
<file path=[Content_Types].xml><?xml version="1.0" encoding="utf-8"?>
<Types xmlns="http://schemas.openxmlformats.org/package/2006/content-types">
  <Default ContentType="application/xml" Extension="xml"/>
  <Default ContentType="application/vnd.openxmlformats-package.relationships+xml" Extension="rels"/>
  <Override ContentType="application/vnd.openxmlformats-officedocument.spreadsheetml.worksheet+xml" PartName="/xl/worksheets/sheet1.xml"/>
  <Override ContentType="application/vnd.openxmlformats-officedocument.spreadsheetml.sharedStrings+xml" PartName="/xl/sharedStrings.xml"/>
  <Override ContentType="application/vnd.openxmlformats-officedocument.drawing+xml" PartName="/xl/drawings/drawing1.xml"/>
  <Override ContentType="application/vnd.openxmlformats-officedocument.spreadsheetml.styles+xml" PartName="/xl/styles.xml"/>
  <Override ContentType="application/vnd.openxmlformats-officedocument.theme+xml" PartName="/xl/theme/theme1.xml"/>
  <Override ContentType="application/vnd.openxmlformats-officedocument.spreadsheetml.sheet.main+xml" PartName="/xl/workbook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x="http://schemas.microsoft.com/office/mac/excel/2008/main" xmlns:mc="http://schemas.openxmlformats.org/markup-compatibility/2006" xmlns:mv="urn:schemas-microsoft-com:mac:vml" xmlns:x14="http://schemas.microsoft.com/office/spreadsheetml/2009/9/main" xmlns:x15="http://schemas.microsoft.com/office/spreadsheetml/2010/11/main" xmlns:x14ac="http://schemas.microsoft.com/office/spreadsheetml/2009/9/ac" xmlns:xm="http://schemas.microsoft.com/office/excel/2006/main">
  <workbookPr/>
  <sheets>
    <sheet state="visible" name="startup_failures.csv" sheetId="1" r:id="rId4"/>
  </sheets>
  <definedNames/>
  <calcPr/>
</workbook>
</file>

<file path=xl/sharedStrings.xml><?xml version="1.0" encoding="utf-8"?>
<sst xmlns="http://schemas.openxmlformats.org/spreadsheetml/2006/main" count="556906" uniqueCount="226743">
  <si>
    <t>permalink</t>
  </si>
  <si>
    <t>name</t>
  </si>
  <si>
    <t>homepage_url</t>
  </si>
  <si>
    <t>category_list</t>
  </si>
  <si>
    <t>funding_total_usd</t>
  </si>
  <si>
    <t>status</t>
  </si>
  <si>
    <t>country_code</t>
  </si>
  <si>
    <t>state_code</t>
  </si>
  <si>
    <t>region</t>
  </si>
  <si>
    <t>city</t>
  </si>
  <si>
    <t>funding_rounds</t>
  </si>
  <si>
    <t>founded_at</t>
  </si>
  <si>
    <t>first_funding_at</t>
  </si>
  <si>
    <t>last_funding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-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°north</t>
  </si>
  <si>
    <t>10°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/organization/15shopstop</t>
  </si>
  <si>
    <t>15ShopStop</t>
  </si>
  <si>
    <t>http://15shopstop.com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á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/organization/2pm-technologies</t>
  </si>
  <si>
    <t>2pm Technologies</t>
  </si>
  <si>
    <t>SaaS|Technology|Telecommunications</t>
  </si>
  <si>
    <t>Ballinasloe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/organization/30secondstofly-claire</t>
  </si>
  <si>
    <t>30SecondsToFly - Claire</t>
  </si>
  <si>
    <t>http://www.30secondstofly.com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évign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ürich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/organization/4vets</t>
  </si>
  <si>
    <t>4vets</t>
  </si>
  <si>
    <t>http://4vets.com.br</t>
  </si>
  <si>
    <t>Pets</t>
  </si>
  <si>
    <t>Sao Paulo</t>
  </si>
  <si>
    <t>S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Career Management|Human Resources|Search|SNS|Social Media|Universities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无忧我房</t>
  </si>
  <si>
    <t>51wofang 无忧我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/organization/55social</t>
  </si>
  <si>
    <t>55social</t>
  </si>
  <si>
    <t>http://55social.com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°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/organization/8wood</t>
  </si>
  <si>
    <t>8WOOD</t>
  </si>
  <si>
    <t>http://www.8wood.id</t>
  </si>
  <si>
    <t>IDN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/organization/a-vida-feita-de-desconto</t>
  </si>
  <si>
    <t>A vida 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/organization/aampp</t>
  </si>
  <si>
    <t>AAMPP</t>
  </si>
  <si>
    <t>http://www.aampp.net</t>
  </si>
  <si>
    <t>Music|Social Network Media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Ã¡</t>
  </si>
  <si>
    <t>It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/organization/aci-solutions</t>
  </si>
  <si>
    <t>ACI Solutions</t>
  </si>
  <si>
    <t>http://www.acisolutions.net</t>
  </si>
  <si>
    <t>Internet Service Providers</t>
  </si>
  <si>
    <t>Arlington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ønderborg</t>
  </si>
  <si>
    <t>/organization/aconex</t>
  </si>
  <si>
    <t>Aconex</t>
  </si>
  <si>
    <t>http://www.aconex.com</t>
  </si>
  <si>
    <t>Cloud Computing|Construction|Engineering Firms|Software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ík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/organization/adbm-technologies</t>
  </si>
  <si>
    <t>AdBm Technologies</t>
  </si>
  <si>
    <t>http://adbmtech.com/</t>
  </si>
  <si>
    <t>Assisitive Technology|Universities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/organization/adfora-inc</t>
  </si>
  <si>
    <t>Adfora, Inc.</t>
  </si>
  <si>
    <t>http://www.adfora.com</t>
  </si>
  <si>
    <t>Advertising|Classifieds|E-Commerce</t>
  </si>
  <si>
    <t>Glendale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öteborg</t>
  </si>
  <si>
    <t>/organization/admetric</t>
  </si>
  <si>
    <t>Admetric</t>
  </si>
  <si>
    <t>http://www.getadmetric.com</t>
  </si>
  <si>
    <t>Advertising|Digital Signage|Retail</t>
  </si>
  <si>
    <t>Levis</t>
  </si>
  <si>
    <t>L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™</t>
  </si>
  <si>
    <t>AdsLinked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/organization/adyuka-2</t>
  </si>
  <si>
    <t>Adyuka</t>
  </si>
  <si>
    <t>http://www.adyuka.com</t>
  </si>
  <si>
    <t>Comparison Shopping|Internet|Marketplaces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®-social-network</t>
  </si>
  <si>
    <t>Aesthetic Everything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Internet|Networking|Software|Wireless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é-club-2</t>
  </si>
  <si>
    <t>Affluent Attach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М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ón</t>
  </si>
  <si>
    <t>/organization/agora-2</t>
  </si>
  <si>
    <t>Agora Shopping</t>
  </si>
  <si>
    <t>http://8xjrmf2g.launchrock.co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ü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á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/organization/ahiku-corp</t>
  </si>
  <si>
    <t>AHIKU Corp.</t>
  </si>
  <si>
    <t>http://ahiku.com</t>
  </si>
  <si>
    <t>Broadcasting|Software|Video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/organization/airec</t>
  </si>
  <si>
    <t>Airec</t>
  </si>
  <si>
    <t>http://www.airec.se</t>
  </si>
  <si>
    <t>Malm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/organization/airpim</t>
  </si>
  <si>
    <t>airpim</t>
  </si>
  <si>
    <t>http://www.airpim.com</t>
  </si>
  <si>
    <t>Loyalty Programs|Software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/organization/aisle</t>
  </si>
  <si>
    <t>Aisle</t>
  </si>
  <si>
    <t>http://www.aisle.co/</t>
  </si>
  <si>
    <t>Match-Making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/organization/aiwujiwu</t>
  </si>
  <si>
    <t>Aiwujiwu</t>
  </si>
  <si>
    <t>http://www.iwjw.com/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ē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ö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í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>É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äu-outlet</t>
  </si>
  <si>
    <t>Allg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Ängelholms Havsbad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ß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/organization/ameri-tech-3d</t>
  </si>
  <si>
    <t>Ameri-tech 3D</t>
  </si>
  <si>
    <t>Clarence Center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/organization/american-dg-energy</t>
  </si>
  <si>
    <t>American DG Energy</t>
  </si>
  <si>
    <t>http://www.americandg.com</t>
  </si>
  <si>
    <t>Clean Energy|Clean Technology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/organization/amotech</t>
  </si>
  <si>
    <t>AMOtech</t>
  </si>
  <si>
    <t>http://www.amotech.co</t>
  </si>
  <si>
    <t>Apps|Mobile|Startups</t>
  </si>
  <si>
    <t>Lehavim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ö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Ã‰vry</t>
  </si>
  <si>
    <t>Évry</t>
  </si>
  <si>
    <t>/organization/amplus</t>
  </si>
  <si>
    <t>Amplus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3</t>
  </si>
  <si>
    <t>Anchor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天使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üni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ä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Ãºli</t>
  </si>
  <si>
    <t>Maro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/organization/anthillz</t>
  </si>
  <si>
    <t>Anthillz</t>
  </si>
  <si>
    <t>http://www.Anthillz.com</t>
  </si>
  <si>
    <t>Reputation|Reviews and Recommendations|Social Media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/organization/apiphany</t>
  </si>
  <si>
    <t>Apiphany</t>
  </si>
  <si>
    <t>http://www.apiphany.com</t>
  </si>
  <si>
    <t>Cloud Computing|Consumer Electronics|Developer APIs|Internet|SaaS|Software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®, Inc.</t>
  </si>
  <si>
    <t>http://www.appcitylife.com</t>
  </si>
  <si>
    <t>Government Innovation|Mobile|Open Source|PaaS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/organization/appek</t>
  </si>
  <si>
    <t>APPEK Mobile Apps</t>
  </si>
  <si>
    <t>http://www.appekapps.com</t>
  </si>
  <si>
    <t>Apps|B2B|Mobile|Software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leantech-act</t>
  </si>
  <si>
    <t>Applied CleanTech (ACT)</t>
  </si>
  <si>
    <t>http://www.appliedcleantech.com/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ç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/organization/archivers</t>
  </si>
  <si>
    <t>Archiver’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/organization/arcturus-biocloud</t>
  </si>
  <si>
    <t>Arcturus BioCloud</t>
  </si>
  <si>
    <t>https://www.arcturus.io/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/organization/aries-tco-inc</t>
  </si>
  <si>
    <t>Aries TCO, Inc.</t>
  </si>
  <si>
    <t>http://www.ariestco.com</t>
  </si>
  <si>
    <t>Corporate IT|Software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/organization/aromyx</t>
  </si>
  <si>
    <t>Aromyx</t>
  </si>
  <si>
    <t>http://www.aromyx.com</t>
  </si>
  <si>
    <t>Agriculture|Biotechnology|Consumer Goods|Food Processing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ästra Fr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/organization/artofbrands-sa</t>
  </si>
  <si>
    <t>ArtOfBrands SA</t>
  </si>
  <si>
    <t>http://www.artofbrands.com</t>
  </si>
  <si>
    <t>Art|E-Commerce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™</t>
  </si>
  <si>
    <t>Asiansbook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/organization/ateme</t>
  </si>
  <si>
    <t>ATEME</t>
  </si>
  <si>
    <t>http://ateme.com</t>
  </si>
  <si>
    <t>Broadcasting|Software|Telecommunications|Video</t>
  </si>
  <si>
    <t>Bi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@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ölye-gri</t>
  </si>
  <si>
    <t>Atölye Gri</t>
  </si>
  <si>
    <t>http://www.atolyegri.com/</t>
  </si>
  <si>
    <t>/organization/au-carrefour</t>
  </si>
  <si>
    <t>Au Carrefour</t>
  </si>
  <si>
    <t>http://www.aucarrefour.ca/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/organization/audio-shack</t>
  </si>
  <si>
    <t>Audio Shack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üsseldorf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è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ègaz</t>
  </si>
  <si>
    <t>Axè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@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/organization/becoacht</t>
  </si>
  <si>
    <t>becoacht GmbH</t>
  </si>
  <si>
    <t>http://www.becoacht.com</t>
  </si>
  <si>
    <t>Communities|Health and Wellness|Social Commerce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/organization/bedrock-data</t>
  </si>
  <si>
    <t>Bedrock Data</t>
  </si>
  <si>
    <t>http://www.bedrockdata.com</t>
  </si>
  <si>
    <t>Data Integration|SaaS|Software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/organization/bee-networx-astilbe</t>
  </si>
  <si>
    <t>Bee Networx (Astilbe)</t>
  </si>
  <si>
    <t>http://www.beenetworx.com</t>
  </si>
  <si>
    <t>Big Data|Media|Software</t>
  </si>
  <si>
    <t>Ã‡an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ä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Ü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/organization/bestimators-llc</t>
  </si>
  <si>
    <t>Bestimators</t>
  </si>
  <si>
    <t>http://www.bestimators.com</t>
  </si>
  <si>
    <t>Construction|Home Renovation|Marketplaces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/organization/betklub</t>
  </si>
  <si>
    <t>BetKlub</t>
  </si>
  <si>
    <t>http://www.betklub.com</t>
  </si>
  <si>
    <t>Gambling|Games|Social Media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/organization/betuknow</t>
  </si>
  <si>
    <t>BetUknow</t>
  </si>
  <si>
    <t>http://www.betuknow.com</t>
  </si>
  <si>
    <t>Public Relations|Sports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ü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/organization/biix-inc</t>
  </si>
  <si>
    <t>biix, Inc.</t>
  </si>
  <si>
    <t>http://www.go-biix.com</t>
  </si>
  <si>
    <t>Building Products|Information Services|Real Estate|Software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ø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şim İnovasyon A.Ş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Ãºn Laoghaire</t>
  </si>
  <si>
    <t>D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Ã­ki</t>
  </si>
  <si>
    <t>Thessaloní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ães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Ã¡in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Ã¸rsholm</t>
  </si>
  <si>
    <t>Hø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/organization/biotime</t>
  </si>
  <si>
    <t>BioTime</t>
  </si>
  <si>
    <t>http://www.biotimeinc.com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lle</t>
  </si>
  <si>
    <t>Bizzlle</t>
  </si>
  <si>
    <t>http://www.bizzlle.com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1532-06-26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/organization/blokkd-inc</t>
  </si>
  <si>
    <t>Blokkd Inc.</t>
  </si>
  <si>
    <t>http://blokkd.com</t>
  </si>
  <si>
    <t>Curated Web|Forums|Internet|Social Network Media</t>
  </si>
  <si>
    <t>/organization/blomming</t>
  </si>
  <si>
    <t>Blomming</t>
  </si>
  <si>
    <t>http://www.blomming.com</t>
  </si>
  <si>
    <t>E-Commerce|Social Commerce|Social Media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/organization/bloom-com</t>
  </si>
  <si>
    <t>Bloom.com</t>
  </si>
  <si>
    <t>http://www.bloom.com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/organization/blue-night</t>
  </si>
  <si>
    <t>Blue night</t>
  </si>
  <si>
    <t>http://www.albam.me</t>
  </si>
  <si>
    <t>Apps|Services|Small and Medium Businesses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青石证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ü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B2B|Marketplaces|Software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/organization/bookingsync</t>
  </si>
  <si>
    <t>BookingSync</t>
  </si>
  <si>
    <t>http://www.bookingsync.com</t>
  </si>
  <si>
    <t>Enterprises|Internet|Payments|Software</t>
  </si>
  <si>
    <t>N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éal-bikes-incorporated</t>
  </si>
  <si>
    <t>Bor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/organization/bountysource</t>
  </si>
  <si>
    <t>Bountysource</t>
  </si>
  <si>
    <t>http://www.bountysource.com</t>
  </si>
  <si>
    <t>Crowdfunding|Enterprise Software|Open Source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ão Leopoldo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’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ônio</t>
  </si>
  <si>
    <t>Brasil Ozô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Coupons|Curated Web|Nightlife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é-com</t>
  </si>
  <si>
    <t>Bricopriv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āv</t>
  </si>
  <si>
    <t>Brā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/organization/buena-park-locksmith</t>
  </si>
  <si>
    <t>Buena Park Locksmith</t>
  </si>
  <si>
    <t>http://www.BuenaParkLocksmithCA.com</t>
  </si>
  <si>
    <t>Buena Park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Dental|Doctors|Health and Wellness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/organization/buyingiq</t>
  </si>
  <si>
    <t>BuyingIQ</t>
  </si>
  <si>
    <t>http://www.buyingiq.com</t>
  </si>
  <si>
    <t>Curated Web|Electronics|Price Comparison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öhner-eh-gmbh</t>
  </si>
  <si>
    <t>B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Ü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ça</t>
  </si>
  <si>
    <t>Canal da Pe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Ã¤skylÃ¤</t>
  </si>
  <si>
    <t>Jyväskyl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/organization/cappcore</t>
  </si>
  <si>
    <t>CAPPcore</t>
  </si>
  <si>
    <t>http://www.cappcore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ú</t>
  </si>
  <si>
    <t>Capptú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­bon Recycl­ing In­ternati­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ö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/organization/cash-doctors</t>
  </si>
  <si>
    <t>Cash Doctors</t>
  </si>
  <si>
    <t>Summerville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ê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’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ö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ía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/organization/centro-ventures</t>
  </si>
  <si>
    <t>Centro Ventures</t>
  </si>
  <si>
    <t>http://www.centroventures.com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/organization/changetip</t>
  </si>
  <si>
    <t>ChangeTip</t>
  </si>
  <si>
    <t>https://www.changetip.com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吃神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í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Örnsk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Lunit Inc.</t>
  </si>
  <si>
    <t>http://www.lunit.io/</t>
  </si>
  <si>
    <t>Computer Vision|Health Diagnostics|Image Recognition|Machine Learning|Software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/organization/coefficient</t>
  </si>
  <si>
    <t>Tandem</t>
  </si>
  <si>
    <t>http://www.intandem.io</t>
  </si>
  <si>
    <t>Analytics|Market Research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®</t>
  </si>
  <si>
    <t>http://www.coloraderdam.com/</t>
  </si>
  <si>
    <t>Bitcoin|Consumers|Medical Professionals|Retail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’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/organization/connecticut-childrens-medical-center</t>
  </si>
  <si>
    <t>Connecticut Children’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/organization/connexica</t>
  </si>
  <si>
    <t>Connexica</t>
  </si>
  <si>
    <t>http://www.connexica.com</t>
  </si>
  <si>
    <t>M9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/organization/contextbroker</t>
  </si>
  <si>
    <t>Contextbroker</t>
  </si>
  <si>
    <t>http://контекстный-брокер.рф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ápido</t>
  </si>
  <si>
    <t>Contrato R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é-active-ltd</t>
  </si>
  <si>
    <t>Cop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Ã¨te</t>
  </si>
  <si>
    <t>S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ás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/organization/crealytics</t>
  </si>
  <si>
    <t>crealytics</t>
  </si>
  <si>
    <t>http://www.crealytics.com</t>
  </si>
  <si>
    <t>Advertising|E-Commerce|Search|Search Marketing|Software</t>
  </si>
  <si>
    <t>/organization/cream-entertainment-group</t>
  </si>
  <si>
    <t>CREAM Entertainment Group</t>
  </si>
  <si>
    <t>http://www.fpyouthoutcry.org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ème-ciseaux</t>
  </si>
  <si>
    <t>Crè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/organization/cudate</t>
  </si>
  <si>
    <t>Cuí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’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Ü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ê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/organization/d-g-thermoset</t>
  </si>
  <si>
    <t>D-É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’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/organization/dabbl</t>
  </si>
  <si>
    <t>Budge</t>
  </si>
  <si>
    <t>http://www.thebudge.com</t>
  </si>
  <si>
    <t>Apps|Entertainment|Games|iPhone|Mobile|Social Media|Technology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/organization/dealitlive-com</t>
  </si>
  <si>
    <t>DealitLive.com</t>
  </si>
  <si>
    <t>http://www.dealitlive.com</t>
  </si>
  <si>
    <t>Curated Web|Online Shopping</t>
  </si>
  <si>
    <t>Fair Lawn</t>
  </si>
  <si>
    <t>/organization/dealmarket</t>
  </si>
  <si>
    <t>DealMarket</t>
  </si>
  <si>
    <t>http://www.DealMarket.com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ío-táctico</t>
  </si>
  <si>
    <t>Desafío Tá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ß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ó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™</t>
  </si>
  <si>
    <t>http://www.dondeesta.com</t>
  </si>
  <si>
    <t>/organization/done</t>
  </si>
  <si>
    <t>Done.</t>
  </si>
  <si>
    <t>http://done.com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/organization/dreamhost</t>
  </si>
  <si>
    <t>DreamHost</t>
  </si>
  <si>
    <t>http://www.dreamhost.com</t>
  </si>
  <si>
    <t>Cloud Computing|Cloud Data Services|Domains|Web Hosting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’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/organization/dualog</t>
  </si>
  <si>
    <t>Dualog</t>
  </si>
  <si>
    <t>http://www.dualog.com</t>
  </si>
  <si>
    <t>Tromso</t>
  </si>
  <si>
    <t>Troms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/organization/dynagent-software-sl</t>
  </si>
  <si>
    <t>DYNAGENT SOFTWARE SL</t>
  </si>
  <si>
    <t>http://www.dynagent.es</t>
  </si>
  <si>
    <t>Bormujos</t>
  </si>
  <si>
    <t>/organization/dynamaxx-mfg</t>
  </si>
  <si>
    <t>Dynamaxx Mfg</t>
  </si>
  <si>
    <t>Okmulgee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/organization/e-cube-energy</t>
  </si>
  <si>
    <t>E-Cube Energy</t>
  </si>
  <si>
    <t>/organization/e-cÚbica</t>
  </si>
  <si>
    <t>E CÚ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ğ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â„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ú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Ç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ɘ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/organization/element-software</t>
  </si>
  <si>
    <t>Element Wave</t>
  </si>
  <si>
    <t>http://www.elementwave.com</t>
  </si>
  <si>
    <t>/organization/element-works</t>
  </si>
  <si>
    <t>Element Works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ä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ô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/organization/energystone-games-灵石游戏</t>
  </si>
  <si>
    <t>EnergyStone Games 灵石游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Е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Á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/organization/esports-hero</t>
  </si>
  <si>
    <t>eSports Hero</t>
  </si>
  <si>
    <t>http://www.esportshero.com</t>
  </si>
  <si>
    <t>Skill Gaming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Ó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_x0094_</t>
  </si>
  <si>
    <t>eTool.io_x0094_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ü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ía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ırsat Bu F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★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品庄酒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§os Globais a Empresas na Ã_x0081_rea das Frotas</t>
  </si>
  <si>
    <t>http://www.fleet-global.com</t>
  </si>
  <si>
    <t>/organization/fleetmatics</t>
  </si>
  <si>
    <t>FleetMatics</t>
  </si>
  <si>
    <t>http://www.fleetmatics.com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®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ältcommunications AB</t>
  </si>
  <si>
    <t>http://www.faltcom.com</t>
  </si>
  <si>
    <t>Umea</t>
  </si>
  <si>
    <t>Umeå</t>
  </si>
  <si>
    <t>/organization/flubit-limited</t>
  </si>
  <si>
    <t>Flubit Limited</t>
  </si>
  <si>
    <t>http://flubit.com</t>
  </si>
  <si>
    <t>Discounts|E-Commerce|Internet|Marketplaces|Retail|Social Commerce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™</t>
  </si>
  <si>
    <t>https://www.foosye.com</t>
  </si>
  <si>
    <t>Android|Information Technology|iOS|iPhone|Mobile Software Tools|SaaS</t>
  </si>
  <si>
    <t>Fuquay Varina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Ã¨s</t>
  </si>
  <si>
    <t>Sant Cugat Del Vallè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örderbar GmbH. Die F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ō</t>
  </si>
  <si>
    <t>FreeM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équentiel</t>
  </si>
  <si>
    <t>Fr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ü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’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1201-11-23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úde-e-tecnologia-3</t>
  </si>
  <si>
    <t>Gesto Sa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ères</t>
  </si>
  <si>
    <t>/organization/globehook</t>
  </si>
  <si>
    <t>Globehook</t>
  </si>
  <si>
    <t>http://www.globehook.com</t>
  </si>
  <si>
    <t>Enterprise Software|Recruiting|Search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énie Num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שירות.נט</t>
  </si>
  <si>
    <t>http://www.sherut.net</t>
  </si>
  <si>
    <t>Contact Centers|Customer Service|Software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/organization/golden-link-plus</t>
  </si>
  <si>
    <t>Golden Link Plus</t>
  </si>
  <si>
    <t>http://www.goldenlinkplus.com</t>
  </si>
  <si>
    <t>Rosemead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Ã¨ge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葡萄生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äbisch Gmünd</t>
  </si>
  <si>
    <t>/organization/grauna-aerospace</t>
  </si>
  <si>
    <t>Grauna Aerospace</t>
  </si>
  <si>
    <t>http://www.graunaaerospace.com</t>
  </si>
  <si>
    <t>Ca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áfica-en-línea</t>
  </si>
  <si>
    <t>Gráfica en lí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ÇEVİRİ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o Jos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ú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Ã­o</t>
  </si>
  <si>
    <t>Palma Del R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惠租车</t>
  </si>
  <si>
    <t>Huizuche.com 惠租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ö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Ã¸d</t>
  </si>
  <si>
    <t>Aller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‐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íces</t>
  </si>
  <si>
    <t>IGNIA Bienes Ra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ünde-com</t>
  </si>
  <si>
    <t>Ikigü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§Ã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/organization/imagine-learning</t>
  </si>
  <si>
    <t>Imagine Learning</t>
  </si>
  <si>
    <t>http://www.imaginelearning.com</t>
  </si>
  <si>
    <t>High School Students|Language Learning|Training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ä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Ã¡n De Los Reyes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ä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ê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â„¢</t>
  </si>
  <si>
    <t>http://www.insideaxis.com</t>
  </si>
  <si>
    <t>Contact Management|Lead Generation|SaaS|Software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è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í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英威诺</t>
  </si>
  <si>
    <t>Inveno 英威诺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™</t>
  </si>
  <si>
    <t>iProof - The Foundation for the Internet of Things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/organization/ips-game-farmers</t>
  </si>
  <si>
    <t>IPS Game Farmers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Å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’s-all-about-me</t>
  </si>
  <si>
    <t>It’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ütz-produkte</t>
  </si>
  <si>
    <t>Jean P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金斧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吉屋网</t>
  </si>
  <si>
    <t>Jiwu 吉屋网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’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（Shanghai）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Data Center Infrastructure|Networking|Network Security|Software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Ísafjör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/organization/keru-cloud</t>
  </si>
  <si>
    <t>Keru Cloud</t>
  </si>
  <si>
    <t>http://keruyun.com/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’n’act</t>
  </si>
  <si>
    <t>know’N’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’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</t>
  </si>
  <si>
    <t>Kotu</t>
  </si>
  <si>
    <t>http://kotuprinting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Ã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İş kutusu video ajans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ÖÖk</t>
  </si>
  <si>
    <t>KÖÖ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©a et LÃ©o</t>
  </si>
  <si>
    <t>http://www.leaetleo.fr</t>
  </si>
  <si>
    <t>Hérouville-saint-clair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á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拉勾网</t>
  </si>
  <si>
    <t>Lagou.com 拉勾网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’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í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àdí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/organization/lgo</t>
  </si>
  <si>
    <t>LGO</t>
  </si>
  <si>
    <t>/organization/li-creative-technologies</t>
  </si>
  <si>
    <t>Li Creative Technologies</t>
  </si>
  <si>
    <t>http://www.licreativetech.com/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á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/organization/lift-worldwide</t>
  </si>
  <si>
    <t>Coach.me</t>
  </si>
  <si>
    <t>http://coach.me</t>
  </si>
  <si>
    <t>Curated Web|Health and Wellness|Productivity Software|Quantified Self|Software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á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ılım</t>
  </si>
  <si>
    <t>http://www.logo.com.tr/</t>
  </si>
  <si>
    <t>Gebze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/organization/m-daq</t>
  </si>
  <si>
    <t>M-DAQ</t>
  </si>
  <si>
    <t>http://www.m-daq.com</t>
  </si>
  <si>
    <t>/organization/m-decins-sans-fronti-res</t>
  </si>
  <si>
    <t>Médecins Sans Frontiè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/organization/magic-bus-2</t>
  </si>
  <si>
    <t>Magic Bus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磁石科技</t>
  </si>
  <si>
    <t>Magnet Tech 磁石科技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​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ília</t>
  </si>
  <si>
    <t>/organization/mercado-electrônico</t>
  </si>
  <si>
    <t>Mercado Eletrô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®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ılım</t>
  </si>
  <si>
    <t>Ming Yazıl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á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ères</t>
  </si>
  <si>
    <t>Monnier Frè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’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1014-03-01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/organization/mumumo</t>
  </si>
  <si>
    <t>Mumum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/organization/my-social-cloud</t>
  </si>
  <si>
    <t>MySocialCloud.com</t>
  </si>
  <si>
    <t>http://mysocialcloud.com</t>
  </si>
  <si>
    <t>Cloud Computing|Curated Web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örð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édica-santa-carmen-2</t>
  </si>
  <si>
    <t>M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’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®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ç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온오프믹스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ém Do S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/organization/owlting</t>
  </si>
  <si>
    <t>OwlTing 奧丁丁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è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ş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’ and Consumers’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İn</t>
  </si>
  <si>
    <t>PatroFİ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@Pay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á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피플웨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ö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/organization/play-for</t>
  </si>
  <si>
    <t>Play For</t>
  </si>
  <si>
    <t>http://playfor.co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â€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ěti-cz</t>
  </si>
  <si>
    <t>Prodě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ästerå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á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ég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êt d’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/organization/pryynt</t>
  </si>
  <si>
    <t>PRYYNT</t>
  </si>
  <si>
    <t>http://pryynt.com/</t>
  </si>
  <si>
    <t>Android|iOS|Monetization|Photography|Printing</t>
  </si>
  <si>
    <t>/organization/prześwietl-pl</t>
  </si>
  <si>
    <t>Prześ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’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豆浆油条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¡nnina</t>
  </si>
  <si>
    <t>Io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É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ß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ß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Ã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ó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رواق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ø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Â²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ão-vip</t>
  </si>
  <si>
    <t>Sal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á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élite-distribuidora-de-petróleo</t>
  </si>
  <si>
    <t>Satélite Distribuidora de Petr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â€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ontrol</t>
  </si>
  <si>
    <t>SchoolControl</t>
  </si>
  <si>
    <t>http://www.schoolcontrol.com</t>
  </si>
  <si>
    <t>All Students|Big Data Analytics|Education|Gamification|Mobile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/organization/serviceroute</t>
  </si>
  <si>
    <t>Service Route</t>
  </si>
  <si>
    <t>http://www.serviceroute.com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​Shwr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ç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Ã¡ceres</t>
  </si>
  <si>
    <t>C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—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/organization/skace</t>
  </si>
  <si>
    <t>SKACE</t>
  </si>
  <si>
    <t>http://getskace.com/</t>
  </si>
  <si>
    <t>Apps|Banking|Hospitality|Human Resources|Telecommunications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ø-is</t>
  </si>
  <si>
    <t>Skarø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årta</t>
  </si>
  <si>
    <t>http://skickatarta.se</t>
  </si>
  <si>
    <t>/organization/skidos</t>
  </si>
  <si>
    <t>Skidos</t>
  </si>
  <si>
    <t>http://www.skidos.com/</t>
  </si>
  <si>
    <t>Apps|Educational Games|Kids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®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été-internationale-de-plantations-d-hévéas</t>
  </si>
  <si>
    <t>Société Internationale de Plantations d'Hév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í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 Library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ólfar-studios</t>
  </si>
  <si>
    <t>S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ã Em B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’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é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’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’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á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®</t>
  </si>
  <si>
    <t>The Vision Lab 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@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ế-giới-di-Độ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沙舟信息科技</t>
  </si>
  <si>
    <t>TipCat Interactive 沙舟信息科技</t>
  </si>
  <si>
    <t>http://www.tipcat.com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Ü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áximo</t>
  </si>
  <si>
    <t>Táximo</t>
  </si>
  <si>
    <t>http://www.taximo.co/</t>
  </si>
  <si>
    <t>/organization/tío-conejo</t>
  </si>
  <si>
    <t>Tí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–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Å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™</t>
  </si>
  <si>
    <t>Vacation BnB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ó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Collaboration|Enterprise Software|IT Management|Mobile|Web Development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ärmd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º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á-de-táxi</t>
  </si>
  <si>
    <t>Vá de Táxi</t>
  </si>
  <si>
    <t>http://www.vadetaxi.com.br</t>
  </si>
  <si>
    <t>/organization/vünder-sports-network</t>
  </si>
  <si>
    <t>V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/organization/waku-waku</t>
  </si>
  <si>
    <t>WAKU WAKU 株式会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ão Lu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ø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喂车科技</t>
  </si>
  <si>
    <t>Weiche Tech 喂车科技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ß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​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’s More Alive Than You</t>
  </si>
  <si>
    <t>/organization/whats-on-foodie</t>
  </si>
  <si>
    <t>What’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车轮互联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’s-holdings</t>
  </si>
  <si>
    <t>White’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’s-spaces</t>
  </si>
  <si>
    <t>Whodat’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/organization/yanado</t>
  </si>
  <si>
    <t>Yanado</t>
  </si>
  <si>
    <t>http://www.yanado.com/</t>
  </si>
  <si>
    <t>Productivity Software|Project Management</t>
  </si>
  <si>
    <t>/organization/yandex</t>
  </si>
  <si>
    <t>Yandex | Яндекс</t>
  </si>
  <si>
    <t>http://www.yandex.ru</t>
  </si>
  <si>
    <t>Big Data Analytics|Cloud-Based Music|E-Commerce|Email|Information Technology|Mobile Search|Mobile Software Tools|Portals|Search|Software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ü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禅游科技</t>
  </si>
  <si>
    <t>ZenGame 禅游科技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Áeron</t>
  </si>
  <si>
    <t>ÁERON</t>
  </si>
  <si>
    <t>http://www.aeron.hu/</t>
  </si>
  <si>
    <t>/organization/Ôasys-2</t>
  </si>
  <si>
    <t>Ôasys</t>
  </si>
  <si>
    <t>http://www.oasys.io/</t>
  </si>
  <si>
    <t>Consumer Electronics|Internet of Things|Telecommunications</t>
  </si>
  <si>
    <t>/organization/İnovatiff-reklam-ve-tanıtım-hizmetleri-tic</t>
  </si>
  <si>
    <t>İnovatiff Reklam ve Tanıtım Hizmetleri Tic</t>
  </si>
  <si>
    <t>http://inovatiff.com</t>
  </si>
  <si>
    <t>Consumer Goods|E-Commerce|Internet</t>
  </si>
</sst>
</file>

<file path=xl/styles.xml><?xml version="1.0" encoding="utf-8"?>
<styleSheet xmlns="http://schemas.openxmlformats.org/spreadsheetml/2006/main" xmlns:x14ac="http://schemas.microsoft.com/office/spreadsheetml/2009/9/ac" xmlns:mc="http://schemas.openxmlformats.org/markup-compatibility/2006">
  <numFmts count="1">
    <numFmt numFmtId="164" formatCode="yyyy-mm-dd"/>
  </numFmts>
  <fonts count="3">
    <font>
      <sz val="10.0"/>
      <color rgb="FF000000"/>
      <name val="Arial"/>
      <scheme val="minor"/>
    </font>
    <font>
      <color theme="1"/>
      <name val="Arial"/>
      <scheme val="minor"/>
    </font>
    <font>
      <u/>
      <color rgb="FF0000FF"/>
    </font>
  </fonts>
  <fills count="2">
    <fill>
      <patternFill patternType="none"/>
    </fill>
    <fill>
      <patternFill patternType="lightGray"/>
    </fill>
  </fills>
  <borders count="1">
    <border/>
  </borders>
  <cellStyleXfs count="1">
    <xf borderId="0" fillId="0" fontId="0" numFmtId="0" applyAlignment="1" applyFont="1"/>
  </cellStyleXfs>
  <cellXfs count="6">
    <xf borderId="0" fillId="0" fontId="0" numFmtId="0" xfId="0" applyAlignment="1" applyFont="1">
      <alignment readingOrder="0" shrinkToFit="0" vertical="bottom" wrapText="0"/>
    </xf>
    <xf borderId="0" fillId="0" fontId="1" numFmtId="0" xfId="0" applyAlignment="1" applyFont="1">
      <alignment readingOrder="0"/>
    </xf>
    <xf borderId="0" fillId="0" fontId="2" numFmtId="0" xfId="0" applyAlignment="1" applyFont="1">
      <alignment readingOrder="0"/>
    </xf>
    <xf borderId="0" fillId="0" fontId="1" numFmtId="164" xfId="0" applyAlignment="1" applyFont="1" applyNumberFormat="1">
      <alignment readingOrder="0"/>
    </xf>
    <xf quotePrefix="1" borderId="0" fillId="0" fontId="1" numFmtId="0" xfId="0" applyAlignment="1" applyFont="1">
      <alignment readingOrder="0"/>
    </xf>
    <xf borderId="0" fillId="0" fontId="1" numFmtId="0" xfId="0" applyAlignment="1" applyFont="1">
      <alignment readingOrder="0"/>
    </xf>
  </cellXfs>
  <cellStyles count="1">
    <cellStyle xfId="0" name="Normal" builtinId="0"/>
  </cellStyles>
  <dxfs count="0"/>
</styleSheet>
</file>

<file path=xl/_rels/workbook.xml.rels><?xml version="1.0" encoding="UTF-8" standalone="yes"?>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tyles" Target="styles.xml"/><Relationship Id="rId3" Type="http://schemas.openxmlformats.org/officeDocument/2006/relationships/sharedStrings" Target="sharedStrings.xml"/><Relationship Id="rId4" Type="http://schemas.openxmlformats.org/officeDocument/2006/relationships/worksheet" Target="worksheets/sheet1.xml"/></Relationships>
</file>

<file path=xl/drawings/drawing1.xml><?xml version="1.0" encoding="utf-8"?>
<xdr:wsDr xmlns:xdr="http://schemas.openxmlformats.org/drawingml/2006/spreadsheetDrawing" xmlns:a="http://schemas.openxmlformats.org/drawingml/2006/main" xmlns:r="http://schemas.openxmlformats.org/officeDocument/2006/relationships" xmlns:c="http://schemas.openxmlformats.org/drawingml/2006/chart" xmlns:cx="http://schemas.microsoft.com/office/drawing/2014/chartex" xmlns:cx1="http://schemas.microsoft.com/office/drawing/2015/9/8/chartex" xmlns:mc="http://schemas.openxmlformats.org/markup-compatibility/2006" xmlns:dgm="http://schemas.openxmlformats.org/drawingml/2006/diagram" xmlns:x3Unk="http://schemas.microsoft.com/office/drawing/2010/slicer" xmlns:sle15="http://schemas.microsoft.com/office/drawing/2012/slicer"/>
</file>

<file path=xl/theme/theme1.xml><?xml version="1.0" encoding="utf-8"?>
<a:theme xmlns:a="http://schemas.openxmlformats.org/drawingml/2006/main" xmlns:r="http://schemas.openxmlformats.org/officeDocument/2006/relationships" name="Sheets">
  <a:themeElements>
    <a:clrScheme name="Sheets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4285F4"/>
      </a:accent1>
      <a:accent2>
        <a:srgbClr val="EA4335"/>
      </a:accent2>
      <a:accent3>
        <a:srgbClr val="FBBC04"/>
      </a:accent3>
      <a:accent4>
        <a:srgbClr val="34A853"/>
      </a:accent4>
      <a:accent5>
        <a:srgbClr val="FF6D01"/>
      </a:accent5>
      <a:accent6>
        <a:srgbClr val="46BDC6"/>
      </a:accent6>
      <a:hlink>
        <a:srgbClr val="1155CC"/>
      </a:hlink>
      <a:folHlink>
        <a:srgbClr val="1155CC"/>
      </a:folHlink>
    </a:clrScheme>
    <a:fontScheme name="Sheets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</a:theme>
</file>

<file path=xl/worksheets/_rels/sheet1.xml.rels><?xml version="1.0" encoding="UTF-8" standalone="yes"?><Relationships xmlns="http://schemas.openxmlformats.org/package/2006/relationships"><Relationship Id="rId9617" Type="http://schemas.openxmlformats.org/officeDocument/2006/relationships/hyperlink" Target="http://www.geneticsolutions.com.au" TargetMode="External"/><Relationship Id="rId9618" Type="http://schemas.openxmlformats.org/officeDocument/2006/relationships/hyperlink" Target="http://catapulthealth.com" TargetMode="External"/><Relationship Id="rId9619" Type="http://schemas.openxmlformats.org/officeDocument/2006/relationships/hyperlink" Target="http://www.catapultqms.com" TargetMode="External"/><Relationship Id="rId9613" Type="http://schemas.openxmlformats.org/officeDocument/2006/relationships/hyperlink" Target="https://catalyze.io" TargetMode="External"/><Relationship Id="rId9614" Type="http://schemas.openxmlformats.org/officeDocument/2006/relationships/hyperlink" Target="http://www.catamarancom.com" TargetMode="External"/><Relationship Id="rId9615" Type="http://schemas.openxmlformats.org/officeDocument/2006/relationships/hyperlink" Target="http://catapooolt.com" TargetMode="External"/><Relationship Id="rId9616" Type="http://schemas.openxmlformats.org/officeDocument/2006/relationships/hyperlink" Target="http://www.tack-app.com" TargetMode="External"/><Relationship Id="rId9610" Type="http://schemas.openxmlformats.org/officeDocument/2006/relationships/hyperlink" Target="http://www.catalystpharma.com" TargetMode="External"/><Relationship Id="rId9611" Type="http://schemas.openxmlformats.org/officeDocument/2006/relationships/hyperlink" Target="http://www.catalyticinc.com/" TargetMode="External"/><Relationship Id="rId9612" Type="http://schemas.openxmlformats.org/officeDocument/2006/relationships/hyperlink" Target="https://www.catsolns.com" TargetMode="External"/><Relationship Id="rId9606" Type="http://schemas.openxmlformats.org/officeDocument/2006/relationships/hyperlink" Target="http://catalystet.com" TargetMode="External"/><Relationship Id="rId9607" Type="http://schemas.openxmlformats.org/officeDocument/2006/relationships/hyperlink" Target="http://www.catalystitservices.com" TargetMode="External"/><Relationship Id="rId9608" Type="http://schemas.openxmlformats.org/officeDocument/2006/relationships/hyperlink" Target="http://www.catalystmobile.com" TargetMode="External"/><Relationship Id="rId9609" Type="http://schemas.openxmlformats.org/officeDocument/2006/relationships/hyperlink" Target="http://www.catalystsecure.com" TargetMode="External"/><Relationship Id="rId9602" Type="http://schemas.openxmlformats.org/officeDocument/2006/relationships/hyperlink" Target="http://www.catalisthomes.com" TargetMode="External"/><Relationship Id="rId9603" Type="http://schemas.openxmlformats.org/officeDocument/2006/relationships/hyperlink" Target="http://www.catalogspree.com" TargetMode="External"/><Relationship Id="rId9604" Type="http://schemas.openxmlformats.org/officeDocument/2006/relationships/hyperlink" Target="http://www.catalogicsoftware.com" TargetMode="External"/><Relationship Id="rId9605" Type="http://schemas.openxmlformats.org/officeDocument/2006/relationships/hyperlink" Target="http://www.catalystbiosciences.com" TargetMode="External"/><Relationship Id="rId9600" Type="http://schemas.openxmlformats.org/officeDocument/2006/relationships/hyperlink" Target="http://www.catacombit.com" TargetMode="External"/><Relationship Id="rId9601" Type="http://schemas.openxmlformats.org/officeDocument/2006/relationships/hyperlink" Target="http://cataliahealth.com" TargetMode="External"/><Relationship Id="rId9639" Type="http://schemas.openxmlformats.org/officeDocument/2006/relationships/hyperlink" Target="http://categorical.com" TargetMode="External"/><Relationship Id="rId9630" Type="http://schemas.openxmlformats.org/officeDocument/2006/relationships/hyperlink" Target="http://www.catchresources.com" TargetMode="External"/><Relationship Id="rId9635" Type="http://schemas.openxmlformats.org/officeDocument/2006/relationships/hyperlink" Target="http://www.catchthatbus.com" TargetMode="External"/><Relationship Id="rId9636" Type="http://schemas.openxmlformats.org/officeDocument/2006/relationships/hyperlink" Target="http://www.catchtheeye.no" TargetMode="External"/><Relationship Id="rId9637" Type="http://schemas.openxmlformats.org/officeDocument/2006/relationships/hyperlink" Target="http://www.catchthereview.com" TargetMode="External"/><Relationship Id="rId9638" Type="http://schemas.openxmlformats.org/officeDocument/2006/relationships/hyperlink" Target="http://letscatchup.net" TargetMode="External"/><Relationship Id="rId9631" Type="http://schemas.openxmlformats.org/officeDocument/2006/relationships/hyperlink" Target="http://www.catchafire.org" TargetMode="External"/><Relationship Id="rId9632" Type="http://schemas.openxmlformats.org/officeDocument/2006/relationships/hyperlink" Target="http://www.catchfree.com" TargetMode="External"/><Relationship Id="rId9633" Type="http://schemas.openxmlformats.org/officeDocument/2006/relationships/hyperlink" Target="http://catchoom.com" TargetMode="External"/><Relationship Id="rId9634" Type="http://schemas.openxmlformats.org/officeDocument/2006/relationships/hyperlink" Target="http://www.catchpoint.com" TargetMode="External"/><Relationship Id="rId9628" Type="http://schemas.openxmlformats.org/officeDocument/2006/relationships/hyperlink" Target="http://catch.com" TargetMode="External"/><Relationship Id="rId9629" Type="http://schemas.openxmlformats.org/officeDocument/2006/relationships/hyperlink" Target="http://catchmedia.com" TargetMode="External"/><Relationship Id="rId9624" Type="http://schemas.openxmlformats.org/officeDocument/2006/relationships/hyperlink" Target="http://www.catawiki.com/" TargetMode="External"/><Relationship Id="rId9625" Type="http://schemas.openxmlformats.org/officeDocument/2006/relationships/hyperlink" Target="http://www.catbird.com" TargetMode="External"/><Relationship Id="rId9626" Type="http://schemas.openxmlformats.org/officeDocument/2006/relationships/hyperlink" Target="http://www.catchkaka.com" TargetMode="External"/><Relationship Id="rId9627" Type="http://schemas.openxmlformats.org/officeDocument/2006/relationships/hyperlink" Target="http://catch.com" TargetMode="External"/><Relationship Id="rId9620" Type="http://schemas.openxmlformats.org/officeDocument/2006/relationships/hyperlink" Target="http://www.catapulter.com" TargetMode="External"/><Relationship Id="rId9621" Type="http://schemas.openxmlformats.org/officeDocument/2006/relationships/hyperlink" Target="http://catarizm.co.jp" TargetMode="External"/><Relationship Id="rId9622" Type="http://schemas.openxmlformats.org/officeDocument/2006/relationships/hyperlink" Target="http://catasyshealth.com" TargetMode="External"/><Relationship Id="rId9623" Type="http://schemas.openxmlformats.org/officeDocument/2006/relationships/hyperlink" Target="http://www.catavolt.com" TargetMode="External"/><Relationship Id="rId13807" Type="http://schemas.openxmlformats.org/officeDocument/2006/relationships/hyperlink" Target="http://cytodyn.com" TargetMode="External"/><Relationship Id="rId13808" Type="http://schemas.openxmlformats.org/officeDocument/2006/relationships/hyperlink" Target="http://www.cytogelpharma.com" TargetMode="External"/><Relationship Id="rId13809" Type="http://schemas.openxmlformats.org/officeDocument/2006/relationships/hyperlink" Target="http://www.cytoguide.dk" TargetMode="External"/><Relationship Id="rId13803" Type="http://schemas.openxmlformats.org/officeDocument/2006/relationships/hyperlink" Target="http://www.cytiot.com" TargetMode="External"/><Relationship Id="rId13804" Type="http://schemas.openxmlformats.org/officeDocument/2006/relationships/hyperlink" Target="http://cytowavetech.com" TargetMode="External"/><Relationship Id="rId13805" Type="http://schemas.openxmlformats.org/officeDocument/2006/relationships/hyperlink" Target="http://www.cytocentrics.com" TargetMode="External"/><Relationship Id="rId13806" Type="http://schemas.openxmlformats.org/officeDocument/2006/relationships/hyperlink" Target="http://www.cytochroma.com" TargetMode="External"/><Relationship Id="rId13800" Type="http://schemas.openxmlformats.org/officeDocument/2006/relationships/hyperlink" Target="http://www.cytheraco.com/" TargetMode="External"/><Relationship Id="rId13801" Type="http://schemas.openxmlformats.org/officeDocument/2006/relationships/hyperlink" Target="http://www.cytheris.com" TargetMode="External"/><Relationship Id="rId13802" Type="http://schemas.openxmlformats.org/officeDocument/2006/relationships/hyperlink" Target="http://www.cytimmune.com" TargetMode="External"/><Relationship Id="rId13818" Type="http://schemas.openxmlformats.org/officeDocument/2006/relationships/hyperlink" Target="http://www.cytora.com/" TargetMode="External"/><Relationship Id="rId13819" Type="http://schemas.openxmlformats.org/officeDocument/2006/relationships/hyperlink" Target="http://www.cytori.com" TargetMode="External"/><Relationship Id="rId13814" Type="http://schemas.openxmlformats.org/officeDocument/2006/relationships/hyperlink" Target="http://www.cytomx.com" TargetMode="External"/><Relationship Id="rId13815" Type="http://schemas.openxmlformats.org/officeDocument/2006/relationships/hyperlink" Target="http://cytonics.com" TargetMode="External"/><Relationship Id="rId13816" Type="http://schemas.openxmlformats.org/officeDocument/2006/relationships/hyperlink" Target="http://www.cytoo.com" TargetMode="External"/><Relationship Id="rId13817" Type="http://schemas.openxmlformats.org/officeDocument/2006/relationships/hyperlink" Target="http://www.cytopherx.com" TargetMode="External"/><Relationship Id="rId13810" Type="http://schemas.openxmlformats.org/officeDocument/2006/relationships/hyperlink" Target="http://cytokinetics.com" TargetMode="External"/><Relationship Id="rId13811" Type="http://schemas.openxmlformats.org/officeDocument/2006/relationships/hyperlink" Target="http://www.cytologic.com" TargetMode="External"/><Relationship Id="rId13812" Type="http://schemas.openxmlformats.org/officeDocument/2006/relationships/hyperlink" Target="http://www.cytomedix.com" TargetMode="External"/><Relationship Id="rId13813" Type="http://schemas.openxmlformats.org/officeDocument/2006/relationships/hyperlink" Target="http://www.cytomics.fr" TargetMode="External"/><Relationship Id="rId47187" Type="http://schemas.openxmlformats.org/officeDocument/2006/relationships/hyperlink" Target="http://www.sambaenergy.com" TargetMode="External"/><Relationship Id="rId47188" Type="http://schemas.openxmlformats.org/officeDocument/2006/relationships/hyperlink" Target="http://www.sambanetworks.com" TargetMode="External"/><Relationship Id="rId47189" Type="http://schemas.openxmlformats.org/officeDocument/2006/relationships/hyperlink" Target="http://www.sambatech.com.br" TargetMode="External"/><Relationship Id="rId9693" Type="http://schemas.openxmlformats.org/officeDocument/2006/relationships/hyperlink" Target="http://www.cbdbioco.com/" TargetMode="External"/><Relationship Id="rId47190" Type="http://schemas.openxmlformats.org/officeDocument/2006/relationships/hyperlink" Target="http://www.sambaventures.com/index_en.html" TargetMode="External"/><Relationship Id="rId9694" Type="http://schemas.openxmlformats.org/officeDocument/2006/relationships/hyperlink" Target="http://cbgholdings.com" TargetMode="External"/><Relationship Id="rId47191" Type="http://schemas.openxmlformats.org/officeDocument/2006/relationships/hyperlink" Target="http://www.sambaash.com" TargetMode="External"/><Relationship Id="rId9695" Type="http://schemas.openxmlformats.org/officeDocument/2006/relationships/hyperlink" Target="http://www.cbit.dk" TargetMode="External"/><Relationship Id="rId47192" Type="http://schemas.openxmlformats.org/officeDocument/2006/relationships/hyperlink" Target="http://www.sambasafety.com" TargetMode="External"/><Relationship Id="rId9696" Type="http://schemas.openxmlformats.org/officeDocument/2006/relationships/hyperlink" Target="http://www.cblsystems.com/" TargetMode="External"/><Relationship Id="rId47193" Type="http://schemas.openxmlformats.org/officeDocument/2006/relationships/hyperlink" Target="http://www.samba.tv" TargetMode="External"/><Relationship Id="rId47194" Type="http://schemas.openxmlformats.org/officeDocument/2006/relationships/hyperlink" Target="http://sambazon.com" TargetMode="External"/><Relationship Id="rId9690" Type="http://schemas.openxmlformats.org/officeDocument/2006/relationships/hyperlink" Target="http://cbazaar.com" TargetMode="External"/><Relationship Id="rId47195" Type="http://schemas.openxmlformats.org/officeDocument/2006/relationships/hyperlink" Target="http://sameday.com" TargetMode="External"/><Relationship Id="rId9691" Type="http://schemas.openxmlformats.org/officeDocument/2006/relationships/hyperlink" Target="http://www.cbazaar.in/" TargetMode="External"/><Relationship Id="rId47196" Type="http://schemas.openxmlformats.org/officeDocument/2006/relationships/hyperlink" Target="http://www.lifesupportmedical.com/" TargetMode="External"/><Relationship Id="rId9692" Type="http://schemas.openxmlformats.org/officeDocument/2006/relationships/hyperlink" Target="http://www.cbca.com/" TargetMode="External"/><Relationship Id="rId47197" Type="http://schemas.openxmlformats.org/officeDocument/2006/relationships/hyperlink" Target="http://samedayprinting.com" TargetMode="External"/><Relationship Id="rId9697" Type="http://schemas.openxmlformats.org/officeDocument/2006/relationships/hyperlink" Target="http://cblpath.com" TargetMode="External"/><Relationship Id="rId9698" Type="http://schemas.openxmlformats.org/officeDocument/2006/relationships/hyperlink" Target="http://cbriteinc.com" TargetMode="External"/><Relationship Id="rId9699" Type="http://schemas.openxmlformats.org/officeDocument/2006/relationships/hyperlink" Target="http://www.eliademy.com" TargetMode="External"/><Relationship Id="rId47198" Type="http://schemas.openxmlformats.org/officeDocument/2006/relationships/hyperlink" Target="http://www.samedayprinting.com" TargetMode="External"/><Relationship Id="rId47199" Type="http://schemas.openxmlformats.org/officeDocument/2006/relationships/hyperlink" Target="http://www.samegrain.com" TargetMode="External"/><Relationship Id="rId9682" Type="http://schemas.openxmlformats.org/officeDocument/2006/relationships/hyperlink" Target="http://www.guardmyangel.com" TargetMode="External"/><Relationship Id="rId9683" Type="http://schemas.openxmlformats.org/officeDocument/2006/relationships/hyperlink" Target="http://www.cazena.com" TargetMode="External"/><Relationship Id="rId9684" Type="http://schemas.openxmlformats.org/officeDocument/2006/relationships/hyperlink" Target="http://apartments.cazoodle.com" TargetMode="External"/><Relationship Id="rId9685" Type="http://schemas.openxmlformats.org/officeDocument/2006/relationships/hyperlink" Target="http://www.cazoomi.com" TargetMode="External"/><Relationship Id="rId9680" Type="http://schemas.openxmlformats.org/officeDocument/2006/relationships/hyperlink" Target="http://cayennemedical.com" TargetMode="External"/><Relationship Id="rId9681" Type="http://schemas.openxmlformats.org/officeDocument/2006/relationships/hyperlink" Target="http://caymay.com" TargetMode="External"/><Relationship Id="rId9686" Type="http://schemas.openxmlformats.org/officeDocument/2006/relationships/hyperlink" Target="http://cbinsights.com" TargetMode="External"/><Relationship Id="rId9687" Type="http://schemas.openxmlformats.org/officeDocument/2006/relationships/hyperlink" Target="http://cbapharma.com" TargetMode="External"/><Relationship Id="rId9688" Type="http://schemas.openxmlformats.org/officeDocument/2006/relationships/hyperlink" Target="https://www.cbancnetwork.com/" TargetMode="External"/><Relationship Id="rId9689" Type="http://schemas.openxmlformats.org/officeDocument/2006/relationships/hyperlink" Target="http://www.unnatisilks.com/" TargetMode="External"/><Relationship Id="rId23198" Type="http://schemas.openxmlformats.org/officeDocument/2006/relationships/hyperlink" Target="https://www.growingio.com/" TargetMode="External"/><Relationship Id="rId23199" Type="http://schemas.openxmlformats.org/officeDocument/2006/relationships/hyperlink" Target="http://www.growish.com" TargetMode="External"/><Relationship Id="rId23196" Type="http://schemas.openxmlformats.org/officeDocument/2006/relationships/hyperlink" Target="http://www.growgeneration.com" TargetMode="External"/><Relationship Id="rId23197" Type="http://schemas.openxmlformats.org/officeDocument/2006/relationships/hyperlink" Target="http://growingstars.com" TargetMode="External"/><Relationship Id="rId23187" Type="http://schemas.openxmlformats.org/officeDocument/2006/relationships/hyperlink" Target="http://www.grovo.com" TargetMode="External"/><Relationship Id="rId23188" Type="http://schemas.openxmlformats.org/officeDocument/2006/relationships/hyperlink" Target="http://www.grow.com" TargetMode="External"/><Relationship Id="rId23185" Type="http://schemas.openxmlformats.org/officeDocument/2006/relationships/hyperlink" Target="http://www.grovestreams.com" TargetMode="External"/><Relationship Id="rId23186" Type="http://schemas.openxmlformats.org/officeDocument/2006/relationships/hyperlink" Target="http://www.grovia.com" TargetMode="External"/><Relationship Id="rId23189" Type="http://schemas.openxmlformats.org/officeDocument/2006/relationships/hyperlink" Target="http://www.growmobile.com" TargetMode="External"/><Relationship Id="rId23190" Type="http://schemas.openxmlformats.org/officeDocument/2006/relationships/hyperlink" Target="http://www.growtheplanet.com" TargetMode="External"/><Relationship Id="rId23191" Type="http://schemas.openxmlformats.org/officeDocument/2006/relationships/hyperlink" Target="http://growbloxsciences.com/" TargetMode="External"/><Relationship Id="rId23194" Type="http://schemas.openxmlformats.org/officeDocument/2006/relationships/hyperlink" Target="http://connequity.com" TargetMode="External"/><Relationship Id="rId23195" Type="http://schemas.openxmlformats.org/officeDocument/2006/relationships/hyperlink" Target="http://growerssecret.com" TargetMode="External"/><Relationship Id="rId23192" Type="http://schemas.openxmlformats.org/officeDocument/2006/relationships/hyperlink" Target="http://growbots.com" TargetMode="External"/><Relationship Id="rId23193" Type="http://schemas.openxmlformats.org/officeDocument/2006/relationships/hyperlink" Target="http://www.growbuddy.com" TargetMode="External"/><Relationship Id="rId62780" Type="http://schemas.openxmlformats.org/officeDocument/2006/relationships/hyperlink" Target="http://www.zend.com" TargetMode="External"/><Relationship Id="rId62781" Type="http://schemas.openxmlformats.org/officeDocument/2006/relationships/hyperlink" Target="http://www.zendatech.com" TargetMode="External"/><Relationship Id="rId47143" Type="http://schemas.openxmlformats.org/officeDocument/2006/relationships/hyperlink" Target="http://salir.com" TargetMode="External"/><Relationship Id="rId62784" Type="http://schemas.openxmlformats.org/officeDocument/2006/relationships/hyperlink" Target="http://www.zenderme.com/" TargetMode="External"/><Relationship Id="rId47144" Type="http://schemas.openxmlformats.org/officeDocument/2006/relationships/hyperlink" Target="http://www.salira.com/" TargetMode="External"/><Relationship Id="rId62785" Type="http://schemas.openxmlformats.org/officeDocument/2006/relationships/hyperlink" Target="http://zendesk.com" TargetMode="External"/><Relationship Id="rId47145" Type="http://schemas.openxmlformats.org/officeDocument/2006/relationships/hyperlink" Target="http://www.salix.com" TargetMode="External"/><Relationship Id="rId62782" Type="http://schemas.openxmlformats.org/officeDocument/2006/relationships/hyperlink" Target="http://www.zenday-app.com" TargetMode="External"/><Relationship Id="rId47146" Type="http://schemas.openxmlformats.org/officeDocument/2006/relationships/hyperlink" Target="http://www.sallaty.jo" TargetMode="External"/><Relationship Id="rId62783" Type="http://schemas.openxmlformats.org/officeDocument/2006/relationships/hyperlink" Target="http://zendeals.com" TargetMode="External"/><Relationship Id="rId47147" Type="http://schemas.openxmlformats.org/officeDocument/2006/relationships/hyperlink" Target="http://salmonsocial.com" TargetMode="External"/><Relationship Id="rId62788" Type="http://schemas.openxmlformats.org/officeDocument/2006/relationships/hyperlink" Target="https://www.zendyhealth.com" TargetMode="External"/><Relationship Id="rId47148" Type="http://schemas.openxmlformats.org/officeDocument/2006/relationships/hyperlink" Target="http://salongrafix.com/" TargetMode="External"/><Relationship Id="rId62789" Type="http://schemas.openxmlformats.org/officeDocument/2006/relationships/hyperlink" Target="https://www.zenedge.com" TargetMode="External"/><Relationship Id="rId47149" Type="http://schemas.openxmlformats.org/officeDocument/2006/relationships/hyperlink" Target="http://www.salon.com" TargetMode="External"/><Relationship Id="rId62786" Type="http://schemas.openxmlformats.org/officeDocument/2006/relationships/hyperlink" Target="http://www.zendrive.com" TargetMode="External"/><Relationship Id="rId62787" Type="http://schemas.openxmlformats.org/officeDocument/2006/relationships/hyperlink" Target="http://zendybeauty.com/" TargetMode="External"/><Relationship Id="rId9650" Type="http://schemas.openxmlformats.org/officeDocument/2006/relationships/hyperlink" Target="http://www.catheterconnections.com" TargetMode="External"/><Relationship Id="rId9651" Type="http://schemas.openxmlformats.org/officeDocument/2006/relationships/hyperlink" Target="http://www.catiescloset.org/" TargetMode="External"/><Relationship Id="rId9652" Type="http://schemas.openxmlformats.org/officeDocument/2006/relationships/hyperlink" Target="http://catmoji.com" TargetMode="External"/><Relationship Id="rId47150" Type="http://schemas.openxmlformats.org/officeDocument/2006/relationships/hyperlink" Target="http://www.salonium.com" TargetMode="External"/><Relationship Id="rId47151" Type="http://schemas.openxmlformats.org/officeDocument/2006/relationships/hyperlink" Target="http://salonmeister.de" TargetMode="External"/><Relationship Id="rId47152" Type="http://schemas.openxmlformats.org/officeDocument/2006/relationships/hyperlink" Target="http://www.salorix.com" TargetMode="External"/><Relationship Id="rId47153" Type="http://schemas.openxmlformats.org/officeDocument/2006/relationships/hyperlink" Target="http://www.salsabearstudios.com" TargetMode="External"/><Relationship Id="rId9657" Type="http://schemas.openxmlformats.org/officeDocument/2006/relationships/hyperlink" Target="http://cause.it" TargetMode="External"/><Relationship Id="rId9658" Type="http://schemas.openxmlformats.org/officeDocument/2006/relationships/hyperlink" Target="http://www.cause.it" TargetMode="External"/><Relationship Id="rId9659" Type="http://schemas.openxmlformats.org/officeDocument/2006/relationships/hyperlink" Target="http://www.causecast.com" TargetMode="External"/><Relationship Id="rId9653" Type="http://schemas.openxmlformats.org/officeDocument/2006/relationships/hyperlink" Target="http://getcatnip.com" TargetMode="External"/><Relationship Id="rId9654" Type="http://schemas.openxmlformats.org/officeDocument/2006/relationships/hyperlink" Target="http://www.catonetworks.com" TargetMode="External"/><Relationship Id="rId9655" Type="http://schemas.openxmlformats.org/officeDocument/2006/relationships/hyperlink" Target="http://www.catwalkfifteen.com/" TargetMode="External"/><Relationship Id="rId9656" Type="http://schemas.openxmlformats.org/officeDocument/2006/relationships/hyperlink" Target="http://www.causata.com" TargetMode="External"/><Relationship Id="rId62770" Type="http://schemas.openxmlformats.org/officeDocument/2006/relationships/hyperlink" Target="http://www.zenplanner.com" TargetMode="External"/><Relationship Id="rId47154" Type="http://schemas.openxmlformats.org/officeDocument/2006/relationships/hyperlink" Target="http://salsalabs.com" TargetMode="External"/><Relationship Id="rId62773" Type="http://schemas.openxmlformats.org/officeDocument/2006/relationships/hyperlink" Target="http://zenatix.com/" TargetMode="External"/><Relationship Id="rId47155" Type="http://schemas.openxmlformats.org/officeDocument/2006/relationships/hyperlink" Target="http://salsify.com" TargetMode="External"/><Relationship Id="rId62774" Type="http://schemas.openxmlformats.org/officeDocument/2006/relationships/hyperlink" Target="http://www.zenboxapp.com" TargetMode="External"/><Relationship Id="rId47156" Type="http://schemas.openxmlformats.org/officeDocument/2006/relationships/hyperlink" Target="http://www.salt.com" TargetMode="External"/><Relationship Id="rId62771" Type="http://schemas.openxmlformats.org/officeDocument/2006/relationships/hyperlink" Target="https://www.tryzen99.com/" TargetMode="External"/><Relationship Id="rId47157" Type="http://schemas.openxmlformats.org/officeDocument/2006/relationships/hyperlink" Target="http://www.saltdna.com/" TargetMode="External"/><Relationship Id="rId62772" Type="http://schemas.openxmlformats.org/officeDocument/2006/relationships/hyperlink" Target="http://zenamins.com/" TargetMode="External"/><Relationship Id="rId47158" Type="http://schemas.openxmlformats.org/officeDocument/2006/relationships/hyperlink" Target="http://www.thesaltedearth.com" TargetMode="External"/><Relationship Id="rId62777" Type="http://schemas.openxmlformats.org/officeDocument/2006/relationships/hyperlink" Target="http://www.zencash.com" TargetMode="External"/><Relationship Id="rId47159" Type="http://schemas.openxmlformats.org/officeDocument/2006/relationships/hyperlink" Target="http://saltlicklabs.com" TargetMode="External"/><Relationship Id="rId62778" Type="http://schemas.openxmlformats.org/officeDocument/2006/relationships/hyperlink" Target="http://www.zenclerk.com/" TargetMode="External"/><Relationship Id="rId62775" Type="http://schemas.openxmlformats.org/officeDocument/2006/relationships/hyperlink" Target="http://zenbox.us" TargetMode="External"/><Relationship Id="rId62776" Type="http://schemas.openxmlformats.org/officeDocument/2006/relationships/hyperlink" Target="http://zencard.pl/" TargetMode="External"/><Relationship Id="rId9640" Type="http://schemas.openxmlformats.org/officeDocument/2006/relationships/hyperlink" Target="https://www.catercow.com" TargetMode="External"/><Relationship Id="rId62779" Type="http://schemas.openxmlformats.org/officeDocument/2006/relationships/hyperlink" Target="http://zencoder.com" TargetMode="External"/><Relationship Id="rId9641" Type="http://schemas.openxmlformats.org/officeDocument/2006/relationships/hyperlink" Target="http://www.caterna.de" TargetMode="External"/><Relationship Id="rId47160" Type="http://schemas.openxmlformats.org/officeDocument/2006/relationships/hyperlink" Target="http://saltside.se/" TargetMode="External"/><Relationship Id="rId47161" Type="http://schemas.openxmlformats.org/officeDocument/2006/relationships/hyperlink" Target="http://www.saltstack.com" TargetMode="External"/><Relationship Id="rId47162" Type="http://schemas.openxmlformats.org/officeDocument/2006/relationships/hyperlink" Target="http://www.saltycustoms.com/" TargetMode="External"/><Relationship Id="rId47163" Type="http://schemas.openxmlformats.org/officeDocument/2006/relationships/hyperlink" Target="http://saltyfeet.com" TargetMode="External"/><Relationship Id="rId47164" Type="http://schemas.openxmlformats.org/officeDocument/2006/relationships/hyperlink" Target="http://salucro.com" TargetMode="External"/><Relationship Id="rId9646" Type="http://schemas.openxmlformats.org/officeDocument/2006/relationships/hyperlink" Target="http://cathartic.co" TargetMode="External"/><Relationship Id="rId9647" Type="http://schemas.openxmlformats.org/officeDocument/2006/relationships/hyperlink" Target="https://cathartic.co" TargetMode="External"/><Relationship Id="rId9648" Type="http://schemas.openxmlformats.org/officeDocument/2006/relationships/hyperlink" Target="http://www.cathaybiotech.com/en/" TargetMode="External"/><Relationship Id="rId9649" Type="http://schemas.openxmlformats.org/officeDocument/2006/relationships/hyperlink" Target="http://catherineshc.org" TargetMode="External"/><Relationship Id="rId9642" Type="http://schemas.openxmlformats.org/officeDocument/2006/relationships/hyperlink" Target="http://www.caterva.com" TargetMode="External"/><Relationship Id="rId9643" Type="http://schemas.openxmlformats.org/officeDocument/2006/relationships/hyperlink" Target="http://catfi.com/" TargetMode="External"/><Relationship Id="rId9644" Type="http://schemas.openxmlformats.org/officeDocument/2006/relationships/hyperlink" Target="http://www.revboss.com" TargetMode="External"/><Relationship Id="rId9645" Type="http://schemas.openxmlformats.org/officeDocument/2006/relationships/hyperlink" Target="http://www.catglobe.com" TargetMode="External"/><Relationship Id="rId47165" Type="http://schemas.openxmlformats.org/officeDocument/2006/relationships/hyperlink" Target="http://www.saludamedical.com/" TargetMode="External"/><Relationship Id="rId47166" Type="http://schemas.openxmlformats.org/officeDocument/2006/relationships/hyperlink" Target="http://www.saludfacil.org" TargetMode="External"/><Relationship Id="rId47167" Type="http://schemas.openxmlformats.org/officeDocument/2006/relationships/hyperlink" Target="http://www.salunda.com/" TargetMode="External"/><Relationship Id="rId47168" Type="http://schemas.openxmlformats.org/officeDocument/2006/relationships/hyperlink" Target="http://www.salusinnovations.com/" TargetMode="External"/><Relationship Id="rId47169" Type="http://schemas.openxmlformats.org/officeDocument/2006/relationships/hyperlink" Target="http://www.salusnovus.com" TargetMode="External"/><Relationship Id="rId9671" Type="http://schemas.openxmlformats.org/officeDocument/2006/relationships/hyperlink" Target="http://www.cavi.tv" TargetMode="External"/><Relationship Id="rId9672" Type="http://schemas.openxmlformats.org/officeDocument/2006/relationships/hyperlink" Target="http://www.trycaviar.com" TargetMode="External"/><Relationship Id="rId9673" Type="http://schemas.openxmlformats.org/officeDocument/2006/relationships/hyperlink" Target="http://cavionpharma.com/" TargetMode="External"/><Relationship Id="rId47170" Type="http://schemas.openxmlformats.org/officeDocument/2006/relationships/hyperlink" Target="http://www.protectorxt.com" TargetMode="External"/><Relationship Id="rId9674" Type="http://schemas.openxmlformats.org/officeDocument/2006/relationships/hyperlink" Target="http://www.cavis-microcaps.com" TargetMode="External"/><Relationship Id="rId47171" Type="http://schemas.openxmlformats.org/officeDocument/2006/relationships/hyperlink" Target="http://www.saluspot.com" TargetMode="External"/><Relationship Id="rId47172" Type="http://schemas.openxmlformats.org/officeDocument/2006/relationships/hyperlink" Target="http://salutarismd.com" TargetMode="External"/><Relationship Id="rId47173" Type="http://schemas.openxmlformats.org/officeDocument/2006/relationships/hyperlink" Target="http://salvagesale.assetnation.com/" TargetMode="External"/><Relationship Id="rId47174" Type="http://schemas.openxmlformats.org/officeDocument/2006/relationships/hyperlink" Target="http://salveospecialty.com" TargetMode="External"/><Relationship Id="rId9670" Type="http://schemas.openxmlformats.org/officeDocument/2006/relationships/hyperlink" Target="http://www.cavi.tv/" TargetMode="External"/><Relationship Id="rId47175" Type="http://schemas.openxmlformats.org/officeDocument/2006/relationships/hyperlink" Target="http://www.salviol.com" TargetMode="External"/><Relationship Id="rId9679" Type="http://schemas.openxmlformats.org/officeDocument/2006/relationships/hyperlink" Target="http://www.caxa.com" TargetMode="External"/><Relationship Id="rId9675" Type="http://schemas.openxmlformats.org/officeDocument/2006/relationships/hyperlink" Target="http://ctinanotech.com/" TargetMode="External"/><Relationship Id="rId9676" Type="http://schemas.openxmlformats.org/officeDocument/2006/relationships/hyperlink" Target="http://cavitronix.com/" TargetMode="External"/><Relationship Id="rId9677" Type="http://schemas.openxmlformats.org/officeDocument/2006/relationships/hyperlink" Target="http://www.caviumnetworks.com" TargetMode="External"/><Relationship Id="rId9678" Type="http://schemas.openxmlformats.org/officeDocument/2006/relationships/hyperlink" Target="http://www.nrm.uk.com" TargetMode="External"/><Relationship Id="rId62791" Type="http://schemas.openxmlformats.org/officeDocument/2006/relationships/hyperlink" Target="http://www.zenefits.com" TargetMode="External"/><Relationship Id="rId62792" Type="http://schemas.openxmlformats.org/officeDocument/2006/relationships/hyperlink" Target="http://zenflow.com" TargetMode="External"/><Relationship Id="rId62790" Type="http://schemas.openxmlformats.org/officeDocument/2006/relationships/hyperlink" Target="http://zenedy.com" TargetMode="External"/><Relationship Id="rId47176" Type="http://schemas.openxmlformats.org/officeDocument/2006/relationships/hyperlink" Target="http://www.salaovip.com.br/" TargetMode="External"/><Relationship Id="rId62795" Type="http://schemas.openxmlformats.org/officeDocument/2006/relationships/hyperlink" Target="http://zengaming.co" TargetMode="External"/><Relationship Id="rId47177" Type="http://schemas.openxmlformats.org/officeDocument/2006/relationships/hyperlink" Target="http://www.samlabs.me" TargetMode="External"/><Relationship Id="rId62796" Type="http://schemas.openxmlformats.org/officeDocument/2006/relationships/hyperlink" Target="https://zenmate.com/" TargetMode="External"/><Relationship Id="rId47178" Type="http://schemas.openxmlformats.org/officeDocument/2006/relationships/hyperlink" Target="http://www.samanage.com" TargetMode="External"/><Relationship Id="rId62793" Type="http://schemas.openxmlformats.org/officeDocument/2006/relationships/hyperlink" Target="http://www.zenfolio.com" TargetMode="External"/><Relationship Id="rId47179" Type="http://schemas.openxmlformats.org/officeDocument/2006/relationships/hyperlink" Target="http://www.samantashoes.com" TargetMode="External"/><Relationship Id="rId62794" Type="http://schemas.openxmlformats.org/officeDocument/2006/relationships/hyperlink" Target="http://www.zen-game.com" TargetMode="External"/><Relationship Id="rId62799" Type="http://schemas.openxmlformats.org/officeDocument/2006/relationships/hyperlink" Target="http://www.zenimax.com" TargetMode="External"/><Relationship Id="rId62797" Type="http://schemas.openxmlformats.org/officeDocument/2006/relationships/hyperlink" Target="https://www.zenhub.io/" TargetMode="External"/><Relationship Id="rId62798" Type="http://schemas.openxmlformats.org/officeDocument/2006/relationships/hyperlink" Target="http://zenify.in" TargetMode="External"/><Relationship Id="rId9660" Type="http://schemas.openxmlformats.org/officeDocument/2006/relationships/hyperlink" Target="http://www.causemo.com" TargetMode="External"/><Relationship Id="rId9661" Type="http://schemas.openxmlformats.org/officeDocument/2006/relationships/hyperlink" Target="http://cause-play.com" TargetMode="External"/><Relationship Id="rId47180" Type="http://schemas.openxmlformats.org/officeDocument/2006/relationships/hyperlink" Target="http://samantree.com" TargetMode="External"/><Relationship Id="rId9662" Type="http://schemas.openxmlformats.org/officeDocument/2006/relationships/hyperlink" Target="http://causes.com" TargetMode="External"/><Relationship Id="rId47181" Type="http://schemas.openxmlformats.org/officeDocument/2006/relationships/hyperlink" Target="http://www.samares.it" TargetMode="External"/><Relationship Id="rId9663" Type="http://schemas.openxmlformats.org/officeDocument/2006/relationships/hyperlink" Target="http://www.caustic.com" TargetMode="External"/><Relationship Id="rId47182" Type="http://schemas.openxmlformats.org/officeDocument/2006/relationships/hyperlink" Target="http://www.samasource.org" TargetMode="External"/><Relationship Id="rId47183" Type="http://schemas.openxmlformats.org/officeDocument/2006/relationships/hyperlink" Target="http://www.samatoa.com" TargetMode="External"/><Relationship Id="rId47184" Type="http://schemas.openxmlformats.org/officeDocument/2006/relationships/hyperlink" Target="http://samba.me" TargetMode="External"/><Relationship Id="rId47185" Type="http://schemas.openxmlformats.org/officeDocument/2006/relationships/hyperlink" Target="http://www.samba.me" TargetMode="External"/><Relationship Id="rId47186" Type="http://schemas.openxmlformats.org/officeDocument/2006/relationships/hyperlink" Target="http://www.sambaads.com.br/en" TargetMode="External"/><Relationship Id="rId9668" Type="http://schemas.openxmlformats.org/officeDocument/2006/relationships/hyperlink" Target="http://www.cavendish-kinetics.com" TargetMode="External"/><Relationship Id="rId9669" Type="http://schemas.openxmlformats.org/officeDocument/2006/relationships/hyperlink" Target="http://www.cavewire.com" TargetMode="External"/><Relationship Id="rId9664" Type="http://schemas.openxmlformats.org/officeDocument/2006/relationships/hyperlink" Target="http://www.cauwill.com" TargetMode="External"/><Relationship Id="rId9665" Type="http://schemas.openxmlformats.org/officeDocument/2006/relationships/hyperlink" Target="http://cavagrill.com" TargetMode="External"/><Relationship Id="rId9666" Type="http://schemas.openxmlformats.org/officeDocument/2006/relationships/hyperlink" Target="http://www.cavalryportfolioservices.com/" TargetMode="External"/><Relationship Id="rId9667" Type="http://schemas.openxmlformats.org/officeDocument/2006/relationships/hyperlink" Target="http://www.cavenderrealestategroupllc.com/" TargetMode="External"/><Relationship Id="rId47228" Type="http://schemas.openxmlformats.org/officeDocument/2006/relationships/hyperlink" Target="http://www.sanasecurity.com" TargetMode="External"/><Relationship Id="rId47229" Type="http://schemas.openxmlformats.org/officeDocument/2006/relationships/hyperlink" Target="http://sanaexpert.com" TargetMode="External"/><Relationship Id="rId23259" Type="http://schemas.openxmlformats.org/officeDocument/2006/relationships/hyperlink" Target="http://www.gtran.com" TargetMode="External"/><Relationship Id="rId23253" Type="http://schemas.openxmlformats.org/officeDocument/2006/relationships/hyperlink" Target="http://www.gtsolar.com" TargetMode="External"/><Relationship Id="rId47220" Type="http://schemas.openxmlformats.org/officeDocument/2006/relationships/hyperlink" Target="http://www.samurai-international.jp" TargetMode="External"/><Relationship Id="rId62861" Type="http://schemas.openxmlformats.org/officeDocument/2006/relationships/hyperlink" Target="http://zepteon.com/" TargetMode="External"/><Relationship Id="rId23254" Type="http://schemas.openxmlformats.org/officeDocument/2006/relationships/hyperlink" Target="http://gturological.com" TargetMode="External"/><Relationship Id="rId47221" Type="http://schemas.openxmlformats.org/officeDocument/2006/relationships/hyperlink" Target="http://www.samysalon.com/" TargetMode="External"/><Relationship Id="rId62862" Type="http://schemas.openxmlformats.org/officeDocument/2006/relationships/hyperlink" Target="http://zeptoco.com" TargetMode="External"/><Relationship Id="rId23251" Type="http://schemas.openxmlformats.org/officeDocument/2006/relationships/hyperlink" Target="http://www.gtenergy.net/" TargetMode="External"/><Relationship Id="rId47222" Type="http://schemas.openxmlformats.org/officeDocument/2006/relationships/hyperlink" Target="http://www.samyroad.com" TargetMode="External"/><Relationship Id="rId23252" Type="http://schemas.openxmlformats.org/officeDocument/2006/relationships/hyperlink" Target="http://www.gtnexus.com" TargetMode="External"/><Relationship Id="rId47223" Type="http://schemas.openxmlformats.org/officeDocument/2006/relationships/hyperlink" Target="http://www.sandiegobusandautorepair.com/" TargetMode="External"/><Relationship Id="rId62860" Type="http://schemas.openxmlformats.org/officeDocument/2006/relationships/hyperlink" Target="http://zeppery.com/" TargetMode="External"/><Relationship Id="rId23257" Type="http://schemas.openxmlformats.org/officeDocument/2006/relationships/hyperlink" Target="http://www.calmighty.info" TargetMode="External"/><Relationship Id="rId47224" Type="http://schemas.openxmlformats.org/officeDocument/2006/relationships/hyperlink" Target="http://www.sdnn.com" TargetMode="External"/><Relationship Id="rId62865" Type="http://schemas.openxmlformats.org/officeDocument/2006/relationships/hyperlink" Target="http://www.zergid.com" TargetMode="External"/><Relationship Id="rId23258" Type="http://schemas.openxmlformats.org/officeDocument/2006/relationships/hyperlink" Target="http://www.gticapitalgroup.com" TargetMode="External"/><Relationship Id="rId47225" Type="http://schemas.openxmlformats.org/officeDocument/2006/relationships/hyperlink" Target="http://www.sdopera.com" TargetMode="External"/><Relationship Id="rId62866" Type="http://schemas.openxmlformats.org/officeDocument/2006/relationships/hyperlink" Target="http://www.zergnet.com" TargetMode="External"/><Relationship Id="rId23255" Type="http://schemas.openxmlformats.org/officeDocument/2006/relationships/hyperlink" Target="http://www.gtcsystems.com" TargetMode="External"/><Relationship Id="rId47226" Type="http://schemas.openxmlformats.org/officeDocument/2006/relationships/hyperlink" Target="http://san-he.co.jp/" TargetMode="External"/><Relationship Id="rId62863" Type="http://schemas.openxmlformats.org/officeDocument/2006/relationships/hyperlink" Target="http://www.zeptosens.com/" TargetMode="External"/><Relationship Id="rId23256" Type="http://schemas.openxmlformats.org/officeDocument/2006/relationships/hyperlink" Target="http://www.gtess.com/" TargetMode="External"/><Relationship Id="rId47227" Type="http://schemas.openxmlformats.org/officeDocument/2006/relationships/hyperlink" Target="http://sanmarcossprings.com" TargetMode="External"/><Relationship Id="rId62864" Type="http://schemas.openxmlformats.org/officeDocument/2006/relationships/hyperlink" Target="http://www.zercatto.com" TargetMode="External"/><Relationship Id="rId62869" Type="http://schemas.openxmlformats.org/officeDocument/2006/relationships/hyperlink" Target="http://www.zerocarbonfood.co.uk/" TargetMode="External"/><Relationship Id="rId62867" Type="http://schemas.openxmlformats.org/officeDocument/2006/relationships/hyperlink" Target="http://www.zerimarventures.com" TargetMode="External"/><Relationship Id="rId62868" Type="http://schemas.openxmlformats.org/officeDocument/2006/relationships/hyperlink" Target="http://www.zerista.com" TargetMode="External"/><Relationship Id="rId23260" Type="http://schemas.openxmlformats.org/officeDocument/2006/relationships/hyperlink" Target="http://www.gtt.net/" TargetMode="External"/><Relationship Id="rId23261" Type="http://schemas.openxmlformats.org/officeDocument/2006/relationships/hyperlink" Target="http://www.gtv.com" TargetMode="External"/><Relationship Id="rId47230" Type="http://schemas.openxmlformats.org/officeDocument/2006/relationships/hyperlink" Target="http://www.sanako.com/Home.iw3" TargetMode="External"/><Relationship Id="rId37894" Type="http://schemas.openxmlformats.org/officeDocument/2006/relationships/hyperlink" Target="http://www.norm.se/" TargetMode="External"/><Relationship Id="rId37895" Type="http://schemas.openxmlformats.org/officeDocument/2006/relationships/hyperlink" Target="http://nrml.com" TargetMode="External"/><Relationship Id="rId37892" Type="http://schemas.openxmlformats.org/officeDocument/2006/relationships/hyperlink" Target="http://norin.tv" TargetMode="External"/><Relationship Id="rId37893" Type="http://schemas.openxmlformats.org/officeDocument/2006/relationships/hyperlink" Target="http://norin.tv" TargetMode="External"/><Relationship Id="rId37898" Type="http://schemas.openxmlformats.org/officeDocument/2006/relationships/hyperlink" Target="http://www.norse-corp.com" TargetMode="External"/><Relationship Id="rId37899" Type="http://schemas.openxmlformats.org/officeDocument/2006/relationships/hyperlink" Target="http://www.norstel.com" TargetMode="External"/><Relationship Id="rId37896" Type="http://schemas.openxmlformats.org/officeDocument/2006/relationships/hyperlink" Target="http://www.normoxys.com" TargetMode="External"/><Relationship Id="rId37897" Type="http://schemas.openxmlformats.org/officeDocument/2006/relationships/hyperlink" Target="http://norrom.com" TargetMode="External"/><Relationship Id="rId47239" Type="http://schemas.openxmlformats.org/officeDocument/2006/relationships/hyperlink" Target="http://www.sandata.com" TargetMode="External"/><Relationship Id="rId23248" Type="http://schemas.openxmlformats.org/officeDocument/2006/relationships/hyperlink" Target="http://www.gspoon.com/" TargetMode="External"/><Relationship Id="rId23249" Type="http://schemas.openxmlformats.org/officeDocument/2006/relationships/hyperlink" Target="http://www.gtat.com" TargetMode="External"/><Relationship Id="rId37890" Type="http://schemas.openxmlformats.org/officeDocument/2006/relationships/hyperlink" Target="http://noredink.com" TargetMode="External"/><Relationship Id="rId37891" Type="http://schemas.openxmlformats.org/officeDocument/2006/relationships/hyperlink" Target="http://www.noribachi.com" TargetMode="External"/><Relationship Id="rId23242" Type="http://schemas.openxmlformats.org/officeDocument/2006/relationships/hyperlink" Target="http://www.gryphonsci.com" TargetMode="External"/><Relationship Id="rId47231" Type="http://schemas.openxmlformats.org/officeDocument/2006/relationships/hyperlink" Target="http://www.sanarus.com" TargetMode="External"/><Relationship Id="rId62850" Type="http://schemas.openxmlformats.org/officeDocument/2006/relationships/hyperlink" Target="http://zephyr-digital.com" TargetMode="External"/><Relationship Id="rId23243" Type="http://schemas.openxmlformats.org/officeDocument/2006/relationships/hyperlink" Target="http://otw2.vsoft.cl" TargetMode="External"/><Relationship Id="rId47232" Type="http://schemas.openxmlformats.org/officeDocument/2006/relationships/hyperlink" Target="http://www.sancastle.com" TargetMode="External"/><Relationship Id="rId62851" Type="http://schemas.openxmlformats.org/officeDocument/2006/relationships/hyperlink" Target="https://zephyrhealth.com" TargetMode="External"/><Relationship Id="rId23240" Type="http://schemas.openxmlformats.org/officeDocument/2006/relationships/hyperlink" Target="http://armortext.co" TargetMode="External"/><Relationship Id="rId47233" Type="http://schemas.openxmlformats.org/officeDocument/2006/relationships/hyperlink" Target="http://sancilio.com" TargetMode="External"/><Relationship Id="rId23241" Type="http://schemas.openxmlformats.org/officeDocument/2006/relationships/hyperlink" Target="http://www.gryphonnetworks.com" TargetMode="External"/><Relationship Id="rId47234" Type="http://schemas.openxmlformats.org/officeDocument/2006/relationships/hyperlink" Target="http://www.sand9.com" TargetMode="External"/><Relationship Id="rId23246" Type="http://schemas.openxmlformats.org/officeDocument/2006/relationships/hyperlink" Target="http://www.gsihealth.com" TargetMode="External"/><Relationship Id="rId47235" Type="http://schemas.openxmlformats.org/officeDocument/2006/relationships/hyperlink" Target="http://sandhill.exchange/" TargetMode="External"/><Relationship Id="rId62854" Type="http://schemas.openxmlformats.org/officeDocument/2006/relationships/hyperlink" Target="http://www.zephyr-technology.com" TargetMode="External"/><Relationship Id="rId23247" Type="http://schemas.openxmlformats.org/officeDocument/2006/relationships/hyperlink" Target="http://www.gsound.com" TargetMode="External"/><Relationship Id="rId47236" Type="http://schemas.openxmlformats.org/officeDocument/2006/relationships/hyperlink" Target="http://sandsign.com" TargetMode="External"/><Relationship Id="rId62855" Type="http://schemas.openxmlformats.org/officeDocument/2006/relationships/hyperlink" Target="http://www.zephyrusbio.com" TargetMode="External"/><Relationship Id="rId23244" Type="http://schemas.openxmlformats.org/officeDocument/2006/relationships/hyperlink" Target="http://gshift.it/cb" TargetMode="External"/><Relationship Id="rId47237" Type="http://schemas.openxmlformats.org/officeDocument/2006/relationships/hyperlink" Target="http://sand.com" TargetMode="External"/><Relationship Id="rId62852" Type="http://schemas.openxmlformats.org/officeDocument/2006/relationships/hyperlink" Target="http://zephyrsleep.com/" TargetMode="External"/><Relationship Id="rId23245" Type="http://schemas.openxmlformats.org/officeDocument/2006/relationships/hyperlink" Target="http://www.gsintell.com" TargetMode="External"/><Relationship Id="rId47238" Type="http://schemas.openxmlformats.org/officeDocument/2006/relationships/hyperlink" Target="http://sandag.org" TargetMode="External"/><Relationship Id="rId62853" Type="http://schemas.openxmlformats.org/officeDocument/2006/relationships/hyperlink" Target="http://www.smartinspector.ru" TargetMode="External"/><Relationship Id="rId62858" Type="http://schemas.openxmlformats.org/officeDocument/2006/relationships/hyperlink" Target="http://www.zepp.com" TargetMode="External"/><Relationship Id="rId62859" Type="http://schemas.openxmlformats.org/officeDocument/2006/relationships/hyperlink" Target="http://zeppelin.co" TargetMode="External"/><Relationship Id="rId37889" Type="http://schemas.openxmlformats.org/officeDocument/2006/relationships/hyperlink" Target="https://www.nordsafety.com" TargetMode="External"/><Relationship Id="rId62856" Type="http://schemas.openxmlformats.org/officeDocument/2006/relationships/hyperlink" Target="http://zeplin.io" TargetMode="External"/><Relationship Id="rId62857" Type="http://schemas.openxmlformats.org/officeDocument/2006/relationships/hyperlink" Target="http://www.zepo.in" TargetMode="External"/><Relationship Id="rId23250" Type="http://schemas.openxmlformats.org/officeDocument/2006/relationships/hyperlink" Target="http://www.gtchannel.com" TargetMode="External"/><Relationship Id="rId47240" Type="http://schemas.openxmlformats.org/officeDocument/2006/relationships/hyperlink" Target="http://sandbox.is" TargetMode="External"/><Relationship Id="rId47241" Type="http://schemas.openxmlformats.org/officeDocument/2006/relationships/hyperlink" Target="http://sandboxww.com/" TargetMode="External"/><Relationship Id="rId37883" Type="http://schemas.openxmlformats.org/officeDocument/2006/relationships/hyperlink" Target="http://www.nordicrevolve.com" TargetMode="External"/><Relationship Id="rId37884" Type="http://schemas.openxmlformats.org/officeDocument/2006/relationships/hyperlink" Target="http://www.nordictechnologygroup.com" TargetMode="External"/><Relationship Id="rId37881" Type="http://schemas.openxmlformats.org/officeDocument/2006/relationships/hyperlink" Target="http://nordicneurostim.com/" TargetMode="External"/><Relationship Id="rId37882" Type="http://schemas.openxmlformats.org/officeDocument/2006/relationships/hyperlink" Target="http://nordicpowerconverters.com/" TargetMode="External"/><Relationship Id="rId37887" Type="http://schemas.openxmlformats.org/officeDocument/2006/relationships/hyperlink" Target="http://www.nordicplan.com/" TargetMode="External"/><Relationship Id="rId37888" Type="http://schemas.openxmlformats.org/officeDocument/2006/relationships/hyperlink" Target="https://www.nordnav.com" TargetMode="External"/><Relationship Id="rId37885" Type="http://schemas.openxmlformats.org/officeDocument/2006/relationships/hyperlink" Target="http://www.nordictelecom.fi" TargetMode="External"/><Relationship Id="rId37886" Type="http://schemas.openxmlformats.org/officeDocument/2006/relationships/hyperlink" Target="http://www.nordicwindpower.com" TargetMode="External"/><Relationship Id="rId23239" Type="http://schemas.openxmlformats.org/officeDocument/2006/relationships/hyperlink" Target="http://gruzopoisk.ru/" TargetMode="External"/><Relationship Id="rId23237" Type="http://schemas.openxmlformats.org/officeDocument/2006/relationships/hyperlink" Target="http://www.gruvit.com" TargetMode="External"/><Relationship Id="rId23238" Type="http://schemas.openxmlformats.org/officeDocument/2006/relationships/hyperlink" Target="http://gruzobzor.ru" TargetMode="External"/><Relationship Id="rId37880" Type="http://schemas.openxmlformats.org/officeDocument/2006/relationships/hyperlink" Target="http://www.nordicdesigncollective.com" TargetMode="External"/><Relationship Id="rId62880" Type="http://schemas.openxmlformats.org/officeDocument/2006/relationships/hyperlink" Target="http://zerobound.com" TargetMode="External"/><Relationship Id="rId23231" Type="http://schemas.openxmlformats.org/officeDocument/2006/relationships/hyperlink" Target="http://www.maasi.eu/" TargetMode="External"/><Relationship Id="rId47242" Type="http://schemas.openxmlformats.org/officeDocument/2006/relationships/hyperlink" Target="http://www.sandboxstudio.com/" TargetMode="External"/><Relationship Id="rId62883" Type="http://schemas.openxmlformats.org/officeDocument/2006/relationships/hyperlink" Target="http://www.zerofox.com" TargetMode="External"/><Relationship Id="rId23232" Type="http://schemas.openxmlformats.org/officeDocument/2006/relationships/hyperlink" Target="http://www.gruppomol.it" TargetMode="External"/><Relationship Id="rId47243" Type="http://schemas.openxmlformats.org/officeDocument/2006/relationships/hyperlink" Target="http://sandboxr.com/" TargetMode="External"/><Relationship Id="rId62884" Type="http://schemas.openxmlformats.org/officeDocument/2006/relationships/hyperlink" Target="http://www.zerogwireless.com" TargetMode="External"/><Relationship Id="rId47244" Type="http://schemas.openxmlformats.org/officeDocument/2006/relationships/hyperlink" Target="http://www.sandboxx.us/" TargetMode="External"/><Relationship Id="rId62881" Type="http://schemas.openxmlformats.org/officeDocument/2006/relationships/hyperlink" Target="http://www.zerocater.com" TargetMode="External"/><Relationship Id="rId23230" Type="http://schemas.openxmlformats.org/officeDocument/2006/relationships/hyperlink" Target="http://gruppoargenta.it" TargetMode="External"/><Relationship Id="rId47245" Type="http://schemas.openxmlformats.org/officeDocument/2006/relationships/hyperlink" Target="http://sandburst.com/" TargetMode="External"/><Relationship Id="rId62882" Type="http://schemas.openxmlformats.org/officeDocument/2006/relationships/hyperlink" Target="http://www.zerodesktop.com" TargetMode="External"/><Relationship Id="rId23235" Type="http://schemas.openxmlformats.org/officeDocument/2006/relationships/hyperlink" Target="http://gruvi.tv" TargetMode="External"/><Relationship Id="rId47246" Type="http://schemas.openxmlformats.org/officeDocument/2006/relationships/hyperlink" Target="http://www.sandforce.com" TargetMode="External"/><Relationship Id="rId62887" Type="http://schemas.openxmlformats.org/officeDocument/2006/relationships/hyperlink" Target="http://www.zeropaper.com.br" TargetMode="External"/><Relationship Id="rId23236" Type="http://schemas.openxmlformats.org/officeDocument/2006/relationships/hyperlink" Target="http://www.gruvie.com" TargetMode="External"/><Relationship Id="rId47247" Type="http://schemas.openxmlformats.org/officeDocument/2006/relationships/hyperlink" Target="http://sandglaz.com" TargetMode="External"/><Relationship Id="rId62888" Type="http://schemas.openxmlformats.org/officeDocument/2006/relationships/hyperlink" Target="http://zeropercent.us" TargetMode="External"/><Relationship Id="rId23233" Type="http://schemas.openxmlformats.org/officeDocument/2006/relationships/hyperlink" Target="http://www.wasteitalia.it" TargetMode="External"/><Relationship Id="rId47248" Type="http://schemas.openxmlformats.org/officeDocument/2006/relationships/hyperlink" Target="http://sandlappersecurities.com/" TargetMode="External"/><Relationship Id="rId62885" Type="http://schemas.openxmlformats.org/officeDocument/2006/relationships/hyperlink" Target="http://zeromail.com" TargetMode="External"/><Relationship Id="rId23234" Type="http://schemas.openxmlformats.org/officeDocument/2006/relationships/hyperlink" Target="http://www.gruupmeet.com" TargetMode="External"/><Relationship Id="rId47249" Type="http://schemas.openxmlformats.org/officeDocument/2006/relationships/hyperlink" Target="http://www.sandlinks.com" TargetMode="External"/><Relationship Id="rId62886" Type="http://schemas.openxmlformats.org/officeDocument/2006/relationships/hyperlink" Target="http://www.zeronines.com" TargetMode="External"/><Relationship Id="rId37878" Type="http://schemas.openxmlformats.org/officeDocument/2006/relationships/hyperlink" Target="http://www.nordex-online.com/en" TargetMode="External"/><Relationship Id="rId62889" Type="http://schemas.openxmlformats.org/officeDocument/2006/relationships/hyperlink" Target="http://www.zeropercent.us" TargetMode="External"/><Relationship Id="rId37879" Type="http://schemas.openxmlformats.org/officeDocument/2006/relationships/hyperlink" Target="http://nocopo.com" TargetMode="External"/><Relationship Id="rId47250" Type="http://schemas.openxmlformats.org/officeDocument/2006/relationships/hyperlink" Target="http://sandlotsolutions.com" TargetMode="External"/><Relationship Id="rId47251" Type="http://schemas.openxmlformats.org/officeDocument/2006/relationships/hyperlink" Target="http://www.sandow.com" TargetMode="External"/><Relationship Id="rId47252" Type="http://schemas.openxmlformats.org/officeDocument/2006/relationships/hyperlink" Target="http://www.sandstonediagnostics.com" TargetMode="External"/><Relationship Id="rId37872" Type="http://schemas.openxmlformats.org/officeDocument/2006/relationships/hyperlink" Target="http://www.nor1.com" TargetMode="External"/><Relationship Id="rId37873" Type="http://schemas.openxmlformats.org/officeDocument/2006/relationships/hyperlink" Target="http://www.noratherapeutics.com" TargetMode="External"/><Relationship Id="rId37870" Type="http://schemas.openxmlformats.org/officeDocument/2006/relationships/hyperlink" Target="http://nopical.com" TargetMode="External"/><Relationship Id="rId37871" Type="http://schemas.openxmlformats.org/officeDocument/2006/relationships/hyperlink" Target="http://www.nopsec.com" TargetMode="External"/><Relationship Id="rId37876" Type="http://schemas.openxmlformats.org/officeDocument/2006/relationships/hyperlink" Target="http://www.nord4real.com" TargetMode="External"/><Relationship Id="rId37877" Type="http://schemas.openxmlformats.org/officeDocument/2006/relationships/hyperlink" Target="http://nordkap.se/" TargetMode="External"/><Relationship Id="rId37874" Type="http://schemas.openxmlformats.org/officeDocument/2006/relationships/hyperlink" Target="http://www.norakbio.com" TargetMode="External"/><Relationship Id="rId37875" Type="http://schemas.openxmlformats.org/officeDocument/2006/relationships/hyperlink" Target="http://www.norcat.org" TargetMode="External"/><Relationship Id="rId23228" Type="http://schemas.openxmlformats.org/officeDocument/2006/relationships/hyperlink" Target="http://www.grupoxango.com/" TargetMode="External"/><Relationship Id="rId23229" Type="http://schemas.openxmlformats.org/officeDocument/2006/relationships/hyperlink" Target="http://grupo42.com/" TargetMode="External"/><Relationship Id="rId23226" Type="http://schemas.openxmlformats.org/officeDocument/2006/relationships/hyperlink" Target="http://www.grupophoenix.com" TargetMode="External"/><Relationship Id="rId23227" Type="http://schemas.openxmlformats.org/officeDocument/2006/relationships/hyperlink" Target="http://www.terratest.es" TargetMode="External"/><Relationship Id="rId23220" Type="http://schemas.openxmlformats.org/officeDocument/2006/relationships/hyperlink" Target="http://www.wp.pl/" TargetMode="External"/><Relationship Id="rId47253" Type="http://schemas.openxmlformats.org/officeDocument/2006/relationships/hyperlink" Target="https://sandstorm.io/" TargetMode="External"/><Relationship Id="rId62872" Type="http://schemas.openxmlformats.org/officeDocument/2006/relationships/hyperlink" Target="http://gozerog.com/" TargetMode="External"/><Relationship Id="rId23221" Type="http://schemas.openxmlformats.org/officeDocument/2006/relationships/hyperlink" Target="http://www.grupanya.com" TargetMode="External"/><Relationship Id="rId47254" Type="http://schemas.openxmlformats.org/officeDocument/2006/relationships/hyperlink" Target="http://www.sandvine.com" TargetMode="External"/><Relationship Id="rId62873" Type="http://schemas.openxmlformats.org/officeDocument/2006/relationships/hyperlink" Target="http://www.zerogsi.com/" TargetMode="External"/><Relationship Id="rId47255" Type="http://schemas.openxmlformats.org/officeDocument/2006/relationships/hyperlink" Target="http://sandwellcct.org.uk" TargetMode="External"/><Relationship Id="rId62870" Type="http://schemas.openxmlformats.org/officeDocument/2006/relationships/hyperlink" Target="http://www.zerochroma.com" TargetMode="External"/><Relationship Id="rId47256" Type="http://schemas.openxmlformats.org/officeDocument/2006/relationships/hyperlink" Target="http://sandybottomdrink.com" TargetMode="External"/><Relationship Id="rId62871" Type="http://schemas.openxmlformats.org/officeDocument/2006/relationships/hyperlink" Target="http://zeep.com" TargetMode="External"/><Relationship Id="rId23224" Type="http://schemas.openxmlformats.org/officeDocument/2006/relationships/hyperlink" Target="http://www.grupoimo.com" TargetMode="External"/><Relationship Id="rId47257" Type="http://schemas.openxmlformats.org/officeDocument/2006/relationships/hyperlink" Target="http://www.sanera.net" TargetMode="External"/><Relationship Id="rId62876" Type="http://schemas.openxmlformats.org/officeDocument/2006/relationships/hyperlink" Target="http://www.zeromotorcycles.com" TargetMode="External"/><Relationship Id="rId23225" Type="http://schemas.openxmlformats.org/officeDocument/2006/relationships/hyperlink" Target="http://www.artibelle.com/" TargetMode="External"/><Relationship Id="rId47258" Type="http://schemas.openxmlformats.org/officeDocument/2006/relationships/hyperlink" Target="http://www.sanera.net/" TargetMode="External"/><Relationship Id="rId62877" Type="http://schemas.openxmlformats.org/officeDocument/2006/relationships/hyperlink" Target="http://www.0ll00.com" TargetMode="External"/><Relationship Id="rId23222" Type="http://schemas.openxmlformats.org/officeDocument/2006/relationships/hyperlink" Target="http://www.gruphediye.com" TargetMode="External"/><Relationship Id="rId47259" Type="http://schemas.openxmlformats.org/officeDocument/2006/relationships/hyperlink" Target="http://saner.gy" TargetMode="External"/><Relationship Id="rId62874" Type="http://schemas.openxmlformats.org/officeDocument/2006/relationships/hyperlink" Target="http://zerolatencymedia.com/" TargetMode="External"/><Relationship Id="rId23223" Type="http://schemas.openxmlformats.org/officeDocument/2006/relationships/hyperlink" Target="http://www.grupoa.com.br/" TargetMode="External"/><Relationship Id="rId62875" Type="http://schemas.openxmlformats.org/officeDocument/2006/relationships/hyperlink" Target="http://zerolocus.com" TargetMode="External"/><Relationship Id="rId37869" Type="http://schemas.openxmlformats.org/officeDocument/2006/relationships/hyperlink" Target="http://www.nopaperforms.com" TargetMode="External"/><Relationship Id="rId37867" Type="http://schemas.openxmlformats.org/officeDocument/2006/relationships/hyperlink" Target="http://noovo.com" TargetMode="External"/><Relationship Id="rId62878" Type="http://schemas.openxmlformats.org/officeDocument/2006/relationships/hyperlink" Target="http://www.zero2ipo.com.cn/en" TargetMode="External"/><Relationship Id="rId37868" Type="http://schemas.openxmlformats.org/officeDocument/2006/relationships/hyperlink" Target="http://nopaperforms.com" TargetMode="External"/><Relationship Id="rId62879" Type="http://schemas.openxmlformats.org/officeDocument/2006/relationships/hyperlink" Target="http://www.zero9group.com" TargetMode="External"/><Relationship Id="rId47260" Type="http://schemas.openxmlformats.org/officeDocument/2006/relationships/hyperlink" Target="http://sanfranseo.com/" TargetMode="External"/><Relationship Id="rId47261" Type="http://schemas.openxmlformats.org/officeDocument/2006/relationships/hyperlink" Target="http://www.sangamo.com" TargetMode="External"/><Relationship Id="rId47262" Type="http://schemas.openxmlformats.org/officeDocument/2006/relationships/hyperlink" Target="http://www.sangart.com" TargetMode="External"/><Relationship Id="rId47263" Type="http://schemas.openxmlformats.org/officeDocument/2006/relationships/hyperlink" Target="http://sanghviholdings.com" TargetMode="External"/><Relationship Id="rId37861" Type="http://schemas.openxmlformats.org/officeDocument/2006/relationships/hyperlink" Target="http://www.oben.me" TargetMode="External"/><Relationship Id="rId37862" Type="http://schemas.openxmlformats.org/officeDocument/2006/relationships/hyperlink" Target="http://www.noom.com" TargetMode="External"/><Relationship Id="rId37860" Type="http://schemas.openxmlformats.org/officeDocument/2006/relationships/hyperlink" Target="http://www.nooked.com" TargetMode="External"/><Relationship Id="rId37865" Type="http://schemas.openxmlformats.org/officeDocument/2006/relationships/hyperlink" Target="http://www.noorahealth.org" TargetMode="External"/><Relationship Id="rId37866" Type="http://schemas.openxmlformats.org/officeDocument/2006/relationships/hyperlink" Target="http://www.noosh.com" TargetMode="External"/><Relationship Id="rId37863" Type="http://schemas.openxmlformats.org/officeDocument/2006/relationships/hyperlink" Target="http://www.noomeo.eu" TargetMode="External"/><Relationship Id="rId37864" Type="http://schemas.openxmlformats.org/officeDocument/2006/relationships/hyperlink" Target="http://noonswoonapp.com/" TargetMode="External"/><Relationship Id="rId23297" Type="http://schemas.openxmlformats.org/officeDocument/2006/relationships/hyperlink" Target="http://guardianemsproducts.com" TargetMode="External"/><Relationship Id="rId23298" Type="http://schemas.openxmlformats.org/officeDocument/2006/relationships/hyperlink" Target="http://guardmyhealth.com" TargetMode="External"/><Relationship Id="rId23295" Type="http://schemas.openxmlformats.org/officeDocument/2006/relationships/hyperlink" Target="http://www.guardent.com/" TargetMode="External"/><Relationship Id="rId23296" Type="http://schemas.openxmlformats.org/officeDocument/2006/relationships/hyperlink" Target="http://guardian8.com" TargetMode="External"/><Relationship Id="rId62821" Type="http://schemas.openxmlformats.org/officeDocument/2006/relationships/hyperlink" Target="http://www.zenring.com" TargetMode="External"/><Relationship Id="rId62822" Type="http://schemas.openxmlformats.org/officeDocument/2006/relationships/hyperlink" Target="http://www.zenrobotics.com" TargetMode="External"/><Relationship Id="rId23299" Type="http://schemas.openxmlformats.org/officeDocument/2006/relationships/hyperlink" Target="http://www.guardian-maritime.com/" TargetMode="External"/><Relationship Id="rId62820" Type="http://schemas.openxmlformats.org/officeDocument/2006/relationships/hyperlink" Target="http://zenreach.com/" TargetMode="External"/><Relationship Id="rId62825" Type="http://schemas.openxmlformats.org/officeDocument/2006/relationships/hyperlink" Target="http://www.zensight.co/" TargetMode="External"/><Relationship Id="rId62826" Type="http://schemas.openxmlformats.org/officeDocument/2006/relationships/hyperlink" Target="http://www.zensoon.com" TargetMode="External"/><Relationship Id="rId62823" Type="http://schemas.openxmlformats.org/officeDocument/2006/relationships/hyperlink" Target="http://www.zensar.com" TargetMode="External"/><Relationship Id="rId62824" Type="http://schemas.openxmlformats.org/officeDocument/2006/relationships/hyperlink" Target="https://zenshifts.com/" TargetMode="External"/><Relationship Id="rId62829" Type="http://schemas.openxmlformats.org/officeDocument/2006/relationships/hyperlink" Target="http://www.zenttech.com" TargetMode="External"/><Relationship Id="rId62827" Type="http://schemas.openxmlformats.org/officeDocument/2006/relationships/hyperlink" Target="http://www.zenstores.com" TargetMode="External"/><Relationship Id="rId62828" Type="http://schemas.openxmlformats.org/officeDocument/2006/relationships/hyperlink" Target="http://zensuite.net/it" TargetMode="External"/><Relationship Id="rId23286" Type="http://schemas.openxmlformats.org/officeDocument/2006/relationships/hyperlink" Target="http://www.3guu.com/" TargetMode="External"/><Relationship Id="rId23287" Type="http://schemas.openxmlformats.org/officeDocument/2006/relationships/hyperlink" Target="http://www.youboy.com" TargetMode="External"/><Relationship Id="rId23284" Type="http://schemas.openxmlformats.org/officeDocument/2006/relationships/hyperlink" Target="http://www.teiron.com" TargetMode="External"/><Relationship Id="rId23285" Type="http://schemas.openxmlformats.org/officeDocument/2006/relationships/hyperlink" Target="http://www.timespace.org.cn" TargetMode="External"/><Relationship Id="rId62810" Type="http://schemas.openxmlformats.org/officeDocument/2006/relationships/hyperlink" Target="http://www.zenops.com" TargetMode="External"/><Relationship Id="rId62811" Type="http://schemas.openxmlformats.org/officeDocument/2006/relationships/hyperlink" Target="http://www.zenoss.com" TargetMode="External"/><Relationship Id="rId23288" Type="http://schemas.openxmlformats.org/officeDocument/2006/relationships/hyperlink" Target="http://www.guanri.com.cn" TargetMode="External"/><Relationship Id="rId23289" Type="http://schemas.openxmlformats.org/officeDocument/2006/relationships/hyperlink" Target="http://guanxi.me" TargetMode="External"/><Relationship Id="rId62814" Type="http://schemas.openxmlformats.org/officeDocument/2006/relationships/hyperlink" Target="https://gusto.com/" TargetMode="External"/><Relationship Id="rId23290" Type="http://schemas.openxmlformats.org/officeDocument/2006/relationships/hyperlink" Target="http://www.guanxi.me" TargetMode="External"/><Relationship Id="rId62815" Type="http://schemas.openxmlformats.org/officeDocument/2006/relationships/hyperlink" Target="http://www.thezoen.com" TargetMode="External"/><Relationship Id="rId62812" Type="http://schemas.openxmlformats.org/officeDocument/2006/relationships/hyperlink" Target="http://www.zenoviaexchange.com" TargetMode="External"/><Relationship Id="rId62813" Type="http://schemas.openxmlformats.org/officeDocument/2006/relationships/hyperlink" Target="http://zenparent.in" TargetMode="External"/><Relationship Id="rId23293" Type="http://schemas.openxmlformats.org/officeDocument/2006/relationships/hyperlink" Target="http://www.guardrfid.com" TargetMode="External"/><Relationship Id="rId62818" Type="http://schemas.openxmlformats.org/officeDocument/2006/relationships/hyperlink" Target="http://www.zenput.com" TargetMode="External"/><Relationship Id="rId23294" Type="http://schemas.openxmlformats.org/officeDocument/2006/relationships/hyperlink" Target="http://guardanthealth.com" TargetMode="External"/><Relationship Id="rId62819" Type="http://schemas.openxmlformats.org/officeDocument/2006/relationships/hyperlink" Target="https://www.zenradius.com" TargetMode="External"/><Relationship Id="rId23291" Type="http://schemas.openxmlformats.org/officeDocument/2006/relationships/hyperlink" Target="http://www.guaranteach.com" TargetMode="External"/><Relationship Id="rId62816" Type="http://schemas.openxmlformats.org/officeDocument/2006/relationships/hyperlink" Target="http://www.zenprise.com" TargetMode="External"/><Relationship Id="rId23292" Type="http://schemas.openxmlformats.org/officeDocument/2006/relationships/hyperlink" Target="http://www.theguardllama.com/" TargetMode="External"/><Relationship Id="rId62817" Type="http://schemas.openxmlformats.org/officeDocument/2006/relationships/hyperlink" Target="http://www.zenpurchase.com/" TargetMode="External"/><Relationship Id="rId47206" Type="http://schemas.openxmlformats.org/officeDocument/2006/relationships/hyperlink" Target="http://www.samlino.dk" TargetMode="External"/><Relationship Id="rId47207" Type="http://schemas.openxmlformats.org/officeDocument/2006/relationships/hyperlink" Target="http://www.sampa.com/blog/sampa-is-closing-thank-you-for-s.aspx" TargetMode="External"/><Relationship Id="rId47208" Type="http://schemas.openxmlformats.org/officeDocument/2006/relationships/hyperlink" Target="http://www.sampalrx.com" TargetMode="External"/><Relationship Id="rId47209" Type="http://schemas.openxmlformats.org/officeDocument/2006/relationships/hyperlink" Target="http://www.sampleboard.com" TargetMode="External"/><Relationship Id="rId23275" Type="http://schemas.openxmlformats.org/officeDocument/2006/relationships/hyperlink" Target="http://www.mingyang.com.cn" TargetMode="External"/><Relationship Id="rId23276" Type="http://schemas.openxmlformats.org/officeDocument/2006/relationships/hyperlink" Target="http://www.guanghetang.com" TargetMode="External"/><Relationship Id="rId62840" Type="http://schemas.openxmlformats.org/officeDocument/2006/relationships/hyperlink" Target="http://www.zenytime.com" TargetMode="External"/><Relationship Id="rId23273" Type="http://schemas.openxmlformats.org/officeDocument/2006/relationships/hyperlink" Target="http://www.hx888.com" TargetMode="External"/><Relationship Id="rId47200" Type="http://schemas.openxmlformats.org/officeDocument/2006/relationships/hyperlink" Target="http://www.samenrico.com" TargetMode="External"/><Relationship Id="rId23274" Type="http://schemas.openxmlformats.org/officeDocument/2006/relationships/hyperlink" Target="http://www.blueflame.net.cn" TargetMode="External"/><Relationship Id="rId47201" Type="http://schemas.openxmlformats.org/officeDocument/2006/relationships/hyperlink" Target="http://www.samesurf.com" TargetMode="External"/><Relationship Id="rId23279" Type="http://schemas.openxmlformats.org/officeDocument/2006/relationships/hyperlink" Target="http://www.hfbiotech.cn" TargetMode="External"/><Relationship Id="rId47202" Type="http://schemas.openxmlformats.org/officeDocument/2006/relationships/hyperlink" Target="http://samfind.com" TargetMode="External"/><Relationship Id="rId62843" Type="http://schemas.openxmlformats.org/officeDocument/2006/relationships/hyperlink" Target="http://www.zeolife.com/" TargetMode="External"/><Relationship Id="rId47203" Type="http://schemas.openxmlformats.org/officeDocument/2006/relationships/hyperlink" Target="http://www.samhi.co.in" TargetMode="External"/><Relationship Id="rId62844" Type="http://schemas.openxmlformats.org/officeDocument/2006/relationships/hyperlink" Target="http://www.zmtrx.com" TargetMode="External"/><Relationship Id="rId23277" Type="http://schemas.openxmlformats.org/officeDocument/2006/relationships/hyperlink" Target="http://www.chinabroadvision.com" TargetMode="External"/><Relationship Id="rId47204" Type="http://schemas.openxmlformats.org/officeDocument/2006/relationships/hyperlink" Target="http://samihealth.com" TargetMode="External"/><Relationship Id="rId62841" Type="http://schemas.openxmlformats.org/officeDocument/2006/relationships/hyperlink" Target="http://zenzui.com" TargetMode="External"/><Relationship Id="rId23278" Type="http://schemas.openxmlformats.org/officeDocument/2006/relationships/hyperlink" Target="http://www.chukou1.com/" TargetMode="External"/><Relationship Id="rId47205" Type="http://schemas.openxmlformats.org/officeDocument/2006/relationships/hyperlink" Target="http://samlino.dk" TargetMode="External"/><Relationship Id="rId62842" Type="http://schemas.openxmlformats.org/officeDocument/2006/relationships/hyperlink" Target="http://www.myzeo.com" TargetMode="External"/><Relationship Id="rId62847" Type="http://schemas.openxmlformats.org/officeDocument/2006/relationships/hyperlink" Target="http://www.zepsolar.com" TargetMode="External"/><Relationship Id="rId62848" Type="http://schemas.openxmlformats.org/officeDocument/2006/relationships/hyperlink" Target="http://www.zepass.com" TargetMode="External"/><Relationship Id="rId62845" Type="http://schemas.openxmlformats.org/officeDocument/2006/relationships/hyperlink" Target="http://zeomega.com" TargetMode="External"/><Relationship Id="rId62846" Type="http://schemas.openxmlformats.org/officeDocument/2006/relationships/hyperlink" Target="http://www.zeotap.com" TargetMode="External"/><Relationship Id="rId23282" Type="http://schemas.openxmlformats.org/officeDocument/2006/relationships/hyperlink" Target="http://www.yaochufa.com" TargetMode="External"/><Relationship Id="rId23283" Type="http://schemas.openxmlformats.org/officeDocument/2006/relationships/hyperlink" Target="http://www.huineng.net" TargetMode="External"/><Relationship Id="rId23280" Type="http://schemas.openxmlformats.org/officeDocument/2006/relationships/hyperlink" Target="http://www.huan.tv" TargetMode="External"/><Relationship Id="rId62849" Type="http://schemas.openxmlformats.org/officeDocument/2006/relationships/hyperlink" Target="http://www.getzephyr.com" TargetMode="External"/><Relationship Id="rId23281" Type="http://schemas.openxmlformats.org/officeDocument/2006/relationships/hyperlink" Target="http://www.mymumu.com" TargetMode="External"/><Relationship Id="rId47217" Type="http://schemas.openxmlformats.org/officeDocument/2006/relationships/hyperlink" Target="http://samsonite.com" TargetMode="External"/><Relationship Id="rId47218" Type="http://schemas.openxmlformats.org/officeDocument/2006/relationships/hyperlink" Target="http://www.samsride.com" TargetMode="External"/><Relationship Id="rId47219" Type="http://schemas.openxmlformats.org/officeDocument/2006/relationships/hyperlink" Target="http://www.samtec.com" TargetMode="External"/><Relationship Id="rId23264" Type="http://schemas.openxmlformats.org/officeDocument/2006/relationships/hyperlink" Target="http://www.gtxcel.com" TargetMode="External"/><Relationship Id="rId23265" Type="http://schemas.openxmlformats.org/officeDocument/2006/relationships/hyperlink" Target="http://gtxh.com/" TargetMode="External"/><Relationship Id="rId47210" Type="http://schemas.openxmlformats.org/officeDocument/2006/relationships/hyperlink" Target="http://www.sampleon.com" TargetMode="External"/><Relationship Id="rId23262" Type="http://schemas.openxmlformats.org/officeDocument/2006/relationships/hyperlink" Target="http://www.gtxinc.com" TargetMode="External"/><Relationship Id="rId47211" Type="http://schemas.openxmlformats.org/officeDocument/2006/relationships/hyperlink" Target="http://www.sampler.io" TargetMode="External"/><Relationship Id="rId23263" Type="http://schemas.openxmlformats.org/officeDocument/2006/relationships/hyperlink" Target="http://www.gtx-messaging.com" TargetMode="External"/><Relationship Id="rId47212" Type="http://schemas.openxmlformats.org/officeDocument/2006/relationships/hyperlink" Target="http://samplesaint.com" TargetMode="External"/><Relationship Id="rId23268" Type="http://schemas.openxmlformats.org/officeDocument/2006/relationships/hyperlink" Target="http://guahao.com" TargetMode="External"/><Relationship Id="rId47213" Type="http://schemas.openxmlformats.org/officeDocument/2006/relationships/hyperlink" Target="http://www.samplify.com" TargetMode="External"/><Relationship Id="rId62832" Type="http://schemas.openxmlformats.org/officeDocument/2006/relationships/hyperlink" Target="http://zenti.com/" TargetMode="External"/><Relationship Id="rId23269" Type="http://schemas.openxmlformats.org/officeDocument/2006/relationships/hyperlink" Target="http://guampak.com/" TargetMode="External"/><Relationship Id="rId47214" Type="http://schemas.openxmlformats.org/officeDocument/2006/relationships/hyperlink" Target="http://www.samplingtechnologies.com" TargetMode="External"/><Relationship Id="rId62833" Type="http://schemas.openxmlformats.org/officeDocument/2006/relationships/hyperlink" Target="http://www.zen-ticket.com" TargetMode="External"/><Relationship Id="rId23266" Type="http://schemas.openxmlformats.org/officeDocument/2006/relationships/hyperlink" Target="http://www.guaam.com/" TargetMode="External"/><Relationship Id="rId47215" Type="http://schemas.openxmlformats.org/officeDocument/2006/relationships/hyperlink" Target="http://www.strawberryfield.co.kr" TargetMode="External"/><Relationship Id="rId62830" Type="http://schemas.openxmlformats.org/officeDocument/2006/relationships/hyperlink" Target="http://zentact.com" TargetMode="External"/><Relationship Id="rId23267" Type="http://schemas.openxmlformats.org/officeDocument/2006/relationships/hyperlink" Target="http://guaana.com" TargetMode="External"/><Relationship Id="rId47216" Type="http://schemas.openxmlformats.org/officeDocument/2006/relationships/hyperlink" Target="http://www.samsara.com" TargetMode="External"/><Relationship Id="rId62831" Type="http://schemas.openxmlformats.org/officeDocument/2006/relationships/hyperlink" Target="http://zentera.net/" TargetMode="External"/><Relationship Id="rId62836" Type="http://schemas.openxmlformats.org/officeDocument/2006/relationships/hyperlink" Target="http://www.zentrick.com" TargetMode="External"/><Relationship Id="rId62837" Type="http://schemas.openxmlformats.org/officeDocument/2006/relationships/hyperlink" Target="http://www.zentyal.com" TargetMode="External"/><Relationship Id="rId62834" Type="http://schemas.openxmlformats.org/officeDocument/2006/relationships/hyperlink" Target="http://zentila.com" TargetMode="External"/><Relationship Id="rId62835" Type="http://schemas.openxmlformats.org/officeDocument/2006/relationships/hyperlink" Target="http://www.zntr.com/" TargetMode="External"/><Relationship Id="rId23271" Type="http://schemas.openxmlformats.org/officeDocument/2006/relationships/hyperlink" Target="http://www.delian.cn/" TargetMode="External"/><Relationship Id="rId23272" Type="http://schemas.openxmlformats.org/officeDocument/2006/relationships/hyperlink" Target="http://www.gdgfmt.com" TargetMode="External"/><Relationship Id="rId62838" Type="http://schemas.openxmlformats.org/officeDocument/2006/relationships/hyperlink" Target="http://www.zenvault.com/" TargetMode="External"/><Relationship Id="rId23270" Type="http://schemas.openxmlformats.org/officeDocument/2006/relationships/hyperlink" Target="http://www.bjglsd.com" TargetMode="External"/><Relationship Id="rId62839" Type="http://schemas.openxmlformats.org/officeDocument/2006/relationships/hyperlink" Target="http://www.zenverge.com" TargetMode="External"/><Relationship Id="rId13847" Type="http://schemas.openxmlformats.org/officeDocument/2006/relationships/hyperlink" Target="http://d1g.com" TargetMode="External"/><Relationship Id="rId37814" Type="http://schemas.openxmlformats.org/officeDocument/2006/relationships/hyperlink" Target="http://nokter.com/" TargetMode="External"/><Relationship Id="rId13848" Type="http://schemas.openxmlformats.org/officeDocument/2006/relationships/hyperlink" Target="http://www.d2audio.com" TargetMode="External"/><Relationship Id="rId37815" Type="http://schemas.openxmlformats.org/officeDocument/2006/relationships/hyperlink" Target="http://nophoto.com" TargetMode="External"/><Relationship Id="rId13849" Type="http://schemas.openxmlformats.org/officeDocument/2006/relationships/hyperlink" Target="http://www.d2cgames.com" TargetMode="External"/><Relationship Id="rId37812" Type="http://schemas.openxmlformats.org/officeDocument/2006/relationships/hyperlink" Target="http://www.nokincard.com" TargetMode="External"/><Relationship Id="rId37813" Type="http://schemas.openxmlformats.org/officeDocument/2006/relationships/hyperlink" Target="http://nokbox.com" TargetMode="External"/><Relationship Id="rId13843" Type="http://schemas.openxmlformats.org/officeDocument/2006/relationships/hyperlink" Target="http://www.dsquare.be" TargetMode="External"/><Relationship Id="rId37818" Type="http://schemas.openxmlformats.org/officeDocument/2006/relationships/hyperlink" Target="http://www.nomacorc.com" TargetMode="External"/><Relationship Id="rId13844" Type="http://schemas.openxmlformats.org/officeDocument/2006/relationships/hyperlink" Target="http://www.dvisionsystems.com/" TargetMode="External"/><Relationship Id="rId37819" Type="http://schemas.openxmlformats.org/officeDocument/2006/relationships/hyperlink" Target="http://nomadfinancial.com" TargetMode="External"/><Relationship Id="rId13845" Type="http://schemas.openxmlformats.org/officeDocument/2006/relationships/hyperlink" Target="http://www.dwavesys.com" TargetMode="External"/><Relationship Id="rId37816" Type="http://schemas.openxmlformats.org/officeDocument/2006/relationships/hyperlink" Target="http://www.noliosoft.com" TargetMode="External"/><Relationship Id="rId13846" Type="http://schemas.openxmlformats.org/officeDocument/2006/relationships/hyperlink" Target="http://d1g.com" TargetMode="External"/><Relationship Id="rId37817" Type="http://schemas.openxmlformats.org/officeDocument/2006/relationships/hyperlink" Target="http://www.thisisnom.co/" TargetMode="External"/><Relationship Id="rId13840" Type="http://schemas.openxmlformats.org/officeDocument/2006/relationships/hyperlink" Target="http://www.dpharm.com/" TargetMode="External"/><Relationship Id="rId13841" Type="http://schemas.openxmlformats.org/officeDocument/2006/relationships/hyperlink" Target="http://www.dshare.com" TargetMode="External"/><Relationship Id="rId13842" Type="http://schemas.openxmlformats.org/officeDocument/2006/relationships/hyperlink" Target="http://www.d-sight.com" TargetMode="External"/><Relationship Id="rId37810" Type="http://schemas.openxmlformats.org/officeDocument/2006/relationships/hyperlink" Target="http://nokisaki.com" TargetMode="External"/><Relationship Id="rId37811" Type="http://schemas.openxmlformats.org/officeDocument/2006/relationships/hyperlink" Target="http://www.nokisaki.com" TargetMode="External"/><Relationship Id="rId37809" Type="http://schemas.openxmlformats.org/officeDocument/2006/relationships/hyperlink" Target="http://www.ankeena.com" TargetMode="External"/><Relationship Id="rId13858" Type="http://schemas.openxmlformats.org/officeDocument/2006/relationships/hyperlink" Target="http://www.daalder.nl/bedrijven/home/" TargetMode="External"/><Relationship Id="rId37803" Type="http://schemas.openxmlformats.org/officeDocument/2006/relationships/hyperlink" Target="http://www.noise-free-wireless.com" TargetMode="External"/><Relationship Id="rId13859" Type="http://schemas.openxmlformats.org/officeDocument/2006/relationships/hyperlink" Target="https://www.dabba.mx" TargetMode="External"/><Relationship Id="rId37804" Type="http://schemas.openxmlformats.org/officeDocument/2006/relationships/hyperlink" Target="http://www.noisetoys.com" TargetMode="External"/><Relationship Id="rId37801" Type="http://schemas.openxmlformats.org/officeDocument/2006/relationships/hyperlink" Target="http://www.noho.care" TargetMode="External"/><Relationship Id="rId37802" Type="http://schemas.openxmlformats.org/officeDocument/2006/relationships/hyperlink" Target="http://noisefreaks.com" TargetMode="External"/><Relationship Id="rId13854" Type="http://schemas.openxmlformats.org/officeDocument/2006/relationships/hyperlink" Target="http://d4p.mx/w/" TargetMode="External"/><Relationship Id="rId37807" Type="http://schemas.openxmlformats.org/officeDocument/2006/relationships/hyperlink" Target="http://www.humanequation.co" TargetMode="External"/><Relationship Id="rId13855" Type="http://schemas.openxmlformats.org/officeDocument/2006/relationships/hyperlink" Target="http://www.d7sounds.com" TargetMode="External"/><Relationship Id="rId37808" Type="http://schemas.openxmlformats.org/officeDocument/2006/relationships/hyperlink" Target="http://www.noknok.com" TargetMode="External"/><Relationship Id="rId13856" Type="http://schemas.openxmlformats.org/officeDocument/2006/relationships/hyperlink" Target="http://d8a.com" TargetMode="External"/><Relationship Id="rId37805" Type="http://schemas.openxmlformats.org/officeDocument/2006/relationships/hyperlink" Target="http://www.noitavonne.com" TargetMode="External"/><Relationship Id="rId13857" Type="http://schemas.openxmlformats.org/officeDocument/2006/relationships/hyperlink" Target="http://www.davillage.com.tw" TargetMode="External"/><Relationship Id="rId37806" Type="http://schemas.openxmlformats.org/officeDocument/2006/relationships/hyperlink" Target="http://noitom.com/" TargetMode="External"/><Relationship Id="rId13850" Type="http://schemas.openxmlformats.org/officeDocument/2006/relationships/hyperlink" Target="http://www.design2silicon.com" TargetMode="External"/><Relationship Id="rId13851" Type="http://schemas.openxmlformats.org/officeDocument/2006/relationships/hyperlink" Target="http://www.d3banking.com/" TargetMode="External"/><Relationship Id="rId13852" Type="http://schemas.openxmlformats.org/officeDocument/2006/relationships/hyperlink" Target="http://d3uc.com/" TargetMode="External"/><Relationship Id="rId13853" Type="http://schemas.openxmlformats.org/officeDocument/2006/relationships/hyperlink" Target="http://www.d3o.com/" TargetMode="External"/><Relationship Id="rId37800" Type="http://schemas.openxmlformats.org/officeDocument/2006/relationships/hyperlink" Target="http://nohms.com" TargetMode="External"/><Relationship Id="rId13829" Type="http://schemas.openxmlformats.org/officeDocument/2006/relationships/hyperlink" Target="http://cyvera.com" TargetMode="External"/><Relationship Id="rId62800" Type="http://schemas.openxmlformats.org/officeDocument/2006/relationships/hyperlink" Target="http://zenithepigenetics.com" TargetMode="External"/><Relationship Id="rId13825" Type="http://schemas.openxmlformats.org/officeDocument/2006/relationships/hyperlink" Target="http://cytoxgroup.com" TargetMode="External"/><Relationship Id="rId62803" Type="http://schemas.openxmlformats.org/officeDocument/2006/relationships/hyperlink" Target="http://zenncars.com" TargetMode="External"/><Relationship Id="rId13826" Type="http://schemas.openxmlformats.org/officeDocument/2006/relationships/hyperlink" Target="http://www.cytrx.com" TargetMode="External"/><Relationship Id="rId62804" Type="http://schemas.openxmlformats.org/officeDocument/2006/relationships/hyperlink" Target="http://www.zennorpetroleum.com/" TargetMode="External"/><Relationship Id="rId13827" Type="http://schemas.openxmlformats.org/officeDocument/2006/relationships/hyperlink" Target="http://www.cyvek.com" TargetMode="External"/><Relationship Id="rId62801" Type="http://schemas.openxmlformats.org/officeDocument/2006/relationships/hyperlink" Target="http://www.zenitum.com" TargetMode="External"/><Relationship Id="rId13828" Type="http://schemas.openxmlformats.org/officeDocument/2006/relationships/hyperlink" Target="http://www.cynvenio.com" TargetMode="External"/><Relationship Id="rId62802" Type="http://schemas.openxmlformats.org/officeDocument/2006/relationships/hyperlink" Target="http://zenkars.com" TargetMode="External"/><Relationship Id="rId13821" Type="http://schemas.openxmlformats.org/officeDocument/2006/relationships/hyperlink" Target="http://www.cytosport.com/" TargetMode="External"/><Relationship Id="rId62807" Type="http://schemas.openxmlformats.org/officeDocument/2006/relationships/hyperlink" Target="http://www.zenodys.com" TargetMode="External"/><Relationship Id="rId13822" Type="http://schemas.openxmlformats.org/officeDocument/2006/relationships/hyperlink" Target="http://www.cytovale.com/" TargetMode="External"/><Relationship Id="rId62808" Type="http://schemas.openxmlformats.org/officeDocument/2006/relationships/hyperlink" Target="http://www.zenogen.com.au" TargetMode="External"/><Relationship Id="rId13823" Type="http://schemas.openxmlformats.org/officeDocument/2006/relationships/hyperlink" Target="http://www.cytovance.com" TargetMode="External"/><Relationship Id="rId62805" Type="http://schemas.openxmlformats.org/officeDocument/2006/relationships/hyperlink" Target="http://myzeno.com" TargetMode="External"/><Relationship Id="rId13824" Type="http://schemas.openxmlformats.org/officeDocument/2006/relationships/hyperlink" Target="http://cytoviva.com" TargetMode="External"/><Relationship Id="rId62806" Type="http://schemas.openxmlformats.org/officeDocument/2006/relationships/hyperlink" Target="http://www.zenomotors.com/" TargetMode="External"/><Relationship Id="rId62809" Type="http://schemas.openxmlformats.org/officeDocument/2006/relationships/hyperlink" Target="http://www.zenolink.com" TargetMode="External"/><Relationship Id="rId13820" Type="http://schemas.openxmlformats.org/officeDocument/2006/relationships/hyperlink" Target="http://cytosorbents.com" TargetMode="External"/><Relationship Id="rId13836" Type="http://schemas.openxmlformats.org/officeDocument/2006/relationships/hyperlink" Target="http://www.d-labs.com/en/" TargetMode="External"/><Relationship Id="rId13837" Type="http://schemas.openxmlformats.org/officeDocument/2006/relationships/hyperlink" Target="http://www.dlight.com" TargetMode="External"/><Relationship Id="rId13838" Type="http://schemas.openxmlformats.org/officeDocument/2006/relationships/hyperlink" Target="http://dlisi.com/" TargetMode="External"/><Relationship Id="rId13839" Type="http://schemas.openxmlformats.org/officeDocument/2006/relationships/hyperlink" Target="http://www.deorbitaldevices.com/site/" TargetMode="External"/><Relationship Id="rId13832" Type="http://schemas.openxmlformats.org/officeDocument/2006/relationships/hyperlink" Target="http://www.damgoodmedia.com" TargetMode="External"/><Relationship Id="rId13833" Type="http://schemas.openxmlformats.org/officeDocument/2006/relationships/hyperlink" Target="http://dandb.com" TargetMode="External"/><Relationship Id="rId13834" Type="http://schemas.openxmlformats.org/officeDocument/2006/relationships/hyperlink" Target="http://www.dcanty.com/" TargetMode="External"/><Relationship Id="rId13835" Type="http://schemas.openxmlformats.org/officeDocument/2006/relationships/hyperlink" Target="http://portal.d-eg.hu/" TargetMode="External"/><Relationship Id="rId13830" Type="http://schemas.openxmlformats.org/officeDocument/2006/relationships/hyperlink" Target="http://itunes.apple.com/cn/app/chuang-ye-bang/id619617472" TargetMode="External"/><Relationship Id="rId13831" Type="http://schemas.openxmlformats.org/officeDocument/2006/relationships/hyperlink" Target="http://www.dbriskmgt.com/" TargetMode="External"/><Relationship Id="rId23217" Type="http://schemas.openxmlformats.org/officeDocument/2006/relationships/hyperlink" Target="http://www.grubster.com.br" TargetMode="External"/><Relationship Id="rId23218" Type="http://schemas.openxmlformats.org/officeDocument/2006/relationships/hyperlink" Target="http://www.gruburg.com" TargetMode="External"/><Relationship Id="rId23215" Type="http://schemas.openxmlformats.org/officeDocument/2006/relationships/hyperlink" Target="http://www.grubhub.com" TargetMode="External"/><Relationship Id="rId23216" Type="http://schemas.openxmlformats.org/officeDocument/2006/relationships/hyperlink" Target="https://www.grubmarket.com" TargetMode="External"/><Relationship Id="rId23219" Type="http://schemas.openxmlformats.org/officeDocument/2006/relationships/hyperlink" Target="http://www.lew.com.pl/" TargetMode="External"/><Relationship Id="rId23210" Type="http://schemas.openxmlformats.org/officeDocument/2006/relationships/hyperlink" Target="https://www.growthstreet.co.uk" TargetMode="External"/><Relationship Id="rId23213" Type="http://schemas.openxmlformats.org/officeDocument/2006/relationships/hyperlink" Target="http://www.grrsystems.com" TargetMode="External"/><Relationship Id="rId23214" Type="http://schemas.openxmlformats.org/officeDocument/2006/relationships/hyperlink" Target="http://grubclub.com/" TargetMode="External"/><Relationship Id="rId23211" Type="http://schemas.openxmlformats.org/officeDocument/2006/relationships/hyperlink" Target="http://www.growyo.co" TargetMode="External"/><Relationship Id="rId23212" Type="http://schemas.openxmlformats.org/officeDocument/2006/relationships/hyperlink" Target="http://arnoldit.com/wordpress/2009/08/22/grokker-mystery/" TargetMode="External"/><Relationship Id="rId37858" Type="http://schemas.openxmlformats.org/officeDocument/2006/relationships/hyperlink" Target="http://www.barnesandnoble.com/" TargetMode="External"/><Relationship Id="rId37859" Type="http://schemas.openxmlformats.org/officeDocument/2006/relationships/hyperlink" Target="http://nooksleep.com" TargetMode="External"/><Relationship Id="rId37856" Type="http://schemas.openxmlformats.org/officeDocument/2006/relationships/hyperlink" Target="http://nooga.com" TargetMode="External"/><Relationship Id="rId37857" Type="http://schemas.openxmlformats.org/officeDocument/2006/relationships/hyperlink" Target="http://www.nooga.com" TargetMode="External"/><Relationship Id="rId13887" Type="http://schemas.openxmlformats.org/officeDocument/2006/relationships/hyperlink" Target="http://www.dagnedover.com" TargetMode="External"/><Relationship Id="rId13888" Type="http://schemas.openxmlformats.org/officeDocument/2006/relationships/hyperlink" Target="http://www.dahusports.com/" TargetMode="External"/><Relationship Id="rId13889" Type="http://schemas.openxmlformats.org/officeDocument/2006/relationships/hyperlink" Target="http://www.dailyaisle.com" TargetMode="External"/><Relationship Id="rId13883" Type="http://schemas.openxmlformats.org/officeDocument/2006/relationships/hyperlink" Target="http://daegisinc.com" TargetMode="External"/><Relationship Id="rId37850" Type="http://schemas.openxmlformats.org/officeDocument/2006/relationships/hyperlink" Target="http://www.bellinity.com" TargetMode="External"/><Relationship Id="rId13884" Type="http://schemas.openxmlformats.org/officeDocument/2006/relationships/hyperlink" Target="http://www.dabble.it" TargetMode="External"/><Relationship Id="rId37851" Type="http://schemas.openxmlformats.org/officeDocument/2006/relationships/hyperlink" Target="http://www.nonprofiteasy.com" TargetMode="External"/><Relationship Id="rId13885" Type="http://schemas.openxmlformats.org/officeDocument/2006/relationships/hyperlink" Target="http://www.dafiti.com.br" TargetMode="External"/><Relationship Id="rId13886" Type="http://schemas.openxmlformats.org/officeDocument/2006/relationships/hyperlink" Target="http://www.daggerfoil.com" TargetMode="External"/><Relationship Id="rId37854" Type="http://schemas.openxmlformats.org/officeDocument/2006/relationships/hyperlink" Target="http://www.noodleplay.in" TargetMode="External"/><Relationship Id="rId13880" Type="http://schemas.openxmlformats.org/officeDocument/2006/relationships/hyperlink" Target="http://www.dadoof.com" TargetMode="External"/><Relationship Id="rId37855" Type="http://schemas.openxmlformats.org/officeDocument/2006/relationships/hyperlink" Target="http://www.noodls.com" TargetMode="External"/><Relationship Id="rId13881" Type="http://schemas.openxmlformats.org/officeDocument/2006/relationships/hyperlink" Target="http://www.dadshed.co.uk" TargetMode="External"/><Relationship Id="rId37852" Type="http://schemas.openxmlformats.org/officeDocument/2006/relationships/hyperlink" Target="http://www.nonstop-games.com" TargetMode="External"/><Relationship Id="rId13882" Type="http://schemas.openxmlformats.org/officeDocument/2006/relationships/hyperlink" Target="http://www.dadapp.com" TargetMode="External"/><Relationship Id="rId37853" Type="http://schemas.openxmlformats.org/officeDocument/2006/relationships/hyperlink" Target="http://nonwotecc.com" TargetMode="External"/><Relationship Id="rId23206" Type="http://schemas.openxmlformats.org/officeDocument/2006/relationships/hyperlink" Target="http://radekal.com" TargetMode="External"/><Relationship Id="rId23207" Type="http://schemas.openxmlformats.org/officeDocument/2006/relationships/hyperlink" Target="http://www.growthgeeks.com/" TargetMode="External"/><Relationship Id="rId23204" Type="http://schemas.openxmlformats.org/officeDocument/2006/relationships/hyperlink" Target="http://growopltd.com" TargetMode="External"/><Relationship Id="rId23205" Type="http://schemas.openxmlformats.org/officeDocument/2006/relationships/hyperlink" Target="http://www.growsup.com" TargetMode="External"/><Relationship Id="rId23208" Type="http://schemas.openxmlformats.org/officeDocument/2006/relationships/hyperlink" Target="http://growthintel.com" TargetMode="External"/><Relationship Id="rId23209" Type="http://schemas.openxmlformats.org/officeDocument/2006/relationships/hyperlink" Target="http://www.growthnetworks.com/" TargetMode="External"/><Relationship Id="rId23202" Type="http://schemas.openxmlformats.org/officeDocument/2006/relationships/hyperlink" Target="http://grownetics.co/" TargetMode="External"/><Relationship Id="rId23203" Type="http://schemas.openxmlformats.org/officeDocument/2006/relationships/hyperlink" Target="http://www.grownout.com/" TargetMode="External"/><Relationship Id="rId23200" Type="http://schemas.openxmlformats.org/officeDocument/2006/relationships/hyperlink" Target="http://growlmedia.com/" TargetMode="External"/><Relationship Id="rId23201" Type="http://schemas.openxmlformats.org/officeDocument/2006/relationships/hyperlink" Target="http://growlifeinc.com" TargetMode="External"/><Relationship Id="rId37847" Type="http://schemas.openxmlformats.org/officeDocument/2006/relationships/hyperlink" Target="http://www.nonlinear.com" TargetMode="External"/><Relationship Id="rId37848" Type="http://schemas.openxmlformats.org/officeDocument/2006/relationships/hyperlink" Target="http://www.nonoinc.ca" TargetMode="External"/><Relationship Id="rId37845" Type="http://schemas.openxmlformats.org/officeDocument/2006/relationships/hyperlink" Target="http://www.noninvasix.com/" TargetMode="External"/><Relationship Id="rId37846" Type="http://schemas.openxmlformats.org/officeDocument/2006/relationships/hyperlink" Target="http://noniussoftware.com" TargetMode="External"/><Relationship Id="rId13898" Type="http://schemas.openxmlformats.org/officeDocument/2006/relationships/hyperlink" Target="http://www.savoteur.com/" TargetMode="External"/><Relationship Id="rId13899" Type="http://schemas.openxmlformats.org/officeDocument/2006/relationships/hyperlink" Target="http://dailybooth.com" TargetMode="External"/><Relationship Id="rId37849" Type="http://schemas.openxmlformats.org/officeDocument/2006/relationships/hyperlink" Target="http://nonoba.com" TargetMode="External"/><Relationship Id="rId13894" Type="http://schemas.openxmlformats.org/officeDocument/2006/relationships/hyperlink" Target="http://dailyinteractive.com" TargetMode="External"/><Relationship Id="rId13895" Type="http://schemas.openxmlformats.org/officeDocument/2006/relationships/hyperlink" Target="http://www.dailyninja.in/" TargetMode="External"/><Relationship Id="rId37840" Type="http://schemas.openxmlformats.org/officeDocument/2006/relationships/hyperlink" Target="http://nomos-software.com" TargetMode="External"/><Relationship Id="rId13896" Type="http://schemas.openxmlformats.org/officeDocument/2006/relationships/hyperlink" Target="http://www.dailypic.com" TargetMode="External"/><Relationship Id="rId13897" Type="http://schemas.openxmlformats.org/officeDocument/2006/relationships/hyperlink" Target="http://www.thedse.com" TargetMode="External"/><Relationship Id="rId13890" Type="http://schemas.openxmlformats.org/officeDocument/2006/relationships/hyperlink" Target="http://dailybitsof.com" TargetMode="External"/><Relationship Id="rId37843" Type="http://schemas.openxmlformats.org/officeDocument/2006/relationships/hyperlink" Target="http://www.nx28.com" TargetMode="External"/><Relationship Id="rId13891" Type="http://schemas.openxmlformats.org/officeDocument/2006/relationships/hyperlink" Target="http://dailydealsformoms.com/" TargetMode="External"/><Relationship Id="rId37844" Type="http://schemas.openxmlformats.org/officeDocument/2006/relationships/hyperlink" Target="http://nmtinc.org" TargetMode="External"/><Relationship Id="rId13892" Type="http://schemas.openxmlformats.org/officeDocument/2006/relationships/hyperlink" Target="http://dailydealy.ca" TargetMode="External"/><Relationship Id="rId37841" Type="http://schemas.openxmlformats.org/officeDocument/2006/relationships/hyperlink" Target="http://nonabox.com" TargetMode="External"/><Relationship Id="rId13893" Type="http://schemas.openxmlformats.org/officeDocument/2006/relationships/hyperlink" Target="http://www.thegrommet.com" TargetMode="External"/><Relationship Id="rId37842" Type="http://schemas.openxmlformats.org/officeDocument/2006/relationships/hyperlink" Target="http://www.nonda.co" TargetMode="External"/><Relationship Id="rId13869" Type="http://schemas.openxmlformats.org/officeDocument/2006/relationships/hyperlink" Target="http://www.dachisgroup.com" TargetMode="External"/><Relationship Id="rId37836" Type="http://schemas.openxmlformats.org/officeDocument/2006/relationships/hyperlink" Target="https://www.nommery.com" TargetMode="External"/><Relationship Id="rId37837" Type="http://schemas.openxmlformats.org/officeDocument/2006/relationships/hyperlink" Target="http://www.nommunity.com" TargetMode="External"/><Relationship Id="rId37834" Type="http://schemas.openxmlformats.org/officeDocument/2006/relationships/hyperlink" Target="http://nomissolutions.com" TargetMode="External"/><Relationship Id="rId37835" Type="http://schemas.openxmlformats.org/officeDocument/2006/relationships/hyperlink" Target="http://www.nomits.com/" TargetMode="External"/><Relationship Id="rId13865" Type="http://schemas.openxmlformats.org/officeDocument/2006/relationships/hyperlink" Target="http://dabohealth.com" TargetMode="External"/><Relationship Id="rId13866" Type="http://schemas.openxmlformats.org/officeDocument/2006/relationships/hyperlink" Target="https://www.dacadoo.com" TargetMode="External"/><Relationship Id="rId13867" Type="http://schemas.openxmlformats.org/officeDocument/2006/relationships/hyperlink" Target="http://dacentec.com" TargetMode="External"/><Relationship Id="rId37838" Type="http://schemas.openxmlformats.org/officeDocument/2006/relationships/hyperlink" Target="http://www.nomnom.it/" TargetMode="External"/><Relationship Id="rId13868" Type="http://schemas.openxmlformats.org/officeDocument/2006/relationships/hyperlink" Target="http://www.gamall.net" TargetMode="External"/><Relationship Id="rId37839" Type="http://schemas.openxmlformats.org/officeDocument/2006/relationships/hyperlink" Target="http://choxi.com" TargetMode="External"/><Relationship Id="rId13861" Type="http://schemas.openxmlformats.org/officeDocument/2006/relationships/hyperlink" Target="http://dabble.com/" TargetMode="External"/><Relationship Id="rId13862" Type="http://schemas.openxmlformats.org/officeDocument/2006/relationships/hyperlink" Target="http://dabbledb.com" TargetMode="External"/><Relationship Id="rId13863" Type="http://schemas.openxmlformats.org/officeDocument/2006/relationships/hyperlink" Target="http://www.dabble.co" TargetMode="External"/><Relationship Id="rId13864" Type="http://schemas.openxmlformats.org/officeDocument/2006/relationships/hyperlink" Target="http://www.dabkick.com" TargetMode="External"/><Relationship Id="rId37832" Type="http://schemas.openxmlformats.org/officeDocument/2006/relationships/hyperlink" Target="http://www.nominum.com" TargetMode="External"/><Relationship Id="rId37833" Type="http://schemas.openxmlformats.org/officeDocument/2006/relationships/hyperlink" Target="http://www.nomios.fr" TargetMode="External"/><Relationship Id="rId37830" Type="http://schemas.openxmlformats.org/officeDocument/2006/relationships/hyperlink" Target="http://www.getnomi.com" TargetMode="External"/><Relationship Id="rId13860" Type="http://schemas.openxmlformats.org/officeDocument/2006/relationships/hyperlink" Target="http://www.thebudge.com" TargetMode="External"/><Relationship Id="rId37831" Type="http://schemas.openxmlformats.org/officeDocument/2006/relationships/hyperlink" Target="http://www.nomiku.com" TargetMode="External"/><Relationship Id="rId37825" Type="http://schemas.openxmlformats.org/officeDocument/2006/relationships/hyperlink" Target="http://www.nomadix.com/" TargetMode="External"/><Relationship Id="rId37826" Type="http://schemas.openxmlformats.org/officeDocument/2006/relationships/hyperlink" Target="http://nomanini.com" TargetMode="External"/><Relationship Id="rId37823" Type="http://schemas.openxmlformats.org/officeDocument/2006/relationships/hyperlink" Target="http://www.nomadesk.com" TargetMode="External"/><Relationship Id="rId37824" Type="http://schemas.openxmlformats.org/officeDocument/2006/relationships/hyperlink" Target="http://www.nomadicabrainstorming.como" TargetMode="External"/><Relationship Id="rId13876" Type="http://schemas.openxmlformats.org/officeDocument/2006/relationships/hyperlink" Target="http://www.dadabus.com/" TargetMode="External"/><Relationship Id="rId37829" Type="http://schemas.openxmlformats.org/officeDocument/2006/relationships/hyperlink" Target="http://www.nomesia.com" TargetMode="External"/><Relationship Id="rId13877" Type="http://schemas.openxmlformats.org/officeDocument/2006/relationships/hyperlink" Target="http://dadajoe.com" TargetMode="External"/><Relationship Id="rId13878" Type="http://schemas.openxmlformats.org/officeDocument/2006/relationships/hyperlink" Target="https://www.dadajoe.com" TargetMode="External"/><Relationship Id="rId37827" Type="http://schemas.openxmlformats.org/officeDocument/2006/relationships/hyperlink" Target="http://nomermail.ru" TargetMode="External"/><Relationship Id="rId13879" Type="http://schemas.openxmlformats.org/officeDocument/2006/relationships/hyperlink" Target="http://www.dadamgame.com" TargetMode="External"/><Relationship Id="rId37828" Type="http://schemas.openxmlformats.org/officeDocument/2006/relationships/hyperlink" Target="http://nomermail.ru" TargetMode="External"/><Relationship Id="rId13872" Type="http://schemas.openxmlformats.org/officeDocument/2006/relationships/hyperlink" Target="http://www.dadacompany.com" TargetMode="External"/><Relationship Id="rId13873" Type="http://schemas.openxmlformats.org/officeDocument/2006/relationships/hyperlink" Target="http://www.dadaroom.com" TargetMode="External"/><Relationship Id="rId13874" Type="http://schemas.openxmlformats.org/officeDocument/2006/relationships/hyperlink" Target="http://dadasoft1.blogspot.in" TargetMode="External"/><Relationship Id="rId13875" Type="http://schemas.openxmlformats.org/officeDocument/2006/relationships/hyperlink" Target="http://dada.dada.net" TargetMode="External"/><Relationship Id="rId37821" Type="http://schemas.openxmlformats.org/officeDocument/2006/relationships/hyperlink" Target="http://www.hellonomad.com" TargetMode="External"/><Relationship Id="rId37822" Type="http://schemas.openxmlformats.org/officeDocument/2006/relationships/hyperlink" Target="http://www.nomadmobileguides.com" TargetMode="External"/><Relationship Id="rId13870" Type="http://schemas.openxmlformats.org/officeDocument/2006/relationships/hyperlink" Target="http://www.dacos.com" TargetMode="External"/><Relationship Id="rId13871" Type="http://schemas.openxmlformats.org/officeDocument/2006/relationships/hyperlink" Target="http://www.dacuda.com" TargetMode="External"/><Relationship Id="rId37820" Type="http://schemas.openxmlformats.org/officeDocument/2006/relationships/hyperlink" Target="http://nomadgames.co.uk" TargetMode="External"/><Relationship Id="rId9738" Type="http://schemas.openxmlformats.org/officeDocument/2006/relationships/hyperlink" Target="http://www.cebix.com" TargetMode="External"/><Relationship Id="rId9739" Type="http://schemas.openxmlformats.org/officeDocument/2006/relationships/hyperlink" Target="http://www.cedar-books.com" TargetMode="External"/><Relationship Id="rId9734" Type="http://schemas.openxmlformats.org/officeDocument/2006/relationships/hyperlink" Target="http://www.ce2capital.com" TargetMode="External"/><Relationship Id="rId9735" Type="http://schemas.openxmlformats.org/officeDocument/2006/relationships/hyperlink" Target="http://www.ceannate.com" TargetMode="External"/><Relationship Id="rId9736" Type="http://schemas.openxmlformats.org/officeDocument/2006/relationships/hyperlink" Target="http://www.cearna.com" TargetMode="External"/><Relationship Id="rId9737" Type="http://schemas.openxmlformats.org/officeDocument/2006/relationships/hyperlink" Target="http://www.cebatech.com" TargetMode="External"/><Relationship Id="rId9730" Type="http://schemas.openxmlformats.org/officeDocument/2006/relationships/hyperlink" Target="http://cdw.com" TargetMode="External"/><Relationship Id="rId9731" Type="http://schemas.openxmlformats.org/officeDocument/2006/relationships/hyperlink" Target="https://www.cdxlife.com/" TargetMode="External"/><Relationship Id="rId9732" Type="http://schemas.openxmlformats.org/officeDocument/2006/relationships/hyperlink" Target="http://www.mappls.com" TargetMode="External"/><Relationship Id="rId9733" Type="http://schemas.openxmlformats.org/officeDocument/2006/relationships/hyperlink" Target="http://www.ce-interactive.com" TargetMode="External"/><Relationship Id="rId9727" Type="http://schemas.openxmlformats.org/officeDocument/2006/relationships/hyperlink" Target="http://www.cdpgroupltd.com" TargetMode="External"/><Relationship Id="rId9728" Type="http://schemas.openxmlformats.org/officeDocument/2006/relationships/hyperlink" Target="http://www.cdream.com.cn" TargetMode="External"/><Relationship Id="rId9729" Type="http://schemas.openxmlformats.org/officeDocument/2006/relationships/hyperlink" Target="http://www.cdsm.co.uk" TargetMode="External"/><Relationship Id="rId9723" Type="http://schemas.openxmlformats.org/officeDocument/2006/relationships/hyperlink" Target="http://www.plasticscm.com/home.html" TargetMode="External"/><Relationship Id="rId9724" Type="http://schemas.openxmlformats.org/officeDocument/2006/relationships/hyperlink" Target="http://www.cdlwarrior.com" TargetMode="External"/><Relationship Id="rId9725" Type="http://schemas.openxmlformats.org/officeDocument/2006/relationships/hyperlink" Target="http://www.cdnetworks.com" TargetMode="External"/><Relationship Id="rId9726" Type="http://schemas.openxmlformats.org/officeDocument/2006/relationships/hyperlink" Target="http://www.cdnlion.com" TargetMode="External"/><Relationship Id="rId9720" Type="http://schemas.openxmlformats.org/officeDocument/2006/relationships/hyperlink" Target="http://www.cdibiotech.com/" TargetMode="External"/><Relationship Id="rId9721" Type="http://schemas.openxmlformats.org/officeDocument/2006/relationships/hyperlink" Target="http://cdicomputers.com" TargetMode="External"/><Relationship Id="rId9722" Type="http://schemas.openxmlformats.org/officeDocument/2006/relationships/hyperlink" Target="http://www.cdi-lab.com" TargetMode="External"/><Relationship Id="rId9750" Type="http://schemas.openxmlformats.org/officeDocument/2006/relationships/hyperlink" Target="http://www.ceedo.com" TargetMode="External"/><Relationship Id="rId9751" Type="http://schemas.openxmlformats.org/officeDocument/2006/relationships/hyperlink" Target="http://www.ceelite.com" TargetMode="External"/><Relationship Id="rId9756" Type="http://schemas.openxmlformats.org/officeDocument/2006/relationships/hyperlink" Target="http://www.cel-sci.com" TargetMode="External"/><Relationship Id="rId9757" Type="http://schemas.openxmlformats.org/officeDocument/2006/relationships/hyperlink" Target="http://www.celaton.com" TargetMode="External"/><Relationship Id="rId9758" Type="http://schemas.openxmlformats.org/officeDocument/2006/relationships/hyperlink" Target="http://www.celatorpharma.com" TargetMode="External"/><Relationship Id="rId9759" Type="http://schemas.openxmlformats.org/officeDocument/2006/relationships/hyperlink" Target="http://celcuity.com" TargetMode="External"/><Relationship Id="rId9752" Type="http://schemas.openxmlformats.org/officeDocument/2006/relationships/hyperlink" Target="http://ceen.be" TargetMode="External"/><Relationship Id="rId9753" Type="http://schemas.openxmlformats.org/officeDocument/2006/relationships/hyperlink" Target="http://cegamuv.com" TargetMode="External"/><Relationship Id="rId9754" Type="http://schemas.openxmlformats.org/officeDocument/2006/relationships/hyperlink" Target="http://www.cegal.com" TargetMode="External"/><Relationship Id="rId9755" Type="http://schemas.openxmlformats.org/officeDocument/2006/relationships/hyperlink" Target="http://ceint.duke.edu" TargetMode="External"/><Relationship Id="rId9749" Type="http://schemas.openxmlformats.org/officeDocument/2006/relationships/hyperlink" Target="http://www.ceedtech.eu/" TargetMode="External"/><Relationship Id="rId9740" Type="http://schemas.openxmlformats.org/officeDocument/2006/relationships/hyperlink" Target="http://www.cedarcapital.com/" TargetMode="External"/><Relationship Id="rId9745" Type="http://schemas.openxmlformats.org/officeDocument/2006/relationships/hyperlink" Target="http://www.cedato.com" TargetMode="External"/><Relationship Id="rId9746" Type="http://schemas.openxmlformats.org/officeDocument/2006/relationships/hyperlink" Target="http://www.cede-group.se" TargetMode="External"/><Relationship Id="rId9747" Type="http://schemas.openxmlformats.org/officeDocument/2006/relationships/hyperlink" Target="http://www.cedexis.com" TargetMode="External"/><Relationship Id="rId9748" Type="http://schemas.openxmlformats.org/officeDocument/2006/relationships/hyperlink" Target="http://xueyuan.chinaedu.net" TargetMode="External"/><Relationship Id="rId9741" Type="http://schemas.openxmlformats.org/officeDocument/2006/relationships/hyperlink" Target="http://www.cedarpointcom.com" TargetMode="External"/><Relationship Id="rId9742" Type="http://schemas.openxmlformats.org/officeDocument/2006/relationships/hyperlink" Target="http://cedarrealtytrust.com" TargetMode="External"/><Relationship Id="rId9743" Type="http://schemas.openxmlformats.org/officeDocument/2006/relationships/hyperlink" Target="http://www.crr-llc.com" TargetMode="External"/><Relationship Id="rId9744" Type="http://schemas.openxmlformats.org/officeDocument/2006/relationships/hyperlink" Target="http://cedarburghauserpharma.com" TargetMode="External"/><Relationship Id="rId9716" Type="http://schemas.openxmlformats.org/officeDocument/2006/relationships/hyperlink" Target="http://www.cdcsoftware.com" TargetMode="External"/><Relationship Id="rId9717" Type="http://schemas.openxmlformats.org/officeDocument/2006/relationships/hyperlink" Target="http://www.cdeledu.com" TargetMode="External"/><Relationship Id="rId9718" Type="http://schemas.openxmlformats.org/officeDocument/2006/relationships/hyperlink" Target="http://cdex-inc.com/" TargetMode="External"/><Relationship Id="rId9719" Type="http://schemas.openxmlformats.org/officeDocument/2006/relationships/hyperlink" Target="http://www.cdicorp.com" TargetMode="External"/><Relationship Id="rId9712" Type="http://schemas.openxmlformats.org/officeDocument/2006/relationships/hyperlink" Target="http://www.ccurepharma.com" TargetMode="External"/><Relationship Id="rId9713" Type="http://schemas.openxmlformats.org/officeDocument/2006/relationships/hyperlink" Target="http://ccwbreakaways.com/" TargetMode="External"/><Relationship Id="rId9714" Type="http://schemas.openxmlformats.org/officeDocument/2006/relationships/hyperlink" Target="http://cddiagnostics.com" TargetMode="External"/><Relationship Id="rId9715" Type="http://schemas.openxmlformats.org/officeDocument/2006/relationships/hyperlink" Target="http://www.cdccorporation.net" TargetMode="External"/><Relationship Id="rId9710" Type="http://schemas.openxmlformats.org/officeDocument/2006/relationships/hyperlink" Target="http://www.ccsenvironmental.com" TargetMode="External"/><Relationship Id="rId9711" Type="http://schemas.openxmlformats.org/officeDocument/2006/relationships/hyperlink" Target="http://www.ccsholding.com" TargetMode="External"/><Relationship Id="rId9709" Type="http://schemas.openxmlformats.org/officeDocument/2006/relationships/hyperlink" Target="https://www.ccrmivf.com/" TargetMode="External"/><Relationship Id="rId9705" Type="http://schemas.openxmlformats.org/officeDocument/2006/relationships/hyperlink" Target="http://www.pipewise.com" TargetMode="External"/><Relationship Id="rId9706" Type="http://schemas.openxmlformats.org/officeDocument/2006/relationships/hyperlink" Target="http://www.ccmbenchmark.com" TargetMode="External"/><Relationship Id="rId9707" Type="http://schemas.openxmlformats.org/officeDocument/2006/relationships/hyperlink" Target="http://ccpgames.com" TargetMode="External"/><Relationship Id="rId9708" Type="http://schemas.openxmlformats.org/officeDocument/2006/relationships/hyperlink" Target="http://www.ccrewards.com" TargetMode="External"/><Relationship Id="rId9701" Type="http://schemas.openxmlformats.org/officeDocument/2006/relationships/hyperlink" Target="http://www.bokecc.com" TargetMode="External"/><Relationship Id="rId9702" Type="http://schemas.openxmlformats.org/officeDocument/2006/relationships/hyperlink" Target="http://ccam-bio.com" TargetMode="External"/><Relationship Id="rId9703" Type="http://schemas.openxmlformats.org/officeDocument/2006/relationships/hyperlink" Target="http://ccbresearchgroup.com" TargetMode="External"/><Relationship Id="rId9704" Type="http://schemas.openxmlformats.org/officeDocument/2006/relationships/hyperlink" Target="http://www.synarc.com" TargetMode="External"/><Relationship Id="rId9700" Type="http://schemas.openxmlformats.org/officeDocument/2006/relationships/hyperlink" Target="http://www.threadbox.com" TargetMode="External"/><Relationship Id="rId23099" Type="http://schemas.openxmlformats.org/officeDocument/2006/relationships/hyperlink" Target="http://grockit.com" TargetMode="External"/><Relationship Id="rId47066" Type="http://schemas.openxmlformats.org/officeDocument/2006/relationships/hyperlink" Target="http://sagoon.com" TargetMode="External"/><Relationship Id="rId47067" Type="http://schemas.openxmlformats.org/officeDocument/2006/relationships/hyperlink" Target="http://saguaroresources.com" TargetMode="External"/><Relationship Id="rId23097" Type="http://schemas.openxmlformats.org/officeDocument/2006/relationships/hyperlink" Target="http://www.groceryshopping.net" TargetMode="External"/><Relationship Id="rId47068" Type="http://schemas.openxmlformats.org/officeDocument/2006/relationships/hyperlink" Target="http://www.saguna.net" TargetMode="External"/><Relationship Id="rId23098" Type="http://schemas.openxmlformats.org/officeDocument/2006/relationships/hyperlink" Target="http://www.grocio.com" TargetMode="External"/><Relationship Id="rId47069" Type="http://schemas.openxmlformats.org/officeDocument/2006/relationships/hyperlink" Target="http://sahalesnacks.com" TargetMode="External"/><Relationship Id="rId47070" Type="http://schemas.openxmlformats.org/officeDocument/2006/relationships/hyperlink" Target="http://www.saharey.org" TargetMode="External"/><Relationship Id="rId47071" Type="http://schemas.openxmlformats.org/officeDocument/2006/relationships/hyperlink" Target="http://www.sahayogdairy.com/" TargetMode="External"/><Relationship Id="rId47072" Type="http://schemas.openxmlformats.org/officeDocument/2006/relationships/hyperlink" Target="http://www.saimedisoft.com" TargetMode="External"/><Relationship Id="rId47073" Type="http://schemas.openxmlformats.org/officeDocument/2006/relationships/hyperlink" Target="http://www.saic.com" TargetMode="External"/><Relationship Id="rId47074" Type="http://schemas.openxmlformats.org/officeDocument/2006/relationships/hyperlink" Target="http://www.segopet.com/" TargetMode="External"/><Relationship Id="rId47075" Type="http://schemas.openxmlformats.org/officeDocument/2006/relationships/hyperlink" Target="http://sailingtechnologies.com/en/" TargetMode="External"/><Relationship Id="rId47076" Type="http://schemas.openxmlformats.org/officeDocument/2006/relationships/hyperlink" Target="http://www.sailogy.com" TargetMode="External"/><Relationship Id="rId62692" Type="http://schemas.openxmlformats.org/officeDocument/2006/relationships/hyperlink" Target="http://www.zayo.com" TargetMode="External"/><Relationship Id="rId62693" Type="http://schemas.openxmlformats.org/officeDocument/2006/relationships/hyperlink" Target="http://zazadesserts.com" TargetMode="External"/><Relationship Id="rId62690" Type="http://schemas.openxmlformats.org/officeDocument/2006/relationships/hyperlink" Target="http://zaya.in" TargetMode="External"/><Relationship Id="rId62691" Type="http://schemas.openxmlformats.org/officeDocument/2006/relationships/hyperlink" Target="https://www.zayconfresh.com" TargetMode="External"/><Relationship Id="rId23088" Type="http://schemas.openxmlformats.org/officeDocument/2006/relationships/hyperlink" Target="http://grivy.com" TargetMode="External"/><Relationship Id="rId47077" Type="http://schemas.openxmlformats.org/officeDocument/2006/relationships/hyperlink" Target="http://sailplay.ru" TargetMode="External"/><Relationship Id="rId62696" Type="http://schemas.openxmlformats.org/officeDocument/2006/relationships/hyperlink" Target="http://www.zazoo.it" TargetMode="External"/><Relationship Id="rId23089" Type="http://schemas.openxmlformats.org/officeDocument/2006/relationships/hyperlink" Target="http://www.grivy.com" TargetMode="External"/><Relationship Id="rId47078" Type="http://schemas.openxmlformats.org/officeDocument/2006/relationships/hyperlink" Target="http://www.sailpoint.com" TargetMode="External"/><Relationship Id="rId62697" Type="http://schemas.openxmlformats.org/officeDocument/2006/relationships/hyperlink" Target="http://zazoomvideo.com" TargetMode="External"/><Relationship Id="rId23086" Type="http://schemas.openxmlformats.org/officeDocument/2006/relationships/hyperlink" Target="http://www.gritness.com" TargetMode="External"/><Relationship Id="rId47079" Type="http://schemas.openxmlformats.org/officeDocument/2006/relationships/hyperlink" Target="http://www.sailsquare.com" TargetMode="External"/><Relationship Id="rId62694" Type="http://schemas.openxmlformats.org/officeDocument/2006/relationships/hyperlink" Target="http://www.zazengo.com" TargetMode="External"/><Relationship Id="rId23087" Type="http://schemas.openxmlformats.org/officeDocument/2006/relationships/hyperlink" Target="http://www.gritstoneoncology.com/" TargetMode="External"/><Relationship Id="rId62695" Type="http://schemas.openxmlformats.org/officeDocument/2006/relationships/hyperlink" Target="http://www.zazom.com" TargetMode="External"/><Relationship Id="rId62698" Type="http://schemas.openxmlformats.org/officeDocument/2006/relationships/hyperlink" Target="http://www.zazuba.com" TargetMode="External"/><Relationship Id="rId62699" Type="http://schemas.openxmlformats.org/officeDocument/2006/relationships/hyperlink" Target="http://zazuminc.com" TargetMode="External"/><Relationship Id="rId23091" Type="http://schemas.openxmlformats.org/officeDocument/2006/relationships/hyperlink" Target="http://www.grminternet.com.br/about.php" TargetMode="External"/><Relationship Id="rId47080" Type="http://schemas.openxmlformats.org/officeDocument/2006/relationships/hyperlink" Target="http://sailthru.com" TargetMode="External"/><Relationship Id="rId23092" Type="http://schemas.openxmlformats.org/officeDocument/2006/relationships/hyperlink" Target="http://grnesolutions.com" TargetMode="External"/><Relationship Id="rId47081" Type="http://schemas.openxmlformats.org/officeDocument/2006/relationships/hyperlink" Target="http://www.saily.co" TargetMode="External"/><Relationship Id="rId47082" Type="http://schemas.openxmlformats.org/officeDocument/2006/relationships/hyperlink" Target="http://stagnes.org" TargetMode="External"/><Relationship Id="rId23090" Type="http://schemas.openxmlformats.org/officeDocument/2006/relationships/hyperlink" Target="http://www.grizzlyboards.com" TargetMode="External"/><Relationship Id="rId47083" Type="http://schemas.openxmlformats.org/officeDocument/2006/relationships/hyperlink" Target="http://www.finteacher.com/" TargetMode="External"/><Relationship Id="rId23095" Type="http://schemas.openxmlformats.org/officeDocument/2006/relationships/hyperlink" Target="http://grocerme.co" TargetMode="External"/><Relationship Id="rId47084" Type="http://schemas.openxmlformats.org/officeDocument/2006/relationships/hyperlink" Target="http://www.sbu.edu/" TargetMode="External"/><Relationship Id="rId23096" Type="http://schemas.openxmlformats.org/officeDocument/2006/relationships/hyperlink" Target="http://grocerybutler.com.au/" TargetMode="External"/><Relationship Id="rId47085" Type="http://schemas.openxmlformats.org/officeDocument/2006/relationships/hyperlink" Target="http://saintharridan.com/" TargetMode="External"/><Relationship Id="rId23093" Type="http://schemas.openxmlformats.org/officeDocument/2006/relationships/hyperlink" Target="http://gro-intelligence.com" TargetMode="External"/><Relationship Id="rId47086" Type="http://schemas.openxmlformats.org/officeDocument/2006/relationships/hyperlink" Target="http://slu.edu" TargetMode="External"/><Relationship Id="rId23094" Type="http://schemas.openxmlformats.org/officeDocument/2006/relationships/hyperlink" Target="http://grocerkey.com/" TargetMode="External"/><Relationship Id="rId47087" Type="http://schemas.openxmlformats.org/officeDocument/2006/relationships/hyperlink" Target="http://saintlukesfoundation.org" TargetMode="External"/><Relationship Id="rId23077" Type="http://schemas.openxmlformats.org/officeDocument/2006/relationships/hyperlink" Target="http://openpublishing.com" TargetMode="External"/><Relationship Id="rId47088" Type="http://schemas.openxmlformats.org/officeDocument/2006/relationships/hyperlink" Target="http://www.saisei.com/" TargetMode="External"/><Relationship Id="rId23078" Type="http://schemas.openxmlformats.org/officeDocument/2006/relationships/hyperlink" Target="http://www.grinbath.com" TargetMode="External"/><Relationship Id="rId47089" Type="http://schemas.openxmlformats.org/officeDocument/2006/relationships/hyperlink" Target="http://www.sajan.com" TargetMode="External"/><Relationship Id="rId23075" Type="http://schemas.openxmlformats.org/officeDocument/2006/relationships/hyperlink" Target="http://grimm-bros.com/" TargetMode="External"/><Relationship Id="rId23076" Type="http://schemas.openxmlformats.org/officeDocument/2006/relationships/hyperlink" Target="http://www.grinapps.com" TargetMode="External"/><Relationship Id="rId23079" Type="http://schemas.openxmlformats.org/officeDocument/2006/relationships/hyperlink" Target="https://www.getgrip.io" TargetMode="External"/><Relationship Id="rId23080" Type="http://schemas.openxmlformats.org/officeDocument/2006/relationships/hyperlink" Target="http://gripati.com" TargetMode="External"/><Relationship Id="rId47091" Type="http://schemas.openxmlformats.org/officeDocument/2006/relationships/hyperlink" Target="https://www.sajilni.com/" TargetMode="External"/><Relationship Id="rId23081" Type="http://schemas.openxmlformats.org/officeDocument/2006/relationships/hyperlink" Target="http://www.gripeo.com/businesses" TargetMode="External"/><Relationship Id="rId47092" Type="http://schemas.openxmlformats.org/officeDocument/2006/relationships/hyperlink" Target="http://www.sakproject.com" TargetMode="External"/><Relationship Id="rId47093" Type="http://schemas.openxmlformats.org/officeDocument/2006/relationships/hyperlink" Target="http://www.sakhr.com/" TargetMode="External"/><Relationship Id="rId47094" Type="http://schemas.openxmlformats.org/officeDocument/2006/relationships/hyperlink" Target="http://sakkini.com/" TargetMode="External"/><Relationship Id="rId23084" Type="http://schemas.openxmlformats.org/officeDocument/2006/relationships/hyperlink" Target="https://www.youtube.com/gritmediaco" TargetMode="External"/><Relationship Id="rId47095" Type="http://schemas.openxmlformats.org/officeDocument/2006/relationships/hyperlink" Target="http://saksyas.com" TargetMode="External"/><Relationship Id="rId23085" Type="http://schemas.openxmlformats.org/officeDocument/2006/relationships/hyperlink" Target="http://www.griti.co/" TargetMode="External"/><Relationship Id="rId47096" Type="http://schemas.openxmlformats.org/officeDocument/2006/relationships/hyperlink" Target="http://sakti3.com" TargetMode="External"/><Relationship Id="rId23082" Type="http://schemas.openxmlformats.org/officeDocument/2006/relationships/hyperlink" Target="http://www.gripnote.com" TargetMode="External"/><Relationship Id="rId47097" Type="http://schemas.openxmlformats.org/officeDocument/2006/relationships/hyperlink" Target="http://www.sala-international.co.uk" TargetMode="External"/><Relationship Id="rId23083" Type="http://schemas.openxmlformats.org/officeDocument/2006/relationships/hyperlink" Target="http://www.grippingo.com" TargetMode="External"/><Relationship Id="rId47098" Type="http://schemas.openxmlformats.org/officeDocument/2006/relationships/hyperlink" Target="http://popsalad.com" TargetMode="External"/><Relationship Id="rId47090" Type="http://schemas.openxmlformats.org/officeDocument/2006/relationships/hyperlink" Target="http://sajepharma.com" TargetMode="External"/><Relationship Id="rId23066" Type="http://schemas.openxmlformats.org/officeDocument/2006/relationships/hyperlink" Target="http://www.gridspace.com/" TargetMode="External"/><Relationship Id="rId47099" Type="http://schemas.openxmlformats.org/officeDocument/2006/relationships/hyperlink" Target="http://www.saladax.com" TargetMode="External"/><Relationship Id="rId23067" Type="http://schemas.openxmlformats.org/officeDocument/2006/relationships/hyperlink" Target="http://www.gridstoneresearch.com" TargetMode="External"/><Relationship Id="rId23064" Type="http://schemas.openxmlformats.org/officeDocument/2006/relationships/hyperlink" Target="http://www.gridpointsystems.com" TargetMode="External"/><Relationship Id="rId23065" Type="http://schemas.openxmlformats.org/officeDocument/2006/relationships/hyperlink" Target="https://gridscale.io" TargetMode="External"/><Relationship Id="rId23068" Type="http://schemas.openxmlformats.org/officeDocument/2006/relationships/hyperlink" Target="http://www.gridstore.com" TargetMode="External"/><Relationship Id="rId23069" Type="http://schemas.openxmlformats.org/officeDocument/2006/relationships/hyperlink" Target="http://www.gridsum.com/" TargetMode="External"/><Relationship Id="rId23070" Type="http://schemas.openxmlformats.org/officeDocument/2006/relationships/hyperlink" Target="http://www.gridtential.com" TargetMode="External"/><Relationship Id="rId23073" Type="http://schemas.openxmlformats.org/officeDocument/2006/relationships/hyperlink" Target="http://mancavenation.weebly.com/" TargetMode="External"/><Relationship Id="rId23074" Type="http://schemas.openxmlformats.org/officeDocument/2006/relationships/hyperlink" Target="http://www.grillo.io" TargetMode="External"/><Relationship Id="rId23071" Type="http://schemas.openxmlformats.org/officeDocument/2006/relationships/hyperlink" Target="http://www.gridx.com" TargetMode="External"/><Relationship Id="rId23072" Type="http://schemas.openxmlformats.org/officeDocument/2006/relationships/hyperlink" Target="http://www.griffid.com" TargetMode="External"/><Relationship Id="rId62660" Type="http://schemas.openxmlformats.org/officeDocument/2006/relationships/hyperlink" Target="http://www.zappli.com" TargetMode="External"/><Relationship Id="rId47022" Type="http://schemas.openxmlformats.org/officeDocument/2006/relationships/hyperlink" Target="http://www.safeminicab.com/" TargetMode="External"/><Relationship Id="rId62663" Type="http://schemas.openxmlformats.org/officeDocument/2006/relationships/hyperlink" Target="http://zapprx.com" TargetMode="External"/><Relationship Id="rId47023" Type="http://schemas.openxmlformats.org/officeDocument/2006/relationships/hyperlink" Target="http://www.safera.fi/" TargetMode="External"/><Relationship Id="rId62664" Type="http://schemas.openxmlformats.org/officeDocument/2006/relationships/hyperlink" Target="http://joinzappy.com" TargetMode="External"/><Relationship Id="rId47024" Type="http://schemas.openxmlformats.org/officeDocument/2006/relationships/hyperlink" Target="http://www.safertaxi.com" TargetMode="External"/><Relationship Id="rId62661" Type="http://schemas.openxmlformats.org/officeDocument/2006/relationships/hyperlink" Target="http://www.zappos.com" TargetMode="External"/><Relationship Id="rId47025" Type="http://schemas.openxmlformats.org/officeDocument/2006/relationships/hyperlink" Target="https://www.saferyde.com" TargetMode="External"/><Relationship Id="rId62662" Type="http://schemas.openxmlformats.org/officeDocument/2006/relationships/hyperlink" Target="http://www.zapproved.com" TargetMode="External"/><Relationship Id="rId47026" Type="http://schemas.openxmlformats.org/officeDocument/2006/relationships/hyperlink" Target="http://safeshotmed.com" TargetMode="External"/><Relationship Id="rId62667" Type="http://schemas.openxmlformats.org/officeDocument/2006/relationships/hyperlink" Target="http://www.zapstechnologies.com" TargetMode="External"/><Relationship Id="rId47027" Type="http://schemas.openxmlformats.org/officeDocument/2006/relationships/hyperlink" Target="http://www.safestore.cl/" TargetMode="External"/><Relationship Id="rId62668" Type="http://schemas.openxmlformats.org/officeDocument/2006/relationships/hyperlink" Target="https://www.pipemonk.com" TargetMode="External"/><Relationship Id="rId47028" Type="http://schemas.openxmlformats.org/officeDocument/2006/relationships/hyperlink" Target="http://www.safetacmag.com/" TargetMode="External"/><Relationship Id="rId62665" Type="http://schemas.openxmlformats.org/officeDocument/2006/relationships/hyperlink" Target="http://www.zappylab.com" TargetMode="External"/><Relationship Id="rId47029" Type="http://schemas.openxmlformats.org/officeDocument/2006/relationships/hyperlink" Target="http://safetec.net" TargetMode="External"/><Relationship Id="rId62666" Type="http://schemas.openxmlformats.org/officeDocument/2006/relationships/hyperlink" Target="http://zapr.in" TargetMode="External"/><Relationship Id="rId9770" Type="http://schemas.openxmlformats.org/officeDocument/2006/relationships/hyperlink" Target="http://celeritascloud.com/" TargetMode="External"/><Relationship Id="rId9771" Type="http://schemas.openxmlformats.org/officeDocument/2006/relationships/hyperlink" Target="http://celerusdiagnostics.com" TargetMode="External"/><Relationship Id="rId9772" Type="http://schemas.openxmlformats.org/officeDocument/2006/relationships/hyperlink" Target="http://www.trycelery.com" TargetMode="External"/><Relationship Id="rId62669" Type="http://schemas.openxmlformats.org/officeDocument/2006/relationships/hyperlink" Target="http://www.zaption.com/" TargetMode="External"/><Relationship Id="rId9773" Type="http://schemas.openxmlformats.org/officeDocument/2006/relationships/hyperlink" Target="http://www.celestialsemi.cn" TargetMode="External"/><Relationship Id="rId47030" Type="http://schemas.openxmlformats.org/officeDocument/2006/relationships/hyperlink" Target="http://www.safetica.com" TargetMode="External"/><Relationship Id="rId47031" Type="http://schemas.openxmlformats.org/officeDocument/2006/relationships/hyperlink" Target="http://www.basetrace.com" TargetMode="External"/><Relationship Id="rId47032" Type="http://schemas.openxmlformats.org/officeDocument/2006/relationships/hyperlink" Target="http://www.safetool.se" TargetMode="External"/><Relationship Id="rId9778" Type="http://schemas.openxmlformats.org/officeDocument/2006/relationships/hyperlink" Target="http://cellgateusa.com/" TargetMode="External"/><Relationship Id="rId9779" Type="http://schemas.openxmlformats.org/officeDocument/2006/relationships/hyperlink" Target="http://www.cellgenesys.com" TargetMode="External"/><Relationship Id="rId9774" Type="http://schemas.openxmlformats.org/officeDocument/2006/relationships/hyperlink" Target="http://www.celframe.com" TargetMode="External"/><Relationship Id="rId9775" Type="http://schemas.openxmlformats.org/officeDocument/2006/relationships/hyperlink" Target="http://www.cellagain.com" TargetMode="External"/><Relationship Id="rId9776" Type="http://schemas.openxmlformats.org/officeDocument/2006/relationships/hyperlink" Target="http://www.proteinsimple.com" TargetMode="External"/><Relationship Id="rId9777" Type="http://schemas.openxmlformats.org/officeDocument/2006/relationships/hyperlink" Target="http://cellcureneurosciences.com" TargetMode="External"/><Relationship Id="rId47033" Type="http://schemas.openxmlformats.org/officeDocument/2006/relationships/hyperlink" Target="http://www.safetychanger.com" TargetMode="External"/><Relationship Id="rId62652" Type="http://schemas.openxmlformats.org/officeDocument/2006/relationships/hyperlink" Target="http://www.zapme.com.au" TargetMode="External"/><Relationship Id="rId47034" Type="http://schemas.openxmlformats.org/officeDocument/2006/relationships/hyperlink" Target="http://www.thesafetycompass.com.au/" TargetMode="External"/><Relationship Id="rId62653" Type="http://schemas.openxmlformats.org/officeDocument/2006/relationships/hyperlink" Target="http://www.zapoint.com" TargetMode="External"/><Relationship Id="rId47035" Type="http://schemas.openxmlformats.org/officeDocument/2006/relationships/hyperlink" Target="http://www.safetyservicescompany.com" TargetMode="External"/><Relationship Id="rId62650" Type="http://schemas.openxmlformats.org/officeDocument/2006/relationships/hyperlink" Target="http://www.zapluk.com/" TargetMode="External"/><Relationship Id="rId47036" Type="http://schemas.openxmlformats.org/officeDocument/2006/relationships/hyperlink" Target="http://www.safetycertified.com" TargetMode="External"/><Relationship Id="rId62651" Type="http://schemas.openxmlformats.org/officeDocument/2006/relationships/hyperlink" Target="http://www.zaplox.com" TargetMode="External"/><Relationship Id="rId47037" Type="http://schemas.openxmlformats.org/officeDocument/2006/relationships/hyperlink" Target="http://www.safetyculture.com.au" TargetMode="External"/><Relationship Id="rId62656" Type="http://schemas.openxmlformats.org/officeDocument/2006/relationships/hyperlink" Target="http://www.zappedy.com" TargetMode="External"/><Relationship Id="rId47038" Type="http://schemas.openxmlformats.org/officeDocument/2006/relationships/hyperlink" Target="http://safetypay.com" TargetMode="External"/><Relationship Id="rId62657" Type="http://schemas.openxmlformats.org/officeDocument/2006/relationships/hyperlink" Target="http://zapper.co.uk" TargetMode="External"/><Relationship Id="rId47039" Type="http://schemas.openxmlformats.org/officeDocument/2006/relationships/hyperlink" Target="http://safetyskills.com" TargetMode="External"/><Relationship Id="rId62654" Type="http://schemas.openxmlformats.org/officeDocument/2006/relationships/hyperlink" Target="http://www.zappfeedback.com" TargetMode="External"/><Relationship Id="rId62655" Type="http://schemas.openxmlformats.org/officeDocument/2006/relationships/hyperlink" Target="http://timezapp.de/" TargetMode="External"/><Relationship Id="rId9760" Type="http://schemas.openxmlformats.org/officeDocument/2006/relationships/hyperlink" Target="http://www.celdaramedical.com/" TargetMode="External"/><Relationship Id="rId9761" Type="http://schemas.openxmlformats.org/officeDocument/2006/relationships/hyperlink" Target="http://www.celebcalls.com" TargetMode="External"/><Relationship Id="rId62658" Type="http://schemas.openxmlformats.org/officeDocument/2006/relationships/hyperlink" Target="http://www.zappfresh.com/" TargetMode="External"/><Relationship Id="rId9762" Type="http://schemas.openxmlformats.org/officeDocument/2006/relationships/hyperlink" Target="http://www.celebrationcreation.ca" TargetMode="External"/><Relationship Id="rId62659" Type="http://schemas.openxmlformats.org/officeDocument/2006/relationships/hyperlink" Target="http://zappit.co" TargetMode="External"/><Relationship Id="rId47040" Type="http://schemas.openxmlformats.org/officeDocument/2006/relationships/hyperlink" Target="http://www.safetytat.com/" TargetMode="External"/><Relationship Id="rId47041" Type="http://schemas.openxmlformats.org/officeDocument/2006/relationships/hyperlink" Target="http://www.safetyweb.com" TargetMode="External"/><Relationship Id="rId47042" Type="http://schemas.openxmlformats.org/officeDocument/2006/relationships/hyperlink" Target="http://www.safe-view.com" TargetMode="External"/><Relationship Id="rId47043" Type="http://schemas.openxmlformats.org/officeDocument/2006/relationships/hyperlink" Target="http://www.safevox.com/" TargetMode="External"/><Relationship Id="rId9767" Type="http://schemas.openxmlformats.org/officeDocument/2006/relationships/hyperlink" Target="http://www.celepost.com" TargetMode="External"/><Relationship Id="rId9768" Type="http://schemas.openxmlformats.org/officeDocument/2006/relationships/hyperlink" Target="http://www.celequest.com/" TargetMode="External"/><Relationship Id="rId9769" Type="http://schemas.openxmlformats.org/officeDocument/2006/relationships/hyperlink" Target="http://www.celergo.com" TargetMode="External"/><Relationship Id="rId9763" Type="http://schemas.openxmlformats.org/officeDocument/2006/relationships/hyperlink" Target="http://www.celebvidy.com" TargetMode="External"/><Relationship Id="rId9764" Type="http://schemas.openxmlformats.org/officeDocument/2006/relationships/hyperlink" Target="http://celect.com" TargetMode="External"/><Relationship Id="rId9765" Type="http://schemas.openxmlformats.org/officeDocument/2006/relationships/hyperlink" Target="http://celemi.com/" TargetMode="External"/><Relationship Id="rId9766" Type="http://schemas.openxmlformats.org/officeDocument/2006/relationships/hyperlink" Target="http://www.celeno.com" TargetMode="External"/><Relationship Id="rId62681" Type="http://schemas.openxmlformats.org/officeDocument/2006/relationships/hyperlink" Target="http://zattikka.com" TargetMode="External"/><Relationship Id="rId62682" Type="http://schemas.openxmlformats.org/officeDocument/2006/relationships/hyperlink" Target="http://zattoo.com" TargetMode="External"/><Relationship Id="rId62680" Type="http://schemas.openxmlformats.org/officeDocument/2006/relationships/hyperlink" Target="http://www.zassimedical.com" TargetMode="External"/><Relationship Id="rId47044" Type="http://schemas.openxmlformats.org/officeDocument/2006/relationships/hyperlink" Target="http://safewaystep.com" TargetMode="External"/><Relationship Id="rId62685" Type="http://schemas.openxmlformats.org/officeDocument/2006/relationships/hyperlink" Target="http://zavenetworks.com" TargetMode="External"/><Relationship Id="rId47045" Type="http://schemas.openxmlformats.org/officeDocument/2006/relationships/hyperlink" Target="http://www.safewhiteteeth.com/" TargetMode="External"/><Relationship Id="rId62686" Type="http://schemas.openxmlformats.org/officeDocument/2006/relationships/hyperlink" Target="http://zavedenia.com" TargetMode="External"/><Relationship Id="rId47046" Type="http://schemas.openxmlformats.org/officeDocument/2006/relationships/hyperlink" Target="http://www.saffrondigital.com" TargetMode="External"/><Relationship Id="rId62683" Type="http://schemas.openxmlformats.org/officeDocument/2006/relationships/hyperlink" Target="http://www.zauberlabs.com" TargetMode="External"/><Relationship Id="rId47047" Type="http://schemas.openxmlformats.org/officeDocument/2006/relationships/hyperlink" Target="http://croo.ly" TargetMode="External"/><Relationship Id="rId62684" Type="http://schemas.openxmlformats.org/officeDocument/2006/relationships/hyperlink" Target="http://www.zaveapp.com" TargetMode="External"/><Relationship Id="rId47048" Type="http://schemas.openxmlformats.org/officeDocument/2006/relationships/hyperlink" Target="http://www.saffrontech.com" TargetMode="External"/><Relationship Id="rId62689" Type="http://schemas.openxmlformats.org/officeDocument/2006/relationships/hyperlink" Target="http://zaxe.com/" TargetMode="External"/><Relationship Id="rId47049" Type="http://schemas.openxmlformats.org/officeDocument/2006/relationships/hyperlink" Target="http://sagacitymedia.com" TargetMode="External"/><Relationship Id="rId62687" Type="http://schemas.openxmlformats.org/officeDocument/2006/relationships/hyperlink" Target="http://www.goresty.com" TargetMode="External"/><Relationship Id="rId62688" Type="http://schemas.openxmlformats.org/officeDocument/2006/relationships/hyperlink" Target="http://zawatt.com" TargetMode="External"/><Relationship Id="rId9792" Type="http://schemas.openxmlformats.org/officeDocument/2006/relationships/hyperlink" Target="http://cellaegisdevices.com" TargetMode="External"/><Relationship Id="rId9793" Type="http://schemas.openxmlformats.org/officeDocument/2006/relationships/hyperlink" Target="http://www.cellarabio.com/" TargetMode="External"/><Relationship Id="rId9794" Type="http://schemas.openxmlformats.org/officeDocument/2006/relationships/hyperlink" Target="http://www.cellaride.com" TargetMode="External"/><Relationship Id="rId9795" Type="http://schemas.openxmlformats.org/officeDocument/2006/relationships/hyperlink" Target="http://www.qcommission.com" TargetMode="External"/><Relationship Id="rId47050" Type="http://schemas.openxmlformats.org/officeDocument/2006/relationships/hyperlink" Target="http://sage.is" TargetMode="External"/><Relationship Id="rId47051" Type="http://schemas.openxmlformats.org/officeDocument/2006/relationships/hyperlink" Target="http://www.sage-ec.com" TargetMode="External"/><Relationship Id="rId47052" Type="http://schemas.openxmlformats.org/officeDocument/2006/relationships/hyperlink" Target="http://www.sagescience.com" TargetMode="External"/><Relationship Id="rId9790" Type="http://schemas.openxmlformats.org/officeDocument/2006/relationships/hyperlink" Target="http://cellabus.com" TargetMode="External"/><Relationship Id="rId47053" Type="http://schemas.openxmlformats.org/officeDocument/2006/relationships/hyperlink" Target="http://www.sagetelecom.net" TargetMode="External"/><Relationship Id="rId9791" Type="http://schemas.openxmlformats.org/officeDocument/2006/relationships/hyperlink" Target="http://www.celladon.net" TargetMode="External"/><Relationship Id="rId47054" Type="http://schemas.openxmlformats.org/officeDocument/2006/relationships/hyperlink" Target="http://www.sagerx.com" TargetMode="External"/><Relationship Id="rId9796" Type="http://schemas.openxmlformats.org/officeDocument/2006/relationships/hyperlink" Target="http://www.cellectis-stemcells.com" TargetMode="External"/><Relationship Id="rId9797" Type="http://schemas.openxmlformats.org/officeDocument/2006/relationships/hyperlink" Target="http://cellayinc.com" TargetMode="External"/><Relationship Id="rId9798" Type="http://schemas.openxmlformats.org/officeDocument/2006/relationships/hyperlink" Target="https://www.cellbreaker.com/" TargetMode="External"/><Relationship Id="rId9799" Type="http://schemas.openxmlformats.org/officeDocument/2006/relationships/hyperlink" Target="http://www.cellca.de" TargetMode="External"/><Relationship Id="rId62670" Type="http://schemas.openxmlformats.org/officeDocument/2006/relationships/hyperlink" Target="http://kuaiya.cn" TargetMode="External"/><Relationship Id="rId62671" Type="http://schemas.openxmlformats.org/officeDocument/2006/relationships/hyperlink" Target="http://www.zapyle.com/" TargetMode="External"/><Relationship Id="rId47055" Type="http://schemas.openxmlformats.org/officeDocument/2006/relationships/hyperlink" Target="http://www.sagewirelessgroup.com" TargetMode="External"/><Relationship Id="rId62674" Type="http://schemas.openxmlformats.org/officeDocument/2006/relationships/hyperlink" Target="http://zarpamos.com" TargetMode="External"/><Relationship Id="rId47056" Type="http://schemas.openxmlformats.org/officeDocument/2006/relationships/hyperlink" Target="https://www.sagebin.com/" TargetMode="External"/><Relationship Id="rId62675" Type="http://schemas.openxmlformats.org/officeDocument/2006/relationships/hyperlink" Target="http://www.zarpamos.com" TargetMode="External"/><Relationship Id="rId47057" Type="http://schemas.openxmlformats.org/officeDocument/2006/relationships/hyperlink" Target="http://sagecloud.com" TargetMode="External"/><Relationship Id="rId62672" Type="http://schemas.openxmlformats.org/officeDocument/2006/relationships/hyperlink" Target="http://zarbees.com" TargetMode="External"/><Relationship Id="rId47058" Type="http://schemas.openxmlformats.org/officeDocument/2006/relationships/hyperlink" Target="http://www.sagecrowd.com" TargetMode="External"/><Relationship Id="rId62673" Type="http://schemas.openxmlformats.org/officeDocument/2006/relationships/hyperlink" Target="http://www.zarfo.com" TargetMode="External"/><Relationship Id="rId47059" Type="http://schemas.openxmlformats.org/officeDocument/2006/relationships/hyperlink" Target="http://sagefire.com" TargetMode="External"/><Relationship Id="rId62678" Type="http://schemas.openxmlformats.org/officeDocument/2006/relationships/hyperlink" Target="http://www.zartis.com" TargetMode="External"/><Relationship Id="rId62679" Type="http://schemas.openxmlformats.org/officeDocument/2006/relationships/hyperlink" Target="http://www.zase.com.br" TargetMode="External"/><Relationship Id="rId62676" Type="http://schemas.openxmlformats.org/officeDocument/2006/relationships/hyperlink" Target="http://www.zarpo.com.br" TargetMode="External"/><Relationship Id="rId62677" Type="http://schemas.openxmlformats.org/officeDocument/2006/relationships/hyperlink" Target="http://www.zarthcode.com/" TargetMode="External"/><Relationship Id="rId9781" Type="http://schemas.openxmlformats.org/officeDocument/2006/relationships/hyperlink" Target="http://www.cellmedica.co.uk" TargetMode="External"/><Relationship Id="rId9782" Type="http://schemas.openxmlformats.org/officeDocument/2006/relationships/hyperlink" Target="http://cellmedx.com" TargetMode="External"/><Relationship Id="rId9783" Type="http://schemas.openxmlformats.org/officeDocument/2006/relationships/hyperlink" Target="http://www.cellmining.com" TargetMode="External"/><Relationship Id="rId47060" Type="http://schemas.openxmlformats.org/officeDocument/2006/relationships/hyperlink" Target="http://www.sagemetrics.co/" TargetMode="External"/><Relationship Id="rId9784" Type="http://schemas.openxmlformats.org/officeDocument/2006/relationships/hyperlink" Target="http://cellpointweb.com" TargetMode="External"/><Relationship Id="rId47061" Type="http://schemas.openxmlformats.org/officeDocument/2006/relationships/hyperlink" Target="http://sagenceconsulting.com" TargetMode="External"/><Relationship Id="rId47062" Type="http://schemas.openxmlformats.org/officeDocument/2006/relationships/hyperlink" Target="https://sagent.io/" TargetMode="External"/><Relationship Id="rId47063" Type="http://schemas.openxmlformats.org/officeDocument/2006/relationships/hyperlink" Target="http://www.sagentpharma.com" TargetMode="External"/><Relationship Id="rId47064" Type="http://schemas.openxmlformats.org/officeDocument/2006/relationships/hyperlink" Target="http://www.sage-quest.com" TargetMode="External"/><Relationship Id="rId9780" Type="http://schemas.openxmlformats.org/officeDocument/2006/relationships/hyperlink" Target="http://www.cellgs.com" TargetMode="External"/><Relationship Id="rId47065" Type="http://schemas.openxmlformats.org/officeDocument/2006/relationships/hyperlink" Target="http://www.sagetis-biotech.com" TargetMode="External"/><Relationship Id="rId9789" Type="http://schemas.openxmlformats.org/officeDocument/2006/relationships/hyperlink" Target="http://www.cellaenergy.com" TargetMode="External"/><Relationship Id="rId9785" Type="http://schemas.openxmlformats.org/officeDocument/2006/relationships/hyperlink" Target="http://cellscope.com" TargetMode="External"/><Relationship Id="rId9786" Type="http://schemas.openxmlformats.org/officeDocument/2006/relationships/hyperlink" Target="http://cell-source.com" TargetMode="External"/><Relationship Id="rId9787" Type="http://schemas.openxmlformats.org/officeDocument/2006/relationships/hyperlink" Target="http://www.celltherapeutics.com" TargetMode="External"/><Relationship Id="rId9788" Type="http://schemas.openxmlformats.org/officeDocument/2006/relationships/hyperlink" Target="http://www.celltherapy.cl" TargetMode="External"/><Relationship Id="rId47107" Type="http://schemas.openxmlformats.org/officeDocument/2006/relationships/hyperlink" Target="http://www.eyeos.com" TargetMode="External"/><Relationship Id="rId47108" Type="http://schemas.openxmlformats.org/officeDocument/2006/relationships/hyperlink" Target="http://www.salesforceeurope.com" TargetMode="External"/><Relationship Id="rId23138" Type="http://schemas.openxmlformats.org/officeDocument/2006/relationships/hyperlink" Target="http://www.groundmetrics.com" TargetMode="External"/><Relationship Id="rId47109" Type="http://schemas.openxmlformats.org/officeDocument/2006/relationships/hyperlink" Target="http://www.saleslayer.co" TargetMode="External"/><Relationship Id="rId23139" Type="http://schemas.openxmlformats.org/officeDocument/2006/relationships/hyperlink" Target="http://www.groundswelltech.com" TargetMode="External"/><Relationship Id="rId37780" Type="http://schemas.openxmlformats.org/officeDocument/2006/relationships/hyperlink" Target="http://www.ndoguide.com" TargetMode="External"/><Relationship Id="rId37781" Type="http://schemas.openxmlformats.org/officeDocument/2006/relationships/hyperlink" Target="http://www.node1.com" TargetMode="External"/><Relationship Id="rId23132" Type="http://schemas.openxmlformats.org/officeDocument/2006/relationships/hyperlink" Target="http://gztwincities.com" TargetMode="External"/><Relationship Id="rId62740" Type="http://schemas.openxmlformats.org/officeDocument/2006/relationships/hyperlink" Target="http://www.zeel.com" TargetMode="External"/><Relationship Id="rId23133" Type="http://schemas.openxmlformats.org/officeDocument/2006/relationships/hyperlink" Target="http://www.groundbooth.com" TargetMode="External"/><Relationship Id="rId47100" Type="http://schemas.openxmlformats.org/officeDocument/2006/relationships/hyperlink" Target="http://www.salaryfinance.com/" TargetMode="External"/><Relationship Id="rId62741" Type="http://schemas.openxmlformats.org/officeDocument/2006/relationships/hyperlink" Target="https://www.zeemee.com" TargetMode="External"/><Relationship Id="rId23130" Type="http://schemas.openxmlformats.org/officeDocument/2006/relationships/hyperlink" Target="http://www.grouapp.com" TargetMode="External"/><Relationship Id="rId47101" Type="http://schemas.openxmlformats.org/officeDocument/2006/relationships/hyperlink" Target="http://www.salehoot.com/" TargetMode="External"/><Relationship Id="rId23131" Type="http://schemas.openxmlformats.org/officeDocument/2006/relationships/hyperlink" Target="http://www.groundfloorcommunications.com/" TargetMode="External"/><Relationship Id="rId47102" Type="http://schemas.openxmlformats.org/officeDocument/2006/relationships/hyperlink" Target="http://www.salemarked.com" TargetMode="External"/><Relationship Id="rId23136" Type="http://schemas.openxmlformats.org/officeDocument/2006/relationships/hyperlink" Target="http://groundfloor.us" TargetMode="External"/><Relationship Id="rId47103" Type="http://schemas.openxmlformats.org/officeDocument/2006/relationships/hyperlink" Target="http://www.salemove.com" TargetMode="External"/><Relationship Id="rId62744" Type="http://schemas.openxmlformats.org/officeDocument/2006/relationships/hyperlink" Target="http://www.zeenoh.com" TargetMode="External"/><Relationship Id="rId23137" Type="http://schemas.openxmlformats.org/officeDocument/2006/relationships/hyperlink" Target="http://www.groundlink.com" TargetMode="External"/><Relationship Id="rId47104" Type="http://schemas.openxmlformats.org/officeDocument/2006/relationships/hyperlink" Target="https://salesbeach.com" TargetMode="External"/><Relationship Id="rId62745" Type="http://schemas.openxmlformats.org/officeDocument/2006/relationships/hyperlink" Target="http://zeenshare.com" TargetMode="External"/><Relationship Id="rId23134" Type="http://schemas.openxmlformats.org/officeDocument/2006/relationships/hyperlink" Target="http://www.bnocular.com" TargetMode="External"/><Relationship Id="rId47105" Type="http://schemas.openxmlformats.org/officeDocument/2006/relationships/hyperlink" Target="http://sales.com" TargetMode="External"/><Relationship Id="rId62742" Type="http://schemas.openxmlformats.org/officeDocument/2006/relationships/hyperlink" Target="http://zeemi.tv" TargetMode="External"/><Relationship Id="rId23135" Type="http://schemas.openxmlformats.org/officeDocument/2006/relationships/hyperlink" Target="http://www.groundedpower.com" TargetMode="External"/><Relationship Id="rId47106" Type="http://schemas.openxmlformats.org/officeDocument/2006/relationships/hyperlink" Target="http://www.sales.com" TargetMode="External"/><Relationship Id="rId62743" Type="http://schemas.openxmlformats.org/officeDocument/2006/relationships/hyperlink" Target="https://www.zeemi.tv" TargetMode="External"/><Relationship Id="rId62748" Type="http://schemas.openxmlformats.org/officeDocument/2006/relationships/hyperlink" Target="http://www.myzeepay.com/" TargetMode="External"/><Relationship Id="rId62749" Type="http://schemas.openxmlformats.org/officeDocument/2006/relationships/hyperlink" Target="http://www.zeepearl.com" TargetMode="External"/><Relationship Id="rId37779" Type="http://schemas.openxmlformats.org/officeDocument/2006/relationships/hyperlink" Target="http://www.nodalityinc.com" TargetMode="External"/><Relationship Id="rId62746" Type="http://schemas.openxmlformats.org/officeDocument/2006/relationships/hyperlink" Target="http://zeenshare.com/index" TargetMode="External"/><Relationship Id="rId62747" Type="http://schemas.openxmlformats.org/officeDocument/2006/relationships/hyperlink" Target="http://zeenworld.com" TargetMode="External"/><Relationship Id="rId23140" Type="http://schemas.openxmlformats.org/officeDocument/2006/relationships/hyperlink" Target="http://www.groundworkbioag.com/" TargetMode="External"/><Relationship Id="rId37773" Type="http://schemas.openxmlformats.org/officeDocument/2006/relationships/hyperlink" Target="http://www.noblypos.com" TargetMode="External"/><Relationship Id="rId37774" Type="http://schemas.openxmlformats.org/officeDocument/2006/relationships/hyperlink" Target="http://ad-maker.net" TargetMode="External"/><Relationship Id="rId37771" Type="http://schemas.openxmlformats.org/officeDocument/2006/relationships/hyperlink" Target="http://noblesmedicaltechnology.com" TargetMode="External"/><Relationship Id="rId37772" Type="http://schemas.openxmlformats.org/officeDocument/2006/relationships/hyperlink" Target="http://www.noblivity.com" TargetMode="External"/><Relationship Id="rId37777" Type="http://schemas.openxmlformats.org/officeDocument/2006/relationships/hyperlink" Target="http://noccela.fi/" TargetMode="External"/><Relationship Id="rId37778" Type="http://schemas.openxmlformats.org/officeDocument/2006/relationships/hyperlink" Target="https://nod.com/" TargetMode="External"/><Relationship Id="rId37775" Type="http://schemas.openxmlformats.org/officeDocument/2006/relationships/hyperlink" Target="http://www.nobroker.in/" TargetMode="External"/><Relationship Id="rId37776" Type="http://schemas.openxmlformats.org/officeDocument/2006/relationships/hyperlink" Target="http://noc2healthcare.com" TargetMode="External"/><Relationship Id="rId23129" Type="http://schemas.openxmlformats.org/officeDocument/2006/relationships/hyperlink" Target="http://gymgroups.com/" TargetMode="External"/><Relationship Id="rId47118" Type="http://schemas.openxmlformats.org/officeDocument/2006/relationships/hyperlink" Target="http://www.salesfusion.com" TargetMode="External"/><Relationship Id="rId47119" Type="http://schemas.openxmlformats.org/officeDocument/2006/relationships/hyperlink" Target="http://www.salesgossip.co.uk" TargetMode="External"/><Relationship Id="rId23127" Type="http://schemas.openxmlformats.org/officeDocument/2006/relationships/hyperlink" Target="http://www.grosocial.com" TargetMode="External"/><Relationship Id="rId23128" Type="http://schemas.openxmlformats.org/officeDocument/2006/relationships/hyperlink" Target="http://www.grosolar.com" TargetMode="External"/><Relationship Id="rId37770" Type="http://schemas.openxmlformats.org/officeDocument/2006/relationships/hyperlink" Target="http://www.nobleplasticsinc.com" TargetMode="External"/><Relationship Id="rId23121" Type="http://schemas.openxmlformats.org/officeDocument/2006/relationships/hyperlink" Target="http://www.grooves.com" TargetMode="External"/><Relationship Id="rId47110" Type="http://schemas.openxmlformats.org/officeDocument/2006/relationships/hyperlink" Target="http://www.salesrabbit.com" TargetMode="External"/><Relationship Id="rId23122" Type="http://schemas.openxmlformats.org/officeDocument/2006/relationships/hyperlink" Target="http://grooveshark.com" TargetMode="External"/><Relationship Id="rId47111" Type="http://schemas.openxmlformats.org/officeDocument/2006/relationships/hyperlink" Target="http://salesboxinc.com" TargetMode="External"/><Relationship Id="rId62730" Type="http://schemas.openxmlformats.org/officeDocument/2006/relationships/hyperlink" Target="http://www.zecter.com" TargetMode="External"/><Relationship Id="rId47112" Type="http://schemas.openxmlformats.org/officeDocument/2006/relationships/hyperlink" Target="http://www.salesconx.com" TargetMode="External"/><Relationship Id="rId23120" Type="http://schemas.openxmlformats.org/officeDocument/2006/relationships/hyperlink" Target="https://www.groovejar.com" TargetMode="External"/><Relationship Id="rId47113" Type="http://schemas.openxmlformats.org/officeDocument/2006/relationships/hyperlink" Target="http://www.crunched.com" TargetMode="External"/><Relationship Id="rId23125" Type="http://schemas.openxmlformats.org/officeDocument/2006/relationships/hyperlink" Target="http://www.groovinads.com" TargetMode="External"/><Relationship Id="rId47114" Type="http://schemas.openxmlformats.org/officeDocument/2006/relationships/hyperlink" Target="http://salesfloor.it" TargetMode="External"/><Relationship Id="rId62733" Type="http://schemas.openxmlformats.org/officeDocument/2006/relationships/hyperlink" Target="http://zedmo.com" TargetMode="External"/><Relationship Id="rId23126" Type="http://schemas.openxmlformats.org/officeDocument/2006/relationships/hyperlink" Target="http://groovycorp.com" TargetMode="External"/><Relationship Id="rId47115" Type="http://schemas.openxmlformats.org/officeDocument/2006/relationships/hyperlink" Target="http://salesfloor.it" TargetMode="External"/><Relationship Id="rId62734" Type="http://schemas.openxmlformats.org/officeDocument/2006/relationships/hyperlink" Target="http://www.zee-dog.com" TargetMode="External"/><Relationship Id="rId23123" Type="http://schemas.openxmlformats.org/officeDocument/2006/relationships/hyperlink" Target="http://www.groovice.com" TargetMode="External"/><Relationship Id="rId47116" Type="http://schemas.openxmlformats.org/officeDocument/2006/relationships/hyperlink" Target="https://www.salesforce.com" TargetMode="External"/><Relationship Id="rId62731" Type="http://schemas.openxmlformats.org/officeDocument/2006/relationships/hyperlink" Target="http://www.zeddit.com" TargetMode="External"/><Relationship Id="rId23124" Type="http://schemas.openxmlformats.org/officeDocument/2006/relationships/hyperlink" Target="http://www.groovideo.com" TargetMode="External"/><Relationship Id="rId47117" Type="http://schemas.openxmlformats.org/officeDocument/2006/relationships/hyperlink" Target="http://salesforce.com/jp" TargetMode="External"/><Relationship Id="rId62732" Type="http://schemas.openxmlformats.org/officeDocument/2006/relationships/hyperlink" Target="http://zedira.com/" TargetMode="External"/><Relationship Id="rId62737" Type="http://schemas.openxmlformats.org/officeDocument/2006/relationships/hyperlink" Target="http://zeef.com" TargetMode="External"/><Relationship Id="rId62738" Type="http://schemas.openxmlformats.org/officeDocument/2006/relationships/hyperlink" Target="https://zeef.com" TargetMode="External"/><Relationship Id="rId37768" Type="http://schemas.openxmlformats.org/officeDocument/2006/relationships/hyperlink" Target="http://www.noblelifesci.com" TargetMode="External"/><Relationship Id="rId62735" Type="http://schemas.openxmlformats.org/officeDocument/2006/relationships/hyperlink" Target="http://zeelearn.com" TargetMode="External"/><Relationship Id="rId37769" Type="http://schemas.openxmlformats.org/officeDocument/2006/relationships/hyperlink" Target="http://www.noblepeak.com" TargetMode="External"/><Relationship Id="rId62736" Type="http://schemas.openxmlformats.org/officeDocument/2006/relationships/hyperlink" Target="http://www.zeeboinc.com" TargetMode="External"/><Relationship Id="rId62739" Type="http://schemas.openxmlformats.org/officeDocument/2006/relationships/hyperlink" Target="http://www.zeek.me" TargetMode="External"/><Relationship Id="rId47120" Type="http://schemas.openxmlformats.org/officeDocument/2006/relationships/hyperlink" Target="http://www.salesjob.hu/" TargetMode="External"/><Relationship Id="rId37762" Type="http://schemas.openxmlformats.org/officeDocument/2006/relationships/hyperlink" Target="http://nobilishealth.com" TargetMode="External"/><Relationship Id="rId37763" Type="http://schemas.openxmlformats.org/officeDocument/2006/relationships/hyperlink" Target="http://www.nobistech.net" TargetMode="External"/><Relationship Id="rId37760" Type="http://schemas.openxmlformats.org/officeDocument/2006/relationships/hyperlink" Target="http://www.nobexrc.com" TargetMode="External"/><Relationship Id="rId37761" Type="http://schemas.openxmlformats.org/officeDocument/2006/relationships/hyperlink" Target="http://www.nobi.co" TargetMode="External"/><Relationship Id="rId37766" Type="http://schemas.openxmlformats.org/officeDocument/2006/relationships/hyperlink" Target="http://ecorusa.com/" TargetMode="External"/><Relationship Id="rId37767" Type="http://schemas.openxmlformats.org/officeDocument/2006/relationships/hyperlink" Target="http://nobleiron.com" TargetMode="External"/><Relationship Id="rId37764" Type="http://schemas.openxmlformats.org/officeDocument/2006/relationships/hyperlink" Target="http://www.noblhealth.com" TargetMode="External"/><Relationship Id="rId37765" Type="http://schemas.openxmlformats.org/officeDocument/2006/relationships/hyperlink" Target="http://noblebiomaterials.com" TargetMode="External"/><Relationship Id="rId23118" Type="http://schemas.openxmlformats.org/officeDocument/2006/relationships/hyperlink" Target="http://www.mafiamob.com" TargetMode="External"/><Relationship Id="rId47129" Type="http://schemas.openxmlformats.org/officeDocument/2006/relationships/hyperlink" Target="http://www.salespush.com" TargetMode="External"/><Relationship Id="rId23119" Type="http://schemas.openxmlformats.org/officeDocument/2006/relationships/hyperlink" Target="http://secure.groove.net" TargetMode="External"/><Relationship Id="rId23116" Type="http://schemas.openxmlformats.org/officeDocument/2006/relationships/hyperlink" Target="http://www.grooveapp.com/" TargetMode="External"/><Relationship Id="rId13790" Type="http://schemas.openxmlformats.org/officeDocument/2006/relationships/hyperlink" Target="http://www.cyrencall.com" TargetMode="External"/><Relationship Id="rId23117" Type="http://schemas.openxmlformats.org/officeDocument/2006/relationships/hyperlink" Target="http://www.groovebiopharma.com" TargetMode="External"/><Relationship Id="rId23110" Type="http://schemas.openxmlformats.org/officeDocument/2006/relationships/hyperlink" Target="http://www.groop.co" TargetMode="External"/><Relationship Id="rId47121" Type="http://schemas.openxmlformats.org/officeDocument/2006/relationships/hyperlink" Target="http://salesloft.com" TargetMode="External"/><Relationship Id="rId62762" Type="http://schemas.openxmlformats.org/officeDocument/2006/relationships/hyperlink" Target="https://www.zelenaposta.sk/" TargetMode="External"/><Relationship Id="rId23111" Type="http://schemas.openxmlformats.org/officeDocument/2006/relationships/hyperlink" Target="http://www.groopie.tv" TargetMode="External"/><Relationship Id="rId47122" Type="http://schemas.openxmlformats.org/officeDocument/2006/relationships/hyperlink" Target="http://www.salesnet.com" TargetMode="External"/><Relationship Id="rId62763" Type="http://schemas.openxmlformats.org/officeDocument/2006/relationships/hyperlink" Target="http://www.zelgor.com" TargetMode="External"/><Relationship Id="rId47123" Type="http://schemas.openxmlformats.org/officeDocument/2006/relationships/hyperlink" Target="http://salesoar.com" TargetMode="External"/><Relationship Id="rId62760" Type="http://schemas.openxmlformats.org/officeDocument/2006/relationships/hyperlink" Target="http://www.zefr.com" TargetMode="External"/><Relationship Id="rId47124" Type="http://schemas.openxmlformats.org/officeDocument/2006/relationships/hyperlink" Target="http://www.salesoptimize.com" TargetMode="External"/><Relationship Id="rId62761" Type="http://schemas.openxmlformats.org/officeDocument/2006/relationships/hyperlink" Target="http://zeifie.com" TargetMode="External"/><Relationship Id="rId23114" Type="http://schemas.openxmlformats.org/officeDocument/2006/relationships/hyperlink" Target="http://www.groopt.com" TargetMode="External"/><Relationship Id="rId47125" Type="http://schemas.openxmlformats.org/officeDocument/2006/relationships/hyperlink" Target="http://www.resply.com" TargetMode="External"/><Relationship Id="rId62766" Type="http://schemas.openxmlformats.org/officeDocument/2006/relationships/hyperlink" Target="http://zelostherapeutics.com" TargetMode="External"/><Relationship Id="rId23115" Type="http://schemas.openxmlformats.org/officeDocument/2006/relationships/hyperlink" Target="http://www.groovehq.com" TargetMode="External"/><Relationship Id="rId47126" Type="http://schemas.openxmlformats.org/officeDocument/2006/relationships/hyperlink" Target="http://www.salesportal.com" TargetMode="External"/><Relationship Id="rId62767" Type="http://schemas.openxmlformats.org/officeDocument/2006/relationships/hyperlink" Target="http://zelosport.com" TargetMode="External"/><Relationship Id="rId23112" Type="http://schemas.openxmlformats.org/officeDocument/2006/relationships/hyperlink" Target="http://www.groopify.me" TargetMode="External"/><Relationship Id="rId47127" Type="http://schemas.openxmlformats.org/officeDocument/2006/relationships/hyperlink" Target="http://www.salespredict.com" TargetMode="External"/><Relationship Id="rId62764" Type="http://schemas.openxmlformats.org/officeDocument/2006/relationships/hyperlink" Target="http://www.zeligsoft.com" TargetMode="External"/><Relationship Id="rId23113" Type="http://schemas.openxmlformats.org/officeDocument/2006/relationships/hyperlink" Target="http://groopmeup.com" TargetMode="External"/><Relationship Id="rId47128" Type="http://schemas.openxmlformats.org/officeDocument/2006/relationships/hyperlink" Target="http://salespush.com" TargetMode="External"/><Relationship Id="rId62765" Type="http://schemas.openxmlformats.org/officeDocument/2006/relationships/hyperlink" Target="http://zelnas.com/" TargetMode="External"/><Relationship Id="rId37759" Type="http://schemas.openxmlformats.org/officeDocument/2006/relationships/hyperlink" Target="http://partner.nobexradio.com/" TargetMode="External"/><Relationship Id="rId37757" Type="http://schemas.openxmlformats.org/officeDocument/2006/relationships/hyperlink" Target="http://www.nobelhygiene.com" TargetMode="External"/><Relationship Id="rId62768" Type="http://schemas.openxmlformats.org/officeDocument/2006/relationships/hyperlink" Target="http://zeltiq.com" TargetMode="External"/><Relationship Id="rId37758" Type="http://schemas.openxmlformats.org/officeDocument/2006/relationships/hyperlink" Target="http://www.nobellearning.com/" TargetMode="External"/><Relationship Id="rId62769" Type="http://schemas.openxmlformats.org/officeDocument/2006/relationships/hyperlink" Target="http://www.zemanta.com" TargetMode="External"/><Relationship Id="rId13788" Type="http://schemas.openxmlformats.org/officeDocument/2006/relationships/hyperlink" Target="http://www.cyranosciences.com/" TargetMode="External"/><Relationship Id="rId13789" Type="http://schemas.openxmlformats.org/officeDocument/2006/relationships/hyperlink" Target="http://www.cyrba.com" TargetMode="External"/><Relationship Id="rId47130" Type="http://schemas.openxmlformats.org/officeDocument/2006/relationships/hyperlink" Target="http://www.salesseek.net" TargetMode="External"/><Relationship Id="rId47131" Type="http://schemas.openxmlformats.org/officeDocument/2006/relationships/hyperlink" Target="http://salestools.io" TargetMode="External"/><Relationship Id="rId13784" Type="http://schemas.openxmlformats.org/officeDocument/2006/relationships/hyperlink" Target="http://www.cyphort.com" TargetMode="External"/><Relationship Id="rId37751" Type="http://schemas.openxmlformats.org/officeDocument/2006/relationships/hyperlink" Target="http://www.nomorefiling.co.uk" TargetMode="External"/><Relationship Id="rId13785" Type="http://schemas.openxmlformats.org/officeDocument/2006/relationships/hyperlink" Target="http://www.cyphyworks.com" TargetMode="External"/><Relationship Id="rId37752" Type="http://schemas.openxmlformats.org/officeDocument/2006/relationships/hyperlink" Target="http://www.npjvapor.com" TargetMode="External"/><Relationship Id="rId13786" Type="http://schemas.openxmlformats.org/officeDocument/2006/relationships/hyperlink" Target="http://www.cypressenvirosystems.com" TargetMode="External"/><Relationship Id="rId13787" Type="http://schemas.openxmlformats.org/officeDocument/2006/relationships/hyperlink" Target="http://cyprotex.com" TargetMode="External"/><Relationship Id="rId37750" Type="http://schemas.openxmlformats.org/officeDocument/2006/relationships/hyperlink" Target="http://nochainsapp.com/" TargetMode="External"/><Relationship Id="rId13780" Type="http://schemas.openxmlformats.org/officeDocument/2006/relationships/hyperlink" Target="http://cyphercorp.com" TargetMode="External"/><Relationship Id="rId37755" Type="http://schemas.openxmlformats.org/officeDocument/2006/relationships/hyperlink" Target="http://www.noahwm.com" TargetMode="External"/><Relationship Id="rId13781" Type="http://schemas.openxmlformats.org/officeDocument/2006/relationships/hyperlink" Target="http://www.cypherpath.com" TargetMode="External"/><Relationship Id="rId37756" Type="http://schemas.openxmlformats.org/officeDocument/2006/relationships/hyperlink" Target="http://www.nobaogroup.com" TargetMode="External"/><Relationship Id="rId13782" Type="http://schemas.openxmlformats.org/officeDocument/2006/relationships/hyperlink" Target="http://www.collabornation.net" TargetMode="External"/><Relationship Id="rId37753" Type="http://schemas.openxmlformats.org/officeDocument/2006/relationships/hyperlink" Target="http://www.noworldborders.com" TargetMode="External"/><Relationship Id="rId13783" Type="http://schemas.openxmlformats.org/officeDocument/2006/relationships/hyperlink" Target="http://www.cyphoma.com" TargetMode="External"/><Relationship Id="rId37754" Type="http://schemas.openxmlformats.org/officeDocument/2006/relationships/hyperlink" Target="http://ir.noaheducation.com/" TargetMode="External"/><Relationship Id="rId23107" Type="http://schemas.openxmlformats.org/officeDocument/2006/relationships/hyperlink" Target="http://grono.net" TargetMode="External"/><Relationship Id="rId23108" Type="http://schemas.openxmlformats.org/officeDocument/2006/relationships/hyperlink" Target="http://tagandsee.com" TargetMode="External"/><Relationship Id="rId23105" Type="http://schemas.openxmlformats.org/officeDocument/2006/relationships/hyperlink" Target="http://www.getgrom.com" TargetMode="External"/><Relationship Id="rId23106" Type="http://schemas.openxmlformats.org/officeDocument/2006/relationships/hyperlink" Target="http://grono.net" TargetMode="External"/><Relationship Id="rId23109" Type="http://schemas.openxmlformats.org/officeDocument/2006/relationships/hyperlink" Target="http://www.groomenergy.com" TargetMode="External"/><Relationship Id="rId47132" Type="http://schemas.openxmlformats.org/officeDocument/2006/relationships/hyperlink" Target="http://salestools.io" TargetMode="External"/><Relationship Id="rId62751" Type="http://schemas.openxmlformats.org/officeDocument/2006/relationships/hyperlink" Target="http://www.zeer.com" TargetMode="External"/><Relationship Id="rId23100" Type="http://schemas.openxmlformats.org/officeDocument/2006/relationships/hyperlink" Target="http://grocshop.co.in" TargetMode="External"/><Relationship Id="rId47133" Type="http://schemas.openxmlformats.org/officeDocument/2006/relationships/hyperlink" Target="http://www.salesvu.com" TargetMode="External"/><Relationship Id="rId62752" Type="http://schemas.openxmlformats.org/officeDocument/2006/relationships/hyperlink" Target="http://www.zeesofts.com" TargetMode="External"/><Relationship Id="rId47134" Type="http://schemas.openxmlformats.org/officeDocument/2006/relationships/hyperlink" Target="http://www.salesvue.com" TargetMode="External"/><Relationship Id="rId47135" Type="http://schemas.openxmlformats.org/officeDocument/2006/relationships/hyperlink" Target="http://www.saleswarp.com" TargetMode="External"/><Relationship Id="rId62750" Type="http://schemas.openxmlformats.org/officeDocument/2006/relationships/hyperlink" Target="http://zeepro.com" TargetMode="External"/><Relationship Id="rId23103" Type="http://schemas.openxmlformats.org/officeDocument/2006/relationships/hyperlink" Target="http://grokker.com" TargetMode="External"/><Relationship Id="rId47136" Type="http://schemas.openxmlformats.org/officeDocument/2006/relationships/hyperlink" Target="http://saleswise.com/" TargetMode="External"/><Relationship Id="rId62755" Type="http://schemas.openxmlformats.org/officeDocument/2006/relationships/hyperlink" Target="http://zeevee.com" TargetMode="External"/><Relationship Id="rId23104" Type="http://schemas.openxmlformats.org/officeDocument/2006/relationships/hyperlink" Target="http://grokrlabs.com" TargetMode="External"/><Relationship Id="rId47137" Type="http://schemas.openxmlformats.org/officeDocument/2006/relationships/hyperlink" Target="http://www.salezeo.com" TargetMode="External"/><Relationship Id="rId62756" Type="http://schemas.openxmlformats.org/officeDocument/2006/relationships/hyperlink" Target="http://www.zeevo.com/" TargetMode="External"/><Relationship Id="rId23101" Type="http://schemas.openxmlformats.org/officeDocument/2006/relationships/hyperlink" Target="http://groctail.com/" TargetMode="External"/><Relationship Id="rId47138" Type="http://schemas.openxmlformats.org/officeDocument/2006/relationships/hyperlink" Target="http://www.salgomed.com" TargetMode="External"/><Relationship Id="rId62753" Type="http://schemas.openxmlformats.org/officeDocument/2006/relationships/hyperlink" Target="http://zeetl.com" TargetMode="External"/><Relationship Id="rId23102" Type="http://schemas.openxmlformats.org/officeDocument/2006/relationships/hyperlink" Target="http://grofers.com" TargetMode="External"/><Relationship Id="rId47139" Type="http://schemas.openxmlformats.org/officeDocument/2006/relationships/hyperlink" Target="http://salido.com" TargetMode="External"/><Relationship Id="rId62754" Type="http://schemas.openxmlformats.org/officeDocument/2006/relationships/hyperlink" Target="http://www.zeeto.io" TargetMode="External"/><Relationship Id="rId37748" Type="http://schemas.openxmlformats.org/officeDocument/2006/relationships/hyperlink" Target="http://www.noboundariesbrewing.com/" TargetMode="External"/><Relationship Id="rId62759" Type="http://schemas.openxmlformats.org/officeDocument/2006/relationships/hyperlink" Target="http://www.zefanclub.com" TargetMode="External"/><Relationship Id="rId37749" Type="http://schemas.openxmlformats.org/officeDocument/2006/relationships/hyperlink" Target="http://nocap.io" TargetMode="External"/><Relationship Id="rId37746" Type="http://schemas.openxmlformats.org/officeDocument/2006/relationships/hyperlink" Target="http://knoppbio.com" TargetMode="External"/><Relationship Id="rId62757" Type="http://schemas.openxmlformats.org/officeDocument/2006/relationships/hyperlink" Target="http://www.zeewaves.com" TargetMode="External"/><Relationship Id="rId37747" Type="http://schemas.openxmlformats.org/officeDocument/2006/relationships/hyperlink" Target="http://no1traveller.com" TargetMode="External"/><Relationship Id="rId62758" Type="http://schemas.openxmlformats.org/officeDocument/2006/relationships/hyperlink" Target="http://www.zeewhere.com" TargetMode="External"/><Relationship Id="rId13799" Type="http://schemas.openxmlformats.org/officeDocument/2006/relationships/hyperlink" Target="http://www.cyterix.com" TargetMode="External"/><Relationship Id="rId47140" Type="http://schemas.openxmlformats.org/officeDocument/2006/relationships/hyperlink" Target="http://www.salientpharmaceuticals.com" TargetMode="External"/><Relationship Id="rId47141" Type="http://schemas.openxmlformats.org/officeDocument/2006/relationships/hyperlink" Target="http://www.salientsurgical.com" TargetMode="External"/><Relationship Id="rId47142" Type="http://schemas.openxmlformats.org/officeDocument/2006/relationships/hyperlink" Target="http://salir.com" TargetMode="External"/><Relationship Id="rId13795" Type="http://schemas.openxmlformats.org/officeDocument/2006/relationships/hyperlink" Target="http://www.cystinosisresearch.org" TargetMode="External"/><Relationship Id="rId37740" Type="http://schemas.openxmlformats.org/officeDocument/2006/relationships/hyperlink" Target="http://nmc.ae/" TargetMode="External"/><Relationship Id="rId13796" Type="http://schemas.openxmlformats.org/officeDocument/2006/relationships/hyperlink" Target="http://www.cytegic.com/" TargetMode="External"/><Relationship Id="rId37741" Type="http://schemas.openxmlformats.org/officeDocument/2006/relationships/hyperlink" Target="http://www.nmotive.ca" TargetMode="External"/><Relationship Id="rId13797" Type="http://schemas.openxmlformats.org/officeDocument/2006/relationships/hyperlink" Target="http://cyteir.com/" TargetMode="External"/><Relationship Id="rId13798" Type="http://schemas.openxmlformats.org/officeDocument/2006/relationships/hyperlink" Target="http://www.cytena.com/" TargetMode="External"/><Relationship Id="rId13791" Type="http://schemas.openxmlformats.org/officeDocument/2006/relationships/hyperlink" Target="http://www.cyriumtechnologies.com/" TargetMode="External"/><Relationship Id="rId37744" Type="http://schemas.openxmlformats.org/officeDocument/2006/relationships/hyperlink" Target="http://www.nmusic.pt" TargetMode="External"/><Relationship Id="rId13792" Type="http://schemas.openxmlformats.org/officeDocument/2006/relationships/hyperlink" Target="http://cyrusbio.com/" TargetMode="External"/><Relationship Id="rId37745" Type="http://schemas.openxmlformats.org/officeDocument/2006/relationships/hyperlink" Target="http://www.nn-labs.com/" TargetMode="External"/><Relationship Id="rId13793" Type="http://schemas.openxmlformats.org/officeDocument/2006/relationships/hyperlink" Target="http://www.cyrusone.com" TargetMode="External"/><Relationship Id="rId37742" Type="http://schemas.openxmlformats.org/officeDocument/2006/relationships/hyperlink" Target="http://nmrkt.com" TargetMode="External"/><Relationship Id="rId13794" Type="http://schemas.openxmlformats.org/officeDocument/2006/relationships/hyperlink" Target="http://www.cysal.de/" TargetMode="External"/><Relationship Id="rId37743" Type="http://schemas.openxmlformats.org/officeDocument/2006/relationships/hyperlink" Target="http://www.nmtmedical.com" TargetMode="External"/><Relationship Id="rId23176" Type="http://schemas.openxmlformats.org/officeDocument/2006/relationships/hyperlink" Target="http://www.grouptie.com" TargetMode="External"/><Relationship Id="rId23177" Type="http://schemas.openxmlformats.org/officeDocument/2006/relationships/hyperlink" Target="http://groupvisual.io" TargetMode="External"/><Relationship Id="rId23174" Type="http://schemas.openxmlformats.org/officeDocument/2006/relationships/hyperlink" Target="http://www.grouptalent.com" TargetMode="External"/><Relationship Id="rId23175" Type="http://schemas.openxmlformats.org/officeDocument/2006/relationships/hyperlink" Target="http://www.groupthat.com" TargetMode="External"/><Relationship Id="rId62700" Type="http://schemas.openxmlformats.org/officeDocument/2006/relationships/hyperlink" Target="http://zazzle.com" TargetMode="External"/><Relationship Id="rId62701" Type="http://schemas.openxmlformats.org/officeDocument/2006/relationships/hyperlink" Target="http://www.zazzy.me" TargetMode="External"/><Relationship Id="rId23178" Type="http://schemas.openxmlformats.org/officeDocument/2006/relationships/hyperlink" Target="http://groupvisual.io" TargetMode="External"/><Relationship Id="rId23179" Type="http://schemas.openxmlformats.org/officeDocument/2006/relationships/hyperlink" Target="http://vkracia.ru" TargetMode="External"/><Relationship Id="rId62704" Type="http://schemas.openxmlformats.org/officeDocument/2006/relationships/hyperlink" Target="http://www.zboardshop.com/" TargetMode="External"/><Relationship Id="rId23180" Type="http://schemas.openxmlformats.org/officeDocument/2006/relationships/hyperlink" Target="http://groupzoom.com" TargetMode="External"/><Relationship Id="rId62705" Type="http://schemas.openxmlformats.org/officeDocument/2006/relationships/hyperlink" Target="http://zdorovio.com" TargetMode="External"/><Relationship Id="rId62702" Type="http://schemas.openxmlformats.org/officeDocument/2006/relationships/hyperlink" Target="http://www.zbdsolutions.com" TargetMode="External"/><Relationship Id="rId62703" Type="http://schemas.openxmlformats.org/officeDocument/2006/relationships/hyperlink" Target="http://www.zbird.com" TargetMode="External"/><Relationship Id="rId23183" Type="http://schemas.openxmlformats.org/officeDocument/2006/relationships/hyperlink" Target="http://www.groveinstruments.com" TargetMode="External"/><Relationship Id="rId62708" Type="http://schemas.openxmlformats.org/officeDocument/2006/relationships/hyperlink" Target="http://www.zdrowegeny.pl" TargetMode="External"/><Relationship Id="rId23184" Type="http://schemas.openxmlformats.org/officeDocument/2006/relationships/hyperlink" Target="http://www.grovelabs.io" TargetMode="External"/><Relationship Id="rId62709" Type="http://schemas.openxmlformats.org/officeDocument/2006/relationships/hyperlink" Target="http://zefrank.com" TargetMode="External"/><Relationship Id="rId23181" Type="http://schemas.openxmlformats.org/officeDocument/2006/relationships/hyperlink" Target="https://www.grouvly.com/" TargetMode="External"/><Relationship Id="rId62706" Type="http://schemas.openxmlformats.org/officeDocument/2006/relationships/hyperlink" Target="http://zdravprint.ru/" TargetMode="External"/><Relationship Id="rId23182" Type="http://schemas.openxmlformats.org/officeDocument/2006/relationships/hyperlink" Target="http://grovac.com" TargetMode="External"/><Relationship Id="rId62707" Type="http://schemas.openxmlformats.org/officeDocument/2006/relationships/hyperlink" Target="http://zdrowegeny.pl" TargetMode="External"/><Relationship Id="rId23165" Type="http://schemas.openxmlformats.org/officeDocument/2006/relationships/hyperlink" Target="http://groupoff.me" TargetMode="External"/><Relationship Id="rId23166" Type="http://schemas.openxmlformats.org/officeDocument/2006/relationships/hyperlink" Target="http://www.groupon.com" TargetMode="External"/><Relationship Id="rId23163" Type="http://schemas.openxmlformats.org/officeDocument/2006/relationships/hyperlink" Target="http://www.grouply.com" TargetMode="External"/><Relationship Id="rId23164" Type="http://schemas.openxmlformats.org/officeDocument/2006/relationships/hyperlink" Target="http://groupme.com" TargetMode="External"/><Relationship Id="rId23169" Type="http://schemas.openxmlformats.org/officeDocument/2006/relationships/hyperlink" Target="http://groups360.com" TargetMode="External"/><Relationship Id="rId23167" Type="http://schemas.openxmlformats.org/officeDocument/2006/relationships/hyperlink" Target="http://www.groupon.co.in" TargetMode="External"/><Relationship Id="rId23168" Type="http://schemas.openxmlformats.org/officeDocument/2006/relationships/hyperlink" Target="http://www.groupprice.com" TargetMode="External"/><Relationship Id="rId23172" Type="http://schemas.openxmlformats.org/officeDocument/2006/relationships/hyperlink" Target="http://groupstre.am" TargetMode="External"/><Relationship Id="rId23173" Type="http://schemas.openxmlformats.org/officeDocument/2006/relationships/hyperlink" Target="http://www.groupswim.com" TargetMode="External"/><Relationship Id="rId23170" Type="http://schemas.openxmlformats.org/officeDocument/2006/relationships/hyperlink" Target="http://groupspaces.com" TargetMode="External"/><Relationship Id="rId23171" Type="http://schemas.openxmlformats.org/officeDocument/2006/relationships/hyperlink" Target="http://www.groupspeak.com" TargetMode="External"/><Relationship Id="rId23154" Type="http://schemas.openxmlformats.org/officeDocument/2006/relationships/hyperlink" Target="http://groupeathena.com" TargetMode="External"/><Relationship Id="rId23155" Type="http://schemas.openxmlformats.org/officeDocument/2006/relationships/hyperlink" Target="http://www.groupe-santiane.com/" TargetMode="External"/><Relationship Id="rId23152" Type="http://schemas.openxmlformats.org/officeDocument/2006/relationships/hyperlink" Target="http://groupcharger.com" TargetMode="External"/><Relationship Id="rId23153" Type="http://schemas.openxmlformats.org/officeDocument/2006/relationships/hyperlink" Target="http://www.groupe-allomedia.com/" TargetMode="External"/><Relationship Id="rId23158" Type="http://schemas.openxmlformats.org/officeDocument/2006/relationships/hyperlink" Target="http://www.grouphub.io" TargetMode="External"/><Relationship Id="rId62722" Type="http://schemas.openxmlformats.org/officeDocument/2006/relationships/hyperlink" Target="http://www.zebrada.com" TargetMode="External"/><Relationship Id="rId23159" Type="http://schemas.openxmlformats.org/officeDocument/2006/relationships/hyperlink" Target="http://groupiter.com/" TargetMode="External"/><Relationship Id="rId62723" Type="http://schemas.openxmlformats.org/officeDocument/2006/relationships/hyperlink" Target="http://www.zebraimaging.com" TargetMode="External"/><Relationship Id="rId23156" Type="http://schemas.openxmlformats.org/officeDocument/2006/relationships/hyperlink" Target="http://joingrouper.com" TargetMode="External"/><Relationship Id="rId62720" Type="http://schemas.openxmlformats.org/officeDocument/2006/relationships/hyperlink" Target="https://zebpay.com/" TargetMode="External"/><Relationship Id="rId23157" Type="http://schemas.openxmlformats.org/officeDocument/2006/relationships/hyperlink" Target="http://groupflier.com" TargetMode="External"/><Relationship Id="rId62721" Type="http://schemas.openxmlformats.org/officeDocument/2006/relationships/hyperlink" Target="http://zebrabiologics.com" TargetMode="External"/><Relationship Id="rId62726" Type="http://schemas.openxmlformats.org/officeDocument/2006/relationships/hyperlink" Target="http://www.zebra.com" TargetMode="External"/><Relationship Id="rId62727" Type="http://schemas.openxmlformats.org/officeDocument/2006/relationships/hyperlink" Target="http://www.zebtab.com" TargetMode="External"/><Relationship Id="rId62724" Type="http://schemas.openxmlformats.org/officeDocument/2006/relationships/hyperlink" Target="http://zebramedtech.com" TargetMode="External"/><Relationship Id="rId62725" Type="http://schemas.openxmlformats.org/officeDocument/2006/relationships/hyperlink" Target="http://www.zebra-med.com" TargetMode="External"/><Relationship Id="rId23161" Type="http://schemas.openxmlformats.org/officeDocument/2006/relationships/hyperlink" Target="http://groupize.com" TargetMode="External"/><Relationship Id="rId23162" Type="http://schemas.openxmlformats.org/officeDocument/2006/relationships/hyperlink" Target="http://www.grouplend.ca" TargetMode="External"/><Relationship Id="rId62728" Type="http://schemas.openxmlformats.org/officeDocument/2006/relationships/hyperlink" Target="http://www.zecco.com" TargetMode="External"/><Relationship Id="rId23160" Type="http://schemas.openxmlformats.org/officeDocument/2006/relationships/hyperlink" Target="http://groupize.com" TargetMode="External"/><Relationship Id="rId62729" Type="http://schemas.openxmlformats.org/officeDocument/2006/relationships/hyperlink" Target="http://www.zeconomy.com/" TargetMode="External"/><Relationship Id="rId37795" Type="http://schemas.openxmlformats.org/officeDocument/2006/relationships/hyperlink" Target="https://flowhub.io/" TargetMode="External"/><Relationship Id="rId37796" Type="http://schemas.openxmlformats.org/officeDocument/2006/relationships/hyperlink" Target="http://www.airmap.io" TargetMode="External"/><Relationship Id="rId37793" Type="http://schemas.openxmlformats.org/officeDocument/2006/relationships/hyperlink" Target="http://nofeerealestatesales.com" TargetMode="External"/><Relationship Id="rId37794" Type="http://schemas.openxmlformats.org/officeDocument/2006/relationships/hyperlink" Target="http://www.nofeerealestatesales.com" TargetMode="External"/><Relationship Id="rId37799" Type="http://schemas.openxmlformats.org/officeDocument/2006/relationships/hyperlink" Target="https://nohlatherapeutics.com/" TargetMode="External"/><Relationship Id="rId37797" Type="http://schemas.openxmlformats.org/officeDocument/2006/relationships/hyperlink" Target="http://www.nogacom.com" TargetMode="External"/><Relationship Id="rId37798" Type="http://schemas.openxmlformats.org/officeDocument/2006/relationships/hyperlink" Target="http://www.nogle.in" TargetMode="External"/><Relationship Id="rId23149" Type="http://schemas.openxmlformats.org/officeDocument/2006/relationships/hyperlink" Target="http://www.groupay.co.uk" TargetMode="External"/><Relationship Id="rId37791" Type="http://schemas.openxmlformats.org/officeDocument/2006/relationships/hyperlink" Target="http://www.noemalife.com/en" TargetMode="External"/><Relationship Id="rId37792" Type="http://schemas.openxmlformats.org/officeDocument/2006/relationships/hyperlink" Target="http://www.noesis.com" TargetMode="External"/><Relationship Id="rId37790" Type="http://schemas.openxmlformats.org/officeDocument/2006/relationships/hyperlink" Target="http://www.nodishes.co.uk" TargetMode="External"/><Relationship Id="rId23143" Type="http://schemas.openxmlformats.org/officeDocument/2006/relationships/hyperlink" Target="http://www.groupcommerce.com" TargetMode="External"/><Relationship Id="rId23144" Type="http://schemas.openxmlformats.org/officeDocument/2006/relationships/hyperlink" Target="http://www.group-ib.com/" TargetMode="External"/><Relationship Id="rId23141" Type="http://schemas.openxmlformats.org/officeDocument/2006/relationships/hyperlink" Target="http://www.gwos.com" TargetMode="External"/><Relationship Id="rId23142" Type="http://schemas.openxmlformats.org/officeDocument/2006/relationships/hyperlink" Target="http://www.group47.com" TargetMode="External"/><Relationship Id="rId23147" Type="http://schemas.openxmlformats.org/officeDocument/2006/relationships/hyperlink" Target="http://www.groupalia.com" TargetMode="External"/><Relationship Id="rId62711" Type="http://schemas.openxmlformats.org/officeDocument/2006/relationships/hyperlink" Target="http://www.zeachem.com" TargetMode="External"/><Relationship Id="rId23148" Type="http://schemas.openxmlformats.org/officeDocument/2006/relationships/hyperlink" Target="http://groupanizer.com" TargetMode="External"/><Relationship Id="rId62712" Type="http://schemas.openxmlformats.org/officeDocument/2006/relationships/hyperlink" Target="http://www.zeakal.com" TargetMode="External"/><Relationship Id="rId23145" Type="http://schemas.openxmlformats.org/officeDocument/2006/relationships/hyperlink" Target="http://www.ingenica.fr" TargetMode="External"/><Relationship Id="rId23146" Type="http://schemas.openxmlformats.org/officeDocument/2006/relationships/hyperlink" Target="http://groupahead.com/" TargetMode="External"/><Relationship Id="rId62710" Type="http://schemas.openxmlformats.org/officeDocument/2006/relationships/hyperlink" Target="http://www.ze-gen.com" TargetMode="External"/><Relationship Id="rId62715" Type="http://schemas.openxmlformats.org/officeDocument/2006/relationships/hyperlink" Target="http://www.zealify.com" TargetMode="External"/><Relationship Id="rId62716" Type="http://schemas.openxmlformats.org/officeDocument/2006/relationships/hyperlink" Target="http://zealotnetworks.com/" TargetMode="External"/><Relationship Id="rId62713" Type="http://schemas.openxmlformats.org/officeDocument/2006/relationships/hyperlink" Target="http://www.zeal.com" TargetMode="External"/><Relationship Id="rId62714" Type="http://schemas.openxmlformats.org/officeDocument/2006/relationships/hyperlink" Target="http://www.zealer.com" TargetMode="External"/><Relationship Id="rId23150" Type="http://schemas.openxmlformats.org/officeDocument/2006/relationships/hyperlink" Target="http://www.groupbyinc.com" TargetMode="External"/><Relationship Id="rId62719" Type="http://schemas.openxmlformats.org/officeDocument/2006/relationships/hyperlink" Target="http://www.zebit.com" TargetMode="External"/><Relationship Id="rId23151" Type="http://schemas.openxmlformats.org/officeDocument/2006/relationships/hyperlink" Target="http://www.groupcard.com" TargetMode="External"/><Relationship Id="rId62717" Type="http://schemas.openxmlformats.org/officeDocument/2006/relationships/hyperlink" Target="http://www.zealr.co" TargetMode="External"/><Relationship Id="rId62718" Type="http://schemas.openxmlformats.org/officeDocument/2006/relationships/hyperlink" Target="http://www.zeavision.com/" TargetMode="External"/><Relationship Id="rId37784" Type="http://schemas.openxmlformats.org/officeDocument/2006/relationships/hyperlink" Target="http://nodejitsu.com" TargetMode="External"/><Relationship Id="rId37785" Type="http://schemas.openxmlformats.org/officeDocument/2006/relationships/hyperlink" Target="http://nodeping.com" TargetMode="External"/><Relationship Id="rId37782" Type="http://schemas.openxmlformats.org/officeDocument/2006/relationships/hyperlink" Target="http://www.nodeable.com" TargetMode="External"/><Relationship Id="rId37783" Type="http://schemas.openxmlformats.org/officeDocument/2006/relationships/hyperlink" Target="http://nodefly.com" TargetMode="External"/><Relationship Id="rId37788" Type="http://schemas.openxmlformats.org/officeDocument/2006/relationships/hyperlink" Target="http://www.nodila.com" TargetMode="External"/><Relationship Id="rId37789" Type="http://schemas.openxmlformats.org/officeDocument/2006/relationships/hyperlink" Target="http://nodishes.co.uk" TargetMode="External"/><Relationship Id="rId37786" Type="http://schemas.openxmlformats.org/officeDocument/2006/relationships/hyperlink" Target="http://www.nodeprime.com" TargetMode="External"/><Relationship Id="rId37787" Type="http://schemas.openxmlformats.org/officeDocument/2006/relationships/hyperlink" Target="https://nodesource.com/" TargetMode="External"/><Relationship Id="rId13726" Type="http://schemas.openxmlformats.org/officeDocument/2006/relationships/hyperlink" Target="http://cybeye.com" TargetMode="External"/><Relationship Id="rId13727" Type="http://schemas.openxmlformats.org/officeDocument/2006/relationships/hyperlink" Target="http://www.cyb-int.com" TargetMode="External"/><Relationship Id="rId13728" Type="http://schemas.openxmlformats.org/officeDocument/2006/relationships/hyperlink" Target="http://www.cybits.de" TargetMode="External"/><Relationship Id="rId13729" Type="http://schemas.openxmlformats.org/officeDocument/2006/relationships/hyperlink" Target="http://www.cybra.com" TargetMode="External"/><Relationship Id="rId13722" Type="http://schemas.openxmlformats.org/officeDocument/2006/relationships/hyperlink" Target="http://corp.cyberstep.com/" TargetMode="External"/><Relationship Id="rId13723" Type="http://schemas.openxmlformats.org/officeDocument/2006/relationships/hyperlink" Target="http://www.cybertimez.com" TargetMode="External"/><Relationship Id="rId13724" Type="http://schemas.openxmlformats.org/officeDocument/2006/relationships/hyperlink" Target="https://www.cybertonica.com/" TargetMode="External"/><Relationship Id="rId13725" Type="http://schemas.openxmlformats.org/officeDocument/2006/relationships/hyperlink" Target="http://www.cyberx-labs.com" TargetMode="External"/><Relationship Id="rId13720" Type="http://schemas.openxmlformats.org/officeDocument/2006/relationships/hyperlink" Target="http://www.cybersource.com" TargetMode="External"/><Relationship Id="rId13721" Type="http://schemas.openxmlformats.org/officeDocument/2006/relationships/hyperlink" Target="http://cybersponse.com" TargetMode="External"/><Relationship Id="rId13737" Type="http://schemas.openxmlformats.org/officeDocument/2006/relationships/hyperlink" Target="http://www.cyclegear.com/" TargetMode="External"/><Relationship Id="rId13738" Type="http://schemas.openxmlformats.org/officeDocument/2006/relationships/hyperlink" Target="http://www.cyclemoney.co/" TargetMode="External"/><Relationship Id="rId13739" Type="http://schemas.openxmlformats.org/officeDocument/2006/relationships/hyperlink" Target="http://www.cyclewood.com" TargetMode="External"/><Relationship Id="rId13733" Type="http://schemas.openxmlformats.org/officeDocument/2006/relationships/hyperlink" Target="http://www.cybronics.com" TargetMode="External"/><Relationship Id="rId13734" Type="http://schemas.openxmlformats.org/officeDocument/2006/relationships/hyperlink" Target="http://myownfone.com" TargetMode="External"/><Relationship Id="rId13735" Type="http://schemas.openxmlformats.org/officeDocument/2006/relationships/hyperlink" Target="http://cyclacel.com" TargetMode="External"/><Relationship Id="rId13736" Type="http://schemas.openxmlformats.org/officeDocument/2006/relationships/hyperlink" Target="http://www.cycleapplications.com" TargetMode="External"/><Relationship Id="rId13730" Type="http://schemas.openxmlformats.org/officeDocument/2006/relationships/hyperlink" Target="http://www.cybrant.com/" TargetMode="External"/><Relationship Id="rId13731" Type="http://schemas.openxmlformats.org/officeDocument/2006/relationships/hyperlink" Target="http://www.cybrary.it" TargetMode="External"/><Relationship Id="rId13732" Type="http://schemas.openxmlformats.org/officeDocument/2006/relationships/hyperlink" Target="https://www.cybric.io" TargetMode="External"/><Relationship Id="rId13708" Type="http://schemas.openxmlformats.org/officeDocument/2006/relationships/hyperlink" Target="http://www.cyberith.com" TargetMode="External"/><Relationship Id="rId13709" Type="http://schemas.openxmlformats.org/officeDocument/2006/relationships/hyperlink" Target="http://www.cyberkineticsinc.com/" TargetMode="External"/><Relationship Id="rId13704" Type="http://schemas.openxmlformats.org/officeDocument/2006/relationships/hyperlink" Target="http://www.cybergrants.com/" TargetMode="External"/><Relationship Id="rId13705" Type="http://schemas.openxmlformats.org/officeDocument/2006/relationships/hyperlink" Target="http://thecyberhawk.com" TargetMode="External"/><Relationship Id="rId13706" Type="http://schemas.openxmlformats.org/officeDocument/2006/relationships/hyperlink" Target="http://www.cyberheartinc.com" TargetMode="External"/><Relationship Id="rId13707" Type="http://schemas.openxmlformats.org/officeDocument/2006/relationships/hyperlink" Target="http://cyberiq.com" TargetMode="External"/><Relationship Id="rId13700" Type="http://schemas.openxmlformats.org/officeDocument/2006/relationships/hyperlink" Target="http://www.cybereason.com" TargetMode="External"/><Relationship Id="rId13701" Type="http://schemas.openxmlformats.org/officeDocument/2006/relationships/hyperlink" Target="http://cyberextruder.com/" TargetMode="External"/><Relationship Id="rId13702" Type="http://schemas.openxmlformats.org/officeDocument/2006/relationships/hyperlink" Target="http://cyberflowanalytics.com" TargetMode="External"/><Relationship Id="rId13703" Type="http://schemas.openxmlformats.org/officeDocument/2006/relationships/hyperlink" Target="http://www.cybergnostic.net/" TargetMode="External"/><Relationship Id="rId13719" Type="http://schemas.openxmlformats.org/officeDocument/2006/relationships/hyperlink" Target="http://www.cybershop.com" TargetMode="External"/><Relationship Id="rId13715" Type="http://schemas.openxmlformats.org/officeDocument/2006/relationships/hyperlink" Target="http://www.cyber-pen.com" TargetMode="External"/><Relationship Id="rId13716" Type="http://schemas.openxmlformats.org/officeDocument/2006/relationships/hyperlink" Target="http://www.cyberport.de" TargetMode="External"/><Relationship Id="rId13717" Type="http://schemas.openxmlformats.org/officeDocument/2006/relationships/hyperlink" Target="http://cybersense360.com" TargetMode="External"/><Relationship Id="rId13718" Type="http://schemas.openxmlformats.org/officeDocument/2006/relationships/hyperlink" Target="http://www.cybersettle.com" TargetMode="External"/><Relationship Id="rId13711" Type="http://schemas.openxmlformats.org/officeDocument/2006/relationships/hyperlink" Target="http://services.cybernetsoft.com" TargetMode="External"/><Relationship Id="rId13712" Type="http://schemas.openxmlformats.org/officeDocument/2006/relationships/hyperlink" Target="http://cyberoad.com" TargetMode="External"/><Relationship Id="rId13713" Type="http://schemas.openxmlformats.org/officeDocument/2006/relationships/hyperlink" Target="http://www.cyberoad.com/" TargetMode="External"/><Relationship Id="rId13714" Type="http://schemas.openxmlformats.org/officeDocument/2006/relationships/hyperlink" Target="http://actionalert.com" TargetMode="External"/><Relationship Id="rId13710" Type="http://schemas.openxmlformats.org/officeDocument/2006/relationships/hyperlink" Target="http://www.cyberlightning.com" TargetMode="External"/><Relationship Id="rId37737" Type="http://schemas.openxmlformats.org/officeDocument/2006/relationships/hyperlink" Target="http://www.nlyte.com" TargetMode="External"/><Relationship Id="rId37738" Type="http://schemas.openxmlformats.org/officeDocument/2006/relationships/hyperlink" Target="http://www.nmca.co" TargetMode="External"/><Relationship Id="rId37735" Type="http://schemas.openxmlformats.org/officeDocument/2006/relationships/hyperlink" Target="http://humans-first.com" TargetMode="External"/><Relationship Id="rId37736" Type="http://schemas.openxmlformats.org/officeDocument/2006/relationships/hyperlink" Target="http://www.nlt-spine.com" TargetMode="External"/><Relationship Id="rId13766" Type="http://schemas.openxmlformats.org/officeDocument/2006/relationships/hyperlink" Target="http://www.cympel.com" TargetMode="External"/><Relationship Id="rId13767" Type="http://schemas.openxmlformats.org/officeDocument/2006/relationships/hyperlink" Target="http://www.cymphonix.com" TargetMode="External"/><Relationship Id="rId13768" Type="http://schemas.openxmlformats.org/officeDocument/2006/relationships/hyperlink" Target="http://cymtec.com" TargetMode="External"/><Relationship Id="rId37739" Type="http://schemas.openxmlformats.org/officeDocument/2006/relationships/hyperlink" Target="http://nmbz.co.zw" TargetMode="External"/><Relationship Id="rId13769" Type="http://schemas.openxmlformats.org/officeDocument/2006/relationships/hyperlink" Target="http://cynapsus.ca" TargetMode="External"/><Relationship Id="rId13762" Type="http://schemas.openxmlformats.org/officeDocument/2006/relationships/hyperlink" Target="http://www.cymedicaortho.com/" TargetMode="External"/><Relationship Id="rId13763" Type="http://schemas.openxmlformats.org/officeDocument/2006/relationships/hyperlink" Target="http://www.cymfony.com" TargetMode="External"/><Relationship Id="rId37730" Type="http://schemas.openxmlformats.org/officeDocument/2006/relationships/hyperlink" Target="http://www.nkf-pharma.com" TargetMode="External"/><Relationship Id="rId13764" Type="http://schemas.openxmlformats.org/officeDocument/2006/relationships/hyperlink" Target="http://www.cymmetria.com/" TargetMode="External"/><Relationship Id="rId13765" Type="http://schemas.openxmlformats.org/officeDocument/2006/relationships/hyperlink" Target="http://cymogendx.com" TargetMode="External"/><Relationship Id="rId37733" Type="http://schemas.openxmlformats.org/officeDocument/2006/relationships/hyperlink" Target="http://nlighten.com/en" TargetMode="External"/><Relationship Id="rId37734" Type="http://schemas.openxmlformats.org/officeDocument/2006/relationships/hyperlink" Target="http://nlplogix.com" TargetMode="External"/><Relationship Id="rId13760" Type="http://schemas.openxmlformats.org/officeDocument/2006/relationships/hyperlink" Target="http://cymbal.fm/" TargetMode="External"/><Relationship Id="rId37731" Type="http://schemas.openxmlformats.org/officeDocument/2006/relationships/hyperlink" Target="http://www.nktrx.com" TargetMode="External"/><Relationship Id="rId13761" Type="http://schemas.openxmlformats.org/officeDocument/2006/relationships/hyperlink" Target="http://www.cymbet.com" TargetMode="External"/><Relationship Id="rId37732" Type="http://schemas.openxmlformats.org/officeDocument/2006/relationships/hyperlink" Target="http://www.nlight.net" TargetMode="External"/><Relationship Id="rId37726" Type="http://schemas.openxmlformats.org/officeDocument/2006/relationships/hyperlink" Target="http://njoygo.blogspot.kr" TargetMode="External"/><Relationship Id="rId37727" Type="http://schemas.openxmlformats.org/officeDocument/2006/relationships/hyperlink" Target="http://www.njuice.com" TargetMode="External"/><Relationship Id="rId37724" Type="http://schemas.openxmlformats.org/officeDocument/2006/relationships/hyperlink" Target="http://www.nixon.com/ot/en/" TargetMode="External"/><Relationship Id="rId37725" Type="http://schemas.openxmlformats.org/officeDocument/2006/relationships/hyperlink" Target="http://www.njoy.com" TargetMode="External"/><Relationship Id="rId13777" Type="http://schemas.openxmlformats.org/officeDocument/2006/relationships/hyperlink" Target="http://www.cyota.com/" TargetMode="External"/><Relationship Id="rId13778" Type="http://schemas.openxmlformats.org/officeDocument/2006/relationships/hyperlink" Target="http://www.cypdesign.co.uk" TargetMode="External"/><Relationship Id="rId13779" Type="http://schemas.openxmlformats.org/officeDocument/2006/relationships/hyperlink" Target="https://www.cyph.com" TargetMode="External"/><Relationship Id="rId37728" Type="http://schemas.openxmlformats.org/officeDocument/2006/relationships/hyperlink" Target="http://www.njvc.com" TargetMode="External"/><Relationship Id="rId37729" Type="http://schemas.openxmlformats.org/officeDocument/2006/relationships/hyperlink" Target="http://www.nkd.com/" TargetMode="External"/><Relationship Id="rId13773" Type="http://schemas.openxmlformats.org/officeDocument/2006/relationships/hyperlink" Target="http://www.cyntellect.com" TargetMode="External"/><Relationship Id="rId13774" Type="http://schemas.openxmlformats.org/officeDocument/2006/relationships/hyperlink" Target="http://cynvec.com" TargetMode="External"/><Relationship Id="rId13775" Type="http://schemas.openxmlformats.org/officeDocument/2006/relationships/hyperlink" Target="http://www.cynvenio.com" TargetMode="External"/><Relationship Id="rId13776" Type="http://schemas.openxmlformats.org/officeDocument/2006/relationships/hyperlink" Target="http://www.cyoptics.com" TargetMode="External"/><Relationship Id="rId37722" Type="http://schemas.openxmlformats.org/officeDocument/2006/relationships/hyperlink" Target="http://nixhydra.com" TargetMode="External"/><Relationship Id="rId13770" Type="http://schemas.openxmlformats.org/officeDocument/2006/relationships/hyperlink" Target="http://www.cyndx.com" TargetMode="External"/><Relationship Id="rId37723" Type="http://schemas.openxmlformats.org/officeDocument/2006/relationships/hyperlink" Target="http://www.nixle.com" TargetMode="External"/><Relationship Id="rId13771" Type="http://schemas.openxmlformats.org/officeDocument/2006/relationships/hyperlink" Target="http://cynergen.com/" TargetMode="External"/><Relationship Id="rId37720" Type="http://schemas.openxmlformats.org/officeDocument/2006/relationships/hyperlink" Target="http://www.nivio.com" TargetMode="External"/><Relationship Id="rId13772" Type="http://schemas.openxmlformats.org/officeDocument/2006/relationships/hyperlink" Target="http://www.cynny.com" TargetMode="External"/><Relationship Id="rId37721" Type="http://schemas.openxmlformats.org/officeDocument/2006/relationships/hyperlink" Target="http://getniwa.com/" TargetMode="External"/><Relationship Id="rId13748" Type="http://schemas.openxmlformats.org/officeDocument/2006/relationships/hyperlink" Target="http://www.cydcor.com" TargetMode="External"/><Relationship Id="rId37715" Type="http://schemas.openxmlformats.org/officeDocument/2006/relationships/hyperlink" Target="http://www.niupai.com" TargetMode="External"/><Relationship Id="rId13749" Type="http://schemas.openxmlformats.org/officeDocument/2006/relationships/hyperlink" Target="http://www.cyfusebio.com" TargetMode="External"/><Relationship Id="rId37716" Type="http://schemas.openxmlformats.org/officeDocument/2006/relationships/hyperlink" Target="http://www.niutech-energy.com" TargetMode="External"/><Relationship Id="rId37713" Type="http://schemas.openxmlformats.org/officeDocument/2006/relationships/hyperlink" Target="http://www.niu.com/" TargetMode="External"/><Relationship Id="rId37714" Type="http://schemas.openxmlformats.org/officeDocument/2006/relationships/hyperlink" Target="https://www.niume.com" TargetMode="External"/><Relationship Id="rId13744" Type="http://schemas.openxmlformats.org/officeDocument/2006/relationships/hyperlink" Target="http://cyclos-semi.com" TargetMode="External"/><Relationship Id="rId37719" Type="http://schemas.openxmlformats.org/officeDocument/2006/relationships/hyperlink" Target="http://www.nivela.org/" TargetMode="External"/><Relationship Id="rId13745" Type="http://schemas.openxmlformats.org/officeDocument/2006/relationships/hyperlink" Target="http://cyclr.com" TargetMode="External"/><Relationship Id="rId13746" Type="http://schemas.openxmlformats.org/officeDocument/2006/relationships/hyperlink" Target="http://www.cydanco.com" TargetMode="External"/><Relationship Id="rId37717" Type="http://schemas.openxmlformats.org/officeDocument/2006/relationships/hyperlink" Target="http://www.verayu.com/" TargetMode="External"/><Relationship Id="rId13747" Type="http://schemas.openxmlformats.org/officeDocument/2006/relationships/hyperlink" Target="http://cydasinc.com/" TargetMode="External"/><Relationship Id="rId37718" Type="http://schemas.openxmlformats.org/officeDocument/2006/relationships/hyperlink" Target="http://nival.com" TargetMode="External"/><Relationship Id="rId13740" Type="http://schemas.openxmlformats.org/officeDocument/2006/relationships/hyperlink" Target="http://www.cyclics.com/" TargetMode="External"/><Relationship Id="rId13741" Type="http://schemas.openxmlformats.org/officeDocument/2006/relationships/hyperlink" Target="http://www.cyclomedia.com" TargetMode="External"/><Relationship Id="rId13742" Type="http://schemas.openxmlformats.org/officeDocument/2006/relationships/hyperlink" Target="http://cyclonepower.com" TargetMode="External"/><Relationship Id="rId13743" Type="http://schemas.openxmlformats.org/officeDocument/2006/relationships/hyperlink" Target="http://www.cyclopsmedtech.com" TargetMode="External"/><Relationship Id="rId37711" Type="http://schemas.openxmlformats.org/officeDocument/2006/relationships/hyperlink" Target="http://www.nitrous.io" TargetMode="External"/><Relationship Id="rId37712" Type="http://schemas.openxmlformats.org/officeDocument/2006/relationships/hyperlink" Target="http://niu.com" TargetMode="External"/><Relationship Id="rId37710" Type="http://schemas.openxmlformats.org/officeDocument/2006/relationships/hyperlink" Target="https://www.nitrosell.com/" TargetMode="External"/><Relationship Id="rId13759" Type="http://schemas.openxmlformats.org/officeDocument/2006/relationships/hyperlink" Target="http://www.cymax.com" TargetMode="External"/><Relationship Id="rId37704" Type="http://schemas.openxmlformats.org/officeDocument/2006/relationships/hyperlink" Target="http://nitr.io" TargetMode="External"/><Relationship Id="rId37705" Type="http://schemas.openxmlformats.org/officeDocument/2006/relationships/hyperlink" Target="https://www.aobiome.com/" TargetMode="External"/><Relationship Id="rId37702" Type="http://schemas.openxmlformats.org/officeDocument/2006/relationships/hyperlink" Target="http://www.nitricbio.com" TargetMode="External"/><Relationship Id="rId37703" Type="http://schemas.openxmlformats.org/officeDocument/2006/relationships/hyperlink" Target="http://nitridesolutions.com" TargetMode="External"/><Relationship Id="rId13755" Type="http://schemas.openxmlformats.org/officeDocument/2006/relationships/hyperlink" Target="http://cylex.net" TargetMode="External"/><Relationship Id="rId37708" Type="http://schemas.openxmlformats.org/officeDocument/2006/relationships/hyperlink" Target="http://www.gonitro.com" TargetMode="External"/><Relationship Id="rId13756" Type="http://schemas.openxmlformats.org/officeDocument/2006/relationships/hyperlink" Target="http://www.cylindo.com" TargetMode="External"/><Relationship Id="rId37709" Type="http://schemas.openxmlformats.org/officeDocument/2006/relationships/hyperlink" Target="http://www.nitrosecurity.com//?gclid=CMuesqqjm5UCFQv7agodgl0DgQ" TargetMode="External"/><Relationship Id="rId13757" Type="http://schemas.openxmlformats.org/officeDocument/2006/relationships/hyperlink" Target="http://www.cylon.com/ie/" TargetMode="External"/><Relationship Id="rId37706" Type="http://schemas.openxmlformats.org/officeDocument/2006/relationships/hyperlink" Target="http://www.nitronex.com" TargetMode="External"/><Relationship Id="rId13758" Type="http://schemas.openxmlformats.org/officeDocument/2006/relationships/hyperlink" Target="http://www.cymabay.com" TargetMode="External"/><Relationship Id="rId37707" Type="http://schemas.openxmlformats.org/officeDocument/2006/relationships/hyperlink" Target="http://nitropcr.com/" TargetMode="External"/><Relationship Id="rId13751" Type="http://schemas.openxmlformats.org/officeDocument/2006/relationships/hyperlink" Target="http://www.cylance.com" TargetMode="External"/><Relationship Id="rId13752" Type="http://schemas.openxmlformats.org/officeDocument/2006/relationships/hyperlink" Target="http://www.cylande.com" TargetMode="External"/><Relationship Id="rId13753" Type="http://schemas.openxmlformats.org/officeDocument/2006/relationships/hyperlink" Target="http://www.cylenepharma.com" TargetMode="External"/><Relationship Id="rId13754" Type="http://schemas.openxmlformats.org/officeDocument/2006/relationships/hyperlink" Target="http://www.barklyprotects.com/" TargetMode="External"/><Relationship Id="rId37700" Type="http://schemas.openxmlformats.org/officeDocument/2006/relationships/hyperlink" Target="http://www.nitinol.com" TargetMode="External"/><Relationship Id="rId37701" Type="http://schemas.openxmlformats.org/officeDocument/2006/relationships/hyperlink" Target="http://www.nitolsolar.com" TargetMode="External"/><Relationship Id="rId13750" Type="http://schemas.openxmlformats.org/officeDocument/2006/relationships/hyperlink" Target="http://www.cygnusmedicare.com/" TargetMode="External"/><Relationship Id="rId9859" Type="http://schemas.openxmlformats.org/officeDocument/2006/relationships/hyperlink" Target="http://www.celonlabs.com" TargetMode="External"/><Relationship Id="rId9850" Type="http://schemas.openxmlformats.org/officeDocument/2006/relationships/hyperlink" Target="http://cellumen.com" TargetMode="External"/><Relationship Id="rId9855" Type="http://schemas.openxmlformats.org/officeDocument/2006/relationships/hyperlink" Target="http://cel.ly" TargetMode="External"/><Relationship Id="rId9856" Type="http://schemas.openxmlformats.org/officeDocument/2006/relationships/hyperlink" Target="http://www.cellzdirect.com" TargetMode="External"/><Relationship Id="rId9857" Type="http://schemas.openxmlformats.org/officeDocument/2006/relationships/hyperlink" Target="http://www.cellzome.com/" TargetMode="External"/><Relationship Id="rId9858" Type="http://schemas.openxmlformats.org/officeDocument/2006/relationships/hyperlink" Target="http://www.celmatix.com" TargetMode="External"/><Relationship Id="rId9851" Type="http://schemas.openxmlformats.org/officeDocument/2006/relationships/hyperlink" Target="http://www.cellvine.com" TargetMode="External"/><Relationship Id="rId9852" Type="http://schemas.openxmlformats.org/officeDocument/2006/relationships/hyperlink" Target="http://cellvir.com" TargetMode="External"/><Relationship Id="rId9853" Type="http://schemas.openxmlformats.org/officeDocument/2006/relationships/hyperlink" Target="http://cellwize.com/" TargetMode="External"/><Relationship Id="rId9854" Type="http://schemas.openxmlformats.org/officeDocument/2006/relationships/hyperlink" Target="http://cellworksgroup.com" TargetMode="External"/><Relationship Id="rId9848" Type="http://schemas.openxmlformats.org/officeDocument/2006/relationships/hyperlink" Target="http://www.cellularmachines.com/" TargetMode="External"/><Relationship Id="rId9849" Type="http://schemas.openxmlformats.org/officeDocument/2006/relationships/hyperlink" Target="http://www.cellum.com" TargetMode="External"/><Relationship Id="rId9844" Type="http://schemas.openxmlformats.org/officeDocument/2006/relationships/hyperlink" Target="http://www.cellufun.com" TargetMode="External"/><Relationship Id="rId9845" Type="http://schemas.openxmlformats.org/officeDocument/2006/relationships/hyperlink" Target="http://www.skaiventures.com/technology/cellular-bioengineering-inc/" TargetMode="External"/><Relationship Id="rId9846" Type="http://schemas.openxmlformats.org/officeDocument/2006/relationships/hyperlink" Target="http://cellbiomedgroup.com" TargetMode="External"/><Relationship Id="rId9847" Type="http://schemas.openxmlformats.org/officeDocument/2006/relationships/hyperlink" Target="http://www.cellulardynamics.com" TargetMode="External"/><Relationship Id="rId9840" Type="http://schemas.openxmlformats.org/officeDocument/2006/relationships/hyperlink" Target="http://www.celltrix.se" TargetMode="External"/><Relationship Id="rId9841" Type="http://schemas.openxmlformats.org/officeDocument/2006/relationships/hyperlink" Target="http://www.celltrust.com/" TargetMode="External"/><Relationship Id="rId9842" Type="http://schemas.openxmlformats.org/officeDocument/2006/relationships/hyperlink" Target="http://cellucomp.com" TargetMode="External"/><Relationship Id="rId9843" Type="http://schemas.openxmlformats.org/officeDocument/2006/relationships/hyperlink" Target="http://www.cellufuel.com/" TargetMode="External"/><Relationship Id="rId9870" Type="http://schemas.openxmlformats.org/officeDocument/2006/relationships/hyperlink" Target="http://www.celtaxsys.com" TargetMode="External"/><Relationship Id="rId9871" Type="http://schemas.openxmlformats.org/officeDocument/2006/relationships/hyperlink" Target="http://www.celtic-renewables.com/" TargetMode="External"/><Relationship Id="rId9872" Type="http://schemas.openxmlformats.org/officeDocument/2006/relationships/hyperlink" Target="http://www.celtra.com" TargetMode="External"/><Relationship Id="rId9877" Type="http://schemas.openxmlformats.org/officeDocument/2006/relationships/hyperlink" Target="http://mx.celulares.com" TargetMode="External"/><Relationship Id="rId9878" Type="http://schemas.openxmlformats.org/officeDocument/2006/relationships/hyperlink" Target="http://celvibe.com/" TargetMode="External"/><Relationship Id="rId9879" Type="http://schemas.openxmlformats.org/officeDocument/2006/relationships/hyperlink" Target="http://www.cemaphore.com" TargetMode="External"/><Relationship Id="rId9873" Type="http://schemas.openxmlformats.org/officeDocument/2006/relationships/hyperlink" Target="http://www.celtro.com" TargetMode="External"/><Relationship Id="rId9874" Type="http://schemas.openxmlformats.org/officeDocument/2006/relationships/hyperlink" Target="http://celtx.com" TargetMode="External"/><Relationship Id="rId9875" Type="http://schemas.openxmlformats.org/officeDocument/2006/relationships/hyperlink" Target="http://www.celula-inc.com/" TargetMode="External"/><Relationship Id="rId9876" Type="http://schemas.openxmlformats.org/officeDocument/2006/relationships/hyperlink" Target="http://celulares.com" TargetMode="External"/><Relationship Id="rId9860" Type="http://schemas.openxmlformats.org/officeDocument/2006/relationships/hyperlink" Target="http://www.celona.com" TargetMode="External"/><Relationship Id="rId9861" Type="http://schemas.openxmlformats.org/officeDocument/2006/relationships/hyperlink" Target="http://celonova.com" TargetMode="External"/><Relationship Id="rId9866" Type="http://schemas.openxmlformats.org/officeDocument/2006/relationships/hyperlink" Target="http://www.celsias.com" TargetMode="External"/><Relationship Id="rId9867" Type="http://schemas.openxmlformats.org/officeDocument/2006/relationships/hyperlink" Target="http://celsion.com" TargetMode="External"/><Relationship Id="rId9868" Type="http://schemas.openxmlformats.org/officeDocument/2006/relationships/hyperlink" Target="http://celsiusgs.com" TargetMode="External"/><Relationship Id="rId9869" Type="http://schemas.openxmlformats.org/officeDocument/2006/relationships/hyperlink" Target="http://akaritx.com/" TargetMode="External"/><Relationship Id="rId9862" Type="http://schemas.openxmlformats.org/officeDocument/2006/relationships/hyperlink" Target="http://www.celotor.com/" TargetMode="External"/><Relationship Id="rId9863" Type="http://schemas.openxmlformats.org/officeDocument/2006/relationships/hyperlink" Target="http://www.celoxcom.com" TargetMode="External"/><Relationship Id="rId9864" Type="http://schemas.openxmlformats.org/officeDocument/2006/relationships/hyperlink" Target="http://www.celoxica.com" TargetMode="External"/><Relationship Id="rId9865" Type="http://schemas.openxmlformats.org/officeDocument/2006/relationships/hyperlink" Target="http://www.celsense.com" TargetMode="External"/><Relationship Id="rId9819" Type="http://schemas.openxmlformats.org/officeDocument/2006/relationships/hyperlink" Target="http://www.cellity.com" TargetMode="External"/><Relationship Id="rId9815" Type="http://schemas.openxmlformats.org/officeDocument/2006/relationships/hyperlink" Target="http://www.celles.cn" TargetMode="External"/><Relationship Id="rId9816" Type="http://schemas.openxmlformats.org/officeDocument/2006/relationships/hyperlink" Target="http://www.celletra.com" TargetMode="External"/><Relationship Id="rId9817" Type="http://schemas.openxmlformats.org/officeDocument/2006/relationships/hyperlink" Target="http://info.cellfire.com" TargetMode="External"/><Relationship Id="rId9818" Type="http://schemas.openxmlformats.org/officeDocument/2006/relationships/hyperlink" Target="http://www.cellfor.com" TargetMode="External"/><Relationship Id="rId9811" Type="http://schemas.openxmlformats.org/officeDocument/2006/relationships/hyperlink" Target="http://www.cellera.biz" TargetMode="External"/><Relationship Id="rId9812" Type="http://schemas.openxmlformats.org/officeDocument/2006/relationships/hyperlink" Target="http://www.cellerant.com" TargetMode="External"/><Relationship Id="rId9813" Type="http://schemas.openxmlformats.org/officeDocument/2006/relationships/hyperlink" Target="http://www.misttherapy.com" TargetMode="External"/><Relationship Id="rId9814" Type="http://schemas.openxmlformats.org/officeDocument/2006/relationships/hyperlink" Target="http://www.cellerix.com" TargetMode="External"/><Relationship Id="rId9810" Type="http://schemas.openxmlformats.org/officeDocument/2006/relationships/hyperlink" Target="http://www.cellectricon.com/" TargetMode="External"/><Relationship Id="rId9808" Type="http://schemas.openxmlformats.org/officeDocument/2006/relationships/hyperlink" Target="http://www.cellectar.com/" TargetMode="External"/><Relationship Id="rId9809" Type="http://schemas.openxmlformats.org/officeDocument/2006/relationships/hyperlink" Target="http://www.cellectis.com/en/" TargetMode="External"/><Relationship Id="rId9804" Type="http://schemas.openxmlformats.org/officeDocument/2006/relationships/hyperlink" Target="http://www.cellceutix.com" TargetMode="External"/><Relationship Id="rId9805" Type="http://schemas.openxmlformats.org/officeDocument/2006/relationships/hyperlink" Target="http://www.cellcontrol.com" TargetMode="External"/><Relationship Id="rId9806" Type="http://schemas.openxmlformats.org/officeDocument/2006/relationships/hyperlink" Target="http://www.cellcrypt.com" TargetMode="External"/><Relationship Id="rId9807" Type="http://schemas.openxmlformats.org/officeDocument/2006/relationships/hyperlink" Target="http://celldex.com" TargetMode="External"/><Relationship Id="rId9800" Type="http://schemas.openxmlformats.org/officeDocument/2006/relationships/hyperlink" Target="http://www.cell-capture.com" TargetMode="External"/><Relationship Id="rId9801" Type="http://schemas.openxmlformats.org/officeDocument/2006/relationships/hyperlink" Target="http://www.cellcast.tv" TargetMode="External"/><Relationship Id="rId9802" Type="http://schemas.openxmlformats.org/officeDocument/2006/relationships/hyperlink" Target="http://cellcentric.com" TargetMode="External"/><Relationship Id="rId9803" Type="http://schemas.openxmlformats.org/officeDocument/2006/relationships/hyperlink" Target="http://cellceuticalskincare.com" TargetMode="External"/><Relationship Id="rId9837" Type="http://schemas.openxmlformats.org/officeDocument/2006/relationships/hyperlink" Target="http://celltexbank.com" TargetMode="External"/><Relationship Id="rId9838" Type="http://schemas.openxmlformats.org/officeDocument/2006/relationships/hyperlink" Target="http://www.celltick.com" TargetMode="External"/><Relationship Id="rId9839" Type="http://schemas.openxmlformats.org/officeDocument/2006/relationships/hyperlink" Target="http://www.celltran.com" TargetMode="External"/><Relationship Id="rId9833" Type="http://schemas.openxmlformats.org/officeDocument/2006/relationships/hyperlink" Target="http://www.cellscapecorp.com" TargetMode="External"/><Relationship Id="rId9834" Type="http://schemas.openxmlformats.org/officeDocument/2006/relationships/hyperlink" Target="http://cellseed.com" TargetMode="External"/><Relationship Id="rId9835" Type="http://schemas.openxmlformats.org/officeDocument/2006/relationships/hyperlink" Target="http://www.cellspin.net" TargetMode="External"/><Relationship Id="rId9836" Type="http://schemas.openxmlformats.org/officeDocument/2006/relationships/hyperlink" Target="http://celltechmetals.com" TargetMode="External"/><Relationship Id="rId9830" Type="http://schemas.openxmlformats.org/officeDocument/2006/relationships/hyperlink" Target="http://cellply.com" TargetMode="External"/><Relationship Id="rId9831" Type="http://schemas.openxmlformats.org/officeDocument/2006/relationships/hyperlink" Target="http://www.cellrox.com" TargetMode="External"/><Relationship Id="rId9832" Type="http://schemas.openxmlformats.org/officeDocument/2006/relationships/hyperlink" Target="http://cellspower.com" TargetMode="External"/><Relationship Id="rId9826" Type="http://schemas.openxmlformats.org/officeDocument/2006/relationships/hyperlink" Target="http://www.deeplink.me" TargetMode="External"/><Relationship Id="rId9827" Type="http://schemas.openxmlformats.org/officeDocument/2006/relationships/hyperlink" Target="http://www.cellomicstech.com" TargetMode="External"/><Relationship Id="rId9828" Type="http://schemas.openxmlformats.org/officeDocument/2006/relationships/hyperlink" Target="http://www.cellon.com/" TargetMode="External"/><Relationship Id="rId9829" Type="http://schemas.openxmlformats.org/officeDocument/2006/relationships/hyperlink" Target="http://www.cellphire.com/" TargetMode="External"/><Relationship Id="rId9822" Type="http://schemas.openxmlformats.org/officeDocument/2006/relationships/hyperlink" Target="http://cellmaxlife.com/" TargetMode="External"/><Relationship Id="rId9823" Type="http://schemas.openxmlformats.org/officeDocument/2006/relationships/hyperlink" Target="http://www.cellmax-systems.com/" TargetMode="External"/><Relationship Id="rId9824" Type="http://schemas.openxmlformats.org/officeDocument/2006/relationships/hyperlink" Target="http://www.cellmemore.com/" TargetMode="External"/><Relationship Id="rId9825" Type="http://schemas.openxmlformats.org/officeDocument/2006/relationships/hyperlink" Target="http://www.cellnovo.com" TargetMode="External"/><Relationship Id="rId9820" Type="http://schemas.openxmlformats.org/officeDocument/2006/relationships/hyperlink" Target="http://cellixltd.com/" TargetMode="External"/><Relationship Id="rId9821" Type="http://schemas.openxmlformats.org/officeDocument/2006/relationships/hyperlink" Target="http://www.thecleversense.com" TargetMode="External"/><Relationship Id="rId47385" Type="http://schemas.openxmlformats.org/officeDocument/2006/relationships/hyperlink" Target="http://savareeapp.com/" TargetMode="External"/><Relationship Id="rId47386" Type="http://schemas.openxmlformats.org/officeDocument/2006/relationships/hyperlink" Target="http://www.savasti.com" TargetMode="External"/><Relationship Id="rId47387" Type="http://schemas.openxmlformats.org/officeDocument/2006/relationships/hyperlink" Target="http://www.saveenergysystems.com" TargetMode="External"/><Relationship Id="rId47388" Type="http://schemas.openxmlformats.org/officeDocument/2006/relationships/hyperlink" Target="https://www.save.co/" TargetMode="External"/><Relationship Id="rId47389" Type="http://schemas.openxmlformats.org/officeDocument/2006/relationships/hyperlink" Target="http://www.saveonmedical.com" TargetMode="External"/><Relationship Id="rId9891" Type="http://schemas.openxmlformats.org/officeDocument/2006/relationships/hyperlink" Target="http://www.centaur.cn" TargetMode="External"/><Relationship Id="rId9892" Type="http://schemas.openxmlformats.org/officeDocument/2006/relationships/hyperlink" Target="http://www.centecnetworks.com/" TargetMode="External"/><Relationship Id="rId9893" Type="http://schemas.openxmlformats.org/officeDocument/2006/relationships/hyperlink" Target="http://centene.com" TargetMode="External"/><Relationship Id="rId47390" Type="http://schemas.openxmlformats.org/officeDocument/2006/relationships/hyperlink" Target="http://www.save22.com" TargetMode="External"/><Relationship Id="rId9894" Type="http://schemas.openxmlformats.org/officeDocument/2006/relationships/hyperlink" Target="http://centerforopenscience.org" TargetMode="External"/><Relationship Id="rId47391" Type="http://schemas.openxmlformats.org/officeDocument/2006/relationships/hyperlink" Target="http://www.savedaily.com" TargetMode="External"/><Relationship Id="rId47392" Type="http://schemas.openxmlformats.org/officeDocument/2006/relationships/hyperlink" Target="https://www.savedo.de" TargetMode="External"/><Relationship Id="rId47393" Type="http://schemas.openxmlformats.org/officeDocument/2006/relationships/hyperlink" Target="http://savedplus.com" TargetMode="External"/><Relationship Id="rId47394" Type="http://schemas.openxmlformats.org/officeDocument/2006/relationships/hyperlink" Target="http://www.savefans.com" TargetMode="External"/><Relationship Id="rId9890" Type="http://schemas.openxmlformats.org/officeDocument/2006/relationships/hyperlink" Target="http://centage.com/" TargetMode="External"/><Relationship Id="rId47395" Type="http://schemas.openxmlformats.org/officeDocument/2006/relationships/hyperlink" Target="http://www.savelli-geneve.com" TargetMode="External"/><Relationship Id="rId9899" Type="http://schemas.openxmlformats.org/officeDocument/2006/relationships/hyperlink" Target="http://centerphasesolutions.com" TargetMode="External"/><Relationship Id="rId9895" Type="http://schemas.openxmlformats.org/officeDocument/2006/relationships/hyperlink" Target="http://www.centerbeam.com" TargetMode="External"/><Relationship Id="rId9896" Type="http://schemas.openxmlformats.org/officeDocument/2006/relationships/hyperlink" Target="http://www.centerboard.com" TargetMode="External"/><Relationship Id="rId9897" Type="http://schemas.openxmlformats.org/officeDocument/2006/relationships/hyperlink" Target="http://www.centerd.com" TargetMode="External"/><Relationship Id="rId9898" Type="http://schemas.openxmlformats.org/officeDocument/2006/relationships/hyperlink" Target="http://centerlinebiomed.com/" TargetMode="External"/><Relationship Id="rId47396" Type="http://schemas.openxmlformats.org/officeDocument/2006/relationships/hyperlink" Target="http://www.savemeeting.com" TargetMode="External"/><Relationship Id="rId47397" Type="http://schemas.openxmlformats.org/officeDocument/2006/relationships/hyperlink" Target="http://saveohno.org" TargetMode="External"/><Relationship Id="rId47398" Type="http://schemas.openxmlformats.org/officeDocument/2006/relationships/hyperlink" Target="https://www.saveohno.org" TargetMode="External"/><Relationship Id="rId47399" Type="http://schemas.openxmlformats.org/officeDocument/2006/relationships/hyperlink" Target="http://saveonenergy.com" TargetMode="External"/><Relationship Id="rId9880" Type="http://schemas.openxmlformats.org/officeDocument/2006/relationships/hyperlink" Target="http://www.cemmerce.com" TargetMode="External"/><Relationship Id="rId9881" Type="http://schemas.openxmlformats.org/officeDocument/2006/relationships/hyperlink" Target="http://www.cempra.com" TargetMode="External"/><Relationship Id="rId9882" Type="http://schemas.openxmlformats.org/officeDocument/2006/relationships/hyperlink" Target="http://www.cempra.com" TargetMode="External"/><Relationship Id="rId9883" Type="http://schemas.openxmlformats.org/officeDocument/2006/relationships/hyperlink" Target="http://www.cenerx.com" TargetMode="External"/><Relationship Id="rId9888" Type="http://schemas.openxmlformats.org/officeDocument/2006/relationships/hyperlink" Target="http://www.censis.net" TargetMode="External"/><Relationship Id="rId9889" Type="http://schemas.openxmlformats.org/officeDocument/2006/relationships/hyperlink" Target="http://www.censornet.com" TargetMode="External"/><Relationship Id="rId9884" Type="http://schemas.openxmlformats.org/officeDocument/2006/relationships/hyperlink" Target="http://www.cenify.com" TargetMode="External"/><Relationship Id="rId9885" Type="http://schemas.openxmlformats.org/officeDocument/2006/relationships/hyperlink" Target="http://www.cennoxplc.com" TargetMode="External"/><Relationship Id="rId9886" Type="http://schemas.openxmlformats.org/officeDocument/2006/relationships/hyperlink" Target="http://www.cenoplex.com" TargetMode="External"/><Relationship Id="rId9887" Type="http://schemas.openxmlformats.org/officeDocument/2006/relationships/hyperlink" Target="http://www.cens.io/" TargetMode="External"/><Relationship Id="rId23495" Type="http://schemas.openxmlformats.org/officeDocument/2006/relationships/hyperlink" Target="http://hf.cx" TargetMode="External"/><Relationship Id="rId47462" Type="http://schemas.openxmlformats.org/officeDocument/2006/relationships/hyperlink" Target="http://sbtv.co.uk/" TargetMode="External"/><Relationship Id="rId23496" Type="http://schemas.openxmlformats.org/officeDocument/2006/relationships/hyperlink" Target="https://hackertarget.com" TargetMode="External"/><Relationship Id="rId47463" Type="http://schemas.openxmlformats.org/officeDocument/2006/relationships/hyperlink" Target="http://scadaaccess.com" TargetMode="External"/><Relationship Id="rId23493" Type="http://schemas.openxmlformats.org/officeDocument/2006/relationships/hyperlink" Target="https://hackerone.com" TargetMode="External"/><Relationship Id="rId47464" Type="http://schemas.openxmlformats.org/officeDocument/2006/relationships/hyperlink" Target="http://www.scadafence.com" TargetMode="External"/><Relationship Id="rId23494" Type="http://schemas.openxmlformats.org/officeDocument/2006/relationships/hyperlink" Target="http://hackerrank.com" TargetMode="External"/><Relationship Id="rId47465" Type="http://schemas.openxmlformats.org/officeDocument/2006/relationships/hyperlink" Target="http://getscaffold.com" TargetMode="External"/><Relationship Id="rId23499" Type="http://schemas.openxmlformats.org/officeDocument/2006/relationships/hyperlink" Target="http://hackmypic.com" TargetMode="External"/><Relationship Id="rId47466" Type="http://schemas.openxmlformats.org/officeDocument/2006/relationships/hyperlink" Target="http://scalable.capital" TargetMode="External"/><Relationship Id="rId47467" Type="http://schemas.openxmlformats.org/officeDocument/2006/relationships/hyperlink" Target="http://www.scalabledisplay.com" TargetMode="External"/><Relationship Id="rId23497" Type="http://schemas.openxmlformats.org/officeDocument/2006/relationships/hyperlink" Target="http://hackhands.com" TargetMode="External"/><Relationship Id="rId47468" Type="http://schemas.openxmlformats.org/officeDocument/2006/relationships/hyperlink" Target="https://scalableinformatics.com/" TargetMode="External"/><Relationship Id="rId23498" Type="http://schemas.openxmlformats.org/officeDocument/2006/relationships/hyperlink" Target="http://hackmania.in" TargetMode="External"/><Relationship Id="rId47469" Type="http://schemas.openxmlformats.org/officeDocument/2006/relationships/hyperlink" Target="http://www.ssrlabs.com" TargetMode="External"/><Relationship Id="rId47470" Type="http://schemas.openxmlformats.org/officeDocument/2006/relationships/hyperlink" Target="http://www.onespace.com" TargetMode="External"/><Relationship Id="rId47471" Type="http://schemas.openxmlformats.org/officeDocument/2006/relationships/hyperlink" Target="http://www.scalado.com" TargetMode="External"/><Relationship Id="rId47472" Type="http://schemas.openxmlformats.org/officeDocument/2006/relationships/hyperlink" Target="http://www.scalecomputing.com" TargetMode="External"/><Relationship Id="rId23484" Type="http://schemas.openxmlformats.org/officeDocument/2006/relationships/hyperlink" Target="http://www.gohachi.com" TargetMode="External"/><Relationship Id="rId47473" Type="http://schemas.openxmlformats.org/officeDocument/2006/relationships/hyperlink" Target="http://www.scalevp.com" TargetMode="External"/><Relationship Id="rId23485" Type="http://schemas.openxmlformats.org/officeDocument/2006/relationships/hyperlink" Target="http://www.hachiko.me" TargetMode="External"/><Relationship Id="rId47474" Type="http://schemas.openxmlformats.org/officeDocument/2006/relationships/hyperlink" Target="http://scalearc.com" TargetMode="External"/><Relationship Id="rId23482" Type="http://schemas.openxmlformats.org/officeDocument/2006/relationships/hyperlink" Target="http://hacemeunregalo.com" TargetMode="External"/><Relationship Id="rId47475" Type="http://schemas.openxmlformats.org/officeDocument/2006/relationships/hyperlink" Target="http://www.scalebase.com" TargetMode="External"/><Relationship Id="rId23483" Type="http://schemas.openxmlformats.org/officeDocument/2006/relationships/hyperlink" Target="http://www.hacemeunregalo.com" TargetMode="External"/><Relationship Id="rId47476" Type="http://schemas.openxmlformats.org/officeDocument/2006/relationships/hyperlink" Target="http://scaledagile.com" TargetMode="External"/><Relationship Id="rId23488" Type="http://schemas.openxmlformats.org/officeDocument/2006/relationships/hyperlink" Target="http://www.hackajob.co" TargetMode="External"/><Relationship Id="rId47477" Type="http://schemas.openxmlformats.org/officeDocument/2006/relationships/hyperlink" Target="https://scaledinference.com/" TargetMode="External"/><Relationship Id="rId23489" Type="http://schemas.openxmlformats.org/officeDocument/2006/relationships/hyperlink" Target="https://www.hackerschool.com" TargetMode="External"/><Relationship Id="rId47478" Type="http://schemas.openxmlformats.org/officeDocument/2006/relationships/hyperlink" Target="http://www.scaledb.com" TargetMode="External"/><Relationship Id="rId23486" Type="http://schemas.openxmlformats.org/officeDocument/2006/relationships/hyperlink" Target="http://hachimenroppi.com/en/index.html" TargetMode="External"/><Relationship Id="rId47479" Type="http://schemas.openxmlformats.org/officeDocument/2006/relationships/hyperlink" Target="http://www.scaleform.com" TargetMode="External"/><Relationship Id="rId23487" Type="http://schemas.openxmlformats.org/officeDocument/2006/relationships/hyperlink" Target="http://hackupstate.com" TargetMode="External"/><Relationship Id="rId23491" Type="http://schemas.openxmlformats.org/officeDocument/2006/relationships/hyperlink" Target="http://hackerhand.com" TargetMode="External"/><Relationship Id="rId47480" Type="http://schemas.openxmlformats.org/officeDocument/2006/relationships/hyperlink" Target="https://scaleft.com" TargetMode="External"/><Relationship Id="rId23492" Type="http://schemas.openxmlformats.org/officeDocument/2006/relationships/hyperlink" Target="http://www.hackermeter.com" TargetMode="External"/><Relationship Id="rId47481" Type="http://schemas.openxmlformats.org/officeDocument/2006/relationships/hyperlink" Target="http://www.scalegrid.net" TargetMode="External"/><Relationship Id="rId47482" Type="http://schemas.openxmlformats.org/officeDocument/2006/relationships/hyperlink" Target="http://www.scaleio.com" TargetMode="External"/><Relationship Id="rId23490" Type="http://schemas.openxmlformats.org/officeDocument/2006/relationships/hyperlink" Target="https://www.hackerearth.com" TargetMode="External"/><Relationship Id="rId47483" Type="http://schemas.openxmlformats.org/officeDocument/2006/relationships/hyperlink" Target="http://www.scalemp.com" TargetMode="External"/><Relationship Id="rId23479" Type="http://schemas.openxmlformats.org/officeDocument/2006/relationships/hyperlink" Target="http://www.habiteo.com/" TargetMode="External"/><Relationship Id="rId23473" Type="http://schemas.openxmlformats.org/officeDocument/2006/relationships/hyperlink" Target="http://www.haaartland.com/" TargetMode="External"/><Relationship Id="rId47484" Type="http://schemas.openxmlformats.org/officeDocument/2006/relationships/hyperlink" Target="http://www.scalent.com" TargetMode="External"/><Relationship Id="rId23474" Type="http://schemas.openxmlformats.org/officeDocument/2006/relationships/hyperlink" Target="http://habhousing.co.uk" TargetMode="External"/><Relationship Id="rId47485" Type="http://schemas.openxmlformats.org/officeDocument/2006/relationships/hyperlink" Target="http://scaleogy.com" TargetMode="External"/><Relationship Id="rId23471" Type="http://schemas.openxmlformats.org/officeDocument/2006/relationships/hyperlink" Target="http://h4engineers.com" TargetMode="External"/><Relationship Id="rId47486" Type="http://schemas.openxmlformats.org/officeDocument/2006/relationships/hyperlink" Target="http://www.scaleoutsoftware.com" TargetMode="External"/><Relationship Id="rId23472" Type="http://schemas.openxmlformats.org/officeDocument/2006/relationships/hyperlink" Target="http://h5.com" TargetMode="External"/><Relationship Id="rId47487" Type="http://schemas.openxmlformats.org/officeDocument/2006/relationships/hyperlink" Target="http://www.scalextreme.com" TargetMode="External"/><Relationship Id="rId23477" Type="http://schemas.openxmlformats.org/officeDocument/2006/relationships/hyperlink" Target="http://www.hability.net/" TargetMode="External"/><Relationship Id="rId47488" Type="http://schemas.openxmlformats.org/officeDocument/2006/relationships/hyperlink" Target="http://www.scalit.com" TargetMode="External"/><Relationship Id="rId23478" Type="http://schemas.openxmlformats.org/officeDocument/2006/relationships/hyperlink" Target="http://habitlabs.com" TargetMode="External"/><Relationship Id="rId47489" Type="http://schemas.openxmlformats.org/officeDocument/2006/relationships/hyperlink" Target="http://www.scality.com" TargetMode="External"/><Relationship Id="rId23475" Type="http://schemas.openxmlformats.org/officeDocument/2006/relationships/hyperlink" Target="http://habbitsapp.com" TargetMode="External"/><Relationship Id="rId23476" Type="http://schemas.openxmlformats.org/officeDocument/2006/relationships/hyperlink" Target="http://habet.co/" TargetMode="External"/><Relationship Id="rId47490" Type="http://schemas.openxmlformats.org/officeDocument/2006/relationships/hyperlink" Target="http://www.scalix.com" TargetMode="External"/><Relationship Id="rId23480" Type="http://schemas.openxmlformats.org/officeDocument/2006/relationships/hyperlink" Target="http://www.habitissimo.es" TargetMode="External"/><Relationship Id="rId47491" Type="http://schemas.openxmlformats.org/officeDocument/2006/relationships/hyperlink" Target="http://scalock.com" TargetMode="External"/><Relationship Id="rId23481" Type="http://schemas.openxmlformats.org/officeDocument/2006/relationships/hyperlink" Target="http://habitrpg.com" TargetMode="External"/><Relationship Id="rId47492" Type="http://schemas.openxmlformats.org/officeDocument/2006/relationships/hyperlink" Target="http://www.scalus.com/" TargetMode="External"/><Relationship Id="rId47493" Type="http://schemas.openxmlformats.org/officeDocument/2006/relationships/hyperlink" Target="http://www.scalyr.com" TargetMode="External"/><Relationship Id="rId47494" Type="http://schemas.openxmlformats.org/officeDocument/2006/relationships/hyperlink" Target="http://scan.me" TargetMode="External"/><Relationship Id="rId23468" Type="http://schemas.openxmlformats.org/officeDocument/2006/relationships/hyperlink" Target="http://www.h2scan.com" TargetMode="External"/><Relationship Id="rId23469" Type="http://schemas.openxmlformats.org/officeDocument/2006/relationships/hyperlink" Target="http://www.h2sonics.com" TargetMode="External"/><Relationship Id="rId23462" Type="http://schemas.openxmlformats.org/officeDocument/2006/relationships/hyperlink" Target="http://www.hrcp.cn" TargetMode="External"/><Relationship Id="rId47495" Type="http://schemas.openxmlformats.org/officeDocument/2006/relationships/hyperlink" Target="http://scanmaninc.com" TargetMode="External"/><Relationship Id="rId23463" Type="http://schemas.openxmlformats.org/officeDocument/2006/relationships/hyperlink" Target="http://www.h-umus.it" TargetMode="External"/><Relationship Id="rId47496" Type="http://schemas.openxmlformats.org/officeDocument/2006/relationships/hyperlink" Target="http://www.scanandtarget.com" TargetMode="External"/><Relationship Id="rId23460" Type="http://schemas.openxmlformats.org/officeDocument/2006/relationships/hyperlink" Target="http://hlhomestx.com" TargetMode="External"/><Relationship Id="rId47497" Type="http://schemas.openxmlformats.org/officeDocument/2006/relationships/hyperlink" Target="http://www.scanadu.com" TargetMode="External"/><Relationship Id="rId23461" Type="http://schemas.openxmlformats.org/officeDocument/2006/relationships/hyperlink" Target="http://www.hnoservices.pk" TargetMode="External"/><Relationship Id="rId47498" Type="http://schemas.openxmlformats.org/officeDocument/2006/relationships/hyperlink" Target="http://www.scanalyticsinc.com" TargetMode="External"/><Relationship Id="rId23466" Type="http://schemas.openxmlformats.org/officeDocument/2006/relationships/hyperlink" Target="http://www.h2i-technologies.eu" TargetMode="External"/><Relationship Id="rId47499" Type="http://schemas.openxmlformats.org/officeDocument/2006/relationships/hyperlink" Target="http://www.scanlife.com" TargetMode="External"/><Relationship Id="rId23467" Type="http://schemas.openxmlformats.org/officeDocument/2006/relationships/hyperlink" Target="http://www.h2odegree.com/" TargetMode="External"/><Relationship Id="rId23464" Type="http://schemas.openxmlformats.org/officeDocument/2006/relationships/hyperlink" Target="https://hizliceviri.com" TargetMode="External"/><Relationship Id="rId23465" Type="http://schemas.openxmlformats.org/officeDocument/2006/relationships/hyperlink" Target="http://www.health2sync.com" TargetMode="External"/><Relationship Id="rId23470" Type="http://schemas.openxmlformats.org/officeDocument/2006/relationships/hyperlink" Target="http://h3financialservices.com/" TargetMode="External"/><Relationship Id="rId47426" Type="http://schemas.openxmlformats.org/officeDocument/2006/relationships/hyperlink" Target="http://www.savvycellar.com" TargetMode="External"/><Relationship Id="rId47427" Type="http://schemas.openxmlformats.org/officeDocument/2006/relationships/hyperlink" Target="http://savvy.is" TargetMode="External"/><Relationship Id="rId47428" Type="http://schemas.openxmlformats.org/officeDocument/2006/relationships/hyperlink" Target="http://savvy.is" TargetMode="External"/><Relationship Id="rId47429" Type="http://schemas.openxmlformats.org/officeDocument/2006/relationships/hyperlink" Target="http://www.savvyservicesusa.com/" TargetMode="External"/><Relationship Id="rId47420" Type="http://schemas.openxmlformats.org/officeDocument/2006/relationships/hyperlink" Target="http://www.savosolar.fi" TargetMode="External"/><Relationship Id="rId47421" Type="http://schemas.openxmlformats.org/officeDocument/2006/relationships/hyperlink" Target="http://www.savoypharmaceuticals.com" TargetMode="External"/><Relationship Id="rId47422" Type="http://schemas.openxmlformats.org/officeDocument/2006/relationships/hyperlink" Target="http://www.savtira.com" TargetMode="External"/><Relationship Id="rId47423" Type="http://schemas.openxmlformats.org/officeDocument/2006/relationships/hyperlink" Target="http://www.savveo.com" TargetMode="External"/><Relationship Id="rId47424" Type="http://schemas.openxmlformats.org/officeDocument/2006/relationships/hyperlink" Target="http://techmums.co" TargetMode="External"/><Relationship Id="rId47425" Type="http://schemas.openxmlformats.org/officeDocument/2006/relationships/hyperlink" Target="http://www.savvion.com" TargetMode="External"/><Relationship Id="rId47437" Type="http://schemas.openxmlformats.org/officeDocument/2006/relationships/hyperlink" Target="http://www.sawerly.com" TargetMode="External"/><Relationship Id="rId47438" Type="http://schemas.openxmlformats.org/officeDocument/2006/relationships/hyperlink" Target="http://sawtoothideas.com" TargetMode="External"/><Relationship Id="rId47439" Type="http://schemas.openxmlformats.org/officeDocument/2006/relationships/hyperlink" Target="http://www.saxobank.com/" TargetMode="External"/><Relationship Id="rId47430" Type="http://schemas.openxmlformats.org/officeDocument/2006/relationships/hyperlink" Target="http://savvysource.com" TargetMode="External"/><Relationship Id="rId47431" Type="http://schemas.openxmlformats.org/officeDocument/2006/relationships/hyperlink" Target="http://savvycard.com" TargetMode="External"/><Relationship Id="rId47432" Type="http://schemas.openxmlformats.org/officeDocument/2006/relationships/hyperlink" Target="http://www.savvymoney.com" TargetMode="External"/><Relationship Id="rId47433" Type="http://schemas.openxmlformats.org/officeDocument/2006/relationships/hyperlink" Target="http://appgenius.com" TargetMode="External"/><Relationship Id="rId47434" Type="http://schemas.openxmlformats.org/officeDocument/2006/relationships/hyperlink" Target="https://gosavy.com" TargetMode="External"/><Relationship Id="rId47435" Type="http://schemas.openxmlformats.org/officeDocument/2006/relationships/hyperlink" Target="http://savyswap.co" TargetMode="External"/><Relationship Id="rId47436" Type="http://schemas.openxmlformats.org/officeDocument/2006/relationships/hyperlink" Target="http://www.saw-instruments.de" TargetMode="External"/><Relationship Id="rId47448" Type="http://schemas.openxmlformats.org/officeDocument/2006/relationships/hyperlink" Target="http://sayhired.com/welcome" TargetMode="External"/><Relationship Id="rId47449" Type="http://schemas.openxmlformats.org/officeDocument/2006/relationships/hyperlink" Target="http://saylent.com" TargetMode="External"/><Relationship Id="rId47440" Type="http://schemas.openxmlformats.org/officeDocument/2006/relationships/hyperlink" Target="http://www.say-hey.com" TargetMode="External"/><Relationship Id="rId47441" Type="http://schemas.openxmlformats.org/officeDocument/2006/relationships/hyperlink" Target="http://www.say2me.com.br" TargetMode="External"/><Relationship Id="rId47442" Type="http://schemas.openxmlformats.org/officeDocument/2006/relationships/hyperlink" Target="http://www.sayah.com" TargetMode="External"/><Relationship Id="rId47443" Type="http://schemas.openxmlformats.org/officeDocument/2006/relationships/hyperlink" Target="http://www.sayduck.com" TargetMode="External"/><Relationship Id="rId47444" Type="http://schemas.openxmlformats.org/officeDocument/2006/relationships/hyperlink" Target="http://sayerapp.com" TargetMode="External"/><Relationship Id="rId47445" Type="http://schemas.openxmlformats.org/officeDocument/2006/relationships/hyperlink" Target="http://www.saygent.com" TargetMode="External"/><Relationship Id="rId47446" Type="http://schemas.openxmlformats.org/officeDocument/2006/relationships/hyperlink" Target="http://saygus.com" TargetMode="External"/><Relationship Id="rId47447" Type="http://schemas.openxmlformats.org/officeDocument/2006/relationships/hyperlink" Target="http://www.sayhello.io" TargetMode="External"/><Relationship Id="rId47450" Type="http://schemas.openxmlformats.org/officeDocument/2006/relationships/hyperlink" Target="http://www.saymedia.com" TargetMode="External"/><Relationship Id="rId47459" Type="http://schemas.openxmlformats.org/officeDocument/2006/relationships/hyperlink" Target="http://www.sberbank.ru" TargetMode="External"/><Relationship Id="rId47451" Type="http://schemas.openxmlformats.org/officeDocument/2006/relationships/hyperlink" Target="http://www.saynow.com" TargetMode="External"/><Relationship Id="rId47452" Type="http://schemas.openxmlformats.org/officeDocument/2006/relationships/hyperlink" Target="http://www.sayswap.com" TargetMode="External"/><Relationship Id="rId47453" Type="http://schemas.openxmlformats.org/officeDocument/2006/relationships/hyperlink" Target="http://www.saytaxi.com.au" TargetMode="External"/><Relationship Id="rId47454" Type="http://schemas.openxmlformats.org/officeDocument/2006/relationships/hyperlink" Target="http://www.sayyeah.tv" TargetMode="External"/><Relationship Id="rId47455" Type="http://schemas.openxmlformats.org/officeDocument/2006/relationships/hyperlink" Target="http://www.sazneo.com" TargetMode="External"/><Relationship Id="rId47456" Type="http://schemas.openxmlformats.org/officeDocument/2006/relationships/hyperlink" Target="http://www.sazze.com" TargetMode="External"/><Relationship Id="rId47457" Type="http://schemas.openxmlformats.org/officeDocument/2006/relationships/hyperlink" Target="http://www.smallbusinessdevelopmentcenter.tv" TargetMode="External"/><Relationship Id="rId47458" Type="http://schemas.openxmlformats.org/officeDocument/2006/relationships/hyperlink" Target="http://www.sbamaterials.com" TargetMode="External"/><Relationship Id="rId47460" Type="http://schemas.openxmlformats.org/officeDocument/2006/relationships/hyperlink" Target="http://sbnation.com" TargetMode="External"/><Relationship Id="rId47461" Type="http://schemas.openxmlformats.org/officeDocument/2006/relationships/hyperlink" Target="http://www.sbrhealth.com" TargetMode="External"/><Relationship Id="rId23415" Type="http://schemas.openxmlformats.org/officeDocument/2006/relationships/hyperlink" Target="http://www.gutmojo.com" TargetMode="External"/><Relationship Id="rId23416" Type="http://schemas.openxmlformats.org/officeDocument/2006/relationships/hyperlink" Target="https://guuf.com" TargetMode="External"/><Relationship Id="rId23413" Type="http://schemas.openxmlformats.org/officeDocument/2006/relationships/hyperlink" Target="http://www.gutenbergz.com" TargetMode="External"/><Relationship Id="rId23414" Type="http://schemas.openxmlformats.org/officeDocument/2006/relationships/hyperlink" Target="http://gutermanpartners.com/" TargetMode="External"/><Relationship Id="rId23419" Type="http://schemas.openxmlformats.org/officeDocument/2006/relationships/hyperlink" Target="http://www.guykat.com/" TargetMode="External"/><Relationship Id="rId23417" Type="http://schemas.openxmlformats.org/officeDocument/2006/relationships/hyperlink" Target="http://www.guusto.com" TargetMode="External"/><Relationship Id="rId23418" Type="http://schemas.openxmlformats.org/officeDocument/2006/relationships/hyperlink" Target="http://www.guvera.com" TargetMode="External"/><Relationship Id="rId23411" Type="http://schemas.openxmlformats.org/officeDocument/2006/relationships/hyperlink" Target="http://gutcheckit.com" TargetMode="External"/><Relationship Id="rId23412" Type="http://schemas.openxmlformats.org/officeDocument/2006/relationships/hyperlink" Target="http://www.gutenberg-technology.com" TargetMode="External"/><Relationship Id="rId23410" Type="http://schemas.openxmlformats.org/officeDocument/2006/relationships/hyperlink" Target="http://www.fittripapp.com" TargetMode="External"/><Relationship Id="rId23404" Type="http://schemas.openxmlformats.org/officeDocument/2006/relationships/hyperlink" Target="http://gurushots.com" TargetMode="External"/><Relationship Id="rId23405" Type="http://schemas.openxmlformats.org/officeDocument/2006/relationships/hyperlink" Target="http://gushcloud.com" TargetMode="External"/><Relationship Id="rId23402" Type="http://schemas.openxmlformats.org/officeDocument/2006/relationships/hyperlink" Target="https://www.guruclique.com" TargetMode="External"/><Relationship Id="rId23403" Type="http://schemas.openxmlformats.org/officeDocument/2006/relationships/hyperlink" Target="http://guruji.com" TargetMode="External"/><Relationship Id="rId23408" Type="http://schemas.openxmlformats.org/officeDocument/2006/relationships/hyperlink" Target="http://www.gustave-et-rosalie.com/" TargetMode="External"/><Relationship Id="rId23409" Type="http://schemas.openxmlformats.org/officeDocument/2006/relationships/hyperlink" Target="http://gustoemail.com" TargetMode="External"/><Relationship Id="rId23406" Type="http://schemas.openxmlformats.org/officeDocument/2006/relationships/hyperlink" Target="http://gust.com" TargetMode="External"/><Relationship Id="rId23407" Type="http://schemas.openxmlformats.org/officeDocument/2006/relationships/hyperlink" Target="https://www.gustpay.com/" TargetMode="External"/><Relationship Id="rId23400" Type="http://schemas.openxmlformats.org/officeDocument/2006/relationships/hyperlink" Target="http://gurucargo.com" TargetMode="External"/><Relationship Id="rId23401" Type="http://schemas.openxmlformats.org/officeDocument/2006/relationships/hyperlink" Target="https://www.gurucargo.com" TargetMode="External"/><Relationship Id="rId9918" Type="http://schemas.openxmlformats.org/officeDocument/2006/relationships/hyperlink" Target="http://centritechnology.com" TargetMode="External"/><Relationship Id="rId47404" Type="http://schemas.openxmlformats.org/officeDocument/2006/relationships/hyperlink" Target="http://www.saviantconsulting.com" TargetMode="External"/><Relationship Id="rId9919" Type="http://schemas.openxmlformats.org/officeDocument/2006/relationships/hyperlink" Target="http://www.centricsoftware.com/index.asp" TargetMode="External"/><Relationship Id="rId47405" Type="http://schemas.openxmlformats.org/officeDocument/2006/relationships/hyperlink" Target="http://savil.me" TargetMode="External"/><Relationship Id="rId47406" Type="http://schemas.openxmlformats.org/officeDocument/2006/relationships/hyperlink" Target="http://www.savilerowsociety.com/" TargetMode="External"/><Relationship Id="rId47407" Type="http://schemas.openxmlformats.org/officeDocument/2006/relationships/hyperlink" Target="http://www.savingglobal.com/" TargetMode="External"/><Relationship Id="rId9914" Type="http://schemas.openxmlformats.org/officeDocument/2006/relationships/hyperlink" Target="http://www.centralmayoreo.com" TargetMode="External"/><Relationship Id="rId47408" Type="http://schemas.openxmlformats.org/officeDocument/2006/relationships/hyperlink" Target="http://savings.com" TargetMode="External"/><Relationship Id="rId9915" Type="http://schemas.openxmlformats.org/officeDocument/2006/relationships/hyperlink" Target="http://centranahealth.com" TargetMode="External"/><Relationship Id="rId47409" Type="http://schemas.openxmlformats.org/officeDocument/2006/relationships/hyperlink" Target="http://www.savings.com" TargetMode="External"/><Relationship Id="rId9916" Type="http://schemas.openxmlformats.org/officeDocument/2006/relationships/hyperlink" Target="http://centreforsight.net" TargetMode="External"/><Relationship Id="rId9917" Type="http://schemas.openxmlformats.org/officeDocument/2006/relationships/hyperlink" Target="http://www.centrepath.com" TargetMode="External"/><Relationship Id="rId47400" Type="http://schemas.openxmlformats.org/officeDocument/2006/relationships/hyperlink" Target="http://www.saveonenergy.com" TargetMode="External"/><Relationship Id="rId47401" Type="http://schemas.openxmlformats.org/officeDocument/2006/relationships/hyperlink" Target="http://www.saveup.com" TargetMode="External"/><Relationship Id="rId47402" Type="http://schemas.openxmlformats.org/officeDocument/2006/relationships/hyperlink" Target="http://savihealth.com/" TargetMode="External"/><Relationship Id="rId47403" Type="http://schemas.openxmlformats.org/officeDocument/2006/relationships/hyperlink" Target="http://www.savi.com" TargetMode="External"/><Relationship Id="rId9910" Type="http://schemas.openxmlformats.org/officeDocument/2006/relationships/hyperlink" Target="http://www.centralsecuritygroup.com" TargetMode="External"/><Relationship Id="rId9911" Type="http://schemas.openxmlformats.org/officeDocument/2006/relationships/hyperlink" Target="http://www.centraltest.com" TargetMode="External"/><Relationship Id="rId9912" Type="http://schemas.openxmlformats.org/officeDocument/2006/relationships/hyperlink" Target="http://www.centralbos.com" TargetMode="External"/><Relationship Id="rId9913" Type="http://schemas.openxmlformats.org/officeDocument/2006/relationships/hyperlink" Target="http://centralmayoreo.com" TargetMode="External"/><Relationship Id="rId9907" Type="http://schemas.openxmlformats.org/officeDocument/2006/relationships/hyperlink" Target="http://www.centralconveyor.com/" TargetMode="External"/><Relationship Id="rId47415" Type="http://schemas.openxmlformats.org/officeDocument/2006/relationships/hyperlink" Target="http://www.savor.co" TargetMode="External"/><Relationship Id="rId9908" Type="http://schemas.openxmlformats.org/officeDocument/2006/relationships/hyperlink" Target="http://www.centraldesktop.com" TargetMode="External"/><Relationship Id="rId47416" Type="http://schemas.openxmlformats.org/officeDocument/2006/relationships/hyperlink" Target="http://savored.com" TargetMode="External"/><Relationship Id="rId9909" Type="http://schemas.openxmlformats.org/officeDocument/2006/relationships/hyperlink" Target="http://www.centrallogic.com" TargetMode="External"/><Relationship Id="rId47417" Type="http://schemas.openxmlformats.org/officeDocument/2006/relationships/hyperlink" Target="http://www.savorfull.com" TargetMode="External"/><Relationship Id="rId47418" Type="http://schemas.openxmlformats.org/officeDocument/2006/relationships/hyperlink" Target="http://savorsearch.com" TargetMode="External"/><Relationship Id="rId9903" Type="http://schemas.openxmlformats.org/officeDocument/2006/relationships/hyperlink" Target="http://www.centerstonetech.com/" TargetMode="External"/><Relationship Id="rId47419" Type="http://schemas.openxmlformats.org/officeDocument/2006/relationships/hyperlink" Target="http://www.savortex.com/" TargetMode="External"/><Relationship Id="rId9904" Type="http://schemas.openxmlformats.org/officeDocument/2006/relationships/hyperlink" Target="http://www.centice.com" TargetMode="External"/><Relationship Id="rId9905" Type="http://schemas.openxmlformats.org/officeDocument/2006/relationships/hyperlink" Target="http://www.centive.com" TargetMode="External"/><Relationship Id="rId9906" Type="http://schemas.openxmlformats.org/officeDocument/2006/relationships/hyperlink" Target="http://www.centrafuse.com" TargetMode="External"/><Relationship Id="rId47410" Type="http://schemas.openxmlformats.org/officeDocument/2006/relationships/hyperlink" Target="http://savingspoint.com" TargetMode="External"/><Relationship Id="rId47411" Type="http://schemas.openxmlformats.org/officeDocument/2006/relationships/hyperlink" Target="https://savingstar.com" TargetMode="External"/><Relationship Id="rId47412" Type="http://schemas.openxmlformats.org/officeDocument/2006/relationships/hyperlink" Target="http://savioke.com" TargetMode="External"/><Relationship Id="rId47413" Type="http://schemas.openxmlformats.org/officeDocument/2006/relationships/hyperlink" Target="http://www.savision.com" TargetMode="External"/><Relationship Id="rId47414" Type="http://schemas.openxmlformats.org/officeDocument/2006/relationships/hyperlink" Target="http://www.savogroup.com" TargetMode="External"/><Relationship Id="rId9900" Type="http://schemas.openxmlformats.org/officeDocument/2006/relationships/hyperlink" Target="http://www.centerpoint.com/" TargetMode="External"/><Relationship Id="rId9901" Type="http://schemas.openxmlformats.org/officeDocument/2006/relationships/hyperlink" Target="http://www.centersonic.com" TargetMode="External"/><Relationship Id="rId9902" Type="http://schemas.openxmlformats.org/officeDocument/2006/relationships/hyperlink" Target="http://www.centerstonesoft.com" TargetMode="External"/><Relationship Id="rId23459" Type="http://schemas.openxmlformats.org/officeDocument/2006/relationships/hyperlink" Target="http://handhsupply.net/" TargetMode="External"/><Relationship Id="rId23457" Type="http://schemas.openxmlformats.org/officeDocument/2006/relationships/hyperlink" Target="http://henable.me" TargetMode="External"/><Relationship Id="rId23458" Type="http://schemas.openxmlformats.org/officeDocument/2006/relationships/hyperlink" Target="http://www.h-farmventures.com/en/" TargetMode="External"/><Relationship Id="rId23451" Type="http://schemas.openxmlformats.org/officeDocument/2006/relationships/hyperlink" Target="http://www.gz.com/english" TargetMode="External"/><Relationship Id="rId23452" Type="http://schemas.openxmlformats.org/officeDocument/2006/relationships/hyperlink" Target="http://www.h-art.com" TargetMode="External"/><Relationship Id="rId23450" Type="http://schemas.openxmlformats.org/officeDocument/2006/relationships/hyperlink" Target="http://gz.com" TargetMode="External"/><Relationship Id="rId23455" Type="http://schemas.openxmlformats.org/officeDocument/2006/relationships/hyperlink" Target="http://www.h-care.eu" TargetMode="External"/><Relationship Id="rId23456" Type="http://schemas.openxmlformats.org/officeDocument/2006/relationships/hyperlink" Target="http://www.hd-wireless.se" TargetMode="External"/><Relationship Id="rId23453" Type="http://schemas.openxmlformats.org/officeDocument/2006/relationships/hyperlink" Target="http://hbloom.com" TargetMode="External"/><Relationship Id="rId23454" Type="http://schemas.openxmlformats.org/officeDocument/2006/relationships/hyperlink" Target="http://www.hc-carbon.com/index.php/de/" TargetMode="External"/><Relationship Id="rId23448" Type="http://schemas.openxmlformats.org/officeDocument/2006/relationships/hyperlink" Target="http://gyrosco.pe" TargetMode="External"/><Relationship Id="rId23449" Type="http://schemas.openxmlformats.org/officeDocument/2006/relationships/hyperlink" Target="http://gyst.com" TargetMode="External"/><Relationship Id="rId23446" Type="http://schemas.openxmlformats.org/officeDocument/2006/relationships/hyperlink" Target="http://www.gypsumtechnologies.com/" TargetMode="External"/><Relationship Id="rId23447" Type="http://schemas.openxmlformats.org/officeDocument/2006/relationships/hyperlink" Target="http://www.gyros.com" TargetMode="External"/><Relationship Id="rId23440" Type="http://schemas.openxmlformats.org/officeDocument/2006/relationships/hyperlink" Target="http://gymrealm.com" TargetMode="External"/><Relationship Id="rId23441" Type="http://schemas.openxmlformats.org/officeDocument/2006/relationships/hyperlink" Target="http://www.gymtrack.co/" TargetMode="External"/><Relationship Id="rId23444" Type="http://schemas.openxmlformats.org/officeDocument/2006/relationships/hyperlink" Target="http://www.gynmobilehealth.com" TargetMode="External"/><Relationship Id="rId23445" Type="http://schemas.openxmlformats.org/officeDocument/2006/relationships/hyperlink" Target="http://www.gynzy.com/en/corporate/" TargetMode="External"/><Relationship Id="rId23442" Type="http://schemas.openxmlformats.org/officeDocument/2006/relationships/hyperlink" Target="http://www.gymtrekker.com/" TargetMode="External"/><Relationship Id="rId23443" Type="http://schemas.openxmlformats.org/officeDocument/2006/relationships/hyperlink" Target="http://www.gynesonics.com" TargetMode="External"/><Relationship Id="rId23437" Type="http://schemas.openxmlformats.org/officeDocument/2006/relationships/hyperlink" Target="http://preview.gymhit.com/home/home3" TargetMode="External"/><Relationship Id="rId23438" Type="http://schemas.openxmlformats.org/officeDocument/2006/relationships/hyperlink" Target="http://www.gymlion.com" TargetMode="External"/><Relationship Id="rId23435" Type="http://schemas.openxmlformats.org/officeDocument/2006/relationships/hyperlink" Target="http://www.mygymflow.com" TargetMode="External"/><Relationship Id="rId23436" Type="http://schemas.openxmlformats.org/officeDocument/2006/relationships/hyperlink" Target="http://www.gymforless.com" TargetMode="External"/><Relationship Id="rId23439" Type="http://schemas.openxmlformats.org/officeDocument/2006/relationships/hyperlink" Target="http://gympik.com/" TargetMode="External"/><Relationship Id="rId23430" Type="http://schemas.openxmlformats.org/officeDocument/2006/relationships/hyperlink" Target="http://www.gyana.space" TargetMode="External"/><Relationship Id="rId23433" Type="http://schemas.openxmlformats.org/officeDocument/2006/relationships/hyperlink" Target="http://gyld.nl/" TargetMode="External"/><Relationship Id="rId23434" Type="http://schemas.openxmlformats.org/officeDocument/2006/relationships/hyperlink" Target="http://www.gymbox.co.uk" TargetMode="External"/><Relationship Id="rId23431" Type="http://schemas.openxmlformats.org/officeDocument/2006/relationships/hyperlink" Target="http://www.gydget.com" TargetMode="External"/><Relationship Id="rId23432" Type="http://schemas.openxmlformats.org/officeDocument/2006/relationships/hyperlink" Target="http://www.gyft.com" TargetMode="External"/><Relationship Id="rId23426" Type="http://schemas.openxmlformats.org/officeDocument/2006/relationships/hyperlink" Target="http://www.gweepi.com" TargetMode="External"/><Relationship Id="rId23427" Type="http://schemas.openxmlformats.org/officeDocument/2006/relationships/hyperlink" Target="http://www.gws-photonics.com/" TargetMode="External"/><Relationship Id="rId23424" Type="http://schemas.openxmlformats.org/officeDocument/2006/relationships/hyperlink" Target="http://www.gvmachines.com/" TargetMode="External"/><Relationship Id="rId23425" Type="http://schemas.openxmlformats.org/officeDocument/2006/relationships/hyperlink" Target="http://gwpharm.com" TargetMode="External"/><Relationship Id="rId23428" Type="http://schemas.openxmlformats.org/officeDocument/2006/relationships/hyperlink" Target="https://closet.gwynniebee.com/" TargetMode="External"/><Relationship Id="rId23429" Type="http://schemas.openxmlformats.org/officeDocument/2006/relationships/hyperlink" Target="http://www.gyanlab.com" TargetMode="External"/><Relationship Id="rId23422" Type="http://schemas.openxmlformats.org/officeDocument/2006/relationships/hyperlink" Target="http://www.gvisp1.com" TargetMode="External"/><Relationship Id="rId23423" Type="http://schemas.openxmlformats.org/officeDocument/2006/relationships/hyperlink" Target="http://www.gvkbio.com/" TargetMode="External"/><Relationship Id="rId23420" Type="http://schemas.openxmlformats.org/officeDocument/2006/relationships/hyperlink" Target="http://www.guzu.com" TargetMode="External"/><Relationship Id="rId23421" Type="http://schemas.openxmlformats.org/officeDocument/2006/relationships/hyperlink" Target="http://www.guzzmobile.com" TargetMode="External"/><Relationship Id="rId9970" Type="http://schemas.openxmlformats.org/officeDocument/2006/relationships/hyperlink" Target="http://www.ceres.net" TargetMode="External"/><Relationship Id="rId9971" Type="http://schemas.openxmlformats.org/officeDocument/2006/relationships/hyperlink" Target="http://www.ceres.net/" TargetMode="External"/><Relationship Id="rId9976" Type="http://schemas.openxmlformats.org/officeDocument/2006/relationships/hyperlink" Target="http://cerevast.com" TargetMode="External"/><Relationship Id="rId9977" Type="http://schemas.openxmlformats.org/officeDocument/2006/relationships/hyperlink" Target="http://cerevo.com" TargetMode="External"/><Relationship Id="rId9978" Type="http://schemas.openxmlformats.org/officeDocument/2006/relationships/hyperlink" Target="http://www.ceriontechnologies.com/" TargetMode="External"/><Relationship Id="rId9979" Type="http://schemas.openxmlformats.org/officeDocument/2006/relationships/hyperlink" Target="http://cerkl.com" TargetMode="External"/><Relationship Id="rId9972" Type="http://schemas.openxmlformats.org/officeDocument/2006/relationships/hyperlink" Target="http://www.ceresimaging.net/" TargetMode="External"/><Relationship Id="rId9973" Type="http://schemas.openxmlformats.org/officeDocument/2006/relationships/hyperlink" Target="http://www.ceresnano.com/" TargetMode="External"/><Relationship Id="rId9974" Type="http://schemas.openxmlformats.org/officeDocument/2006/relationships/hyperlink" Target="http://www.cerescan.com" TargetMode="External"/><Relationship Id="rId9975" Type="http://schemas.openxmlformats.org/officeDocument/2006/relationships/hyperlink" Target="http://www.ceresoft.com" TargetMode="External"/><Relationship Id="rId9969" Type="http://schemas.openxmlformats.org/officeDocument/2006/relationships/hyperlink" Target="http://www.cerephex.com" TargetMode="External"/><Relationship Id="rId9960" Type="http://schemas.openxmlformats.org/officeDocument/2006/relationships/hyperlink" Target="http://www.cerapedics.com" TargetMode="External"/><Relationship Id="rId9965" Type="http://schemas.openxmlformats.org/officeDocument/2006/relationships/hyperlink" Target="http://www.ceregene.com" TargetMode="External"/><Relationship Id="rId9966" Type="http://schemas.openxmlformats.org/officeDocument/2006/relationships/hyperlink" Target="http://www.cerego.com" TargetMode="External"/><Relationship Id="rId9967" Type="http://schemas.openxmlformats.org/officeDocument/2006/relationships/hyperlink" Target="http://www.cerelink.com" TargetMode="External"/><Relationship Id="rId9968" Type="http://schemas.openxmlformats.org/officeDocument/2006/relationships/hyperlink" Target="http://www.cerenis.com" TargetMode="External"/><Relationship Id="rId9961" Type="http://schemas.openxmlformats.org/officeDocument/2006/relationships/hyperlink" Target="http://www.cerbco.com/" TargetMode="External"/><Relationship Id="rId9962" Type="http://schemas.openxmlformats.org/officeDocument/2006/relationships/hyperlink" Target="http://cerebrexinc.com" TargetMode="External"/><Relationship Id="rId9963" Type="http://schemas.openxmlformats.org/officeDocument/2006/relationships/hyperlink" Target="http://cerebrotechmedical.com" TargetMode="External"/><Relationship Id="rId9964" Type="http://schemas.openxmlformats.org/officeDocument/2006/relationships/hyperlink" Target="http://cerecor.com" TargetMode="External"/><Relationship Id="rId9990" Type="http://schemas.openxmlformats.org/officeDocument/2006/relationships/hyperlink" Target="http://www.abilingua.com/en" TargetMode="External"/><Relationship Id="rId9991" Type="http://schemas.openxmlformats.org/officeDocument/2006/relationships/hyperlink" Target="http://www.certeon.com" TargetMode="External"/><Relationship Id="rId9992" Type="http://schemas.openxmlformats.org/officeDocument/2006/relationships/hyperlink" Target="http://certesnetworks.com" TargetMode="External"/><Relationship Id="rId9993" Type="http://schemas.openxmlformats.org/officeDocument/2006/relationships/hyperlink" Target="http://www.certess.com" TargetMode="External"/><Relationship Id="rId9998" Type="http://schemas.openxmlformats.org/officeDocument/2006/relationships/hyperlink" Target="http://www.certify.com" TargetMode="External"/><Relationship Id="rId9999" Type="http://schemas.openxmlformats.org/officeDocument/2006/relationships/hyperlink" Target="http://www.certifydatasystems.com" TargetMode="External"/><Relationship Id="rId9994" Type="http://schemas.openxmlformats.org/officeDocument/2006/relationships/hyperlink" Target="http://www.certicasolutions.com" TargetMode="External"/><Relationship Id="rId9995" Type="http://schemas.openxmlformats.org/officeDocument/2006/relationships/hyperlink" Target="http://certificationeurope.com/" TargetMode="External"/><Relationship Id="rId9996" Type="http://schemas.openxmlformats.org/officeDocument/2006/relationships/hyperlink" Target="http://www.certificationpoint.org" TargetMode="External"/><Relationship Id="rId9997" Type="http://schemas.openxmlformats.org/officeDocument/2006/relationships/hyperlink" Target="http://css-security.com" TargetMode="External"/><Relationship Id="rId9980" Type="http://schemas.openxmlformats.org/officeDocument/2006/relationships/hyperlink" Target="https://www.cermati.com" TargetMode="External"/><Relationship Id="rId9981" Type="http://schemas.openxmlformats.org/officeDocument/2006/relationships/hyperlink" Target="http://www.cernium.com" TargetMode="External"/><Relationship Id="rId9982" Type="http://schemas.openxmlformats.org/officeDocument/2006/relationships/hyperlink" Target="http://www.cernostics.com" TargetMode="External"/><Relationship Id="rId9987" Type="http://schemas.openxmlformats.org/officeDocument/2006/relationships/hyperlink" Target="http://certaincorp.com" TargetMode="External"/><Relationship Id="rId9988" Type="http://schemas.openxmlformats.org/officeDocument/2006/relationships/hyperlink" Target="http://www.certain.com" TargetMode="External"/><Relationship Id="rId9989" Type="http://schemas.openxmlformats.org/officeDocument/2006/relationships/hyperlink" Target="http://www.certaj.com" TargetMode="External"/><Relationship Id="rId9983" Type="http://schemas.openxmlformats.org/officeDocument/2006/relationships/hyperlink" Target="http://www.cerona.com" TargetMode="External"/><Relationship Id="rId9984" Type="http://schemas.openxmlformats.org/officeDocument/2006/relationships/hyperlink" Target="http://www.cerora.com" TargetMode="External"/><Relationship Id="rId9985" Type="http://schemas.openxmlformats.org/officeDocument/2006/relationships/hyperlink" Target="http://www.ceros.com" TargetMode="External"/><Relationship Id="rId9986" Type="http://schemas.openxmlformats.org/officeDocument/2006/relationships/hyperlink" Target="http://www.cerrx.com" TargetMode="External"/><Relationship Id="rId9936" Type="http://schemas.openxmlformats.org/officeDocument/2006/relationships/hyperlink" Target="http://www.centurylink.com" TargetMode="External"/><Relationship Id="rId9937" Type="http://schemas.openxmlformats.org/officeDocument/2006/relationships/hyperlink" Target="http://www.cenx.com" TargetMode="External"/><Relationship Id="rId9938" Type="http://schemas.openxmlformats.org/officeDocument/2006/relationships/hyperlink" Target="http://www.cenzic.com" TargetMode="External"/><Relationship Id="rId9939" Type="http://schemas.openxmlformats.org/officeDocument/2006/relationships/hyperlink" Target="http://www.ceon.com" TargetMode="External"/><Relationship Id="rId13928" Type="http://schemas.openxmlformats.org/officeDocument/2006/relationships/hyperlink" Target="http://dakick.com" TargetMode="External"/><Relationship Id="rId13929" Type="http://schemas.openxmlformats.org/officeDocument/2006/relationships/hyperlink" Target="http://www.dakim.com" TargetMode="External"/><Relationship Id="rId13924" Type="http://schemas.openxmlformats.org/officeDocument/2006/relationships/hyperlink" Target="http://www.daitangroup.com" TargetMode="External"/><Relationship Id="rId13925" Type="http://schemas.openxmlformats.org/officeDocument/2006/relationships/hyperlink" Target="http://www.daixe.com" TargetMode="External"/><Relationship Id="rId13926" Type="http://schemas.openxmlformats.org/officeDocument/2006/relationships/hyperlink" Target="http://www.dajiabao.com" TargetMode="External"/><Relationship Id="rId13927" Type="http://schemas.openxmlformats.org/officeDocument/2006/relationships/hyperlink" Target="http://www.dajie.com" TargetMode="External"/><Relationship Id="rId13920" Type="http://schemas.openxmlformats.org/officeDocument/2006/relationships/hyperlink" Target="http://dairyv.com" TargetMode="External"/><Relationship Id="rId13921" Type="http://schemas.openxmlformats.org/officeDocument/2006/relationships/hyperlink" Target="http://daishu.com" TargetMode="External"/><Relationship Id="rId13922" Type="http://schemas.openxmlformats.org/officeDocument/2006/relationships/hyperlink" Target="http://www.daishu.com" TargetMode="External"/><Relationship Id="rId13923" Type="http://schemas.openxmlformats.org/officeDocument/2006/relationships/hyperlink" Target="http://www.daisybill.com" TargetMode="External"/><Relationship Id="rId9932" Type="http://schemas.openxmlformats.org/officeDocument/2006/relationships/hyperlink" Target="http://www.centrport.com" TargetMode="External"/><Relationship Id="rId9933" Type="http://schemas.openxmlformats.org/officeDocument/2006/relationships/hyperlink" Target="http://mycents.co" TargetMode="External"/><Relationship Id="rId9934" Type="http://schemas.openxmlformats.org/officeDocument/2006/relationships/hyperlink" Target="http://www.centuryhospice.com" TargetMode="External"/><Relationship Id="rId9935" Type="http://schemas.openxmlformats.org/officeDocument/2006/relationships/hyperlink" Target="http://centurylabsinc.com" TargetMode="External"/><Relationship Id="rId9930" Type="http://schemas.openxmlformats.org/officeDocument/2006/relationships/hyperlink" Target="http://plazacentro.net/" TargetMode="External"/><Relationship Id="rId9931" Type="http://schemas.openxmlformats.org/officeDocument/2006/relationships/hyperlink" Target="http://centrosepharma.com" TargetMode="External"/><Relationship Id="rId9929" Type="http://schemas.openxmlformats.org/officeDocument/2006/relationships/hyperlink" Target="http://centrobit.ru/" TargetMode="External"/><Relationship Id="rId9925" Type="http://schemas.openxmlformats.org/officeDocument/2006/relationships/hyperlink" Target="http://www.centrixsoftware.com" TargetMode="External"/><Relationship Id="rId9926" Type="http://schemas.openxmlformats.org/officeDocument/2006/relationships/hyperlink" Target="http://centrl.com" TargetMode="External"/><Relationship Id="rId9927" Type="http://schemas.openxmlformats.org/officeDocument/2006/relationships/hyperlink" Target="http://www.centro.net" TargetMode="External"/><Relationship Id="rId9928" Type="http://schemas.openxmlformats.org/officeDocument/2006/relationships/hyperlink" Target="http://www.centroventures.com" TargetMode="External"/><Relationship Id="rId13939" Type="http://schemas.openxmlformats.org/officeDocument/2006/relationships/hyperlink" Target="http://dallenmedical.com" TargetMode="External"/><Relationship Id="rId13935" Type="http://schemas.openxmlformats.org/officeDocument/2006/relationships/hyperlink" Target="http://daliwireless.com" TargetMode="External"/><Relationship Id="rId13936" Type="http://schemas.openxmlformats.org/officeDocument/2006/relationships/hyperlink" Target="http://www.daliaresearch.com" TargetMode="External"/><Relationship Id="rId13937" Type="http://schemas.openxmlformats.org/officeDocument/2006/relationships/hyperlink" Target="http://dalinuosi.lt" TargetMode="External"/><Relationship Id="rId13938" Type="http://schemas.openxmlformats.org/officeDocument/2006/relationships/hyperlink" Target="http://dalinuosi.lt" TargetMode="External"/><Relationship Id="rId13931" Type="http://schemas.openxmlformats.org/officeDocument/2006/relationships/hyperlink" Target="http://www.dakshinfo.com/" TargetMode="External"/><Relationship Id="rId13932" Type="http://schemas.openxmlformats.org/officeDocument/2006/relationships/hyperlink" Target="http://www.daktaridx.com" TargetMode="External"/><Relationship Id="rId13933" Type="http://schemas.openxmlformats.org/officeDocument/2006/relationships/hyperlink" Target="http://dakwak.com" TargetMode="External"/><Relationship Id="rId13934" Type="http://schemas.openxmlformats.org/officeDocument/2006/relationships/hyperlink" Target="http://www.dalepowersolutions.com" TargetMode="External"/><Relationship Id="rId9921" Type="http://schemas.openxmlformats.org/officeDocument/2006/relationships/hyperlink" Target="http://www.centrify.com" TargetMode="External"/><Relationship Id="rId9922" Type="http://schemas.openxmlformats.org/officeDocument/2006/relationships/hyperlink" Target="http://www.centrillionbio.com" TargetMode="External"/><Relationship Id="rId9923" Type="http://schemas.openxmlformats.org/officeDocument/2006/relationships/hyperlink" Target="http://www.centripetalsoftware.com" TargetMode="External"/><Relationship Id="rId9924" Type="http://schemas.openxmlformats.org/officeDocument/2006/relationships/hyperlink" Target="http://www.centrix.co.jp/" TargetMode="External"/><Relationship Id="rId13930" Type="http://schemas.openxmlformats.org/officeDocument/2006/relationships/hyperlink" Target="http://www.daksh.com" TargetMode="External"/><Relationship Id="rId9920" Type="http://schemas.openxmlformats.org/officeDocument/2006/relationships/hyperlink" Target="http://www.centrifugesystems.com" TargetMode="External"/><Relationship Id="rId9958" Type="http://schemas.openxmlformats.org/officeDocument/2006/relationships/hyperlink" Target="http://www.ceramhyd.com" TargetMode="External"/><Relationship Id="rId9959" Type="http://schemas.openxmlformats.org/officeDocument/2006/relationships/hyperlink" Target="http://www.bira91.com" TargetMode="External"/><Relationship Id="rId13906" Type="http://schemas.openxmlformats.org/officeDocument/2006/relationships/hyperlink" Target="http://www.dailylook.com" TargetMode="External"/><Relationship Id="rId13907" Type="http://schemas.openxmlformats.org/officeDocument/2006/relationships/hyperlink" Target="http://www.dailymotion.com" TargetMode="External"/><Relationship Id="rId13908" Type="http://schemas.openxmlformats.org/officeDocument/2006/relationships/hyperlink" Target="http://dailyobjects.com" TargetMode="External"/><Relationship Id="rId13909" Type="http://schemas.openxmlformats.org/officeDocument/2006/relationships/hyperlink" Target="http://www.dailyobjects.com" TargetMode="External"/><Relationship Id="rId13902" Type="http://schemas.openxmlformats.org/officeDocument/2006/relationships/hyperlink" Target="http://www.dailydeal.de" TargetMode="External"/><Relationship Id="rId13903" Type="http://schemas.openxmlformats.org/officeDocument/2006/relationships/hyperlink" Target="http://www.dailydigital.com" TargetMode="External"/><Relationship Id="rId13904" Type="http://schemas.openxmlformats.org/officeDocument/2006/relationships/hyperlink" Target="http://www.dailyevent.net/" TargetMode="External"/><Relationship Id="rId13905" Type="http://schemas.openxmlformats.org/officeDocument/2006/relationships/hyperlink" Target="http://www.dailygobble.com" TargetMode="External"/><Relationship Id="rId13900" Type="http://schemas.openxmlformats.org/officeDocument/2006/relationships/hyperlink" Target="http://www.dailyburn.com" TargetMode="External"/><Relationship Id="rId13901" Type="http://schemas.openxmlformats.org/officeDocument/2006/relationships/hyperlink" Target="http://www.dailycred.com" TargetMode="External"/><Relationship Id="rId9954" Type="http://schemas.openxmlformats.org/officeDocument/2006/relationships/hyperlink" Target="http://www.ceracarbon.com" TargetMode="External"/><Relationship Id="rId9955" Type="http://schemas.openxmlformats.org/officeDocument/2006/relationships/hyperlink" Target="http://www.ceradis.nl" TargetMode="External"/><Relationship Id="rId9956" Type="http://schemas.openxmlformats.org/officeDocument/2006/relationships/hyperlink" Target="http://www.ceragon.com" TargetMode="External"/><Relationship Id="rId9957" Type="http://schemas.openxmlformats.org/officeDocument/2006/relationships/hyperlink" Target="http://www.cerahelix.com" TargetMode="External"/><Relationship Id="rId9950" Type="http://schemas.openxmlformats.org/officeDocument/2006/relationships/hyperlink" Target="http://www.cequentpharma.com" TargetMode="External"/><Relationship Id="rId9951" Type="http://schemas.openxmlformats.org/officeDocument/2006/relationships/hyperlink" Target="http://www.cequint.com" TargetMode="External"/><Relationship Id="rId9952" Type="http://schemas.openxmlformats.org/officeDocument/2006/relationships/hyperlink" Target="http://www.cequrcorp.com" TargetMode="External"/><Relationship Id="rId9953" Type="http://schemas.openxmlformats.org/officeDocument/2006/relationships/hyperlink" Target="http://www.cerac.eu" TargetMode="External"/><Relationship Id="rId9947" Type="http://schemas.openxmlformats.org/officeDocument/2006/relationships/hyperlink" Target="http://www.ceptiontx.com" TargetMode="External"/><Relationship Id="rId9948" Type="http://schemas.openxmlformats.org/officeDocument/2006/relationships/hyperlink" Target="http://cequence-energy.com" TargetMode="External"/><Relationship Id="rId9949" Type="http://schemas.openxmlformats.org/officeDocument/2006/relationships/hyperlink" Target="http://www.cequens.com" TargetMode="External"/><Relationship Id="rId13917" Type="http://schemas.openxmlformats.org/officeDocument/2006/relationships/hyperlink" Target="http://www.dailyworth.com" TargetMode="External"/><Relationship Id="rId13918" Type="http://schemas.openxmlformats.org/officeDocument/2006/relationships/hyperlink" Target="http://www.daintree.net" TargetMode="External"/><Relationship Id="rId13919" Type="http://schemas.openxmlformats.org/officeDocument/2006/relationships/hyperlink" Target="http://daio.com" TargetMode="External"/><Relationship Id="rId13913" Type="http://schemas.openxmlformats.org/officeDocument/2006/relationships/hyperlink" Target="http://dailystrength.org" TargetMode="External"/><Relationship Id="rId13914" Type="http://schemas.openxmlformats.org/officeDocument/2006/relationships/hyperlink" Target="http://dailythemes.org" TargetMode="External"/><Relationship Id="rId13915" Type="http://schemas.openxmlformats.org/officeDocument/2006/relationships/hyperlink" Target="http://www.dailythem.es/" TargetMode="External"/><Relationship Id="rId13916" Type="http://schemas.openxmlformats.org/officeDocument/2006/relationships/hyperlink" Target="http://dailyticket.com" TargetMode="External"/><Relationship Id="rId13910" Type="http://schemas.openxmlformats.org/officeDocument/2006/relationships/hyperlink" Target="http://dailypath.com" TargetMode="External"/><Relationship Id="rId13911" Type="http://schemas.openxmlformats.org/officeDocument/2006/relationships/hyperlink" Target="http://dailyplaces.com" TargetMode="External"/><Relationship Id="rId13912" Type="http://schemas.openxmlformats.org/officeDocument/2006/relationships/hyperlink" Target="http://www.dailysingle.com" TargetMode="External"/><Relationship Id="rId9943" Type="http://schemas.openxmlformats.org/officeDocument/2006/relationships/hyperlink" Target="http://cephea.com/" TargetMode="External"/><Relationship Id="rId9944" Type="http://schemas.openxmlformats.org/officeDocument/2006/relationships/hyperlink" Target="http://cortical.io" TargetMode="External"/><Relationship Id="rId9945" Type="http://schemas.openxmlformats.org/officeDocument/2006/relationships/hyperlink" Target="http://www.cortical.io" TargetMode="External"/><Relationship Id="rId9946" Type="http://schemas.openxmlformats.org/officeDocument/2006/relationships/hyperlink" Target="http://www.ceptaris.com" TargetMode="External"/><Relationship Id="rId9940" Type="http://schemas.openxmlformats.org/officeDocument/2006/relationships/hyperlink" Target="http://ceon.in" TargetMode="External"/><Relationship Id="rId9941" Type="http://schemas.openxmlformats.org/officeDocument/2006/relationships/hyperlink" Target="http://www.cepasafedrive.com/en/" TargetMode="External"/><Relationship Id="rId9942" Type="http://schemas.openxmlformats.org/officeDocument/2006/relationships/hyperlink" Target="http://www.cephasonics.com" TargetMode="External"/><Relationship Id="rId47264" Type="http://schemas.openxmlformats.org/officeDocument/2006/relationships/hyperlink" Target="http://www.sangon.com" TargetMode="External"/><Relationship Id="rId47265" Type="http://schemas.openxmlformats.org/officeDocument/2006/relationships/hyperlink" Target="http://sanguinebio.com" TargetMode="External"/><Relationship Id="rId47266" Type="http://schemas.openxmlformats.org/officeDocument/2006/relationships/hyperlink" Target="http://www.sanibelsunglasscompany.com" TargetMode="External"/><Relationship Id="rId47267" Type="http://schemas.openxmlformats.org/officeDocument/2006/relationships/hyperlink" Target="http://www.sanifit.com" TargetMode="External"/><Relationship Id="rId47268" Type="http://schemas.openxmlformats.org/officeDocument/2006/relationships/hyperlink" Target="http://sanivation.com" TargetMode="External"/><Relationship Id="rId47269" Type="http://schemas.openxmlformats.org/officeDocument/2006/relationships/hyperlink" Target="http://www.sanjetco.com" TargetMode="External"/><Relationship Id="rId47270" Type="http://schemas.openxmlformats.org/officeDocument/2006/relationships/hyperlink" Target="http://www.livesankalpa.com" TargetMode="External"/><Relationship Id="rId47271" Type="http://schemas.openxmlformats.org/officeDocument/2006/relationships/hyperlink" Target="http://sankofanola.org" TargetMode="External"/><Relationship Id="rId47272" Type="http://schemas.openxmlformats.org/officeDocument/2006/relationships/hyperlink" Target="http://www.sanlorenzoyacht.com" TargetMode="External"/><Relationship Id="rId47273" Type="http://schemas.openxmlformats.org/officeDocument/2006/relationships/hyperlink" Target="http://www.sinocare.com.cn/en_us" TargetMode="External"/><Relationship Id="rId47274" Type="http://schemas.openxmlformats.org/officeDocument/2006/relationships/hyperlink" Target="http://www.sanodx.com/" TargetMode="External"/><Relationship Id="rId62890" Type="http://schemas.openxmlformats.org/officeDocument/2006/relationships/hyperlink" Target="http://zeroplus.com" TargetMode="External"/><Relationship Id="rId62891" Type="http://schemas.openxmlformats.org/officeDocument/2006/relationships/hyperlink" Target="http://www.zeroplus.com" TargetMode="External"/><Relationship Id="rId47275" Type="http://schemas.openxmlformats.org/officeDocument/2006/relationships/hyperlink" Target="http://sano.co" TargetMode="External"/><Relationship Id="rId62894" Type="http://schemas.openxmlformats.org/officeDocument/2006/relationships/hyperlink" Target="http://www.zerostack.com/" TargetMode="External"/><Relationship Id="rId47276" Type="http://schemas.openxmlformats.org/officeDocument/2006/relationships/hyperlink" Target="http://www.sanook.com" TargetMode="External"/><Relationship Id="rId62895" Type="http://schemas.openxmlformats.org/officeDocument/2006/relationships/hyperlink" Target="https://www.zerotier.com/" TargetMode="External"/><Relationship Id="rId47277" Type="http://schemas.openxmlformats.org/officeDocument/2006/relationships/hyperlink" Target="http://www.sanovas.com" TargetMode="External"/><Relationship Id="rId62892" Type="http://schemas.openxmlformats.org/officeDocument/2006/relationships/hyperlink" Target="http://www.zeropointcleantech.com" TargetMode="External"/><Relationship Id="rId47278" Type="http://schemas.openxmlformats.org/officeDocument/2006/relationships/hyperlink" Target="http://www.sanovation.com" TargetMode="External"/><Relationship Id="rId62893" Type="http://schemas.openxmlformats.org/officeDocument/2006/relationships/hyperlink" Target="http://www.zerosones.com/" TargetMode="External"/><Relationship Id="rId47279" Type="http://schemas.openxmlformats.org/officeDocument/2006/relationships/hyperlink" Target="http://www.sanovi.com" TargetMode="External"/><Relationship Id="rId62898" Type="http://schemas.openxmlformats.org/officeDocument/2006/relationships/hyperlink" Target="http://www.zerowireinc.cn" TargetMode="External"/><Relationship Id="rId62899" Type="http://schemas.openxmlformats.org/officeDocument/2006/relationships/hyperlink" Target="http://zerply.com" TargetMode="External"/><Relationship Id="rId62896" Type="http://schemas.openxmlformats.org/officeDocument/2006/relationships/hyperlink" Target="http://www.zeroturnaround.com" TargetMode="External"/><Relationship Id="rId62897" Type="http://schemas.openxmlformats.org/officeDocument/2006/relationships/hyperlink" Target="http://www.zerovm.org" TargetMode="External"/><Relationship Id="rId47280" Type="http://schemas.openxmlformats.org/officeDocument/2006/relationships/hyperlink" Target="http://www.sanovia.com" TargetMode="External"/><Relationship Id="rId47281" Type="http://schemas.openxmlformats.org/officeDocument/2006/relationships/hyperlink" Target="http://www.sanpulse.com" TargetMode="External"/><Relationship Id="rId47282" Type="http://schemas.openxmlformats.org/officeDocument/2006/relationships/hyperlink" Target="http://www.sanrad.com" TargetMode="External"/><Relationship Id="rId47283" Type="http://schemas.openxmlformats.org/officeDocument/2006/relationships/hyperlink" Target="http://n/a" TargetMode="External"/><Relationship Id="rId47284" Type="http://schemas.openxmlformats.org/officeDocument/2006/relationships/hyperlink" Target="http://www.sansasecurity.com" TargetMode="External"/><Relationship Id="rId47285" Type="http://schemas.openxmlformats.org/officeDocument/2006/relationships/hyperlink" Target="https://www.sansan.com" TargetMode="External"/><Relationship Id="rId47286" Type="http://schemas.openxmlformats.org/officeDocument/2006/relationships/hyperlink" Target="http://www.sanswire.com" TargetMode="External"/><Relationship Id="rId47287" Type="http://schemas.openxmlformats.org/officeDocument/2006/relationships/hyperlink" Target="http://www.santarosaconsulting.com" TargetMode="External"/><Relationship Id="rId47288" Type="http://schemas.openxmlformats.org/officeDocument/2006/relationships/hyperlink" Target="http://www.santaris.com" TargetMode="External"/><Relationship Id="rId47289" Type="http://schemas.openxmlformats.org/officeDocument/2006/relationships/hyperlink" Target="http://stiechina.com" TargetMode="External"/><Relationship Id="rId47290" Type="http://schemas.openxmlformats.org/officeDocument/2006/relationships/hyperlink" Target="http://santarus.com" TargetMode="External"/><Relationship Id="rId47291" Type="http://schemas.openxmlformats.org/officeDocument/2006/relationships/hyperlink" Target="http://santechhealth.com" TargetMode="External"/><Relationship Id="rId47292" Type="http://schemas.openxmlformats.org/officeDocument/2006/relationships/hyperlink" Target="http://www.santeen.com" TargetMode="External"/><Relationship Id="rId47293" Type="http://schemas.openxmlformats.org/officeDocument/2006/relationships/hyperlink" Target="http://www.santevet.com/" TargetMode="External"/><Relationship Id="rId47294" Type="http://schemas.openxmlformats.org/officeDocument/2006/relationships/hyperlink" Target="http://www.santhenergy.com" TargetMode="External"/><Relationship Id="rId47295" Type="http://schemas.openxmlformats.org/officeDocument/2006/relationships/hyperlink" Target="http://santhera.com" TargetMode="External"/><Relationship Id="rId47296" Type="http://schemas.openxmlformats.org/officeDocument/2006/relationships/hyperlink" Target="http://www.santosolve.com" TargetMode="External"/><Relationship Id="rId47297" Type="http://schemas.openxmlformats.org/officeDocument/2006/relationships/hyperlink" Target="http://santasti.com" TargetMode="External"/><Relationship Id="rId47298" Type="http://schemas.openxmlformats.org/officeDocument/2006/relationships/hyperlink" Target="http://www.santurcorp.com" TargetMode="External"/><Relationship Id="rId47299" Type="http://schemas.openxmlformats.org/officeDocument/2006/relationships/hyperlink" Target="http://www.santuslabs.com/" TargetMode="External"/><Relationship Id="rId47349" Type="http://schemas.openxmlformats.org/officeDocument/2006/relationships/hyperlink" Target="http://www.sashservices.com/" TargetMode="External"/><Relationship Id="rId23374" Type="http://schemas.openxmlformats.org/officeDocument/2006/relationships/hyperlink" Target="http://gumgum.com" TargetMode="External"/><Relationship Id="rId47341" Type="http://schemas.openxmlformats.org/officeDocument/2006/relationships/hyperlink" Target="http://www.sarvamail.com" TargetMode="External"/><Relationship Id="rId62982" Type="http://schemas.openxmlformats.org/officeDocument/2006/relationships/hyperlink" Target="http://www.ziftsolutions.com" TargetMode="External"/><Relationship Id="rId23375" Type="http://schemas.openxmlformats.org/officeDocument/2006/relationships/hyperlink" Target="http://www.gumhouse.com" TargetMode="External"/><Relationship Id="rId47342" Type="http://schemas.openxmlformats.org/officeDocument/2006/relationships/hyperlink" Target="http://www.sarvisolutions.com/" TargetMode="External"/><Relationship Id="rId62983" Type="http://schemas.openxmlformats.org/officeDocument/2006/relationships/hyperlink" Target="http://www.ziften.com" TargetMode="External"/><Relationship Id="rId23372" Type="http://schemas.openxmlformats.org/officeDocument/2006/relationships/hyperlink" Target="http://www.getgumball.com/" TargetMode="External"/><Relationship Id="rId47343" Type="http://schemas.openxmlformats.org/officeDocument/2006/relationships/hyperlink" Target="http://www.sarvint.com/" TargetMode="External"/><Relationship Id="rId62980" Type="http://schemas.openxmlformats.org/officeDocument/2006/relationships/hyperlink" Target="http://www.arloon.com/" TargetMode="External"/><Relationship Id="rId23373" Type="http://schemas.openxmlformats.org/officeDocument/2006/relationships/hyperlink" Target="http://www.gumbuya.com" TargetMode="External"/><Relationship Id="rId47344" Type="http://schemas.openxmlformats.org/officeDocument/2006/relationships/hyperlink" Target="http://www.portalsas.com.br/" TargetMode="External"/><Relationship Id="rId62981" Type="http://schemas.openxmlformats.org/officeDocument/2006/relationships/hyperlink" Target="https://www.ziffi.com" TargetMode="External"/><Relationship Id="rId23378" Type="http://schemas.openxmlformats.org/officeDocument/2006/relationships/hyperlink" Target="http://www.gummicube.com" TargetMode="External"/><Relationship Id="rId47345" Type="http://schemas.openxmlformats.org/officeDocument/2006/relationships/hyperlink" Target="http://www.sascafs.com" TargetMode="External"/><Relationship Id="rId62986" Type="http://schemas.openxmlformats.org/officeDocument/2006/relationships/hyperlink" Target="https://zify.co" TargetMode="External"/><Relationship Id="rId23379" Type="http://schemas.openxmlformats.org/officeDocument/2006/relationships/hyperlink" Target="http://www.gummii.com" TargetMode="External"/><Relationship Id="rId47346" Type="http://schemas.openxmlformats.org/officeDocument/2006/relationships/hyperlink" Target="http://www.sasethealthcare.com" TargetMode="External"/><Relationship Id="rId62987" Type="http://schemas.openxmlformats.org/officeDocument/2006/relationships/hyperlink" Target="http://www.zigbang.com/main" TargetMode="External"/><Relationship Id="rId23376" Type="http://schemas.openxmlformats.org/officeDocument/2006/relationships/hyperlink" Target="http://gu3.co.jp" TargetMode="External"/><Relationship Id="rId47347" Type="http://schemas.openxmlformats.org/officeDocument/2006/relationships/hyperlink" Target="http://sasets.com" TargetMode="External"/><Relationship Id="rId62984" Type="http://schemas.openxmlformats.org/officeDocument/2006/relationships/hyperlink" Target="http://www.ziftit.com" TargetMode="External"/><Relationship Id="rId23377" Type="http://schemas.openxmlformats.org/officeDocument/2006/relationships/hyperlink" Target="http://www.gumiyo.com" TargetMode="External"/><Relationship Id="rId47348" Type="http://schemas.openxmlformats.org/officeDocument/2006/relationships/hyperlink" Target="http://www.sasets.com" TargetMode="External"/><Relationship Id="rId62985" Type="http://schemas.openxmlformats.org/officeDocument/2006/relationships/hyperlink" Target="http://ziftr.com" TargetMode="External"/><Relationship Id="rId62988" Type="http://schemas.openxmlformats.org/officeDocument/2006/relationships/hyperlink" Target="http://www.zigabid.com" TargetMode="External"/><Relationship Id="rId62989" Type="http://schemas.openxmlformats.org/officeDocument/2006/relationships/hyperlink" Target="http://zigfu.com" TargetMode="External"/><Relationship Id="rId23381" Type="http://schemas.openxmlformats.org/officeDocument/2006/relationships/hyperlink" Target="http://www.rookidsapp.com" TargetMode="External"/><Relationship Id="rId23382" Type="http://schemas.openxmlformats.org/officeDocument/2006/relationships/hyperlink" Target="http://www.gunify.com/site/" TargetMode="External"/><Relationship Id="rId47350" Type="http://schemas.openxmlformats.org/officeDocument/2006/relationships/hyperlink" Target="http://www.sasken.com/" TargetMode="External"/><Relationship Id="rId23380" Type="http://schemas.openxmlformats.org/officeDocument/2006/relationships/hyperlink" Target="http://gumroad.com" TargetMode="External"/><Relationship Id="rId47351" Type="http://schemas.openxmlformats.org/officeDocument/2006/relationships/hyperlink" Target="http://www.sassor.com" TargetMode="External"/><Relationship Id="rId23369" Type="http://schemas.openxmlformats.org/officeDocument/2006/relationships/hyperlink" Target="https://www.gulpfish.com" TargetMode="External"/><Relationship Id="rId23363" Type="http://schemas.openxmlformats.org/officeDocument/2006/relationships/hyperlink" Target="http://guiltlessbeauty.com" TargetMode="External"/><Relationship Id="rId47352" Type="http://schemas.openxmlformats.org/officeDocument/2006/relationships/hyperlink" Target="https://www.satago.com" TargetMode="External"/><Relationship Id="rId62971" Type="http://schemas.openxmlformats.org/officeDocument/2006/relationships/hyperlink" Target="http://www.cowboyupenergy.com/" TargetMode="External"/><Relationship Id="rId23364" Type="http://schemas.openxmlformats.org/officeDocument/2006/relationships/hyperlink" Target="http://www.guitarhype.com" TargetMode="External"/><Relationship Id="rId47353" Type="http://schemas.openxmlformats.org/officeDocument/2006/relationships/hyperlink" Target="http://www.satellier.com" TargetMode="External"/><Relationship Id="rId62972" Type="http://schemas.openxmlformats.org/officeDocument/2006/relationships/hyperlink" Target="http://www.zialaser.com" TargetMode="External"/><Relationship Id="rId23361" Type="http://schemas.openxmlformats.org/officeDocument/2006/relationships/hyperlink" Target="http://www.guildery.com/" TargetMode="External"/><Relationship Id="rId47354" Type="http://schemas.openxmlformats.org/officeDocument/2006/relationships/hyperlink" Target="http://www.satellogic.com" TargetMode="External"/><Relationship Id="rId23362" Type="http://schemas.openxmlformats.org/officeDocument/2006/relationships/hyperlink" Target="http://guiltlessbeauty.com" TargetMode="External"/><Relationship Id="rId47355" Type="http://schemas.openxmlformats.org/officeDocument/2006/relationships/hyperlink" Target="http://www.satiety.com" TargetMode="External"/><Relationship Id="rId62970" Type="http://schemas.openxmlformats.org/officeDocument/2006/relationships/hyperlink" Target="http://zhui.cn" TargetMode="External"/><Relationship Id="rId23367" Type="http://schemas.openxmlformats.org/officeDocument/2006/relationships/hyperlink" Target="http://www.gullivearth.com" TargetMode="External"/><Relationship Id="rId47356" Type="http://schemas.openxmlformats.org/officeDocument/2006/relationships/hyperlink" Target="http://satincreditcare.com" TargetMode="External"/><Relationship Id="rId62975" Type="http://schemas.openxmlformats.org/officeDocument/2006/relationships/hyperlink" Target="http://www.zidisha.org" TargetMode="External"/><Relationship Id="rId23368" Type="http://schemas.openxmlformats.org/officeDocument/2006/relationships/hyperlink" Target="http://gulpfish.com" TargetMode="External"/><Relationship Id="rId47357" Type="http://schemas.openxmlformats.org/officeDocument/2006/relationships/hyperlink" Target="http://www.satin-tech.com" TargetMode="External"/><Relationship Id="rId62976" Type="http://schemas.openxmlformats.org/officeDocument/2006/relationships/hyperlink" Target="http://www.zidoff.com" TargetMode="External"/><Relationship Id="rId23365" Type="http://schemas.openxmlformats.org/officeDocument/2006/relationships/hyperlink" Target="http://www.guitarparty.com" TargetMode="External"/><Relationship Id="rId47358" Type="http://schemas.openxmlformats.org/officeDocument/2006/relationships/hyperlink" Target="http://getsatisfaction.com" TargetMode="External"/><Relationship Id="rId62973" Type="http://schemas.openxmlformats.org/officeDocument/2006/relationships/hyperlink" Target="http://www.ziarcopharma.com/" TargetMode="External"/><Relationship Id="rId23366" Type="http://schemas.openxmlformats.org/officeDocument/2006/relationships/hyperlink" Target="http://gulfstreamtechnologies.com" TargetMode="External"/><Relationship Id="rId47359" Type="http://schemas.openxmlformats.org/officeDocument/2006/relationships/hyperlink" Target="http://www.satispay.com" TargetMode="External"/><Relationship Id="rId62974" Type="http://schemas.openxmlformats.org/officeDocument/2006/relationships/hyperlink" Target="http://www.ziarcopharma.com" TargetMode="External"/><Relationship Id="rId62979" Type="http://schemas.openxmlformats.org/officeDocument/2006/relationships/hyperlink" Target="http://zielwear.com/" TargetMode="External"/><Relationship Id="rId62977" Type="http://schemas.openxmlformats.org/officeDocument/2006/relationships/hyperlink" Target="http://ziebel.com" TargetMode="External"/><Relationship Id="rId62978" Type="http://schemas.openxmlformats.org/officeDocument/2006/relationships/hyperlink" Target="http://www.ziegler.com/" TargetMode="External"/><Relationship Id="rId23370" Type="http://schemas.openxmlformats.org/officeDocument/2006/relationships/hyperlink" Target="http://gulu.com" TargetMode="External"/><Relationship Id="rId23371" Type="http://schemas.openxmlformats.org/officeDocument/2006/relationships/hyperlink" Target="http://gulu.com" TargetMode="External"/><Relationship Id="rId47360" Type="http://schemas.openxmlformats.org/officeDocument/2006/relationships/hyperlink" Target="http://www.satmetrix.com" TargetMode="External"/><Relationship Id="rId47361" Type="http://schemas.openxmlformats.org/officeDocument/2006/relationships/hyperlink" Target="http://www.satmex.com" TargetMode="External"/><Relationship Id="rId47362" Type="http://schemas.openxmlformats.org/officeDocument/2006/relationships/hyperlink" Target="http://www.satnavtechnologies.com" TargetMode="External"/><Relationship Id="rId23358" Type="http://schemas.openxmlformats.org/officeDocument/2006/relationships/hyperlink" Target="http://www.guidesmob.com" TargetMode="External"/><Relationship Id="rId23359" Type="http://schemas.openxmlformats.org/officeDocument/2006/relationships/hyperlink" Target="http://www.guidespark.com" TargetMode="External"/><Relationship Id="rId23352" Type="http://schemas.openxmlformats.org/officeDocument/2006/relationships/hyperlink" Target="https://www.guideline.com" TargetMode="External"/><Relationship Id="rId47363" Type="http://schemas.openxmlformats.org/officeDocument/2006/relationships/hyperlink" Target="http://satomi.co/" TargetMode="External"/><Relationship Id="rId23353" Type="http://schemas.openxmlformats.org/officeDocument/2006/relationships/hyperlink" Target="http://www.guide-on.com" TargetMode="External"/><Relationship Id="rId47364" Type="http://schemas.openxmlformats.org/officeDocument/2006/relationships/hyperlink" Target="http://satoribrands.com" TargetMode="External"/><Relationship Id="rId23350" Type="http://schemas.openxmlformats.org/officeDocument/2006/relationships/hyperlink" Target="http://guideit.com" TargetMode="External"/><Relationship Id="rId47365" Type="http://schemas.openxmlformats.org/officeDocument/2006/relationships/hyperlink" Target="http://www.satoripharma.com" TargetMode="External"/><Relationship Id="rId23351" Type="http://schemas.openxmlformats.org/officeDocument/2006/relationships/hyperlink" Target="http://www.guidekick.co" TargetMode="External"/><Relationship Id="rId47366" Type="http://schemas.openxmlformats.org/officeDocument/2006/relationships/hyperlink" Target="http://www.satorisinc.com" TargetMode="External"/><Relationship Id="rId23356" Type="http://schemas.openxmlformats.org/officeDocument/2006/relationships/hyperlink" Target="http://www.guides.co" TargetMode="External"/><Relationship Id="rId47367" Type="http://schemas.openxmlformats.org/officeDocument/2006/relationships/hyperlink" Target="https://www.sci.ph" TargetMode="External"/><Relationship Id="rId23357" Type="http://schemas.openxmlformats.org/officeDocument/2006/relationships/hyperlink" Target="http://www.guidesly.com" TargetMode="External"/><Relationship Id="rId47368" Type="http://schemas.openxmlformats.org/officeDocument/2006/relationships/hyperlink" Target="https://satoshipay.io/" TargetMode="External"/><Relationship Id="rId23354" Type="http://schemas.openxmlformats.org/officeDocument/2006/relationships/hyperlink" Target="http://www.guidepal.com" TargetMode="External"/><Relationship Id="rId47369" Type="http://schemas.openxmlformats.org/officeDocument/2006/relationships/hyperlink" Target="http://www.sattviko.com/olo/" TargetMode="External"/><Relationship Id="rId23355" Type="http://schemas.openxmlformats.org/officeDocument/2006/relationships/hyperlink" Target="http://guides.co" TargetMode="External"/><Relationship Id="rId37999" Type="http://schemas.openxmlformats.org/officeDocument/2006/relationships/hyperlink" Target="http://www.novaweigh.co.uk/" TargetMode="External"/><Relationship Id="rId47370" Type="http://schemas.openxmlformats.org/officeDocument/2006/relationships/hyperlink" Target="http://www.satvacart.com/" TargetMode="External"/><Relationship Id="rId23360" Type="http://schemas.openxmlformats.org/officeDocument/2006/relationships/hyperlink" Target="http://www.guidetrip.com/" TargetMode="External"/><Relationship Id="rId47371" Type="http://schemas.openxmlformats.org/officeDocument/2006/relationships/hyperlink" Target="http://www.satyaintidharma.co.nr" TargetMode="External"/><Relationship Id="rId47372" Type="http://schemas.openxmlformats.org/officeDocument/2006/relationships/hyperlink" Target="http://satyamediagroup.com/" TargetMode="External"/><Relationship Id="rId47373" Type="http://schemas.openxmlformats.org/officeDocument/2006/relationships/hyperlink" Target="http://saucelabs.com" TargetMode="External"/><Relationship Id="rId37993" Type="http://schemas.openxmlformats.org/officeDocument/2006/relationships/hyperlink" Target="http://nova.launchrock.com/" TargetMode="External"/><Relationship Id="rId37994" Type="http://schemas.openxmlformats.org/officeDocument/2006/relationships/hyperlink" Target="http://www.novalignum.nl/" TargetMode="External"/><Relationship Id="rId37991" Type="http://schemas.openxmlformats.org/officeDocument/2006/relationships/hyperlink" Target="http://documents.me" TargetMode="External"/><Relationship Id="rId37992" Type="http://schemas.openxmlformats.org/officeDocument/2006/relationships/hyperlink" Target="http://www.nestfive.com" TargetMode="External"/><Relationship Id="rId37997" Type="http://schemas.openxmlformats.org/officeDocument/2006/relationships/hyperlink" Target="http://nova.edu/" TargetMode="External"/><Relationship Id="rId37998" Type="http://schemas.openxmlformats.org/officeDocument/2006/relationships/hyperlink" Target="http://www.novaspecialtyhospitals.com" TargetMode="External"/><Relationship Id="rId37995" Type="http://schemas.openxmlformats.org/officeDocument/2006/relationships/hyperlink" Target="http://www.novamedicalcenters.com" TargetMode="External"/><Relationship Id="rId37996" Type="http://schemas.openxmlformats.org/officeDocument/2006/relationships/hyperlink" Target="http://www.nova-ratio.de/EN/html/EN_Start.html" TargetMode="External"/><Relationship Id="rId23349" Type="http://schemas.openxmlformats.org/officeDocument/2006/relationships/hyperlink" Target="http://guidefitter.com" TargetMode="External"/><Relationship Id="rId23347" Type="http://schemas.openxmlformats.org/officeDocument/2006/relationships/hyperlink" Target="http://www.guidedsurgerysolutions.com" TargetMode="External"/><Relationship Id="rId23348" Type="http://schemas.openxmlformats.org/officeDocument/2006/relationships/hyperlink" Target="http://guidedinc.com" TargetMode="External"/><Relationship Id="rId37990" Type="http://schemas.openxmlformats.org/officeDocument/2006/relationships/hyperlink" Target="http://nouvola.com" TargetMode="External"/><Relationship Id="rId62990" Type="http://schemas.openxmlformats.org/officeDocument/2006/relationships/hyperlink" Target="http://ziggli.com" TargetMode="External"/><Relationship Id="rId23341" Type="http://schemas.openxmlformats.org/officeDocument/2006/relationships/hyperlink" Target="http://www.guidebase.com" TargetMode="External"/><Relationship Id="rId47374" Type="http://schemas.openxmlformats.org/officeDocument/2006/relationships/hyperlink" Target="http://www.saucepan.co" TargetMode="External"/><Relationship Id="rId62993" Type="http://schemas.openxmlformats.org/officeDocument/2006/relationships/hyperlink" Target="http://www.zigmo.com" TargetMode="External"/><Relationship Id="rId23342" Type="http://schemas.openxmlformats.org/officeDocument/2006/relationships/hyperlink" Target="http://www.guideboat.com/" TargetMode="External"/><Relationship Id="rId47375" Type="http://schemas.openxmlformats.org/officeDocument/2006/relationships/hyperlink" Target="http://sauceyapp.com" TargetMode="External"/><Relationship Id="rId62994" Type="http://schemas.openxmlformats.org/officeDocument/2006/relationships/hyperlink" Target="http://zignallabs.com" TargetMode="External"/><Relationship Id="rId47376" Type="http://schemas.openxmlformats.org/officeDocument/2006/relationships/hyperlink" Target="http://www.saunders-solutions.com/" TargetMode="External"/><Relationship Id="rId62991" Type="http://schemas.openxmlformats.org/officeDocument/2006/relationships/hyperlink" Target="http://www.zighra.com" TargetMode="External"/><Relationship Id="rId23340" Type="http://schemas.openxmlformats.org/officeDocument/2006/relationships/hyperlink" Target="http://www.guidemeright.com" TargetMode="External"/><Relationship Id="rId47377" Type="http://schemas.openxmlformats.org/officeDocument/2006/relationships/hyperlink" Target="http://www.sautmedia.com" TargetMode="External"/><Relationship Id="rId62992" Type="http://schemas.openxmlformats.org/officeDocument/2006/relationships/hyperlink" Target="http://www.zigigames.com" TargetMode="External"/><Relationship Id="rId23345" Type="http://schemas.openxmlformats.org/officeDocument/2006/relationships/hyperlink" Target="http://www.gdsmed.com" TargetMode="External"/><Relationship Id="rId47378" Type="http://schemas.openxmlformats.org/officeDocument/2006/relationships/hyperlink" Target="http://www.sava.com/" TargetMode="External"/><Relationship Id="rId62997" Type="http://schemas.openxmlformats.org/officeDocument/2006/relationships/hyperlink" Target="http://zigya.com" TargetMode="External"/><Relationship Id="rId23346" Type="http://schemas.openxmlformats.org/officeDocument/2006/relationships/hyperlink" Target="http://www.guidedinterventions.com/" TargetMode="External"/><Relationship Id="rId47379" Type="http://schemas.openxmlformats.org/officeDocument/2006/relationships/hyperlink" Target="http://savaari.com" TargetMode="External"/><Relationship Id="rId62998" Type="http://schemas.openxmlformats.org/officeDocument/2006/relationships/hyperlink" Target="http://www.ziibra.com" TargetMode="External"/><Relationship Id="rId23343" Type="http://schemas.openxmlformats.org/officeDocument/2006/relationships/hyperlink" Target="http://www.guidebook.com" TargetMode="External"/><Relationship Id="rId62995" Type="http://schemas.openxmlformats.org/officeDocument/2006/relationships/hyperlink" Target="http://www.zignals.com" TargetMode="External"/><Relationship Id="rId23344" Type="http://schemas.openxmlformats.org/officeDocument/2006/relationships/hyperlink" Target="https://www.guidecentr.al/download" TargetMode="External"/><Relationship Id="rId62996" Type="http://schemas.openxmlformats.org/officeDocument/2006/relationships/hyperlink" Target="http://zigswitch.com" TargetMode="External"/><Relationship Id="rId37988" Type="http://schemas.openxmlformats.org/officeDocument/2006/relationships/hyperlink" Target="http://www.nousco.com" TargetMode="External"/><Relationship Id="rId62999" Type="http://schemas.openxmlformats.org/officeDocument/2006/relationships/hyperlink" Target="http://ziios.com" TargetMode="External"/><Relationship Id="rId37989" Type="http://schemas.openxmlformats.org/officeDocument/2006/relationships/hyperlink" Target="http://www.nousdecor.com" TargetMode="External"/><Relationship Id="rId47380" Type="http://schemas.openxmlformats.org/officeDocument/2006/relationships/hyperlink" Target="http://www.savagebeast.com/" TargetMode="External"/><Relationship Id="rId47381" Type="http://schemas.openxmlformats.org/officeDocument/2006/relationships/hyperlink" Target="http://www.savageio.com" TargetMode="External"/><Relationship Id="rId47382" Type="http://schemas.openxmlformats.org/officeDocument/2006/relationships/hyperlink" Target="http://www.savalanche.com" TargetMode="External"/><Relationship Id="rId47383" Type="http://schemas.openxmlformats.org/officeDocument/2006/relationships/hyperlink" Target="http://www.savantsystems.com" TargetMode="External"/><Relationship Id="rId47384" Type="http://schemas.openxmlformats.org/officeDocument/2006/relationships/hyperlink" Target="http://www.savantis.com/" TargetMode="External"/><Relationship Id="rId37982" Type="http://schemas.openxmlformats.org/officeDocument/2006/relationships/hyperlink" Target="http://www.infoduc.com" TargetMode="External"/><Relationship Id="rId37983" Type="http://schemas.openxmlformats.org/officeDocument/2006/relationships/hyperlink" Target="http://www.nthm-tech.com" TargetMode="External"/><Relationship Id="rId37980" Type="http://schemas.openxmlformats.org/officeDocument/2006/relationships/hyperlink" Target="http://notorious.im" TargetMode="External"/><Relationship Id="rId37981" Type="http://schemas.openxmlformats.org/officeDocument/2006/relationships/hyperlink" Target="http://notrefamille.com" TargetMode="External"/><Relationship Id="rId37986" Type="http://schemas.openxmlformats.org/officeDocument/2006/relationships/hyperlink" Target="http://www.nourissh.com" TargetMode="External"/><Relationship Id="rId37987" Type="http://schemas.openxmlformats.org/officeDocument/2006/relationships/hyperlink" Target="https://nous.net" TargetMode="External"/><Relationship Id="rId37984" Type="http://schemas.openxmlformats.org/officeDocument/2006/relationships/hyperlink" Target="http://www.nouri.sh" TargetMode="External"/><Relationship Id="rId37985" Type="http://schemas.openxmlformats.org/officeDocument/2006/relationships/hyperlink" Target="http://www.nourishforall.com/" TargetMode="External"/><Relationship Id="rId47305" Type="http://schemas.openxmlformats.org/officeDocument/2006/relationships/hyperlink" Target="http://www.sapato.ru" TargetMode="External"/><Relationship Id="rId47306" Type="http://schemas.openxmlformats.org/officeDocument/2006/relationships/hyperlink" Target="http://www.sape.ru/" TargetMode="External"/><Relationship Id="rId47307" Type="http://schemas.openxmlformats.org/officeDocument/2006/relationships/hyperlink" Target="http://www.saperatec.de" TargetMode="External"/><Relationship Id="rId47308" Type="http://schemas.openxmlformats.org/officeDocument/2006/relationships/hyperlink" Target="http://saperion.com" TargetMode="External"/><Relationship Id="rId47309" Type="http://schemas.openxmlformats.org/officeDocument/2006/relationships/hyperlink" Target="http://www.saphenamedical.com/" TargetMode="External"/><Relationship Id="rId47300" Type="http://schemas.openxmlformats.org/officeDocument/2006/relationships/hyperlink" Target="http://sanuthera.com/" TargetMode="External"/><Relationship Id="rId47301" Type="http://schemas.openxmlformats.org/officeDocument/2006/relationships/hyperlink" Target="http://www.sanuwave.com" TargetMode="External"/><Relationship Id="rId62942" Type="http://schemas.openxmlformats.org/officeDocument/2006/relationships/hyperlink" Target="http://www.zhaosuliao.com/" TargetMode="External"/><Relationship Id="rId47302" Type="http://schemas.openxmlformats.org/officeDocument/2006/relationships/hyperlink" Target="http://www.35.com" TargetMode="External"/><Relationship Id="rId62943" Type="http://schemas.openxmlformats.org/officeDocument/2006/relationships/hyperlink" Target="http://www.ty-pharm.com" TargetMode="External"/><Relationship Id="rId47303" Type="http://schemas.openxmlformats.org/officeDocument/2006/relationships/hyperlink" Target="http://www.sap.com" TargetMode="External"/><Relationship Id="rId62940" Type="http://schemas.openxmlformats.org/officeDocument/2006/relationships/hyperlink" Target="http://www.zhaogang.com" TargetMode="External"/><Relationship Id="rId47304" Type="http://schemas.openxmlformats.org/officeDocument/2006/relationships/hyperlink" Target="http://sapato.ru" TargetMode="External"/><Relationship Id="rId62941" Type="http://schemas.openxmlformats.org/officeDocument/2006/relationships/hyperlink" Target="http://www.zhaopin.com" TargetMode="External"/><Relationship Id="rId62946" Type="http://schemas.openxmlformats.org/officeDocument/2006/relationships/hyperlink" Target="http://www.appcan.cn" TargetMode="External"/><Relationship Id="rId62947" Type="http://schemas.openxmlformats.org/officeDocument/2006/relationships/hyperlink" Target="http://zhengedai.com" TargetMode="External"/><Relationship Id="rId62944" Type="http://schemas.openxmlformats.org/officeDocument/2006/relationships/hyperlink" Target="http://www.xjpharma.com/" TargetMode="External"/><Relationship Id="rId62945" Type="http://schemas.openxmlformats.org/officeDocument/2006/relationships/hyperlink" Target="http://www.zhenai.com" TargetMode="External"/><Relationship Id="rId62948" Type="http://schemas.openxmlformats.org/officeDocument/2006/relationships/hyperlink" Target="http://www.zhengedai.com/" TargetMode="External"/><Relationship Id="rId62949" Type="http://schemas.openxmlformats.org/officeDocument/2006/relationships/hyperlink" Target="http://www.kingtangdata.com" TargetMode="External"/><Relationship Id="rId47316" Type="http://schemas.openxmlformats.org/officeDocument/2006/relationships/hyperlink" Target="http://www.sapiensneuro.com" TargetMode="External"/><Relationship Id="rId47317" Type="http://schemas.openxmlformats.org/officeDocument/2006/relationships/hyperlink" Target="http://www.sapiens.com" TargetMode="External"/><Relationship Id="rId47318" Type="http://schemas.openxmlformats.org/officeDocument/2006/relationships/hyperlink" Target="http://www.sapient.com" TargetMode="External"/><Relationship Id="rId47319" Type="http://schemas.openxmlformats.org/officeDocument/2006/relationships/hyperlink" Target="http://www.sapiosystems.com" TargetMode="External"/><Relationship Id="rId47310" Type="http://schemas.openxmlformats.org/officeDocument/2006/relationships/hyperlink" Target="http://sapheneia.com" TargetMode="External"/><Relationship Id="rId47311" Type="http://schemas.openxmlformats.org/officeDocument/2006/relationships/hyperlink" Target="http://www.sapheoninc.com" TargetMode="External"/><Relationship Id="rId47312" Type="http://schemas.openxmlformats.org/officeDocument/2006/relationships/hyperlink" Target="http://www.saphlux.com/" TargetMode="External"/><Relationship Id="rId62931" Type="http://schemas.openxmlformats.org/officeDocument/2006/relationships/hyperlink" Target="http://zevia.com" TargetMode="External"/><Relationship Id="rId47313" Type="http://schemas.openxmlformats.org/officeDocument/2006/relationships/hyperlink" Target="http://www.sapho.com/" TargetMode="External"/><Relationship Id="rId62932" Type="http://schemas.openxmlformats.org/officeDocument/2006/relationships/hyperlink" Target="http://zexsports.com" TargetMode="External"/><Relationship Id="rId47314" Type="http://schemas.openxmlformats.org/officeDocument/2006/relationships/hyperlink" Target="http://www.sapias.com/" TargetMode="External"/><Relationship Id="rId47315" Type="http://schemas.openxmlformats.org/officeDocument/2006/relationships/hyperlink" Target="http://sapience.net" TargetMode="External"/><Relationship Id="rId62930" Type="http://schemas.openxmlformats.org/officeDocument/2006/relationships/hyperlink" Target="http://www.zevez.com" TargetMode="External"/><Relationship Id="rId62935" Type="http://schemas.openxmlformats.org/officeDocument/2006/relationships/hyperlink" Target="http://zhai.me" TargetMode="External"/><Relationship Id="rId62936" Type="http://schemas.openxmlformats.org/officeDocument/2006/relationships/hyperlink" Target="http://zhai.me/" TargetMode="External"/><Relationship Id="rId62933" Type="http://schemas.openxmlformats.org/officeDocument/2006/relationships/hyperlink" Target="http://www.zexsports.com" TargetMode="External"/><Relationship Id="rId62934" Type="http://schemas.openxmlformats.org/officeDocument/2006/relationships/hyperlink" Target="http://www.zextit.com" TargetMode="External"/><Relationship Id="rId62939" Type="http://schemas.openxmlformats.org/officeDocument/2006/relationships/hyperlink" Target="http://www.zhanzuo.com" TargetMode="External"/><Relationship Id="rId62937" Type="http://schemas.openxmlformats.org/officeDocument/2006/relationships/hyperlink" Target="http://zhan.com" TargetMode="External"/><Relationship Id="rId62938" Type="http://schemas.openxmlformats.org/officeDocument/2006/relationships/hyperlink" Target="http://www.zhan.com/" TargetMode="External"/><Relationship Id="rId47327" Type="http://schemas.openxmlformats.org/officeDocument/2006/relationships/hyperlink" Target="http://saranas.com" TargetMode="External"/><Relationship Id="rId47328" Type="http://schemas.openxmlformats.org/officeDocument/2006/relationships/hyperlink" Target="http://www.sarantel.com/" TargetMode="External"/><Relationship Id="rId47329" Type="http://schemas.openxmlformats.org/officeDocument/2006/relationships/hyperlink" Target="http://sarasotamedical.com" TargetMode="External"/><Relationship Id="rId23396" Type="http://schemas.openxmlformats.org/officeDocument/2006/relationships/hyperlink" Target="http://www.guroo.co.uk" TargetMode="External"/><Relationship Id="rId62960" Type="http://schemas.openxmlformats.org/officeDocument/2006/relationships/hyperlink" Target="http://www.zhiwo.com" TargetMode="External"/><Relationship Id="rId23397" Type="http://schemas.openxmlformats.org/officeDocument/2006/relationships/hyperlink" Target="http://www.guru.com" TargetMode="External"/><Relationship Id="rId47320" Type="http://schemas.openxmlformats.org/officeDocument/2006/relationships/hyperlink" Target="http://www.saplinglearning.com" TargetMode="External"/><Relationship Id="rId62961" Type="http://schemas.openxmlformats.org/officeDocument/2006/relationships/hyperlink" Target="http://www.zhongan.com" TargetMode="External"/><Relationship Id="rId23394" Type="http://schemas.openxmlformats.org/officeDocument/2006/relationships/hyperlink" Target="http://guragear.com/" TargetMode="External"/><Relationship Id="rId47321" Type="http://schemas.openxmlformats.org/officeDocument/2006/relationships/hyperlink" Target="http://saplo.com" TargetMode="External"/><Relationship Id="rId23395" Type="http://schemas.openxmlformats.org/officeDocument/2006/relationships/hyperlink" Target="http://gperch.com" TargetMode="External"/><Relationship Id="rId47322" Type="http://schemas.openxmlformats.org/officeDocument/2006/relationships/hyperlink" Target="http://sapphireenergy.com" TargetMode="External"/><Relationship Id="rId47323" Type="http://schemas.openxmlformats.org/officeDocument/2006/relationships/hyperlink" Target="http://www.sapphireinnovation.com" TargetMode="External"/><Relationship Id="rId62964" Type="http://schemas.openxmlformats.org/officeDocument/2006/relationships/hyperlink" Target="http://www.zhongsou.com" TargetMode="External"/><Relationship Id="rId47324" Type="http://schemas.openxmlformats.org/officeDocument/2006/relationships/hyperlink" Target="http://saqina.com" TargetMode="External"/><Relationship Id="rId62965" Type="http://schemas.openxmlformats.org/officeDocument/2006/relationships/hyperlink" Target="http://www.zhouwu.com" TargetMode="External"/><Relationship Id="rId23398" Type="http://schemas.openxmlformats.org/officeDocument/2006/relationships/hyperlink" Target="http://www.getguru.com" TargetMode="External"/><Relationship Id="rId47325" Type="http://schemas.openxmlformats.org/officeDocument/2006/relationships/hyperlink" Target="http://www.saracampbellwebsite.com" TargetMode="External"/><Relationship Id="rId62962" Type="http://schemas.openxmlformats.org/officeDocument/2006/relationships/hyperlink" Target="http://www.zhongheedu.com" TargetMode="External"/><Relationship Id="rId23399" Type="http://schemas.openxmlformats.org/officeDocument/2006/relationships/hyperlink" Target="http://gurubooks.com" TargetMode="External"/><Relationship Id="rId47326" Type="http://schemas.openxmlformats.org/officeDocument/2006/relationships/hyperlink" Target="http://www.saraffoods.com" TargetMode="External"/><Relationship Id="rId62963" Type="http://schemas.openxmlformats.org/officeDocument/2006/relationships/hyperlink" Target="http://www.zhongli.com" TargetMode="External"/><Relationship Id="rId62968" Type="http://schemas.openxmlformats.org/officeDocument/2006/relationships/hyperlink" Target="http://zhgtnj.1688.com" TargetMode="External"/><Relationship Id="rId62969" Type="http://schemas.openxmlformats.org/officeDocument/2006/relationships/hyperlink" Target="http://www.omesoft.com/" TargetMode="External"/><Relationship Id="rId62966" Type="http://schemas.openxmlformats.org/officeDocument/2006/relationships/hyperlink" Target="http://www.zhu-lou.com" TargetMode="External"/><Relationship Id="rId62967" Type="http://schemas.openxmlformats.org/officeDocument/2006/relationships/hyperlink" Target="http://www.zhubaijia.com/" TargetMode="External"/><Relationship Id="rId47338" Type="http://schemas.openxmlformats.org/officeDocument/2006/relationships/hyperlink" Target="http://sarnova.com" TargetMode="External"/><Relationship Id="rId47339" Type="http://schemas.openxmlformats.org/officeDocument/2006/relationships/hyperlink" Target="http://www.sarsys.com.ar" TargetMode="External"/><Relationship Id="rId23385" Type="http://schemas.openxmlformats.org/officeDocument/2006/relationships/hyperlink" Target="http://gunup.com" TargetMode="External"/><Relationship Id="rId47330" Type="http://schemas.openxmlformats.org/officeDocument/2006/relationships/hyperlink" Target="http://www.sarata.com/" TargetMode="External"/><Relationship Id="rId23386" Type="http://schemas.openxmlformats.org/officeDocument/2006/relationships/hyperlink" Target="http://gnzo.com" TargetMode="External"/><Relationship Id="rId47331" Type="http://schemas.openxmlformats.org/officeDocument/2006/relationships/hyperlink" Target="http://www.sarbari.com" TargetMode="External"/><Relationship Id="rId62950" Type="http://schemas.openxmlformats.org/officeDocument/2006/relationships/hyperlink" Target="http://zhenihinevesta.com" TargetMode="External"/><Relationship Id="rId23383" Type="http://schemas.openxmlformats.org/officeDocument/2006/relationships/hyperlink" Target="http://www.gunjingames.com" TargetMode="External"/><Relationship Id="rId47332" Type="http://schemas.openxmlformats.org/officeDocument/2006/relationships/hyperlink" Target="http://www.sarcode.com" TargetMode="External"/><Relationship Id="rId23384" Type="http://schemas.openxmlformats.org/officeDocument/2006/relationships/hyperlink" Target="http://gunosy.com" TargetMode="External"/><Relationship Id="rId47333" Type="http://schemas.openxmlformats.org/officeDocument/2006/relationships/hyperlink" Target="http://www.sarentis.net" TargetMode="External"/><Relationship Id="rId23389" Type="http://schemas.openxmlformats.org/officeDocument/2006/relationships/hyperlink" Target="http://guocool.com/" TargetMode="External"/><Relationship Id="rId47334" Type="http://schemas.openxmlformats.org/officeDocument/2006/relationships/hyperlink" Target="http://www.sarenza.com" TargetMode="External"/><Relationship Id="rId62953" Type="http://schemas.openxmlformats.org/officeDocument/2006/relationships/hyperlink" Target="http://www.zhenxincares.com" TargetMode="External"/><Relationship Id="rId47335" Type="http://schemas.openxmlformats.org/officeDocument/2006/relationships/hyperlink" Target="http://www.sareptatherapeutics.com" TargetMode="External"/><Relationship Id="rId62954" Type="http://schemas.openxmlformats.org/officeDocument/2006/relationships/hyperlink" Target="http://www.zhiguoguo.com/index.shtml" TargetMode="External"/><Relationship Id="rId23387" Type="http://schemas.openxmlformats.org/officeDocument/2006/relationships/hyperlink" Target="http://www.kd-lcd.com/index.html" TargetMode="External"/><Relationship Id="rId47336" Type="http://schemas.openxmlformats.org/officeDocument/2006/relationships/hyperlink" Target="http://www.textbroker.com" TargetMode="External"/><Relationship Id="rId62951" Type="http://schemas.openxmlformats.org/officeDocument/2006/relationships/hyperlink" Target="http://www.acetecsemi.com" TargetMode="External"/><Relationship Id="rId23388" Type="http://schemas.openxmlformats.org/officeDocument/2006/relationships/hyperlink" Target="http://guocool.com" TargetMode="External"/><Relationship Id="rId47337" Type="http://schemas.openxmlformats.org/officeDocument/2006/relationships/hyperlink" Target="http://www.sarkitech.com" TargetMode="External"/><Relationship Id="rId62952" Type="http://schemas.openxmlformats.org/officeDocument/2006/relationships/hyperlink" Target="http://zhenpuedu.com" TargetMode="External"/><Relationship Id="rId62957" Type="http://schemas.openxmlformats.org/officeDocument/2006/relationships/hyperlink" Target="http://www.zhilabs.com" TargetMode="External"/><Relationship Id="rId62958" Type="http://schemas.openxmlformats.org/officeDocument/2006/relationships/hyperlink" Target="http://www.zhaopin.com" TargetMode="External"/><Relationship Id="rId62955" Type="http://schemas.openxmlformats.org/officeDocument/2006/relationships/hyperlink" Target="http://www.zhihu.com" TargetMode="External"/><Relationship Id="rId62956" Type="http://schemas.openxmlformats.org/officeDocument/2006/relationships/hyperlink" Target="http://www.jonwayauto.com" TargetMode="External"/><Relationship Id="rId23392" Type="http://schemas.openxmlformats.org/officeDocument/2006/relationships/hyperlink" Target="http://guomai.cc" TargetMode="External"/><Relationship Id="rId23393" Type="http://schemas.openxmlformats.org/officeDocument/2006/relationships/hyperlink" Target="http://gupshup.me" TargetMode="External"/><Relationship Id="rId23390" Type="http://schemas.openxmlformats.org/officeDocument/2006/relationships/hyperlink" Target="http://www.guokang.com" TargetMode="External"/><Relationship Id="rId62959" Type="http://schemas.openxmlformats.org/officeDocument/2006/relationships/hyperlink" Target="http://www.imzhitu.com" TargetMode="External"/><Relationship Id="rId23391" Type="http://schemas.openxmlformats.org/officeDocument/2006/relationships/hyperlink" Target="http://www.guokr.com/" TargetMode="External"/><Relationship Id="rId47340" Type="http://schemas.openxmlformats.org/officeDocument/2006/relationships/hyperlink" Target="http://www.sarta.com.co/" TargetMode="External"/><Relationship Id="rId13968" Type="http://schemas.openxmlformats.org/officeDocument/2006/relationships/hyperlink" Target="http://danielvosovicny.com" TargetMode="External"/><Relationship Id="rId37935" Type="http://schemas.openxmlformats.org/officeDocument/2006/relationships/hyperlink" Target="http://www.northworks.de/" TargetMode="External"/><Relationship Id="rId62902" Type="http://schemas.openxmlformats.org/officeDocument/2006/relationships/hyperlink" Target="http://www.zervant.com" TargetMode="External"/><Relationship Id="rId13969" Type="http://schemas.openxmlformats.org/officeDocument/2006/relationships/hyperlink" Target="http://www.danlan.org" TargetMode="External"/><Relationship Id="rId37936" Type="http://schemas.openxmlformats.org/officeDocument/2006/relationships/hyperlink" Target="http://nortisbio.com" TargetMode="External"/><Relationship Id="rId62903" Type="http://schemas.openxmlformats.org/officeDocument/2006/relationships/hyperlink" Target="http://www.zerve.com" TargetMode="External"/><Relationship Id="rId37933" Type="http://schemas.openxmlformats.org/officeDocument/2006/relationships/hyperlink" Target="http://nwmedicalisotopes.com" TargetMode="External"/><Relationship Id="rId62900" Type="http://schemas.openxmlformats.org/officeDocument/2006/relationships/hyperlink" Target="http://www.zertica.com" TargetMode="External"/><Relationship Id="rId37934" Type="http://schemas.openxmlformats.org/officeDocument/2006/relationships/hyperlink" Target="http://www.northwestern.edu/" TargetMode="External"/><Relationship Id="rId62901" Type="http://schemas.openxmlformats.org/officeDocument/2006/relationships/hyperlink" Target="http://www.zerto.com" TargetMode="External"/><Relationship Id="rId13964" Type="http://schemas.openxmlformats.org/officeDocument/2006/relationships/hyperlink" Target="http://www.dangdang.com" TargetMode="External"/><Relationship Id="rId37939" Type="http://schemas.openxmlformats.org/officeDocument/2006/relationships/hyperlink" Target="http://www.nos.co" TargetMode="External"/><Relationship Id="rId62906" Type="http://schemas.openxmlformats.org/officeDocument/2006/relationships/hyperlink" Target="http://getzesttea.com/" TargetMode="External"/><Relationship Id="rId13965" Type="http://schemas.openxmlformats.org/officeDocument/2006/relationships/hyperlink" Target="http://danger.com" TargetMode="External"/><Relationship Id="rId62907" Type="http://schemas.openxmlformats.org/officeDocument/2006/relationships/hyperlink" Target="http://zestfinance.com" TargetMode="External"/><Relationship Id="rId13966" Type="http://schemas.openxmlformats.org/officeDocument/2006/relationships/hyperlink" Target="http://www.rapidfiretrivia.com" TargetMode="External"/><Relationship Id="rId37937" Type="http://schemas.openxmlformats.org/officeDocument/2006/relationships/hyperlink" Target="http://www.norwell.dk/" TargetMode="External"/><Relationship Id="rId62904" Type="http://schemas.openxmlformats.org/officeDocument/2006/relationships/hyperlink" Target="http://www.zervedapp.com" TargetMode="External"/><Relationship Id="rId13967" Type="http://schemas.openxmlformats.org/officeDocument/2006/relationships/hyperlink" Target="http://www.danielsjewelers.com/" TargetMode="External"/><Relationship Id="rId37938" Type="http://schemas.openxmlformats.org/officeDocument/2006/relationships/hyperlink" Target="http://www.norwoodsystems.com" TargetMode="External"/><Relationship Id="rId62905" Type="http://schemas.openxmlformats.org/officeDocument/2006/relationships/hyperlink" Target="http://www.zesthealth.com/" TargetMode="External"/><Relationship Id="rId13960" Type="http://schemas.openxmlformats.org/officeDocument/2006/relationships/hyperlink" Target="http://danforthpewter.com" TargetMode="External"/><Relationship Id="rId13961" Type="http://schemas.openxmlformats.org/officeDocument/2006/relationships/hyperlink" Target="http://www.danfoss.com/IXA" TargetMode="External"/><Relationship Id="rId13962" Type="http://schemas.openxmlformats.org/officeDocument/2006/relationships/hyperlink" Target="http://www.d.cn" TargetMode="External"/><Relationship Id="rId62908" Type="http://schemas.openxmlformats.org/officeDocument/2006/relationships/hyperlink" Target="http://www.zestrip.net" TargetMode="External"/><Relationship Id="rId13963" Type="http://schemas.openxmlformats.org/officeDocument/2006/relationships/hyperlink" Target="http://dangdang.com" TargetMode="External"/><Relationship Id="rId62909" Type="http://schemas.openxmlformats.org/officeDocument/2006/relationships/hyperlink" Target="http://www.zesty.co.uk" TargetMode="External"/><Relationship Id="rId37931" Type="http://schemas.openxmlformats.org/officeDocument/2006/relationships/hyperlink" Target="http://nwbio.com" TargetMode="External"/><Relationship Id="rId37932" Type="http://schemas.openxmlformats.org/officeDocument/2006/relationships/hyperlink" Target="http://nwea.org" TargetMode="External"/><Relationship Id="rId37930" Type="http://schemas.openxmlformats.org/officeDocument/2006/relationships/hyperlink" Target="http://www.nwasoft.com" TargetMode="External"/><Relationship Id="rId13979" Type="http://schemas.openxmlformats.org/officeDocument/2006/relationships/hyperlink" Target="http://daoxila.com" TargetMode="External"/><Relationship Id="rId37924" Type="http://schemas.openxmlformats.org/officeDocument/2006/relationships/hyperlink" Target="http://www.northface.edu/" TargetMode="External"/><Relationship Id="rId37925" Type="http://schemas.openxmlformats.org/officeDocument/2006/relationships/hyperlink" Target="http://www.northpage.com" TargetMode="External"/><Relationship Id="rId37922" Type="http://schemas.openxmlformats.org/officeDocument/2006/relationships/hyperlink" Target="http://www.nd-security.com/" TargetMode="External"/><Relationship Id="rId37923" Type="http://schemas.openxmlformats.org/officeDocument/2006/relationships/hyperlink" Target="http://www.northernpower.com" TargetMode="External"/><Relationship Id="rId13975" Type="http://schemas.openxmlformats.org/officeDocument/2006/relationships/hyperlink" Target="https://www.daogames.com" TargetMode="External"/><Relationship Id="rId37928" Type="http://schemas.openxmlformats.org/officeDocument/2006/relationships/hyperlink" Target="http://northstarnm.com" TargetMode="External"/><Relationship Id="rId13976" Type="http://schemas.openxmlformats.org/officeDocument/2006/relationships/hyperlink" Target="http://daojia.com.cn" TargetMode="External"/><Relationship Id="rId37929" Type="http://schemas.openxmlformats.org/officeDocument/2006/relationships/hyperlink" Target="http://www.northstar.com" TargetMode="External"/><Relationship Id="rId13977" Type="http://schemas.openxmlformats.org/officeDocument/2006/relationships/hyperlink" Target="http://www.daolicloud.com" TargetMode="External"/><Relationship Id="rId37926" Type="http://schemas.openxmlformats.org/officeDocument/2006/relationships/hyperlink" Target="http://www.northstaranesthesia.com" TargetMode="External"/><Relationship Id="rId13978" Type="http://schemas.openxmlformats.org/officeDocument/2006/relationships/hyperlink" Target="http://www.daopay.com" TargetMode="External"/><Relationship Id="rId37927" Type="http://schemas.openxmlformats.org/officeDocument/2006/relationships/hyperlink" Target="http://northstarbiosciences.com" TargetMode="External"/><Relationship Id="rId13971" Type="http://schemas.openxmlformats.org/officeDocument/2006/relationships/hyperlink" Target="http://dietnote.net/" TargetMode="External"/><Relationship Id="rId13972" Type="http://schemas.openxmlformats.org/officeDocument/2006/relationships/hyperlink" Target="http://www.danotekmotion.com" TargetMode="External"/><Relationship Id="rId13973" Type="http://schemas.openxmlformats.org/officeDocument/2006/relationships/hyperlink" Target="http://www.dbnet.dk" TargetMode="External"/><Relationship Id="rId13974" Type="http://schemas.openxmlformats.org/officeDocument/2006/relationships/hyperlink" Target="http://www.daocloud.com/" TargetMode="External"/><Relationship Id="rId37920" Type="http://schemas.openxmlformats.org/officeDocument/2006/relationships/hyperlink" Target="http://newirelessnetworks.com" TargetMode="External"/><Relationship Id="rId37921" Type="http://schemas.openxmlformats.org/officeDocument/2006/relationships/hyperlink" Target="http://northernbrewer.com" TargetMode="External"/><Relationship Id="rId13970" Type="http://schemas.openxmlformats.org/officeDocument/2006/relationships/hyperlink" Target="https://imaspanse.com/" TargetMode="External"/><Relationship Id="rId37919" Type="http://schemas.openxmlformats.org/officeDocument/2006/relationships/hyperlink" Target="http://neomed.edu" TargetMode="External"/><Relationship Id="rId62920" Type="http://schemas.openxmlformats.org/officeDocument/2006/relationships/hyperlink" Target="http://www.zetta.net" TargetMode="External"/><Relationship Id="rId62921" Type="http://schemas.openxmlformats.org/officeDocument/2006/relationships/hyperlink" Target="http://www.idt.com/" TargetMode="External"/><Relationship Id="rId13946" Type="http://schemas.openxmlformats.org/officeDocument/2006/relationships/hyperlink" Target="http://www.damien.edu/" TargetMode="External"/><Relationship Id="rId37913" Type="http://schemas.openxmlformats.org/officeDocument/2006/relationships/hyperlink" Target="http://www.nsiv.org" TargetMode="External"/><Relationship Id="rId62924" Type="http://schemas.openxmlformats.org/officeDocument/2006/relationships/hyperlink" Target="http://www.zeturf.com" TargetMode="External"/><Relationship Id="rId13947" Type="http://schemas.openxmlformats.org/officeDocument/2006/relationships/hyperlink" Target="http://www.damntheradio.com" TargetMode="External"/><Relationship Id="rId37914" Type="http://schemas.openxmlformats.org/officeDocument/2006/relationships/hyperlink" Target="http://www.northsideinc.com" TargetMode="External"/><Relationship Id="rId62925" Type="http://schemas.openxmlformats.org/officeDocument/2006/relationships/hyperlink" Target="http://www.zeugmasystems.com" TargetMode="External"/><Relationship Id="rId13948" Type="http://schemas.openxmlformats.org/officeDocument/2006/relationships/hyperlink" Target="http://www.dana-farber.org" TargetMode="External"/><Relationship Id="rId37911" Type="http://schemas.openxmlformats.org/officeDocument/2006/relationships/hyperlink" Target="http://northcountysurgicenter.com" TargetMode="External"/><Relationship Id="rId62922" Type="http://schemas.openxmlformats.org/officeDocument/2006/relationships/hyperlink" Target="http://zettacore.com/index.html" TargetMode="External"/><Relationship Id="rId13949" Type="http://schemas.openxmlformats.org/officeDocument/2006/relationships/hyperlink" Target="http://www.danatranslation.com" TargetMode="External"/><Relationship Id="rId37912" Type="http://schemas.openxmlformats.org/officeDocument/2006/relationships/hyperlink" Target="http://www.northplains.com" TargetMode="External"/><Relationship Id="rId62923" Type="http://schemas.openxmlformats.org/officeDocument/2006/relationships/hyperlink" Target="http://zettics.com" TargetMode="External"/><Relationship Id="rId13942" Type="http://schemas.openxmlformats.org/officeDocument/2006/relationships/hyperlink" Target="http://www.damagehounds.com" TargetMode="External"/><Relationship Id="rId37917" Type="http://schemas.openxmlformats.org/officeDocument/2006/relationships/hyperlink" Target="http://ntc.edu" TargetMode="External"/><Relationship Id="rId62928" Type="http://schemas.openxmlformats.org/officeDocument/2006/relationships/hyperlink" Target="http://www.zeuss.com" TargetMode="External"/><Relationship Id="rId13943" Type="http://schemas.openxmlformats.org/officeDocument/2006/relationships/hyperlink" Target="http://damai.cn" TargetMode="External"/><Relationship Id="rId37918" Type="http://schemas.openxmlformats.org/officeDocument/2006/relationships/hyperlink" Target="http://www.northcore.com" TargetMode="External"/><Relationship Id="rId62929" Type="http://schemas.openxmlformats.org/officeDocument/2006/relationships/hyperlink" Target="http://mfarmerkenya.org" TargetMode="External"/><Relationship Id="rId13944" Type="http://schemas.openxmlformats.org/officeDocument/2006/relationships/hyperlink" Target="http://www.damai.cn/" TargetMode="External"/><Relationship Id="rId37915" Type="http://schemas.openxmlformats.org/officeDocument/2006/relationships/hyperlink" Target="http://www.northstarmaint.com/" TargetMode="External"/><Relationship Id="rId62926" Type="http://schemas.openxmlformats.org/officeDocument/2006/relationships/hyperlink" Target="http://www.zeus.com/index.html" TargetMode="External"/><Relationship Id="rId13945" Type="http://schemas.openxmlformats.org/officeDocument/2006/relationships/hyperlink" Target="http://www.damballa.com" TargetMode="External"/><Relationship Id="rId37916" Type="http://schemas.openxmlformats.org/officeDocument/2006/relationships/hyperlink" Target="http://www.n-o-r-t-h-t-e-c-h-n-o-l-o-g-i-e-s.com/" TargetMode="External"/><Relationship Id="rId62927" Type="http://schemas.openxmlformats.org/officeDocument/2006/relationships/hyperlink" Target="http://www.zeuseye.com" TargetMode="External"/><Relationship Id="rId13940" Type="http://schemas.openxmlformats.org/officeDocument/2006/relationships/hyperlink" Target="http://www.dalloulnw.net/" TargetMode="External"/><Relationship Id="rId13941" Type="http://schemas.openxmlformats.org/officeDocument/2006/relationships/hyperlink" Target="http://dalradian.com" TargetMode="External"/><Relationship Id="rId37910" Type="http://schemas.openxmlformats.org/officeDocument/2006/relationships/hyperlink" Target="http://nghcc.com" TargetMode="External"/><Relationship Id="rId37908" Type="http://schemas.openxmlformats.org/officeDocument/2006/relationships/hyperlink" Target="http://www.ncbiotech.org/" TargetMode="External"/><Relationship Id="rId37909" Type="http://schemas.openxmlformats.org/officeDocument/2006/relationships/hyperlink" Target="http://www.northendtechnologies.com" TargetMode="External"/><Relationship Id="rId62910" Type="http://schemas.openxmlformats.org/officeDocument/2006/relationships/hyperlink" Target="http://zesty.io" TargetMode="External"/><Relationship Id="rId13957" Type="http://schemas.openxmlformats.org/officeDocument/2006/relationships/hyperlink" Target="http://www.discoverdandelion.com" TargetMode="External"/><Relationship Id="rId37902" Type="http://schemas.openxmlformats.org/officeDocument/2006/relationships/hyperlink" Target="http://nadentalgroup.com/" TargetMode="External"/><Relationship Id="rId62913" Type="http://schemas.openxmlformats.org/officeDocument/2006/relationships/hyperlink" Target="http://www.zetuniverse.com" TargetMode="External"/><Relationship Id="rId13958" Type="http://schemas.openxmlformats.org/officeDocument/2006/relationships/hyperlink" Target="http://www.xintaidianqi.com" TargetMode="External"/><Relationship Id="rId37903" Type="http://schemas.openxmlformats.org/officeDocument/2006/relationships/hyperlink" Target="http://www.nap.com" TargetMode="External"/><Relationship Id="rId62914" Type="http://schemas.openxmlformats.org/officeDocument/2006/relationships/hyperlink" Target="http://www.zetainteractive.com" TargetMode="External"/><Relationship Id="rId13959" Type="http://schemas.openxmlformats.org/officeDocument/2006/relationships/hyperlink" Target="http://www.dandyloop.com" TargetMode="External"/><Relationship Id="rId37900" Type="http://schemas.openxmlformats.org/officeDocument/2006/relationships/hyperlink" Target="http://www.norsuncorp.no" TargetMode="External"/><Relationship Id="rId62911" Type="http://schemas.openxmlformats.org/officeDocument/2006/relationships/hyperlink" Target="https://zesty.io" TargetMode="External"/><Relationship Id="rId37901" Type="http://schemas.openxmlformats.org/officeDocument/2006/relationships/hyperlink" Target="http://www.nortal.com" TargetMode="External"/><Relationship Id="rId62912" Type="http://schemas.openxmlformats.org/officeDocument/2006/relationships/hyperlink" Target="http://www.zesty.com/" TargetMode="External"/><Relationship Id="rId13953" Type="http://schemas.openxmlformats.org/officeDocument/2006/relationships/hyperlink" Target="http://www.danceon.com" TargetMode="External"/><Relationship Id="rId37906" Type="http://schemas.openxmlformats.org/officeDocument/2006/relationships/hyperlink" Target="https://www.norcapsecurities.com" TargetMode="External"/><Relationship Id="rId62917" Type="http://schemas.openxmlformats.org/officeDocument/2006/relationships/hyperlink" Target="http://www.zeto.ie/" TargetMode="External"/><Relationship Id="rId13954" Type="http://schemas.openxmlformats.org/officeDocument/2006/relationships/hyperlink" Target="http://www.dancetrippin.tv" TargetMode="External"/><Relationship Id="rId37907" Type="http://schemas.openxmlformats.org/officeDocument/2006/relationships/hyperlink" Target="https://www.norcapsecurities.com/" TargetMode="External"/><Relationship Id="rId62918" Type="http://schemas.openxmlformats.org/officeDocument/2006/relationships/hyperlink" Target="http://www.zetroz.com" TargetMode="External"/><Relationship Id="rId13955" Type="http://schemas.openxmlformats.org/officeDocument/2006/relationships/hyperlink" Target="http://www.dancingdeer.com/" TargetMode="External"/><Relationship Id="rId37904" Type="http://schemas.openxmlformats.org/officeDocument/2006/relationships/hyperlink" Target="http://www.northasiaresources.com" TargetMode="External"/><Relationship Id="rId62915" Type="http://schemas.openxmlformats.org/officeDocument/2006/relationships/hyperlink" Target="http://www.zetera.com" TargetMode="External"/><Relationship Id="rId13956" Type="http://schemas.openxmlformats.org/officeDocument/2006/relationships/hyperlink" Target="http://www.dancinganchovy.com" TargetMode="External"/><Relationship Id="rId37905" Type="http://schemas.openxmlformats.org/officeDocument/2006/relationships/hyperlink" Target="http://www.northxsouth.com" TargetMode="External"/><Relationship Id="rId62916" Type="http://schemas.openxmlformats.org/officeDocument/2006/relationships/hyperlink" Target="http://www.zetland.dk/" TargetMode="External"/><Relationship Id="rId13950" Type="http://schemas.openxmlformats.org/officeDocument/2006/relationships/hyperlink" Target="http://www.danalinc.com" TargetMode="External"/><Relationship Id="rId13951" Type="http://schemas.openxmlformats.org/officeDocument/2006/relationships/hyperlink" Target="http://dancebiopharm.com/" TargetMode="External"/><Relationship Id="rId62919" Type="http://schemas.openxmlformats.org/officeDocument/2006/relationships/hyperlink" Target="http://zetta.net" TargetMode="External"/><Relationship Id="rId13952" Type="http://schemas.openxmlformats.org/officeDocument/2006/relationships/hyperlink" Target="http://dancejam.com" TargetMode="External"/><Relationship Id="rId23338" Type="http://schemas.openxmlformats.org/officeDocument/2006/relationships/hyperlink" Target="http://gui.de" TargetMode="External"/><Relationship Id="rId23339" Type="http://schemas.openxmlformats.org/officeDocument/2006/relationships/hyperlink" Target="http://www.guidefinancial.com" TargetMode="External"/><Relationship Id="rId23336" Type="http://schemas.openxmlformats.org/officeDocument/2006/relationships/hyperlink" Target="http://www.guidance.com" TargetMode="External"/><Relationship Id="rId23337" Type="http://schemas.openxmlformats.org/officeDocument/2006/relationships/hyperlink" Target="http://www.guiddoo.com" TargetMode="External"/><Relationship Id="rId23330" Type="http://schemas.openxmlformats.org/officeDocument/2006/relationships/hyperlink" Target="http://huggler.com" TargetMode="External"/><Relationship Id="rId23331" Type="http://schemas.openxmlformats.org/officeDocument/2006/relationships/hyperlink" Target="http://www.huggler.com" TargetMode="External"/><Relationship Id="rId23334" Type="http://schemas.openxmlformats.org/officeDocument/2006/relationships/hyperlink" Target="http://www.guialocal.com" TargetMode="External"/><Relationship Id="rId23335" Type="http://schemas.openxmlformats.org/officeDocument/2006/relationships/hyperlink" Target="http://www.guidancesoftware.com" TargetMode="External"/><Relationship Id="rId23332" Type="http://schemas.openxmlformats.org/officeDocument/2006/relationships/hyperlink" Target="http://www.guguchu.com" TargetMode="External"/><Relationship Id="rId23333" Type="http://schemas.openxmlformats.org/officeDocument/2006/relationships/hyperlink" Target="http://www.guiabolso.com.br" TargetMode="External"/><Relationship Id="rId37979" Type="http://schemas.openxmlformats.org/officeDocument/2006/relationships/hyperlink" Target="http://www.notonthehighstreet.com" TargetMode="External"/><Relationship Id="rId37977" Type="http://schemas.openxmlformats.org/officeDocument/2006/relationships/hyperlink" Target="http://notis.tv" TargetMode="External"/><Relationship Id="rId37978" Type="http://schemas.openxmlformats.org/officeDocument/2006/relationships/hyperlink" Target="http://www.notizza.com" TargetMode="External"/><Relationship Id="rId37971" Type="http://schemas.openxmlformats.org/officeDocument/2006/relationships/hyperlink" Target="http://notifynearby.com" TargetMode="External"/><Relationship Id="rId37972" Type="http://schemas.openxmlformats.org/officeDocument/2006/relationships/hyperlink" Target="http://www.notifycorp.com" TargetMode="External"/><Relationship Id="rId37970" Type="http://schemas.openxmlformats.org/officeDocument/2006/relationships/hyperlink" Target="http://notifo.com" TargetMode="External"/><Relationship Id="rId37975" Type="http://schemas.openxmlformats.org/officeDocument/2006/relationships/hyperlink" Target="http://www.notion-systems.com" TargetMode="External"/><Relationship Id="rId37976" Type="http://schemas.openxmlformats.org/officeDocument/2006/relationships/hyperlink" Target="http://notis.tv" TargetMode="External"/><Relationship Id="rId37973" Type="http://schemas.openxmlformats.org/officeDocument/2006/relationships/hyperlink" Target="http://charitytick.com" TargetMode="External"/><Relationship Id="rId37974" Type="http://schemas.openxmlformats.org/officeDocument/2006/relationships/hyperlink" Target="http://getnotion.com" TargetMode="External"/><Relationship Id="rId23327" Type="http://schemas.openxmlformats.org/officeDocument/2006/relationships/hyperlink" Target="http://guestshots.com" TargetMode="External"/><Relationship Id="rId23328" Type="http://schemas.openxmlformats.org/officeDocument/2006/relationships/hyperlink" Target="http://guestspan.com" TargetMode="External"/><Relationship Id="rId23325" Type="http://schemas.openxmlformats.org/officeDocument/2006/relationships/hyperlink" Target="http://www.guestmetrics.com" TargetMode="External"/><Relationship Id="rId23326" Type="http://schemas.openxmlformats.org/officeDocument/2006/relationships/hyperlink" Target="http://www.guestmob.com" TargetMode="External"/><Relationship Id="rId23329" Type="http://schemas.openxmlformats.org/officeDocument/2006/relationships/hyperlink" Target="http://guestu.com" TargetMode="External"/><Relationship Id="rId23320" Type="http://schemas.openxmlformats.org/officeDocument/2006/relationships/hyperlink" Target="http://www.guestcentric.com" TargetMode="External"/><Relationship Id="rId23323" Type="http://schemas.openxmlformats.org/officeDocument/2006/relationships/hyperlink" Target="http://guestdriven.com" TargetMode="External"/><Relationship Id="rId23324" Type="http://schemas.openxmlformats.org/officeDocument/2006/relationships/hyperlink" Target="http://www.guesthousenetwork.com" TargetMode="External"/><Relationship Id="rId23321" Type="http://schemas.openxmlformats.org/officeDocument/2006/relationships/hyperlink" Target="http://guestcrew.com" TargetMode="External"/><Relationship Id="rId23322" Type="http://schemas.openxmlformats.org/officeDocument/2006/relationships/hyperlink" Target="http://guestcrew.com" TargetMode="External"/><Relationship Id="rId37968" Type="http://schemas.openxmlformats.org/officeDocument/2006/relationships/hyperlink" Target="http://notifica.re/" TargetMode="External"/><Relationship Id="rId37969" Type="http://schemas.openxmlformats.org/officeDocument/2006/relationships/hyperlink" Target="http://www.notifixio.us" TargetMode="External"/><Relationship Id="rId37966" Type="http://schemas.openxmlformats.org/officeDocument/2006/relationships/hyperlink" Target="http://roost.me/" TargetMode="External"/><Relationship Id="rId37967" Type="http://schemas.openxmlformats.org/officeDocument/2006/relationships/hyperlink" Target="http://www.noticetechnologies.com" TargetMode="External"/><Relationship Id="rId37960" Type="http://schemas.openxmlformats.org/officeDocument/2006/relationships/hyperlink" Target="http://notesfirst.com" TargetMode="External"/><Relationship Id="rId37961" Type="http://schemas.openxmlformats.org/officeDocument/2006/relationships/hyperlink" Target="http://www.notesick.com/" TargetMode="External"/><Relationship Id="rId37964" Type="http://schemas.openxmlformats.org/officeDocument/2006/relationships/hyperlink" Target="http://www.notey.com" TargetMode="External"/><Relationship Id="rId37965" Type="http://schemas.openxmlformats.org/officeDocument/2006/relationships/hyperlink" Target="http://www.nothinggrinder.com" TargetMode="External"/><Relationship Id="rId37962" Type="http://schemas.openxmlformats.org/officeDocument/2006/relationships/hyperlink" Target="http://notevault.com" TargetMode="External"/><Relationship Id="rId37963" Type="http://schemas.openxmlformats.org/officeDocument/2006/relationships/hyperlink" Target="http://www.notewagon.com" TargetMode="External"/><Relationship Id="rId23316" Type="http://schemas.openxmlformats.org/officeDocument/2006/relationships/hyperlink" Target="http://www.guerillapps.com" TargetMode="External"/><Relationship Id="rId23317" Type="http://schemas.openxmlformats.org/officeDocument/2006/relationships/hyperlink" Target="http://www.guerrilla-rf.com" TargetMode="External"/><Relationship Id="rId23314" Type="http://schemas.openxmlformats.org/officeDocument/2006/relationships/hyperlink" Target="https://gudog.com" TargetMode="External"/><Relationship Id="rId23315" Type="http://schemas.openxmlformats.org/officeDocument/2006/relationships/hyperlink" Target="http://www.gudville.com" TargetMode="External"/><Relationship Id="rId23318" Type="http://schemas.openxmlformats.org/officeDocument/2006/relationships/hyperlink" Target="http://www.guessyoursongs.com" TargetMode="External"/><Relationship Id="rId23319" Type="http://schemas.openxmlformats.org/officeDocument/2006/relationships/hyperlink" Target="http://guestofaguest.com" TargetMode="External"/><Relationship Id="rId23312" Type="http://schemas.openxmlformats.org/officeDocument/2006/relationships/hyperlink" Target="http://www.gucash.com" TargetMode="External"/><Relationship Id="rId23313" Type="http://schemas.openxmlformats.org/officeDocument/2006/relationships/hyperlink" Target="http://www.gudeng.com.tw/" TargetMode="External"/><Relationship Id="rId23310" Type="http://schemas.openxmlformats.org/officeDocument/2006/relationships/hyperlink" Target="http://www.guavatechnologies.com" TargetMode="External"/><Relationship Id="rId23311" Type="http://schemas.openxmlformats.org/officeDocument/2006/relationships/hyperlink" Target="http://www.guavus.com" TargetMode="External"/><Relationship Id="rId37957" Type="http://schemas.openxmlformats.org/officeDocument/2006/relationships/hyperlink" Target="http://www.notegraphy.com" TargetMode="External"/><Relationship Id="rId37958" Type="http://schemas.openxmlformats.org/officeDocument/2006/relationships/hyperlink" Target="http://notehall.com" TargetMode="External"/><Relationship Id="rId37955" Type="http://schemas.openxmlformats.org/officeDocument/2006/relationships/hyperlink" Target="http://www.noteables.com" TargetMode="External"/><Relationship Id="rId37956" Type="http://schemas.openxmlformats.org/officeDocument/2006/relationships/hyperlink" Target="http://www.notebowl.com" TargetMode="External"/><Relationship Id="rId13986" Type="http://schemas.openxmlformats.org/officeDocument/2006/relationships/hyperlink" Target="http://dapu.com" TargetMode="External"/><Relationship Id="rId13987" Type="http://schemas.openxmlformats.org/officeDocument/2006/relationships/hyperlink" Target="http://www.dapulse.com" TargetMode="External"/><Relationship Id="rId13988" Type="http://schemas.openxmlformats.org/officeDocument/2006/relationships/hyperlink" Target="http://www.daqi.com" TargetMode="External"/><Relationship Id="rId37959" Type="http://schemas.openxmlformats.org/officeDocument/2006/relationships/hyperlink" Target="http://noteleaf.com" TargetMode="External"/><Relationship Id="rId13989" Type="http://schemas.openxmlformats.org/officeDocument/2006/relationships/hyperlink" Target="http://www.dqsolar.com/Index.php" TargetMode="External"/><Relationship Id="rId13982" Type="http://schemas.openxmlformats.org/officeDocument/2006/relationships/hyperlink" Target="http://dapper.net" TargetMode="External"/><Relationship Id="rId13983" Type="http://schemas.openxmlformats.org/officeDocument/2006/relationships/hyperlink" Target="http://dapt.com" TargetMode="External"/><Relationship Id="rId37950" Type="http://schemas.openxmlformats.org/officeDocument/2006/relationships/hyperlink" Target="http://www.notaryact.com/" TargetMode="External"/><Relationship Id="rId13984" Type="http://schemas.openxmlformats.org/officeDocument/2006/relationships/hyperlink" Target="http://www.daptiv.com" TargetMode="External"/><Relationship Id="rId13985" Type="http://schemas.openxmlformats.org/officeDocument/2006/relationships/hyperlink" Target="http://dapu.com" TargetMode="External"/><Relationship Id="rId37953" Type="http://schemas.openxmlformats.org/officeDocument/2006/relationships/hyperlink" Target="http://thenoteapp.com/" TargetMode="External"/><Relationship Id="rId37954" Type="http://schemas.openxmlformats.org/officeDocument/2006/relationships/hyperlink" Target="http://www.notesc.com" TargetMode="External"/><Relationship Id="rId13980" Type="http://schemas.openxmlformats.org/officeDocument/2006/relationships/hyperlink" Target="http://daoxila.com" TargetMode="External"/><Relationship Id="rId37951" Type="http://schemas.openxmlformats.org/officeDocument/2006/relationships/hyperlink" Target="http://www.notarycam.com" TargetMode="External"/><Relationship Id="rId13981" Type="http://schemas.openxmlformats.org/officeDocument/2006/relationships/hyperlink" Target="http://dapasoft.com/" TargetMode="External"/><Relationship Id="rId37952" Type="http://schemas.openxmlformats.org/officeDocument/2006/relationships/hyperlink" Target="http://www.notchdevice.com" TargetMode="External"/><Relationship Id="rId23305" Type="http://schemas.openxmlformats.org/officeDocument/2006/relationships/hyperlink" Target="http://www.guardium.com" TargetMode="External"/><Relationship Id="rId23306" Type="http://schemas.openxmlformats.org/officeDocument/2006/relationships/hyperlink" Target="https://www.guardly.com" TargetMode="External"/><Relationship Id="rId23303" Type="http://schemas.openxmlformats.org/officeDocument/2006/relationships/hyperlink" Target="http://guardionhealth.com/" TargetMode="External"/><Relationship Id="rId23304" Type="http://schemas.openxmlformats.org/officeDocument/2006/relationships/hyperlink" Target="http://angelguard.net" TargetMode="External"/><Relationship Id="rId23309" Type="http://schemas.openxmlformats.org/officeDocument/2006/relationships/hyperlink" Target="http://www.guarnic.com/" TargetMode="External"/><Relationship Id="rId23307" Type="http://schemas.openxmlformats.org/officeDocument/2006/relationships/hyperlink" Target="https://www.guardsquare.com/" TargetMode="External"/><Relationship Id="rId23308" Type="http://schemas.openxmlformats.org/officeDocument/2006/relationships/hyperlink" Target="http://www.guarnerix.com" TargetMode="External"/><Relationship Id="rId23301" Type="http://schemas.openxmlformats.org/officeDocument/2006/relationships/hyperlink" Target="http://www.guardianedge.com" TargetMode="External"/><Relationship Id="rId23302" Type="http://schemas.openxmlformats.org/officeDocument/2006/relationships/hyperlink" Target="http://guardicore.com" TargetMode="External"/><Relationship Id="rId23300" Type="http://schemas.openxmlformats.org/officeDocument/2006/relationships/hyperlink" Target="http://www.guardiananalytics.com" TargetMode="External"/><Relationship Id="rId37946" Type="http://schemas.openxmlformats.org/officeDocument/2006/relationships/hyperlink" Target="http://www.notablelabs.com" TargetMode="External"/><Relationship Id="rId37947" Type="http://schemas.openxmlformats.org/officeDocument/2006/relationships/hyperlink" Target="http://www.kamihq.com" TargetMode="External"/><Relationship Id="rId37944" Type="http://schemas.openxmlformats.org/officeDocument/2006/relationships/hyperlink" Target="http://notitlabs.co" TargetMode="External"/><Relationship Id="rId37945" Type="http://schemas.openxmlformats.org/officeDocument/2006/relationships/hyperlink" Target="http://www.notainc.com/" TargetMode="External"/><Relationship Id="rId13997" Type="http://schemas.openxmlformats.org/officeDocument/2006/relationships/hyperlink" Target="http://www.daredevilproject.com" TargetMode="External"/><Relationship Id="rId13998" Type="http://schemas.openxmlformats.org/officeDocument/2006/relationships/hyperlink" Target="http://darenta.com" TargetMode="External"/><Relationship Id="rId13999" Type="http://schemas.openxmlformats.org/officeDocument/2006/relationships/hyperlink" Target="http://daric.com" TargetMode="External"/><Relationship Id="rId37948" Type="http://schemas.openxmlformats.org/officeDocument/2006/relationships/hyperlink" Target="http://www.notablesolutions.com" TargetMode="External"/><Relationship Id="rId37949" Type="http://schemas.openxmlformats.org/officeDocument/2006/relationships/hyperlink" Target="http://www.foreseehome.com/" TargetMode="External"/><Relationship Id="rId13993" Type="http://schemas.openxmlformats.org/officeDocument/2006/relationships/hyperlink" Target="http://daraz.pk" TargetMode="External"/><Relationship Id="rId13994" Type="http://schemas.openxmlformats.org/officeDocument/2006/relationships/hyperlink" Target="http://www.daraz.com/" TargetMode="External"/><Relationship Id="rId13995" Type="http://schemas.openxmlformats.org/officeDocument/2006/relationships/hyperlink" Target="http://darberry.ru" TargetMode="External"/><Relationship Id="rId13996" Type="http://schemas.openxmlformats.org/officeDocument/2006/relationships/hyperlink" Target="http://darbysmart.com" TargetMode="External"/><Relationship Id="rId37942" Type="http://schemas.openxmlformats.org/officeDocument/2006/relationships/hyperlink" Target="http://www.nosto.com" TargetMode="External"/><Relationship Id="rId13990" Type="http://schemas.openxmlformats.org/officeDocument/2006/relationships/hyperlink" Target="http://daqri.com" TargetMode="External"/><Relationship Id="rId37943" Type="http://schemas.openxmlformats.org/officeDocument/2006/relationships/hyperlink" Target="http://www.nostromo.cz" TargetMode="External"/><Relationship Id="rId13991" Type="http://schemas.openxmlformats.org/officeDocument/2006/relationships/hyperlink" Target="http://darabio.com" TargetMode="External"/><Relationship Id="rId37940" Type="http://schemas.openxmlformats.org/officeDocument/2006/relationships/hyperlink" Target="http://nosopharm.com" TargetMode="External"/><Relationship Id="rId13992" Type="http://schemas.openxmlformats.org/officeDocument/2006/relationships/hyperlink" Target="http://dara.io/" TargetMode="External"/><Relationship Id="rId37941" Type="http://schemas.openxmlformats.org/officeDocument/2006/relationships/hyperlink" Target="http://www.noster.mobi" TargetMode="External"/><Relationship Id="rId23613" Type="http://schemas.openxmlformats.org/officeDocument/2006/relationships/hyperlink" Target="http://handy.com" TargetMode="External"/><Relationship Id="rId23614" Type="http://schemas.openxmlformats.org/officeDocument/2006/relationships/hyperlink" Target="http://handyhome.in/" TargetMode="External"/><Relationship Id="rId23611" Type="http://schemas.openxmlformats.org/officeDocument/2006/relationships/hyperlink" Target="http://www.handup.org" TargetMode="External"/><Relationship Id="rId23612" Type="http://schemas.openxmlformats.org/officeDocument/2006/relationships/hyperlink" Target="http://handy.travel/" TargetMode="External"/><Relationship Id="rId23617" Type="http://schemas.openxmlformats.org/officeDocument/2006/relationships/hyperlink" Target="http://www.hangarseven.co.uk" TargetMode="External"/><Relationship Id="rId23618" Type="http://schemas.openxmlformats.org/officeDocument/2006/relationships/hyperlink" Target="http://www.hangernetwork.com" TargetMode="External"/><Relationship Id="rId23615" Type="http://schemas.openxmlformats.org/officeDocument/2006/relationships/hyperlink" Target="http://www.handylab.com" TargetMode="External"/><Relationship Id="rId23616" Type="http://schemas.openxmlformats.org/officeDocument/2006/relationships/hyperlink" Target="http://hangwith.com" TargetMode="External"/><Relationship Id="rId23610" Type="http://schemas.openxmlformats.org/officeDocument/2006/relationships/hyperlink" Target="http://www.handup.com" TargetMode="External"/><Relationship Id="rId23619" Type="http://schemas.openxmlformats.org/officeDocument/2006/relationships/hyperlink" Target="http://www.hangit.com" TargetMode="External"/><Relationship Id="rId23602" Type="http://schemas.openxmlformats.org/officeDocument/2006/relationships/hyperlink" Target="http://www.handson.com" TargetMode="External"/><Relationship Id="rId23603" Type="http://schemas.openxmlformats.org/officeDocument/2006/relationships/hyperlink" Target="http://handscape.com" TargetMode="External"/><Relationship Id="rId23600" Type="http://schemas.openxmlformats.org/officeDocument/2006/relationships/hyperlink" Target="http://www.handscompany.it" TargetMode="External"/><Relationship Id="rId23601" Type="http://schemas.openxmlformats.org/officeDocument/2006/relationships/hyperlink" Target="https://www.handshq.com/" TargetMode="External"/><Relationship Id="rId23606" Type="http://schemas.openxmlformats.org/officeDocument/2006/relationships/hyperlink" Target="https://www.handshake.com/" TargetMode="External"/><Relationship Id="rId23607" Type="http://schemas.openxmlformats.org/officeDocument/2006/relationships/hyperlink" Target="https://handshake.com.au/" TargetMode="External"/><Relationship Id="rId23604" Type="http://schemas.openxmlformats.org/officeDocument/2006/relationships/hyperlink" Target="http://www.handseeing.com" TargetMode="External"/><Relationship Id="rId23605" Type="http://schemas.openxmlformats.org/officeDocument/2006/relationships/hyperlink" Target="http://nanoheal.com/" TargetMode="External"/><Relationship Id="rId23608" Type="http://schemas.openxmlformats.org/officeDocument/2006/relationships/hyperlink" Target="https://www.handsignal.com" TargetMode="External"/><Relationship Id="rId23609" Type="http://schemas.openxmlformats.org/officeDocument/2006/relationships/hyperlink" Target="http://www.handsomexecutive.com" TargetMode="External"/><Relationship Id="rId9210" Type="http://schemas.openxmlformats.org/officeDocument/2006/relationships/hyperlink" Target="http://www.cardfree.com" TargetMode="External"/><Relationship Id="rId9211" Type="http://schemas.openxmlformats.org/officeDocument/2006/relationships/hyperlink" Target="http://cardiainc.com" TargetMode="External"/><Relationship Id="rId9212" Type="http://schemas.openxmlformats.org/officeDocument/2006/relationships/hyperlink" Target="http://www.cardiacconcepts.com" TargetMode="External"/><Relationship Id="rId9217" Type="http://schemas.openxmlformats.org/officeDocument/2006/relationships/hyperlink" Target="http://cardica.com" TargetMode="External"/><Relationship Id="rId9218" Type="http://schemas.openxmlformats.org/officeDocument/2006/relationships/hyperlink" Target="http://cardiffaviation.com" TargetMode="External"/><Relationship Id="rId9219" Type="http://schemas.openxmlformats.org/officeDocument/2006/relationships/hyperlink" Target="http://www.cardiio.com" TargetMode="External"/><Relationship Id="rId9213" Type="http://schemas.openxmlformats.org/officeDocument/2006/relationships/hyperlink" Target="http://www.cardiacdimensions.com" TargetMode="External"/><Relationship Id="rId9214" Type="http://schemas.openxmlformats.org/officeDocument/2006/relationships/hyperlink" Target="http://www.cardiacguard.com/" TargetMode="External"/><Relationship Id="rId9215" Type="http://schemas.openxmlformats.org/officeDocument/2006/relationships/hyperlink" Target="http://cardialen.com" TargetMode="External"/><Relationship Id="rId9216" Type="http://schemas.openxmlformats.org/officeDocument/2006/relationships/hyperlink" Target="http://www.cardiaq.com" TargetMode="External"/><Relationship Id="rId9200" Type="http://schemas.openxmlformats.org/officeDocument/2006/relationships/hyperlink" Target="http://cardagin.com" TargetMode="External"/><Relationship Id="rId9201" Type="http://schemas.openxmlformats.org/officeDocument/2006/relationships/hyperlink" Target="http://cardaxpharma.com" TargetMode="External"/><Relationship Id="rId9206" Type="http://schemas.openxmlformats.org/officeDocument/2006/relationships/hyperlink" Target="http://cardeaspharma.com" TargetMode="External"/><Relationship Id="rId9207" Type="http://schemas.openxmlformats.org/officeDocument/2006/relationships/hyperlink" Target="http://loyaltree.com" TargetMode="External"/><Relationship Id="rId9208" Type="http://schemas.openxmlformats.org/officeDocument/2006/relationships/hyperlink" Target="http://www.cardekho.com/" TargetMode="External"/><Relationship Id="rId9209" Type="http://schemas.openxmlformats.org/officeDocument/2006/relationships/hyperlink" Target="http://cardflight.com" TargetMode="External"/><Relationship Id="rId9202" Type="http://schemas.openxmlformats.org/officeDocument/2006/relationships/hyperlink" Target="http://cardback.in" TargetMode="External"/><Relationship Id="rId9203" Type="http://schemas.openxmlformats.org/officeDocument/2006/relationships/hyperlink" Target="http://cardcash.com" TargetMode="External"/><Relationship Id="rId9204" Type="http://schemas.openxmlformats.org/officeDocument/2006/relationships/hyperlink" Target="http://cardcash.com" TargetMode="External"/><Relationship Id="rId9205" Type="http://schemas.openxmlformats.org/officeDocument/2006/relationships/hyperlink" Target="http://www.cardconnect.com" TargetMode="External"/><Relationship Id="rId9231" Type="http://schemas.openxmlformats.org/officeDocument/2006/relationships/hyperlink" Target="http://www.cardiocore.com" TargetMode="External"/><Relationship Id="rId9232" Type="http://schemas.openxmlformats.org/officeDocument/2006/relationships/hyperlink" Target="http://cardiodiagnostix.com" TargetMode="External"/><Relationship Id="rId9233" Type="http://schemas.openxmlformats.org/officeDocument/2006/relationships/hyperlink" Target="http://www.cardiodx.com" TargetMode="External"/><Relationship Id="rId9234" Type="http://schemas.openxmlformats.org/officeDocument/2006/relationships/hyperlink" Target="http://www.cardiodynamics.com" TargetMode="External"/><Relationship Id="rId9230" Type="http://schemas.openxmlformats.org/officeDocument/2006/relationships/hyperlink" Target="http://stemcardiocell.com/" TargetMode="External"/><Relationship Id="rId9239" Type="http://schemas.openxmlformats.org/officeDocument/2006/relationships/hyperlink" Target="http://www.cardiokinetix.com" TargetMode="External"/><Relationship Id="rId9235" Type="http://schemas.openxmlformats.org/officeDocument/2006/relationships/hyperlink" Target="http://www.cardiofocus.com" TargetMode="External"/><Relationship Id="rId9236" Type="http://schemas.openxmlformats.org/officeDocument/2006/relationships/hyperlink" Target="http://cardiogenics.com" TargetMode="External"/><Relationship Id="rId9237" Type="http://schemas.openxmlformats.org/officeDocument/2006/relationships/hyperlink" Target="http://www.cardioinsight.com" TargetMode="External"/><Relationship Id="rId9238" Type="http://schemas.openxmlformats.org/officeDocument/2006/relationships/hyperlink" Target="http://www.cardiokine.com" TargetMode="External"/><Relationship Id="rId9220" Type="http://schemas.openxmlformats.org/officeDocument/2006/relationships/hyperlink" Target="http://www.cardinalpower.it" TargetMode="External"/><Relationship Id="rId9221" Type="http://schemas.openxmlformats.org/officeDocument/2006/relationships/hyperlink" Target="http://cardinalblue.com" TargetMode="External"/><Relationship Id="rId9222" Type="http://schemas.openxmlformats.org/officeDocument/2006/relationships/hyperlink" Target="http://www.cardinal.com" TargetMode="External"/><Relationship Id="rId9223" Type="http://schemas.openxmlformats.org/officeDocument/2006/relationships/hyperlink" Target="http://cardinalmidstream.com" TargetMode="External"/><Relationship Id="rId9228" Type="http://schemas.openxmlformats.org/officeDocument/2006/relationships/hyperlink" Target="http://www.c3bs.com" TargetMode="External"/><Relationship Id="rId9229" Type="http://schemas.openxmlformats.org/officeDocument/2006/relationships/hyperlink" Target="http://www.cardiocareonline.com.br" TargetMode="External"/><Relationship Id="rId9224" Type="http://schemas.openxmlformats.org/officeDocument/2006/relationships/hyperlink" Target="http://www.cardinalspine.net" TargetMode="External"/><Relationship Id="rId9225" Type="http://schemas.openxmlformats.org/officeDocument/2006/relationships/hyperlink" Target="http://cardinalwind.com/" TargetMode="External"/><Relationship Id="rId9226" Type="http://schemas.openxmlformats.org/officeDocument/2006/relationships/hyperlink" Target="http://www.cardinalcommerce.com" TargetMode="External"/><Relationship Id="rId9227" Type="http://schemas.openxmlformats.org/officeDocument/2006/relationships/hyperlink" Target="http://cardio-control.com/" TargetMode="External"/><Relationship Id="rId33060" Type="http://schemas.openxmlformats.org/officeDocument/2006/relationships/hyperlink" Target="http://web.maxment.net/" TargetMode="External"/><Relationship Id="rId33061" Type="http://schemas.openxmlformats.org/officeDocument/2006/relationships/hyperlink" Target="https://www.maxmilhas.com.br/" TargetMode="External"/><Relationship Id="rId33062" Type="http://schemas.openxmlformats.org/officeDocument/2006/relationships/hyperlink" Target="http://www.maxpanda.net/" TargetMode="External"/><Relationship Id="rId57030" Type="http://schemas.openxmlformats.org/officeDocument/2006/relationships/hyperlink" Target="http://www.tuicool.com" TargetMode="External"/><Relationship Id="rId57031" Type="http://schemas.openxmlformats.org/officeDocument/2006/relationships/hyperlink" Target="http://tuition.io" TargetMode="External"/><Relationship Id="rId9297" Type="http://schemas.openxmlformats.org/officeDocument/2006/relationships/hyperlink" Target="http://www.carecube.com.au/" TargetMode="External"/><Relationship Id="rId57027" Type="http://schemas.openxmlformats.org/officeDocument/2006/relationships/hyperlink" Target="http://tugendedriven.com" TargetMode="External"/><Relationship Id="rId9298" Type="http://schemas.openxmlformats.org/officeDocument/2006/relationships/hyperlink" Target="http://www.caredox.com" TargetMode="External"/><Relationship Id="rId57028" Type="http://schemas.openxmlformats.org/officeDocument/2006/relationships/hyperlink" Target="http://tugg.com" TargetMode="External"/><Relationship Id="rId9299" Type="http://schemas.openxmlformats.org/officeDocument/2006/relationships/hyperlink" Target="http://careem.com" TargetMode="External"/><Relationship Id="rId57025" Type="http://schemas.openxmlformats.org/officeDocument/2006/relationships/hyperlink" Target="http://www.tuenti.com" TargetMode="External"/><Relationship Id="rId57026" Type="http://schemas.openxmlformats.org/officeDocument/2006/relationships/hyperlink" Target="http://www.tufin.com/" TargetMode="External"/><Relationship Id="rId9293" Type="http://schemas.openxmlformats.org/officeDocument/2006/relationships/hyperlink" Target="http://www.carecamhealthsystems.com" TargetMode="External"/><Relationship Id="rId57023" Type="http://schemas.openxmlformats.org/officeDocument/2006/relationships/hyperlink" Target="http://www.tuebora.com/" TargetMode="External"/><Relationship Id="rId9294" Type="http://schemas.openxmlformats.org/officeDocument/2006/relationships/hyperlink" Target="http://www.carecentrix.com" TargetMode="External"/><Relationship Id="rId57024" Type="http://schemas.openxmlformats.org/officeDocument/2006/relationships/hyperlink" Target="http://tuee.it" TargetMode="External"/><Relationship Id="rId9295" Type="http://schemas.openxmlformats.org/officeDocument/2006/relationships/hyperlink" Target="http://www.carecloud.com" TargetMode="External"/><Relationship Id="rId57021" Type="http://schemas.openxmlformats.org/officeDocument/2006/relationships/hyperlink" Target="http://www.tudorice.com" TargetMode="External"/><Relationship Id="rId9296" Type="http://schemas.openxmlformats.org/officeDocument/2006/relationships/hyperlink" Target="http://www.carecord.com" TargetMode="External"/><Relationship Id="rId57022" Type="http://schemas.openxmlformats.org/officeDocument/2006/relationships/hyperlink" Target="http://www.tudou.com" TargetMode="External"/><Relationship Id="rId33052" Type="http://schemas.openxmlformats.org/officeDocument/2006/relationships/hyperlink" Target="http://www.maxeler.com" TargetMode="External"/><Relationship Id="rId33053" Type="http://schemas.openxmlformats.org/officeDocument/2006/relationships/hyperlink" Target="http://www.maximathletic.com" TargetMode="External"/><Relationship Id="rId33054" Type="http://schemas.openxmlformats.org/officeDocument/2006/relationships/hyperlink" Target="http://www.maximumbalancefoundation.com" TargetMode="External"/><Relationship Id="rId33055" Type="http://schemas.openxmlformats.org/officeDocument/2006/relationships/hyperlink" Target="http://www.maximumeducation.com" TargetMode="External"/><Relationship Id="rId33056" Type="http://schemas.openxmlformats.org/officeDocument/2006/relationships/hyperlink" Target="http://www.maxplay.io/" TargetMode="External"/><Relationship Id="rId33057" Type="http://schemas.openxmlformats.org/officeDocument/2006/relationships/hyperlink" Target="http://www.maximus.com/" TargetMode="External"/><Relationship Id="rId33058" Type="http://schemas.openxmlformats.org/officeDocument/2006/relationships/hyperlink" Target="http://maximusmediaww.com" TargetMode="External"/><Relationship Id="rId57029" Type="http://schemas.openxmlformats.org/officeDocument/2006/relationships/hyperlink" Target="http://www.tuhu.cn/" TargetMode="External"/><Relationship Id="rId33059" Type="http://schemas.openxmlformats.org/officeDocument/2006/relationships/hyperlink" Target="http://www.maxlinear.com" TargetMode="External"/><Relationship Id="rId33050" Type="http://schemas.openxmlformats.org/officeDocument/2006/relationships/hyperlink" Target="http://www.maxcdn.com" TargetMode="External"/><Relationship Id="rId33051" Type="http://schemas.openxmlformats.org/officeDocument/2006/relationships/hyperlink" Target="http://maxcyte.com" TargetMode="External"/><Relationship Id="rId57041" Type="http://schemas.openxmlformats.org/officeDocument/2006/relationships/hyperlink" Target="http://www.tumanitas.com" TargetMode="External"/><Relationship Id="rId9290" Type="http://schemas.openxmlformats.org/officeDocument/2006/relationships/hyperlink" Target="http://care24.co.in/" TargetMode="External"/><Relationship Id="rId57042" Type="http://schemas.openxmlformats.org/officeDocument/2006/relationships/hyperlink" Target="http://www.tumbie.com" TargetMode="External"/><Relationship Id="rId9291" Type="http://schemas.openxmlformats.org/officeDocument/2006/relationships/hyperlink" Target="http://www.caretomanage.com/" TargetMode="External"/><Relationship Id="rId9292" Type="http://schemas.openxmlformats.org/officeDocument/2006/relationships/hyperlink" Target="http://www.carebase.net" TargetMode="External"/><Relationship Id="rId57040" Type="http://schemas.openxmlformats.org/officeDocument/2006/relationships/hyperlink" Target="http://www.tuloko.com" TargetMode="External"/><Relationship Id="rId9286" Type="http://schemas.openxmlformats.org/officeDocument/2006/relationships/hyperlink" Target="http://www.care-n-share.com" TargetMode="External"/><Relationship Id="rId33049" Type="http://schemas.openxmlformats.org/officeDocument/2006/relationships/hyperlink" Target="http://maxcart.bg/" TargetMode="External"/><Relationship Id="rId57038" Type="http://schemas.openxmlformats.org/officeDocument/2006/relationships/hyperlink" Target="http://tchci.com" TargetMode="External"/><Relationship Id="rId9287" Type="http://schemas.openxmlformats.org/officeDocument/2006/relationships/hyperlink" Target="http://careteamconnect.com" TargetMode="External"/><Relationship Id="rId57039" Type="http://schemas.openxmlformats.org/officeDocument/2006/relationships/hyperlink" Target="http://www.tulip.io" TargetMode="External"/><Relationship Id="rId9288" Type="http://schemas.openxmlformats.org/officeDocument/2006/relationships/hyperlink" Target="http://www.carethread.com" TargetMode="External"/><Relationship Id="rId57036" Type="http://schemas.openxmlformats.org/officeDocument/2006/relationships/hyperlink" Target="http://tula-tech.com" TargetMode="External"/><Relationship Id="rId9289" Type="http://schemas.openxmlformats.org/officeDocument/2006/relationships/hyperlink" Target="http://www.care1uc.com" TargetMode="External"/><Relationship Id="rId57037" Type="http://schemas.openxmlformats.org/officeDocument/2006/relationships/hyperlink" Target="http://tulane.edu/" TargetMode="External"/><Relationship Id="rId9282" Type="http://schemas.openxmlformats.org/officeDocument/2006/relationships/hyperlink" Target="http://www.care.com" TargetMode="External"/><Relationship Id="rId57034" Type="http://schemas.openxmlformats.org/officeDocument/2006/relationships/hyperlink" Target="http://tujia.com" TargetMode="External"/><Relationship Id="rId9283" Type="http://schemas.openxmlformats.org/officeDocument/2006/relationships/hyperlink" Target="http://www.joinfeather.com" TargetMode="External"/><Relationship Id="rId57035" Type="http://schemas.openxmlformats.org/officeDocument/2006/relationships/hyperlink" Target="http://www.tukz.com/" TargetMode="External"/><Relationship Id="rId9284" Type="http://schemas.openxmlformats.org/officeDocument/2006/relationships/hyperlink" Target="http://care.it" TargetMode="External"/><Relationship Id="rId57032" Type="http://schemas.openxmlformats.org/officeDocument/2006/relationships/hyperlink" Target="http://www.tuition.io" TargetMode="External"/><Relationship Id="rId9285" Type="http://schemas.openxmlformats.org/officeDocument/2006/relationships/hyperlink" Target="http://www.caremonster.com" TargetMode="External"/><Relationship Id="rId57033" Type="http://schemas.openxmlformats.org/officeDocument/2006/relationships/hyperlink" Target="http://www.tuizzi.com" TargetMode="External"/><Relationship Id="rId33041" Type="http://schemas.openxmlformats.org/officeDocument/2006/relationships/hyperlink" Target="http://www.mavrx.co" TargetMode="External"/><Relationship Id="rId33042" Type="http://schemas.openxmlformats.org/officeDocument/2006/relationships/hyperlink" Target="http://mawdoo3.com/" TargetMode="External"/><Relationship Id="rId33043" Type="http://schemas.openxmlformats.org/officeDocument/2006/relationships/hyperlink" Target="http://www.mawell.com/" TargetMode="External"/><Relationship Id="rId33044" Type="http://schemas.openxmlformats.org/officeDocument/2006/relationships/hyperlink" Target="http://www.maxendoscopy.com" TargetMode="External"/><Relationship Id="rId33045" Type="http://schemas.openxmlformats.org/officeDocument/2006/relationships/hyperlink" Target="http://maxplanckflorida.org" TargetMode="External"/><Relationship Id="rId33046" Type="http://schemas.openxmlformats.org/officeDocument/2006/relationships/hyperlink" Target="http://www.max-viz.com" TargetMode="External"/><Relationship Id="rId33047" Type="http://schemas.openxmlformats.org/officeDocument/2006/relationships/hyperlink" Target="http://max-wellness.com" TargetMode="External"/><Relationship Id="rId33048" Type="http://schemas.openxmlformats.org/officeDocument/2006/relationships/hyperlink" Target="http://www.max4g.com" TargetMode="External"/><Relationship Id="rId33040" Type="http://schemas.openxmlformats.org/officeDocument/2006/relationships/hyperlink" Target="http://www.mavizon.com" TargetMode="External"/><Relationship Id="rId57052" Type="http://schemas.openxmlformats.org/officeDocument/2006/relationships/hyperlink" Target="http://www.tunedglobal.com/" TargetMode="External"/><Relationship Id="rId57053" Type="http://schemas.openxmlformats.org/officeDocument/2006/relationships/hyperlink" Target="http://tuneenergy.com" TargetMode="External"/><Relationship Id="rId57050" Type="http://schemas.openxmlformats.org/officeDocument/2006/relationships/hyperlink" Target="http://www.tuneclout.com" TargetMode="External"/><Relationship Id="rId57051" Type="http://schemas.openxmlformats.org/officeDocument/2006/relationships/hyperlink" Target="http://www.tunecore.com" TargetMode="External"/><Relationship Id="rId33038" Type="http://schemas.openxmlformats.org/officeDocument/2006/relationships/hyperlink" Target="http://maverixbio.com" TargetMode="External"/><Relationship Id="rId57049" Type="http://schemas.openxmlformats.org/officeDocument/2006/relationships/hyperlink" Target="http://tune.com" TargetMode="External"/><Relationship Id="rId33039" Type="http://schemas.openxmlformats.org/officeDocument/2006/relationships/hyperlink" Target="http://www.mavin.co/" TargetMode="External"/><Relationship Id="rId57047" Type="http://schemas.openxmlformats.org/officeDocument/2006/relationships/hyperlink" Target="http://www.tumri.com" TargetMode="External"/><Relationship Id="rId57048" Type="http://schemas.openxmlformats.org/officeDocument/2006/relationships/hyperlink" Target="http://www.tunaspot.com" TargetMode="External"/><Relationship Id="rId57045" Type="http://schemas.openxmlformats.org/officeDocument/2006/relationships/hyperlink" Target="http://tumotorizado.com" TargetMode="External"/><Relationship Id="rId57046" Type="http://schemas.openxmlformats.org/officeDocument/2006/relationships/hyperlink" Target="https://tumotorizado.com" TargetMode="External"/><Relationship Id="rId57043" Type="http://schemas.openxmlformats.org/officeDocument/2006/relationships/hyperlink" Target="http://tumblbug.com" TargetMode="External"/><Relationship Id="rId57044" Type="http://schemas.openxmlformats.org/officeDocument/2006/relationships/hyperlink" Target="http://tumblr.com/" TargetMode="External"/><Relationship Id="rId33030" Type="http://schemas.openxmlformats.org/officeDocument/2006/relationships/hyperlink" Target="http://maven7.com" TargetMode="External"/><Relationship Id="rId33031" Type="http://schemas.openxmlformats.org/officeDocument/2006/relationships/hyperlink" Target="http://www.mavenhut.com" TargetMode="External"/><Relationship Id="rId33032" Type="http://schemas.openxmlformats.org/officeDocument/2006/relationships/hyperlink" Target="http://www.mavenir.com" TargetMode="External"/><Relationship Id="rId33033" Type="http://schemas.openxmlformats.org/officeDocument/2006/relationships/hyperlink" Target="http://www.mavenmagnet.com/" TargetMode="External"/><Relationship Id="rId33034" Type="http://schemas.openxmlformats.org/officeDocument/2006/relationships/hyperlink" Target="http://www.mavensocial.com" TargetMode="External"/><Relationship Id="rId33035" Type="http://schemas.openxmlformats.org/officeDocument/2006/relationships/hyperlink" Target="http://www.mavent.com" TargetMode="External"/><Relationship Id="rId33036" Type="http://schemas.openxmlformats.org/officeDocument/2006/relationships/hyperlink" Target="http://www.mavsocial.com" TargetMode="External"/><Relationship Id="rId33037" Type="http://schemas.openxmlformats.org/officeDocument/2006/relationships/hyperlink" Target="http://www.maverickwinegroup.com" TargetMode="External"/><Relationship Id="rId57063" Type="http://schemas.openxmlformats.org/officeDocument/2006/relationships/hyperlink" Target="http://tuneupmedia.com" TargetMode="External"/><Relationship Id="rId57064" Type="http://schemas.openxmlformats.org/officeDocument/2006/relationships/hyperlink" Target="http://tunewiki.com" TargetMode="External"/><Relationship Id="rId57061" Type="http://schemas.openxmlformats.org/officeDocument/2006/relationships/hyperlink" Target="http://www.tunessence.com" TargetMode="External"/><Relationship Id="rId57062" Type="http://schemas.openxmlformats.org/officeDocument/2006/relationships/hyperlink" Target="http://www.tunestars.com" TargetMode="External"/><Relationship Id="rId57060" Type="http://schemas.openxmlformats.org/officeDocument/2006/relationships/hyperlink" Target="http://www.tunespeak.com" TargetMode="External"/><Relationship Id="rId33027" Type="http://schemas.openxmlformats.org/officeDocument/2006/relationships/hyperlink" Target="http://www.mavenclinic.com" TargetMode="External"/><Relationship Id="rId33028" Type="http://schemas.openxmlformats.org/officeDocument/2006/relationships/hyperlink" Target="http://www.maven.net" TargetMode="External"/><Relationship Id="rId33029" Type="http://schemas.openxmlformats.org/officeDocument/2006/relationships/hyperlink" Target="http://www.maven.co" TargetMode="External"/><Relationship Id="rId57058" Type="http://schemas.openxmlformats.org/officeDocument/2006/relationships/hyperlink" Target="http://tunes.com" TargetMode="External"/><Relationship Id="rId57059" Type="http://schemas.openxmlformats.org/officeDocument/2006/relationships/hyperlink" Target="http://tunesat.com" TargetMode="External"/><Relationship Id="rId57056" Type="http://schemas.openxmlformats.org/officeDocument/2006/relationships/hyperlink" Target="http://tunepatrol.com" TargetMode="External"/><Relationship Id="rId57057" Type="http://schemas.openxmlformats.org/officeDocument/2006/relationships/hyperlink" Target="http://tunepics.com/" TargetMode="External"/><Relationship Id="rId57054" Type="http://schemas.openxmlformats.org/officeDocument/2006/relationships/hyperlink" Target="http://tunego.com" TargetMode="External"/><Relationship Id="rId57055" Type="http://schemas.openxmlformats.org/officeDocument/2006/relationships/hyperlink" Target="http://tunein.com" TargetMode="External"/><Relationship Id="rId33020" Type="http://schemas.openxmlformats.org/officeDocument/2006/relationships/hyperlink" Target="http://mwchc.org" TargetMode="External"/><Relationship Id="rId33021" Type="http://schemas.openxmlformats.org/officeDocument/2006/relationships/hyperlink" Target="http://mattscloset.com" TargetMode="External"/><Relationship Id="rId33022" Type="http://schemas.openxmlformats.org/officeDocument/2006/relationships/hyperlink" Target="http://www.mosnaps.com" TargetMode="External"/><Relationship Id="rId33023" Type="http://schemas.openxmlformats.org/officeDocument/2006/relationships/hyperlink" Target="http://mauiimaging.com" TargetMode="External"/><Relationship Id="rId33024" Type="http://schemas.openxmlformats.org/officeDocument/2006/relationships/hyperlink" Target="http://www.maunakeatech.com/en-gb" TargetMode="External"/><Relationship Id="rId33025" Type="http://schemas.openxmlformats.org/officeDocument/2006/relationships/hyperlink" Target="http://www.mavatar.com" TargetMode="External"/><Relationship Id="rId33026" Type="http://schemas.openxmlformats.org/officeDocument/2006/relationships/hyperlink" Target="http://www.mavenbiotech.com" TargetMode="External"/><Relationship Id="rId47668" Type="http://schemas.openxmlformats.org/officeDocument/2006/relationships/hyperlink" Target="http://scorebird.com" TargetMode="External"/><Relationship Id="rId47669" Type="http://schemas.openxmlformats.org/officeDocument/2006/relationships/hyperlink" Target="https://www.scorechain.com/" TargetMode="External"/><Relationship Id="rId47660" Type="http://schemas.openxmlformats.org/officeDocument/2006/relationships/hyperlink" Target="http://www.scopial.com" TargetMode="External"/><Relationship Id="rId47661" Type="http://schemas.openxmlformats.org/officeDocument/2006/relationships/hyperlink" Target="http://scopio.io" TargetMode="External"/><Relationship Id="rId47662" Type="http://schemas.openxmlformats.org/officeDocument/2006/relationships/hyperlink" Target="http://www.scopis.com" TargetMode="External"/><Relationship Id="rId47663" Type="http://schemas.openxmlformats.org/officeDocument/2006/relationships/hyperlink" Target="http://scopixsolutions.com" TargetMode="External"/><Relationship Id="rId47664" Type="http://schemas.openxmlformats.org/officeDocument/2006/relationships/hyperlink" Target="http://www.scorebeyond.com" TargetMode="External"/><Relationship Id="rId47665" Type="http://schemas.openxmlformats.org/officeDocument/2006/relationships/hyperlink" Target="http://corporate.thescore.com/" TargetMode="External"/><Relationship Id="rId47666" Type="http://schemas.openxmlformats.org/officeDocument/2006/relationships/hyperlink" Target="http://www.scoretheboard.com" TargetMode="External"/><Relationship Id="rId47667" Type="http://schemas.openxmlformats.org/officeDocument/2006/relationships/hyperlink" Target="http://scorebig.com" TargetMode="External"/><Relationship Id="rId9253" Type="http://schemas.openxmlformats.org/officeDocument/2006/relationships/hyperlink" Target="http://www.cvsim.com" TargetMode="External"/><Relationship Id="rId9254" Type="http://schemas.openxmlformats.org/officeDocument/2006/relationships/hyperlink" Target="http://www.csi360.com" TargetMode="External"/><Relationship Id="rId9255" Type="http://schemas.openxmlformats.org/officeDocument/2006/relationships/hyperlink" Target="http://www.csi360.com/" TargetMode="External"/><Relationship Id="rId9256" Type="http://schemas.openxmlformats.org/officeDocument/2006/relationships/hyperlink" Target="http://www.cardiovate.com/home.html" TargetMode="External"/><Relationship Id="rId9250" Type="http://schemas.openxmlformats.org/officeDocument/2006/relationships/hyperlink" Target="http://www.cardiosonic.es" TargetMode="External"/><Relationship Id="rId9251" Type="http://schemas.openxmlformats.org/officeDocument/2006/relationships/hyperlink" Target="http://www.cardiostrong.co/" TargetMode="External"/><Relationship Id="rId9252" Type="http://schemas.openxmlformats.org/officeDocument/2006/relationships/hyperlink" Target="http://www.heartplace.com" TargetMode="External"/><Relationship Id="rId47670" Type="http://schemas.openxmlformats.org/officeDocument/2006/relationships/hyperlink" Target="http://www.scorefeeder.com" TargetMode="External"/><Relationship Id="rId33096" Type="http://schemas.openxmlformats.org/officeDocument/2006/relationships/hyperlink" Target="http://www.mazdigital.com" TargetMode="External"/><Relationship Id="rId33097" Type="http://schemas.openxmlformats.org/officeDocument/2006/relationships/hyperlink" Target="https://www.mazebolt.com" TargetMode="External"/><Relationship Id="rId33098" Type="http://schemas.openxmlformats.org/officeDocument/2006/relationships/hyperlink" Target="http://www.mazenjobs.com" TargetMode="External"/><Relationship Id="rId33099" Type="http://schemas.openxmlformats.org/officeDocument/2006/relationships/hyperlink" Target="http://www.mazkara.com" TargetMode="External"/><Relationship Id="rId9257" Type="http://schemas.openxmlformats.org/officeDocument/2006/relationships/hyperlink" Target="http://cardiovip.com" TargetMode="External"/><Relationship Id="rId9258" Type="http://schemas.openxmlformats.org/officeDocument/2006/relationships/hyperlink" Target="http://www.cardiowiseinc.com/" TargetMode="External"/><Relationship Id="rId9259" Type="http://schemas.openxmlformats.org/officeDocument/2006/relationships/hyperlink" Target="http://cardiox.com" TargetMode="External"/><Relationship Id="rId47679" Type="http://schemas.openxmlformats.org/officeDocument/2006/relationships/hyperlink" Target="http://scorista.ru" TargetMode="External"/><Relationship Id="rId33090" Type="http://schemas.openxmlformats.org/officeDocument/2006/relationships/hyperlink" Target="http://www.mayoreototal.mx" TargetMode="External"/><Relationship Id="rId33091" Type="http://schemas.openxmlformats.org/officeDocument/2006/relationships/hyperlink" Target="http://mayrok.com/" TargetMode="External"/><Relationship Id="rId33092" Type="http://schemas.openxmlformats.org/officeDocument/2006/relationships/hyperlink" Target="http://www.maysound.com/" TargetMode="External"/><Relationship Id="rId33093" Type="http://schemas.openxmlformats.org/officeDocument/2006/relationships/hyperlink" Target="http://www.maytech.net" TargetMode="External"/><Relationship Id="rId33094" Type="http://schemas.openxmlformats.org/officeDocument/2006/relationships/hyperlink" Target="http://mayuruniquoters.com" TargetMode="External"/><Relationship Id="rId33095" Type="http://schemas.openxmlformats.org/officeDocument/2006/relationships/hyperlink" Target="http://mayvenn.com/landing/" TargetMode="External"/><Relationship Id="rId47671" Type="http://schemas.openxmlformats.org/officeDocument/2006/relationships/hyperlink" Target="http://scorefellas.com/" TargetMode="External"/><Relationship Id="rId47672" Type="http://schemas.openxmlformats.org/officeDocument/2006/relationships/hyperlink" Target="http://scoregrid.com" TargetMode="External"/><Relationship Id="rId47673" Type="http://schemas.openxmlformats.org/officeDocument/2006/relationships/hyperlink" Target="http://www.scoreloop.com" TargetMode="External"/><Relationship Id="rId47674" Type="http://schemas.openxmlformats.org/officeDocument/2006/relationships/hyperlink" Target="http://www.scoreoid.net" TargetMode="External"/><Relationship Id="rId47675" Type="http://schemas.openxmlformats.org/officeDocument/2006/relationships/hyperlink" Target="http://www.scoresmediagroup.com" TargetMode="External"/><Relationship Id="rId47676" Type="http://schemas.openxmlformats.org/officeDocument/2006/relationships/hyperlink" Target="http://www.scorestreak.com" TargetMode="External"/><Relationship Id="rId47677" Type="http://schemas.openxmlformats.org/officeDocument/2006/relationships/hyperlink" Target="http://scorestream.com" TargetMode="External"/><Relationship Id="rId47678" Type="http://schemas.openxmlformats.org/officeDocument/2006/relationships/hyperlink" Target="http://scorista.ru" TargetMode="External"/><Relationship Id="rId9242" Type="http://schemas.openxmlformats.org/officeDocument/2006/relationships/hyperlink" Target="http://cardiome.com" TargetMode="External"/><Relationship Id="rId9243" Type="http://schemas.openxmlformats.org/officeDocument/2006/relationships/hyperlink" Target="http://www.cardiomems.com" TargetMode="External"/><Relationship Id="rId9244" Type="http://schemas.openxmlformats.org/officeDocument/2006/relationships/hyperlink" Target="http://www.cardiomind.com" TargetMode="External"/><Relationship Id="rId9245" Type="http://schemas.openxmlformats.org/officeDocument/2006/relationships/hyperlink" Target="http://www.cardionet.com" TargetMode="External"/><Relationship Id="rId9240" Type="http://schemas.openxmlformats.org/officeDocument/2006/relationships/hyperlink" Target="http://www.cardiola.com/home.html/?L=1" TargetMode="External"/><Relationship Id="rId47680" Type="http://schemas.openxmlformats.org/officeDocument/2006/relationships/hyperlink" Target="http://www.scotrenewables.com" TargetMode="External"/><Relationship Id="rId9241" Type="http://schemas.openxmlformats.org/officeDocument/2006/relationships/hyperlink" Target="http://www.cardiologs.com/" TargetMode="External"/><Relationship Id="rId47681" Type="http://schemas.openxmlformats.org/officeDocument/2006/relationships/hyperlink" Target="http://snibbestudio.com" TargetMode="External"/><Relationship Id="rId33085" Type="http://schemas.openxmlformats.org/officeDocument/2006/relationships/hyperlink" Target="http://maykor.com" TargetMode="External"/><Relationship Id="rId33086" Type="http://schemas.openxmlformats.org/officeDocument/2006/relationships/hyperlink" Target="http://www.maynepharma.com" TargetMode="External"/><Relationship Id="rId33087" Type="http://schemas.openxmlformats.org/officeDocument/2006/relationships/hyperlink" Target="http://www.mayoclinic.org" TargetMode="External"/><Relationship Id="rId33088" Type="http://schemas.openxmlformats.org/officeDocument/2006/relationships/hyperlink" Target="http://www.mayomi.com" TargetMode="External"/><Relationship Id="rId9246" Type="http://schemas.openxmlformats.org/officeDocument/2006/relationships/hyperlink" Target="http://cardionomicinc.com/" TargetMode="External"/><Relationship Id="rId33089" Type="http://schemas.openxmlformats.org/officeDocument/2006/relationships/hyperlink" Target="http://mayoreototal.com" TargetMode="External"/><Relationship Id="rId9247" Type="http://schemas.openxmlformats.org/officeDocument/2006/relationships/hyperlink" Target="http://www.cardio-optics.com/" TargetMode="External"/><Relationship Id="rId9248" Type="http://schemas.openxmlformats.org/officeDocument/2006/relationships/hyperlink" Target="http://www.cardiorobotics.com" TargetMode="External"/><Relationship Id="rId9249" Type="http://schemas.openxmlformats.org/officeDocument/2006/relationships/hyperlink" Target="http://www.cardiosolutionsinc.com" TargetMode="External"/><Relationship Id="rId33080" Type="http://schemas.openxmlformats.org/officeDocument/2006/relationships/hyperlink" Target="http://www.mayanbrewingco.com" TargetMode="External"/><Relationship Id="rId33081" Type="http://schemas.openxmlformats.org/officeDocument/2006/relationships/hyperlink" Target="http://mayasmom.com" TargetMode="External"/><Relationship Id="rId33082" Type="http://schemas.openxmlformats.org/officeDocument/2006/relationships/hyperlink" Target="http://mayberrymedia.com" TargetMode="External"/><Relationship Id="rId33083" Type="http://schemas.openxmlformats.org/officeDocument/2006/relationships/hyperlink" Target="http://mayfairmobile.com" TargetMode="External"/><Relationship Id="rId33084" Type="http://schemas.openxmlformats.org/officeDocument/2006/relationships/hyperlink" Target="http://www.mayizhaopin.com/" TargetMode="External"/><Relationship Id="rId47682" Type="http://schemas.openxmlformats.org/officeDocument/2006/relationships/hyperlink" Target="http://www.scottygearretail.com" TargetMode="External"/><Relationship Id="rId47683" Type="http://schemas.openxmlformats.org/officeDocument/2006/relationships/hyperlink" Target="http://www.scoupon.pl" TargetMode="External"/><Relationship Id="rId9280" Type="http://schemas.openxmlformats.org/officeDocument/2006/relationships/hyperlink" Target="http://www.careathand.com" TargetMode="External"/><Relationship Id="rId47684" Type="http://schemas.openxmlformats.org/officeDocument/2006/relationships/hyperlink" Target="http://www.scoupy.nl/home" TargetMode="External"/><Relationship Id="rId9281" Type="http://schemas.openxmlformats.org/officeDocument/2006/relationships/hyperlink" Target="http://care.com" TargetMode="External"/><Relationship Id="rId47685" Type="http://schemas.openxmlformats.org/officeDocument/2006/relationships/hyperlink" Target="http://www.scourprevention.com" TargetMode="External"/><Relationship Id="rId47686" Type="http://schemas.openxmlformats.org/officeDocument/2006/relationships/hyperlink" Target="http://www.scoutalarm.com" TargetMode="External"/><Relationship Id="rId47687" Type="http://schemas.openxmlformats.org/officeDocument/2006/relationships/hyperlink" Target="http://www.scoutanalytics.com" TargetMode="External"/><Relationship Id="rId47688" Type="http://schemas.openxmlformats.org/officeDocument/2006/relationships/hyperlink" Target="http://scout.com" TargetMode="External"/><Relationship Id="rId47689" Type="http://schemas.openxmlformats.org/officeDocument/2006/relationships/hyperlink" Target="http://www.scout.com" TargetMode="External"/><Relationship Id="rId9275" Type="http://schemas.openxmlformats.org/officeDocument/2006/relationships/hyperlink" Target="http://www.cardstar.com" TargetMode="External"/><Relationship Id="rId57005" Type="http://schemas.openxmlformats.org/officeDocument/2006/relationships/hyperlink" Target="http://www.tubeltechnologies.com/" TargetMode="External"/><Relationship Id="rId9276" Type="http://schemas.openxmlformats.org/officeDocument/2006/relationships/hyperlink" Target="http://cardtapp.com/" TargetMode="External"/><Relationship Id="rId57006" Type="http://schemas.openxmlformats.org/officeDocument/2006/relationships/hyperlink" Target="http://www.tubemogul.com" TargetMode="External"/><Relationship Id="rId9277" Type="http://schemas.openxmlformats.org/officeDocument/2006/relationships/hyperlink" Target="http://www.cardtronics.com" TargetMode="External"/><Relationship Id="rId57003" Type="http://schemas.openxmlformats.org/officeDocument/2006/relationships/hyperlink" Target="http://www.tubbber.com" TargetMode="External"/><Relationship Id="rId9278" Type="http://schemas.openxmlformats.org/officeDocument/2006/relationships/hyperlink" Target="https://www.care-24-7.com/" TargetMode="External"/><Relationship Id="rId57004" Type="http://schemas.openxmlformats.org/officeDocument/2006/relationships/hyperlink" Target="http://tube2tone.com" TargetMode="External"/><Relationship Id="rId9271" Type="http://schemas.openxmlformats.org/officeDocument/2006/relationships/hyperlink" Target="http://www.cardpool.com" TargetMode="External"/><Relationship Id="rId57001" Type="http://schemas.openxmlformats.org/officeDocument/2006/relationships/hyperlink" Target="http://www.tuan800.com/homepage" TargetMode="External"/><Relationship Id="rId9272" Type="http://schemas.openxmlformats.org/officeDocument/2006/relationships/hyperlink" Target="http://www.cardsoff.fr/" TargetMode="External"/><Relationship Id="rId47690" Type="http://schemas.openxmlformats.org/officeDocument/2006/relationships/hyperlink" Target="http://scout.com" TargetMode="External"/><Relationship Id="rId57002" Type="http://schemas.openxmlformats.org/officeDocument/2006/relationships/hyperlink" Target="http://tubaloo.com" TargetMode="External"/><Relationship Id="rId9273" Type="http://schemas.openxmlformats.org/officeDocument/2006/relationships/hyperlink" Target="http://www.mycardshark.com" TargetMode="External"/><Relationship Id="rId47691" Type="http://schemas.openxmlformats.org/officeDocument/2006/relationships/hyperlink" Target="http://www.scoutrfp.com" TargetMode="External"/><Relationship Id="rId9274" Type="http://schemas.openxmlformats.org/officeDocument/2006/relationships/hyperlink" Target="http://cardspring.com" TargetMode="External"/><Relationship Id="rId47692" Type="http://schemas.openxmlformats.org/officeDocument/2006/relationships/hyperlink" Target="http://scoutee.co/" TargetMode="External"/><Relationship Id="rId57000" Type="http://schemas.openxmlformats.org/officeDocument/2006/relationships/hyperlink" Target="http://www.tuotrosuper.com/" TargetMode="External"/><Relationship Id="rId33074" Type="http://schemas.openxmlformats.org/officeDocument/2006/relationships/hyperlink" Target="http://www.maxwell.com" TargetMode="External"/><Relationship Id="rId33075" Type="http://schemas.openxmlformats.org/officeDocument/2006/relationships/hyperlink" Target="http://www.maxwestenergy.com" TargetMode="External"/><Relationship Id="rId33076" Type="http://schemas.openxmlformats.org/officeDocument/2006/relationships/hyperlink" Target="http://www.maxxathlete.com" TargetMode="External"/><Relationship Id="rId33077" Type="http://schemas.openxmlformats.org/officeDocument/2006/relationships/hyperlink" Target="http://www.maxymiser.com" TargetMode="External"/><Relationship Id="rId9279" Type="http://schemas.openxmlformats.org/officeDocument/2006/relationships/hyperlink" Target="http://www.casaltd.com" TargetMode="External"/><Relationship Id="rId33078" Type="http://schemas.openxmlformats.org/officeDocument/2006/relationships/hyperlink" Target="http://mayone.us/" TargetMode="External"/><Relationship Id="rId57009" Type="http://schemas.openxmlformats.org/officeDocument/2006/relationships/hyperlink" Target="http://www.thetohl.com" TargetMode="External"/><Relationship Id="rId33079" Type="http://schemas.openxmlformats.org/officeDocument/2006/relationships/hyperlink" Target="http://maya-medical.com" TargetMode="External"/><Relationship Id="rId57007" Type="http://schemas.openxmlformats.org/officeDocument/2006/relationships/hyperlink" Target="http://www.tubett.com" TargetMode="External"/><Relationship Id="rId57008" Type="http://schemas.openxmlformats.org/officeDocument/2006/relationships/hyperlink" Target="http://tubitv.com/" TargetMode="External"/><Relationship Id="rId33070" Type="http://schemas.openxmlformats.org/officeDocument/2006/relationships/hyperlink" Target="http://www.maxtradein.com" TargetMode="External"/><Relationship Id="rId33071" Type="http://schemas.openxmlformats.org/officeDocument/2006/relationships/hyperlink" Target="http://www.maxtaffic.com" TargetMode="External"/><Relationship Id="rId33072" Type="http://schemas.openxmlformats.org/officeDocument/2006/relationships/hyperlink" Target="http://maxvision.com" TargetMode="External"/><Relationship Id="rId33073" Type="http://schemas.openxmlformats.org/officeDocument/2006/relationships/hyperlink" Target="http://www.maxwellhealth.com" TargetMode="External"/><Relationship Id="rId47693" Type="http://schemas.openxmlformats.org/officeDocument/2006/relationships/hyperlink" Target="http://scoutforce.com" TargetMode="External"/><Relationship Id="rId47694" Type="http://schemas.openxmlformats.org/officeDocument/2006/relationships/hyperlink" Target="http://www.scoutlabs.com" TargetMode="External"/><Relationship Id="rId57020" Type="http://schemas.openxmlformats.org/officeDocument/2006/relationships/hyperlink" Target="http://www.tucreaz.com" TargetMode="External"/><Relationship Id="rId47695" Type="http://schemas.openxmlformats.org/officeDocument/2006/relationships/hyperlink" Target="http://www.scoutmob.com" TargetMode="External"/><Relationship Id="rId9270" Type="http://schemas.openxmlformats.org/officeDocument/2006/relationships/hyperlink" Target="http://www.cardomain.com" TargetMode="External"/><Relationship Id="rId47696" Type="http://schemas.openxmlformats.org/officeDocument/2006/relationships/hyperlink" Target="http://www.scoutzie.com" TargetMode="External"/><Relationship Id="rId47697" Type="http://schemas.openxmlformats.org/officeDocument/2006/relationships/hyperlink" Target="http://www.goscoville.com" TargetMode="External"/><Relationship Id="rId47698" Type="http://schemas.openxmlformats.org/officeDocument/2006/relationships/hyperlink" Target="http://www.scpevents.com/" TargetMode="External"/><Relationship Id="rId47699" Type="http://schemas.openxmlformats.org/officeDocument/2006/relationships/hyperlink" Target="http://www.scpglobal.com/" TargetMode="External"/><Relationship Id="rId9264" Type="http://schemas.openxmlformats.org/officeDocument/2006/relationships/hyperlink" Target="http://www.cardkill.com/" TargetMode="External"/><Relationship Id="rId57016" Type="http://schemas.openxmlformats.org/officeDocument/2006/relationships/hyperlink" Target="http://tnuck.com/" TargetMode="External"/><Relationship Id="rId9265" Type="http://schemas.openxmlformats.org/officeDocument/2006/relationships/hyperlink" Target="http://cardley.com/" TargetMode="External"/><Relationship Id="rId57017" Type="http://schemas.openxmlformats.org/officeDocument/2006/relationships/hyperlink" Target="http://tucloset.com" TargetMode="External"/><Relationship Id="rId9266" Type="http://schemas.openxmlformats.org/officeDocument/2006/relationships/hyperlink" Target="http://www.cardlytics.com" TargetMode="External"/><Relationship Id="rId57014" Type="http://schemas.openxmlformats.org/officeDocument/2006/relationships/hyperlink" Target="http://tuckerauto-mation.com" TargetMode="External"/><Relationship Id="rId9267" Type="http://schemas.openxmlformats.org/officeDocument/2006/relationships/hyperlink" Target="http://www.cardmunch.com" TargetMode="External"/><Relationship Id="rId57015" Type="http://schemas.openxmlformats.org/officeDocument/2006/relationships/hyperlink" Target="http://www.tuckerblair.com" TargetMode="External"/><Relationship Id="rId9260" Type="http://schemas.openxmlformats.org/officeDocument/2006/relationships/hyperlink" Target="http://www.cardioxyl.com" TargetMode="External"/><Relationship Id="rId57012" Type="http://schemas.openxmlformats.org/officeDocument/2006/relationships/hyperlink" Target="http://www.tucmanaged.com" TargetMode="External"/><Relationship Id="rId9261" Type="http://schemas.openxmlformats.org/officeDocument/2006/relationships/hyperlink" Target="http://www.cardiumthx.com" TargetMode="External"/><Relationship Id="rId57013" Type="http://schemas.openxmlformats.org/officeDocument/2006/relationships/hyperlink" Target="http://www.hellomarket.com" TargetMode="External"/><Relationship Id="rId9262" Type="http://schemas.openxmlformats.org/officeDocument/2006/relationships/hyperlink" Target="http://www.cardivamedical.com" TargetMode="External"/><Relationship Id="rId57010" Type="http://schemas.openxmlformats.org/officeDocument/2006/relationships/hyperlink" Target="http://www.optimainc.com/tubis_summary.php" TargetMode="External"/><Relationship Id="rId9263" Type="http://schemas.openxmlformats.org/officeDocument/2006/relationships/hyperlink" Target="http://www.cardize.me" TargetMode="External"/><Relationship Id="rId57011" Type="http://schemas.openxmlformats.org/officeDocument/2006/relationships/hyperlink" Target="http://tubularlabs.com" TargetMode="External"/><Relationship Id="rId33063" Type="http://schemas.openxmlformats.org/officeDocument/2006/relationships/hyperlink" Target="http://maxpoint.com" TargetMode="External"/><Relationship Id="rId33064" Type="http://schemas.openxmlformats.org/officeDocument/2006/relationships/hyperlink" Target="http://www.maxpreps.com" TargetMode="External"/><Relationship Id="rId33065" Type="http://schemas.openxmlformats.org/officeDocument/2006/relationships/hyperlink" Target="http://www.maxpromanagement.com/" TargetMode="External"/><Relationship Id="rId33066" Type="http://schemas.openxmlformats.org/officeDocument/2006/relationships/hyperlink" Target="http://www.maxscend.com" TargetMode="External"/><Relationship Id="rId9268" Type="http://schemas.openxmlformats.org/officeDocument/2006/relationships/hyperlink" Target="http://www.cardomedical.com" TargetMode="External"/><Relationship Id="rId33067" Type="http://schemas.openxmlformats.org/officeDocument/2006/relationships/hyperlink" Target="http://www.maxta.com" TargetMode="External"/><Relationship Id="rId9269" Type="http://schemas.openxmlformats.org/officeDocument/2006/relationships/hyperlink" Target="http://cardoc.co.kr" TargetMode="External"/><Relationship Id="rId33068" Type="http://schemas.openxmlformats.org/officeDocument/2006/relationships/hyperlink" Target="http://www.maxtena.com" TargetMode="External"/><Relationship Id="rId33069" Type="http://schemas.openxmlformats.org/officeDocument/2006/relationships/hyperlink" Target="http://maxtradein.com" TargetMode="External"/><Relationship Id="rId57018" Type="http://schemas.openxmlformats.org/officeDocument/2006/relationships/hyperlink" Target="http://tucloset.com/" TargetMode="External"/><Relationship Id="rId57019" Type="http://schemas.openxmlformats.org/officeDocument/2006/relationships/hyperlink" Target="http://www.tucoola.com" TargetMode="External"/><Relationship Id="rId23657" Type="http://schemas.openxmlformats.org/officeDocument/2006/relationships/hyperlink" Target="http://www.happigo.com/" TargetMode="External"/><Relationship Id="rId47624" Type="http://schemas.openxmlformats.org/officeDocument/2006/relationships/hyperlink" Target="http://www.sciodiamond.com" TargetMode="External"/><Relationship Id="rId23658" Type="http://schemas.openxmlformats.org/officeDocument/2006/relationships/hyperlink" Target="https://happily.io" TargetMode="External"/><Relationship Id="rId47625" Type="http://schemas.openxmlformats.org/officeDocument/2006/relationships/hyperlink" Target="http://www.sciohealthanalytics.com" TargetMode="External"/><Relationship Id="rId23655" Type="http://schemas.openxmlformats.org/officeDocument/2006/relationships/hyperlink" Target="http://www.happify.com" TargetMode="External"/><Relationship Id="rId47626" Type="http://schemas.openxmlformats.org/officeDocument/2006/relationships/hyperlink" Target="http://www.sderm.com" TargetMode="External"/><Relationship Id="rId23656" Type="http://schemas.openxmlformats.org/officeDocument/2006/relationships/hyperlink" Target="http://happigo.com" TargetMode="External"/><Relationship Id="rId47627" Type="http://schemas.openxmlformats.org/officeDocument/2006/relationships/hyperlink" Target="http://www.scioncv.com" TargetMode="External"/><Relationship Id="rId47628" Type="http://schemas.openxmlformats.org/officeDocument/2006/relationships/hyperlink" Target="http://www.sciquest.com" TargetMode="External"/><Relationship Id="rId47629" Type="http://schemas.openxmlformats.org/officeDocument/2006/relationships/hyperlink" Target="http://www.scirra.com" TargetMode="External"/><Relationship Id="rId23659" Type="http://schemas.openxmlformats.org/officeDocument/2006/relationships/hyperlink" Target="http://happin.net" TargetMode="External"/><Relationship Id="rId23650" Type="http://schemas.openxmlformats.org/officeDocument/2006/relationships/hyperlink" Target="https://www.hapboo.com" TargetMode="External"/><Relationship Id="rId23653" Type="http://schemas.openxmlformats.org/officeDocument/2006/relationships/hyperlink" Target="http://www.happier.com" TargetMode="External"/><Relationship Id="rId47620" Type="http://schemas.openxmlformats.org/officeDocument/2006/relationships/hyperlink" Target="https://scimitar.global/" TargetMode="External"/><Relationship Id="rId23654" Type="http://schemas.openxmlformats.org/officeDocument/2006/relationships/hyperlink" Target="http://www.happiestminds.com" TargetMode="External"/><Relationship Id="rId47621" Type="http://schemas.openxmlformats.org/officeDocument/2006/relationships/hyperlink" Target="http://www.scint-x.com" TargetMode="External"/><Relationship Id="rId23651" Type="http://schemas.openxmlformats.org/officeDocument/2006/relationships/hyperlink" Target="http://www.hapila.de/home.html" TargetMode="External"/><Relationship Id="rId47622" Type="http://schemas.openxmlformats.org/officeDocument/2006/relationships/hyperlink" Target="http://scintellasolutions.com" TargetMode="External"/><Relationship Id="rId23652" Type="http://schemas.openxmlformats.org/officeDocument/2006/relationships/hyperlink" Target="http://www.happay.in/" TargetMode="External"/><Relationship Id="rId47623" Type="http://schemas.openxmlformats.org/officeDocument/2006/relationships/hyperlink" Target="http://www.scintera.com" TargetMode="External"/><Relationship Id="rId23646" Type="http://schemas.openxmlformats.org/officeDocument/2006/relationships/hyperlink" Target="http://www.haoxiangni.cn" TargetMode="External"/><Relationship Id="rId47635" Type="http://schemas.openxmlformats.org/officeDocument/2006/relationships/hyperlink" Target="http://www.snowtracker.com" TargetMode="External"/><Relationship Id="rId23647" Type="http://schemas.openxmlformats.org/officeDocument/2006/relationships/hyperlink" Target="http://haozu.com" TargetMode="External"/><Relationship Id="rId47636" Type="http://schemas.openxmlformats.org/officeDocument/2006/relationships/hyperlink" Target="http://www.scmlifescience.com/" TargetMode="External"/><Relationship Id="rId23644" Type="http://schemas.openxmlformats.org/officeDocument/2006/relationships/hyperlink" Target="http://haoqiao.cn" TargetMode="External"/><Relationship Id="rId47637" Type="http://schemas.openxmlformats.org/officeDocument/2006/relationships/hyperlink" Target="http://www.scmworld.com/home/" TargetMode="External"/><Relationship Id="rId23645" Type="http://schemas.openxmlformats.org/officeDocument/2006/relationships/hyperlink" Target="http://www.haoqiao.cn/" TargetMode="External"/><Relationship Id="rId47638" Type="http://schemas.openxmlformats.org/officeDocument/2006/relationships/hyperlink" Target="http://www.scodix.com" TargetMode="External"/><Relationship Id="rId47639" Type="http://schemas.openxmlformats.org/officeDocument/2006/relationships/hyperlink" Target="http://sconce.sg" TargetMode="External"/><Relationship Id="rId23648" Type="http://schemas.openxmlformats.org/officeDocument/2006/relationships/hyperlink" Target="http://www.haozu.com" TargetMode="External"/><Relationship Id="rId23649" Type="http://schemas.openxmlformats.org/officeDocument/2006/relationships/hyperlink" Target="http://hapara.com" TargetMode="External"/><Relationship Id="rId47630" Type="http://schemas.openxmlformats.org/officeDocument/2006/relationships/hyperlink" Target="http://www.scivantage.com" TargetMode="External"/><Relationship Id="rId23642" Type="http://schemas.openxmlformats.org/officeDocument/2006/relationships/hyperlink" Target="http://www.guihua.com/" TargetMode="External"/><Relationship Id="rId47631" Type="http://schemas.openxmlformats.org/officeDocument/2006/relationships/hyperlink" Target="http://www.sckipio.com" TargetMode="External"/><Relationship Id="rId23643" Type="http://schemas.openxmlformats.org/officeDocument/2006/relationships/hyperlink" Target="http://www.snailmobile.com" TargetMode="External"/><Relationship Id="rId47632" Type="http://schemas.openxmlformats.org/officeDocument/2006/relationships/hyperlink" Target="http://www.scl.cc" TargetMode="External"/><Relationship Id="rId23640" Type="http://schemas.openxmlformats.org/officeDocument/2006/relationships/hyperlink" Target="http://www.haodf.com" TargetMode="External"/><Relationship Id="rId47633" Type="http://schemas.openxmlformats.org/officeDocument/2006/relationships/hyperlink" Target="http://www.can2go.com" TargetMode="External"/><Relationship Id="rId23641" Type="http://schemas.openxmlformats.org/officeDocument/2006/relationships/hyperlink" Target="http://www.hftsoft.com/" TargetMode="External"/><Relationship Id="rId47634" Type="http://schemas.openxmlformats.org/officeDocument/2006/relationships/hyperlink" Target="http://scloby.com" TargetMode="External"/><Relationship Id="rId23635" Type="http://schemas.openxmlformats.org/officeDocument/2006/relationships/hyperlink" Target="http://www.hanzoarchives.com" TargetMode="External"/><Relationship Id="rId47646" Type="http://schemas.openxmlformats.org/officeDocument/2006/relationships/hyperlink" Target="http://scoop.it" TargetMode="External"/><Relationship Id="rId23636" Type="http://schemas.openxmlformats.org/officeDocument/2006/relationships/hyperlink" Target="http://haoche51.com" TargetMode="External"/><Relationship Id="rId47647" Type="http://schemas.openxmlformats.org/officeDocument/2006/relationships/hyperlink" Target="http://scoop.it" TargetMode="External"/><Relationship Id="rId23633" Type="http://schemas.openxmlformats.org/officeDocument/2006/relationships/hyperlink" Target="http://www.hantele.com" TargetMode="External"/><Relationship Id="rId47648" Type="http://schemas.openxmlformats.org/officeDocument/2006/relationships/hyperlink" Target="http://www.scoopinion.com" TargetMode="External"/><Relationship Id="rId23634" Type="http://schemas.openxmlformats.org/officeDocument/2006/relationships/hyperlink" Target="http://hanwha-solarone.com" TargetMode="External"/><Relationship Id="rId47649" Type="http://schemas.openxmlformats.org/officeDocument/2006/relationships/hyperlink" Target="http://www.scoopshot.com" TargetMode="External"/><Relationship Id="rId23639" Type="http://schemas.openxmlformats.org/officeDocument/2006/relationships/hyperlink" Target="http://haodf.com" TargetMode="External"/><Relationship Id="rId23637" Type="http://schemas.openxmlformats.org/officeDocument/2006/relationships/hyperlink" Target="http://bj.haoche51.com/" TargetMode="External"/><Relationship Id="rId23638" Type="http://schemas.openxmlformats.org/officeDocument/2006/relationships/hyperlink" Target="http://www.chushi007.com/" TargetMode="External"/><Relationship Id="rId47640" Type="http://schemas.openxmlformats.org/officeDocument/2006/relationships/hyperlink" Target="http://scondoo.de" TargetMode="External"/><Relationship Id="rId47641" Type="http://schemas.openxmlformats.org/officeDocument/2006/relationships/hyperlink" Target="http://www.scontodigitale.it" TargetMode="External"/><Relationship Id="rId23631" Type="http://schemas.openxmlformats.org/officeDocument/2006/relationships/hyperlink" Target="http://www.hansoft.com" TargetMode="External"/><Relationship Id="rId47642" Type="http://schemas.openxmlformats.org/officeDocument/2006/relationships/hyperlink" Target="http://www.scoo.me" TargetMode="External"/><Relationship Id="rId23632" Type="http://schemas.openxmlformats.org/officeDocument/2006/relationships/hyperlink" Target="http://www.hantecfx.com" TargetMode="External"/><Relationship Id="rId47643" Type="http://schemas.openxmlformats.org/officeDocument/2006/relationships/hyperlink" Target="http://scool.fi/" TargetMode="External"/><Relationship Id="rId47644" Type="http://schemas.openxmlformats.org/officeDocument/2006/relationships/hyperlink" Target="http://www.scooltv.com" TargetMode="External"/><Relationship Id="rId23630" Type="http://schemas.openxmlformats.org/officeDocument/2006/relationships/hyperlink" Target="http://www.hansenmedical.com" TargetMode="External"/><Relationship Id="rId47645" Type="http://schemas.openxmlformats.org/officeDocument/2006/relationships/hyperlink" Target="https://www.takescoop.com/" TargetMode="External"/><Relationship Id="rId23624" Type="http://schemas.openxmlformats.org/officeDocument/2006/relationships/hyperlink" Target="http://www.huatusoft.com/" TargetMode="External"/><Relationship Id="rId47657" Type="http://schemas.openxmlformats.org/officeDocument/2006/relationships/hyperlink" Target="http://www.joinscope.com" TargetMode="External"/><Relationship Id="rId23625" Type="http://schemas.openxmlformats.org/officeDocument/2006/relationships/hyperlink" Target="http://www.188jielan.net" TargetMode="External"/><Relationship Id="rId47658" Type="http://schemas.openxmlformats.org/officeDocument/2006/relationships/hyperlink" Target="http://www.groupe-scopelec.com/index.php" TargetMode="External"/><Relationship Id="rId23622" Type="http://schemas.openxmlformats.org/officeDocument/2006/relationships/hyperlink" Target="http://www.hangtime.com" TargetMode="External"/><Relationship Id="rId47659" Type="http://schemas.openxmlformats.org/officeDocument/2006/relationships/hyperlink" Target="http://www.scopely.com" TargetMode="External"/><Relationship Id="rId23623" Type="http://schemas.openxmlformats.org/officeDocument/2006/relationships/hyperlink" Target="http://funcity.cc/" TargetMode="External"/><Relationship Id="rId23628" Type="http://schemas.openxmlformats.org/officeDocument/2006/relationships/hyperlink" Target="http://www.hanintel.com" TargetMode="External"/><Relationship Id="rId23629" Type="http://schemas.openxmlformats.org/officeDocument/2006/relationships/hyperlink" Target="http://hansacequity.com/" TargetMode="External"/><Relationship Id="rId23626" Type="http://schemas.openxmlformats.org/officeDocument/2006/relationships/hyperlink" Target="http://www.netopstec.com" TargetMode="External"/><Relationship Id="rId23627" Type="http://schemas.openxmlformats.org/officeDocument/2006/relationships/hyperlink" Target="http://www.tigermed.net" TargetMode="External"/><Relationship Id="rId47650" Type="http://schemas.openxmlformats.org/officeDocument/2006/relationships/hyperlink" Target="http://www.scoopstake.com" TargetMode="External"/><Relationship Id="rId47651" Type="http://schemas.openxmlformats.org/officeDocument/2006/relationships/hyperlink" Target="http://www.scoopwhoop.com/" TargetMode="External"/><Relationship Id="rId47652" Type="http://schemas.openxmlformats.org/officeDocument/2006/relationships/hyperlink" Target="http://scootdoodle.com" TargetMode="External"/><Relationship Id="rId23620" Type="http://schemas.openxmlformats.org/officeDocument/2006/relationships/hyperlink" Target="http://hangout.net" TargetMode="External"/><Relationship Id="rId47653" Type="http://schemas.openxmlformats.org/officeDocument/2006/relationships/hyperlink" Target="http://www.scootnetworks.com" TargetMode="External"/><Relationship Id="rId23621" Type="http://schemas.openxmlformats.org/officeDocument/2006/relationships/hyperlink" Target="http://hangrofficial.com/" TargetMode="External"/><Relationship Id="rId47654" Type="http://schemas.openxmlformats.org/officeDocument/2006/relationships/hyperlink" Target="http://www.scooterino.it" TargetMode="External"/><Relationship Id="rId47655" Type="http://schemas.openxmlformats.org/officeDocument/2006/relationships/hyperlink" Target="http://scootpad.com" TargetMode="External"/><Relationship Id="rId47656" Type="http://schemas.openxmlformats.org/officeDocument/2006/relationships/hyperlink" Target="http://www.scope5.com" TargetMode="External"/><Relationship Id="rId23699" Type="http://schemas.openxmlformats.org/officeDocument/2006/relationships/hyperlink" Target="http://www.harborpayments.com" TargetMode="External"/><Relationship Id="rId23693" Type="http://schemas.openxmlformats.org/officeDocument/2006/relationships/hyperlink" Target="http://www.hapzing.com" TargetMode="External"/><Relationship Id="rId23694" Type="http://schemas.openxmlformats.org/officeDocument/2006/relationships/hyperlink" Target="http://www.hara.com" TargetMode="External"/><Relationship Id="rId23691" Type="http://schemas.openxmlformats.org/officeDocument/2006/relationships/hyperlink" Target="http://haptik.co" TargetMode="External"/><Relationship Id="rId23692" Type="http://schemas.openxmlformats.org/officeDocument/2006/relationships/hyperlink" Target="http://www.hapyak.com" TargetMode="External"/><Relationship Id="rId23697" Type="http://schemas.openxmlformats.org/officeDocument/2006/relationships/hyperlink" Target="http://harbortx.com" TargetMode="External"/><Relationship Id="rId23698" Type="http://schemas.openxmlformats.org/officeDocument/2006/relationships/hyperlink" Target="http://harbormedtech.com" TargetMode="External"/><Relationship Id="rId23695" Type="http://schemas.openxmlformats.org/officeDocument/2006/relationships/hyperlink" Target="http://harbingermedical.com" TargetMode="External"/><Relationship Id="rId23696" Type="http://schemas.openxmlformats.org/officeDocument/2006/relationships/hyperlink" Target="http://www.arcsysonline.com" TargetMode="External"/><Relationship Id="rId33016" Type="http://schemas.openxmlformats.org/officeDocument/2006/relationships/hyperlink" Target="http://mttr.net/" TargetMode="External"/><Relationship Id="rId33017" Type="http://schemas.openxmlformats.org/officeDocument/2006/relationships/hyperlink" Target="http://www.matterport.com" TargetMode="External"/><Relationship Id="rId33018" Type="http://schemas.openxmlformats.org/officeDocument/2006/relationships/hyperlink" Target="http://www.mattersight.com" TargetMode="External"/><Relationship Id="rId33019" Type="http://schemas.openxmlformats.org/officeDocument/2006/relationships/hyperlink" Target="http://www.matthewkenneycuisine.com/" TargetMode="External"/><Relationship Id="rId33010" Type="http://schemas.openxmlformats.org/officeDocument/2006/relationships/hyperlink" Target="http://www.matterchicago.com/" TargetMode="External"/><Relationship Id="rId33011" Type="http://schemas.openxmlformats.org/officeDocument/2006/relationships/hyperlink" Target="http://www.matterandform.net" TargetMode="External"/><Relationship Id="rId33012" Type="http://schemas.openxmlformats.org/officeDocument/2006/relationships/hyperlink" Target="http://matter.io" TargetMode="External"/><Relationship Id="rId33013" Type="http://schemas.openxmlformats.org/officeDocument/2006/relationships/hyperlink" Target="http://www.matter.io" TargetMode="External"/><Relationship Id="rId33014" Type="http://schemas.openxmlformats.org/officeDocument/2006/relationships/hyperlink" Target="http://matterfab.com/" TargetMode="External"/><Relationship Id="rId33015" Type="http://schemas.openxmlformats.org/officeDocument/2006/relationships/hyperlink" Target="http://mattermark.com" TargetMode="External"/><Relationship Id="rId23688" Type="http://schemas.openxmlformats.org/officeDocument/2006/relationships/hyperlink" Target="http://haptensciences.com" TargetMode="External"/><Relationship Id="rId23689" Type="http://schemas.openxmlformats.org/officeDocument/2006/relationships/hyperlink" Target="http://www.elastimed.com" TargetMode="External"/><Relationship Id="rId23682" Type="http://schemas.openxmlformats.org/officeDocument/2006/relationships/hyperlink" Target="http://happyfresh.com" TargetMode="External"/><Relationship Id="rId23683" Type="http://schemas.openxmlformats.org/officeDocument/2006/relationships/hyperlink" Target="http://www.happyshop.com" TargetMode="External"/><Relationship Id="rId23680" Type="http://schemas.openxmlformats.org/officeDocument/2006/relationships/hyperlink" Target="https://www.happycar.de/" TargetMode="External"/><Relationship Id="rId23681" Type="http://schemas.openxmlformats.org/officeDocument/2006/relationships/hyperlink" Target="http://i-note.kr" TargetMode="External"/><Relationship Id="rId23686" Type="http://schemas.openxmlformats.org/officeDocument/2006/relationships/hyperlink" Target="http://www.happytail.com/" TargetMode="External"/><Relationship Id="rId23687" Type="http://schemas.openxmlformats.org/officeDocument/2006/relationships/hyperlink" Target="http://www.happyview.fr" TargetMode="External"/><Relationship Id="rId23684" Type="http://schemas.openxmlformats.org/officeDocument/2006/relationships/hyperlink" Target="http://happyshoppinglife.com" TargetMode="External"/><Relationship Id="rId23685" Type="http://schemas.openxmlformats.org/officeDocument/2006/relationships/hyperlink" Target="http://happytables.com" TargetMode="External"/><Relationship Id="rId33005" Type="http://schemas.openxmlformats.org/officeDocument/2006/relationships/hyperlink" Target="http://matrixvision.eu" TargetMode="External"/><Relationship Id="rId33006" Type="http://schemas.openxmlformats.org/officeDocument/2006/relationships/hyperlink" Target="http://www.matrixx.com/" TargetMode="External"/><Relationship Id="rId33007" Type="http://schemas.openxmlformats.org/officeDocument/2006/relationships/hyperlink" Target="http://www.matsmart.se/" TargetMode="External"/><Relationship Id="rId33008" Type="http://schemas.openxmlformats.org/officeDocument/2006/relationships/hyperlink" Target="http://www.matssoft.co.uk" TargetMode="External"/><Relationship Id="rId33009" Type="http://schemas.openxmlformats.org/officeDocument/2006/relationships/hyperlink" Target="http://instamelody.com" TargetMode="External"/><Relationship Id="rId23690" Type="http://schemas.openxmlformats.org/officeDocument/2006/relationships/hyperlink" Target="http://www.hapticom.com/" TargetMode="External"/><Relationship Id="rId33000" Type="http://schemas.openxmlformats.org/officeDocument/2006/relationships/hyperlink" Target="http://www.matrix.net/" TargetMode="External"/><Relationship Id="rId33001" Type="http://schemas.openxmlformats.org/officeDocument/2006/relationships/hyperlink" Target="http://www.matrixasset.ca" TargetMode="External"/><Relationship Id="rId33002" Type="http://schemas.openxmlformats.org/officeDocument/2006/relationships/hyperlink" Target="http://www.matrix-bio.com" TargetMode="External"/><Relationship Id="rId33003" Type="http://schemas.openxmlformats.org/officeDocument/2006/relationships/hyperlink" Target="http://thematrixwand.com/" TargetMode="External"/><Relationship Id="rId33004" Type="http://schemas.openxmlformats.org/officeDocument/2006/relationships/hyperlink" Target="http://www.matrixsemi.com/" TargetMode="External"/><Relationship Id="rId23679" Type="http://schemas.openxmlformats.org/officeDocument/2006/relationships/hyperlink" Target="http://happyboxcms.com" TargetMode="External"/><Relationship Id="rId47602" Type="http://schemas.openxmlformats.org/officeDocument/2006/relationships/hyperlink" Target="http://www.sciencelogic.com" TargetMode="External"/><Relationship Id="rId47603" Type="http://schemas.openxmlformats.org/officeDocument/2006/relationships/hyperlink" Target="http://www.sciences-u.fr" TargetMode="External"/><Relationship Id="rId23677" Type="http://schemas.openxmlformats.org/officeDocument/2006/relationships/hyperlink" Target="http://www.gethappytax.com" TargetMode="External"/><Relationship Id="rId47604" Type="http://schemas.openxmlformats.org/officeDocument/2006/relationships/hyperlink" Target="http://meta.com" TargetMode="External"/><Relationship Id="rId23678" Type="http://schemas.openxmlformats.org/officeDocument/2006/relationships/hyperlink" Target="http://happytom.co/" TargetMode="External"/><Relationship Id="rId47605" Type="http://schemas.openxmlformats.org/officeDocument/2006/relationships/hyperlink" Target="http://www.scienergy.com" TargetMode="External"/><Relationship Id="rId47606" Type="http://schemas.openxmlformats.org/officeDocument/2006/relationships/hyperlink" Target="http://www.scienion.com" TargetMode="External"/><Relationship Id="rId47607" Type="http://schemas.openxmlformats.org/officeDocument/2006/relationships/hyperlink" Target="http://www.scientiaconsulting.eu" TargetMode="External"/><Relationship Id="rId47608" Type="http://schemas.openxmlformats.org/officeDocument/2006/relationships/hyperlink" Target="http://sblcompany.com/" TargetMode="External"/><Relationship Id="rId47609" Type="http://schemas.openxmlformats.org/officeDocument/2006/relationships/hyperlink" Target="http://www.scientificdigitalimaging.com" TargetMode="External"/><Relationship Id="rId23671" Type="http://schemas.openxmlformats.org/officeDocument/2006/relationships/hyperlink" Target="http://www.happyelements.cn" TargetMode="External"/><Relationship Id="rId23672" Type="http://schemas.openxmlformats.org/officeDocument/2006/relationships/hyperlink" Target="http://www.bjjoyworks.com/" TargetMode="External"/><Relationship Id="rId23670" Type="http://schemas.openxmlformats.org/officeDocument/2006/relationships/hyperlink" Target="http://happydaysthemusical.com" TargetMode="External"/><Relationship Id="rId23675" Type="http://schemas.openxmlformats.org/officeDocument/2006/relationships/hyperlink" Target="http://www.happymetrix.com" TargetMode="External"/><Relationship Id="rId23676" Type="http://schemas.openxmlformats.org/officeDocument/2006/relationships/hyperlink" Target="http://www.happystudio.com" TargetMode="External"/><Relationship Id="rId23673" Type="http://schemas.openxmlformats.org/officeDocument/2006/relationships/hyperlink" Target="http://www.happyinspector.com" TargetMode="External"/><Relationship Id="rId47600" Type="http://schemas.openxmlformats.org/officeDocument/2006/relationships/hyperlink" Target="https://international.sciencegallery.com/" TargetMode="External"/><Relationship Id="rId23674" Type="http://schemas.openxmlformats.org/officeDocument/2006/relationships/hyperlink" Target="http://happy-kidz.com" TargetMode="External"/><Relationship Id="rId47601" Type="http://schemas.openxmlformats.org/officeDocument/2006/relationships/hyperlink" Target="http://www.sciencebite.com/" TargetMode="External"/><Relationship Id="rId23668" Type="http://schemas.openxmlformats.org/officeDocument/2006/relationships/hyperlink" Target="http://www.happycouple.co" TargetMode="External"/><Relationship Id="rId47613" Type="http://schemas.openxmlformats.org/officeDocument/2006/relationships/hyperlink" Target="http://scifiniti.com" TargetMode="External"/><Relationship Id="rId23669" Type="http://schemas.openxmlformats.org/officeDocument/2006/relationships/hyperlink" Target="http://www.happydaysnurseries.com" TargetMode="External"/><Relationship Id="rId47614" Type="http://schemas.openxmlformats.org/officeDocument/2006/relationships/hyperlink" Target="http://www.scifluor.com" TargetMode="External"/><Relationship Id="rId23666" Type="http://schemas.openxmlformats.org/officeDocument/2006/relationships/hyperlink" Target="http://www.thehappycloud.com" TargetMode="External"/><Relationship Id="rId47615" Type="http://schemas.openxmlformats.org/officeDocument/2006/relationships/hyperlink" Target="http://scigit.com" TargetMode="External"/><Relationship Id="rId23667" Type="http://schemas.openxmlformats.org/officeDocument/2006/relationships/hyperlink" Target="http://www.happycosas.com" TargetMode="External"/><Relationship Id="rId47616" Type="http://schemas.openxmlformats.org/officeDocument/2006/relationships/hyperlink" Target="http://www.scilproteins.com" TargetMode="External"/><Relationship Id="rId47617" Type="http://schemas.openxmlformats.org/officeDocument/2006/relationships/hyperlink" Target="http://scilexpharma.com" TargetMode="External"/><Relationship Id="rId47618" Type="http://schemas.openxmlformats.org/officeDocument/2006/relationships/hyperlink" Target="http://sciling.com" TargetMode="External"/><Relationship Id="rId47619" Type="http://schemas.openxmlformats.org/officeDocument/2006/relationships/hyperlink" Target="http://scimetrika.com" TargetMode="External"/><Relationship Id="rId23660" Type="http://schemas.openxmlformats.org/officeDocument/2006/relationships/hyperlink" Target="http://lyckafrozenyogurt.de" TargetMode="External"/><Relationship Id="rId23661" Type="http://schemas.openxmlformats.org/officeDocument/2006/relationships/hyperlink" Target="http://www.happiour.com/" TargetMode="External"/><Relationship Id="rId23664" Type="http://schemas.openxmlformats.org/officeDocument/2006/relationships/hyperlink" Target="http://www.happn.fr/en" TargetMode="External"/><Relationship Id="rId23665" Type="http://schemas.openxmlformats.org/officeDocument/2006/relationships/hyperlink" Target="http://www.happybits.co" TargetMode="External"/><Relationship Id="rId47610" Type="http://schemas.openxmlformats.org/officeDocument/2006/relationships/hyperlink" Target="http://www.scientificintake.com" TargetMode="External"/><Relationship Id="rId23662" Type="http://schemas.openxmlformats.org/officeDocument/2006/relationships/hyperlink" Target="http://www.happitoo.com" TargetMode="External"/><Relationship Id="rId47611" Type="http://schemas.openxmlformats.org/officeDocument/2006/relationships/hyperlink" Target="http://www.scientific-media.com" TargetMode="External"/><Relationship Id="rId23663" Type="http://schemas.openxmlformats.org/officeDocument/2006/relationships/hyperlink" Target="http://happlink.ru/" TargetMode="External"/><Relationship Id="rId47612" Type="http://schemas.openxmlformats.org/officeDocument/2006/relationships/hyperlink" Target="http://www.scientificrevenue.com" TargetMode="External"/><Relationship Id="rId9330" Type="http://schemas.openxmlformats.org/officeDocument/2006/relationships/hyperlink" Target="http://www.caremonkey.com" TargetMode="External"/><Relationship Id="rId9331" Type="http://schemas.openxmlformats.org/officeDocument/2006/relationships/hyperlink" Target="http://www.carenamd.com" TargetMode="External"/><Relationship Id="rId9332" Type="http://schemas.openxmlformats.org/officeDocument/2006/relationships/hyperlink" Target="http://care-one.com" TargetMode="External"/><Relationship Id="rId9333" Type="http://schemas.openxmlformats.org/officeDocument/2006/relationships/hyperlink" Target="http://carepartnersplus.com" TargetMode="External"/><Relationship Id="rId9338" Type="http://schemas.openxmlformats.org/officeDocument/2006/relationships/hyperlink" Target="http://www.careporthealth.com" TargetMode="External"/><Relationship Id="rId9339" Type="http://schemas.openxmlformats.org/officeDocument/2006/relationships/hyperlink" Target="http://carepredict.com" TargetMode="External"/><Relationship Id="rId9334" Type="http://schemas.openxmlformats.org/officeDocument/2006/relationships/hyperlink" Target="https://www.carepayment.com" TargetMode="External"/><Relationship Id="rId9335" Type="http://schemas.openxmlformats.org/officeDocument/2006/relationships/hyperlink" Target="http://www.carepointhealth.org/" TargetMode="External"/><Relationship Id="rId9336" Type="http://schemas.openxmlformats.org/officeDocument/2006/relationships/hyperlink" Target="http://www.carepointpartners.com" TargetMode="External"/><Relationship Id="rId9337" Type="http://schemas.openxmlformats.org/officeDocument/2006/relationships/hyperlink" Target="http://carepointsolutions.com" TargetMode="External"/><Relationship Id="rId9320" Type="http://schemas.openxmlformats.org/officeDocument/2006/relationships/hyperlink" Target="http://www.careinsync.com" TargetMode="External"/><Relationship Id="rId9321" Type="http://schemas.openxmlformats.org/officeDocument/2006/relationships/hyperlink" Target="http://www.carekinesis.com" TargetMode="External"/><Relationship Id="rId9322" Type="http://schemas.openxmlformats.org/officeDocument/2006/relationships/hyperlink" Target="http://www.careland.com.cn" TargetMode="External"/><Relationship Id="rId9327" Type="http://schemas.openxmlformats.org/officeDocument/2006/relationships/hyperlink" Target="http://www.caremerge.com" TargetMode="External"/><Relationship Id="rId9328" Type="http://schemas.openxmlformats.org/officeDocument/2006/relationships/hyperlink" Target="http://caremessage.org" TargetMode="External"/><Relationship Id="rId9329" Type="http://schemas.openxmlformats.org/officeDocument/2006/relationships/hyperlink" Target="https://caremondo.com" TargetMode="External"/><Relationship Id="rId9323" Type="http://schemas.openxmlformats.org/officeDocument/2006/relationships/hyperlink" Target="http://www.careledger.com" TargetMode="External"/><Relationship Id="rId9324" Type="http://schemas.openxmlformats.org/officeDocument/2006/relationships/hyperlink" Target="http://www.carelinx.com" TargetMode="External"/><Relationship Id="rId9325" Type="http://schemas.openxmlformats.org/officeDocument/2006/relationships/hyperlink" Target="http://www.carelulu.com" TargetMode="External"/><Relationship Id="rId9326" Type="http://schemas.openxmlformats.org/officeDocument/2006/relationships/hyperlink" Target="http://caremaker.com" TargetMode="External"/><Relationship Id="rId9352" Type="http://schemas.openxmlformats.org/officeDocument/2006/relationships/hyperlink" Target="http://www.carex.fr/" TargetMode="External"/><Relationship Id="rId9353" Type="http://schemas.openxmlformats.org/officeDocument/2006/relationships/hyperlink" Target="http://www.carextend.com" TargetMode="External"/><Relationship Id="rId9354" Type="http://schemas.openxmlformats.org/officeDocument/2006/relationships/hyperlink" Target="http://car-fin.ru/" TargetMode="External"/><Relationship Id="rId9355" Type="http://schemas.openxmlformats.org/officeDocument/2006/relationships/hyperlink" Target="http://www.carglassapp.com" TargetMode="External"/><Relationship Id="rId9350" Type="http://schemas.openxmlformats.org/officeDocument/2006/relationships/hyperlink" Target="http://www.care-view.com" TargetMode="External"/><Relationship Id="rId9351" Type="http://schemas.openxmlformats.org/officeDocument/2006/relationships/hyperlink" Target="http://www.carewireinc.com" TargetMode="External"/><Relationship Id="rId9356" Type="http://schemas.openxmlformats.org/officeDocument/2006/relationships/hyperlink" Target="http://www.cal-cargo.com/" TargetMode="External"/><Relationship Id="rId9357" Type="http://schemas.openxmlformats.org/officeDocument/2006/relationships/hyperlink" Target="https://www.cargochief.com" TargetMode="External"/><Relationship Id="rId9358" Type="http://schemas.openxmlformats.org/officeDocument/2006/relationships/hyperlink" Target="http://cargocultsolutions.com" TargetMode="External"/><Relationship Id="rId9359" Type="http://schemas.openxmlformats.org/officeDocument/2006/relationships/hyperlink" Target="http://cargo.io" TargetMode="External"/><Relationship Id="rId9341" Type="http://schemas.openxmlformats.org/officeDocument/2006/relationships/hyperlink" Target="http://www.carerix.com" TargetMode="External"/><Relationship Id="rId9342" Type="http://schemas.openxmlformats.org/officeDocument/2006/relationships/hyperlink" Target="http://www.careshare.co/" TargetMode="External"/><Relationship Id="rId9343" Type="http://schemas.openxmlformats.org/officeDocument/2006/relationships/hyperlink" Target="http://www.caresimply.com" TargetMode="External"/><Relationship Id="rId9344" Type="http://schemas.openxmlformats.org/officeDocument/2006/relationships/hyperlink" Target="http://www.carespotter.com" TargetMode="External"/><Relationship Id="rId9340" Type="http://schemas.openxmlformats.org/officeDocument/2006/relationships/hyperlink" Target="http://carepro.co.jp/" TargetMode="External"/><Relationship Id="rId9349" Type="http://schemas.openxmlformats.org/officeDocument/2006/relationships/hyperlink" Target="http://www.caretree.me/" TargetMode="External"/><Relationship Id="rId9345" Type="http://schemas.openxmlformats.org/officeDocument/2006/relationships/hyperlink" Target="http://www.carestream.com" TargetMode="External"/><Relationship Id="rId9346" Type="http://schemas.openxmlformats.org/officeDocument/2006/relationships/hyperlink" Target="http://caresync.com/ccm" TargetMode="External"/><Relationship Id="rId9347" Type="http://schemas.openxmlformats.org/officeDocument/2006/relationships/hyperlink" Target="http://caretechsys.com" TargetMode="External"/><Relationship Id="rId9348" Type="http://schemas.openxmlformats.org/officeDocument/2006/relationships/hyperlink" Target="http://caretosave.me" TargetMode="External"/><Relationship Id="rId9310" Type="http://schemas.openxmlformats.org/officeDocument/2006/relationships/hyperlink" Target="http://jobstore.com" TargetMode="External"/><Relationship Id="rId9311" Type="http://schemas.openxmlformats.org/officeDocument/2006/relationships/hyperlink" Target="http://www.jobstore.com" TargetMode="External"/><Relationship Id="rId9316" Type="http://schemas.openxmlformats.org/officeDocument/2006/relationships/hyperlink" Target="http://www.caregain.com" TargetMode="External"/><Relationship Id="rId9317" Type="http://schemas.openxmlformats.org/officeDocument/2006/relationships/hyperlink" Target="http://www.caregiversinc.net" TargetMode="External"/><Relationship Id="rId9318" Type="http://schemas.openxmlformats.org/officeDocument/2006/relationships/hyperlink" Target="http://careguide.com" TargetMode="External"/><Relationship Id="rId9319" Type="http://schemas.openxmlformats.org/officeDocument/2006/relationships/hyperlink" Target="http://carehubs.com" TargetMode="External"/><Relationship Id="rId9312" Type="http://schemas.openxmlformats.org/officeDocument/2006/relationships/hyperlink" Target="http://www.talentgrade.com" TargetMode="External"/><Relationship Id="rId9313" Type="http://schemas.openxmlformats.org/officeDocument/2006/relationships/hyperlink" Target="http://carefamily.com" TargetMode="External"/><Relationship Id="rId9314" Type="http://schemas.openxmlformats.org/officeDocument/2006/relationships/hyperlink" Target="http://www.careflash.com" TargetMode="External"/><Relationship Id="rId9315" Type="http://schemas.openxmlformats.org/officeDocument/2006/relationships/hyperlink" Target="http://www.carefx.com" TargetMode="External"/><Relationship Id="rId9309" Type="http://schemas.openxmlformats.org/officeDocument/2006/relationships/hyperlink" Target="http://www.careers360.com/" TargetMode="External"/><Relationship Id="rId9300" Type="http://schemas.openxmlformats.org/officeDocument/2006/relationships/hyperlink" Target="http://athletenetwork.com" TargetMode="External"/><Relationship Id="rId9305" Type="http://schemas.openxmlformats.org/officeDocument/2006/relationships/hyperlink" Target="http://www.careerfoundry.com" TargetMode="External"/><Relationship Id="rId9306" Type="http://schemas.openxmlformats.org/officeDocument/2006/relationships/hyperlink" Target="http://careerimp.com" TargetMode="External"/><Relationship Id="rId9307" Type="http://schemas.openxmlformats.org/officeDocument/2006/relationships/hyperlink" Target="http://careerise.me" TargetMode="External"/><Relationship Id="rId9308" Type="http://schemas.openxmlformats.org/officeDocument/2006/relationships/hyperlink" Target="http://www.careerminds.com" TargetMode="External"/><Relationship Id="rId9301" Type="http://schemas.openxmlformats.org/officeDocument/2006/relationships/hyperlink" Target="http://www.careerelement.com" TargetMode="External"/><Relationship Id="rId9302" Type="http://schemas.openxmlformats.org/officeDocument/2006/relationships/hyperlink" Target="http://www.careertown.net" TargetMode="External"/><Relationship Id="rId9303" Type="http://schemas.openxmlformats.org/officeDocument/2006/relationships/hyperlink" Target="http://careerdean.com" TargetMode="External"/><Relationship Id="rId9304" Type="http://schemas.openxmlformats.org/officeDocument/2006/relationships/hyperlink" Target="http://www.careerflo.com" TargetMode="External"/><Relationship Id="rId47583" Type="http://schemas.openxmlformats.org/officeDocument/2006/relationships/hyperlink" Target="http://schoooools.com" TargetMode="External"/><Relationship Id="rId47584" Type="http://schemas.openxmlformats.org/officeDocument/2006/relationships/hyperlink" Target="http://www.schoox.com" TargetMode="External"/><Relationship Id="rId47585" Type="http://schemas.openxmlformats.org/officeDocument/2006/relationships/hyperlink" Target="http://www.schrodinger.com" TargetMode="External"/><Relationship Id="rId47586" Type="http://schemas.openxmlformats.org/officeDocument/2006/relationships/hyperlink" Target="http://schumachergroup.com" TargetMode="External"/><Relationship Id="rId47587" Type="http://schemas.openxmlformats.org/officeDocument/2006/relationships/hyperlink" Target="http://www.schumon.com/" TargetMode="External"/><Relationship Id="rId47588" Type="http://schemas.openxmlformats.org/officeDocument/2006/relationships/hyperlink" Target="http://www.schweigerderm.com/" TargetMode="External"/><Relationship Id="rId47589" Type="http://schemas.openxmlformats.org/officeDocument/2006/relationships/hyperlink" Target="http://www.schwellingrecruitingservices.com/" TargetMode="External"/><Relationship Id="rId47590" Type="http://schemas.openxmlformats.org/officeDocument/2006/relationships/hyperlink" Target="http://www.scimarketview.com" TargetMode="External"/><Relationship Id="rId47591" Type="http://schemas.openxmlformats.org/officeDocument/2006/relationships/hyperlink" Target="http://www.scisolutions.com" TargetMode="External"/><Relationship Id="rId47592" Type="http://schemas.openxmlformats.org/officeDocument/2006/relationships/hyperlink" Target="http://sciaps.com" TargetMode="External"/><Relationship Id="rId47593" Type="http://schemas.openxmlformats.org/officeDocument/2006/relationships/hyperlink" Target="http://www.adullact-projet.coop" TargetMode="External"/><Relationship Id="rId47594" Type="http://schemas.openxmlformats.org/officeDocument/2006/relationships/hyperlink" Target="http://scicasts.com" TargetMode="External"/><Relationship Id="rId47595" Type="http://schemas.openxmlformats.org/officeDocument/2006/relationships/hyperlink" Target="http://www.science-inc.com" TargetMode="External"/><Relationship Id="rId47596" Type="http://schemas.openxmlformats.org/officeDocument/2006/relationships/hyperlink" Target="http://science37.com/" TargetMode="External"/><Relationship Id="rId47597" Type="http://schemas.openxmlformats.org/officeDocument/2006/relationships/hyperlink" Target="http://sciencebehindsweat.com" TargetMode="External"/><Relationship Id="rId47598" Type="http://schemas.openxmlformats.org/officeDocument/2006/relationships/hyperlink" Target="http://scienceexchange.com" TargetMode="External"/><Relationship Id="rId47599" Type="http://schemas.openxmlformats.org/officeDocument/2006/relationships/hyperlink" Target="http://www.escueladeciencia.com/" TargetMode="External"/><Relationship Id="rId23594" Type="http://schemas.openxmlformats.org/officeDocument/2006/relationships/hyperlink" Target="http://www.handminder.com" TargetMode="External"/><Relationship Id="rId23595" Type="http://schemas.openxmlformats.org/officeDocument/2006/relationships/hyperlink" Target="http://www.handpay.com.cn" TargetMode="External"/><Relationship Id="rId23592" Type="http://schemas.openxmlformats.org/officeDocument/2006/relationships/hyperlink" Target="http://handmademobile.com" TargetMode="External"/><Relationship Id="rId23593" Type="http://schemas.openxmlformats.org/officeDocument/2006/relationships/hyperlink" Target="http://www.handmark.com" TargetMode="External"/><Relationship Id="rId23598" Type="http://schemas.openxmlformats.org/officeDocument/2006/relationships/hyperlink" Target="http://handprint.me" TargetMode="External"/><Relationship Id="rId23599" Type="http://schemas.openxmlformats.org/officeDocument/2006/relationships/hyperlink" Target="http://www.hands.com.br" TargetMode="External"/><Relationship Id="rId23596" Type="http://schemas.openxmlformats.org/officeDocument/2006/relationships/hyperlink" Target="http://www.handpick.com" TargetMode="External"/><Relationship Id="rId23597" Type="http://schemas.openxmlformats.org/officeDocument/2006/relationships/hyperlink" Target="http://www.handpressions.com" TargetMode="External"/><Relationship Id="rId23589" Type="http://schemas.openxmlformats.org/officeDocument/2006/relationships/hyperlink" Target="http://handle.com" TargetMode="External"/><Relationship Id="rId23583" Type="http://schemas.openxmlformats.org/officeDocument/2006/relationships/hyperlink" Target="http://handapharma.com" TargetMode="External"/><Relationship Id="rId23584" Type="http://schemas.openxmlformats.org/officeDocument/2006/relationships/hyperlink" Target="http://www.handango.com/homepage/Homepage.jsp" TargetMode="External"/><Relationship Id="rId23581" Type="http://schemas.openxmlformats.org/officeDocument/2006/relationships/hyperlink" Target="http://www.handtalk.me" TargetMode="External"/><Relationship Id="rId23582" Type="http://schemas.openxmlformats.org/officeDocument/2006/relationships/hyperlink" Target="http://www.4handtherapy.com" TargetMode="External"/><Relationship Id="rId23587" Type="http://schemas.openxmlformats.org/officeDocument/2006/relationships/hyperlink" Target="http://handipoints.com" TargetMode="External"/><Relationship Id="rId23588" Type="http://schemas.openxmlformats.org/officeDocument/2006/relationships/hyperlink" Target="http://www.handkrafted.com" TargetMode="External"/><Relationship Id="rId23585" Type="http://schemas.openxmlformats.org/officeDocument/2006/relationships/hyperlink" Target="http://handelabra.com" TargetMode="External"/><Relationship Id="rId23586" Type="http://schemas.openxmlformats.org/officeDocument/2006/relationships/hyperlink" Target="http://www.handinscan.com" TargetMode="External"/><Relationship Id="rId23590" Type="http://schemas.openxmlformats.org/officeDocument/2006/relationships/hyperlink" Target="http://www.handlemyhealth.co.uk" TargetMode="External"/><Relationship Id="rId23591" Type="http://schemas.openxmlformats.org/officeDocument/2006/relationships/hyperlink" Target="http://handll.com/" TargetMode="External"/><Relationship Id="rId47547" Type="http://schemas.openxmlformats.org/officeDocument/2006/relationships/hyperlink" Target="http://www.schematiclabs.com" TargetMode="External"/><Relationship Id="rId47548" Type="http://schemas.openxmlformats.org/officeDocument/2006/relationships/hyperlink" Target="http://www.schibsted.com" TargetMode="External"/><Relationship Id="rId47549" Type="http://schemas.openxmlformats.org/officeDocument/2006/relationships/hyperlink" Target="http://www.schlep.it/" TargetMode="External"/><Relationship Id="rId47540" Type="http://schemas.openxmlformats.org/officeDocument/2006/relationships/hyperlink" Target="http://www.scheduleit.org/" TargetMode="External"/><Relationship Id="rId47541" Type="http://schemas.openxmlformats.org/officeDocument/2006/relationships/hyperlink" Target="http://www.schedulesavvy.com" TargetMode="External"/><Relationship Id="rId9380" Type="http://schemas.openxmlformats.org/officeDocument/2006/relationships/hyperlink" Target="http://cariloop.com" TargetMode="External"/><Relationship Id="rId47542" Type="http://schemas.openxmlformats.org/officeDocument/2006/relationships/hyperlink" Target="http://schedulesoft.com" TargetMode="External"/><Relationship Id="rId47543" Type="http://schemas.openxmlformats.org/officeDocument/2006/relationships/hyperlink" Target="http://www.schedulething.com" TargetMode="External"/><Relationship Id="rId47544" Type="http://schemas.openxmlformats.org/officeDocument/2006/relationships/hyperlink" Target="http://www.schedulicity.com" TargetMode="External"/><Relationship Id="rId47545" Type="http://schemas.openxmlformats.org/officeDocument/2006/relationships/hyperlink" Target="http://schedulingapp.com" TargetMode="External"/><Relationship Id="rId47546" Type="http://schemas.openxmlformats.org/officeDocument/2006/relationships/hyperlink" Target="http://www.schemalogic.com" TargetMode="External"/><Relationship Id="rId9374" Type="http://schemas.openxmlformats.org/officeDocument/2006/relationships/hyperlink" Target="http://www.carhound.com" TargetMode="External"/><Relationship Id="rId9375" Type="http://schemas.openxmlformats.org/officeDocument/2006/relationships/hyperlink" Target="http://caribespectrumholdings.com" TargetMode="External"/><Relationship Id="rId9376" Type="http://schemas.openxmlformats.org/officeDocument/2006/relationships/hyperlink" Target="http://www.cariboubayretreat.com" TargetMode="External"/><Relationship Id="rId9377" Type="http://schemas.openxmlformats.org/officeDocument/2006/relationships/hyperlink" Target="http://www.cariboubio.com/" TargetMode="External"/><Relationship Id="rId9370" Type="http://schemas.openxmlformats.org/officeDocument/2006/relationships/hyperlink" Target="http://www.carhood.com.au" TargetMode="External"/><Relationship Id="rId9371" Type="http://schemas.openxmlformats.org/officeDocument/2006/relationships/hyperlink" Target="http://carhoots.com" TargetMode="External"/><Relationship Id="rId9372" Type="http://schemas.openxmlformats.org/officeDocument/2006/relationships/hyperlink" Target="http://www.carhoots.com" TargetMode="External"/><Relationship Id="rId9373" Type="http://schemas.openxmlformats.org/officeDocument/2006/relationships/hyperlink" Target="http://www.carhopper.co" TargetMode="External"/><Relationship Id="rId9378" Type="http://schemas.openxmlformats.org/officeDocument/2006/relationships/hyperlink" Target="http://cariboucoffee.com" TargetMode="External"/><Relationship Id="rId9379" Type="http://schemas.openxmlformats.org/officeDocument/2006/relationships/hyperlink" Target="http://caribuapp.com/" TargetMode="External"/><Relationship Id="rId47558" Type="http://schemas.openxmlformats.org/officeDocument/2006/relationships/hyperlink" Target="http://www.schoolandfashion.com/" TargetMode="External"/><Relationship Id="rId47559" Type="http://schemas.openxmlformats.org/officeDocument/2006/relationships/hyperlink" Target="http://sia-us.com" TargetMode="External"/><Relationship Id="rId47550" Type="http://schemas.openxmlformats.org/officeDocument/2006/relationships/hyperlink" Target="http://scholarrock.com" TargetMode="External"/><Relationship Id="rId47551" Type="http://schemas.openxmlformats.org/officeDocument/2006/relationships/hyperlink" Target="http://www.scholaroo.com" TargetMode="External"/><Relationship Id="rId47552" Type="http://schemas.openxmlformats.org/officeDocument/2006/relationships/hyperlink" Target="http://www.scholarpro.com" TargetMode="External"/><Relationship Id="rId47553" Type="http://schemas.openxmlformats.org/officeDocument/2006/relationships/hyperlink" Target="http://www.scholasticahq.com/" TargetMode="External"/><Relationship Id="rId47554" Type="http://schemas.openxmlformats.org/officeDocument/2006/relationships/hyperlink" Target="http://myscholly.com" TargetMode="External"/><Relationship Id="rId47555" Type="http://schemas.openxmlformats.org/officeDocument/2006/relationships/hyperlink" Target="http://scholr.ly" TargetMode="External"/><Relationship Id="rId47556" Type="http://schemas.openxmlformats.org/officeDocument/2006/relationships/hyperlink" Target="http://schoo.jp" TargetMode="External"/><Relationship Id="rId47557" Type="http://schemas.openxmlformats.org/officeDocument/2006/relationships/hyperlink" Target="http://www.schooladmissions.in" TargetMode="External"/><Relationship Id="rId9363" Type="http://schemas.openxmlformats.org/officeDocument/2006/relationships/hyperlink" Target="http://www.cargoguard.com" TargetMode="External"/><Relationship Id="rId9364" Type="http://schemas.openxmlformats.org/officeDocument/2006/relationships/hyperlink" Target="http://cargoh.com" TargetMode="External"/><Relationship Id="rId9365" Type="http://schemas.openxmlformats.org/officeDocument/2006/relationships/hyperlink" Target="http://www.cargoh.com" TargetMode="External"/><Relationship Id="rId9366" Type="http://schemas.openxmlformats.org/officeDocument/2006/relationships/hyperlink" Target="http://cargomatic.com" TargetMode="External"/><Relationship Id="rId9360" Type="http://schemas.openxmlformats.org/officeDocument/2006/relationships/hyperlink" Target="http://cargo.io" TargetMode="External"/><Relationship Id="rId9361" Type="http://schemas.openxmlformats.org/officeDocument/2006/relationships/hyperlink" Target="http://www.cargobase.com" TargetMode="External"/><Relationship Id="rId9362" Type="http://schemas.openxmlformats.org/officeDocument/2006/relationships/hyperlink" Target="http://cargobr.com" TargetMode="External"/><Relationship Id="rId47560" Type="http://schemas.openxmlformats.org/officeDocument/2006/relationships/hyperlink" Target="http://www.schoolofeverything.com" TargetMode="External"/><Relationship Id="rId9367" Type="http://schemas.openxmlformats.org/officeDocument/2006/relationships/hyperlink" Target="http://cargometrics.com/" TargetMode="External"/><Relationship Id="rId9368" Type="http://schemas.openxmlformats.org/officeDocument/2006/relationships/hyperlink" Target="http://cargosense.com" TargetMode="External"/><Relationship Id="rId9369" Type="http://schemas.openxmlformats.org/officeDocument/2006/relationships/hyperlink" Target="http://www.cargospotter.no" TargetMode="External"/><Relationship Id="rId47569" Type="http://schemas.openxmlformats.org/officeDocument/2006/relationships/hyperlink" Target="http://www.schoolfy.com" TargetMode="External"/><Relationship Id="rId47561" Type="http://schemas.openxmlformats.org/officeDocument/2006/relationships/hyperlink" Target="http://www.schoolofrock.com" TargetMode="External"/><Relationship Id="rId47562" Type="http://schemas.openxmlformats.org/officeDocument/2006/relationships/hyperlink" Target="http://www.schoolplaces.com.au/" TargetMode="External"/><Relationship Id="rId47563" Type="http://schemas.openxmlformats.org/officeDocument/2006/relationships/hyperlink" Target="http://schoolyourself.org" TargetMode="External"/><Relationship Id="rId47564" Type="http://schemas.openxmlformats.org/officeDocument/2006/relationships/hyperlink" Target="http://www.schoolchapters.com" TargetMode="External"/><Relationship Id="rId47565" Type="http://schemas.openxmlformats.org/officeDocument/2006/relationships/hyperlink" Target="http://www.schoolcontrol.com" TargetMode="External"/><Relationship Id="rId47566" Type="http://schemas.openxmlformats.org/officeDocument/2006/relationships/hyperlink" Target="http://www.schooledgemobile.com" TargetMode="External"/><Relationship Id="rId47567" Type="http://schemas.openxmlformats.org/officeDocument/2006/relationships/hyperlink" Target="http://your.schoolfeed.com" TargetMode="External"/><Relationship Id="rId47568" Type="http://schemas.openxmlformats.org/officeDocument/2006/relationships/hyperlink" Target="http://www.myschoolflow.com/" TargetMode="External"/><Relationship Id="rId9396" Type="http://schemas.openxmlformats.org/officeDocument/2006/relationships/hyperlink" Target="http://www.carmageddon.com" TargetMode="External"/><Relationship Id="rId9397" Type="http://schemas.openxmlformats.org/officeDocument/2006/relationships/hyperlink" Target="http://www.carmanah.com" TargetMode="External"/><Relationship Id="rId9398" Type="http://schemas.openxmlformats.org/officeDocument/2006/relationships/hyperlink" Target="http://phaseal.com" TargetMode="External"/><Relationship Id="rId9399" Type="http://schemas.openxmlformats.org/officeDocument/2006/relationships/hyperlink" Target="http://www.carmellrx.com" TargetMode="External"/><Relationship Id="rId9392" Type="http://schemas.openxmlformats.org/officeDocument/2006/relationships/hyperlink" Target="http://carlotz.com" TargetMode="External"/><Relationship Id="rId9393" Type="http://schemas.openxmlformats.org/officeDocument/2006/relationships/hyperlink" Target="http://www.carlsonwireless.com" TargetMode="External"/><Relationship Id="rId9394" Type="http://schemas.openxmlformats.org/officeDocument/2006/relationships/hyperlink" Target="http://www.carlypso.com" TargetMode="External"/><Relationship Id="rId47570" Type="http://schemas.openxmlformats.org/officeDocument/2006/relationships/hyperlink" Target="http://www.schoolguru.in/" TargetMode="External"/><Relationship Id="rId9395" Type="http://schemas.openxmlformats.org/officeDocument/2006/relationships/hyperlink" Target="http://carmacarpool.com" TargetMode="External"/><Relationship Id="rId47571" Type="http://schemas.openxmlformats.org/officeDocument/2006/relationships/hyperlink" Target="http://schoolmatch.cn" TargetMode="External"/><Relationship Id="rId47572" Type="http://schemas.openxmlformats.org/officeDocument/2006/relationships/hyperlink" Target="http://schoolmint.net" TargetMode="External"/><Relationship Id="rId47573" Type="http://schemas.openxmlformats.org/officeDocument/2006/relationships/hyperlink" Target="http://www.schoolnet.com" TargetMode="External"/><Relationship Id="rId9390" Type="http://schemas.openxmlformats.org/officeDocument/2006/relationships/hyperlink" Target="http://www.carlipa.com" TargetMode="External"/><Relationship Id="rId47574" Type="http://schemas.openxmlformats.org/officeDocument/2006/relationships/hyperlink" Target="http://www.schoology.com" TargetMode="External"/><Relationship Id="rId9391" Type="http://schemas.openxmlformats.org/officeDocument/2006/relationships/hyperlink" Target="https://www.carlock.co/" TargetMode="External"/><Relationship Id="rId47575" Type="http://schemas.openxmlformats.org/officeDocument/2006/relationships/hyperlink" Target="http://schoolout.net" TargetMode="External"/><Relationship Id="rId47576" Type="http://schemas.openxmlformats.org/officeDocument/2006/relationships/hyperlink" Target="http://home.schoolrunner.org/" TargetMode="External"/><Relationship Id="rId47577" Type="http://schemas.openxmlformats.org/officeDocument/2006/relationships/hyperlink" Target="http://www.schoolstatus.com" TargetMode="External"/><Relationship Id="rId47578" Type="http://schemas.openxmlformats.org/officeDocument/2006/relationships/hyperlink" Target="http://www.schooltube.com" TargetMode="External"/><Relationship Id="rId47579" Type="http://schemas.openxmlformats.org/officeDocument/2006/relationships/hyperlink" Target="http://www.schoolwires.com" TargetMode="External"/><Relationship Id="rId9385" Type="http://schemas.openxmlformats.org/officeDocument/2006/relationships/hyperlink" Target="http://www.caringo.com" TargetMode="External"/><Relationship Id="rId9386" Type="http://schemas.openxmlformats.org/officeDocument/2006/relationships/hyperlink" Target="http://www.cariocas.com" TargetMode="External"/><Relationship Id="rId9387" Type="http://schemas.openxmlformats.org/officeDocument/2006/relationships/hyperlink" Target="http://www.caristaapp.com/" TargetMode="External"/><Relationship Id="rId9388" Type="http://schemas.openxmlformats.org/officeDocument/2006/relationships/hyperlink" Target="http://carjump.me/en/US/home" TargetMode="External"/><Relationship Id="rId9381" Type="http://schemas.openxmlformats.org/officeDocument/2006/relationships/hyperlink" Target="http://carinatek.com" TargetMode="External"/><Relationship Id="rId9382" Type="http://schemas.openxmlformats.org/officeDocument/2006/relationships/hyperlink" Target="http://caring.com" TargetMode="External"/><Relationship Id="rId47580" Type="http://schemas.openxmlformats.org/officeDocument/2006/relationships/hyperlink" Target="https://www.schoolzilla.org" TargetMode="External"/><Relationship Id="rId9383" Type="http://schemas.openxmlformats.org/officeDocument/2006/relationships/hyperlink" Target="http://www.caring.com" TargetMode="External"/><Relationship Id="rId47581" Type="http://schemas.openxmlformats.org/officeDocument/2006/relationships/hyperlink" Target="http://www.schoonerinfotech.com" TargetMode="External"/><Relationship Id="rId9384" Type="http://schemas.openxmlformats.org/officeDocument/2006/relationships/hyperlink" Target="http://caringinplace.com" TargetMode="External"/><Relationship Id="rId47582" Type="http://schemas.openxmlformats.org/officeDocument/2006/relationships/hyperlink" Target="http://schoooools.com" TargetMode="External"/><Relationship Id="rId9389" Type="http://schemas.openxmlformats.org/officeDocument/2006/relationships/hyperlink" Target="http://www.carlingo.com" TargetMode="External"/><Relationship Id="rId23536" Type="http://schemas.openxmlformats.org/officeDocument/2006/relationships/hyperlink" Target="http://www.halfpops.com" TargetMode="External"/><Relationship Id="rId47503" Type="http://schemas.openxmlformats.org/officeDocument/2006/relationships/hyperlink" Target="http://scandid.in" TargetMode="External"/><Relationship Id="rId23537" Type="http://schemas.openxmlformats.org/officeDocument/2006/relationships/hyperlink" Target="http://issuu.com/halfstackmag" TargetMode="External"/><Relationship Id="rId47504" Type="http://schemas.openxmlformats.org/officeDocument/2006/relationships/hyperlink" Target="http://www.scandigital.com" TargetMode="External"/><Relationship Id="rId23534" Type="http://schemas.openxmlformats.org/officeDocument/2006/relationships/hyperlink" Target="http://www.halfbrick.com" TargetMode="External"/><Relationship Id="rId47505" Type="http://schemas.openxmlformats.org/officeDocument/2006/relationships/hyperlink" Target="http://www.scandit.com" TargetMode="External"/><Relationship Id="rId23535" Type="http://schemas.openxmlformats.org/officeDocument/2006/relationships/hyperlink" Target="http://www.halfpenny.com" TargetMode="External"/><Relationship Id="rId47506" Type="http://schemas.openxmlformats.org/officeDocument/2006/relationships/hyperlink" Target="http://www.scandlines.com" TargetMode="External"/><Relationship Id="rId47507" Type="http://schemas.openxmlformats.org/officeDocument/2006/relationships/hyperlink" Target="http://www.scanjour.dk" TargetMode="External"/><Relationship Id="rId47508" Type="http://schemas.openxmlformats.org/officeDocument/2006/relationships/hyperlink" Target="http://scannano.com" TargetMode="External"/><Relationship Id="rId23538" Type="http://schemas.openxmlformats.org/officeDocument/2006/relationships/hyperlink" Target="http://www.halgi.rsitez.com" TargetMode="External"/><Relationship Id="rId47509" Type="http://schemas.openxmlformats.org/officeDocument/2006/relationships/hyperlink" Target="http://scannibal.com/" TargetMode="External"/><Relationship Id="rId23539" Type="http://schemas.openxmlformats.org/officeDocument/2006/relationships/hyperlink" Target="http://www.halkar.com/" TargetMode="External"/><Relationship Id="rId23532" Type="http://schemas.openxmlformats.org/officeDocument/2006/relationships/hyperlink" Target="http://www.hhadultdaycare.com/" TargetMode="External"/><Relationship Id="rId23533" Type="http://schemas.openxmlformats.org/officeDocument/2006/relationships/hyperlink" Target="http://www.halfoffdepot.com" TargetMode="External"/><Relationship Id="rId47500" Type="http://schemas.openxmlformats.org/officeDocument/2006/relationships/hyperlink" Target="http://www.scancafe.com" TargetMode="External"/><Relationship Id="rId23530" Type="http://schemas.openxmlformats.org/officeDocument/2006/relationships/hyperlink" Target="http://www.hakuapp.com" TargetMode="External"/><Relationship Id="rId47501" Type="http://schemas.openxmlformats.org/officeDocument/2006/relationships/hyperlink" Target="http://scancam.com.au/" TargetMode="External"/><Relationship Id="rId23531" Type="http://schemas.openxmlformats.org/officeDocument/2006/relationships/hyperlink" Target="http://www.halalati.com" TargetMode="External"/><Relationship Id="rId47502" Type="http://schemas.openxmlformats.org/officeDocument/2006/relationships/hyperlink" Target="http://www.scancell.co.uk" TargetMode="External"/><Relationship Id="rId23525" Type="http://schemas.openxmlformats.org/officeDocument/2006/relationships/hyperlink" Target="http://www.haivision.com" TargetMode="External"/><Relationship Id="rId47514" Type="http://schemas.openxmlformats.org/officeDocument/2006/relationships/hyperlink" Target="http://www.scanscout.com" TargetMode="External"/><Relationship Id="rId23526" Type="http://schemas.openxmlformats.org/officeDocument/2006/relationships/hyperlink" Target="http://www.haiziwang.com/" TargetMode="External"/><Relationship Id="rId47515" Type="http://schemas.openxmlformats.org/officeDocument/2006/relationships/hyperlink" Target="http://scansocial.com" TargetMode="External"/><Relationship Id="rId23523" Type="http://schemas.openxmlformats.org/officeDocument/2006/relationships/hyperlink" Target="http://www.haitaobei.com/" TargetMode="External"/><Relationship Id="rId47516" Type="http://schemas.openxmlformats.org/officeDocument/2006/relationships/hyperlink" Target="http://scante.net" TargetMode="External"/><Relationship Id="rId23524" Type="http://schemas.openxmlformats.org/officeDocument/2006/relationships/hyperlink" Target="http://www.haitou360.com.cn/" TargetMode="External"/><Relationship Id="rId47517" Type="http://schemas.openxmlformats.org/officeDocument/2006/relationships/hyperlink" Target="http://scante.net" TargetMode="External"/><Relationship Id="rId23529" Type="http://schemas.openxmlformats.org/officeDocument/2006/relationships/hyperlink" Target="https://www.hakkalabs.co/" TargetMode="External"/><Relationship Id="rId47518" Type="http://schemas.openxmlformats.org/officeDocument/2006/relationships/hyperlink" Target="http://scantrust.com" TargetMode="External"/><Relationship Id="rId47519" Type="http://schemas.openxmlformats.org/officeDocument/2006/relationships/hyperlink" Target="http://www.scaramoucheandfandango.com/" TargetMode="External"/><Relationship Id="rId23527" Type="http://schemas.openxmlformats.org/officeDocument/2006/relationships/hyperlink" Target="http://www.hakia.com" TargetMode="External"/><Relationship Id="rId23528" Type="http://schemas.openxmlformats.org/officeDocument/2006/relationships/hyperlink" Target="http://www.hakim.com.cn/" TargetMode="External"/><Relationship Id="rId23521" Type="http://schemas.openxmlformats.org/officeDocument/2006/relationships/hyperlink" Target="http://www.hairdres.sr" TargetMode="External"/><Relationship Id="rId47510" Type="http://schemas.openxmlformats.org/officeDocument/2006/relationships/hyperlink" Target="http://www.scanntech.com/scanntechcorp/home.php/?lang=en" TargetMode="External"/><Relationship Id="rId23522" Type="http://schemas.openxmlformats.org/officeDocument/2006/relationships/hyperlink" Target="http://hairmod.co" TargetMode="External"/><Relationship Id="rId47511" Type="http://schemas.openxmlformats.org/officeDocument/2006/relationships/hyperlink" Target="http://www.scannx.com" TargetMode="External"/><Relationship Id="rId47512" Type="http://schemas.openxmlformats.org/officeDocument/2006/relationships/hyperlink" Target="http://www.scanr.com" TargetMode="External"/><Relationship Id="rId23520" Type="http://schemas.openxmlformats.org/officeDocument/2006/relationships/hyperlink" Target="http://www.haircvt.com" TargetMode="External"/><Relationship Id="rId47513" Type="http://schemas.openxmlformats.org/officeDocument/2006/relationships/hyperlink" Target="http://scansafe.com" TargetMode="External"/><Relationship Id="rId23514" Type="http://schemas.openxmlformats.org/officeDocument/2006/relationships/hyperlink" Target="https://www.haikudeck.com" TargetMode="External"/><Relationship Id="rId47525" Type="http://schemas.openxmlformats.org/officeDocument/2006/relationships/hyperlink" Target="http://scarymommy.com" TargetMode="External"/><Relationship Id="rId23515" Type="http://schemas.openxmlformats.org/officeDocument/2006/relationships/hyperlink" Target="http://hailvarsity.com" TargetMode="External"/><Relationship Id="rId47526" Type="http://schemas.openxmlformats.org/officeDocument/2006/relationships/hyperlink" Target="http://www.textat.co.kr" TargetMode="External"/><Relationship Id="rId23512" Type="http://schemas.openxmlformats.org/officeDocument/2006/relationships/hyperlink" Target="http://www.hahapinche.com/" TargetMode="External"/><Relationship Id="rId47527" Type="http://schemas.openxmlformats.org/officeDocument/2006/relationships/hyperlink" Target="http://www.scayl.com" TargetMode="External"/><Relationship Id="rId23513" Type="http://schemas.openxmlformats.org/officeDocument/2006/relationships/hyperlink" Target="http://haier.com/in" TargetMode="External"/><Relationship Id="rId47528" Type="http://schemas.openxmlformats.org/officeDocument/2006/relationships/hyperlink" Target="http://www.escapecompoundedinterest.com" TargetMode="External"/><Relationship Id="rId23518" Type="http://schemas.openxmlformats.org/officeDocument/2006/relationships/hyperlink" Target="http://www.hmpiaowu.com/" TargetMode="External"/><Relationship Id="rId47529" Type="http://schemas.openxmlformats.org/officeDocument/2006/relationships/hyperlink" Target="http://www.scenechat.com" TargetMode="External"/><Relationship Id="rId23519" Type="http://schemas.openxmlformats.org/officeDocument/2006/relationships/hyperlink" Target="http://www.hairbobo.com" TargetMode="External"/><Relationship Id="rId23516" Type="http://schemas.openxmlformats.org/officeDocument/2006/relationships/hyperlink" Target="http://www.haileo.com" TargetMode="External"/><Relationship Id="rId23517" Type="http://schemas.openxmlformats.org/officeDocument/2006/relationships/hyperlink" Target="http://hailocab.com" TargetMode="External"/><Relationship Id="rId47520" Type="http://schemas.openxmlformats.org/officeDocument/2006/relationships/hyperlink" Target="http://www.scards.com" TargetMode="External"/><Relationship Id="rId23510" Type="http://schemas.openxmlformats.org/officeDocument/2006/relationships/hyperlink" Target="http://hagamospool.com" TargetMode="External"/><Relationship Id="rId47521" Type="http://schemas.openxmlformats.org/officeDocument/2006/relationships/hyperlink" Target="http://www.scarecrow.com/" TargetMode="External"/><Relationship Id="rId23511" Type="http://schemas.openxmlformats.org/officeDocument/2006/relationships/hyperlink" Target="http://www.hagamospool.com" TargetMode="External"/><Relationship Id="rId47522" Type="http://schemas.openxmlformats.org/officeDocument/2006/relationships/hyperlink" Target="http://www.scarecrowvfx.com" TargetMode="External"/><Relationship Id="rId47523" Type="http://schemas.openxmlformats.org/officeDocument/2006/relationships/hyperlink" Target="http://www.scarletlensproductions.com" TargetMode="External"/><Relationship Id="rId47524" Type="http://schemas.openxmlformats.org/officeDocument/2006/relationships/hyperlink" Target="http://www.scarosso.com" TargetMode="External"/><Relationship Id="rId23503" Type="http://schemas.openxmlformats.org/officeDocument/2006/relationships/hyperlink" Target="http://hacosco.com/en" TargetMode="External"/><Relationship Id="rId47536" Type="http://schemas.openxmlformats.org/officeDocument/2006/relationships/hyperlink" Target="http://scentbird.com" TargetMode="External"/><Relationship Id="rId23504" Type="http://schemas.openxmlformats.org/officeDocument/2006/relationships/hyperlink" Target="http://hactus.com/notindex.php" TargetMode="External"/><Relationship Id="rId47537" Type="http://schemas.openxmlformats.org/officeDocument/2006/relationships/hyperlink" Target="http://www.schad-automation.com" TargetMode="External"/><Relationship Id="rId23501" Type="http://schemas.openxmlformats.org/officeDocument/2006/relationships/hyperlink" Target="http://www.hackster.io" TargetMode="External"/><Relationship Id="rId47538" Type="http://schemas.openxmlformats.org/officeDocument/2006/relationships/hyperlink" Target="http://www.sched.it" TargetMode="External"/><Relationship Id="rId23502" Type="http://schemas.openxmlformats.org/officeDocument/2006/relationships/hyperlink" Target="http://www.surfwatchlabs.com" TargetMode="External"/><Relationship Id="rId47539" Type="http://schemas.openxmlformats.org/officeDocument/2006/relationships/hyperlink" Target="http://schedjoules.com" TargetMode="External"/><Relationship Id="rId23507" Type="http://schemas.openxmlformats.org/officeDocument/2006/relationships/hyperlink" Target="http://hadrianee.co.uk" TargetMode="External"/><Relationship Id="rId23508" Type="http://schemas.openxmlformats.org/officeDocument/2006/relationships/hyperlink" Target="http://www.haemostatix.com/home.html" TargetMode="External"/><Relationship Id="rId23505" Type="http://schemas.openxmlformats.org/officeDocument/2006/relationships/hyperlink" Target="http://www.hadapt.com" TargetMode="External"/><Relationship Id="rId23506" Type="http://schemas.openxmlformats.org/officeDocument/2006/relationships/hyperlink" Target="http://hbl.co.il" TargetMode="External"/><Relationship Id="rId47530" Type="http://schemas.openxmlformats.org/officeDocument/2006/relationships/hyperlink" Target="http://www.scenedoc.com" TargetMode="External"/><Relationship Id="rId47531" Type="http://schemas.openxmlformats.org/officeDocument/2006/relationships/hyperlink" Target="http://sceneshot.com" TargetMode="External"/><Relationship Id="rId47532" Type="http://schemas.openxmlformats.org/officeDocument/2006/relationships/hyperlink" Target="http://scentlok.com" TargetMode="External"/><Relationship Id="rId23500" Type="http://schemas.openxmlformats.org/officeDocument/2006/relationships/hyperlink" Target="http://hackpad.com" TargetMode="External"/><Relationship Id="rId47533" Type="http://schemas.openxmlformats.org/officeDocument/2006/relationships/hyperlink" Target="http://www.scentsciences.com" TargetMode="External"/><Relationship Id="rId47534" Type="http://schemas.openxmlformats.org/officeDocument/2006/relationships/hyperlink" Target="http://www.scenttrunk.com" TargetMode="External"/><Relationship Id="rId47535" Type="http://schemas.openxmlformats.org/officeDocument/2006/relationships/hyperlink" Target="http://scentair.com" TargetMode="External"/><Relationship Id="rId23509" Type="http://schemas.openxmlformats.org/officeDocument/2006/relationships/hyperlink" Target="http://rocketpun.ch/company/haeyoommedia" TargetMode="External"/><Relationship Id="rId23578" Type="http://schemas.openxmlformats.org/officeDocument/2006/relationships/hyperlink" Target="http://www.hanbenefitadvantageinc.com/" TargetMode="External"/><Relationship Id="rId23579" Type="http://schemas.openxmlformats.org/officeDocument/2006/relationships/hyperlink" Target="http://www.hancao.tech-food.com" TargetMode="External"/><Relationship Id="rId23572" Type="http://schemas.openxmlformats.org/officeDocument/2006/relationships/hyperlink" Target="http://www.hammerhead.io" TargetMode="External"/><Relationship Id="rId23573" Type="http://schemas.openxmlformats.org/officeDocument/2006/relationships/hyperlink" Target="http://stephenlaughlin.posterous.com/hammerhead-systems-shuts-down" TargetMode="External"/><Relationship Id="rId23570" Type="http://schemas.openxmlformats.org/officeDocument/2006/relationships/hyperlink" Target="http://www.hammerandchisel.com" TargetMode="External"/><Relationship Id="rId23571" Type="http://schemas.openxmlformats.org/officeDocument/2006/relationships/hyperlink" Target="http://www.hammerandgrind.com/" TargetMode="External"/><Relationship Id="rId23576" Type="http://schemas.openxmlformats.org/officeDocument/2006/relationships/hyperlink" Target="http://www.hamptoncreek.com/" TargetMode="External"/><Relationship Id="rId23577" Type="http://schemas.openxmlformats.org/officeDocument/2006/relationships/hyperlink" Target="http://www.hamstersoft.com" TargetMode="External"/><Relationship Id="rId23574" Type="http://schemas.openxmlformats.org/officeDocument/2006/relationships/hyperlink" Target="http://www.hammerkit.com" TargetMode="External"/><Relationship Id="rId23575" Type="http://schemas.openxmlformats.org/officeDocument/2006/relationships/hyperlink" Target="http://www.hampoo.com/" TargetMode="External"/><Relationship Id="rId23580" Type="http://schemas.openxmlformats.org/officeDocument/2006/relationships/hyperlink" Target="http://www.hanabiosciences.com" TargetMode="External"/><Relationship Id="rId23569" Type="http://schemas.openxmlformats.org/officeDocument/2006/relationships/hyperlink" Target="http://www.hamlethub.com/" TargetMode="External"/><Relationship Id="rId23567" Type="http://schemas.openxmlformats.org/officeDocument/2006/relationships/hyperlink" Target="http://hamiltongroup.com" TargetMode="External"/><Relationship Id="rId23568" Type="http://schemas.openxmlformats.org/officeDocument/2006/relationships/hyperlink" Target="http://www.hamiltonthorne.com" TargetMode="External"/><Relationship Id="rId23561" Type="http://schemas.openxmlformats.org/officeDocument/2006/relationships/hyperlink" Target="http://halscion.net" TargetMode="External"/><Relationship Id="rId23562" Type="http://schemas.openxmlformats.org/officeDocument/2006/relationships/hyperlink" Target="http://www.haltmedical.com" TargetMode="External"/><Relationship Id="rId23560" Type="http://schemas.openxmlformats.org/officeDocument/2006/relationships/hyperlink" Target="http://halsamd.com/" TargetMode="External"/><Relationship Id="rId23565" Type="http://schemas.openxmlformats.org/officeDocument/2006/relationships/hyperlink" Target="http://www.hamac-paris.co.uk/" TargetMode="External"/><Relationship Id="rId23566" Type="http://schemas.openxmlformats.org/officeDocument/2006/relationships/hyperlink" Target="http://www.hcdc.com" TargetMode="External"/><Relationship Id="rId23563" Type="http://schemas.openxmlformats.org/officeDocument/2006/relationships/hyperlink" Target="http://halton.com" TargetMode="External"/><Relationship Id="rId23564" Type="http://schemas.openxmlformats.org/officeDocument/2006/relationships/hyperlink" Target="http://www.ham-it.com" TargetMode="External"/><Relationship Id="rId23558" Type="http://schemas.openxmlformats.org/officeDocument/2006/relationships/hyperlink" Target="http://halotechnics.com" TargetMode="External"/><Relationship Id="rId23559" Type="http://schemas.openxmlformats.org/officeDocument/2006/relationships/hyperlink" Target="http://www.halozyme.com" TargetMode="External"/><Relationship Id="rId23556" Type="http://schemas.openxmlformats.org/officeDocument/2006/relationships/hyperlink" Target="http://www.halonafoundation.com/" TargetMode="External"/><Relationship Id="rId23557" Type="http://schemas.openxmlformats.org/officeDocument/2006/relationships/hyperlink" Target="http://www.halosource.com" TargetMode="External"/><Relationship Id="rId23550" Type="http://schemas.openxmlformats.org/officeDocument/2006/relationships/hyperlink" Target="http://halopharma.com/" TargetMode="External"/><Relationship Id="rId23551" Type="http://schemas.openxmlformats.org/officeDocument/2006/relationships/hyperlink" Target="http://www.halosmartlabs.com/" TargetMode="External"/><Relationship Id="rId23554" Type="http://schemas.openxmlformats.org/officeDocument/2006/relationships/hyperlink" Target="http://www.haloband.me" TargetMode="External"/><Relationship Id="rId23555" Type="http://schemas.openxmlformats.org/officeDocument/2006/relationships/hyperlink" Target="http://www.halon.se" TargetMode="External"/><Relationship Id="rId23552" Type="http://schemas.openxmlformats.org/officeDocument/2006/relationships/hyperlink" Target="http://halo2cloud.com" TargetMode="External"/><Relationship Id="rId23553" Type="http://schemas.openxmlformats.org/officeDocument/2006/relationships/hyperlink" Target="http://www.haload.com" TargetMode="External"/><Relationship Id="rId23547" Type="http://schemas.openxmlformats.org/officeDocument/2006/relationships/hyperlink" Target="http://www.halodefense.com" TargetMode="External"/><Relationship Id="rId23548" Type="http://schemas.openxmlformats.org/officeDocument/2006/relationships/hyperlink" Target="http://halomedtech.com" TargetMode="External"/><Relationship Id="rId23545" Type="http://schemas.openxmlformats.org/officeDocument/2006/relationships/hyperlink" Target="http://bettersweetdrinks.com/" TargetMode="External"/><Relationship Id="rId23546" Type="http://schemas.openxmlformats.org/officeDocument/2006/relationships/hyperlink" Target="http://www.icarhireinsurance.com" TargetMode="External"/><Relationship Id="rId23549" Type="http://schemas.openxmlformats.org/officeDocument/2006/relationships/hyperlink" Target="http://haloneuro.com/" TargetMode="External"/><Relationship Id="rId23540" Type="http://schemas.openxmlformats.org/officeDocument/2006/relationships/hyperlink" Target="https://hall.com" TargetMode="External"/><Relationship Id="rId23543" Type="http://schemas.openxmlformats.org/officeDocument/2006/relationships/hyperlink" Target="http://hallspot.com" TargetMode="External"/><Relationship Id="rId23544" Type="http://schemas.openxmlformats.org/officeDocument/2006/relationships/hyperlink" Target="http://www.hallway.co" TargetMode="External"/><Relationship Id="rId23541" Type="http://schemas.openxmlformats.org/officeDocument/2006/relationships/hyperlink" Target="http://www.it.halldis.com" TargetMode="External"/><Relationship Id="rId23542" Type="http://schemas.openxmlformats.org/officeDocument/2006/relationships/hyperlink" Target="http://www.hallpassmedia.com" TargetMode="External"/><Relationship Id="rId23811" Type="http://schemas.openxmlformats.org/officeDocument/2006/relationships/hyperlink" Target="http://hazeltree.com" TargetMode="External"/><Relationship Id="rId23812" Type="http://schemas.openxmlformats.org/officeDocument/2006/relationships/hyperlink" Target="http://hazinem.com" TargetMode="External"/><Relationship Id="rId23810" Type="http://schemas.openxmlformats.org/officeDocument/2006/relationships/hyperlink" Target="http://www.hazelmail.com" TargetMode="External"/><Relationship Id="rId23815" Type="http://schemas.openxmlformats.org/officeDocument/2006/relationships/hyperlink" Target="http://homebistrochicago.com" TargetMode="External"/><Relationship Id="rId23816" Type="http://schemas.openxmlformats.org/officeDocument/2006/relationships/hyperlink" Target="http://hbcs.org" TargetMode="External"/><Relationship Id="rId23813" Type="http://schemas.openxmlformats.org/officeDocument/2006/relationships/hyperlink" Target="http://www.hazinem.com" TargetMode="External"/><Relationship Id="rId23814" Type="http://schemas.openxmlformats.org/officeDocument/2006/relationships/hyperlink" Target="http://www.haztucesta.com" TargetMode="External"/><Relationship Id="rId23819" Type="http://schemas.openxmlformats.org/officeDocument/2006/relationships/hyperlink" Target="http://hc1.com" TargetMode="External"/><Relationship Id="rId23817" Type="http://schemas.openxmlformats.org/officeDocument/2006/relationships/hyperlink" Target="http://hbisolutions.com/" TargetMode="External"/><Relationship Id="rId23818" Type="http://schemas.openxmlformats.org/officeDocument/2006/relationships/hyperlink" Target="http://www.hbo2therapeutics.com" TargetMode="External"/><Relationship Id="rId23800" Type="http://schemas.openxmlformats.org/officeDocument/2006/relationships/hyperlink" Target="http://haxiu.com" TargetMode="External"/><Relationship Id="rId23801" Type="http://schemas.openxmlformats.org/officeDocument/2006/relationships/hyperlink" Target="http://www.haxiu.com/" TargetMode="External"/><Relationship Id="rId23804" Type="http://schemas.openxmlformats.org/officeDocument/2006/relationships/hyperlink" Target="http://www.haystac.com" TargetMode="External"/><Relationship Id="rId23805" Type="http://schemas.openxmlformats.org/officeDocument/2006/relationships/hyperlink" Target="http://www.haystack.tv/" TargetMode="External"/><Relationship Id="rId23802" Type="http://schemas.openxmlformats.org/officeDocument/2006/relationships/hyperlink" Target="http://www.haymap.com" TargetMode="External"/><Relationship Id="rId23803" Type="http://schemas.openxmlformats.org/officeDocument/2006/relationships/hyperlink" Target="http://www.hayneedle.com" TargetMode="External"/><Relationship Id="rId23808" Type="http://schemas.openxmlformats.org/officeDocument/2006/relationships/hyperlink" Target="http://www.hazelmail.com" TargetMode="External"/><Relationship Id="rId23809" Type="http://schemas.openxmlformats.org/officeDocument/2006/relationships/hyperlink" Target="http://www.hazelcast.com" TargetMode="External"/><Relationship Id="rId23806" Type="http://schemas.openxmlformats.org/officeDocument/2006/relationships/hyperlink" Target="http://www.haystagg.com" TargetMode="External"/><Relationship Id="rId23807" Type="http://schemas.openxmlformats.org/officeDocument/2006/relationships/hyperlink" Target="http://www.hazdigital.net" TargetMode="External"/><Relationship Id="rId47800" Type="http://schemas.openxmlformats.org/officeDocument/2006/relationships/hyperlink" Target="http://seaforthenergy.com/" TargetMode="External"/><Relationship Id="rId47801" Type="http://schemas.openxmlformats.org/officeDocument/2006/relationships/hyperlink" Target="http://www.seagate.com" TargetMode="External"/><Relationship Id="rId47802" Type="http://schemas.openxmlformats.org/officeDocument/2006/relationships/hyperlink" Target="http://seahorse.co" TargetMode="External"/><Relationship Id="rId47803" Type="http://schemas.openxmlformats.org/officeDocument/2006/relationships/hyperlink" Target="http://www.seahorsebio.com" TargetMode="External"/><Relationship Id="rId47804" Type="http://schemas.openxmlformats.org/officeDocument/2006/relationships/hyperlink" Target="http://www.seakenergetics.com" TargetMode="External"/><Relationship Id="rId47805" Type="http://schemas.openxmlformats.org/officeDocument/2006/relationships/hyperlink" Target="http://seakeeper.com" TargetMode="External"/><Relationship Id="rId47806" Type="http://schemas.openxmlformats.org/officeDocument/2006/relationships/hyperlink" Target="http://www.swimsealsafe.com" TargetMode="External"/><Relationship Id="rId47807" Type="http://schemas.openxmlformats.org/officeDocument/2006/relationships/hyperlink" Target="http://seal-software.com/" TargetMode="External"/><Relationship Id="rId47808" Type="http://schemas.openxmlformats.org/officeDocument/2006/relationships/hyperlink" Target="http://sealed.com" TargetMode="External"/><Relationship Id="rId47809" Type="http://schemas.openxmlformats.org/officeDocument/2006/relationships/hyperlink" Target="http://www.shurtrax.com" TargetMode="External"/><Relationship Id="rId47811" Type="http://schemas.openxmlformats.org/officeDocument/2006/relationships/hyperlink" Target="http://www.seambliss.com" TargetMode="External"/><Relationship Id="rId47812" Type="http://schemas.openxmlformats.org/officeDocument/2006/relationships/hyperlink" Target="http://www.seamicro.com" TargetMode="External"/><Relationship Id="rId47813" Type="http://schemas.openxmlformats.org/officeDocument/2006/relationships/hyperlink" Target="http://www.seamless.com" TargetMode="External"/><Relationship Id="rId47814" Type="http://schemas.openxmlformats.org/officeDocument/2006/relationships/hyperlink" Target="http://www.shipseamless.com/index.html" TargetMode="External"/><Relationship Id="rId47815" Type="http://schemas.openxmlformats.org/officeDocument/2006/relationships/hyperlink" Target="http://seamlessmedical.com" TargetMode="External"/><Relationship Id="rId47816" Type="http://schemas.openxmlformats.org/officeDocument/2006/relationships/hyperlink" Target="http://www.seamlessplanet.com" TargetMode="External"/><Relationship Id="rId47817" Type="http://schemas.openxmlformats.org/officeDocument/2006/relationships/hyperlink" Target="http://www.myatoms.com" TargetMode="External"/><Relationship Id="rId47818" Type="http://schemas.openxmlformats.org/officeDocument/2006/relationships/hyperlink" Target="http://www.seamlessdocs.com" TargetMode="External"/><Relationship Id="rId47810" Type="http://schemas.openxmlformats.org/officeDocument/2006/relationships/hyperlink" Target="http://sealskinz.com" TargetMode="External"/><Relationship Id="rId47819" Type="http://schemas.openxmlformats.org/officeDocument/2006/relationships/hyperlink" Target="https://seamless.md/" TargetMode="External"/><Relationship Id="rId23855" Type="http://schemas.openxmlformats.org/officeDocument/2006/relationships/hyperlink" Target="http://www.healint.com" TargetMode="External"/><Relationship Id="rId23856" Type="http://schemas.openxmlformats.org/officeDocument/2006/relationships/hyperlink" Target="http://www.healionics.com" TargetMode="External"/><Relationship Id="rId23853" Type="http://schemas.openxmlformats.org/officeDocument/2006/relationships/hyperlink" Target="http://www.heald.edu" TargetMode="External"/><Relationship Id="rId23854" Type="http://schemas.openxmlformats.org/officeDocument/2006/relationships/hyperlink" Target="http://www.healersathome.com/" TargetMode="External"/><Relationship Id="rId23859" Type="http://schemas.openxmlformats.org/officeDocument/2006/relationships/hyperlink" Target="http://www.healogica.com" TargetMode="External"/><Relationship Id="rId23857" Type="http://schemas.openxmlformats.org/officeDocument/2006/relationships/hyperlink" Target="http://healios.co.jp" TargetMode="External"/><Relationship Id="rId23858" Type="http://schemas.openxmlformats.org/officeDocument/2006/relationships/hyperlink" Target="http://parablehealth.com" TargetMode="External"/><Relationship Id="rId23851" Type="http://schemas.openxmlformats.org/officeDocument/2006/relationships/hyperlink" Target="http://healbe.com" TargetMode="External"/><Relationship Id="rId23852" Type="http://schemas.openxmlformats.org/officeDocument/2006/relationships/hyperlink" Target="http://healcerion.com" TargetMode="External"/><Relationship Id="rId23850" Type="http://schemas.openxmlformats.org/officeDocument/2006/relationships/hyperlink" Target="http://www.healarium.com" TargetMode="External"/><Relationship Id="rId23844" Type="http://schemas.openxmlformats.org/officeDocument/2006/relationships/hyperlink" Target="http://www.headstrong.com" TargetMode="External"/><Relationship Id="rId23845" Type="http://schemas.openxmlformats.org/officeDocument/2006/relationships/hyperlink" Target="http://www.getheadsup.com" TargetMode="External"/><Relationship Id="rId23842" Type="http://schemas.openxmlformats.org/officeDocument/2006/relationships/hyperlink" Target="http://www.headspace.com" TargetMode="External"/><Relationship Id="rId23843" Type="http://schemas.openxmlformats.org/officeDocument/2006/relationships/hyperlink" Target="http://www.headsprout.com" TargetMode="External"/><Relationship Id="rId23848" Type="http://schemas.openxmlformats.org/officeDocument/2006/relationships/hyperlink" Target="http://www.headwaycorp.com/" TargetMode="External"/><Relationship Id="rId23849" Type="http://schemas.openxmlformats.org/officeDocument/2006/relationships/hyperlink" Target="http://getheal.com/" TargetMode="External"/><Relationship Id="rId23846" Type="http://schemas.openxmlformats.org/officeDocument/2006/relationships/hyperlink" Target="http://www.usemagnet.com" TargetMode="External"/><Relationship Id="rId23847" Type="http://schemas.openxmlformats.org/officeDocument/2006/relationships/hyperlink" Target="http://headwaterllc.com" TargetMode="External"/><Relationship Id="rId23840" Type="http://schemas.openxmlformats.org/officeDocument/2006/relationships/hyperlink" Target="http://head-sense-med.com" TargetMode="External"/><Relationship Id="rId23841" Type="http://schemas.openxmlformats.org/officeDocument/2006/relationships/hyperlink" Target="http://headset.io/" TargetMode="External"/><Relationship Id="rId23833" Type="http://schemas.openxmlformats.org/officeDocument/2006/relationships/hyperlink" Target="http://www.headcaselabs.com" TargetMode="External"/><Relationship Id="rId23834" Type="http://schemas.openxmlformats.org/officeDocument/2006/relationships/hyperlink" Target="http://www.headliner.io/" TargetMode="External"/><Relationship Id="rId23831" Type="http://schemas.openxmlformats.org/officeDocument/2006/relationships/hyperlink" Target="http://head-held-high.org" TargetMode="External"/><Relationship Id="rId23832" Type="http://schemas.openxmlformats.org/officeDocument/2006/relationships/hyperlink" Target="http://headbox.com" TargetMode="External"/><Relationship Id="rId23837" Type="http://schemas.openxmlformats.org/officeDocument/2006/relationships/hyperlink" Target="http://vive.me" TargetMode="External"/><Relationship Id="rId23838" Type="http://schemas.openxmlformats.org/officeDocument/2006/relationships/hyperlink" Target="http://headrightgames.com" TargetMode="External"/><Relationship Id="rId23835" Type="http://schemas.openxmlformats.org/officeDocument/2006/relationships/hyperlink" Target="http://www.headmix.com" TargetMode="External"/><Relationship Id="rId23836" Type="http://schemas.openxmlformats.org/officeDocument/2006/relationships/hyperlink" Target="http://www.headplay.com/home.html" TargetMode="External"/><Relationship Id="rId23830" Type="http://schemas.openxmlformats.org/officeDocument/2006/relationships/hyperlink" Target="http://hdtmedia.com" TargetMode="External"/><Relationship Id="rId23839" Type="http://schemas.openxmlformats.org/officeDocument/2006/relationships/hyperlink" Target="http://www.headsupdisplay.co" TargetMode="External"/><Relationship Id="rId23822" Type="http://schemas.openxmlformats.org/officeDocument/2006/relationships/hyperlink" Target="http://hcinnovations.nl" TargetMode="External"/><Relationship Id="rId23823" Type="http://schemas.openxmlformats.org/officeDocument/2006/relationships/hyperlink" Target="http://www.hcs-control-systems.com" TargetMode="External"/><Relationship Id="rId23820" Type="http://schemas.openxmlformats.org/officeDocument/2006/relationships/hyperlink" Target="http://www.hc1.com" TargetMode="External"/><Relationship Id="rId23821" Type="http://schemas.openxmlformats.org/officeDocument/2006/relationships/hyperlink" Target="http://www.hcentive.com" TargetMode="External"/><Relationship Id="rId23826" Type="http://schemas.openxmlformats.org/officeDocument/2006/relationships/hyperlink" Target="http://www.hdtradeservices.com" TargetMode="External"/><Relationship Id="rId23827" Type="http://schemas.openxmlformats.org/officeDocument/2006/relationships/hyperlink" Target="http://www.hdfconcept.com/" TargetMode="External"/><Relationship Id="rId23824" Type="http://schemas.openxmlformats.org/officeDocument/2006/relationships/hyperlink" Target="http://hctgroup.org" TargetMode="External"/><Relationship Id="rId23825" Type="http://schemas.openxmlformats.org/officeDocument/2006/relationships/hyperlink" Target="http://www.hdbiosciences.com" TargetMode="External"/><Relationship Id="rId23828" Type="http://schemas.openxmlformats.org/officeDocument/2006/relationships/hyperlink" Target="http://hdmessaging.com" TargetMode="External"/><Relationship Id="rId23829" Type="http://schemas.openxmlformats.org/officeDocument/2006/relationships/hyperlink" Target="http://www.hdsicorp.com" TargetMode="External"/><Relationship Id="rId9451" Type="http://schemas.openxmlformats.org/officeDocument/2006/relationships/hyperlink" Target="http://www.carsight.com/" TargetMode="External"/><Relationship Id="rId9452" Type="http://schemas.openxmlformats.org/officeDocument/2006/relationships/hyperlink" Target="http://carsnip.com" TargetMode="External"/><Relationship Id="rId9453" Type="http://schemas.openxmlformats.org/officeDocument/2006/relationships/hyperlink" Target="http://www.carsome.my/" TargetMode="External"/><Relationship Id="rId9454" Type="http://schemas.openxmlformats.org/officeDocument/2006/relationships/hyperlink" Target="http://www.carsonair.com/" TargetMode="External"/><Relationship Id="rId9450" Type="http://schemas.openxmlformats.org/officeDocument/2006/relationships/hyperlink" Target="http://www.carsgen.com" TargetMode="External"/><Relationship Id="rId9459" Type="http://schemas.openxmlformats.org/officeDocument/2006/relationships/hyperlink" Target="http://www.cartaworldwide.com" TargetMode="External"/><Relationship Id="rId9455" Type="http://schemas.openxmlformats.org/officeDocument/2006/relationships/hyperlink" Target="http://carsonlife.com" TargetMode="External"/><Relationship Id="rId9456" Type="http://schemas.openxmlformats.org/officeDocument/2006/relationships/hyperlink" Target="https://www.carspring.co.uk/" TargetMode="External"/><Relationship Id="rId9457" Type="http://schemas.openxmlformats.org/officeDocument/2006/relationships/hyperlink" Target="http://carsquare.com" TargetMode="External"/><Relationship Id="rId9458" Type="http://schemas.openxmlformats.org/officeDocument/2006/relationships/hyperlink" Target="http://www.cartmagnet.com" TargetMode="External"/><Relationship Id="rId9440" Type="http://schemas.openxmlformats.org/officeDocument/2006/relationships/hyperlink" Target="http://carro.sg/" TargetMode="External"/><Relationship Id="rId9441" Type="http://schemas.openxmlformats.org/officeDocument/2006/relationships/hyperlink" Target="http://carrollcuisine.ie/" TargetMode="External"/><Relationship Id="rId9442" Type="http://schemas.openxmlformats.org/officeDocument/2006/relationships/hyperlink" Target="http://creativestrategiesus.com" TargetMode="External"/><Relationship Id="rId9443" Type="http://schemas.openxmlformats.org/officeDocument/2006/relationships/hyperlink" Target="http://www.carrotmedical.com" TargetMode="External"/><Relationship Id="rId9448" Type="http://schemas.openxmlformats.org/officeDocument/2006/relationships/hyperlink" Target="http://carsdirect.com" TargetMode="External"/><Relationship Id="rId9449" Type="http://schemas.openxmlformats.org/officeDocument/2006/relationships/hyperlink" Target="http://www.carsdirect.com" TargetMode="External"/><Relationship Id="rId9444" Type="http://schemas.openxmlformats.org/officeDocument/2006/relationships/hyperlink" Target="http://carrot.mx" TargetMode="External"/><Relationship Id="rId9445" Type="http://schemas.openxmlformats.org/officeDocument/2006/relationships/hyperlink" Target="http://www.carrot.mx/site" TargetMode="External"/><Relationship Id="rId9446" Type="http://schemas.openxmlformats.org/officeDocument/2006/relationships/hyperlink" Target="https://www.linkedin.com/company/carrot-rocket-ltd" TargetMode="External"/><Relationship Id="rId9447" Type="http://schemas.openxmlformats.org/officeDocument/2006/relationships/hyperlink" Target="http://carsabi.com" TargetMode="External"/><Relationship Id="rId9473" Type="http://schemas.openxmlformats.org/officeDocument/2006/relationships/hyperlink" Target="http://www.carticure.com" TargetMode="External"/><Relationship Id="rId9474" Type="http://schemas.openxmlformats.org/officeDocument/2006/relationships/hyperlink" Target="http://www.cartiheal.com" TargetMode="External"/><Relationship Id="rId9475" Type="http://schemas.openxmlformats.org/officeDocument/2006/relationships/hyperlink" Target="http://cartisan.in" TargetMode="External"/><Relationship Id="rId9476" Type="http://schemas.openxmlformats.org/officeDocument/2006/relationships/hyperlink" Target="http://cartiva.net" TargetMode="External"/><Relationship Id="rId9470" Type="http://schemas.openxmlformats.org/officeDocument/2006/relationships/hyperlink" Target="http://carthook.com" TargetMode="External"/><Relationship Id="rId9471" Type="http://schemas.openxmlformats.org/officeDocument/2006/relationships/hyperlink" Target="http://www.carticept.com" TargetMode="External"/><Relationship Id="rId9472" Type="http://schemas.openxmlformats.org/officeDocument/2006/relationships/hyperlink" Target="http://www.carticipate.com" TargetMode="External"/><Relationship Id="rId9477" Type="http://schemas.openxmlformats.org/officeDocument/2006/relationships/hyperlink" Target="http://www.cartmi.com" TargetMode="External"/><Relationship Id="rId9478" Type="http://schemas.openxmlformats.org/officeDocument/2006/relationships/hyperlink" Target="http://www.cartmomo.com" TargetMode="External"/><Relationship Id="rId9479" Type="http://schemas.openxmlformats.org/officeDocument/2006/relationships/hyperlink" Target="http://cartodb.com" TargetMode="External"/><Relationship Id="rId9462" Type="http://schemas.openxmlformats.org/officeDocument/2006/relationships/hyperlink" Target="http://www.cartasite.com" TargetMode="External"/><Relationship Id="rId9463" Type="http://schemas.openxmlformats.org/officeDocument/2006/relationships/hyperlink" Target="http://www.cartavi.com" TargetMode="External"/><Relationship Id="rId9464" Type="http://schemas.openxmlformats.org/officeDocument/2006/relationships/hyperlink" Target="http://www.cartcrunch.com" TargetMode="External"/><Relationship Id="rId9465" Type="http://schemas.openxmlformats.org/officeDocument/2006/relationships/hyperlink" Target="http://carteblanche.ly" TargetMode="External"/><Relationship Id="rId9460" Type="http://schemas.openxmlformats.org/officeDocument/2006/relationships/hyperlink" Target="http://www.cartagenia.com" TargetMode="External"/><Relationship Id="rId9461" Type="http://schemas.openxmlformats.org/officeDocument/2006/relationships/hyperlink" Target="http://www.cartago.com" TargetMode="External"/><Relationship Id="rId9466" Type="http://schemas.openxmlformats.org/officeDocument/2006/relationships/hyperlink" Target="http://www.cartela.se" TargetMode="External"/><Relationship Id="rId9467" Type="http://schemas.openxmlformats.org/officeDocument/2006/relationships/hyperlink" Target="http://carter-waters.com/" TargetMode="External"/><Relationship Id="rId9468" Type="http://schemas.openxmlformats.org/officeDocument/2006/relationships/hyperlink" Target="http://www.cartesian.com" TargetMode="External"/><Relationship Id="rId9469" Type="http://schemas.openxmlformats.org/officeDocument/2006/relationships/hyperlink" Target="http://cartesianco.com" TargetMode="External"/><Relationship Id="rId9419" Type="http://schemas.openxmlformats.org/officeDocument/2006/relationships/hyperlink" Target="http://www.carobhouse.com/" TargetMode="External"/><Relationship Id="rId57195" Type="http://schemas.openxmlformats.org/officeDocument/2006/relationships/hyperlink" Target="http://www.tweekaboo.com" TargetMode="External"/><Relationship Id="rId57196" Type="http://schemas.openxmlformats.org/officeDocument/2006/relationships/hyperlink" Target="https://musicstockexchange.co" TargetMode="External"/><Relationship Id="rId57193" Type="http://schemas.openxmlformats.org/officeDocument/2006/relationships/hyperlink" Target="http://www.tweddle.com" TargetMode="External"/><Relationship Id="rId57194" Type="http://schemas.openxmlformats.org/officeDocument/2006/relationships/hyperlink" Target="http://www.tweegee.com" TargetMode="External"/><Relationship Id="rId57191" Type="http://schemas.openxmlformats.org/officeDocument/2006/relationships/hyperlink" Target="http://twaitter.com" TargetMode="External"/><Relationship Id="rId57192" Type="http://schemas.openxmlformats.org/officeDocument/2006/relationships/hyperlink" Target="http://www.twaitter.com" TargetMode="External"/><Relationship Id="rId57190" Type="http://schemas.openxmlformats.org/officeDocument/2006/relationships/hyperlink" Target="http://www.twago.com" TargetMode="External"/><Relationship Id="rId9410" Type="http://schemas.openxmlformats.org/officeDocument/2006/relationships/hyperlink" Target="http://carnegierobotics.com" TargetMode="External"/><Relationship Id="rId57188" Type="http://schemas.openxmlformats.org/officeDocument/2006/relationships/hyperlink" Target="http://www.tvupack.com/" TargetMode="External"/><Relationship Id="rId57189" Type="http://schemas.openxmlformats.org/officeDocument/2006/relationships/hyperlink" Target="http://twago.com" TargetMode="External"/><Relationship Id="rId57186" Type="http://schemas.openxmlformats.org/officeDocument/2006/relationships/hyperlink" Target="http://www.tvtrip.com" TargetMode="External"/><Relationship Id="rId57187" Type="http://schemas.openxmlformats.org/officeDocument/2006/relationships/hyperlink" Target="http://www.tvty.tv" TargetMode="External"/><Relationship Id="rId9415" Type="http://schemas.openxmlformats.org/officeDocument/2006/relationships/hyperlink" Target="http://www.carnivoreclub.co" TargetMode="External"/><Relationship Id="rId9416" Type="http://schemas.openxmlformats.org/officeDocument/2006/relationships/hyperlink" Target="http://www.carnomise.com" TargetMode="External"/><Relationship Id="rId9417" Type="http://schemas.openxmlformats.org/officeDocument/2006/relationships/hyperlink" Target="http://carnotcompression.com/" TargetMode="External"/><Relationship Id="rId9418" Type="http://schemas.openxmlformats.org/officeDocument/2006/relationships/hyperlink" Target="http://caro-nut.com" TargetMode="External"/><Relationship Id="rId9411" Type="http://schemas.openxmlformats.org/officeDocument/2006/relationships/hyperlink" Target="http://www.carnegiespeech.com" TargetMode="External"/><Relationship Id="rId9412" Type="http://schemas.openxmlformats.org/officeDocument/2006/relationships/hyperlink" Target="http://www.carnetdemode.com" TargetMode="External"/><Relationship Id="rId9413" Type="http://schemas.openxmlformats.org/officeDocument/2006/relationships/hyperlink" Target="http://www.carninja.com" TargetMode="External"/><Relationship Id="rId9414" Type="http://schemas.openxmlformats.org/officeDocument/2006/relationships/hyperlink" Target="http://carnivalmobile.com" TargetMode="External"/><Relationship Id="rId9408" Type="http://schemas.openxmlformats.org/officeDocument/2006/relationships/hyperlink" Target="http://cylab.cmu.edu" TargetMode="External"/><Relationship Id="rId9409" Type="http://schemas.openxmlformats.org/officeDocument/2006/relationships/hyperlink" Target="http://www.cmu.edu/index.shtml" TargetMode="External"/><Relationship Id="rId57199" Type="http://schemas.openxmlformats.org/officeDocument/2006/relationships/hyperlink" Target="https://tweetrocket.co/" TargetMode="External"/><Relationship Id="rId57197" Type="http://schemas.openxmlformats.org/officeDocument/2006/relationships/hyperlink" Target="http://tweepsmap.com" TargetMode="External"/><Relationship Id="rId57198" Type="http://schemas.openxmlformats.org/officeDocument/2006/relationships/hyperlink" Target="http://www.tweetcategory.com" TargetMode="External"/><Relationship Id="rId9404" Type="http://schemas.openxmlformats.org/officeDocument/2006/relationships/hyperlink" Target="http://carmolex.com" TargetMode="External"/><Relationship Id="rId9405" Type="http://schemas.openxmlformats.org/officeDocument/2006/relationships/hyperlink" Target="http://carmot.us" TargetMode="External"/><Relationship Id="rId9406" Type="http://schemas.openxmlformats.org/officeDocument/2006/relationships/hyperlink" Target="http://carmudi.com" TargetMode="External"/><Relationship Id="rId9407" Type="http://schemas.openxmlformats.org/officeDocument/2006/relationships/hyperlink" Target="http://www.carnad.dk/" TargetMode="External"/><Relationship Id="rId9400" Type="http://schemas.openxmlformats.org/officeDocument/2006/relationships/hyperlink" Target="http://www.carmentabio.com" TargetMode="External"/><Relationship Id="rId9401" Type="http://schemas.openxmlformats.org/officeDocument/2006/relationships/hyperlink" Target="http://www.carmichaelandcousa.com/" TargetMode="External"/><Relationship Id="rId9402" Type="http://schemas.openxmlformats.org/officeDocument/2006/relationships/hyperlink" Target="http://trainright.com" TargetMode="External"/><Relationship Id="rId9403" Type="http://schemas.openxmlformats.org/officeDocument/2006/relationships/hyperlink" Target="http://www.carmine.co.uk" TargetMode="External"/><Relationship Id="rId9430" Type="http://schemas.openxmlformats.org/officeDocument/2006/relationships/hyperlink" Target="http://carprice.ru" TargetMode="External"/><Relationship Id="rId9431" Type="http://schemas.openxmlformats.org/officeDocument/2006/relationships/hyperlink" Target="http://carprice.ru/" TargetMode="External"/><Relationship Id="rId9432" Type="http://schemas.openxmlformats.org/officeDocument/2006/relationships/hyperlink" Target="http://www.unifiyourdata.com/" TargetMode="External"/><Relationship Id="rId9437" Type="http://schemas.openxmlformats.org/officeDocument/2006/relationships/hyperlink" Target="http://www.carritus.com" TargetMode="External"/><Relationship Id="rId9438" Type="http://schemas.openxmlformats.org/officeDocument/2006/relationships/hyperlink" Target="http://carriustech.com/" TargetMode="External"/><Relationship Id="rId9439" Type="http://schemas.openxmlformats.org/officeDocument/2006/relationships/hyperlink" Target="http://www.carrizo.com/" TargetMode="External"/><Relationship Id="rId9433" Type="http://schemas.openxmlformats.org/officeDocument/2006/relationships/hyperlink" Target="http://carreirabeauty.com/" TargetMode="External"/><Relationship Id="rId9434" Type="http://schemas.openxmlformats.org/officeDocument/2006/relationships/hyperlink" Target="http://carrierenergy.com" TargetMode="External"/><Relationship Id="rId9435" Type="http://schemas.openxmlformats.org/officeDocument/2006/relationships/hyperlink" Target="http://www.carrieriq.com" TargetMode="External"/><Relationship Id="rId9436" Type="http://schemas.openxmlformats.org/officeDocument/2006/relationships/hyperlink" Target="https://www.carriots.com/" TargetMode="External"/><Relationship Id="rId9420" Type="http://schemas.openxmlformats.org/officeDocument/2006/relationships/hyperlink" Target="http://carogencorp.com" TargetMode="External"/><Relationship Id="rId9421" Type="http://schemas.openxmlformats.org/officeDocument/2006/relationships/hyperlink" Target="http://www.carolinaone.com" TargetMode="External"/><Relationship Id="rId9426" Type="http://schemas.openxmlformats.org/officeDocument/2006/relationships/hyperlink" Target="http://www.carparts.com/" TargetMode="External"/><Relationship Id="rId9427" Type="http://schemas.openxmlformats.org/officeDocument/2006/relationships/hyperlink" Target="http://www.carpoolarabia.com/" TargetMode="External"/><Relationship Id="rId9428" Type="http://schemas.openxmlformats.org/officeDocument/2006/relationships/hyperlink" Target="http://carpooling.com" TargetMode="External"/><Relationship Id="rId9429" Type="http://schemas.openxmlformats.org/officeDocument/2006/relationships/hyperlink" Target="http://www.carpooling.com" TargetMode="External"/><Relationship Id="rId9422" Type="http://schemas.openxmlformats.org/officeDocument/2006/relationships/hyperlink" Target="https://www.carolinapremierbank.com/" TargetMode="External"/><Relationship Id="rId9423" Type="http://schemas.openxmlformats.org/officeDocument/2006/relationships/hyperlink" Target="http://www.carolustherapeutics.com" TargetMode="External"/><Relationship Id="rId9424" Type="http://schemas.openxmlformats.org/officeDocument/2006/relationships/hyperlink" Target="http://carousell.co" TargetMode="External"/><Relationship Id="rId9425" Type="http://schemas.openxmlformats.org/officeDocument/2006/relationships/hyperlink" Target="http://www.carpal.me" TargetMode="External"/><Relationship Id="rId57272" Type="http://schemas.openxmlformats.org/officeDocument/2006/relationships/hyperlink" Target="http://twitt2go.com" TargetMode="External"/><Relationship Id="rId57273" Type="http://schemas.openxmlformats.org/officeDocument/2006/relationships/hyperlink" Target="http://www.twitter.com/" TargetMode="External"/><Relationship Id="rId57270" Type="http://schemas.openxmlformats.org/officeDocument/2006/relationships/hyperlink" Target="http://twitpay.com" TargetMode="External"/><Relationship Id="rId57271" Type="http://schemas.openxmlformats.org/officeDocument/2006/relationships/hyperlink" Target="http://www.twitsale.com" TargetMode="External"/><Relationship Id="rId57269" Type="http://schemas.openxmlformats.org/officeDocument/2006/relationships/hyperlink" Target="http://www.twitmusic.com" TargetMode="External"/><Relationship Id="rId57267" Type="http://schemas.openxmlformats.org/officeDocument/2006/relationships/hyperlink" Target="http://www.twitchat.im" TargetMode="External"/><Relationship Id="rId57268" Type="http://schemas.openxmlformats.org/officeDocument/2006/relationships/hyperlink" Target="http://www.twitjump.com" TargetMode="External"/><Relationship Id="rId57265" Type="http://schemas.openxmlformats.org/officeDocument/2006/relationships/hyperlink" Target="https://www.thinkup.com/" TargetMode="External"/><Relationship Id="rId57266" Type="http://schemas.openxmlformats.org/officeDocument/2006/relationships/hyperlink" Target="http://www.twitch.tv" TargetMode="External"/><Relationship Id="rId57263" Type="http://schemas.openxmlformats.org/officeDocument/2006/relationships/hyperlink" Target="https://www.twistlock.io/" TargetMode="External"/><Relationship Id="rId57264" Type="http://schemas.openxmlformats.org/officeDocument/2006/relationships/hyperlink" Target="http://www.twisto.cz" TargetMode="External"/><Relationship Id="rId33294" Type="http://schemas.openxmlformats.org/officeDocument/2006/relationships/hyperlink" Target="http://www.mediafly.com" TargetMode="External"/><Relationship Id="rId33295" Type="http://schemas.openxmlformats.org/officeDocument/2006/relationships/hyperlink" Target="http://www.mediagamma.com" TargetMode="External"/><Relationship Id="rId33296" Type="http://schemas.openxmlformats.org/officeDocument/2006/relationships/hyperlink" Target="http://mediahound.com" TargetMode="External"/><Relationship Id="rId33297" Type="http://schemas.openxmlformats.org/officeDocument/2006/relationships/hyperlink" Target="http://www.mediainterface.de" TargetMode="External"/><Relationship Id="rId33298" Type="http://schemas.openxmlformats.org/officeDocument/2006/relationships/hyperlink" Target="http://mediakraftnetworks.de" TargetMode="External"/><Relationship Id="rId33299" Type="http://schemas.openxmlformats.org/officeDocument/2006/relationships/hyperlink" Target="http://www.media.mit.edu/" TargetMode="External"/><Relationship Id="rId33290" Type="http://schemas.openxmlformats.org/officeDocument/2006/relationships/hyperlink" Target="http://mediabunker.com" TargetMode="External"/><Relationship Id="rId33291" Type="http://schemas.openxmlformats.org/officeDocument/2006/relationships/hyperlink" Target="http://mediacore.com" TargetMode="External"/><Relationship Id="rId33292" Type="http://schemas.openxmlformats.org/officeDocument/2006/relationships/hyperlink" Target="http://www.mediacrossing.com" TargetMode="External"/><Relationship Id="rId33293" Type="http://schemas.openxmlformats.org/officeDocument/2006/relationships/hyperlink" Target="http://mediafeedia.com" TargetMode="External"/><Relationship Id="rId57283" Type="http://schemas.openxmlformats.org/officeDocument/2006/relationships/hyperlink" Target="http://www.wst.cn" TargetMode="External"/><Relationship Id="rId57284" Type="http://schemas.openxmlformats.org/officeDocument/2006/relationships/hyperlink" Target="http://twotap.com" TargetMode="External"/><Relationship Id="rId57281" Type="http://schemas.openxmlformats.org/officeDocument/2006/relationships/hyperlink" Target="http://www.twomenandadog.fi/" TargetMode="External"/><Relationship Id="rId57282" Type="http://schemas.openxmlformats.org/officeDocument/2006/relationships/hyperlink" Target="http://wst.cn" TargetMode="External"/><Relationship Id="rId57280" Type="http://schemas.openxmlformats.org/officeDocument/2006/relationships/hyperlink" Target="http://www.twocells.com/index.htm" TargetMode="External"/><Relationship Id="rId57278" Type="http://schemas.openxmlformats.org/officeDocument/2006/relationships/hyperlink" Target="http://two42solutions.com" TargetMode="External"/><Relationship Id="rId57279" Type="http://schemas.openxmlformats.org/officeDocument/2006/relationships/hyperlink" Target="http://twobitcircus.com" TargetMode="External"/><Relationship Id="rId57276" Type="http://schemas.openxmlformats.org/officeDocument/2006/relationships/hyperlink" Target="https://www.twixxies.com" TargetMode="External"/><Relationship Id="rId57277" Type="http://schemas.openxmlformats.org/officeDocument/2006/relationships/hyperlink" Target="http://www.twizoo.com" TargetMode="External"/><Relationship Id="rId57274" Type="http://schemas.openxmlformats.org/officeDocument/2006/relationships/hyperlink" Target="http://www.perfectporesclay.com/" TargetMode="External"/><Relationship Id="rId57275" Type="http://schemas.openxmlformats.org/officeDocument/2006/relationships/hyperlink" Target="http://telly.com/" TargetMode="External"/><Relationship Id="rId33283" Type="http://schemas.openxmlformats.org/officeDocument/2006/relationships/hyperlink" Target="http://www.media4care.com/" TargetMode="External"/><Relationship Id="rId33284" Type="http://schemas.openxmlformats.org/officeDocument/2006/relationships/hyperlink" Target="http://dstillery.com" TargetMode="External"/><Relationship Id="rId33285" Type="http://schemas.openxmlformats.org/officeDocument/2006/relationships/hyperlink" Target="http://www.mediaocean.com" TargetMode="External"/><Relationship Id="rId33286" Type="http://schemas.openxmlformats.org/officeDocument/2006/relationships/hyperlink" Target="http://corporate.mediabistro.com" TargetMode="External"/><Relationship Id="rId33287" Type="http://schemas.openxmlformats.org/officeDocument/2006/relationships/hyperlink" Target="http://www.mediabong.com" TargetMode="External"/><Relationship Id="rId33288" Type="http://schemas.openxmlformats.org/officeDocument/2006/relationships/hyperlink" Target="http://www.mediaboost.com" TargetMode="External"/><Relationship Id="rId33289" Type="http://schemas.openxmlformats.org/officeDocument/2006/relationships/hyperlink" Target="http://mediabrix.com" TargetMode="External"/><Relationship Id="rId33280" Type="http://schemas.openxmlformats.org/officeDocument/2006/relationships/hyperlink" Target="http://www.mediatime.fr" TargetMode="External"/><Relationship Id="rId33281" Type="http://schemas.openxmlformats.org/officeDocument/2006/relationships/hyperlink" Target="http://www.media1st.com/" TargetMode="External"/><Relationship Id="rId33282" Type="http://schemas.openxmlformats.org/officeDocument/2006/relationships/hyperlink" Target="http://media360.co/" TargetMode="External"/><Relationship Id="rId57294" Type="http://schemas.openxmlformats.org/officeDocument/2006/relationships/hyperlink" Target="http://twoten.is" TargetMode="External"/><Relationship Id="rId57295" Type="http://schemas.openxmlformats.org/officeDocument/2006/relationships/hyperlink" Target="http://www.twoxar.com" TargetMode="External"/><Relationship Id="rId57292" Type="http://schemas.openxmlformats.org/officeDocument/2006/relationships/hyperlink" Target="http://www.twonq.com" TargetMode="External"/><Relationship Id="rId57293" Type="http://schemas.openxmlformats.org/officeDocument/2006/relationships/hyperlink" Target="https://www.twoodo.com" TargetMode="External"/><Relationship Id="rId57290" Type="http://schemas.openxmlformats.org/officeDocument/2006/relationships/hyperlink" Target="http://www.twofish.com" TargetMode="External"/><Relationship Id="rId57291" Type="http://schemas.openxmlformats.org/officeDocument/2006/relationships/hyperlink" Target="http://twones.com" TargetMode="External"/><Relationship Id="rId57289" Type="http://schemas.openxmlformats.org/officeDocument/2006/relationships/hyperlink" Target="http://www.molecularstamping.com" TargetMode="External"/><Relationship Id="rId57287" Type="http://schemas.openxmlformats.org/officeDocument/2006/relationships/hyperlink" Target="http://www.twochop.com" TargetMode="External"/><Relationship Id="rId57288" Type="http://schemas.openxmlformats.org/officeDocument/2006/relationships/hyperlink" Target="http://www.twocubes.co" TargetMode="External"/><Relationship Id="rId57285" Type="http://schemas.openxmlformats.org/officeDocument/2006/relationships/hyperlink" Target="http://www.gettwototango.com" TargetMode="External"/><Relationship Id="rId57286" Type="http://schemas.openxmlformats.org/officeDocument/2006/relationships/hyperlink" Target="http://www.two4one.co.ke" TargetMode="External"/><Relationship Id="rId33272" Type="http://schemas.openxmlformats.org/officeDocument/2006/relationships/hyperlink" Target="http://www.medialantern.com" TargetMode="External"/><Relationship Id="rId33273" Type="http://schemas.openxmlformats.org/officeDocument/2006/relationships/hyperlink" Target="http://www.media-li2ght.com" TargetMode="External"/><Relationship Id="rId33274" Type="http://schemas.openxmlformats.org/officeDocument/2006/relationships/hyperlink" Target="http://www.mediamatchmaker.com" TargetMode="External"/><Relationship Id="rId33275" Type="http://schemas.openxmlformats.org/officeDocument/2006/relationships/hyperlink" Target="http://mediapredict.com/" TargetMode="External"/><Relationship Id="rId33276" Type="http://schemas.openxmlformats.org/officeDocument/2006/relationships/hyperlink" Target="http://www.media-publisher.com/" TargetMode="External"/><Relationship Id="rId33277" Type="http://schemas.openxmlformats.org/officeDocument/2006/relationships/hyperlink" Target="http://mediaredefined.com" TargetMode="External"/><Relationship Id="rId33278" Type="http://schemas.openxmlformats.org/officeDocument/2006/relationships/hyperlink" Target="http://www.mediaretrievers.com" TargetMode="External"/><Relationship Id="rId33279" Type="http://schemas.openxmlformats.org/officeDocument/2006/relationships/hyperlink" Target="http://www.mediatemple.net" TargetMode="External"/><Relationship Id="rId33270" Type="http://schemas.openxmlformats.org/officeDocument/2006/relationships/hyperlink" Target="http://mgofa.com" TargetMode="External"/><Relationship Id="rId33271" Type="http://schemas.openxmlformats.org/officeDocument/2006/relationships/hyperlink" Target="http://www.mediaingenuity.com" TargetMode="External"/><Relationship Id="rId33269" Type="http://schemas.openxmlformats.org/officeDocument/2006/relationships/hyperlink" Target="http://www.mediaconvergencegroup.com" TargetMode="External"/><Relationship Id="rId57298" Type="http://schemas.openxmlformats.org/officeDocument/2006/relationships/hyperlink" Target="http://speakr.com" TargetMode="External"/><Relationship Id="rId57299" Type="http://schemas.openxmlformats.org/officeDocument/2006/relationships/hyperlink" Target="http://klear.com/" TargetMode="External"/><Relationship Id="rId57296" Type="http://schemas.openxmlformats.org/officeDocument/2006/relationships/hyperlink" Target="http://www.zoemob.com" TargetMode="External"/><Relationship Id="rId57297" Type="http://schemas.openxmlformats.org/officeDocument/2006/relationships/hyperlink" Target="http://www.twtbks.com" TargetMode="External"/><Relationship Id="rId33261" Type="http://schemas.openxmlformats.org/officeDocument/2006/relationships/hyperlink" Target="http://medgenome.com" TargetMode="External"/><Relationship Id="rId33262" Type="http://schemas.openxmlformats.org/officeDocument/2006/relationships/hyperlink" Target="http://www.medgrc.com" TargetMode="External"/><Relationship Id="rId33263" Type="http://schemas.openxmlformats.org/officeDocument/2006/relationships/hyperlink" Target="http://medhab.com" TargetMode="External"/><Relationship Id="rId33264" Type="http://schemas.openxmlformats.org/officeDocument/2006/relationships/hyperlink" Target="http://medhok.com" TargetMode="External"/><Relationship Id="rId33265" Type="http://schemas.openxmlformats.org/officeDocument/2006/relationships/hyperlink" Target="http://mediaarmor.com" TargetMode="External"/><Relationship Id="rId33266" Type="http://schemas.openxmlformats.org/officeDocument/2006/relationships/hyperlink" Target="http://mediaxus.com/" TargetMode="External"/><Relationship Id="rId33267" Type="http://schemas.openxmlformats.org/officeDocument/2006/relationships/hyperlink" Target="http://mediachaperone.com" TargetMode="External"/><Relationship Id="rId33268" Type="http://schemas.openxmlformats.org/officeDocument/2006/relationships/hyperlink" Target="http://mediacoin.io" TargetMode="External"/><Relationship Id="rId9495" Type="http://schemas.openxmlformats.org/officeDocument/2006/relationships/hyperlink" Target="http://carwego.com/" TargetMode="External"/><Relationship Id="rId57225" Type="http://schemas.openxmlformats.org/officeDocument/2006/relationships/hyperlink" Target="http://www.liketwice.com" TargetMode="External"/><Relationship Id="rId9496" Type="http://schemas.openxmlformats.org/officeDocument/2006/relationships/hyperlink" Target="http://www.carwoo.com" TargetMode="External"/><Relationship Id="rId57226" Type="http://schemas.openxmlformats.org/officeDocument/2006/relationships/hyperlink" Target="http://www.twicketer.com" TargetMode="External"/><Relationship Id="rId9497" Type="http://schemas.openxmlformats.org/officeDocument/2006/relationships/hyperlink" Target="http://www.carwow.co.uk" TargetMode="External"/><Relationship Id="rId57223" Type="http://schemas.openxmlformats.org/officeDocument/2006/relationships/hyperlink" Target="http://www.crowdfireapp.com/" TargetMode="External"/><Relationship Id="rId9498" Type="http://schemas.openxmlformats.org/officeDocument/2006/relationships/hyperlink" Target="http://www.carzen.com" TargetMode="External"/><Relationship Id="rId57224" Type="http://schemas.openxmlformats.org/officeDocument/2006/relationships/hyperlink" Target="http://www.twibingo.com" TargetMode="External"/><Relationship Id="rId9491" Type="http://schemas.openxmlformats.org/officeDocument/2006/relationships/hyperlink" Target="http://carvingnotions.com/index.html" TargetMode="External"/><Relationship Id="rId57221" Type="http://schemas.openxmlformats.org/officeDocument/2006/relationships/hyperlink" Target="http://www.twentypeople.com" TargetMode="External"/><Relationship Id="rId9492" Type="http://schemas.openxmlformats.org/officeDocument/2006/relationships/hyperlink" Target="http://www.carvoyant.com" TargetMode="External"/><Relationship Id="rId57222" Type="http://schemas.openxmlformats.org/officeDocument/2006/relationships/hyperlink" Target="http://twentypine.com" TargetMode="External"/><Relationship Id="rId9493" Type="http://schemas.openxmlformats.org/officeDocument/2006/relationships/hyperlink" Target="http://www.carwale.com" TargetMode="External"/><Relationship Id="rId9494" Type="http://schemas.openxmlformats.org/officeDocument/2006/relationships/hyperlink" Target="http://www.carweez.com" TargetMode="External"/><Relationship Id="rId57220" Type="http://schemas.openxmlformats.org/officeDocument/2006/relationships/hyperlink" Target="http://www.twentyfour6.com" TargetMode="External"/><Relationship Id="rId9499" Type="http://schemas.openxmlformats.org/officeDocument/2006/relationships/hyperlink" Target="http://www.carzumer.com/" TargetMode="External"/><Relationship Id="rId57229" Type="http://schemas.openxmlformats.org/officeDocument/2006/relationships/hyperlink" Target="http://www.twiggle.com" TargetMode="External"/><Relationship Id="rId57227" Type="http://schemas.openxmlformats.org/officeDocument/2006/relationships/hyperlink" Target="http://twidaq.com" TargetMode="External"/><Relationship Id="rId57228" Type="http://schemas.openxmlformats.org/officeDocument/2006/relationships/hyperlink" Target="http://www.twidox.com" TargetMode="External"/><Relationship Id="rId57240" Type="http://schemas.openxmlformats.org/officeDocument/2006/relationships/hyperlink" Target="http://www.twillion.co.uk" TargetMode="External"/><Relationship Id="rId9490" Type="http://schemas.openxmlformats.org/officeDocument/2006/relationships/hyperlink" Target="http://carveniche.com/" TargetMode="External"/><Relationship Id="rId9484" Type="http://schemas.openxmlformats.org/officeDocument/2006/relationships/hyperlink" Target="http://cartrade.com" TargetMode="External"/><Relationship Id="rId57236" Type="http://schemas.openxmlformats.org/officeDocument/2006/relationships/hyperlink" Target="http://twiki.net" TargetMode="External"/><Relationship Id="rId9485" Type="http://schemas.openxmlformats.org/officeDocument/2006/relationships/hyperlink" Target="http://cartrescuer.com" TargetMode="External"/><Relationship Id="rId57237" Type="http://schemas.openxmlformats.org/officeDocument/2006/relationships/hyperlink" Target="http://twiki.org/" TargetMode="External"/><Relationship Id="rId9486" Type="http://schemas.openxmlformats.org/officeDocument/2006/relationships/hyperlink" Target="http://cartsmart.com/" TargetMode="External"/><Relationship Id="rId57234" Type="http://schemas.openxmlformats.org/officeDocument/2006/relationships/hyperlink" Target="http://www.twiist.es/" TargetMode="External"/><Relationship Id="rId9487" Type="http://schemas.openxmlformats.org/officeDocument/2006/relationships/hyperlink" Target="http://cartup.com" TargetMode="External"/><Relationship Id="rId57235" Type="http://schemas.openxmlformats.org/officeDocument/2006/relationships/hyperlink" Target="http://twijector.com/" TargetMode="External"/><Relationship Id="rId9480" Type="http://schemas.openxmlformats.org/officeDocument/2006/relationships/hyperlink" Target="http://cartogr.am/" TargetMode="External"/><Relationship Id="rId57232" Type="http://schemas.openxmlformats.org/officeDocument/2006/relationships/hyperlink" Target="http://www.twigtale.com" TargetMode="External"/><Relationship Id="rId9481" Type="http://schemas.openxmlformats.org/officeDocument/2006/relationships/hyperlink" Target="http://cartonomy.com" TargetMode="External"/><Relationship Id="rId57233" Type="http://schemas.openxmlformats.org/officeDocument/2006/relationships/hyperlink" Target="http://www.twiigg.com" TargetMode="External"/><Relationship Id="rId9482" Type="http://schemas.openxmlformats.org/officeDocument/2006/relationships/hyperlink" Target="http://cartoondollemporium.com" TargetMode="External"/><Relationship Id="rId57230" Type="http://schemas.openxmlformats.org/officeDocument/2006/relationships/hyperlink" Target="http://twigly.in/" TargetMode="External"/><Relationship Id="rId9483" Type="http://schemas.openxmlformats.org/officeDocument/2006/relationships/hyperlink" Target="http://cartpay.co" TargetMode="External"/><Relationship Id="rId57231" Type="http://schemas.openxmlformats.org/officeDocument/2006/relationships/hyperlink" Target="http://twigmore.com" TargetMode="External"/><Relationship Id="rId9488" Type="http://schemas.openxmlformats.org/officeDocument/2006/relationships/hyperlink" Target="http://carusele.com" TargetMode="External"/><Relationship Id="rId9489" Type="http://schemas.openxmlformats.org/officeDocument/2006/relationships/hyperlink" Target="http://www.carvana.com" TargetMode="External"/><Relationship Id="rId57238" Type="http://schemas.openxmlformats.org/officeDocument/2006/relationships/hyperlink" Target="https://twile.com" TargetMode="External"/><Relationship Id="rId57239" Type="http://schemas.openxmlformats.org/officeDocument/2006/relationships/hyperlink" Target="http://www.twilio.com" TargetMode="External"/><Relationship Id="rId57250" Type="http://schemas.openxmlformats.org/officeDocument/2006/relationships/hyperlink" Target="http://www.twinlab.com" TargetMode="External"/><Relationship Id="rId57251" Type="http://schemas.openxmlformats.org/officeDocument/2006/relationships/hyperlink" Target="http://www.twinlinx.com" TargetMode="External"/><Relationship Id="rId57247" Type="http://schemas.openxmlformats.org/officeDocument/2006/relationships/hyperlink" Target="http://twined.com/" TargetMode="External"/><Relationship Id="rId57248" Type="http://schemas.openxmlformats.org/officeDocument/2006/relationships/hyperlink" Target="http://www.twingly.com" TargetMode="External"/><Relationship Id="rId57245" Type="http://schemas.openxmlformats.org/officeDocument/2006/relationships/hyperlink" Target="http://www.twindom.com" TargetMode="External"/><Relationship Id="rId57246" Type="http://schemas.openxmlformats.org/officeDocument/2006/relationships/hyperlink" Target="http://www.twinedata.com" TargetMode="External"/><Relationship Id="rId57243" Type="http://schemas.openxmlformats.org/officeDocument/2006/relationships/hyperlink" Target="http://twinstarecs.com" TargetMode="External"/><Relationship Id="rId57244" Type="http://schemas.openxmlformats.org/officeDocument/2006/relationships/hyperlink" Target="http://www.twinwillowsconstruction.com" TargetMode="External"/><Relationship Id="rId57241" Type="http://schemas.openxmlformats.org/officeDocument/2006/relationships/hyperlink" Target="http://www.twinpeaksrestaurant.com/" TargetMode="External"/><Relationship Id="rId57242" Type="http://schemas.openxmlformats.org/officeDocument/2006/relationships/hyperlink" Target="http://twinprime.com" TargetMode="External"/><Relationship Id="rId57249" Type="http://schemas.openxmlformats.org/officeDocument/2006/relationships/hyperlink" Target="http://www.twinklr.com" TargetMode="External"/><Relationship Id="rId57261" Type="http://schemas.openxmlformats.org/officeDocument/2006/relationships/hyperlink" Target="http://twistle.com" TargetMode="External"/><Relationship Id="rId57262" Type="http://schemas.openxmlformats.org/officeDocument/2006/relationships/hyperlink" Target="https://www.twistlock.io/" TargetMode="External"/><Relationship Id="rId57260" Type="http://schemas.openxmlformats.org/officeDocument/2006/relationships/hyperlink" Target="http://twistilled.com/" TargetMode="External"/><Relationship Id="rId57258" Type="http://schemas.openxmlformats.org/officeDocument/2006/relationships/hyperlink" Target="http://www.twistbox.com" TargetMode="External"/><Relationship Id="rId57259" Type="http://schemas.openxmlformats.org/officeDocument/2006/relationships/hyperlink" Target="http://www.twistpair.com" TargetMode="External"/><Relationship Id="rId57256" Type="http://schemas.openxmlformats.org/officeDocument/2006/relationships/hyperlink" Target="http://www.twist.com" TargetMode="External"/><Relationship Id="rId57257" Type="http://schemas.openxmlformats.org/officeDocument/2006/relationships/hyperlink" Target="http://www.twistbioscience.com" TargetMode="External"/><Relationship Id="rId57254" Type="http://schemas.openxmlformats.org/officeDocument/2006/relationships/hyperlink" Target="http://www.twinzclothesandaccessories.com/" TargetMode="External"/><Relationship Id="rId57255" Type="http://schemas.openxmlformats.org/officeDocument/2006/relationships/hyperlink" Target="http://www.twirltv.com" TargetMode="External"/><Relationship Id="rId57252" Type="http://schemas.openxmlformats.org/officeDocument/2006/relationships/hyperlink" Target="http://www.twinstrand.com/" TargetMode="External"/><Relationship Id="rId57253" Type="http://schemas.openxmlformats.org/officeDocument/2006/relationships/hyperlink" Target="http://www.twinstrata.com" TargetMode="External"/><Relationship Id="rId23899" Type="http://schemas.openxmlformats.org/officeDocument/2006/relationships/hyperlink" Target="http://www.healthplanone.com" TargetMode="External"/><Relationship Id="rId47866" Type="http://schemas.openxmlformats.org/officeDocument/2006/relationships/hyperlink" Target="http://seawellnetworks.com" TargetMode="External"/><Relationship Id="rId47867" Type="http://schemas.openxmlformats.org/officeDocument/2006/relationships/hyperlink" Target="http://www.seawind.net" TargetMode="External"/><Relationship Id="rId23897" Type="http://schemas.openxmlformats.org/officeDocument/2006/relationships/hyperlink" Target="http://www.h-outcomes.com" TargetMode="External"/><Relationship Id="rId47868" Type="http://schemas.openxmlformats.org/officeDocument/2006/relationships/hyperlink" Target="http://seawindtechnology.com/" TargetMode="External"/><Relationship Id="rId23898" Type="http://schemas.openxmlformats.org/officeDocument/2006/relationships/hyperlink" Target="http://www.healthoutcomesww.com/" TargetMode="External"/><Relationship Id="rId47869" Type="http://schemas.openxmlformats.org/officeDocument/2006/relationships/hyperlink" Target="http://www.sebacia.com" TargetMode="External"/><Relationship Id="rId23891" Type="http://schemas.openxmlformats.org/officeDocument/2006/relationships/hyperlink" Target="http://revolutionehr.com" TargetMode="External"/><Relationship Id="rId23892" Type="http://schemas.openxmlformats.org/officeDocument/2006/relationships/hyperlink" Target="http://www.healthintegrated.com" TargetMode="External"/><Relationship Id="rId47860" Type="http://schemas.openxmlformats.org/officeDocument/2006/relationships/hyperlink" Target="http://www.seatswapr.com" TargetMode="External"/><Relationship Id="rId23890" Type="http://schemas.openxmlformats.org/officeDocument/2006/relationships/hyperlink" Target="http://www.hidinc.com" TargetMode="External"/><Relationship Id="rId47861" Type="http://schemas.openxmlformats.org/officeDocument/2006/relationships/hyperlink" Target="http://seattlebiomed.org" TargetMode="External"/><Relationship Id="rId23895" Type="http://schemas.openxmlformats.org/officeDocument/2006/relationships/hyperlink" Target="http://healthnews.com" TargetMode="External"/><Relationship Id="rId47862" Type="http://schemas.openxmlformats.org/officeDocument/2006/relationships/hyperlink" Target="http://www.seattlegenetics.com/" TargetMode="External"/><Relationship Id="rId23896" Type="http://schemas.openxmlformats.org/officeDocument/2006/relationships/hyperlink" Target="http://www.myhint.co" TargetMode="External"/><Relationship Id="rId47863" Type="http://schemas.openxmlformats.org/officeDocument/2006/relationships/hyperlink" Target="http://www.seattlenetwork.org/" TargetMode="External"/><Relationship Id="rId23893" Type="http://schemas.openxmlformats.org/officeDocument/2006/relationships/hyperlink" Target="http://www.healthiq.com/" TargetMode="External"/><Relationship Id="rId47864" Type="http://schemas.openxmlformats.org/officeDocument/2006/relationships/hyperlink" Target="http://www.seatwave.com" TargetMode="External"/><Relationship Id="rId23894" Type="http://schemas.openxmlformats.org/officeDocument/2006/relationships/hyperlink" Target="http://www.healthmarketscience.com" TargetMode="External"/><Relationship Id="rId47865" Type="http://schemas.openxmlformats.org/officeDocument/2006/relationships/hyperlink" Target="http://seaweedbathco.com/" TargetMode="External"/><Relationship Id="rId33214" Type="http://schemas.openxmlformats.org/officeDocument/2006/relationships/hyperlink" Target="https://www.medtel.com/" TargetMode="External"/><Relationship Id="rId33215" Type="http://schemas.openxmlformats.org/officeDocument/2006/relationships/hyperlink" Target="http://www.medabil.com.br/" TargetMode="External"/><Relationship Id="rId33216" Type="http://schemas.openxmlformats.org/officeDocument/2006/relationships/hyperlink" Target="http://www.medable.de" TargetMode="External"/><Relationship Id="rId33217" Type="http://schemas.openxmlformats.org/officeDocument/2006/relationships/hyperlink" Target="http://www.medacheck.com" TargetMode="External"/><Relationship Id="rId33218" Type="http://schemas.openxmlformats.org/officeDocument/2006/relationships/hyperlink" Target="http://www.medadherence.com" TargetMode="External"/><Relationship Id="rId33219" Type="http://schemas.openxmlformats.org/officeDocument/2006/relationships/hyperlink" Target="http://medafor.com" TargetMode="External"/><Relationship Id="rId33210" Type="http://schemas.openxmlformats.org/officeDocument/2006/relationships/hyperlink" Target="http://www.medaestheticsgroup.com" TargetMode="External"/><Relationship Id="rId33211" Type="http://schemas.openxmlformats.org/officeDocument/2006/relationships/hyperlink" Target="http://www.med-epad.com" TargetMode="External"/><Relationship Id="rId33212" Type="http://schemas.openxmlformats.org/officeDocument/2006/relationships/hyperlink" Target="http://medfusionservices.com" TargetMode="External"/><Relationship Id="rId33213" Type="http://schemas.openxmlformats.org/officeDocument/2006/relationships/hyperlink" Target="http://www.med-tek.com" TargetMode="External"/><Relationship Id="rId23888" Type="http://schemas.openxmlformats.org/officeDocument/2006/relationships/hyperlink" Target="https://www.healthinreach.com/" TargetMode="External"/><Relationship Id="rId47877" Type="http://schemas.openxmlformats.org/officeDocument/2006/relationships/hyperlink" Target="http://www.secondandfourth.com" TargetMode="External"/><Relationship Id="rId23889" Type="http://schemas.openxmlformats.org/officeDocument/2006/relationships/hyperlink" Target="http://hiiweb.com" TargetMode="External"/><Relationship Id="rId47878" Type="http://schemas.openxmlformats.org/officeDocument/2006/relationships/hyperlink" Target="http://www.secondgenome.com" TargetMode="External"/><Relationship Id="rId23886" Type="http://schemas.openxmlformats.org/officeDocument/2006/relationships/hyperlink" Target="http://www.healthbuddy.com" TargetMode="External"/><Relationship Id="rId47879" Type="http://schemas.openxmlformats.org/officeDocument/2006/relationships/hyperlink" Target="http://www.secondhalfplaybook.com" TargetMode="External"/><Relationship Id="rId23887" Type="http://schemas.openxmlformats.org/officeDocument/2006/relationships/hyperlink" Target="http://www.healthimpactsolutions.nl" TargetMode="External"/><Relationship Id="rId23880" Type="http://schemas.openxmlformats.org/officeDocument/2006/relationships/hyperlink" Target="http://www.health-enhancement-products.com" TargetMode="External"/><Relationship Id="rId23881" Type="http://schemas.openxmlformats.org/officeDocument/2006/relationships/hyperlink" Target="http://healthequitylabs.com" TargetMode="External"/><Relationship Id="rId47870" Type="http://schemas.openxmlformats.org/officeDocument/2006/relationships/hyperlink" Target="http://www.secwatch.com" TargetMode="External"/><Relationship Id="rId47871" Type="http://schemas.openxmlformats.org/officeDocument/2006/relationships/hyperlink" Target="http://www.secerno.com" TargetMode="External"/><Relationship Id="rId47872" Type="http://schemas.openxmlformats.org/officeDocument/2006/relationships/hyperlink" Target="http://www.seclingua.com" TargetMode="External"/><Relationship Id="rId23884" Type="http://schemas.openxmlformats.org/officeDocument/2006/relationships/hyperlink" Target="http://healthfidelity.com" TargetMode="External"/><Relationship Id="rId47873" Type="http://schemas.openxmlformats.org/officeDocument/2006/relationships/hyperlink" Target="http://www.seclore.com" TargetMode="External"/><Relationship Id="rId23885" Type="http://schemas.openxmlformats.org/officeDocument/2006/relationships/hyperlink" Target="http://www.healthguru.com" TargetMode="External"/><Relationship Id="rId47874" Type="http://schemas.openxmlformats.org/officeDocument/2006/relationships/hyperlink" Target="http://secondbrain.com" TargetMode="External"/><Relationship Id="rId23882" Type="http://schemas.openxmlformats.org/officeDocument/2006/relationships/hyperlink" Target="http://healthessentials.com" TargetMode="External"/><Relationship Id="rId47875" Type="http://schemas.openxmlformats.org/officeDocument/2006/relationships/hyperlink" Target="http://buyhappy.co/" TargetMode="External"/><Relationship Id="rId23883" Type="http://schemas.openxmlformats.org/officeDocument/2006/relationships/hyperlink" Target="http://healthevillages.org" TargetMode="External"/><Relationship Id="rId47876" Type="http://schemas.openxmlformats.org/officeDocument/2006/relationships/hyperlink" Target="http://www.seconddecimal.com" TargetMode="External"/><Relationship Id="rId33203" Type="http://schemas.openxmlformats.org/officeDocument/2006/relationships/hyperlink" Target="http://mechmocha.com" TargetMode="External"/><Relationship Id="rId33204" Type="http://schemas.openxmlformats.org/officeDocument/2006/relationships/hyperlink" Target="http://www.mechanology.com" TargetMode="External"/><Relationship Id="rId33205" Type="http://schemas.openxmlformats.org/officeDocument/2006/relationships/hyperlink" Target="http://www.mechatronic.at" TargetMode="External"/><Relationship Id="rId33206" Type="http://schemas.openxmlformats.org/officeDocument/2006/relationships/hyperlink" Target="http://mech.io/" TargetMode="External"/><Relationship Id="rId33207" Type="http://schemas.openxmlformats.org/officeDocument/2006/relationships/hyperlink" Target="http://www.meclub.com" TargetMode="External"/><Relationship Id="rId33208" Type="http://schemas.openxmlformats.org/officeDocument/2006/relationships/hyperlink" Target="http://www.m18.com" TargetMode="External"/><Relationship Id="rId33209" Type="http://schemas.openxmlformats.org/officeDocument/2006/relationships/hyperlink" Target="http://www.med-access.net" TargetMode="External"/><Relationship Id="rId33200" Type="http://schemas.openxmlformats.org/officeDocument/2006/relationships/hyperlink" Target="http://mecasei.com" TargetMode="External"/><Relationship Id="rId33201" Type="http://schemas.openxmlformats.org/officeDocument/2006/relationships/hyperlink" Target="http://mecasei.com" TargetMode="External"/><Relationship Id="rId33202" Type="http://schemas.openxmlformats.org/officeDocument/2006/relationships/hyperlink" Target="http://www.mecenato.co" TargetMode="External"/><Relationship Id="rId23877" Type="http://schemas.openxmlformats.org/officeDocument/2006/relationships/hyperlink" Target="http://www.healthefilings.com" TargetMode="External"/><Relationship Id="rId47888" Type="http://schemas.openxmlformats.org/officeDocument/2006/relationships/hyperlink" Target="http://secondhome.ca" TargetMode="External"/><Relationship Id="rId23878" Type="http://schemas.openxmlformats.org/officeDocument/2006/relationships/hyperlink" Target="http://www.healthelements.com" TargetMode="External"/><Relationship Id="rId47889" Type="http://schemas.openxmlformats.org/officeDocument/2006/relationships/hyperlink" Target="http://www.lindenlab.com" TargetMode="External"/><Relationship Id="rId23875" Type="http://schemas.openxmlformats.org/officeDocument/2006/relationships/hyperlink" Target="http://www.healthdiscoverycorp.com" TargetMode="External"/><Relationship Id="rId23876" Type="http://schemas.openxmlformats.org/officeDocument/2006/relationships/hyperlink" Target="http://health-e-medrecord.com" TargetMode="External"/><Relationship Id="rId23879" Type="http://schemas.openxmlformats.org/officeDocument/2006/relationships/hyperlink" Target="http://healthelt.com" TargetMode="External"/><Relationship Id="rId47880" Type="http://schemas.openxmlformats.org/officeDocument/2006/relationships/hyperlink" Target="http://www.secondhome.io/" TargetMode="External"/><Relationship Id="rId23870" Type="http://schemas.openxmlformats.org/officeDocument/2006/relationships/hyperlink" Target="http://health-connected.com" TargetMode="External"/><Relationship Id="rId47881" Type="http://schemas.openxmlformats.org/officeDocument/2006/relationships/hyperlink" Target="http://www.2nl.co" TargetMode="External"/><Relationship Id="rId47882" Type="http://schemas.openxmlformats.org/officeDocument/2006/relationships/hyperlink" Target="https://secondmeasure.com/" TargetMode="External"/><Relationship Id="rId47883" Type="http://schemas.openxmlformats.org/officeDocument/2006/relationships/hyperlink" Target="http://www.secondporch.com" TargetMode="External"/><Relationship Id="rId23873" Type="http://schemas.openxmlformats.org/officeDocument/2006/relationships/hyperlink" Target="http://healthdatavision.com" TargetMode="External"/><Relationship Id="rId47884" Type="http://schemas.openxmlformats.org/officeDocument/2006/relationships/hyperlink" Target="http://2-sight.eu" TargetMode="External"/><Relationship Id="rId23874" Type="http://schemas.openxmlformats.org/officeDocument/2006/relationships/hyperlink" Target="http://hdlabinc.com" TargetMode="External"/><Relationship Id="rId47885" Type="http://schemas.openxmlformats.org/officeDocument/2006/relationships/hyperlink" Target="http://secondstreet.ru/" TargetMode="External"/><Relationship Id="rId23871" Type="http://schemas.openxmlformats.org/officeDocument/2006/relationships/hyperlink" Target="http://healthdataintel.com/" TargetMode="External"/><Relationship Id="rId47886" Type="http://schemas.openxmlformats.org/officeDocument/2006/relationships/hyperlink" Target="http://www.secondwind.com" TargetMode="External"/><Relationship Id="rId23872" Type="http://schemas.openxmlformats.org/officeDocument/2006/relationships/hyperlink" Target="http://healthdataminder.com/" TargetMode="External"/><Relationship Id="rId47887" Type="http://schemas.openxmlformats.org/officeDocument/2006/relationships/hyperlink" Target="http://www.secondfloor.com/" TargetMode="External"/><Relationship Id="rId57203" Type="http://schemas.openxmlformats.org/officeDocument/2006/relationships/hyperlink" Target="http://www.tweetminster.co.uk" TargetMode="External"/><Relationship Id="rId57204" Type="http://schemas.openxmlformats.org/officeDocument/2006/relationships/hyperlink" Target="http://tweetmysong.com" TargetMode="External"/><Relationship Id="rId57201" Type="http://schemas.openxmlformats.org/officeDocument/2006/relationships/hyperlink" Target="http://tweetflow.com" TargetMode="External"/><Relationship Id="rId57202" Type="http://schemas.openxmlformats.org/officeDocument/2006/relationships/hyperlink" Target="http://www.tweetmeme.com" TargetMode="External"/><Relationship Id="rId57200" Type="http://schemas.openxmlformats.org/officeDocument/2006/relationships/hyperlink" Target="http://www.tweetdeck.com" TargetMode="External"/><Relationship Id="rId47890" Type="http://schemas.openxmlformats.org/officeDocument/2006/relationships/hyperlink" Target="https://www.secondmarket.com" TargetMode="External"/><Relationship Id="rId57209" Type="http://schemas.openxmlformats.org/officeDocument/2006/relationships/hyperlink" Target="http://tweetwall.com" TargetMode="External"/><Relationship Id="rId57207" Type="http://schemas.openxmlformats.org/officeDocument/2006/relationships/hyperlink" Target="http://tweetsecret.com/" TargetMode="External"/><Relationship Id="rId57208" Type="http://schemas.openxmlformats.org/officeDocument/2006/relationships/hyperlink" Target="http://www.tweet.tv" TargetMode="External"/><Relationship Id="rId57205" Type="http://schemas.openxmlformats.org/officeDocument/2006/relationships/hyperlink" Target="http://tweetmysong.com" TargetMode="External"/><Relationship Id="rId57206" Type="http://schemas.openxmlformats.org/officeDocument/2006/relationships/hyperlink" Target="http://tweetphoto.com" TargetMode="External"/><Relationship Id="rId23866" Type="http://schemas.openxmlformats.org/officeDocument/2006/relationships/hyperlink" Target="http://www.healthbenefitsdirect.com" TargetMode="External"/><Relationship Id="rId47899" Type="http://schemas.openxmlformats.org/officeDocument/2006/relationships/hyperlink" Target="http://www.secretrecipe.com.my/" TargetMode="External"/><Relationship Id="rId23867" Type="http://schemas.openxmlformats.org/officeDocument/2006/relationships/hyperlink" Target="http://healthandblissinc.com" TargetMode="External"/><Relationship Id="rId23864" Type="http://schemas.openxmlformats.org/officeDocument/2006/relationships/hyperlink" Target="http://www.hwrental.com/" TargetMode="External"/><Relationship Id="rId23865" Type="http://schemas.openxmlformats.org/officeDocument/2006/relationships/hyperlink" Target="http://healthasweage.com" TargetMode="External"/><Relationship Id="rId23868" Type="http://schemas.openxmlformats.org/officeDocument/2006/relationships/hyperlink" Target="http://www.hcdataworks.com" TargetMode="External"/><Relationship Id="rId23869" Type="http://schemas.openxmlformats.org/officeDocument/2006/relationships/hyperlink" Target="http://healthcatalyst.com" TargetMode="External"/><Relationship Id="rId47891" Type="http://schemas.openxmlformats.org/officeDocument/2006/relationships/hyperlink" Target="http://www.secondmic.com" TargetMode="External"/><Relationship Id="rId47892" Type="http://schemas.openxmlformats.org/officeDocument/2006/relationships/hyperlink" Target="http://www.secoo.com" TargetMode="External"/><Relationship Id="rId47893" Type="http://schemas.openxmlformats.org/officeDocument/2006/relationships/hyperlink" Target="http://secpanel.com" TargetMode="External"/><Relationship Id="rId47894" Type="http://schemas.openxmlformats.org/officeDocument/2006/relationships/hyperlink" Target="http://www.secret.ly" TargetMode="External"/><Relationship Id="rId23862" Type="http://schemas.openxmlformats.org/officeDocument/2006/relationships/hyperlink" Target="http://health123.com" TargetMode="External"/><Relationship Id="rId47895" Type="http://schemas.openxmlformats.org/officeDocument/2006/relationships/hyperlink" Target="http://www.secretescapes.com" TargetMode="External"/><Relationship Id="rId23863" Type="http://schemas.openxmlformats.org/officeDocument/2006/relationships/hyperlink" Target="http://www.caremechanix.com" TargetMode="External"/><Relationship Id="rId47896" Type="http://schemas.openxmlformats.org/officeDocument/2006/relationships/hyperlink" Target="http://secretgolf.com" TargetMode="External"/><Relationship Id="rId23860" Type="http://schemas.openxmlformats.org/officeDocument/2006/relationships/hyperlink" Target="http://www.healor.com" TargetMode="External"/><Relationship Id="rId47897" Type="http://schemas.openxmlformats.org/officeDocument/2006/relationships/hyperlink" Target="http://www.secretlab.com.au" TargetMode="External"/><Relationship Id="rId23861" Type="http://schemas.openxmlformats.org/officeDocument/2006/relationships/hyperlink" Target="http://www.healpay.com" TargetMode="External"/><Relationship Id="rId47898" Type="http://schemas.openxmlformats.org/officeDocument/2006/relationships/hyperlink" Target="http://www.secretmedia.com" TargetMode="External"/><Relationship Id="rId57214" Type="http://schemas.openxmlformats.org/officeDocument/2006/relationships/hyperlink" Target="http://www.twentify.com/" TargetMode="External"/><Relationship Id="rId57215" Type="http://schemas.openxmlformats.org/officeDocument/2006/relationships/hyperlink" Target="http://www.twentyrecruitment.com" TargetMode="External"/><Relationship Id="rId57212" Type="http://schemas.openxmlformats.org/officeDocument/2006/relationships/hyperlink" Target="http://www.twelvefold.com" TargetMode="External"/><Relationship Id="rId57213" Type="http://schemas.openxmlformats.org/officeDocument/2006/relationships/hyperlink" Target="https://www.twenga-solutions.com/en/" TargetMode="External"/><Relationship Id="rId57210" Type="http://schemas.openxmlformats.org/officeDocument/2006/relationships/hyperlink" Target="http://www.tweetworks.com" TargetMode="External"/><Relationship Id="rId57211" Type="http://schemas.openxmlformats.org/officeDocument/2006/relationships/hyperlink" Target="http://www.twelixir.com" TargetMode="External"/><Relationship Id="rId57218" Type="http://schemas.openxmlformats.org/officeDocument/2006/relationships/hyperlink" Target="http://www.twenty5media.com" TargetMode="External"/><Relationship Id="rId57219" Type="http://schemas.openxmlformats.org/officeDocument/2006/relationships/hyperlink" Target="http://www.twentyfeet.com" TargetMode="External"/><Relationship Id="rId57216" Type="http://schemas.openxmlformats.org/officeDocument/2006/relationships/hyperlink" Target="http://www.twentysomethinglondon.com" TargetMode="External"/><Relationship Id="rId57217" Type="http://schemas.openxmlformats.org/officeDocument/2006/relationships/hyperlink" Target="http://twenty20.com" TargetMode="External"/><Relationship Id="rId47822" Type="http://schemas.openxmlformats.org/officeDocument/2006/relationships/hyperlink" Target="http://seamster.io" TargetMode="External"/><Relationship Id="rId47823" Type="http://schemas.openxmlformats.org/officeDocument/2006/relationships/hyperlink" Target="http://seamster.io" TargetMode="External"/><Relationship Id="rId47824" Type="http://schemas.openxmlformats.org/officeDocument/2006/relationships/hyperlink" Target="http://www.seanodes.fr" TargetMode="External"/><Relationship Id="rId47825" Type="http://schemas.openxmlformats.org/officeDocument/2006/relationships/hyperlink" Target="http://www.seaowlgroup.com/" TargetMode="External"/><Relationship Id="rId47826" Type="http://schemas.openxmlformats.org/officeDocument/2006/relationships/hyperlink" Target="http://searchinitiatives.com" TargetMode="External"/><Relationship Id="rId47827" Type="http://schemas.openxmlformats.org/officeDocument/2006/relationships/hyperlink" Target="http://teein.com" TargetMode="External"/><Relationship Id="rId47828" Type="http://schemas.openxmlformats.org/officeDocument/2006/relationships/hyperlink" Target="http://newsearch.ru" TargetMode="External"/><Relationship Id="rId33260" Type="http://schemas.openxmlformats.org/officeDocument/2006/relationships/hyperlink" Target="http://www.medgenics.com" TargetMode="External"/><Relationship Id="rId47829" Type="http://schemas.openxmlformats.org/officeDocument/2006/relationships/hyperlink" Target="http://www.search123.com/" TargetMode="External"/><Relationship Id="rId47820" Type="http://schemas.openxmlformats.org/officeDocument/2006/relationships/hyperlink" Target="http://www.seamlessreceipts.com" TargetMode="External"/><Relationship Id="rId47821" Type="http://schemas.openxmlformats.org/officeDocument/2006/relationships/hyperlink" Target="http://www.seamobile.com" TargetMode="External"/><Relationship Id="rId33258" Type="http://schemas.openxmlformats.org/officeDocument/2006/relationships/hyperlink" Target="http://www.medfusion.com/" TargetMode="External"/><Relationship Id="rId33259" Type="http://schemas.openxmlformats.org/officeDocument/2006/relationships/hyperlink" Target="http://www.medgenesis.com" TargetMode="External"/><Relationship Id="rId33250" Type="http://schemas.openxmlformats.org/officeDocument/2006/relationships/hyperlink" Target="https://www.medefer.com/" TargetMode="External"/><Relationship Id="rId33251" Type="http://schemas.openxmlformats.org/officeDocument/2006/relationships/hyperlink" Target="http://medefile.com" TargetMode="External"/><Relationship Id="rId33252" Type="http://schemas.openxmlformats.org/officeDocument/2006/relationships/hyperlink" Target="http://www.medefy.com" TargetMode="External"/><Relationship Id="rId33253" Type="http://schemas.openxmlformats.org/officeDocument/2006/relationships/hyperlink" Target="http://medencentive.com" TargetMode="External"/><Relationship Id="rId33254" Type="http://schemas.openxmlformats.org/officeDocument/2006/relationships/hyperlink" Target="http://www.dailyrounds.org/" TargetMode="External"/><Relationship Id="rId33255" Type="http://schemas.openxmlformats.org/officeDocument/2006/relationships/hyperlink" Target="http://mederitherapeutics.com" TargetMode="External"/><Relationship Id="rId33256" Type="http://schemas.openxmlformats.org/officeDocument/2006/relationships/hyperlink" Target="http://www.medesen.com" TargetMode="External"/><Relationship Id="rId33257" Type="http://schemas.openxmlformats.org/officeDocument/2006/relationships/hyperlink" Target="http://medexpress.com" TargetMode="External"/><Relationship Id="rId47833" Type="http://schemas.openxmlformats.org/officeDocument/2006/relationships/hyperlink" Target="http://www.searcheeze.com" TargetMode="External"/><Relationship Id="rId47834" Type="http://schemas.openxmlformats.org/officeDocument/2006/relationships/hyperlink" Target="http://www.searchforce.com" TargetMode="External"/><Relationship Id="rId47835" Type="http://schemas.openxmlformats.org/officeDocument/2006/relationships/hyperlink" Target="http://www.ignitionone.com" TargetMode="External"/><Relationship Id="rId47836" Type="http://schemas.openxmlformats.org/officeDocument/2006/relationships/hyperlink" Target="http://www.searchles.com" TargetMode="External"/><Relationship Id="rId47837" Type="http://schemas.openxmlformats.org/officeDocument/2006/relationships/hyperlink" Target="http://searchman.com" TargetMode="External"/><Relationship Id="rId47838" Type="http://schemas.openxmlformats.org/officeDocument/2006/relationships/hyperlink" Target="http://www.searchme.com" TargetMode="External"/><Relationship Id="rId47839" Type="http://schemas.openxmlformats.org/officeDocument/2006/relationships/hyperlink" Target="http://www.searchmetrics.com/en" TargetMode="External"/><Relationship Id="rId47830" Type="http://schemas.openxmlformats.org/officeDocument/2006/relationships/hyperlink" Target="http://www.searchandise.net" TargetMode="External"/><Relationship Id="rId47831" Type="http://schemas.openxmlformats.org/officeDocument/2006/relationships/hyperlink" Target="http://www.searchbox.com" TargetMode="External"/><Relationship Id="rId47832" Type="http://schemas.openxmlformats.org/officeDocument/2006/relationships/hyperlink" Target="http://www.searchdaimon.com" TargetMode="External"/><Relationship Id="rId33247" Type="http://schemas.openxmlformats.org/officeDocument/2006/relationships/hyperlink" Target="http://get.meddle.it" TargetMode="External"/><Relationship Id="rId33248" Type="http://schemas.openxmlformats.org/officeDocument/2006/relationships/hyperlink" Target="http://www.medeanalytics.com" TargetMode="External"/><Relationship Id="rId33249" Type="http://schemas.openxmlformats.org/officeDocument/2006/relationships/hyperlink" Target="http://www.medecoach.com" TargetMode="External"/><Relationship Id="rId33240" Type="http://schemas.openxmlformats.org/officeDocument/2006/relationships/hyperlink" Target="http://medclimate.com" TargetMode="External"/><Relationship Id="rId33241" Type="http://schemas.openxmlformats.org/officeDocument/2006/relationships/hyperlink" Target="http://medcpu.com" TargetMode="External"/><Relationship Id="rId33242" Type="http://schemas.openxmlformats.org/officeDocument/2006/relationships/hyperlink" Target="http://www.medcurrent.com" TargetMode="External"/><Relationship Id="rId33243" Type="http://schemas.openxmlformats.org/officeDocument/2006/relationships/hyperlink" Target="http://medd.in" TargetMode="External"/><Relationship Id="rId33244" Type="http://schemas.openxmlformats.org/officeDocument/2006/relationships/hyperlink" Target="http://www.medday-pharma.com/" TargetMode="External"/><Relationship Id="rId33245" Type="http://schemas.openxmlformats.org/officeDocument/2006/relationships/hyperlink" Target="http://www.meddiary.com" TargetMode="External"/><Relationship Id="rId33246" Type="http://schemas.openxmlformats.org/officeDocument/2006/relationships/hyperlink" Target="http://www.meddik.com" TargetMode="External"/><Relationship Id="rId47844" Type="http://schemas.openxmlformats.org/officeDocument/2006/relationships/hyperlink" Target="http://searen.com" TargetMode="External"/><Relationship Id="rId47845" Type="http://schemas.openxmlformats.org/officeDocument/2006/relationships/hyperlink" Target="http://www.seasidetherapeutics.com" TargetMode="External"/><Relationship Id="rId47846" Type="http://schemas.openxmlformats.org/officeDocument/2006/relationships/hyperlink" Target="http://seasonalkidssales.com" TargetMode="External"/><Relationship Id="rId47847" Type="http://schemas.openxmlformats.org/officeDocument/2006/relationships/hyperlink" Target="http://www.seasonax.com" TargetMode="External"/><Relationship Id="rId47848" Type="http://schemas.openxmlformats.org/officeDocument/2006/relationships/hyperlink" Target="http://www.seastar.io" TargetMode="External"/><Relationship Id="rId47849" Type="http://schemas.openxmlformats.org/officeDocument/2006/relationships/hyperlink" Target="http://www.seastar-games.com/index.htm" TargetMode="External"/><Relationship Id="rId47840" Type="http://schemas.openxmlformats.org/officeDocument/2006/relationships/hyperlink" Target="http://www.searchperience.com" TargetMode="External"/><Relationship Id="rId47841" Type="http://schemas.openxmlformats.org/officeDocument/2006/relationships/hyperlink" Target="http://www.searchtophone.com" TargetMode="External"/><Relationship Id="rId47842" Type="http://schemas.openxmlformats.org/officeDocument/2006/relationships/hyperlink" Target="http://www.searchwords.com" TargetMode="External"/><Relationship Id="rId47843" Type="http://schemas.openxmlformats.org/officeDocument/2006/relationships/hyperlink" Target="http://www.searchxpr.com" TargetMode="External"/><Relationship Id="rId33236" Type="http://schemas.openxmlformats.org/officeDocument/2006/relationships/hyperlink" Target="http://www.medcasco.com/" TargetMode="External"/><Relationship Id="rId33237" Type="http://schemas.openxmlformats.org/officeDocument/2006/relationships/hyperlink" Target="http://www.medcenterdisplay.com" TargetMode="External"/><Relationship Id="rId33238" Type="http://schemas.openxmlformats.org/officeDocument/2006/relationships/hyperlink" Target="http://www.medcitynews.com" TargetMode="External"/><Relationship Id="rId33239" Type="http://schemas.openxmlformats.org/officeDocument/2006/relationships/hyperlink" Target="http://medclaimsliaison.com" TargetMode="External"/><Relationship Id="rId33230" Type="http://schemas.openxmlformats.org/officeDocument/2006/relationships/hyperlink" Target="http://www.medavante.com" TargetMode="External"/><Relationship Id="rId33231" Type="http://schemas.openxmlformats.org/officeDocument/2006/relationships/hyperlink" Target="http://www.medaware.com/" TargetMode="External"/><Relationship Id="rId33232" Type="http://schemas.openxmlformats.org/officeDocument/2006/relationships/hyperlink" Target="https://www.medawaresystems.com/" TargetMode="External"/><Relationship Id="rId33233" Type="http://schemas.openxmlformats.org/officeDocument/2006/relationships/hyperlink" Target="http://medaxion.com" TargetMode="External"/><Relationship Id="rId33234" Type="http://schemas.openxmlformats.org/officeDocument/2006/relationships/hyperlink" Target="http://www.med-blue.com/" TargetMode="External"/><Relationship Id="rId33235" Type="http://schemas.openxmlformats.org/officeDocument/2006/relationships/hyperlink" Target="http://www.thedispensingsolution.com" TargetMode="External"/><Relationship Id="rId47855" Type="http://schemas.openxmlformats.org/officeDocument/2006/relationships/hyperlink" Target="http://seatkarma.com" TargetMode="External"/><Relationship Id="rId47856" Type="http://schemas.openxmlformats.org/officeDocument/2006/relationships/hyperlink" Target="http://www.seatme.com" TargetMode="External"/><Relationship Id="rId47857" Type="http://schemas.openxmlformats.org/officeDocument/2006/relationships/hyperlink" Target="http://www.seatninja.com" TargetMode="External"/><Relationship Id="rId47858" Type="http://schemas.openxmlformats.org/officeDocument/2006/relationships/hyperlink" Target="http://seatsafe.com/" TargetMode="External"/><Relationship Id="rId47859" Type="http://schemas.openxmlformats.org/officeDocument/2006/relationships/hyperlink" Target="http://www.seatsmart.com" TargetMode="External"/><Relationship Id="rId47850" Type="http://schemas.openxmlformats.org/officeDocument/2006/relationships/hyperlink" Target="http://www.seat14a.com" TargetMode="External"/><Relationship Id="rId47851" Type="http://schemas.openxmlformats.org/officeDocument/2006/relationships/hyperlink" Target="http://www.seat4a.com" TargetMode="External"/><Relationship Id="rId47852" Type="http://schemas.openxmlformats.org/officeDocument/2006/relationships/hyperlink" Target="http://www.seaters.com" TargetMode="External"/><Relationship Id="rId47853" Type="http://schemas.openxmlformats.org/officeDocument/2006/relationships/hyperlink" Target="http://www.seatgeek.com" TargetMode="External"/><Relationship Id="rId47854" Type="http://schemas.openxmlformats.org/officeDocument/2006/relationships/hyperlink" Target="http://www.seatid.com" TargetMode="External"/><Relationship Id="rId33225" Type="http://schemas.openxmlformats.org/officeDocument/2006/relationships/hyperlink" Target="http://www.medaphor.com" TargetMode="External"/><Relationship Id="rId33226" Type="http://schemas.openxmlformats.org/officeDocument/2006/relationships/hyperlink" Target="http://medaptus.com" TargetMode="External"/><Relationship Id="rId33227" Type="http://schemas.openxmlformats.org/officeDocument/2006/relationships/hyperlink" Target="http://www.medarchon.com" TargetMode="External"/><Relationship Id="rId33228" Type="http://schemas.openxmlformats.org/officeDocument/2006/relationships/hyperlink" Target="http://medarkive.com" TargetMode="External"/><Relationship Id="rId33229" Type="http://schemas.openxmlformats.org/officeDocument/2006/relationships/hyperlink" Target="http://medavail.com" TargetMode="External"/><Relationship Id="rId33220" Type="http://schemas.openxmlformats.org/officeDocument/2006/relationships/hyperlink" Target="http://www.medallia.com" TargetMode="External"/><Relationship Id="rId33221" Type="http://schemas.openxmlformats.org/officeDocument/2006/relationships/hyperlink" Target="http://medallionanalytics.com" TargetMode="External"/><Relationship Id="rId33222" Type="http://schemas.openxmlformats.org/officeDocument/2006/relationships/hyperlink" Target="http://medallionlearning.com" TargetMode="External"/><Relationship Id="rId33223" Type="http://schemas.openxmlformats.org/officeDocument/2006/relationships/hyperlink" Target="http://medalogix.com" TargetMode="External"/><Relationship Id="rId33224" Type="http://schemas.openxmlformats.org/officeDocument/2006/relationships/hyperlink" Target="http://www.medanext.com" TargetMode="External"/><Relationship Id="rId9518" Type="http://schemas.openxmlformats.org/officeDocument/2006/relationships/hyperlink" Target="http://www.casecommons.org" TargetMode="External"/><Relationship Id="rId9519" Type="http://schemas.openxmlformats.org/officeDocument/2006/relationships/hyperlink" Target="http://www.case.edu" TargetMode="External"/><Relationship Id="rId9514" Type="http://schemas.openxmlformats.org/officeDocument/2006/relationships/hyperlink" Target="http://www.circleme.com" TargetMode="External"/><Relationship Id="rId9515" Type="http://schemas.openxmlformats.org/officeDocument/2006/relationships/hyperlink" Target="http://www.cascadamobile.com" TargetMode="External"/><Relationship Id="rId9516" Type="http://schemas.openxmlformats.org/officeDocument/2006/relationships/hyperlink" Target="http://cascadeprodrug.com" TargetMode="External"/><Relationship Id="rId9517" Type="http://schemas.openxmlformats.org/officeDocument/2006/relationships/hyperlink" Target="http://www.cascade-technologies.com" TargetMode="External"/><Relationship Id="rId9510" Type="http://schemas.openxmlformats.org/officeDocument/2006/relationships/hyperlink" Target="http://www.casar.com" TargetMode="External"/><Relationship Id="rId9511" Type="http://schemas.openxmlformats.org/officeDocument/2006/relationships/hyperlink" Target="http://www.casaroma.us/" TargetMode="External"/><Relationship Id="rId9512" Type="http://schemas.openxmlformats.org/officeDocument/2006/relationships/hyperlink" Target="http://casaswap.com" TargetMode="External"/><Relationship Id="rId9513" Type="http://schemas.openxmlformats.org/officeDocument/2006/relationships/hyperlink" Target="http://www.casaswap.com" TargetMode="External"/><Relationship Id="rId9507" Type="http://schemas.openxmlformats.org/officeDocument/2006/relationships/hyperlink" Target="http://casagem.com" TargetMode="External"/><Relationship Id="rId9508" Type="http://schemas.openxmlformats.org/officeDocument/2006/relationships/hyperlink" Target="http://casahop.com" TargetMode="External"/><Relationship Id="rId9509" Type="http://schemas.openxmlformats.org/officeDocument/2006/relationships/hyperlink" Target="http://casamatic.com" TargetMode="External"/><Relationship Id="rId9503" Type="http://schemas.openxmlformats.org/officeDocument/2006/relationships/hyperlink" Target="http://casa-systems.com" TargetMode="External"/><Relationship Id="rId9504" Type="http://schemas.openxmlformats.org/officeDocument/2006/relationships/hyperlink" Target="http://www.casabi.com" TargetMode="External"/><Relationship Id="rId9505" Type="http://schemas.openxmlformats.org/officeDocument/2006/relationships/hyperlink" Target="http://www.casabu.com" TargetMode="External"/><Relationship Id="rId9506" Type="http://schemas.openxmlformats.org/officeDocument/2006/relationships/hyperlink" Target="http://www.casacanda.de" TargetMode="External"/><Relationship Id="rId9500" Type="http://schemas.openxmlformats.org/officeDocument/2006/relationships/hyperlink" Target="http://www.casmed.com" TargetMode="External"/><Relationship Id="rId9501" Type="http://schemas.openxmlformats.org/officeDocument/2006/relationships/hyperlink" Target="http://www.casacouture.com" TargetMode="External"/><Relationship Id="rId9502" Type="http://schemas.openxmlformats.org/officeDocument/2006/relationships/hyperlink" Target="http://casagrande.in" TargetMode="External"/><Relationship Id="rId23734" Type="http://schemas.openxmlformats.org/officeDocument/2006/relationships/hyperlink" Target="http://www.getharvest.com" TargetMode="External"/><Relationship Id="rId23735" Type="http://schemas.openxmlformats.org/officeDocument/2006/relationships/hyperlink" Target="http://harvest.ai" TargetMode="External"/><Relationship Id="rId23732" Type="http://schemas.openxmlformats.org/officeDocument/2006/relationships/hyperlink" Target="http://www.harukaedu.com/" TargetMode="External"/><Relationship Id="rId23733" Type="http://schemas.openxmlformats.org/officeDocument/2006/relationships/hyperlink" Target="http://harvard.edu" TargetMode="External"/><Relationship Id="rId23738" Type="http://schemas.openxmlformats.org/officeDocument/2006/relationships/hyperlink" Target="http://www.hvst.com" TargetMode="External"/><Relationship Id="rId23739" Type="http://schemas.openxmlformats.org/officeDocument/2006/relationships/hyperlink" Target="http://www.harvestpower.com" TargetMode="External"/><Relationship Id="rId23736" Type="http://schemas.openxmlformats.org/officeDocument/2006/relationships/hyperlink" Target="http://harvest.ai/" TargetMode="External"/><Relationship Id="rId23737" Type="http://schemas.openxmlformats.org/officeDocument/2006/relationships/hyperlink" Target="http://www.harvestautomation.com" TargetMode="External"/><Relationship Id="rId23730" Type="http://schemas.openxmlformats.org/officeDocument/2006/relationships/hyperlink" Target="http://www.internetvoting.com" TargetMode="External"/><Relationship Id="rId23731" Type="http://schemas.openxmlformats.org/officeDocument/2006/relationships/hyperlink" Target="http://www.hartmanwright.com" TargetMode="External"/><Relationship Id="rId23723" Type="http://schemas.openxmlformats.org/officeDocument/2006/relationships/hyperlink" Target="http://www.harperlove.com/" TargetMode="External"/><Relationship Id="rId23724" Type="http://schemas.openxmlformats.org/officeDocument/2006/relationships/hyperlink" Target="http://www.harpoonmedical.com/" TargetMode="External"/><Relationship Id="rId23721" Type="http://schemas.openxmlformats.org/officeDocument/2006/relationships/hyperlink" Target="http://harnesstouch.com" TargetMode="External"/><Relationship Id="rId23722" Type="http://schemas.openxmlformats.org/officeDocument/2006/relationships/hyperlink" Target="http://www.hladist.com/" TargetMode="External"/><Relationship Id="rId23727" Type="http://schemas.openxmlformats.org/officeDocument/2006/relationships/hyperlink" Target="http://www.harrowsports.com/" TargetMode="External"/><Relationship Id="rId23728" Type="http://schemas.openxmlformats.org/officeDocument/2006/relationships/hyperlink" Target="http://www.harryanddavid.com" TargetMode="External"/><Relationship Id="rId23725" Type="http://schemas.openxmlformats.org/officeDocument/2006/relationships/hyperlink" Target="http://www.harqen.com" TargetMode="External"/><Relationship Id="rId23726" Type="http://schemas.openxmlformats.org/officeDocument/2006/relationships/hyperlink" Target="http://www.harri.com" TargetMode="External"/><Relationship Id="rId23720" Type="http://schemas.openxmlformats.org/officeDocument/2006/relationships/hyperlink" Target="http://www.harmonyis.com" TargetMode="External"/><Relationship Id="rId23729" Type="http://schemas.openxmlformats.org/officeDocument/2006/relationships/hyperlink" Target="http://www.harrys.com" TargetMode="External"/><Relationship Id="rId23712" Type="http://schemas.openxmlformats.org/officeDocument/2006/relationships/hyperlink" Target="http://harimata.co" TargetMode="External"/><Relationship Id="rId23713" Type="http://schemas.openxmlformats.org/officeDocument/2006/relationships/hyperlink" Target="http://www.harir.com" TargetMode="External"/><Relationship Id="rId23710" Type="http://schemas.openxmlformats.org/officeDocument/2006/relationships/hyperlink" Target="http://www.harimari.com" TargetMode="External"/><Relationship Id="rId23711" Type="http://schemas.openxmlformats.org/officeDocument/2006/relationships/hyperlink" Target="http://www.datosperu.org" TargetMode="External"/><Relationship Id="rId23716" Type="http://schemas.openxmlformats.org/officeDocument/2006/relationships/hyperlink" Target="http://www.harlynmedical.com/" TargetMode="External"/><Relationship Id="rId23717" Type="http://schemas.openxmlformats.org/officeDocument/2006/relationships/hyperlink" Target="https://www.harmoney.com" TargetMode="External"/><Relationship Id="rId23714" Type="http://schemas.openxmlformats.org/officeDocument/2006/relationships/hyperlink" Target="http://www.hark.com" TargetMode="External"/><Relationship Id="rId23715" Type="http://schemas.openxmlformats.org/officeDocument/2006/relationships/hyperlink" Target="http://www.harlandmedical.com/" TargetMode="External"/><Relationship Id="rId23718" Type="http://schemas.openxmlformats.org/officeDocument/2006/relationships/hyperlink" Target="http://www.harmonia.si" TargetMode="External"/><Relationship Id="rId23719" Type="http://schemas.openxmlformats.org/officeDocument/2006/relationships/hyperlink" Target="http://www.harmonixmusic.com" TargetMode="External"/><Relationship Id="rId23701" Type="http://schemas.openxmlformats.org/officeDocument/2006/relationships/hyperlink" Target="http://harborwingtech.com" TargetMode="External"/><Relationship Id="rId23702" Type="http://schemas.openxmlformats.org/officeDocument/2006/relationships/hyperlink" Target="http://harbourantibodies.com" TargetMode="External"/><Relationship Id="rId23700" Type="http://schemas.openxmlformats.org/officeDocument/2006/relationships/hyperlink" Target="http://www.harbortech.us" TargetMode="External"/><Relationship Id="rId23705" Type="http://schemas.openxmlformats.org/officeDocument/2006/relationships/hyperlink" Target="http://www.harddrones.com/" TargetMode="External"/><Relationship Id="rId23706" Type="http://schemas.openxmlformats.org/officeDocument/2006/relationships/hyperlink" Target="http://www.hardide.com" TargetMode="External"/><Relationship Id="rId23703" Type="http://schemas.openxmlformats.org/officeDocument/2006/relationships/hyperlink" Target="http://www.hardcandycases.com" TargetMode="External"/><Relationship Id="rId23704" Type="http://schemas.openxmlformats.org/officeDocument/2006/relationships/hyperlink" Target="http://hardawaynet-works.com" TargetMode="External"/><Relationship Id="rId23709" Type="http://schemas.openxmlformats.org/officeDocument/2006/relationships/hyperlink" Target="http://www.hardwareclub.co/" TargetMode="External"/><Relationship Id="rId23707" Type="http://schemas.openxmlformats.org/officeDocument/2006/relationships/hyperlink" Target="http://www.hardmetrics.com" TargetMode="External"/><Relationship Id="rId23708" Type="http://schemas.openxmlformats.org/officeDocument/2006/relationships/hyperlink" Target="http://www.hardscoregames.com" TargetMode="External"/><Relationship Id="rId9572" Type="http://schemas.openxmlformats.org/officeDocument/2006/relationships/hyperlink" Target="http://cassart.co.uk" TargetMode="External"/><Relationship Id="rId9573" Type="http://schemas.openxmlformats.org/officeDocument/2006/relationships/hyperlink" Target="http://www.cassatt.com" TargetMode="External"/><Relationship Id="rId9574" Type="http://schemas.openxmlformats.org/officeDocument/2006/relationships/hyperlink" Target="http://www.cassianetworks.com/" TargetMode="External"/><Relationship Id="rId9575" Type="http://schemas.openxmlformats.org/officeDocument/2006/relationships/hyperlink" Target="http://www.castironsys.com" TargetMode="External"/><Relationship Id="rId9570" Type="http://schemas.openxmlformats.org/officeDocument/2006/relationships/hyperlink" Target="http://caspian.io" TargetMode="External"/><Relationship Id="rId9571" Type="http://schemas.openxmlformats.org/officeDocument/2006/relationships/hyperlink" Target="http://www.caspida.com" TargetMode="External"/><Relationship Id="rId9576" Type="http://schemas.openxmlformats.org/officeDocument/2006/relationships/hyperlink" Target="http://www.ilovevideo.tv" TargetMode="External"/><Relationship Id="rId9577" Type="http://schemas.openxmlformats.org/officeDocument/2006/relationships/hyperlink" Target="http://www.castar.com" TargetMode="External"/><Relationship Id="rId9578" Type="http://schemas.openxmlformats.org/officeDocument/2006/relationships/hyperlink" Target="http://www.castbridge.com/" TargetMode="External"/><Relationship Id="rId9579" Type="http://schemas.openxmlformats.org/officeDocument/2006/relationships/hyperlink" Target="http://www.casterstats.com" TargetMode="External"/><Relationship Id="rId9561" Type="http://schemas.openxmlformats.org/officeDocument/2006/relationships/hyperlink" Target="http://www.casipharmaceuticals.com/" TargetMode="External"/><Relationship Id="rId9562" Type="http://schemas.openxmlformats.org/officeDocument/2006/relationships/hyperlink" Target="http://casinity.com" TargetMode="External"/><Relationship Id="rId9563" Type="http://schemas.openxmlformats.org/officeDocument/2006/relationships/hyperlink" Target="http://casino-vr.com" TargetMode="External"/><Relationship Id="rId9564" Type="http://schemas.openxmlformats.org/officeDocument/2006/relationships/hyperlink" Target="http://cask.co" TargetMode="External"/><Relationship Id="rId9560" Type="http://schemas.openxmlformats.org/officeDocument/2006/relationships/hyperlink" Target="http://www.cashyou.hk/" TargetMode="External"/><Relationship Id="rId9569" Type="http://schemas.openxmlformats.org/officeDocument/2006/relationships/hyperlink" Target="http://www.caspiannetworks.com" TargetMode="External"/><Relationship Id="rId9565" Type="http://schemas.openxmlformats.org/officeDocument/2006/relationships/hyperlink" Target="http://www.casmul.com" TargetMode="External"/><Relationship Id="rId9566" Type="http://schemas.openxmlformats.org/officeDocument/2006/relationships/hyperlink" Target="http://casper.com/" TargetMode="External"/><Relationship Id="rId9567" Type="http://schemas.openxmlformats.org/officeDocument/2006/relationships/hyperlink" Target="http://www.caspian.in/" TargetMode="External"/><Relationship Id="rId9568" Type="http://schemas.openxmlformats.org/officeDocument/2006/relationships/hyperlink" Target="http://www.caspianlearning.co.uk" TargetMode="External"/><Relationship Id="rId9594" Type="http://schemas.openxmlformats.org/officeDocument/2006/relationships/hyperlink" Target="http://old.casualcollective.com" TargetMode="External"/><Relationship Id="rId9595" Type="http://schemas.openxmlformats.org/officeDocument/2006/relationships/hyperlink" Target="http://www.casualsteps.com" TargetMode="External"/><Relationship Id="rId9596" Type="http://schemas.openxmlformats.org/officeDocument/2006/relationships/hyperlink" Target="http://www.casualing.com" TargetMode="External"/><Relationship Id="rId9597" Type="http://schemas.openxmlformats.org/officeDocument/2006/relationships/hyperlink" Target="http://www.cat-amania.com" TargetMode="External"/><Relationship Id="rId9590" Type="http://schemas.openxmlformats.org/officeDocument/2006/relationships/hyperlink" Target="http://castlewoodsurgical.com" TargetMode="External"/><Relationship Id="rId9591" Type="http://schemas.openxmlformats.org/officeDocument/2006/relationships/hyperlink" Target="http://www.castlighthealth.com" TargetMode="External"/><Relationship Id="rId9592" Type="http://schemas.openxmlformats.org/officeDocument/2006/relationships/hyperlink" Target="http://www.castt.com" TargetMode="External"/><Relationship Id="rId9593" Type="http://schemas.openxmlformats.org/officeDocument/2006/relationships/hyperlink" Target="http://www.casttv.com" TargetMode="External"/><Relationship Id="rId9598" Type="http://schemas.openxmlformats.org/officeDocument/2006/relationships/hyperlink" Target="http://catabasis.com/" TargetMode="External"/><Relationship Id="rId9599" Type="http://schemas.openxmlformats.org/officeDocument/2006/relationships/hyperlink" Target="http://catacel.com" TargetMode="External"/><Relationship Id="rId9583" Type="http://schemas.openxmlformats.org/officeDocument/2006/relationships/hyperlink" Target="https://castle.io" TargetMode="External"/><Relationship Id="rId9584" Type="http://schemas.openxmlformats.org/officeDocument/2006/relationships/hyperlink" Target="http://castlebiosciences.com" TargetMode="External"/><Relationship Id="rId9585" Type="http://schemas.openxmlformats.org/officeDocument/2006/relationships/hyperlink" Target="http://castlehillholding.com" TargetMode="External"/><Relationship Id="rId9586" Type="http://schemas.openxmlformats.org/officeDocument/2006/relationships/hyperlink" Target="http://castlellc.com" TargetMode="External"/><Relationship Id="rId9580" Type="http://schemas.openxmlformats.org/officeDocument/2006/relationships/hyperlink" Target="https://castingdb.co/" TargetMode="External"/><Relationship Id="rId9581" Type="http://schemas.openxmlformats.org/officeDocument/2006/relationships/hyperlink" Target="http://www.castiron.com" TargetMode="External"/><Relationship Id="rId9582" Type="http://schemas.openxmlformats.org/officeDocument/2006/relationships/hyperlink" Target="http://entercastle.com/" TargetMode="External"/><Relationship Id="rId9587" Type="http://schemas.openxmlformats.org/officeDocument/2006/relationships/hyperlink" Target="http://www.castleos.com" TargetMode="External"/><Relationship Id="rId9588" Type="http://schemas.openxmlformats.org/officeDocument/2006/relationships/hyperlink" Target="http://www.castlerockrg.com" TargetMode="External"/><Relationship Id="rId9589" Type="http://schemas.openxmlformats.org/officeDocument/2006/relationships/hyperlink" Target="http://castlerockreo.com" TargetMode="External"/><Relationship Id="rId57074" Type="http://schemas.openxmlformats.org/officeDocument/2006/relationships/hyperlink" Target="http://tuolar.com" TargetMode="External"/><Relationship Id="rId57075" Type="http://schemas.openxmlformats.org/officeDocument/2006/relationships/hyperlink" Target="http://www.tuolar.com/" TargetMode="External"/><Relationship Id="rId57072" Type="http://schemas.openxmlformats.org/officeDocument/2006/relationships/hyperlink" Target="http://www.tunji-alade.com/" TargetMode="External"/><Relationship Id="rId57073" Type="http://schemas.openxmlformats.org/officeDocument/2006/relationships/hyperlink" Target="http://www.tunnelx.com" TargetMode="External"/><Relationship Id="rId57070" Type="http://schemas.openxmlformats.org/officeDocument/2006/relationships/hyperlink" Target="http://tunityapp.com" TargetMode="External"/><Relationship Id="rId57071" Type="http://schemas.openxmlformats.org/officeDocument/2006/relationships/hyperlink" Target="http://www.tuniu.com" TargetMode="External"/><Relationship Id="rId9530" Type="http://schemas.openxmlformats.org/officeDocument/2006/relationships/hyperlink" Target="http://www.casero.com" TargetMode="External"/><Relationship Id="rId57069" Type="http://schemas.openxmlformats.org/officeDocument/2006/relationships/hyperlink" Target="http://www.tunitastherapeutics.com/index.html" TargetMode="External"/><Relationship Id="rId9531" Type="http://schemas.openxmlformats.org/officeDocument/2006/relationships/hyperlink" Target="http://www.casestack.com" TargetMode="External"/><Relationship Id="rId57067" Type="http://schemas.openxmlformats.org/officeDocument/2006/relationships/hyperlink" Target="http://www.tungle.me" TargetMode="External"/><Relationship Id="rId57068" Type="http://schemas.openxmlformats.org/officeDocument/2006/relationships/hyperlink" Target="http://www.tunii.com" TargetMode="External"/><Relationship Id="rId57065" Type="http://schemas.openxmlformats.org/officeDocument/2006/relationships/hyperlink" Target="http://www.tunezy.com" TargetMode="External"/><Relationship Id="rId57066" Type="http://schemas.openxmlformats.org/officeDocument/2006/relationships/hyperlink" Target="http://tungle.me" TargetMode="External"/><Relationship Id="rId9536" Type="http://schemas.openxmlformats.org/officeDocument/2006/relationships/hyperlink" Target="http://www.cashcheckcard.com/" TargetMode="External"/><Relationship Id="rId9537" Type="http://schemas.openxmlformats.org/officeDocument/2006/relationships/hyperlink" Target="http://www.cashcredit.bg/eng" TargetMode="External"/><Relationship Id="rId9538" Type="http://schemas.openxmlformats.org/officeDocument/2006/relationships/hyperlink" Target="http://www.cash4gold.com" TargetMode="External"/><Relationship Id="rId9539" Type="http://schemas.openxmlformats.org/officeDocument/2006/relationships/hyperlink" Target="http://www.cashange.com" TargetMode="External"/><Relationship Id="rId9532" Type="http://schemas.openxmlformats.org/officeDocument/2006/relationships/hyperlink" Target="http://www.casetext.com" TargetMode="External"/><Relationship Id="rId9533" Type="http://schemas.openxmlformats.org/officeDocument/2006/relationships/hyperlink" Target="http://www.casetrek.com" TargetMode="External"/><Relationship Id="rId9534" Type="http://schemas.openxmlformats.org/officeDocument/2006/relationships/hyperlink" Target="http://www.choosecase.com/" TargetMode="External"/><Relationship Id="rId9535" Type="http://schemas.openxmlformats.org/officeDocument/2006/relationships/hyperlink" Target="http://caseys.com" TargetMode="External"/><Relationship Id="rId9529" Type="http://schemas.openxmlformats.org/officeDocument/2006/relationships/hyperlink" Target="http://casereader.com" TargetMode="External"/><Relationship Id="rId57085" Type="http://schemas.openxmlformats.org/officeDocument/2006/relationships/hyperlink" Target="http://turbotranslations.com" TargetMode="External"/><Relationship Id="rId57086" Type="http://schemas.openxmlformats.org/officeDocument/2006/relationships/hyperlink" Target="http://workables.com" TargetMode="External"/><Relationship Id="rId57083" Type="http://schemas.openxmlformats.org/officeDocument/2006/relationships/hyperlink" Target="http://turbostudios.com" TargetMode="External"/><Relationship Id="rId57084" Type="http://schemas.openxmlformats.org/officeDocument/2006/relationships/hyperlink" Target="http://turbo-trac.com" TargetMode="External"/><Relationship Id="rId57081" Type="http://schemas.openxmlformats.org/officeDocument/2006/relationships/hyperlink" Target="http://www.turbineanalytics.com/" TargetMode="External"/><Relationship Id="rId57082" Type="http://schemas.openxmlformats.org/officeDocument/2006/relationships/hyperlink" Target="http://ttengines.com" TargetMode="External"/><Relationship Id="rId57080" Type="http://schemas.openxmlformats.org/officeDocument/2006/relationships/hyperlink" Target="http://www.tas.com" TargetMode="External"/><Relationship Id="rId9520" Type="http://schemas.openxmlformats.org/officeDocument/2006/relationships/hyperlink" Target="http://www.law.case.edu/" TargetMode="External"/><Relationship Id="rId57078" Type="http://schemas.openxmlformats.org/officeDocument/2006/relationships/hyperlink" Target="http://turbina.de" TargetMode="External"/><Relationship Id="rId57079" Type="http://schemas.openxmlformats.org/officeDocument/2006/relationships/hyperlink" Target="http://www.turbine.com" TargetMode="External"/><Relationship Id="rId57076" Type="http://schemas.openxmlformats.org/officeDocument/2006/relationships/hyperlink" Target="http://tupalo.com" TargetMode="External"/><Relationship Id="rId57077" Type="http://schemas.openxmlformats.org/officeDocument/2006/relationships/hyperlink" Target="http://tuquejasuma.com" TargetMode="External"/><Relationship Id="rId9525" Type="http://schemas.openxmlformats.org/officeDocument/2006/relationships/hyperlink" Target="http://casenetinc.com" TargetMode="External"/><Relationship Id="rId9526" Type="http://schemas.openxmlformats.org/officeDocument/2006/relationships/hyperlink" Target="http://www.casengo.com" TargetMode="External"/><Relationship Id="rId9527" Type="http://schemas.openxmlformats.org/officeDocument/2006/relationships/hyperlink" Target="http://www.casentric.com" TargetMode="External"/><Relationship Id="rId9528" Type="http://schemas.openxmlformats.org/officeDocument/2006/relationships/hyperlink" Target="http://www.caserails.com" TargetMode="External"/><Relationship Id="rId9521" Type="http://schemas.openxmlformats.org/officeDocument/2006/relationships/hyperlink" Target="http://www.casehub.co/" TargetMode="External"/><Relationship Id="rId9522" Type="http://schemas.openxmlformats.org/officeDocument/2006/relationships/hyperlink" Target="http://casemetrixga.com" TargetMode="External"/><Relationship Id="rId9523" Type="http://schemas.openxmlformats.org/officeDocument/2006/relationships/hyperlink" Target="http://casemojo.com" TargetMode="External"/><Relationship Id="rId9524" Type="http://schemas.openxmlformats.org/officeDocument/2006/relationships/hyperlink" Target="https://demo.casemojo.com/" TargetMode="External"/><Relationship Id="rId57096" Type="http://schemas.openxmlformats.org/officeDocument/2006/relationships/hyperlink" Target="http://www.turingsolutions.com" TargetMode="External"/><Relationship Id="rId57097" Type="http://schemas.openxmlformats.org/officeDocument/2006/relationships/hyperlink" Target="http://turingpharma.com/" TargetMode="External"/><Relationship Id="rId57094" Type="http://schemas.openxmlformats.org/officeDocument/2006/relationships/hyperlink" Target="http://www.turinnetworks.com" TargetMode="External"/><Relationship Id="rId57095" Type="http://schemas.openxmlformats.org/officeDocument/2006/relationships/hyperlink" Target="http://www.turingdata.com" TargetMode="External"/><Relationship Id="rId57092" Type="http://schemas.openxmlformats.org/officeDocument/2006/relationships/hyperlink" Target="http://ga.me" TargetMode="External"/><Relationship Id="rId57093" Type="http://schemas.openxmlformats.org/officeDocument/2006/relationships/hyperlink" Target="http://www.turfgeographyclub.com" TargetMode="External"/><Relationship Id="rId57090" Type="http://schemas.openxmlformats.org/officeDocument/2006/relationships/hyperlink" Target="http://turboheads.by/" TargetMode="External"/><Relationship Id="rId57091" Type="http://schemas.openxmlformats.org/officeDocument/2006/relationships/hyperlink" Target="http://www.turbolinux.com/" TargetMode="External"/><Relationship Id="rId9550" Type="http://schemas.openxmlformats.org/officeDocument/2006/relationships/hyperlink" Target="http://cashobutcher.biz" TargetMode="External"/><Relationship Id="rId9551" Type="http://schemas.openxmlformats.org/officeDocument/2006/relationships/hyperlink" Target="http://www.shopperconcepts.com" TargetMode="External"/><Relationship Id="rId9552" Type="http://schemas.openxmlformats.org/officeDocument/2006/relationships/hyperlink" Target="http://www.cashpath.com" TargetMode="External"/><Relationship Id="rId9553" Type="http://schemas.openxmlformats.org/officeDocument/2006/relationships/hyperlink" Target="http://www.cashplay.co" TargetMode="External"/><Relationship Id="rId57089" Type="http://schemas.openxmlformats.org/officeDocument/2006/relationships/hyperlink" Target="http://www.turbocoating.com" TargetMode="External"/><Relationship Id="rId57087" Type="http://schemas.openxmlformats.org/officeDocument/2006/relationships/hyperlink" Target="http://turboappeal.com" TargetMode="External"/><Relationship Id="rId57088" Type="http://schemas.openxmlformats.org/officeDocument/2006/relationships/hyperlink" Target="http://www.turbobotz.com" TargetMode="External"/><Relationship Id="rId9558" Type="http://schemas.openxmlformats.org/officeDocument/2006/relationships/hyperlink" Target="http://www.cashually.com" TargetMode="External"/><Relationship Id="rId9559" Type="http://schemas.openxmlformats.org/officeDocument/2006/relationships/hyperlink" Target="http://cashworksinc.com/" TargetMode="External"/><Relationship Id="rId9554" Type="http://schemas.openxmlformats.org/officeDocument/2006/relationships/hyperlink" Target="http://www.cashsentinel.com" TargetMode="External"/><Relationship Id="rId9555" Type="http://schemas.openxmlformats.org/officeDocument/2006/relationships/hyperlink" Target="http://www.cashsquare.com" TargetMode="External"/><Relationship Id="rId9556" Type="http://schemas.openxmlformats.org/officeDocument/2006/relationships/hyperlink" Target="http://www.cashstar.com" TargetMode="External"/><Relationship Id="rId9557" Type="http://schemas.openxmlformats.org/officeDocument/2006/relationships/hyperlink" Target="http://www.thecashtag.com" TargetMode="External"/><Relationship Id="rId9540" Type="http://schemas.openxmlformats.org/officeDocument/2006/relationships/hyperlink" Target="http://cbchintai.com" TargetMode="External"/><Relationship Id="rId9541" Type="http://schemas.openxmlformats.org/officeDocument/2006/relationships/hyperlink" Target="http://www.cashbet.com" TargetMode="External"/><Relationship Id="rId9542" Type="http://schemas.openxmlformats.org/officeDocument/2006/relationships/hyperlink" Target="https://www.cashboard.de/" TargetMode="External"/><Relationship Id="rId57098" Type="http://schemas.openxmlformats.org/officeDocument/2006/relationships/hyperlink" Target="https://www.turingemail.com" TargetMode="External"/><Relationship Id="rId57099" Type="http://schemas.openxmlformats.org/officeDocument/2006/relationships/hyperlink" Target="http://www.turingsense.com/" TargetMode="External"/><Relationship Id="rId9547" Type="http://schemas.openxmlformats.org/officeDocument/2006/relationships/hyperlink" Target="http://www.cashflowtuna.com/" TargetMode="External"/><Relationship Id="rId9548" Type="http://schemas.openxmlformats.org/officeDocument/2006/relationships/hyperlink" Target="http://www.cashierlive.com" TargetMode="External"/><Relationship Id="rId9549" Type="http://schemas.openxmlformats.org/officeDocument/2006/relationships/hyperlink" Target="http://cashkaro.com" TargetMode="External"/><Relationship Id="rId9543" Type="http://schemas.openxmlformats.org/officeDocument/2006/relationships/hyperlink" Target="http://www.cashcashpinoy.com" TargetMode="External"/><Relationship Id="rId9544" Type="http://schemas.openxmlformats.org/officeDocument/2006/relationships/hyperlink" Target="http://cashcloud.com" TargetMode="External"/><Relationship Id="rId9545" Type="http://schemas.openxmlformats.org/officeDocument/2006/relationships/hyperlink" Target="http://www.cashedge.com" TargetMode="External"/><Relationship Id="rId9546" Type="http://schemas.openxmlformats.org/officeDocument/2006/relationships/hyperlink" Target="http://cashflowtuna.com" TargetMode="External"/><Relationship Id="rId33180" Type="http://schemas.openxmlformats.org/officeDocument/2006/relationships/hyperlink" Target="http://www.mealexpressindia.com" TargetMode="External"/><Relationship Id="rId33181" Type="http://schemas.openxmlformats.org/officeDocument/2006/relationships/hyperlink" Target="http://www.mealinajar.ca/" TargetMode="External"/><Relationship Id="rId33182" Type="http://schemas.openxmlformats.org/officeDocument/2006/relationships/hyperlink" Target="http://www.mealsharing.com" TargetMode="External"/><Relationship Id="rId33183" Type="http://schemas.openxmlformats.org/officeDocument/2006/relationships/hyperlink" Target="http://getmealticket.com" TargetMode="External"/><Relationship Id="rId57151" Type="http://schemas.openxmlformats.org/officeDocument/2006/relationships/hyperlink" Target="http://www.tutorvista.com" TargetMode="External"/><Relationship Id="rId57152" Type="http://schemas.openxmlformats.org/officeDocument/2006/relationships/hyperlink" Target="http://tutorya.com/" TargetMode="External"/><Relationship Id="rId57150" Type="http://schemas.openxmlformats.org/officeDocument/2006/relationships/hyperlink" Target="http://tutorvista.com" TargetMode="External"/><Relationship Id="rId57148" Type="http://schemas.openxmlformats.org/officeDocument/2006/relationships/hyperlink" Target="http://www.tutorspree.com" TargetMode="External"/><Relationship Id="rId57149" Type="http://schemas.openxmlformats.org/officeDocument/2006/relationships/hyperlink" Target="http://www.tutortap.co.uk" TargetMode="External"/><Relationship Id="rId57146" Type="http://schemas.openxmlformats.org/officeDocument/2006/relationships/hyperlink" Target="http://tutorme.com" TargetMode="External"/><Relationship Id="rId57147" Type="http://schemas.openxmlformats.org/officeDocument/2006/relationships/hyperlink" Target="http://www.tutorme.com" TargetMode="External"/><Relationship Id="rId57144" Type="http://schemas.openxmlformats.org/officeDocument/2006/relationships/hyperlink" Target="http://tutorialtab.com" TargetMode="External"/><Relationship Id="rId57145" Type="http://schemas.openxmlformats.org/officeDocument/2006/relationships/hyperlink" Target="http://tutorize.com" TargetMode="External"/><Relationship Id="rId57142" Type="http://schemas.openxmlformats.org/officeDocument/2006/relationships/hyperlink" Target="http://www.tutoria.de" TargetMode="External"/><Relationship Id="rId57143" Type="http://schemas.openxmlformats.org/officeDocument/2006/relationships/hyperlink" Target="http://ondialog.com/" TargetMode="External"/><Relationship Id="rId33173" Type="http://schemas.openxmlformats.org/officeDocument/2006/relationships/hyperlink" Target="http://www.me-2u.com" TargetMode="External"/><Relationship Id="rId33174" Type="http://schemas.openxmlformats.org/officeDocument/2006/relationships/hyperlink" Target="http://www.meboxmedia.com" TargetMode="External"/><Relationship Id="rId33175" Type="http://schemas.openxmlformats.org/officeDocument/2006/relationships/hyperlink" Target="http://www.me-mover.com" TargetMode="External"/><Relationship Id="rId33176" Type="http://schemas.openxmlformats.org/officeDocument/2006/relationships/hyperlink" Target="http://www.me911.com" TargetMode="External"/><Relationship Id="rId33177" Type="http://schemas.openxmlformats.org/officeDocument/2006/relationships/hyperlink" Target="http://www.nea-fast.com/" TargetMode="External"/><Relationship Id="rId33178" Type="http://schemas.openxmlformats.org/officeDocument/2006/relationships/hyperlink" Target="https://getmeadow.com/" TargetMode="External"/><Relationship Id="rId33179" Type="http://schemas.openxmlformats.org/officeDocument/2006/relationships/hyperlink" Target="http://www.mealbox.com.tr" TargetMode="External"/><Relationship Id="rId33170" Type="http://schemas.openxmlformats.org/officeDocument/2006/relationships/hyperlink" Target="http://mdundo.com" TargetMode="External"/><Relationship Id="rId33171" Type="http://schemas.openxmlformats.org/officeDocument/2006/relationships/hyperlink" Target="http://www.mdvip.com/" TargetMode="External"/><Relationship Id="rId33172" Type="http://schemas.openxmlformats.org/officeDocument/2006/relationships/hyperlink" Target="http://mdxhealth.com" TargetMode="External"/><Relationship Id="rId57162" Type="http://schemas.openxmlformats.org/officeDocument/2006/relationships/hyperlink" Target="http://www.tuxebo.co.uk" TargetMode="External"/><Relationship Id="rId57163" Type="http://schemas.openxmlformats.org/officeDocument/2006/relationships/hyperlink" Target="http://enjoyandtv.com" TargetMode="External"/><Relationship Id="rId57160" Type="http://schemas.openxmlformats.org/officeDocument/2006/relationships/hyperlink" Target="http://tuvalum.com" TargetMode="External"/><Relationship Id="rId57161" Type="http://schemas.openxmlformats.org/officeDocument/2006/relationships/hyperlink" Target="http://www.tuvox.com" TargetMode="External"/><Relationship Id="rId57159" Type="http://schemas.openxmlformats.org/officeDocument/2006/relationships/hyperlink" Target="http://www.tuvalabs.com" TargetMode="External"/><Relationship Id="rId57157" Type="http://schemas.openxmlformats.org/officeDocument/2006/relationships/hyperlink" Target="http://www.tutum.co" TargetMode="External"/><Relationship Id="rId57158" Type="http://schemas.openxmlformats.org/officeDocument/2006/relationships/hyperlink" Target="http://www.tuul.com/" TargetMode="External"/><Relationship Id="rId57155" Type="http://schemas.openxmlformats.org/officeDocument/2006/relationships/hyperlink" Target="http://shoptutto.com/" TargetMode="External"/><Relationship Id="rId57156" Type="http://schemas.openxmlformats.org/officeDocument/2006/relationships/hyperlink" Target="http://tuttonapp.com/" TargetMode="External"/><Relationship Id="rId57153" Type="http://schemas.openxmlformats.org/officeDocument/2006/relationships/hyperlink" Target="http://www.tutstu.com/" TargetMode="External"/><Relationship Id="rId57154" Type="http://schemas.openxmlformats.org/officeDocument/2006/relationships/hyperlink" Target="http://tuttiplayer.com" TargetMode="External"/><Relationship Id="rId33162" Type="http://schemas.openxmlformats.org/officeDocument/2006/relationships/hyperlink" Target="http://mdlive.com" TargetMode="External"/><Relationship Id="rId33163" Type="http://schemas.openxmlformats.org/officeDocument/2006/relationships/hyperlink" Target="http://www.mymdoc.com" TargetMode="External"/><Relationship Id="rId33164" Type="http://schemas.openxmlformats.org/officeDocument/2006/relationships/hyperlink" Target="http://www.mdotnetwork.com" TargetMode="External"/><Relationship Id="rId33165" Type="http://schemas.openxmlformats.org/officeDocument/2006/relationships/hyperlink" Target="http://mdp-labs.co/" TargetMode="External"/><Relationship Id="rId33166" Type="http://schemas.openxmlformats.org/officeDocument/2006/relationships/hyperlink" Target="http://www.mdrejuvena.com/" TargetMode="External"/><Relationship Id="rId33167" Type="http://schemas.openxmlformats.org/officeDocument/2006/relationships/hyperlink" Target="http://www.mdsave.com" TargetMode="External"/><Relationship Id="rId33168" Type="http://schemas.openxmlformats.org/officeDocument/2006/relationships/hyperlink" Target="http://mdsmartsearch.com" TargetMode="External"/><Relationship Id="rId33169" Type="http://schemas.openxmlformats.org/officeDocument/2006/relationships/hyperlink" Target="http://www.mdsmartsearch.com" TargetMode="External"/><Relationship Id="rId33160" Type="http://schemas.openxmlformats.org/officeDocument/2006/relationships/hyperlink" Target="http://www.mdjunction.com" TargetMode="External"/><Relationship Id="rId33161" Type="http://schemas.openxmlformats.org/officeDocument/2006/relationships/hyperlink" Target="https://mdk.io" TargetMode="External"/><Relationship Id="rId57173" Type="http://schemas.openxmlformats.org/officeDocument/2006/relationships/hyperlink" Target="http://tvamedical.com" TargetMode="External"/><Relationship Id="rId57174" Type="http://schemas.openxmlformats.org/officeDocument/2006/relationships/hyperlink" Target="http://www.tvaxbiomedical.com" TargetMode="External"/><Relationship Id="rId57171" Type="http://schemas.openxmlformats.org/officeDocument/2006/relationships/hyperlink" Target="http://trivascular.com" TargetMode="External"/><Relationship Id="rId57172" Type="http://schemas.openxmlformats.org/officeDocument/2006/relationships/hyperlink" Target="http://televisionfour.com/" TargetMode="External"/><Relationship Id="rId57170" Type="http://schemas.openxmlformats.org/officeDocument/2006/relationships/hyperlink" Target="http://www.tv189.com/" TargetMode="External"/><Relationship Id="rId33159" Type="http://schemas.openxmlformats.org/officeDocument/2006/relationships/hyperlink" Target="http://www.mdialog.com" TargetMode="External"/><Relationship Id="rId57168" Type="http://schemas.openxmlformats.org/officeDocument/2006/relationships/hyperlink" Target="https://sellanapp.com/idea/tv-wizard/pitch" TargetMode="External"/><Relationship Id="rId57169" Type="http://schemas.openxmlformats.org/officeDocument/2006/relationships/hyperlink" Target="http://tv189.com" TargetMode="External"/><Relationship Id="rId57166" Type="http://schemas.openxmlformats.org/officeDocument/2006/relationships/hyperlink" Target="http://www.tvtalk.com" TargetMode="External"/><Relationship Id="rId57167" Type="http://schemas.openxmlformats.org/officeDocument/2006/relationships/hyperlink" Target="http://www.tvtubex.com" TargetMode="External"/><Relationship Id="rId57164" Type="http://schemas.openxmlformats.org/officeDocument/2006/relationships/hyperlink" Target="http://tvinteractivesystems.com" TargetMode="External"/><Relationship Id="rId57165" Type="http://schemas.openxmlformats.org/officeDocument/2006/relationships/hyperlink" Target="http://tvpixie.com" TargetMode="External"/><Relationship Id="rId33151" Type="http://schemas.openxmlformats.org/officeDocument/2006/relationships/hyperlink" Target="http://www.mdbriefcase.com.au/" TargetMode="External"/><Relationship Id="rId33152" Type="http://schemas.openxmlformats.org/officeDocument/2006/relationships/hyperlink" Target="http://www.mydepotcheck.com" TargetMode="External"/><Relationship Id="rId33153" Type="http://schemas.openxmlformats.org/officeDocument/2006/relationships/hyperlink" Target="http://www.mdc.cn" TargetMode="External"/><Relationship Id="rId33154" Type="http://schemas.openxmlformats.org/officeDocument/2006/relationships/hyperlink" Target="http://mdcapsule.com" TargetMode="External"/><Relationship Id="rId33155" Type="http://schemas.openxmlformats.org/officeDocument/2006/relationships/hyperlink" Target="http://corp.mdconnectme.com" TargetMode="External"/><Relationship Id="rId33156" Type="http://schemas.openxmlformats.org/officeDocument/2006/relationships/hyperlink" Target="http://mddatacor.com" TargetMode="External"/><Relationship Id="rId33157" Type="http://schemas.openxmlformats.org/officeDocument/2006/relationships/hyperlink" Target="http://www.mdgmedical.com" TargetMode="External"/><Relationship Id="rId33158" Type="http://schemas.openxmlformats.org/officeDocument/2006/relationships/hyperlink" Target="https://mdibl.org" TargetMode="External"/><Relationship Id="rId33150" Type="http://schemas.openxmlformats.org/officeDocument/2006/relationships/hyperlink" Target="http://www.mdbiofoundation.org" TargetMode="External"/><Relationship Id="rId57184" Type="http://schemas.openxmlformats.org/officeDocument/2006/relationships/hyperlink" Target="http://www.tvslogisticsservices.com" TargetMode="External"/><Relationship Id="rId57185" Type="http://schemas.openxmlformats.org/officeDocument/2006/relationships/hyperlink" Target="http://tvsmiles.de" TargetMode="External"/><Relationship Id="rId57182" Type="http://schemas.openxmlformats.org/officeDocument/2006/relationships/hyperlink" Target="http://www.tvpage.com" TargetMode="External"/><Relationship Id="rId57183" Type="http://schemas.openxmlformats.org/officeDocument/2006/relationships/hyperlink" Target="http://www.tvplus.com" TargetMode="External"/><Relationship Id="rId57180" Type="http://schemas.openxmlformats.org/officeDocument/2006/relationships/hyperlink" Target="http://www.tvoop.com" TargetMode="External"/><Relationship Id="rId57181" Type="http://schemas.openxmlformats.org/officeDocument/2006/relationships/hyperlink" Target="http://www.tvpsolar.com/index.php" TargetMode="External"/><Relationship Id="rId33148" Type="http://schemas.openxmlformats.org/officeDocument/2006/relationships/hyperlink" Target="http://md2u.com" TargetMode="External"/><Relationship Id="rId33149" Type="http://schemas.openxmlformats.org/officeDocument/2006/relationships/hyperlink" Target="http://www.md7.com" TargetMode="External"/><Relationship Id="rId57179" Type="http://schemas.openxmlformats.org/officeDocument/2006/relationships/hyperlink" Target="http://tvn.asia" TargetMode="External"/><Relationship Id="rId57177" Type="http://schemas.openxmlformats.org/officeDocument/2006/relationships/hyperlink" Target="http://www.tvinci.com" TargetMode="External"/><Relationship Id="rId57178" Type="http://schemas.openxmlformats.org/officeDocument/2006/relationships/hyperlink" Target="http://www.tvisioninsights.com/" TargetMode="External"/><Relationship Id="rId57175" Type="http://schemas.openxmlformats.org/officeDocument/2006/relationships/hyperlink" Target="http://tvdeck.com" TargetMode="External"/><Relationship Id="rId57176" Type="http://schemas.openxmlformats.org/officeDocument/2006/relationships/hyperlink" Target="http://www.tvibes.com" TargetMode="External"/><Relationship Id="rId33140" Type="http://schemas.openxmlformats.org/officeDocument/2006/relationships/hyperlink" Target="http://www.mdinsider.com" TargetMode="External"/><Relationship Id="rId33141" Type="http://schemas.openxmlformats.org/officeDocument/2006/relationships/hyperlink" Target="http://www.md-it.com" TargetMode="External"/><Relationship Id="rId33142" Type="http://schemas.openxmlformats.org/officeDocument/2006/relationships/hyperlink" Target="http://www.mdlingo.com" TargetMode="External"/><Relationship Id="rId33143" Type="http://schemas.openxmlformats.org/officeDocument/2006/relationships/hyperlink" Target="http://www.mdon-line.com" TargetMode="External"/><Relationship Id="rId33144" Type="http://schemas.openxmlformats.org/officeDocument/2006/relationships/hyperlink" Target="http://mdrevolution.com" TargetMode="External"/><Relationship Id="rId33145" Type="http://schemas.openxmlformats.org/officeDocument/2006/relationships/hyperlink" Target="http://mdsolarsciences.com" TargetMode="External"/><Relationship Id="rId33146" Type="http://schemas.openxmlformats.org/officeDocument/2006/relationships/hyperlink" Target="http://www.mdsynergy.com" TargetMode="External"/><Relationship Id="rId33147" Type="http://schemas.openxmlformats.org/officeDocument/2006/relationships/hyperlink" Target="http://md-voice.com" TargetMode="External"/><Relationship Id="rId47789" Type="http://schemas.openxmlformats.org/officeDocument/2006/relationships/hyperlink" Target="http://sdnsquare.com" TargetMode="External"/><Relationship Id="rId47781" Type="http://schemas.openxmlformats.org/officeDocument/2006/relationships/hyperlink" Target="https://scypho.com" TargetMode="External"/><Relationship Id="rId47782" Type="http://schemas.openxmlformats.org/officeDocument/2006/relationships/hyperlink" Target="http://www.scyron.co.uk" TargetMode="External"/><Relationship Id="rId47783" Type="http://schemas.openxmlformats.org/officeDocument/2006/relationships/hyperlink" Target="http://www.scytl.com" TargetMode="External"/><Relationship Id="rId47784" Type="http://schemas.openxmlformats.org/officeDocument/2006/relationships/hyperlink" Target="http://www.sdcmaterials.com" TargetMode="External"/><Relationship Id="rId47785" Type="http://schemas.openxmlformats.org/officeDocument/2006/relationships/hyperlink" Target="http://www.sdhgroup.net" TargetMode="External"/><Relationship Id="rId47786" Type="http://schemas.openxmlformats.org/officeDocument/2006/relationships/hyperlink" Target="http://www.sdienterprises.com" TargetMode="External"/><Relationship Id="rId47787" Type="http://schemas.openxmlformats.org/officeDocument/2006/relationships/hyperlink" Target="http://sdi-solution.ru" TargetMode="External"/><Relationship Id="rId47788" Type="http://schemas.openxmlformats.org/officeDocument/2006/relationships/hyperlink" Target="http://www.idiominc.com/en" TargetMode="External"/><Relationship Id="rId57104" Type="http://schemas.openxmlformats.org/officeDocument/2006/relationships/hyperlink" Target="http://www.trhomeopathic.us" TargetMode="External"/><Relationship Id="rId57105" Type="http://schemas.openxmlformats.org/officeDocument/2006/relationships/hyperlink" Target="http://www.turningart.com" TargetMode="External"/><Relationship Id="rId57102" Type="http://schemas.openxmlformats.org/officeDocument/2006/relationships/hyperlink" Target="http://turncircles.com/" TargetMode="External"/><Relationship Id="rId57103" Type="http://schemas.openxmlformats.org/officeDocument/2006/relationships/hyperlink" Target="http://www.turnedondigital.com" TargetMode="External"/><Relationship Id="rId57100" Type="http://schemas.openxmlformats.org/officeDocument/2006/relationships/hyperlink" Target="http://www.turn.com" TargetMode="External"/><Relationship Id="rId57101" Type="http://schemas.openxmlformats.org/officeDocument/2006/relationships/hyperlink" Target="http://flipxi.in/web" TargetMode="External"/><Relationship Id="rId47790" Type="http://schemas.openxmlformats.org/officeDocument/2006/relationships/hyperlink" Target="http://www.sehi.co.jp" TargetMode="External"/><Relationship Id="rId47791" Type="http://schemas.openxmlformats.org/officeDocument/2006/relationships/hyperlink" Target="http://sealimited.com" TargetMode="External"/><Relationship Id="rId57108" Type="http://schemas.openxmlformats.org/officeDocument/2006/relationships/hyperlink" Target="http://turnstonebio.com/leadership/" TargetMode="External"/><Relationship Id="rId57109" Type="http://schemas.openxmlformats.org/officeDocument/2006/relationships/hyperlink" Target="http://getturnstyle.com" TargetMode="External"/><Relationship Id="rId57106" Type="http://schemas.openxmlformats.org/officeDocument/2006/relationships/hyperlink" Target="http://www.turningpoint-healthcare.com/" TargetMode="External"/><Relationship Id="rId57107" Type="http://schemas.openxmlformats.org/officeDocument/2006/relationships/hyperlink" Target="http://turnkeyvr.com" TargetMode="External"/><Relationship Id="rId47792" Type="http://schemas.openxmlformats.org/officeDocument/2006/relationships/hyperlink" Target="http://seabags.com" TargetMode="External"/><Relationship Id="rId47793" Type="http://schemas.openxmlformats.org/officeDocument/2006/relationships/hyperlink" Target="http://seabornnetworks.com" TargetMode="External"/><Relationship Id="rId47794" Type="http://schemas.openxmlformats.org/officeDocument/2006/relationships/hyperlink" Target="http://www.sbic.com" TargetMode="External"/><Relationship Id="rId47795" Type="http://schemas.openxmlformats.org/officeDocument/2006/relationships/hyperlink" Target="http://www.schange.com" TargetMode="External"/><Relationship Id="rId47796" Type="http://schemas.openxmlformats.org/officeDocument/2006/relationships/hyperlink" Target="http://www.seadev-fermensys.com" TargetMode="External"/><Relationship Id="rId47797" Type="http://schemas.openxmlformats.org/officeDocument/2006/relationships/hyperlink" Target="http://www.seafareradventurers.com" TargetMode="External"/><Relationship Id="rId47798" Type="http://schemas.openxmlformats.org/officeDocument/2006/relationships/hyperlink" Target="http://www.seafarerscv.com" TargetMode="External"/><Relationship Id="rId47799" Type="http://schemas.openxmlformats.org/officeDocument/2006/relationships/hyperlink" Target="http://seafile.com/home" TargetMode="External"/><Relationship Id="rId57115" Type="http://schemas.openxmlformats.org/officeDocument/2006/relationships/hyperlink" Target="http://tusaar.com" TargetMode="External"/><Relationship Id="rId57116" Type="http://schemas.openxmlformats.org/officeDocument/2006/relationships/hyperlink" Target="http://tuscanyda.com" TargetMode="External"/><Relationship Id="rId57113" Type="http://schemas.openxmlformats.org/officeDocument/2006/relationships/hyperlink" Target="http://turtlebeach.com" TargetMode="External"/><Relationship Id="rId57114" Type="http://schemas.openxmlformats.org/officeDocument/2006/relationships/hyperlink" Target="http://www.turtlecell.com" TargetMode="External"/><Relationship Id="rId57111" Type="http://schemas.openxmlformats.org/officeDocument/2006/relationships/hyperlink" Target="http://turntable.fm" TargetMode="External"/><Relationship Id="rId57112" Type="http://schemas.openxmlformats.org/officeDocument/2006/relationships/hyperlink" Target="http://www.tursiop.com/" TargetMode="External"/><Relationship Id="rId57110" Type="http://schemas.openxmlformats.org/officeDocument/2006/relationships/hyperlink" Target="http://turntable.fm" TargetMode="External"/><Relationship Id="rId57119" Type="http://schemas.openxmlformats.org/officeDocument/2006/relationships/hyperlink" Target="http://tushky.com" TargetMode="External"/><Relationship Id="rId57117" Type="http://schemas.openxmlformats.org/officeDocument/2006/relationships/hyperlink" Target="http://www.tuscanygardens.net" TargetMode="External"/><Relationship Id="rId57118" Type="http://schemas.openxmlformats.org/officeDocument/2006/relationships/hyperlink" Target="http://tushare.com" TargetMode="External"/><Relationship Id="rId57130" Type="http://schemas.openxmlformats.org/officeDocument/2006/relationships/hyperlink" Target="http://www.tutopia.com/" TargetMode="External"/><Relationship Id="rId57126" Type="http://schemas.openxmlformats.org/officeDocument/2006/relationships/hyperlink" Target="http://tuteeapp.com" TargetMode="External"/><Relationship Id="rId57127" Type="http://schemas.openxmlformats.org/officeDocument/2006/relationships/hyperlink" Target="http://www.tutellus.com" TargetMode="External"/><Relationship Id="rId57124" Type="http://schemas.openxmlformats.org/officeDocument/2006/relationships/hyperlink" Target="http://www.tutanda.com" TargetMode="External"/><Relationship Id="rId57125" Type="http://schemas.openxmlformats.org/officeDocument/2006/relationships/hyperlink" Target="http://tutegenomics.com" TargetMode="External"/><Relationship Id="rId57122" Type="http://schemas.openxmlformats.org/officeDocument/2006/relationships/hyperlink" Target="http://tuta.co" TargetMode="External"/><Relationship Id="rId57123" Type="http://schemas.openxmlformats.org/officeDocument/2006/relationships/hyperlink" Target="http://www.tutamee.com" TargetMode="External"/><Relationship Id="rId57120" Type="http://schemas.openxmlformats.org/officeDocument/2006/relationships/hyperlink" Target="http://tusreqrdos.com" TargetMode="External"/><Relationship Id="rId57121" Type="http://schemas.openxmlformats.org/officeDocument/2006/relationships/hyperlink" Target="http://tuta.co" TargetMode="External"/><Relationship Id="rId33195" Type="http://schemas.openxmlformats.org/officeDocument/2006/relationships/hyperlink" Target="http://www.measy.com" TargetMode="External"/><Relationship Id="rId33196" Type="http://schemas.openxmlformats.org/officeDocument/2006/relationships/hyperlink" Target="http://www.meawallet.com" TargetMode="External"/><Relationship Id="rId33197" Type="http://schemas.openxmlformats.org/officeDocument/2006/relationships/hyperlink" Target="http://www.mebeam.com" TargetMode="External"/><Relationship Id="rId33198" Type="http://schemas.openxmlformats.org/officeDocument/2006/relationships/hyperlink" Target="http://www.mebelrama.ru/" TargetMode="External"/><Relationship Id="rId33199" Type="http://schemas.openxmlformats.org/officeDocument/2006/relationships/hyperlink" Target="http://mecdynamics.com" TargetMode="External"/><Relationship Id="rId57128" Type="http://schemas.openxmlformats.org/officeDocument/2006/relationships/hyperlink" Target="http://www.tuten.cl" TargetMode="External"/><Relationship Id="rId57129" Type="http://schemas.openxmlformats.org/officeDocument/2006/relationships/hyperlink" Target="http://tutopia.com" TargetMode="External"/><Relationship Id="rId33190" Type="http://schemas.openxmlformats.org/officeDocument/2006/relationships/hyperlink" Target="https://meaningo.com" TargetMode="External"/><Relationship Id="rId33191" Type="http://schemas.openxmlformats.org/officeDocument/2006/relationships/hyperlink" Target="http://www.mearstechnologies.com" TargetMode="External"/><Relationship Id="rId33192" Type="http://schemas.openxmlformats.org/officeDocument/2006/relationships/hyperlink" Target="http://www.measurabl.com" TargetMode="External"/><Relationship Id="rId33193" Type="http://schemas.openxmlformats.org/officeDocument/2006/relationships/hyperlink" Target="http://measureful.com" TargetMode="External"/><Relationship Id="rId33194" Type="http://schemas.openxmlformats.org/officeDocument/2006/relationships/hyperlink" Target="http://www.measurence.com" TargetMode="External"/><Relationship Id="rId57140" Type="http://schemas.openxmlformats.org/officeDocument/2006/relationships/hyperlink" Target="http://www.tutored.it/" TargetMode="External"/><Relationship Id="rId57141" Type="http://schemas.openxmlformats.org/officeDocument/2006/relationships/hyperlink" Target="http://www.tutor-group.com" TargetMode="External"/><Relationship Id="rId57137" Type="http://schemas.openxmlformats.org/officeDocument/2006/relationships/hyperlink" Target="http://www.gotitapp.co" TargetMode="External"/><Relationship Id="rId57138" Type="http://schemas.openxmlformats.org/officeDocument/2006/relationships/hyperlink" Target="https://tutorando.com/" TargetMode="External"/><Relationship Id="rId57135" Type="http://schemas.openxmlformats.org/officeDocument/2006/relationships/hyperlink" Target="http://tutortechnologies.com" TargetMode="External"/><Relationship Id="rId57136" Type="http://schemas.openxmlformats.org/officeDocument/2006/relationships/hyperlink" Target="http://www.tutortrove.com" TargetMode="External"/><Relationship Id="rId57133" Type="http://schemas.openxmlformats.org/officeDocument/2006/relationships/hyperlink" Target="http://tutor.com" TargetMode="External"/><Relationship Id="rId57134" Type="http://schemas.openxmlformats.org/officeDocument/2006/relationships/hyperlink" Target="http://www.tutor.com/" TargetMode="External"/><Relationship Id="rId57131" Type="http://schemas.openxmlformats.org/officeDocument/2006/relationships/hyperlink" Target="http://www.tutor.com" TargetMode="External"/><Relationship Id="rId57132" Type="http://schemas.openxmlformats.org/officeDocument/2006/relationships/hyperlink" Target="http://www.tutorassignment.com" TargetMode="External"/><Relationship Id="rId33184" Type="http://schemas.openxmlformats.org/officeDocument/2006/relationships/hyperlink" Target="http://www.mealhi5.com/" TargetMode="External"/><Relationship Id="rId33185" Type="http://schemas.openxmlformats.org/officeDocument/2006/relationships/hyperlink" Target="http://www.mealhopper.com/" TargetMode="External"/><Relationship Id="rId33186" Type="http://schemas.openxmlformats.org/officeDocument/2006/relationships/hyperlink" Target="http://www.mealnut.com" TargetMode="External"/><Relationship Id="rId33187" Type="http://schemas.openxmlformats.org/officeDocument/2006/relationships/hyperlink" Target="http://www.mealski.com" TargetMode="External"/><Relationship Id="rId33188" Type="http://schemas.openxmlformats.org/officeDocument/2006/relationships/hyperlink" Target="http://www.mealtek.com" TargetMode="External"/><Relationship Id="rId33189" Type="http://schemas.openxmlformats.org/officeDocument/2006/relationships/hyperlink" Target="http://meaningfy.com" TargetMode="External"/><Relationship Id="rId57139" Type="http://schemas.openxmlformats.org/officeDocument/2006/relationships/hyperlink" Target="http://tutordudes.com" TargetMode="External"/><Relationship Id="rId23778" Type="http://schemas.openxmlformats.org/officeDocument/2006/relationships/hyperlink" Target="http://hauscare.net" TargetMode="External"/><Relationship Id="rId47745" Type="http://schemas.openxmlformats.org/officeDocument/2006/relationships/hyperlink" Target="http://www.scrippsnetworks.com" TargetMode="External"/><Relationship Id="rId23779" Type="http://schemas.openxmlformats.org/officeDocument/2006/relationships/hyperlink" Target="http://www.hauteapp.co" TargetMode="External"/><Relationship Id="rId47746" Type="http://schemas.openxmlformats.org/officeDocument/2006/relationships/hyperlink" Target="http://scripsamerica.com" TargetMode="External"/><Relationship Id="rId23776" Type="http://schemas.openxmlformats.org/officeDocument/2006/relationships/hyperlink" Target="http://www.haulerdeals.com" TargetMode="External"/><Relationship Id="rId47747" Type="http://schemas.openxmlformats.org/officeDocument/2006/relationships/hyperlink" Target="http://www.scripsense.com/" TargetMode="External"/><Relationship Id="rId23777" Type="http://schemas.openxmlformats.org/officeDocument/2006/relationships/hyperlink" Target="http://www.hauntedozarks.com/" TargetMode="External"/><Relationship Id="rId47748" Type="http://schemas.openxmlformats.org/officeDocument/2006/relationships/hyperlink" Target="http://www.scrip-t.com" TargetMode="External"/><Relationship Id="rId47749" Type="http://schemas.openxmlformats.org/officeDocument/2006/relationships/hyperlink" Target="http://www.scriptbook.io" TargetMode="External"/><Relationship Id="rId23770" Type="http://schemas.openxmlformats.org/officeDocument/2006/relationships/hyperlink" Target="http://www.hatsofftech.com/" TargetMode="External"/><Relationship Id="rId23771" Type="http://schemas.openxmlformats.org/officeDocument/2006/relationships/hyperlink" Target="http://www.hatsize.com" TargetMode="External"/><Relationship Id="rId47740" Type="http://schemas.openxmlformats.org/officeDocument/2006/relationships/hyperlink" Target="http://www.scrible.com" TargetMode="External"/><Relationship Id="rId23774" Type="http://schemas.openxmlformats.org/officeDocument/2006/relationships/hyperlink" Target="http://www.haul.io" TargetMode="External"/><Relationship Id="rId47741" Type="http://schemas.openxmlformats.org/officeDocument/2006/relationships/hyperlink" Target="http://www.scri.bz" TargetMode="External"/><Relationship Id="rId23775" Type="http://schemas.openxmlformats.org/officeDocument/2006/relationships/hyperlink" Target="http://www.haulzing.com/" TargetMode="External"/><Relationship Id="rId47742" Type="http://schemas.openxmlformats.org/officeDocument/2006/relationships/hyperlink" Target="http://scripcompanies.com/" TargetMode="External"/><Relationship Id="rId23772" Type="http://schemas.openxmlformats.org/officeDocument/2006/relationships/hyperlink" Target="http://www.hatterasnetworks.com" TargetMode="External"/><Relationship Id="rId47743" Type="http://schemas.openxmlformats.org/officeDocument/2006/relationships/hyperlink" Target="https://scripbox.com/" TargetMode="External"/><Relationship Id="rId23773" Type="http://schemas.openxmlformats.org/officeDocument/2006/relationships/hyperlink" Target="http://www.culturemap.com" TargetMode="External"/><Relationship Id="rId47744" Type="http://schemas.openxmlformats.org/officeDocument/2006/relationships/hyperlink" Target="http://scripped.com" TargetMode="External"/><Relationship Id="rId23767" Type="http://schemas.openxmlformats.org/officeDocument/2006/relationships/hyperlink" Target="http://www.hatchbuck.com" TargetMode="External"/><Relationship Id="rId47756" Type="http://schemas.openxmlformats.org/officeDocument/2006/relationships/hyperlink" Target="http://scriptr.io" TargetMode="External"/><Relationship Id="rId23768" Type="http://schemas.openxmlformats.org/officeDocument/2006/relationships/hyperlink" Target="http://hatchery.co" TargetMode="External"/><Relationship Id="rId47757" Type="http://schemas.openxmlformats.org/officeDocument/2006/relationships/hyperlink" Target="http://www.scriptrock.com" TargetMode="External"/><Relationship Id="rId23765" Type="http://schemas.openxmlformats.org/officeDocument/2006/relationships/hyperlink" Target="https://corp.talentio.com" TargetMode="External"/><Relationship Id="rId47758" Type="http://schemas.openxmlformats.org/officeDocument/2006/relationships/hyperlink" Target="http://www.scriptrx.com" TargetMode="External"/><Relationship Id="rId23766" Type="http://schemas.openxmlformats.org/officeDocument/2006/relationships/hyperlink" Target="http://www.hatchmarketingplans.com" TargetMode="External"/><Relationship Id="rId47759" Type="http://schemas.openxmlformats.org/officeDocument/2006/relationships/hyperlink" Target="http://4s.16888.com/index.html" TargetMode="External"/><Relationship Id="rId23769" Type="http://schemas.openxmlformats.org/officeDocument/2006/relationships/hyperlink" Target="http://www.hatchtech.com.au" TargetMode="External"/><Relationship Id="rId23760" Type="http://schemas.openxmlformats.org/officeDocument/2006/relationships/hyperlink" Target="http://hassle.com" TargetMode="External"/><Relationship Id="rId47750" Type="http://schemas.openxmlformats.org/officeDocument/2006/relationships/hyperlink" Target="https://www.scriptdash.com" TargetMode="External"/><Relationship Id="rId47751" Type="http://schemas.openxmlformats.org/officeDocument/2006/relationships/hyperlink" Target="http://scripted.com" TargetMode="External"/><Relationship Id="rId23763" Type="http://schemas.openxmlformats.org/officeDocument/2006/relationships/hyperlink" Target="http://www.hatch.co" TargetMode="External"/><Relationship Id="rId47752" Type="http://schemas.openxmlformats.org/officeDocument/2006/relationships/hyperlink" Target="http://www.scripted.com" TargetMode="External"/><Relationship Id="rId23764" Type="http://schemas.openxmlformats.org/officeDocument/2006/relationships/hyperlink" Target="http://www.hatchbaby.com/" TargetMode="External"/><Relationship Id="rId47753" Type="http://schemas.openxmlformats.org/officeDocument/2006/relationships/hyperlink" Target="https://www.scriptick.com/" TargetMode="External"/><Relationship Id="rId23761" Type="http://schemas.openxmlformats.org/officeDocument/2006/relationships/hyperlink" Target="http://hastify.com" TargetMode="External"/><Relationship Id="rId47754" Type="http://schemas.openxmlformats.org/officeDocument/2006/relationships/hyperlink" Target="http://www.scriptpad.net" TargetMode="External"/><Relationship Id="rId23762" Type="http://schemas.openxmlformats.org/officeDocument/2006/relationships/hyperlink" Target="https://www.hastingspistonrings.com/" TargetMode="External"/><Relationship Id="rId47755" Type="http://schemas.openxmlformats.org/officeDocument/2006/relationships/hyperlink" Target="http://scriptr.io" TargetMode="External"/><Relationship Id="rId23756" Type="http://schemas.openxmlformats.org/officeDocument/2006/relationships/hyperlink" Target="http://www.hashtip.com" TargetMode="External"/><Relationship Id="rId47767" Type="http://schemas.openxmlformats.org/officeDocument/2006/relationships/hyperlink" Target="http://www.scrybe.com" TargetMode="External"/><Relationship Id="rId23757" Type="http://schemas.openxmlformats.org/officeDocument/2006/relationships/hyperlink" Target="http://hashtrack.co" TargetMode="External"/><Relationship Id="rId47768" Type="http://schemas.openxmlformats.org/officeDocument/2006/relationships/hyperlink" Target="http://www.groupscs.co.uk" TargetMode="External"/><Relationship Id="rId23754" Type="http://schemas.openxmlformats.org/officeDocument/2006/relationships/hyperlink" Target="http://www.hashsnap.me" TargetMode="External"/><Relationship Id="rId47769" Type="http://schemas.openxmlformats.org/officeDocument/2006/relationships/hyperlink" Target="http://www.scubatribe.com" TargetMode="External"/><Relationship Id="rId23755" Type="http://schemas.openxmlformats.org/officeDocument/2006/relationships/hyperlink" Target="http://www.hashtago.com" TargetMode="External"/><Relationship Id="rId23758" Type="http://schemas.openxmlformats.org/officeDocument/2006/relationships/hyperlink" Target="http://www.hasselblad.com" TargetMode="External"/><Relationship Id="rId23759" Type="http://schemas.openxmlformats.org/officeDocument/2006/relationships/hyperlink" Target="http://hassle.com" TargetMode="External"/><Relationship Id="rId47760" Type="http://schemas.openxmlformats.org/officeDocument/2006/relationships/hyperlink" Target="http://scroll.in" TargetMode="External"/><Relationship Id="rId47761" Type="http://schemas.openxmlformats.org/officeDocument/2006/relationships/hyperlink" Target="http://scroll.in" TargetMode="External"/><Relationship Id="rId47762" Type="http://schemas.openxmlformats.org/officeDocument/2006/relationships/hyperlink" Target="http://www.scrollkit.com" TargetMode="External"/><Relationship Id="rId23752" Type="http://schemas.openxmlformats.org/officeDocument/2006/relationships/hyperlink" Target="http://hashplex.com" TargetMode="External"/><Relationship Id="rId47763" Type="http://schemas.openxmlformats.org/officeDocument/2006/relationships/hyperlink" Target="http://www.scrollback.io" TargetMode="External"/><Relationship Id="rId23753" Type="http://schemas.openxmlformats.org/officeDocument/2006/relationships/hyperlink" Target="https://hashrabbit.co/" TargetMode="External"/><Relationship Id="rId47764" Type="http://schemas.openxmlformats.org/officeDocument/2006/relationships/hyperlink" Target="http://www.scrollmotion.com" TargetMode="External"/><Relationship Id="rId23750" Type="http://schemas.openxmlformats.org/officeDocument/2006/relationships/hyperlink" Target="http://hashparade.com/" TargetMode="External"/><Relationship Id="rId47765" Type="http://schemas.openxmlformats.org/officeDocument/2006/relationships/hyperlink" Target="http://www.scrooge.cc" TargetMode="External"/><Relationship Id="rId23751" Type="http://schemas.openxmlformats.org/officeDocument/2006/relationships/hyperlink" Target="http://www.hashplay.tv" TargetMode="External"/><Relationship Id="rId47766" Type="http://schemas.openxmlformats.org/officeDocument/2006/relationships/hyperlink" Target="http://www.scrumptbox.com" TargetMode="External"/><Relationship Id="rId23745" Type="http://schemas.openxmlformats.org/officeDocument/2006/relationships/hyperlink" Target="http://www.hashcube.com" TargetMode="External"/><Relationship Id="rId47778" Type="http://schemas.openxmlformats.org/officeDocument/2006/relationships/hyperlink" Target="https://www.thelevelup.com/" TargetMode="External"/><Relationship Id="rId23746" Type="http://schemas.openxmlformats.org/officeDocument/2006/relationships/hyperlink" Target="http://www.hashdoc.com" TargetMode="External"/><Relationship Id="rId47779" Type="http://schemas.openxmlformats.org/officeDocument/2006/relationships/hyperlink" Target="http://scyfix.org" TargetMode="External"/><Relationship Id="rId23743" Type="http://schemas.openxmlformats.org/officeDocument/2006/relationships/hyperlink" Target="http://hashable.com" TargetMode="External"/><Relationship Id="rId23744" Type="http://schemas.openxmlformats.org/officeDocument/2006/relationships/hyperlink" Target="http://www.hashbanggames.com" TargetMode="External"/><Relationship Id="rId23749" Type="http://schemas.openxmlformats.org/officeDocument/2006/relationships/hyperlink" Target="http://www.hashoff.com" TargetMode="External"/><Relationship Id="rId23747" Type="http://schemas.openxmlformats.org/officeDocument/2006/relationships/hyperlink" Target="http://hashgo.com" TargetMode="External"/><Relationship Id="rId23748" Type="http://schemas.openxmlformats.org/officeDocument/2006/relationships/hyperlink" Target="https://hashicorp.com" TargetMode="External"/><Relationship Id="rId47770" Type="http://schemas.openxmlformats.org/officeDocument/2006/relationships/hyperlink" Target="http://www.sculapio.com/inicio.php" TargetMode="External"/><Relationship Id="rId47771" Type="http://schemas.openxmlformats.org/officeDocument/2006/relationships/hyperlink" Target="http://www.sculpteo.com" TargetMode="External"/><Relationship Id="rId47772" Type="http://schemas.openxmlformats.org/officeDocument/2006/relationships/hyperlink" Target="http://www.scup.com" TargetMode="External"/><Relationship Id="rId47773" Type="http://schemas.openxmlformats.org/officeDocument/2006/relationships/hyperlink" Target="http://www.scurri.co.uk/" TargetMode="External"/><Relationship Id="rId23741" Type="http://schemas.openxmlformats.org/officeDocument/2006/relationships/hyperlink" Target="http://hasgeek.com" TargetMode="External"/><Relationship Id="rId47774" Type="http://schemas.openxmlformats.org/officeDocument/2006/relationships/hyperlink" Target="http://www.scuter.co" TargetMode="External"/><Relationship Id="rId23742" Type="http://schemas.openxmlformats.org/officeDocument/2006/relationships/hyperlink" Target="http://www.hash.me" TargetMode="External"/><Relationship Id="rId47775" Type="http://schemas.openxmlformats.org/officeDocument/2006/relationships/hyperlink" Target="http://www.scutify.com/" TargetMode="External"/><Relationship Id="rId47776" Type="http://schemas.openxmlformats.org/officeDocument/2006/relationships/hyperlink" Target="http://www.scuttledog.com" TargetMode="External"/><Relationship Id="rId23740" Type="http://schemas.openxmlformats.org/officeDocument/2006/relationships/hyperlink" Target="http://www.harvesttrends.com" TargetMode="External"/><Relationship Id="rId47777" Type="http://schemas.openxmlformats.org/officeDocument/2006/relationships/hyperlink" Target="http://www.scutum.es" TargetMode="External"/><Relationship Id="rId47780" Type="http://schemas.openxmlformats.org/officeDocument/2006/relationships/hyperlink" Target="http://scynexis.com" TargetMode="External"/><Relationship Id="rId47701" Type="http://schemas.openxmlformats.org/officeDocument/2006/relationships/hyperlink" Target="http://www.scramblermail.com" TargetMode="External"/><Relationship Id="rId47702" Type="http://schemas.openxmlformats.org/officeDocument/2006/relationships/hyperlink" Target="https://www.scramcard.com/" TargetMode="External"/><Relationship Id="rId47703" Type="http://schemas.openxmlformats.org/officeDocument/2006/relationships/hyperlink" Target="http://dicardiology.com" TargetMode="External"/><Relationship Id="rId47704" Type="http://schemas.openxmlformats.org/officeDocument/2006/relationships/hyperlink" Target="http://www.scrapconnection.com" TargetMode="External"/><Relationship Id="rId47705" Type="http://schemas.openxmlformats.org/officeDocument/2006/relationships/hyperlink" Target="http://www.scrapblog.com" TargetMode="External"/><Relationship Id="rId47706" Type="http://schemas.openxmlformats.org/officeDocument/2006/relationships/hyperlink" Target="http://scraperwiki.com" TargetMode="External"/><Relationship Id="rId47707" Type="http://schemas.openxmlformats.org/officeDocument/2006/relationships/hyperlink" Target="http://scraplr.com/" TargetMode="External"/><Relationship Id="rId47708" Type="http://schemas.openxmlformats.org/officeDocument/2006/relationships/hyperlink" Target="http://www.tryscratch.com" TargetMode="External"/><Relationship Id="rId47700" Type="http://schemas.openxmlformats.org/officeDocument/2006/relationships/hyperlink" Target="http://scpharma.com/scP" TargetMode="External"/><Relationship Id="rId33137" Type="http://schemas.openxmlformats.org/officeDocument/2006/relationships/hyperlink" Target="http://www.mct.com.tr/en/index.html" TargetMode="External"/><Relationship Id="rId33138" Type="http://schemas.openxmlformats.org/officeDocument/2006/relationships/hyperlink" Target="http://www.mctel.net" TargetMode="External"/><Relationship Id="rId33139" Type="http://schemas.openxmlformats.org/officeDocument/2006/relationships/hyperlink" Target="http://www.mcubemems.com/" TargetMode="External"/><Relationship Id="rId47709" Type="http://schemas.openxmlformats.org/officeDocument/2006/relationships/hyperlink" Target="http://scratchhard.com" TargetMode="External"/><Relationship Id="rId33130" Type="http://schemas.openxmlformats.org/officeDocument/2006/relationships/hyperlink" Target="http://www.mckinnon-clarke.com" TargetMode="External"/><Relationship Id="rId33131" Type="http://schemas.openxmlformats.org/officeDocument/2006/relationships/hyperlink" Target="http://www.mckinstryreklaim.com" TargetMode="External"/><Relationship Id="rId33132" Type="http://schemas.openxmlformats.org/officeDocument/2006/relationships/hyperlink" Target="http://mclarens.com" TargetMode="External"/><Relationship Id="rId33133" Type="http://schemas.openxmlformats.org/officeDocument/2006/relationships/hyperlink" Target="http://www.mclowd.com" TargetMode="External"/><Relationship Id="rId33134" Type="http://schemas.openxmlformats.org/officeDocument/2006/relationships/hyperlink" Target="http://www.mcommstv.com" TargetMode="External"/><Relationship Id="rId33135" Type="http://schemas.openxmlformats.org/officeDocument/2006/relationships/hyperlink" Target="http://mcortechnologies.com" TargetMode="External"/><Relationship Id="rId33136" Type="http://schemas.openxmlformats.org/officeDocument/2006/relationships/hyperlink" Target="http://www.mcphy.com/en/index.php" TargetMode="External"/><Relationship Id="rId47712" Type="http://schemas.openxmlformats.org/officeDocument/2006/relationships/hyperlink" Target="http://www.scratchwireless.com" TargetMode="External"/><Relationship Id="rId47713" Type="http://schemas.openxmlformats.org/officeDocument/2006/relationships/hyperlink" Target="http://www.scratchjr.org/" TargetMode="External"/><Relationship Id="rId47714" Type="http://schemas.openxmlformats.org/officeDocument/2006/relationships/hyperlink" Target="http://screach.tv" TargetMode="External"/><Relationship Id="rId47715" Type="http://schemas.openxmlformats.org/officeDocument/2006/relationships/hyperlink" Target="http://www.screamindailydeals.com" TargetMode="External"/><Relationship Id="rId47716" Type="http://schemas.openxmlformats.org/officeDocument/2006/relationships/hyperlink" Target="http://screamingsports.com/default.aspx" TargetMode="External"/><Relationship Id="rId47717" Type="http://schemas.openxmlformats.org/officeDocument/2006/relationships/hyperlink" Target="http://www.screemo.com/" TargetMode="External"/><Relationship Id="rId47718" Type="http://schemas.openxmlformats.org/officeDocument/2006/relationships/hyperlink" Target="http://screen-inc.com" TargetMode="External"/><Relationship Id="rId47719" Type="http://schemas.openxmlformats.org/officeDocument/2006/relationships/hyperlink" Target="http://www.screentonic.com" TargetMode="External"/><Relationship Id="rId47710" Type="http://schemas.openxmlformats.org/officeDocument/2006/relationships/hyperlink" Target="http://www.scratch-it.com" TargetMode="External"/><Relationship Id="rId47711" Type="http://schemas.openxmlformats.org/officeDocument/2006/relationships/hyperlink" Target="http://www.scratch.com" TargetMode="External"/><Relationship Id="rId33126" Type="http://schemas.openxmlformats.org/officeDocument/2006/relationships/hyperlink" Target="http://www.mchplus.nl" TargetMode="External"/><Relationship Id="rId33127" Type="http://schemas.openxmlformats.org/officeDocument/2006/relationships/hyperlink" Target="http://www.mchron.com" TargetMode="External"/><Relationship Id="rId33128" Type="http://schemas.openxmlformats.org/officeDocument/2006/relationships/hyperlink" Target="http://www.mci-group.com" TargetMode="External"/><Relationship Id="rId33129" Type="http://schemas.openxmlformats.org/officeDocument/2006/relationships/hyperlink" Target="http://mck.com/" TargetMode="External"/><Relationship Id="rId33120" Type="http://schemas.openxmlformats.org/officeDocument/2006/relationships/hyperlink" Target="http://www.mcafee.com" TargetMode="External"/><Relationship Id="rId33121" Type="http://schemas.openxmlformats.org/officeDocument/2006/relationships/hyperlink" Target="http://www.mcarthurequipment.com/" TargetMode="External"/><Relationship Id="rId33122" Type="http://schemas.openxmlformats.org/officeDocument/2006/relationships/hyperlink" Target="http://www.mca.sh" TargetMode="External"/><Relationship Id="rId33123" Type="http://schemas.openxmlformats.org/officeDocument/2006/relationships/hyperlink" Target="http://www.vcr-i.com" TargetMode="External"/><Relationship Id="rId33124" Type="http://schemas.openxmlformats.org/officeDocument/2006/relationships/hyperlink" Target="http://mcginleyinnovations.com" TargetMode="External"/><Relationship Id="rId33125" Type="http://schemas.openxmlformats.org/officeDocument/2006/relationships/hyperlink" Target="http://www.mheducation.com" TargetMode="External"/><Relationship Id="rId47723" Type="http://schemas.openxmlformats.org/officeDocument/2006/relationships/hyperlink" Target="http://screenhero.com" TargetMode="External"/><Relationship Id="rId47724" Type="http://schemas.openxmlformats.org/officeDocument/2006/relationships/hyperlink" Target="http://www.screenhits.tv" TargetMode="External"/><Relationship Id="rId23798" Type="http://schemas.openxmlformats.org/officeDocument/2006/relationships/hyperlink" Target="http://www.hawthornelabs.com" TargetMode="External"/><Relationship Id="rId47725" Type="http://schemas.openxmlformats.org/officeDocument/2006/relationships/hyperlink" Target="http://screenie.com" TargetMode="External"/><Relationship Id="rId23799" Type="http://schemas.openxmlformats.org/officeDocument/2006/relationships/hyperlink" Target="http://haxiapp.com" TargetMode="External"/><Relationship Id="rId47726" Type="http://schemas.openxmlformats.org/officeDocument/2006/relationships/hyperlink" Target="http://www.screenleap.com" TargetMode="External"/><Relationship Id="rId47727" Type="http://schemas.openxmlformats.org/officeDocument/2006/relationships/hyperlink" Target="http://www.screenmailer.com/" TargetMode="External"/><Relationship Id="rId47728" Type="http://schemas.openxmlformats.org/officeDocument/2006/relationships/hyperlink" Target="http://www.screenmedix.com" TargetMode="External"/><Relationship Id="rId47729" Type="http://schemas.openxmlformats.org/officeDocument/2006/relationships/hyperlink" Target="http://www.screenovate.com/" TargetMode="External"/><Relationship Id="rId23792" Type="http://schemas.openxmlformats.org/officeDocument/2006/relationships/hyperlink" Target="http://www.havkraft.no" TargetMode="External"/><Relationship Id="rId23793" Type="http://schemas.openxmlformats.org/officeDocument/2006/relationships/hyperlink" Target="http://www.jonasbroncksspirit.com/" TargetMode="External"/><Relationship Id="rId23790" Type="http://schemas.openxmlformats.org/officeDocument/2006/relationships/hyperlink" Target="http://www.havenly.com" TargetMode="External"/><Relationship Id="rId23791" Type="http://schemas.openxmlformats.org/officeDocument/2006/relationships/hyperlink" Target="http://www.havgul.no" TargetMode="External"/><Relationship Id="rId23796" Type="http://schemas.openxmlformats.org/officeDocument/2006/relationships/hyperlink" Target="http://www.hawkeyeaircraft.com/" TargetMode="External"/><Relationship Id="rId23797" Type="http://schemas.openxmlformats.org/officeDocument/2006/relationships/hyperlink" Target="http://www.hawthornedowntown.com/" TargetMode="External"/><Relationship Id="rId47720" Type="http://schemas.openxmlformats.org/officeDocument/2006/relationships/hyperlink" Target="http://www.screenburn.com" TargetMode="External"/><Relationship Id="rId23794" Type="http://schemas.openxmlformats.org/officeDocument/2006/relationships/hyperlink" Target="http://www.hibiotech.com" TargetMode="External"/><Relationship Id="rId47721" Type="http://schemas.openxmlformats.org/officeDocument/2006/relationships/hyperlink" Target="http://www.screendy.com" TargetMode="External"/><Relationship Id="rId23795" Type="http://schemas.openxmlformats.org/officeDocument/2006/relationships/hyperlink" Target="https://entrywire.com" TargetMode="External"/><Relationship Id="rId47722" Type="http://schemas.openxmlformats.org/officeDocument/2006/relationships/hyperlink" Target="https://screener.io" TargetMode="External"/><Relationship Id="rId33115" Type="http://schemas.openxmlformats.org/officeDocument/2006/relationships/hyperlink" Target="http://www.mbraintrain.com/" TargetMode="External"/><Relationship Id="rId33116" Type="http://schemas.openxmlformats.org/officeDocument/2006/relationships/hyperlink" Target="http://www.mc10inc.com" TargetMode="External"/><Relationship Id="rId33117" Type="http://schemas.openxmlformats.org/officeDocument/2006/relationships/hyperlink" Target="http://www.bibleofmanycolors.com" TargetMode="External"/><Relationship Id="rId33118" Type="http://schemas.openxmlformats.org/officeDocument/2006/relationships/hyperlink" Target="http://www.mcasolutions.com/" TargetMode="External"/><Relationship Id="rId33119" Type="http://schemas.openxmlformats.org/officeDocument/2006/relationships/hyperlink" Target="http://www.mcado.com" TargetMode="External"/><Relationship Id="rId33110" Type="http://schemas.openxmlformats.org/officeDocument/2006/relationships/hyperlink" Target="http://rainbowdot.net/" TargetMode="External"/><Relationship Id="rId33111" Type="http://schemas.openxmlformats.org/officeDocument/2006/relationships/hyperlink" Target="http://mblox.com" TargetMode="External"/><Relationship Id="rId33112" Type="http://schemas.openxmlformats.org/officeDocument/2006/relationships/hyperlink" Target="http://www.mbmss.com" TargetMode="External"/><Relationship Id="rId33113" Type="http://schemas.openxmlformats.org/officeDocument/2006/relationships/hyperlink" Target="http://www.rsnewmediaconcepts.com/" TargetMode="External"/><Relationship Id="rId33114" Type="http://schemas.openxmlformats.org/officeDocument/2006/relationships/hyperlink" Target="http://getmbrace.com" TargetMode="External"/><Relationship Id="rId23789" Type="http://schemas.openxmlformats.org/officeDocument/2006/relationships/hyperlink" Target="http://havenlock.com" TargetMode="External"/><Relationship Id="rId47734" Type="http://schemas.openxmlformats.org/officeDocument/2006/relationships/hyperlink" Target="http://scribblepress.com" TargetMode="External"/><Relationship Id="rId47735" Type="http://schemas.openxmlformats.org/officeDocument/2006/relationships/hyperlink" Target="http://www.scribblelive.com" TargetMode="External"/><Relationship Id="rId23787" Type="http://schemas.openxmlformats.org/officeDocument/2006/relationships/hyperlink" Target="http://haveninc.com/" TargetMode="External"/><Relationship Id="rId47736" Type="http://schemas.openxmlformats.org/officeDocument/2006/relationships/hyperlink" Target="http://www.scribblyng.com" TargetMode="External"/><Relationship Id="rId23788" Type="http://schemas.openxmlformats.org/officeDocument/2006/relationships/hyperlink" Target="http://www.havenbehavioral.com" TargetMode="External"/><Relationship Id="rId47737" Type="http://schemas.openxmlformats.org/officeDocument/2006/relationships/hyperlink" Target="http://scribd.com" TargetMode="External"/><Relationship Id="rId47738" Type="http://schemas.openxmlformats.org/officeDocument/2006/relationships/hyperlink" Target="http://www.scribesoft.com" TargetMode="External"/><Relationship Id="rId47739" Type="http://schemas.openxmlformats.org/officeDocument/2006/relationships/hyperlink" Target="http://scribestorm.com" TargetMode="External"/><Relationship Id="rId23781" Type="http://schemas.openxmlformats.org/officeDocument/2006/relationships/hyperlink" Target="http://hauteday.com/" TargetMode="External"/><Relationship Id="rId23782" Type="http://schemas.openxmlformats.org/officeDocument/2006/relationships/hyperlink" Target="http://www.hautelook.com" TargetMode="External"/><Relationship Id="rId23780" Type="http://schemas.openxmlformats.org/officeDocument/2006/relationships/hyperlink" Target="http://hautesecure.com" TargetMode="External"/><Relationship Id="rId23785" Type="http://schemas.openxmlformats.org/officeDocument/2006/relationships/hyperlink" Target="http://havelide.com" TargetMode="External"/><Relationship Id="rId47730" Type="http://schemas.openxmlformats.org/officeDocument/2006/relationships/hyperlink" Target="http://screenscape.com" TargetMode="External"/><Relationship Id="rId23786" Type="http://schemas.openxmlformats.org/officeDocument/2006/relationships/hyperlink" Target="http://www.havemyshift.com" TargetMode="External"/><Relationship Id="rId47731" Type="http://schemas.openxmlformats.org/officeDocument/2006/relationships/hyperlink" Target="http://www.screentag.mobi" TargetMode="External"/><Relationship Id="rId23783" Type="http://schemas.openxmlformats.org/officeDocument/2006/relationships/hyperlink" Target="http://hautseet.com" TargetMode="External"/><Relationship Id="rId47732" Type="http://schemas.openxmlformats.org/officeDocument/2006/relationships/hyperlink" Target="http://scrnz.com/" TargetMode="External"/><Relationship Id="rId23784" Type="http://schemas.openxmlformats.org/officeDocument/2006/relationships/hyperlink" Target="http://www.haveanicebeer.com" TargetMode="External"/><Relationship Id="rId47733" Type="http://schemas.openxmlformats.org/officeDocument/2006/relationships/hyperlink" Target="http://www.screwpulp.com" TargetMode="External"/><Relationship Id="rId33104" Type="http://schemas.openxmlformats.org/officeDocument/2006/relationships/hyperlink" Target="http://www.mbapolymers.com" TargetMode="External"/><Relationship Id="rId33105" Type="http://schemas.openxmlformats.org/officeDocument/2006/relationships/hyperlink" Target="http://www.mbaobao.com" TargetMode="External"/><Relationship Id="rId33106" Type="http://schemas.openxmlformats.org/officeDocument/2006/relationships/hyperlink" Target="http://mbdcmedia.com" TargetMode="External"/><Relationship Id="rId33107" Type="http://schemas.openxmlformats.org/officeDocument/2006/relationships/hyperlink" Target="http://www.mbeat.com" TargetMode="External"/><Relationship Id="rId33108" Type="http://schemas.openxmlformats.org/officeDocument/2006/relationships/hyperlink" Target="http://mbftherapeutics.com" TargetMode="External"/><Relationship Id="rId33109" Type="http://schemas.openxmlformats.org/officeDocument/2006/relationships/hyperlink" Target="http://mbiodx.com" TargetMode="External"/><Relationship Id="rId33100" Type="http://schemas.openxmlformats.org/officeDocument/2006/relationships/hyperlink" Target="http://mazoom.mobi" TargetMode="External"/><Relationship Id="rId33101" Type="http://schemas.openxmlformats.org/officeDocument/2006/relationships/hyperlink" Target="http://www.mazree.com" TargetMode="External"/><Relationship Id="rId33102" Type="http://schemas.openxmlformats.org/officeDocument/2006/relationships/hyperlink" Target="http://www.mazunetworks.com" TargetMode="External"/><Relationship Id="rId33103" Type="http://schemas.openxmlformats.org/officeDocument/2006/relationships/hyperlink" Target="http://www.mbaco.com" TargetMode="External"/><Relationship Id="rId5251" Type="http://schemas.openxmlformats.org/officeDocument/2006/relationships/hyperlink" Target="http://www.bhive.net" TargetMode="External"/><Relationship Id="rId5252" Type="http://schemas.openxmlformats.org/officeDocument/2006/relationships/hyperlink" Target="http://bjalan.com/" TargetMode="External"/><Relationship Id="rId5250" Type="http://schemas.openxmlformats.org/officeDocument/2006/relationships/hyperlink" Target="http://www.bguard.me" TargetMode="External"/><Relationship Id="rId5255" Type="http://schemas.openxmlformats.org/officeDocument/2006/relationships/hyperlink" Target="http://b-parts.com" TargetMode="External"/><Relationship Id="rId5256" Type="http://schemas.openxmlformats.org/officeDocument/2006/relationships/hyperlink" Target="https://www.b-parts.com/" TargetMode="External"/><Relationship Id="rId5253" Type="http://schemas.openxmlformats.org/officeDocument/2006/relationships/hyperlink" Target="http://www.b-kin.com" TargetMode="External"/><Relationship Id="rId5254" Type="http://schemas.openxmlformats.org/officeDocument/2006/relationships/hyperlink" Target="http://b-obvious.com" TargetMode="External"/><Relationship Id="rId5259" Type="http://schemas.openxmlformats.org/officeDocument/2006/relationships/hyperlink" Target="http://thebsuit.com" TargetMode="External"/><Relationship Id="rId5257" Type="http://schemas.openxmlformats.org/officeDocument/2006/relationships/hyperlink" Target="http://www.geoox.dk/" TargetMode="External"/><Relationship Id="rId5258" Type="http://schemas.openxmlformats.org/officeDocument/2006/relationships/hyperlink" Target="http://www.bside.com" TargetMode="External"/><Relationship Id="rId5240" Type="http://schemas.openxmlformats.org/officeDocument/2006/relationships/hyperlink" Target="http://www.azuro.com" TargetMode="External"/><Relationship Id="rId5241" Type="http://schemas.openxmlformats.org/officeDocument/2006/relationships/hyperlink" Target="http://www.azzure-it.com" TargetMode="External"/><Relationship Id="rId5244" Type="http://schemas.openxmlformats.org/officeDocument/2006/relationships/hyperlink" Target="http://www.b4-health.com" TargetMode="External"/><Relationship Id="rId5245" Type="http://schemas.openxmlformats.org/officeDocument/2006/relationships/hyperlink" Target="http://www.b-bridge.com" TargetMode="External"/><Relationship Id="rId5242" Type="http://schemas.openxmlformats.org/officeDocument/2006/relationships/hyperlink" Target="http://www.azzurro-semiconductors.com" TargetMode="External"/><Relationship Id="rId5243" Type="http://schemas.openxmlformats.org/officeDocument/2006/relationships/hyperlink" Target="http://b-152.ru/" TargetMode="External"/><Relationship Id="rId5248" Type="http://schemas.openxmlformats.org/officeDocument/2006/relationships/hyperlink" Target="http://www.everyware.com" TargetMode="External"/><Relationship Id="rId5249" Type="http://schemas.openxmlformats.org/officeDocument/2006/relationships/hyperlink" Target="https://itunes.apple.com/us/app/b*famous/id929814364/?mt=8" TargetMode="External"/><Relationship Id="rId5246" Type="http://schemas.openxmlformats.org/officeDocument/2006/relationships/hyperlink" Target="http://www.bconcept.asia" TargetMode="External"/><Relationship Id="rId5247" Type="http://schemas.openxmlformats.org/officeDocument/2006/relationships/hyperlink" Target="http://www.b-datum.com" TargetMode="External"/><Relationship Id="rId5270" Type="http://schemas.openxmlformats.org/officeDocument/2006/relationships/hyperlink" Target="http://www.b2x.com" TargetMode="External"/><Relationship Id="rId5273" Type="http://schemas.openxmlformats.org/officeDocument/2006/relationships/hyperlink" Target="http://www.b5m.com" TargetMode="External"/><Relationship Id="rId5274" Type="http://schemas.openxmlformats.org/officeDocument/2006/relationships/hyperlink" Target="http://www.b5media.com" TargetMode="External"/><Relationship Id="rId5271" Type="http://schemas.openxmlformats.org/officeDocument/2006/relationships/hyperlink" Target="http://b4ctechnologies.com" TargetMode="External"/><Relationship Id="rId5272" Type="http://schemas.openxmlformats.org/officeDocument/2006/relationships/hyperlink" Target="http://b5m.com" TargetMode="External"/><Relationship Id="rId5277" Type="http://schemas.openxmlformats.org/officeDocument/2006/relationships/hyperlink" Target="http://www.baanto.com" TargetMode="External"/><Relationship Id="rId5278" Type="http://schemas.openxmlformats.org/officeDocument/2006/relationships/hyperlink" Target="http://www.baarzo.com" TargetMode="External"/><Relationship Id="rId5275" Type="http://schemas.openxmlformats.org/officeDocument/2006/relationships/hyperlink" Target="http://www.bainsight.com" TargetMode="External"/><Relationship Id="rId5276" Type="http://schemas.openxmlformats.org/officeDocument/2006/relationships/hyperlink" Target="http://www.ba-sys.com" TargetMode="External"/><Relationship Id="rId5279" Type="http://schemas.openxmlformats.org/officeDocument/2006/relationships/hyperlink" Target="http://www.baasbox.com" TargetMode="External"/><Relationship Id="rId5262" Type="http://schemas.openxmlformats.org/officeDocument/2006/relationships/hyperlink" Target="http://bstreettheatre.org" TargetMode="External"/><Relationship Id="rId5263" Type="http://schemas.openxmlformats.org/officeDocument/2006/relationships/hyperlink" Target="http://b-there.com" TargetMode="External"/><Relationship Id="rId5260" Type="http://schemas.openxmlformats.org/officeDocument/2006/relationships/hyperlink" Target="http://www.bsoft.com.cn" TargetMode="External"/><Relationship Id="rId5261" Type="http://schemas.openxmlformats.org/officeDocument/2006/relationships/hyperlink" Target="https://bspot.com/" TargetMode="External"/><Relationship Id="rId5266" Type="http://schemas.openxmlformats.org/officeDocument/2006/relationships/hyperlink" Target="http://www.bwtek.com" TargetMode="External"/><Relationship Id="rId5267" Type="http://schemas.openxmlformats.org/officeDocument/2006/relationships/hyperlink" Target="http://b1bl3shares.com" TargetMode="External"/><Relationship Id="rId5264" Type="http://schemas.openxmlformats.org/officeDocument/2006/relationships/hyperlink" Target="http://www.b-there.com/" TargetMode="External"/><Relationship Id="rId5265" Type="http://schemas.openxmlformats.org/officeDocument/2006/relationships/hyperlink" Target="http://www.bowers-wilkins.net" TargetMode="External"/><Relationship Id="rId5268" Type="http://schemas.openxmlformats.org/officeDocument/2006/relationships/hyperlink" Target="http://www.b2b-center.ru" TargetMode="External"/><Relationship Id="rId5269" Type="http://schemas.openxmlformats.org/officeDocument/2006/relationships/hyperlink" Target="http://b2m-solutions.com" TargetMode="External"/><Relationship Id="rId5219" Type="http://schemas.openxmlformats.org/officeDocument/2006/relationships/hyperlink" Target="http://jiasu.do" TargetMode="External"/><Relationship Id="rId5217" Type="http://schemas.openxmlformats.org/officeDocument/2006/relationships/hyperlink" Target="http://www.azonia.net" TargetMode="External"/><Relationship Id="rId5218" Type="http://schemas.openxmlformats.org/officeDocument/2006/relationships/hyperlink" Target="http://www.azooki.com" TargetMode="External"/><Relationship Id="rId33412" Type="http://schemas.openxmlformats.org/officeDocument/2006/relationships/hyperlink" Target="http://www.medineering.de/" TargetMode="External"/><Relationship Id="rId33413" Type="http://schemas.openxmlformats.org/officeDocument/2006/relationships/hyperlink" Target="http://www.medinet-inc.co.jp/english/" TargetMode="External"/><Relationship Id="rId33414" Type="http://schemas.openxmlformats.org/officeDocument/2006/relationships/hyperlink" Target="http://www.medinfi.com/" TargetMode="External"/><Relationship Id="rId33415" Type="http://schemas.openxmlformats.org/officeDocument/2006/relationships/hyperlink" Target="http://www.solo4you.com" TargetMode="External"/><Relationship Id="rId33416" Type="http://schemas.openxmlformats.org/officeDocument/2006/relationships/hyperlink" Target="http://www.medinox.com/" TargetMode="External"/><Relationship Id="rId33417" Type="http://schemas.openxmlformats.org/officeDocument/2006/relationships/hyperlink" Target="http://www.medio.com" TargetMode="External"/><Relationship Id="rId33418" Type="http://schemas.openxmlformats.org/officeDocument/2006/relationships/hyperlink" Target="http://medioctor.com" TargetMode="External"/><Relationship Id="rId33419" Type="http://schemas.openxmlformats.org/officeDocument/2006/relationships/hyperlink" Target="http://www.mediotrabajo.com/" TargetMode="External"/><Relationship Id="rId5211" Type="http://schemas.openxmlformats.org/officeDocument/2006/relationships/hyperlink" Target="http://azimo.com" TargetMode="External"/><Relationship Id="rId5212" Type="http://schemas.openxmlformats.org/officeDocument/2006/relationships/hyperlink" Target="http://www.azimuthip.com/" TargetMode="External"/><Relationship Id="rId5210" Type="http://schemas.openxmlformats.org/officeDocument/2006/relationships/hyperlink" Target="http://www.azimainc.com" TargetMode="External"/><Relationship Id="rId5215" Type="http://schemas.openxmlformats.org/officeDocument/2006/relationships/hyperlink" Target="http://aznog.com/" TargetMode="External"/><Relationship Id="rId5216" Type="http://schemas.openxmlformats.org/officeDocument/2006/relationships/hyperlink" Target="http://www.azoi.com" TargetMode="External"/><Relationship Id="rId5213" Type="http://schemas.openxmlformats.org/officeDocument/2006/relationships/hyperlink" Target="http://www.azimuthsystems.com" TargetMode="External"/><Relationship Id="rId33410" Type="http://schemas.openxmlformats.org/officeDocument/2006/relationships/hyperlink" Target="http://medina-medical.com" TargetMode="External"/><Relationship Id="rId5214" Type="http://schemas.openxmlformats.org/officeDocument/2006/relationships/hyperlink" Target="http://www.celunite.net" TargetMode="External"/><Relationship Id="rId33411" Type="http://schemas.openxmlformats.org/officeDocument/2006/relationships/hyperlink" Target="http://www.medine.in/" TargetMode="External"/><Relationship Id="rId5208" Type="http://schemas.openxmlformats.org/officeDocument/2006/relationships/hyperlink" Target="http://www.azeti.net" TargetMode="External"/><Relationship Id="rId5209" Type="http://schemas.openxmlformats.org/officeDocument/2006/relationships/hyperlink" Target="http://azevan.com" TargetMode="External"/><Relationship Id="rId5206" Type="http://schemas.openxmlformats.org/officeDocument/2006/relationships/hyperlink" Target="http://www.azelon.com" TargetMode="External"/><Relationship Id="rId5207" Type="http://schemas.openxmlformats.org/officeDocument/2006/relationships/hyperlink" Target="http://www.azendoo.com" TargetMode="External"/><Relationship Id="rId33409" Type="http://schemas.openxmlformats.org/officeDocument/2006/relationships/hyperlink" Target="http://medimpact.com" TargetMode="External"/><Relationship Id="rId33401" Type="http://schemas.openxmlformats.org/officeDocument/2006/relationships/hyperlink" Target="http://medikal.com" TargetMode="External"/><Relationship Id="rId33402" Type="http://schemas.openxmlformats.org/officeDocument/2006/relationships/hyperlink" Target="http://medikal.com" TargetMode="External"/><Relationship Id="rId33403" Type="http://schemas.openxmlformats.org/officeDocument/2006/relationships/hyperlink" Target="http://www.medikeeper.com" TargetMode="External"/><Relationship Id="rId33404" Type="http://schemas.openxmlformats.org/officeDocument/2006/relationships/hyperlink" Target="http://medikidz.com" TargetMode="External"/><Relationship Id="rId33405" Type="http://schemas.openxmlformats.org/officeDocument/2006/relationships/hyperlink" Target="http://medikly.com" TargetMode="External"/><Relationship Id="rId33406" Type="http://schemas.openxmlformats.org/officeDocument/2006/relationships/hyperlink" Target="http://www.medikoe.com/" TargetMode="External"/><Relationship Id="rId33407" Type="http://schemas.openxmlformats.org/officeDocument/2006/relationships/hyperlink" Target="http://medilogixllc.com/" TargetMode="External"/><Relationship Id="rId33408" Type="http://schemas.openxmlformats.org/officeDocument/2006/relationships/hyperlink" Target="http://mx.com" TargetMode="External"/><Relationship Id="rId5200" Type="http://schemas.openxmlformats.org/officeDocument/2006/relationships/hyperlink" Target="http://www.azaleanet.com" TargetMode="External"/><Relationship Id="rId5201" Type="http://schemas.openxmlformats.org/officeDocument/2006/relationships/hyperlink" Target="http://www.azalead.com" TargetMode="External"/><Relationship Id="rId5204" Type="http://schemas.openxmlformats.org/officeDocument/2006/relationships/hyperlink" Target="http://www.azanda.com/" TargetMode="External"/><Relationship Id="rId5205" Type="http://schemas.openxmlformats.org/officeDocument/2006/relationships/hyperlink" Target="http://www.azea.net" TargetMode="External"/><Relationship Id="rId5202" Type="http://schemas.openxmlformats.org/officeDocument/2006/relationships/hyperlink" Target="http://www.azaleos.com" TargetMode="External"/><Relationship Id="rId5203" Type="http://schemas.openxmlformats.org/officeDocument/2006/relationships/hyperlink" Target="http://www.azameo.com" TargetMode="External"/><Relationship Id="rId33400" Type="http://schemas.openxmlformats.org/officeDocument/2006/relationships/hyperlink" Target="http://www.medihome.co.uk/" TargetMode="External"/><Relationship Id="rId5239" Type="http://schemas.openxmlformats.org/officeDocument/2006/relationships/hyperlink" Target="http://www.azurebooker.com" TargetMode="External"/><Relationship Id="rId5230" Type="http://schemas.openxmlformats.org/officeDocument/2006/relationships/hyperlink" Target="http://www.azuna.net" TargetMode="External"/><Relationship Id="rId5233" Type="http://schemas.openxmlformats.org/officeDocument/2006/relationships/hyperlink" Target="http://azuraytech.com" TargetMode="External"/><Relationship Id="rId5234" Type="http://schemas.openxmlformats.org/officeDocument/2006/relationships/hyperlink" Target="http://azurebiotech.com" TargetMode="External"/><Relationship Id="rId5231" Type="http://schemas.openxmlformats.org/officeDocument/2006/relationships/hyperlink" Target="http://www.azuqua.com" TargetMode="External"/><Relationship Id="rId5232" Type="http://schemas.openxmlformats.org/officeDocument/2006/relationships/hyperlink" Target="http://www.azursystems.com" TargetMode="External"/><Relationship Id="rId5237" Type="http://schemas.openxmlformats.org/officeDocument/2006/relationships/hyperlink" Target="http://www.azurepower.com" TargetMode="External"/><Relationship Id="rId5238" Type="http://schemas.openxmlformats.org/officeDocument/2006/relationships/hyperlink" Target="http://www.azuresolutions.com" TargetMode="External"/><Relationship Id="rId5235" Type="http://schemas.openxmlformats.org/officeDocument/2006/relationships/hyperlink" Target="http://www.azurehospitality.com/index.html" TargetMode="External"/><Relationship Id="rId5236" Type="http://schemas.openxmlformats.org/officeDocument/2006/relationships/hyperlink" Target="http://www.azureminerals.com.au/azs" TargetMode="External"/><Relationship Id="rId5228" Type="http://schemas.openxmlformats.org/officeDocument/2006/relationships/hyperlink" Target="http://www.azulstar.com" TargetMode="External"/><Relationship Id="rId5229" Type="http://schemas.openxmlformats.org/officeDocument/2006/relationships/hyperlink" Target="http://www.azumio.com" TargetMode="External"/><Relationship Id="rId5222" Type="http://schemas.openxmlformats.org/officeDocument/2006/relationships/hyperlink" Target="http://www.azteknetworks.net" TargetMode="External"/><Relationship Id="rId5223" Type="http://schemas.openxmlformats.org/officeDocument/2006/relationships/hyperlink" Target="http://aztherapies.com" TargetMode="External"/><Relationship Id="rId5220" Type="http://schemas.openxmlformats.org/officeDocument/2006/relationships/hyperlink" Target="http://www.azoti.com" TargetMode="External"/><Relationship Id="rId5221" Type="http://schemas.openxmlformats.org/officeDocument/2006/relationships/hyperlink" Target="http://aztecgroup.com" TargetMode="External"/><Relationship Id="rId5226" Type="http://schemas.openxmlformats.org/officeDocument/2006/relationships/hyperlink" Target="http://www.azulsystems.com" TargetMode="External"/><Relationship Id="rId5227" Type="http://schemas.openxmlformats.org/officeDocument/2006/relationships/hyperlink" Target="http://www.respondhq.com" TargetMode="External"/><Relationship Id="rId5224" Type="http://schemas.openxmlformats.org/officeDocument/2006/relationships/hyperlink" Target="http://www.azubu.tv" TargetMode="External"/><Relationship Id="rId5225" Type="http://schemas.openxmlformats.org/officeDocument/2006/relationships/hyperlink" Target="http://www.azukisystems.com" TargetMode="External"/><Relationship Id="rId5291" Type="http://schemas.openxmlformats.org/officeDocument/2006/relationships/hyperlink" Target="http://www.babelway.com" TargetMode="External"/><Relationship Id="rId5292" Type="http://schemas.openxmlformats.org/officeDocument/2006/relationships/hyperlink" Target="http://babilgames.com" TargetMode="External"/><Relationship Id="rId5290" Type="http://schemas.openxmlformats.org/officeDocument/2006/relationships/hyperlink" Target="http://babelverse.com" TargetMode="External"/><Relationship Id="rId5295" Type="http://schemas.openxmlformats.org/officeDocument/2006/relationships/hyperlink" Target="http://www.bablic.com/website-translation" TargetMode="External"/><Relationship Id="rId5296" Type="http://schemas.openxmlformats.org/officeDocument/2006/relationships/hyperlink" Target="http://www.baboo.me" TargetMode="External"/><Relationship Id="rId5293" Type="http://schemas.openxmlformats.org/officeDocument/2006/relationships/hyperlink" Target="http://babington.co.uk" TargetMode="External"/><Relationship Id="rId5294" Type="http://schemas.openxmlformats.org/officeDocument/2006/relationships/hyperlink" Target="http://www.bablmedia.com" TargetMode="External"/><Relationship Id="rId5299" Type="http://schemas.openxmlformats.org/officeDocument/2006/relationships/hyperlink" Target="http://www.babyblendy.com" TargetMode="External"/><Relationship Id="rId5297" Type="http://schemas.openxmlformats.org/officeDocument/2006/relationships/hyperlink" Target="http://baboom.com" TargetMode="External"/><Relationship Id="rId5298" Type="http://schemas.openxmlformats.org/officeDocument/2006/relationships/hyperlink" Target="http://baboon.al" TargetMode="External"/><Relationship Id="rId5280" Type="http://schemas.openxmlformats.org/officeDocument/2006/relationships/hyperlink" Target="http://www.bababoo.com" TargetMode="External"/><Relationship Id="rId5281" Type="http://schemas.openxmlformats.org/officeDocument/2006/relationships/hyperlink" Target="http://babadu.ru" TargetMode="External"/><Relationship Id="rId5284" Type="http://schemas.openxmlformats.org/officeDocument/2006/relationships/hyperlink" Target="http://www.babbel.com" TargetMode="External"/><Relationship Id="rId5285" Type="http://schemas.openxmlformats.org/officeDocument/2006/relationships/hyperlink" Target="http://babberly.com" TargetMode="External"/><Relationship Id="rId5282" Type="http://schemas.openxmlformats.org/officeDocument/2006/relationships/hyperlink" Target="http://www.babajob.com" TargetMode="External"/><Relationship Id="rId5283" Type="http://schemas.openxmlformats.org/officeDocument/2006/relationships/hyperlink" Target="http://www.babbaco.com" TargetMode="External"/><Relationship Id="rId5288" Type="http://schemas.openxmlformats.org/officeDocument/2006/relationships/hyperlink" Target="http://babelstreet.com" TargetMode="External"/><Relationship Id="rId5289" Type="http://schemas.openxmlformats.org/officeDocument/2006/relationships/hyperlink" Target="http://babelgum.com" TargetMode="External"/><Relationship Id="rId5286" Type="http://schemas.openxmlformats.org/officeDocument/2006/relationships/hyperlink" Target="http://www.babble.com" TargetMode="External"/><Relationship Id="rId5287" Type="http://schemas.openxmlformats.org/officeDocument/2006/relationships/hyperlink" Target="http://babbler.us/" TargetMode="External"/><Relationship Id="rId57470" Type="http://schemas.openxmlformats.org/officeDocument/2006/relationships/hyperlink" Target="http://uchoose.ie" TargetMode="External"/><Relationship Id="rId57471" Type="http://schemas.openxmlformats.org/officeDocument/2006/relationships/hyperlink" Target="http://www.uclass.io/" TargetMode="External"/><Relationship Id="rId57467" Type="http://schemas.openxmlformats.org/officeDocument/2006/relationships/hyperlink" Target="http://ucha.se" TargetMode="External"/><Relationship Id="rId57468" Type="http://schemas.openxmlformats.org/officeDocument/2006/relationships/hyperlink" Target="http://ucha.se" TargetMode="External"/><Relationship Id="rId57465" Type="http://schemas.openxmlformats.org/officeDocument/2006/relationships/hyperlink" Target="http://www.ucb.com" TargetMode="External"/><Relationship Id="rId57466" Type="http://schemas.openxmlformats.org/officeDocument/2006/relationships/hyperlink" Target="http://www.ucdplus.com" TargetMode="External"/><Relationship Id="rId57463" Type="http://schemas.openxmlformats.org/officeDocument/2006/relationships/hyperlink" Target="http://generationucan.com/fitness" TargetMode="External"/><Relationship Id="rId57464" Type="http://schemas.openxmlformats.org/officeDocument/2006/relationships/hyperlink" Target="http://www.ucastme.de" TargetMode="External"/><Relationship Id="rId57461" Type="http://schemas.openxmlformats.org/officeDocument/2006/relationships/hyperlink" Target="http://cein.ucla.edu" TargetMode="External"/><Relationship Id="rId57462" Type="http://schemas.openxmlformats.org/officeDocument/2006/relationships/hyperlink" Target="http://ucampus.net" TargetMode="External"/><Relationship Id="rId57469" Type="http://schemas.openxmlformats.org/officeDocument/2006/relationships/hyperlink" Target="http://www.uchi-navi.jp/" TargetMode="External"/><Relationship Id="rId57481" Type="http://schemas.openxmlformats.org/officeDocument/2006/relationships/hyperlink" Target="http://www.ucweb.com" TargetMode="External"/><Relationship Id="rId57482" Type="http://schemas.openxmlformats.org/officeDocument/2006/relationships/hyperlink" Target="http://www.udacity.com" TargetMode="External"/><Relationship Id="rId57480" Type="http://schemas.openxmlformats.org/officeDocument/2006/relationships/hyperlink" Target="http://www.uctcoatings.com" TargetMode="External"/><Relationship Id="rId57478" Type="http://schemas.openxmlformats.org/officeDocument/2006/relationships/hyperlink" Target="http://www.ucors.org/" TargetMode="External"/><Relationship Id="rId57479" Type="http://schemas.openxmlformats.org/officeDocument/2006/relationships/hyperlink" Target="http://www.ucroo.com" TargetMode="External"/><Relationship Id="rId57476" Type="http://schemas.openxmlformats.org/officeDocument/2006/relationships/hyperlink" Target="http://www.ucontrol.com" TargetMode="External"/><Relationship Id="rId57477" Type="http://schemas.openxmlformats.org/officeDocument/2006/relationships/hyperlink" Target="http://www.ucopia.com" TargetMode="External"/><Relationship Id="rId57474" Type="http://schemas.openxmlformats.org/officeDocument/2006/relationships/hyperlink" Target="http://www.ucommerce.net/" TargetMode="External"/><Relationship Id="rId57475" Type="http://schemas.openxmlformats.org/officeDocument/2006/relationships/hyperlink" Target="http://gouconnect.com" TargetMode="External"/><Relationship Id="rId57472" Type="http://schemas.openxmlformats.org/officeDocument/2006/relationships/hyperlink" Target="http://ucloud.cn" TargetMode="External"/><Relationship Id="rId57473" Type="http://schemas.openxmlformats.org/officeDocument/2006/relationships/hyperlink" Target="http://www.ucode.com" TargetMode="External"/><Relationship Id="rId57492" Type="http://schemas.openxmlformats.org/officeDocument/2006/relationships/hyperlink" Target="https://www.uepaa.ch" TargetMode="External"/><Relationship Id="rId57493" Type="http://schemas.openxmlformats.org/officeDocument/2006/relationships/hyperlink" Target="http://www.uevoc.com/" TargetMode="External"/><Relationship Id="rId57490" Type="http://schemas.openxmlformats.org/officeDocument/2006/relationships/hyperlink" Target="http://ueeeu.com" TargetMode="External"/><Relationship Id="rId57491" Type="http://schemas.openxmlformats.org/officeDocument/2006/relationships/hyperlink" Target="http://ueiscorp.com/" TargetMode="External"/><Relationship Id="rId57489" Type="http://schemas.openxmlformats.org/officeDocument/2006/relationships/hyperlink" Target="http://ueeeu.com" TargetMode="External"/><Relationship Id="rId57487" Type="http://schemas.openxmlformats.org/officeDocument/2006/relationships/hyperlink" Target="http://www.udr.com/" TargetMode="External"/><Relationship Id="rId57488" Type="http://schemas.openxmlformats.org/officeDocument/2006/relationships/hyperlink" Target="http://www.uelifesciences.com/" TargetMode="External"/><Relationship Id="rId57485" Type="http://schemas.openxmlformats.org/officeDocument/2006/relationships/hyperlink" Target="http://www.udobu.com" TargetMode="External"/><Relationship Id="rId57486" Type="http://schemas.openxmlformats.org/officeDocument/2006/relationships/hyperlink" Target="http://www.udorse.com" TargetMode="External"/><Relationship Id="rId57483" Type="http://schemas.openxmlformats.org/officeDocument/2006/relationships/hyperlink" Target="http://www.udemy.com" TargetMode="External"/><Relationship Id="rId57484" Type="http://schemas.openxmlformats.org/officeDocument/2006/relationships/hyperlink" Target="http://www.udeserve.in" TargetMode="External"/><Relationship Id="rId57498" Type="http://schemas.openxmlformats.org/officeDocument/2006/relationships/hyperlink" Target="http://www.ufostart.com" TargetMode="External"/><Relationship Id="rId57499" Type="http://schemas.openxmlformats.org/officeDocument/2006/relationships/hyperlink" Target="http://www.ufreeapp.com" TargetMode="External"/><Relationship Id="rId57496" Type="http://schemas.openxmlformats.org/officeDocument/2006/relationships/hyperlink" Target="http://ufo.delivery" TargetMode="External"/><Relationship Id="rId57497" Type="http://schemas.openxmlformats.org/officeDocument/2006/relationships/hyperlink" Target="http://ufora.com" TargetMode="External"/><Relationship Id="rId57494" Type="http://schemas.openxmlformats.org/officeDocument/2006/relationships/hyperlink" Target="http://ufaber.com" TargetMode="External"/><Relationship Id="rId57495" Type="http://schemas.openxmlformats.org/officeDocument/2006/relationships/hyperlink" Target="http://www.ufindadvertising.com" TargetMode="External"/><Relationship Id="rId33456" Type="http://schemas.openxmlformats.org/officeDocument/2006/relationships/hyperlink" Target="http://www.medlumics.com" TargetMode="External"/><Relationship Id="rId57423" Type="http://schemas.openxmlformats.org/officeDocument/2006/relationships/hyperlink" Target="http://www.ubicom.com" TargetMode="External"/><Relationship Id="rId33457" Type="http://schemas.openxmlformats.org/officeDocument/2006/relationships/hyperlink" Target="http://www.medmanagesystems.com" TargetMode="External"/><Relationship Id="rId57424" Type="http://schemas.openxmlformats.org/officeDocument/2006/relationships/hyperlink" Target="http://ubid.com" TargetMode="External"/><Relationship Id="rId33458" Type="http://schemas.openxmlformats.org/officeDocument/2006/relationships/hyperlink" Target="http://medmark.com" TargetMode="External"/><Relationship Id="rId57421" Type="http://schemas.openxmlformats.org/officeDocument/2006/relationships/hyperlink" Target="http://myubi.tv" TargetMode="External"/><Relationship Id="rId33459" Type="http://schemas.openxmlformats.org/officeDocument/2006/relationships/hyperlink" Target="http://www.medminder.com" TargetMode="External"/><Relationship Id="rId57422" Type="http://schemas.openxmlformats.org/officeDocument/2006/relationships/hyperlink" Target="http://www.ubicast.eu" TargetMode="External"/><Relationship Id="rId57420" Type="http://schemas.openxmlformats.org/officeDocument/2006/relationships/hyperlink" Target="http://www.ubi-interactive.com/" TargetMode="External"/><Relationship Id="rId33450" Type="http://schemas.openxmlformats.org/officeDocument/2006/relationships/hyperlink" Target="http://www.medlanes.com" TargetMode="External"/><Relationship Id="rId57429" Type="http://schemas.openxmlformats.org/officeDocument/2006/relationships/hyperlink" Target="http://www.capptain.com" TargetMode="External"/><Relationship Id="rId33451" Type="http://schemas.openxmlformats.org/officeDocument/2006/relationships/hyperlink" Target="http://www.medlert.com" TargetMode="External"/><Relationship Id="rId33452" Type="http://schemas.openxmlformats.org/officeDocument/2006/relationships/hyperlink" Target="http://www.medleyhealth.com" TargetMode="External"/><Relationship Id="rId57427" Type="http://schemas.openxmlformats.org/officeDocument/2006/relationships/hyperlink" Target="http://www.ubidyne.com" TargetMode="External"/><Relationship Id="rId33453" Type="http://schemas.openxmlformats.org/officeDocument/2006/relationships/hyperlink" Target="http://medlinkus.com" TargetMode="External"/><Relationship Id="rId57428" Type="http://schemas.openxmlformats.org/officeDocument/2006/relationships/hyperlink" Target="http://www.ubigrate.com" TargetMode="External"/><Relationship Id="rId33454" Type="http://schemas.openxmlformats.org/officeDocument/2006/relationships/hyperlink" Target="http://medlinker.com/" TargetMode="External"/><Relationship Id="rId57425" Type="http://schemas.openxmlformats.org/officeDocument/2006/relationships/hyperlink" Target="http://www.ubidata.com" TargetMode="External"/><Relationship Id="rId33455" Type="http://schemas.openxmlformats.org/officeDocument/2006/relationships/hyperlink" Target="http://medl.io" TargetMode="External"/><Relationship Id="rId57426" Type="http://schemas.openxmlformats.org/officeDocument/2006/relationships/hyperlink" Target="http://www.ubideo.com" TargetMode="External"/><Relationship Id="rId33445" Type="http://schemas.openxmlformats.org/officeDocument/2006/relationships/hyperlink" Target="http://medivie.com" TargetMode="External"/><Relationship Id="rId57434" Type="http://schemas.openxmlformats.org/officeDocument/2006/relationships/hyperlink" Target="https://www.getubiq.com/en/" TargetMode="External"/><Relationship Id="rId33446" Type="http://schemas.openxmlformats.org/officeDocument/2006/relationships/hyperlink" Target="http://www.medivisiontoday.com" TargetMode="External"/><Relationship Id="rId57435" Type="http://schemas.openxmlformats.org/officeDocument/2006/relationships/hyperlink" Target="http://ubiquigent.com" TargetMode="External"/><Relationship Id="rId33447" Type="http://schemas.openxmlformats.org/officeDocument/2006/relationships/hyperlink" Target="http://www.medivo.com" TargetMode="External"/><Relationship Id="rId57432" Type="http://schemas.openxmlformats.org/officeDocument/2006/relationships/hyperlink" Target="http://goubiq.com/" TargetMode="External"/><Relationship Id="rId33448" Type="http://schemas.openxmlformats.org/officeDocument/2006/relationships/hyperlink" Target="http://mediwound.com" TargetMode="External"/><Relationship Id="rId57433" Type="http://schemas.openxmlformats.org/officeDocument/2006/relationships/hyperlink" Target="http://ubiqmobile.com" TargetMode="External"/><Relationship Id="rId33449" Type="http://schemas.openxmlformats.org/officeDocument/2006/relationships/hyperlink" Target="http://www.medlmobile.com" TargetMode="External"/><Relationship Id="rId57430" Type="http://schemas.openxmlformats.org/officeDocument/2006/relationships/hyperlink" Target="http://www.ubimo.com" TargetMode="External"/><Relationship Id="rId57431" Type="http://schemas.openxmlformats.org/officeDocument/2006/relationships/hyperlink" Target="http://ubiome.com" TargetMode="External"/><Relationship Id="rId33440" Type="http://schemas.openxmlformats.org/officeDocument/2006/relationships/hyperlink" Target="http://www.medityplus.com" TargetMode="External"/><Relationship Id="rId33441" Type="http://schemas.openxmlformats.org/officeDocument/2006/relationships/hyperlink" Target="https://medium.com" TargetMode="External"/><Relationship Id="rId57438" Type="http://schemas.openxmlformats.org/officeDocument/2006/relationships/hyperlink" Target="http://www.ubnt.com" TargetMode="External"/><Relationship Id="rId33442" Type="http://schemas.openxmlformats.org/officeDocument/2006/relationships/hyperlink" Target="http://www.medius.se/en/home.html" TargetMode="External"/><Relationship Id="rId57439" Type="http://schemas.openxmlformats.org/officeDocument/2006/relationships/hyperlink" Target="http://www.ubiquitous-energy.com" TargetMode="External"/><Relationship Id="rId33443" Type="http://schemas.openxmlformats.org/officeDocument/2006/relationships/hyperlink" Target="http://www.medivance.com" TargetMode="External"/><Relationship Id="rId57436" Type="http://schemas.openxmlformats.org/officeDocument/2006/relationships/hyperlink" Target="http://www.ubiquilux.com" TargetMode="External"/><Relationship Id="rId33444" Type="http://schemas.openxmlformats.org/officeDocument/2006/relationships/hyperlink" Target="http://www.medivantix.com" TargetMode="External"/><Relationship Id="rId57437" Type="http://schemas.openxmlformats.org/officeDocument/2006/relationships/hyperlink" Target="http://www.ubiquisys.com" TargetMode="External"/><Relationship Id="rId5318" Type="http://schemas.openxmlformats.org/officeDocument/2006/relationships/hyperlink" Target="http://babywatchome.com" TargetMode="External"/><Relationship Id="rId5319" Type="http://schemas.openxmlformats.org/officeDocument/2006/relationships/hyperlink" Target="http://baccarat.com" TargetMode="External"/><Relationship Id="rId5316" Type="http://schemas.openxmlformats.org/officeDocument/2006/relationships/hyperlink" Target="http://www.babyoye.com" TargetMode="External"/><Relationship Id="rId5317" Type="http://schemas.openxmlformats.org/officeDocument/2006/relationships/hyperlink" Target="http://www.babytree.com" TargetMode="External"/><Relationship Id="rId33434" Type="http://schemas.openxmlformats.org/officeDocument/2006/relationships/hyperlink" Target="http://www.medi-tap.com" TargetMode="External"/><Relationship Id="rId57445" Type="http://schemas.openxmlformats.org/officeDocument/2006/relationships/hyperlink" Target="http://www.ubisense.net" TargetMode="External"/><Relationship Id="rId33435" Type="http://schemas.openxmlformats.org/officeDocument/2006/relationships/hyperlink" Target="http://meditechsolution.com" TargetMode="External"/><Relationship Id="rId57446" Type="http://schemas.openxmlformats.org/officeDocument/2006/relationships/hyperlink" Target="http://www.ubiterra.com/" TargetMode="External"/><Relationship Id="rId33436" Type="http://schemas.openxmlformats.org/officeDocument/2006/relationships/hyperlink" Target="http://home.meditech.com/en/d/home" TargetMode="External"/><Relationship Id="rId57443" Type="http://schemas.openxmlformats.org/officeDocument/2006/relationships/hyperlink" Target="http://ubirds.eu/" TargetMode="External"/><Relationship Id="rId33437" Type="http://schemas.openxmlformats.org/officeDocument/2006/relationships/hyperlink" Target="http://www.meditope.com" TargetMode="External"/><Relationship Id="rId57444" Type="http://schemas.openxmlformats.org/officeDocument/2006/relationships/hyperlink" Target="http://ubiregi.com/en" TargetMode="External"/><Relationship Id="rId33438" Type="http://schemas.openxmlformats.org/officeDocument/2006/relationships/hyperlink" Target="http://meditrinahospital.com" TargetMode="External"/><Relationship Id="rId57441" Type="http://schemas.openxmlformats.org/officeDocument/2006/relationships/hyperlink" Target="http://www.ubiquitygs.com" TargetMode="External"/><Relationship Id="rId33439" Type="http://schemas.openxmlformats.org/officeDocument/2006/relationships/hyperlink" Target="http://meditrina.com" TargetMode="External"/><Relationship Id="rId57442" Type="http://schemas.openxmlformats.org/officeDocument/2006/relationships/hyperlink" Target="http://www.ubiquityhosting.com" TargetMode="External"/><Relationship Id="rId57440" Type="http://schemas.openxmlformats.org/officeDocument/2006/relationships/hyperlink" Target="http://www.ubiquitycorp.com" TargetMode="External"/><Relationship Id="rId5310" Type="http://schemas.openxmlformats.org/officeDocument/2006/relationships/hyperlink" Target="http://babycenter.com" TargetMode="External"/><Relationship Id="rId5311" Type="http://schemas.openxmlformats.org/officeDocument/2006/relationships/hyperlink" Target="http://www.babychakra.com" TargetMode="External"/><Relationship Id="rId5314" Type="http://schemas.openxmlformats.org/officeDocument/2006/relationships/hyperlink" Target="http://babyjunk.com" TargetMode="External"/><Relationship Id="rId33430" Type="http://schemas.openxmlformats.org/officeDocument/2006/relationships/hyperlink" Target="http://www.medisse.com" TargetMode="External"/><Relationship Id="rId57449" Type="http://schemas.openxmlformats.org/officeDocument/2006/relationships/hyperlink" Target="http://www.ubitus.net" TargetMode="External"/><Relationship Id="rId5315" Type="http://schemas.openxmlformats.org/officeDocument/2006/relationships/hyperlink" Target="http://babyli.st" TargetMode="External"/><Relationship Id="rId33431" Type="http://schemas.openxmlformats.org/officeDocument/2006/relationships/hyperlink" Target="http://medistreams.com" TargetMode="External"/><Relationship Id="rId5312" Type="http://schemas.openxmlformats.org/officeDocument/2006/relationships/hyperlink" Target="http://www.babyfirsttv.com" TargetMode="External"/><Relationship Id="rId33432" Type="http://schemas.openxmlformats.org/officeDocument/2006/relationships/hyperlink" Target="http://www.mediswipe.com" TargetMode="External"/><Relationship Id="rId57447" Type="http://schemas.openxmlformats.org/officeDocument/2006/relationships/hyperlink" Target="http://www.ubitexx.com" TargetMode="External"/><Relationship Id="rId5313" Type="http://schemas.openxmlformats.org/officeDocument/2006/relationships/hyperlink" Target="http://www.babyglowz.com" TargetMode="External"/><Relationship Id="rId33433" Type="http://schemas.openxmlformats.org/officeDocument/2006/relationships/hyperlink" Target="http://www.medisyntech.com" TargetMode="External"/><Relationship Id="rId57448" Type="http://schemas.openxmlformats.org/officeDocument/2006/relationships/hyperlink" Target="https://ubitricity.com/en/" TargetMode="External"/><Relationship Id="rId5307" Type="http://schemas.openxmlformats.org/officeDocument/2006/relationships/hyperlink" Target="http://www.babyboom.ru" TargetMode="External"/><Relationship Id="rId5308" Type="http://schemas.openxmlformats.org/officeDocument/2006/relationships/hyperlink" Target="http://cn.baby-bus.com" TargetMode="External"/><Relationship Id="rId5305" Type="http://schemas.openxmlformats.org/officeDocument/2006/relationships/hyperlink" Target="http://www.babybemedical.com/" TargetMode="External"/><Relationship Id="rId5306" Type="http://schemas.openxmlformats.org/officeDocument/2006/relationships/hyperlink" Target="http://babyboom.ru" TargetMode="External"/><Relationship Id="rId5309" Type="http://schemas.openxmlformats.org/officeDocument/2006/relationships/hyperlink" Target="http://www.babycare.cn" TargetMode="External"/><Relationship Id="rId57460" Type="http://schemas.openxmlformats.org/officeDocument/2006/relationships/hyperlink" Target="http://ubzerv.com/" TargetMode="External"/><Relationship Id="rId33423" Type="http://schemas.openxmlformats.org/officeDocument/2006/relationships/hyperlink" Target="http://www.mqti.com" TargetMode="External"/><Relationship Id="rId57456" Type="http://schemas.openxmlformats.org/officeDocument/2006/relationships/hyperlink" Target="http://www.ubooly.com" TargetMode="External"/><Relationship Id="rId33424" Type="http://schemas.openxmlformats.org/officeDocument/2006/relationships/hyperlink" Target="http://www.medirectlatino.org/" TargetMode="External"/><Relationship Id="rId57457" Type="http://schemas.openxmlformats.org/officeDocument/2006/relationships/hyperlink" Target="http://ubox.cn/" TargetMode="External"/><Relationship Id="rId33425" Type="http://schemas.openxmlformats.org/officeDocument/2006/relationships/hyperlink" Target="http://medirio.ch/" TargetMode="External"/><Relationship Id="rId57454" Type="http://schemas.openxmlformats.org/officeDocument/2006/relationships/hyperlink" Target="http://ubongo.co.tz/" TargetMode="External"/><Relationship Id="rId33426" Type="http://schemas.openxmlformats.org/officeDocument/2006/relationships/hyperlink" Target="http://www.medisafe.com" TargetMode="External"/><Relationship Id="rId57455" Type="http://schemas.openxmlformats.org/officeDocument/2006/relationships/hyperlink" Target="http://www.ubookoo.com" TargetMode="External"/><Relationship Id="rId33427" Type="http://schemas.openxmlformats.org/officeDocument/2006/relationships/hyperlink" Target="http://www.medisapiens.com/" TargetMode="External"/><Relationship Id="rId57452" Type="http://schemas.openxmlformats.org/officeDocument/2006/relationships/hyperlink" Target="http://www.ubmatrix.com" TargetMode="External"/><Relationship Id="rId33428" Type="http://schemas.openxmlformats.org/officeDocument/2006/relationships/hyperlink" Target="http://www.medisas.com" TargetMode="External"/><Relationship Id="rId57453" Type="http://schemas.openxmlformats.org/officeDocument/2006/relationships/hyperlink" Target="http://ubmobile.com" TargetMode="External"/><Relationship Id="rId33429" Type="http://schemas.openxmlformats.org/officeDocument/2006/relationships/hyperlink" Target="http://medisens.com" TargetMode="External"/><Relationship Id="rId57450" Type="http://schemas.openxmlformats.org/officeDocument/2006/relationships/hyperlink" Target="http://ubix.io" TargetMode="External"/><Relationship Id="rId57451" Type="http://schemas.openxmlformats.org/officeDocument/2006/relationships/hyperlink" Target="https://ublend.co/" TargetMode="External"/><Relationship Id="rId5300" Type="http://schemas.openxmlformats.org/officeDocument/2006/relationships/hyperlink" Target="http://www.babybundleapp.com" TargetMode="External"/><Relationship Id="rId5303" Type="http://schemas.openxmlformats.org/officeDocument/2006/relationships/hyperlink" Target="http://www.babyworldlanguage.cn" TargetMode="External"/><Relationship Id="rId5304" Type="http://schemas.openxmlformats.org/officeDocument/2006/relationships/hyperlink" Target="http://www.babyage.com" TargetMode="External"/><Relationship Id="rId33420" Type="http://schemas.openxmlformats.org/officeDocument/2006/relationships/hyperlink" Target="http://medipacs.com" TargetMode="External"/><Relationship Id="rId5301" Type="http://schemas.openxmlformats.org/officeDocument/2006/relationships/hyperlink" Target="http://baby.com.br" TargetMode="External"/><Relationship Id="rId33421" Type="http://schemas.openxmlformats.org/officeDocument/2006/relationships/hyperlink" Target="http://medipines.com" TargetMode="External"/><Relationship Id="rId57458" Type="http://schemas.openxmlformats.org/officeDocument/2006/relationships/hyperlink" Target="http://www.ubqt.co" TargetMode="External"/><Relationship Id="rId5302" Type="http://schemas.openxmlformats.org/officeDocument/2006/relationships/hyperlink" Target="http://www.baby.com.br" TargetMode="External"/><Relationship Id="rId33422" Type="http://schemas.openxmlformats.org/officeDocument/2006/relationships/hyperlink" Target="http://www.medipropharma.com" TargetMode="External"/><Relationship Id="rId57459" Type="http://schemas.openxmlformats.org/officeDocument/2006/relationships/hyperlink" Target="http://ubrlocal.com/" TargetMode="External"/><Relationship Id="rId33492" Type="http://schemas.openxmlformats.org/officeDocument/2006/relationships/hyperlink" Target="http://www.medsolutions.com" TargetMode="External"/><Relationship Id="rId33493" Type="http://schemas.openxmlformats.org/officeDocument/2006/relationships/hyperlink" Target="http://www.medsonix.com/" TargetMode="External"/><Relationship Id="rId33494" Type="http://schemas.openxmlformats.org/officeDocument/2006/relationships/hyperlink" Target="http://www.medsphere.com" TargetMode="External"/><Relationship Id="rId33495" Type="http://schemas.openxmlformats.org/officeDocument/2006/relationships/hyperlink" Target="http://www.medstartr.com" TargetMode="External"/><Relationship Id="rId33496" Type="http://schemas.openxmlformats.org/officeDocument/2006/relationships/hyperlink" Target="http://www.medstatix.com" TargetMode="External"/><Relationship Id="rId33497" Type="http://schemas.openxmlformats.org/officeDocument/2006/relationships/hyperlink" Target="http://www.medstory.com" TargetMode="External"/><Relationship Id="rId33498" Type="http://schemas.openxmlformats.org/officeDocument/2006/relationships/hyperlink" Target="https://medstro.com" TargetMode="External"/><Relationship Id="rId33499" Type="http://schemas.openxmlformats.org/officeDocument/2006/relationships/hyperlink" Target="http://medsurantmonitoring.com" TargetMode="External"/><Relationship Id="rId33490" Type="http://schemas.openxmlformats.org/officeDocument/2006/relationships/hyperlink" Target="http://www.medsign.com" TargetMode="External"/><Relationship Id="rId33491" Type="http://schemas.openxmlformats.org/officeDocument/2006/relationships/hyperlink" Target="http://www.medsocket.com" TargetMode="External"/><Relationship Id="rId33489" Type="http://schemas.openxmlformats.org/officeDocument/2006/relationships/hyperlink" Target="http://www.medshapesolutions.com" TargetMode="External"/><Relationship Id="rId33481" Type="http://schemas.openxmlformats.org/officeDocument/2006/relationships/hyperlink" Target="http://medprosafety.com" TargetMode="External"/><Relationship Id="rId33482" Type="http://schemas.openxmlformats.org/officeDocument/2006/relationships/hyperlink" Target="http://www.medpropropertiesinc.com/" TargetMode="External"/><Relationship Id="rId33483" Type="http://schemas.openxmlformats.org/officeDocument/2006/relationships/hyperlink" Target="http://medrio.com" TargetMode="External"/><Relationship Id="rId33484" Type="http://schemas.openxmlformats.org/officeDocument/2006/relationships/hyperlink" Target="http://medrobotics.com" TargetMode="External"/><Relationship Id="rId33485" Type="http://schemas.openxmlformats.org/officeDocument/2006/relationships/hyperlink" Target="http://www.medrunner.ca" TargetMode="External"/><Relationship Id="rId33486" Type="http://schemas.openxmlformats.org/officeDocument/2006/relationships/hyperlink" Target="http://medsaveusa.com" TargetMode="External"/><Relationship Id="rId33487" Type="http://schemas.openxmlformats.org/officeDocument/2006/relationships/hyperlink" Target="http://www.medseek.com" TargetMode="External"/><Relationship Id="rId33488" Type="http://schemas.openxmlformats.org/officeDocument/2006/relationships/hyperlink" Target="http://www.medserve.com" TargetMode="External"/><Relationship Id="rId33480" Type="http://schemas.openxmlformats.org/officeDocument/2006/relationships/hyperlink" Target="http://www.clinicpoint.com" TargetMode="External"/><Relationship Id="rId33478" Type="http://schemas.openxmlformats.org/officeDocument/2006/relationships/hyperlink" Target="http://medpricer.com" TargetMode="External"/><Relationship Id="rId57401" Type="http://schemas.openxmlformats.org/officeDocument/2006/relationships/hyperlink" Target="http://www.ubequity.com" TargetMode="External"/><Relationship Id="rId33479" Type="http://schemas.openxmlformats.org/officeDocument/2006/relationships/hyperlink" Target="http://www.medpricer.com" TargetMode="External"/><Relationship Id="rId57402" Type="http://schemas.openxmlformats.org/officeDocument/2006/relationships/hyperlink" Target="http://www.uber.com" TargetMode="External"/><Relationship Id="rId57400" Type="http://schemas.openxmlformats.org/officeDocument/2006/relationships/hyperlink" Target="http://ubenx.com" TargetMode="External"/><Relationship Id="rId33470" Type="http://schemas.openxmlformats.org/officeDocument/2006/relationships/hyperlink" Target="http://medpactech.com/" TargetMode="External"/><Relationship Id="rId57409" Type="http://schemas.openxmlformats.org/officeDocument/2006/relationships/hyperlink" Target="http://www.chatgrape.com" TargetMode="External"/><Relationship Id="rId33471" Type="http://schemas.openxmlformats.org/officeDocument/2006/relationships/hyperlink" Target="http://www.medpagetoday.com" TargetMode="External"/><Relationship Id="rId33472" Type="http://schemas.openxmlformats.org/officeDocument/2006/relationships/hyperlink" Target="http://www.medpasshealth.com/" TargetMode="External"/><Relationship Id="rId57407" Type="http://schemas.openxmlformats.org/officeDocument/2006/relationships/hyperlink" Target="http://uberchord.com" TargetMode="External"/><Relationship Id="rId33473" Type="http://schemas.openxmlformats.org/officeDocument/2006/relationships/hyperlink" Target="http://www.medpassage.com" TargetMode="External"/><Relationship Id="rId57408" Type="http://schemas.openxmlformats.org/officeDocument/2006/relationships/hyperlink" Target="http://www.theubercloud.com/" TargetMode="External"/><Relationship Id="rId33474" Type="http://schemas.openxmlformats.org/officeDocument/2006/relationships/hyperlink" Target="http://medpike.com/site/" TargetMode="External"/><Relationship Id="rId57405" Type="http://schemas.openxmlformats.org/officeDocument/2006/relationships/hyperlink" Target="http://uberent.com" TargetMode="External"/><Relationship Id="rId33475" Type="http://schemas.openxmlformats.org/officeDocument/2006/relationships/hyperlink" Target="http://www.medpilot.com/" TargetMode="External"/><Relationship Id="rId57406" Type="http://schemas.openxmlformats.org/officeDocument/2006/relationships/hyperlink" Target="http://uberall.com" TargetMode="External"/><Relationship Id="rId33476" Type="http://schemas.openxmlformats.org/officeDocument/2006/relationships/hyperlink" Target="http://medplasts.com" TargetMode="External"/><Relationship Id="rId57403" Type="http://schemas.openxmlformats.org/officeDocument/2006/relationships/hyperlink" Target="http://uber.com" TargetMode="External"/><Relationship Id="rId33477" Type="http://schemas.openxmlformats.org/officeDocument/2006/relationships/hyperlink" Target="http://medprex.com" TargetMode="External"/><Relationship Id="rId57404" Type="http://schemas.openxmlformats.org/officeDocument/2006/relationships/hyperlink" Target="http://www.dmwmedia.com/news/2008/09/29/social-network-uber-com-shutters-after-investors-bail" TargetMode="External"/><Relationship Id="rId33467" Type="http://schemas.openxmlformats.org/officeDocument/2006/relationships/hyperlink" Target="http://www.medopad.com" TargetMode="External"/><Relationship Id="rId57412" Type="http://schemas.openxmlformats.org/officeDocument/2006/relationships/hyperlink" Target="http://ubermedia.com" TargetMode="External"/><Relationship Id="rId33468" Type="http://schemas.openxmlformats.org/officeDocument/2006/relationships/hyperlink" Target="http://www.medotech.dk" TargetMode="External"/><Relationship Id="rId57413" Type="http://schemas.openxmlformats.org/officeDocument/2006/relationships/hyperlink" Target="http://www.ubermetrics-technologies.com" TargetMode="External"/><Relationship Id="rId33469" Type="http://schemas.openxmlformats.org/officeDocument/2006/relationships/hyperlink" Target="http://www.medovent.com" TargetMode="External"/><Relationship Id="rId57410" Type="http://schemas.openxmlformats.org/officeDocument/2006/relationships/hyperlink" Target="http://www.gazemetrix.com" TargetMode="External"/><Relationship Id="rId57411" Type="http://schemas.openxmlformats.org/officeDocument/2006/relationships/hyperlink" Target="http://uberlife.com" TargetMode="External"/><Relationship Id="rId33460" Type="http://schemas.openxmlformats.org/officeDocument/2006/relationships/hyperlink" Target="http://medmira.com/" TargetMode="External"/><Relationship Id="rId33461" Type="http://schemas.openxmlformats.org/officeDocument/2006/relationships/hyperlink" Target="http://medmonk.com" TargetMode="External"/><Relationship Id="rId57418" Type="http://schemas.openxmlformats.org/officeDocument/2006/relationships/hyperlink" Target="http://www.tweek.tv" TargetMode="External"/><Relationship Id="rId33462" Type="http://schemas.openxmlformats.org/officeDocument/2006/relationships/hyperlink" Target="http://www.mednax.com" TargetMode="External"/><Relationship Id="rId57419" Type="http://schemas.openxmlformats.org/officeDocument/2006/relationships/hyperlink" Target="http://www.ubervu.com" TargetMode="External"/><Relationship Id="rId33463" Type="http://schemas.openxmlformats.org/officeDocument/2006/relationships/hyperlink" Target="http://www.mednetstudy.com" TargetMode="External"/><Relationship Id="rId57416" Type="http://schemas.openxmlformats.org/officeDocument/2006/relationships/hyperlink" Target="http://www.ubersnap.com" TargetMode="External"/><Relationship Id="rId33464" Type="http://schemas.openxmlformats.org/officeDocument/2006/relationships/hyperlink" Target="http://activatenetworks.net" TargetMode="External"/><Relationship Id="rId57417" Type="http://schemas.openxmlformats.org/officeDocument/2006/relationships/hyperlink" Target="http://www.ubertesters.com" TargetMode="External"/><Relationship Id="rId33465" Type="http://schemas.openxmlformats.org/officeDocument/2006/relationships/hyperlink" Target="http://acorncv.com" TargetMode="External"/><Relationship Id="rId57414" Type="http://schemas.openxmlformats.org/officeDocument/2006/relationships/hyperlink" Target="http://www.uberpong.com" TargetMode="External"/><Relationship Id="rId33466" Type="http://schemas.openxmlformats.org/officeDocument/2006/relationships/hyperlink" Target="http://www.medocity.com" TargetMode="External"/><Relationship Id="rId57415" Type="http://schemas.openxmlformats.org/officeDocument/2006/relationships/hyperlink" Target="http://www.ubersense.com" TargetMode="External"/><Relationship Id="rId23932" Type="http://schemas.openxmlformats.org/officeDocument/2006/relationships/hyperlink" Target="http://www.healthentic.com/" TargetMode="External"/><Relationship Id="rId23933" Type="http://schemas.openxmlformats.org/officeDocument/2006/relationships/hyperlink" Target="http://healtheo360.com" TargetMode="External"/><Relationship Id="rId47900" Type="http://schemas.openxmlformats.org/officeDocument/2006/relationships/hyperlink" Target="http://www.secret-space.com" TargetMode="External"/><Relationship Id="rId23930" Type="http://schemas.openxmlformats.org/officeDocument/2006/relationships/hyperlink" Target="http://www.healthedge.com" TargetMode="External"/><Relationship Id="rId47901" Type="http://schemas.openxmlformats.org/officeDocument/2006/relationships/hyperlink" Target="http://www.secretbuilders.com" TargetMode="External"/><Relationship Id="rId23931" Type="http://schemas.openxmlformats.org/officeDocument/2006/relationships/hyperlink" Target="http://healthengine.com.au" TargetMode="External"/><Relationship Id="rId47902" Type="http://schemas.openxmlformats.org/officeDocument/2006/relationships/hyperlink" Target="http://secretsales.com" TargetMode="External"/><Relationship Id="rId23936" Type="http://schemas.openxmlformats.org/officeDocument/2006/relationships/hyperlink" Target="http://www.healthfinch.com" TargetMode="External"/><Relationship Id="rId47903" Type="http://schemas.openxmlformats.org/officeDocument/2006/relationships/hyperlink" Target="http://www.section101.com" TargetMode="External"/><Relationship Id="rId23937" Type="http://schemas.openxmlformats.org/officeDocument/2006/relationships/hyperlink" Target="http://healthfleet.com" TargetMode="External"/><Relationship Id="rId47904" Type="http://schemas.openxmlformats.org/officeDocument/2006/relationships/hyperlink" Target="http://www.sectorqube.com" TargetMode="External"/><Relationship Id="rId23934" Type="http://schemas.openxmlformats.org/officeDocument/2006/relationships/hyperlink" Target="http://healthequity.com" TargetMode="External"/><Relationship Id="rId47905" Type="http://schemas.openxmlformats.org/officeDocument/2006/relationships/hyperlink" Target="http://www.secu4.com" TargetMode="External"/><Relationship Id="rId23935" Type="http://schemas.openxmlformats.org/officeDocument/2006/relationships/hyperlink" Target="http://healthexpense.com" TargetMode="External"/><Relationship Id="rId47906" Type="http://schemas.openxmlformats.org/officeDocument/2006/relationships/hyperlink" Target="http://www.secude.com" TargetMode="External"/><Relationship Id="rId5372" Type="http://schemas.openxmlformats.org/officeDocument/2006/relationships/hyperlink" Target="http://smartbaedal.com" TargetMode="External"/><Relationship Id="rId5373" Type="http://schemas.openxmlformats.org/officeDocument/2006/relationships/hyperlink" Target="http://baetacorp.com" TargetMode="External"/><Relationship Id="rId5370" Type="http://schemas.openxmlformats.org/officeDocument/2006/relationships/hyperlink" Target="http://www.baesystems.com" TargetMode="External"/><Relationship Id="rId5371" Type="http://schemas.openxmlformats.org/officeDocument/2006/relationships/hyperlink" Target="http://baebies.com/" TargetMode="External"/><Relationship Id="rId5376" Type="http://schemas.openxmlformats.org/officeDocument/2006/relationships/hyperlink" Target="http://www.bagtech.net/" TargetMode="External"/><Relationship Id="rId47907" Type="http://schemas.openxmlformats.org/officeDocument/2006/relationships/hyperlink" Target="http://www.seculert.com" TargetMode="External"/><Relationship Id="rId5377" Type="http://schemas.openxmlformats.org/officeDocument/2006/relationships/hyperlink" Target="http://bagaveev.com" TargetMode="External"/><Relationship Id="rId47908" Type="http://schemas.openxmlformats.org/officeDocument/2006/relationships/hyperlink" Target="http://www.securactive.net" TargetMode="External"/><Relationship Id="rId5374" Type="http://schemas.openxmlformats.org/officeDocument/2006/relationships/hyperlink" Target="http://www.bagofgoodies.com" TargetMode="External"/><Relationship Id="rId23938" Type="http://schemas.openxmlformats.org/officeDocument/2006/relationships/hyperlink" Target="http://healthfleet.com" TargetMode="External"/><Relationship Id="rId47909" Type="http://schemas.openxmlformats.org/officeDocument/2006/relationships/hyperlink" Target="http://securant.org" TargetMode="External"/><Relationship Id="rId5375" Type="http://schemas.openxmlformats.org/officeDocument/2006/relationships/hyperlink" Target="http://www.bagofice.com" TargetMode="External"/><Relationship Id="rId23939" Type="http://schemas.openxmlformats.org/officeDocument/2006/relationships/hyperlink" Target="http://www.healthfusion.com" TargetMode="External"/><Relationship Id="rId5378" Type="http://schemas.openxmlformats.org/officeDocument/2006/relationships/hyperlink" Target="http://www.bagelnash.com" TargetMode="External"/><Relationship Id="rId5379" Type="http://schemas.openxmlformats.org/officeDocument/2006/relationships/hyperlink" Target="http://bagna-cauda.co.jp/" TargetMode="External"/><Relationship Id="rId23921" Type="http://schemas.openxmlformats.org/officeDocument/2006/relationships/hyperlink" Target="http://www.healthcareamerica.com/" TargetMode="External"/><Relationship Id="rId47910" Type="http://schemas.openxmlformats.org/officeDocument/2006/relationships/hyperlink" Target="http://www.secure-24.com" TargetMode="External"/><Relationship Id="rId23922" Type="http://schemas.openxmlformats.org/officeDocument/2006/relationships/hyperlink" Target="http://www.healthcaremagic.com" TargetMode="External"/><Relationship Id="rId47911" Type="http://schemas.openxmlformats.org/officeDocument/2006/relationships/hyperlink" Target="http://www.securecommand.com" TargetMode="External"/><Relationship Id="rId47912" Type="http://schemas.openxmlformats.org/officeDocument/2006/relationships/hyperlink" Target="http://www.securecomputing.com" TargetMode="External"/><Relationship Id="rId23920" Type="http://schemas.openxmlformats.org/officeDocument/2006/relationships/hyperlink" Target="http://healthcareamerica.com" TargetMode="External"/><Relationship Id="rId47913" Type="http://schemas.openxmlformats.org/officeDocument/2006/relationships/hyperlink" Target="http://www.sigaba.com" TargetMode="External"/><Relationship Id="rId23925" Type="http://schemas.openxmlformats.org/officeDocument/2006/relationships/hyperlink" Target="http://www.healthcentrix.com" TargetMode="External"/><Relationship Id="rId47914" Type="http://schemas.openxmlformats.org/officeDocument/2006/relationships/hyperlink" Target="http://www.secureedi.com/" TargetMode="External"/><Relationship Id="rId23926" Type="http://schemas.openxmlformats.org/officeDocument/2006/relationships/hyperlink" Target="http://www.healthclinicplus.com" TargetMode="External"/><Relationship Id="rId47915" Type="http://schemas.openxmlformats.org/officeDocument/2006/relationships/hyperlink" Target="http://www.secure-elements.com/" TargetMode="External"/><Relationship Id="rId23923" Type="http://schemas.openxmlformats.org/officeDocument/2006/relationships/hyperlink" Target="http://www.healthcaresource.com" TargetMode="External"/><Relationship Id="rId47916" Type="http://schemas.openxmlformats.org/officeDocument/2006/relationships/hyperlink" Target="http://www.secureenergyinc.com/" TargetMode="External"/><Relationship Id="rId23924" Type="http://schemas.openxmlformats.org/officeDocument/2006/relationships/hyperlink" Target="http://www.healthcentral.com" TargetMode="External"/><Relationship Id="rId47917" Type="http://schemas.openxmlformats.org/officeDocument/2006/relationships/hyperlink" Target="http://www.securefortress.com" TargetMode="External"/><Relationship Id="rId5361" Type="http://schemas.openxmlformats.org/officeDocument/2006/relationships/hyperlink" Target="http://www.badseed.it" TargetMode="External"/><Relationship Id="rId5362" Type="http://schemas.openxmlformats.org/officeDocument/2006/relationships/hyperlink" Target="http://badge.co/" TargetMode="External"/><Relationship Id="rId5360" Type="http://schemas.openxmlformats.org/officeDocument/2006/relationships/hyperlink" Target="http://www.badjuju.com" TargetMode="External"/><Relationship Id="rId5365" Type="http://schemas.openxmlformats.org/officeDocument/2006/relationships/hyperlink" Target="http://perfectpost.net" TargetMode="External"/><Relationship Id="rId23929" Type="http://schemas.openxmlformats.org/officeDocument/2006/relationships/hyperlink" Target="http://www.healthdatainsights.com" TargetMode="External"/><Relationship Id="rId47918" Type="http://schemas.openxmlformats.org/officeDocument/2006/relationships/hyperlink" Target="http://www.securehealing.com/" TargetMode="External"/><Relationship Id="rId5366" Type="http://schemas.openxmlformats.org/officeDocument/2006/relationships/hyperlink" Target="http://badongo.com" TargetMode="External"/><Relationship Id="rId47919" Type="http://schemas.openxmlformats.org/officeDocument/2006/relationships/hyperlink" Target="http://www.secureislands.com" TargetMode="External"/><Relationship Id="rId5363" Type="http://schemas.openxmlformats.org/officeDocument/2006/relationships/hyperlink" Target="http://badgermapping.com" TargetMode="External"/><Relationship Id="rId23927" Type="http://schemas.openxmlformats.org/officeDocument/2006/relationships/hyperlink" Target="http://www.healthcomms.com" TargetMode="External"/><Relationship Id="rId5364" Type="http://schemas.openxmlformats.org/officeDocument/2006/relationships/hyperlink" Target="http://badgeville.com" TargetMode="External"/><Relationship Id="rId23928" Type="http://schemas.openxmlformats.org/officeDocument/2006/relationships/hyperlink" Target="http://www.healthcrowd.com" TargetMode="External"/><Relationship Id="rId5369" Type="http://schemas.openxmlformats.org/officeDocument/2006/relationships/hyperlink" Target="http://badunetworks.com/" TargetMode="External"/><Relationship Id="rId5367" Type="http://schemas.openxmlformats.org/officeDocument/2006/relationships/hyperlink" Target="http://www.badongo.com" TargetMode="External"/><Relationship Id="rId5368" Type="http://schemas.openxmlformats.org/officeDocument/2006/relationships/hyperlink" Target="http://www.badoo.com" TargetMode="External"/><Relationship Id="rId23910" Type="http://schemas.openxmlformats.org/officeDocument/2006/relationships/hyperlink" Target="http://www.healthbox.com" TargetMode="External"/><Relationship Id="rId47921" Type="http://schemas.openxmlformats.org/officeDocument/2006/relationships/hyperlink" Target="http://www.securementem.com" TargetMode="External"/><Relationship Id="rId23911" Type="http://schemas.openxmlformats.org/officeDocument/2006/relationships/hyperlink" Target="http://www.healthcarebluebook.com" TargetMode="External"/><Relationship Id="rId47922" Type="http://schemas.openxmlformats.org/officeDocument/2006/relationships/hyperlink" Target="http://www.securenok.com" TargetMode="External"/><Relationship Id="rId47923" Type="http://schemas.openxmlformats.org/officeDocument/2006/relationships/hyperlink" Target="http://www.secureoutcomes.net" TargetMode="External"/><Relationship Id="rId47924" Type="http://schemas.openxmlformats.org/officeDocument/2006/relationships/hyperlink" Target="http://www.secure64.com" TargetMode="External"/><Relationship Id="rId23914" Type="http://schemas.openxmlformats.org/officeDocument/2006/relationships/hyperlink" Target="http://hcahealthcare.com" TargetMode="External"/><Relationship Id="rId47925" Type="http://schemas.openxmlformats.org/officeDocument/2006/relationships/hyperlink" Target="http://www.secureauth.com" TargetMode="External"/><Relationship Id="rId23915" Type="http://schemas.openxmlformats.org/officeDocument/2006/relationships/hyperlink" Target="http://www.uniphyhealth.com/" TargetMode="External"/><Relationship Id="rId47926" Type="http://schemas.openxmlformats.org/officeDocument/2006/relationships/hyperlink" Target="https://securebeam.com" TargetMode="External"/><Relationship Id="rId23912" Type="http://schemas.openxmlformats.org/officeDocument/2006/relationships/hyperlink" Target="http://healthcare.com" TargetMode="External"/><Relationship Id="rId47927" Type="http://schemas.openxmlformats.org/officeDocument/2006/relationships/hyperlink" Target="http://www.scrypt.com/" TargetMode="External"/><Relationship Id="rId23913" Type="http://schemas.openxmlformats.org/officeDocument/2006/relationships/hyperlink" Target="http://www.healthcare.com" TargetMode="External"/><Relationship Id="rId47928" Type="http://schemas.openxmlformats.org/officeDocument/2006/relationships/hyperlink" Target="http://www.securedmail.co.uk" TargetMode="External"/><Relationship Id="rId47920" Type="http://schemas.openxmlformats.org/officeDocument/2006/relationships/hyperlink" Target="http://www.securemedia.com" TargetMode="External"/><Relationship Id="rId5390" Type="http://schemas.openxmlformats.org/officeDocument/2006/relationships/hyperlink" Target="http://baike.com" TargetMode="External"/><Relationship Id="rId5391" Type="http://schemas.openxmlformats.org/officeDocument/2006/relationships/hyperlink" Target="http://www.baike.com" TargetMode="External"/><Relationship Id="rId5394" Type="http://schemas.openxmlformats.org/officeDocument/2006/relationships/hyperlink" Target="http://www.baimos.com" TargetMode="External"/><Relationship Id="rId5395" Type="http://schemas.openxmlformats.org/officeDocument/2006/relationships/hyperlink" Target="http://www.bairo.co" TargetMode="External"/><Relationship Id="rId5392" Type="http://schemas.openxmlformats.org/officeDocument/2006/relationships/hyperlink" Target="http://www.baila.ee/eng.html" TargetMode="External"/><Relationship Id="rId5393" Type="http://schemas.openxmlformats.org/officeDocument/2006/relationships/hyperlink" Target="http://www.baileyu.com/" TargetMode="External"/><Relationship Id="rId5398" Type="http://schemas.openxmlformats.org/officeDocument/2006/relationships/hyperlink" Target="http://www.baixing.com" TargetMode="External"/><Relationship Id="rId23918" Type="http://schemas.openxmlformats.org/officeDocument/2006/relationships/hyperlink" Target="http://www.thesmarthospital.com" TargetMode="External"/><Relationship Id="rId47929" Type="http://schemas.openxmlformats.org/officeDocument/2006/relationships/hyperlink" Target="http://secureduniverse.com" TargetMode="External"/><Relationship Id="rId5399" Type="http://schemas.openxmlformats.org/officeDocument/2006/relationships/hyperlink" Target="http://baiyaxuan.com" TargetMode="External"/><Relationship Id="rId23919" Type="http://schemas.openxmlformats.org/officeDocument/2006/relationships/hyperlink" Target="http://www.healthcarepartners.com" TargetMode="External"/><Relationship Id="rId5396" Type="http://schemas.openxmlformats.org/officeDocument/2006/relationships/hyperlink" Target="http://www.baitianshi.com" TargetMode="External"/><Relationship Id="rId23916" Type="http://schemas.openxmlformats.org/officeDocument/2006/relationships/hyperlink" Target="http://healthefx.us" TargetMode="External"/><Relationship Id="rId5397" Type="http://schemas.openxmlformats.org/officeDocument/2006/relationships/hyperlink" Target="http://baixing.com" TargetMode="External"/><Relationship Id="rId23917" Type="http://schemas.openxmlformats.org/officeDocument/2006/relationships/hyperlink" Target="http://www.hciactive.com/" TargetMode="External"/><Relationship Id="rId47932" Type="http://schemas.openxmlformats.org/officeDocument/2006/relationships/hyperlink" Target="http://www.secureinfo.com" TargetMode="External"/><Relationship Id="rId23900" Type="http://schemas.openxmlformats.org/officeDocument/2006/relationships/hyperlink" Target="http://healthplotter.com" TargetMode="External"/><Relationship Id="rId47933" Type="http://schemas.openxmlformats.org/officeDocument/2006/relationships/hyperlink" Target="http://www.securekey.com" TargetMode="External"/><Relationship Id="rId47934" Type="http://schemas.openxmlformats.org/officeDocument/2006/relationships/hyperlink" Target="http://securelink.be" TargetMode="External"/><Relationship Id="rId47935" Type="http://schemas.openxmlformats.org/officeDocument/2006/relationships/hyperlink" Target="http://www.securenetinc.com" TargetMode="External"/><Relationship Id="rId23903" Type="http://schemas.openxmlformats.org/officeDocument/2006/relationships/hyperlink" Target="http://healthstrategies.com" TargetMode="External"/><Relationship Id="rId47936" Type="http://schemas.openxmlformats.org/officeDocument/2006/relationships/hyperlink" Target="http://www.securenet.com" TargetMode="External"/><Relationship Id="rId23904" Type="http://schemas.openxmlformats.org/officeDocument/2006/relationships/hyperlink" Target="http://healthwarrior.com/" TargetMode="External"/><Relationship Id="rId47937" Type="http://schemas.openxmlformats.org/officeDocument/2006/relationships/hyperlink" Target="http://securens.in" TargetMode="External"/><Relationship Id="rId23901" Type="http://schemas.openxmlformats.org/officeDocument/2006/relationships/hyperlink" Target="http://www.healthrecoverysolutions.com" TargetMode="External"/><Relationship Id="rId47938" Type="http://schemas.openxmlformats.org/officeDocument/2006/relationships/hyperlink" Target="http://www.secure1data.com" TargetMode="External"/><Relationship Id="rId23902" Type="http://schemas.openxmlformats.org/officeDocument/2006/relationships/hyperlink" Target="http://healthrevenue.com" TargetMode="External"/><Relationship Id="rId47939" Type="http://schemas.openxmlformats.org/officeDocument/2006/relationships/hyperlink" Target="http://www.securerf.com" TargetMode="External"/><Relationship Id="rId47930" Type="http://schemas.openxmlformats.org/officeDocument/2006/relationships/hyperlink" Target="http://www.securedb.co/" TargetMode="External"/><Relationship Id="rId47931" Type="http://schemas.openxmlformats.org/officeDocument/2006/relationships/hyperlink" Target="http://www.securedtouch.com/" TargetMode="External"/><Relationship Id="rId5380" Type="http://schemas.openxmlformats.org/officeDocument/2006/relationships/hyperlink" Target="http://www.bagsup.com/" TargetMode="External"/><Relationship Id="rId5383" Type="http://schemas.openxmlformats.org/officeDocument/2006/relationships/hyperlink" Target="http://bahamaslocal.com" TargetMode="External"/><Relationship Id="rId5384" Type="http://schemas.openxmlformats.org/officeDocument/2006/relationships/hyperlink" Target="http://www.bahamaslocal.com" TargetMode="External"/><Relationship Id="rId5381" Type="http://schemas.openxmlformats.org/officeDocument/2006/relationships/hyperlink" Target="http://bagthat.com" TargetMode="External"/><Relationship Id="rId5382" Type="http://schemas.openxmlformats.org/officeDocument/2006/relationships/hyperlink" Target="http://www.bagzee.com/" TargetMode="External"/><Relationship Id="rId5387" Type="http://schemas.openxmlformats.org/officeDocument/2006/relationships/hyperlink" Target="http://www.baidu.com" TargetMode="External"/><Relationship Id="rId23907" Type="http://schemas.openxmlformats.org/officeDocument/2006/relationships/hyperlink" Target="http://www.healthagen.com" TargetMode="External"/><Relationship Id="rId5388" Type="http://schemas.openxmlformats.org/officeDocument/2006/relationships/hyperlink" Target="http://baifendian.com" TargetMode="External"/><Relationship Id="rId23908" Type="http://schemas.openxmlformats.org/officeDocument/2006/relationships/hyperlink" Target="http://healthaxis.com" TargetMode="External"/><Relationship Id="rId5385" Type="http://schemas.openxmlformats.org/officeDocument/2006/relationships/hyperlink" Target="http://www.bahoui.com" TargetMode="External"/><Relationship Id="rId23905" Type="http://schemas.openxmlformats.org/officeDocument/2006/relationships/hyperlink" Target="http://healthwave.co/" TargetMode="External"/><Relationship Id="rId5386" Type="http://schemas.openxmlformats.org/officeDocument/2006/relationships/hyperlink" Target="http://www.bahu.com" TargetMode="External"/><Relationship Id="rId23906" Type="http://schemas.openxmlformats.org/officeDocument/2006/relationships/hyperlink" Target="http://healthwildcatters.com" TargetMode="External"/><Relationship Id="rId5389" Type="http://schemas.openxmlformats.org/officeDocument/2006/relationships/hyperlink" Target="http://www.baihe.com" TargetMode="External"/><Relationship Id="rId23909" Type="http://schemas.openxmlformats.org/officeDocument/2006/relationships/hyperlink" Target="http://www.healthaxis.com/" TargetMode="External"/><Relationship Id="rId23976" Type="http://schemas.openxmlformats.org/officeDocument/2006/relationships/hyperlink" Target="http://www.healthspring.com" TargetMode="External"/><Relationship Id="rId23977" Type="http://schemas.openxmlformats.org/officeDocument/2006/relationships/hyperlink" Target="http://www.healthstream.com" TargetMode="External"/><Relationship Id="rId5338" Type="http://schemas.openxmlformats.org/officeDocument/2006/relationships/hyperlink" Target="http://thebackplane.com" TargetMode="External"/><Relationship Id="rId23974" Type="http://schemas.openxmlformats.org/officeDocument/2006/relationships/hyperlink" Target="http://www.healthspek.com/" TargetMode="External"/><Relationship Id="rId5339" Type="http://schemas.openxmlformats.org/officeDocument/2006/relationships/hyperlink" Target="http://backspac.es" TargetMode="External"/><Relationship Id="rId23975" Type="http://schemas.openxmlformats.org/officeDocument/2006/relationships/hyperlink" Target="http://healthspot.net" TargetMode="External"/><Relationship Id="rId23978" Type="http://schemas.openxmlformats.org/officeDocument/2006/relationships/hyperlink" Target="http://www.healthtap.com" TargetMode="External"/><Relationship Id="rId23979" Type="http://schemas.openxmlformats.org/officeDocument/2006/relationships/hyperlink" Target="http://www.gonoodle.com" TargetMode="External"/><Relationship Id="rId23972" Type="http://schemas.openxmlformats.org/officeDocument/2006/relationships/hyperlink" Target="http://www.healthsouk.com" TargetMode="External"/><Relationship Id="rId23973" Type="http://schemas.openxmlformats.org/officeDocument/2006/relationships/hyperlink" Target="http://www.healthsource.us.com" TargetMode="External"/><Relationship Id="rId23970" Type="http://schemas.openxmlformats.org/officeDocument/2006/relationships/hyperlink" Target="http://healthsmart.com" TargetMode="External"/><Relationship Id="rId23971" Type="http://schemas.openxmlformats.org/officeDocument/2006/relationships/hyperlink" Target="http://www.healthsolutionsone.com/" TargetMode="External"/><Relationship Id="rId5332" Type="http://schemas.openxmlformats.org/officeDocument/2006/relationships/hyperlink" Target="http://backjoy.com" TargetMode="External"/><Relationship Id="rId5333" Type="http://schemas.openxmlformats.org/officeDocument/2006/relationships/hyperlink" Target="http://www.backlift.com" TargetMode="External"/><Relationship Id="rId5330" Type="http://schemas.openxmlformats.org/officeDocument/2006/relationships/hyperlink" Target="https://backerkit.com" TargetMode="External"/><Relationship Id="rId5331" Type="http://schemas.openxmlformats.org/officeDocument/2006/relationships/hyperlink" Target="http://www.backflipstudios.com" TargetMode="External"/><Relationship Id="rId5336" Type="http://schemas.openxmlformats.org/officeDocument/2006/relationships/hyperlink" Target="https://backpackbang.com" TargetMode="External"/><Relationship Id="rId5337" Type="http://schemas.openxmlformats.org/officeDocument/2006/relationships/hyperlink" Target="http://www.backpackerpanda.com" TargetMode="External"/><Relationship Id="rId5334" Type="http://schemas.openxmlformats.org/officeDocument/2006/relationships/hyperlink" Target="http://www.boaweb.com" TargetMode="External"/><Relationship Id="rId5335" Type="http://schemas.openxmlformats.org/officeDocument/2006/relationships/hyperlink" Target="http://www.backops.co" TargetMode="External"/><Relationship Id="rId5329" Type="http://schemas.openxmlformats.org/officeDocument/2006/relationships/hyperlink" Target="http://getbackchat.com" TargetMode="External"/><Relationship Id="rId23965" Type="http://schemas.openxmlformats.org/officeDocument/2006/relationships/hyperlink" Target="http://www.healthrageous.com" TargetMode="External"/><Relationship Id="rId23966" Type="http://schemas.openxmlformats.org/officeDocument/2006/relationships/hyperlink" Target="http://www.healthrally.com" TargetMode="External"/><Relationship Id="rId5327" Type="http://schemas.openxmlformats.org/officeDocument/2006/relationships/hyperlink" Target="http://backboard.me" TargetMode="External"/><Relationship Id="rId23963" Type="http://schemas.openxmlformats.org/officeDocument/2006/relationships/hyperlink" Target="http://www.healthpro.com/" TargetMode="External"/><Relationship Id="rId5328" Type="http://schemas.openxmlformats.org/officeDocument/2006/relationships/hyperlink" Target="http://www.backchannelmedia.com" TargetMode="External"/><Relationship Id="rId23964" Type="http://schemas.openxmlformats.org/officeDocument/2006/relationships/hyperlink" Target="http://healthqx.com" TargetMode="External"/><Relationship Id="rId23969" Type="http://schemas.openxmlformats.org/officeDocument/2006/relationships/hyperlink" Target="https://www.healthsherpa.com/" TargetMode="External"/><Relationship Id="rId23967" Type="http://schemas.openxmlformats.org/officeDocument/2006/relationships/hyperlink" Target="http://www.healthsense.com" TargetMode="External"/><Relationship Id="rId23968" Type="http://schemas.openxmlformats.org/officeDocument/2006/relationships/hyperlink" Target="http://www.healthshare.com.au" TargetMode="External"/><Relationship Id="rId23961" Type="http://schemas.openxmlformats.org/officeDocument/2006/relationships/hyperlink" Target="http://www.healthpointz.net" TargetMode="External"/><Relationship Id="rId23962" Type="http://schemas.openxmlformats.org/officeDocument/2006/relationships/hyperlink" Target="http://www.healthprize.com" TargetMode="External"/><Relationship Id="rId23960" Type="http://schemas.openxmlformats.org/officeDocument/2006/relationships/hyperlink" Target="http://ehealthpoint.com" TargetMode="External"/><Relationship Id="rId5321" Type="http://schemas.openxmlformats.org/officeDocument/2006/relationships/hyperlink" Target="http://www.back4app.com" TargetMode="External"/><Relationship Id="rId5322" Type="http://schemas.openxmlformats.org/officeDocument/2006/relationships/hyperlink" Target="http://www.backatyou.com" TargetMode="External"/><Relationship Id="rId5320" Type="http://schemas.openxmlformats.org/officeDocument/2006/relationships/hyperlink" Target="http://www.bacchus-vascular.com" TargetMode="External"/><Relationship Id="rId5325" Type="http://schemas.openxmlformats.org/officeDocument/2006/relationships/hyperlink" Target="http://www.backand.com" TargetMode="External"/><Relationship Id="rId5326" Type="http://schemas.openxmlformats.org/officeDocument/2006/relationships/hyperlink" Target="http://www.backblaze.com" TargetMode="External"/><Relationship Id="rId5323" Type="http://schemas.openxmlformats.org/officeDocument/2006/relationships/hyperlink" Target="http://backtotheroots.com" TargetMode="External"/><Relationship Id="rId5324" Type="http://schemas.openxmlformats.org/officeDocument/2006/relationships/hyperlink" Target="http://preview.back9network.com" TargetMode="External"/><Relationship Id="rId23954" Type="http://schemas.openxmlformats.org/officeDocument/2006/relationships/hyperlink" Target="http://healthloop.com" TargetMode="External"/><Relationship Id="rId23955" Type="http://schemas.openxmlformats.org/officeDocument/2006/relationships/hyperlink" Target="http://www.healthmedia.com/index.htm" TargetMode="External"/><Relationship Id="rId23952" Type="http://schemas.openxmlformats.org/officeDocument/2006/relationships/hyperlink" Target="http://www.healthlinknow.com" TargetMode="External"/><Relationship Id="rId23953" Type="http://schemas.openxmlformats.org/officeDocument/2006/relationships/hyperlink" Target="http://www.healthlok.com" TargetMode="External"/><Relationship Id="rId23958" Type="http://schemas.openxmlformats.org/officeDocument/2006/relationships/hyperlink" Target="http://hds-rx.com" TargetMode="External"/><Relationship Id="rId23959" Type="http://schemas.openxmlformats.org/officeDocument/2006/relationships/hyperlink" Target="http://www.healthpocket.com" TargetMode="External"/><Relationship Id="rId23956" Type="http://schemas.openxmlformats.org/officeDocument/2006/relationships/hyperlink" Target="http://www.healthmyne.com" TargetMode="External"/><Relationship Id="rId23957" Type="http://schemas.openxmlformats.org/officeDocument/2006/relationships/hyperlink" Target="http://healthonomy.com" TargetMode="External"/><Relationship Id="rId23950" Type="http://schemas.openxmlformats.org/officeDocument/2006/relationships/hyperlink" Target="https://www.1mg.com/" TargetMode="External"/><Relationship Id="rId23951" Type="http://schemas.openxmlformats.org/officeDocument/2006/relationships/hyperlink" Target="http://www.healthline.com" TargetMode="External"/><Relationship Id="rId5350" Type="http://schemas.openxmlformats.org/officeDocument/2006/relationships/hyperlink" Target="http://www.backyardbrains.com" TargetMode="External"/><Relationship Id="rId5351" Type="http://schemas.openxmlformats.org/officeDocument/2006/relationships/hyperlink" Target="http://bybradio.com/" TargetMode="External"/><Relationship Id="rId5354" Type="http://schemas.openxmlformats.org/officeDocument/2006/relationships/hyperlink" Target="http://bacterioscan.com" TargetMode="External"/><Relationship Id="rId5355" Type="http://schemas.openxmlformats.org/officeDocument/2006/relationships/hyperlink" Target="http://www.speedybreedy.com" TargetMode="External"/><Relationship Id="rId5352" Type="http://schemas.openxmlformats.org/officeDocument/2006/relationships/hyperlink" Target="http://www.bacterialbarcodes.com" TargetMode="External"/><Relationship Id="rId5353" Type="http://schemas.openxmlformats.org/officeDocument/2006/relationships/hyperlink" Target="http://bacterin.com" TargetMode="External"/><Relationship Id="rId5358" Type="http://schemas.openxmlformats.org/officeDocument/2006/relationships/hyperlink" Target="http://www.baculasystems.com" TargetMode="External"/><Relationship Id="rId5359" Type="http://schemas.openxmlformats.org/officeDocument/2006/relationships/hyperlink" Target="http://bdsmobiletech.com" TargetMode="External"/><Relationship Id="rId5356" Type="http://schemas.openxmlformats.org/officeDocument/2006/relationships/hyperlink" Target="http://www.bactiguard.se/" TargetMode="External"/><Relationship Id="rId5357" Type="http://schemas.openxmlformats.org/officeDocument/2006/relationships/hyperlink" Target="http://www.bacula.org/" TargetMode="External"/><Relationship Id="rId23943" Type="http://schemas.openxmlformats.org/officeDocument/2006/relationships/hyperlink" Target="http://www.healthiestyou.com" TargetMode="External"/><Relationship Id="rId23944" Type="http://schemas.openxmlformats.org/officeDocument/2006/relationships/hyperlink" Target="http://www.healthify.us" TargetMode="External"/><Relationship Id="rId5349" Type="http://schemas.openxmlformats.org/officeDocument/2006/relationships/hyperlink" Target="http://gobackyard.com" TargetMode="External"/><Relationship Id="rId23941" Type="http://schemas.openxmlformats.org/officeDocument/2006/relationships/hyperlink" Target="http://www.healthid.com" TargetMode="External"/><Relationship Id="rId23942" Type="http://schemas.openxmlformats.org/officeDocument/2006/relationships/hyperlink" Target="http://healthiestemployers.com/" TargetMode="External"/><Relationship Id="rId23947" Type="http://schemas.openxmlformats.org/officeDocument/2006/relationships/hyperlink" Target="https://healthipass.com/" TargetMode="External"/><Relationship Id="rId23948" Type="http://schemas.openxmlformats.org/officeDocument/2006/relationships/hyperlink" Target="http://healthjump.com" TargetMode="External"/><Relationship Id="rId23945" Type="http://schemas.openxmlformats.org/officeDocument/2006/relationships/hyperlink" Target="http://healthifyme.com/" TargetMode="External"/><Relationship Id="rId23946" Type="http://schemas.openxmlformats.org/officeDocument/2006/relationships/hyperlink" Target="http://www.healthination.com" TargetMode="External"/><Relationship Id="rId23940" Type="http://schemas.openxmlformats.org/officeDocument/2006/relationships/hyperlink" Target="http://www.healthhiway.com" TargetMode="External"/><Relationship Id="rId5340" Type="http://schemas.openxmlformats.org/officeDocument/2006/relationships/hyperlink" Target="http://backstit.ch" TargetMode="External"/><Relationship Id="rId5343" Type="http://schemas.openxmlformats.org/officeDocument/2006/relationships/hyperlink" Target="http://www.backtype.com" TargetMode="External"/><Relationship Id="rId5344" Type="http://schemas.openxmlformats.org/officeDocument/2006/relationships/hyperlink" Target="http://www.backup.com/" TargetMode="External"/><Relationship Id="rId5341" Type="http://schemas.openxmlformats.org/officeDocument/2006/relationships/hyperlink" Target="http://backtrace.io" TargetMode="External"/><Relationship Id="rId23949" Type="http://schemas.openxmlformats.org/officeDocument/2006/relationships/hyperlink" Target="http://healthkart.com" TargetMode="External"/><Relationship Id="rId5342" Type="http://schemas.openxmlformats.org/officeDocument/2006/relationships/hyperlink" Target="http://www.backtrackwear.com/" TargetMode="External"/><Relationship Id="rId5347" Type="http://schemas.openxmlformats.org/officeDocument/2006/relationships/hyperlink" Target="http://www.backupify.com" TargetMode="External"/><Relationship Id="rId5348" Type="http://schemas.openxmlformats.org/officeDocument/2006/relationships/hyperlink" Target="http://www.back-werk.de/" TargetMode="External"/><Relationship Id="rId5345" Type="http://schemas.openxmlformats.org/officeDocument/2006/relationships/hyperlink" Target="http://www.backupcircle.co.nz" TargetMode="External"/><Relationship Id="rId5346" Type="http://schemas.openxmlformats.org/officeDocument/2006/relationships/hyperlink" Target="http://www.backupagent.com" TargetMode="External"/><Relationship Id="rId57393" Type="http://schemas.openxmlformats.org/officeDocument/2006/relationships/hyperlink" Target="http://ubalo.com" TargetMode="External"/><Relationship Id="rId57394" Type="http://schemas.openxmlformats.org/officeDocument/2006/relationships/hyperlink" Target="http://ubank.ru/en" TargetMode="External"/><Relationship Id="rId57391" Type="http://schemas.openxmlformats.org/officeDocument/2006/relationships/hyperlink" Target="http://www.uavonic.com/" TargetMode="External"/><Relationship Id="rId57392" Type="http://schemas.openxmlformats.org/officeDocument/2006/relationships/hyperlink" Target="http://ub.io" TargetMode="External"/><Relationship Id="rId57390" Type="http://schemas.openxmlformats.org/officeDocument/2006/relationships/hyperlink" Target="http://www.uavnavigation.org/" TargetMode="External"/><Relationship Id="rId57388" Type="http://schemas.openxmlformats.org/officeDocument/2006/relationships/hyperlink" Target="http://www.uannabe.com" TargetMode="External"/><Relationship Id="rId57389" Type="http://schemas.openxmlformats.org/officeDocument/2006/relationships/hyperlink" Target="http://www.uatinc.com" TargetMode="External"/><Relationship Id="rId57386" Type="http://schemas.openxmlformats.org/officeDocument/2006/relationships/hyperlink" Target="http://www.uafrica.com/" TargetMode="External"/><Relationship Id="rId57387" Type="http://schemas.openxmlformats.org/officeDocument/2006/relationships/hyperlink" Target="http://www.uanbai.com" TargetMode="External"/><Relationship Id="rId57384" Type="http://schemas.openxmlformats.org/officeDocument/2006/relationships/hyperlink" Target="http://www.life.arizona.edu/about/news/2013/02/13/ua-campus-pantry-helps-feed-ua-community" TargetMode="External"/><Relationship Id="rId57385" Type="http://schemas.openxmlformats.org/officeDocument/2006/relationships/hyperlink" Target="http://www.fima.lt" TargetMode="External"/><Relationship Id="rId57399" Type="http://schemas.openxmlformats.org/officeDocument/2006/relationships/hyperlink" Target="http://ubenx.com" TargetMode="External"/><Relationship Id="rId57397" Type="http://schemas.openxmlformats.org/officeDocument/2006/relationships/hyperlink" Target="http://ubeeko.com" TargetMode="External"/><Relationship Id="rId57398" Type="http://schemas.openxmlformats.org/officeDocument/2006/relationships/hyperlink" Target="http://ubelong.org/" TargetMode="External"/><Relationship Id="rId57395" Type="http://schemas.openxmlformats.org/officeDocument/2006/relationships/hyperlink" Target="http://www.ubeam.com" TargetMode="External"/><Relationship Id="rId57396" Type="http://schemas.openxmlformats.org/officeDocument/2006/relationships/hyperlink" Target="http://www.inlocomedia.com/" TargetMode="External"/><Relationship Id="rId33393" Type="http://schemas.openxmlformats.org/officeDocument/2006/relationships/hyperlink" Target="http://www.medifi.com" TargetMode="External"/><Relationship Id="rId33394" Type="http://schemas.openxmlformats.org/officeDocument/2006/relationships/hyperlink" Target="http://medifocusinc.com" TargetMode="External"/><Relationship Id="rId33395" Type="http://schemas.openxmlformats.org/officeDocument/2006/relationships/hyperlink" Target="http://medify.com" TargetMode="External"/><Relationship Id="rId33396" Type="http://schemas.openxmlformats.org/officeDocument/2006/relationships/hyperlink" Target="http://www.medigain.com" TargetMode="External"/><Relationship Id="rId33397" Type="http://schemas.openxmlformats.org/officeDocument/2006/relationships/hyperlink" Target="http://www.medigo.com" TargetMode="External"/><Relationship Id="rId33398" Type="http://schemas.openxmlformats.org/officeDocument/2006/relationships/hyperlink" Target="https://medigram.com/" TargetMode="External"/><Relationship Id="rId33399" Type="http://schemas.openxmlformats.org/officeDocument/2006/relationships/hyperlink" Target="http://www.medigus.com" TargetMode="External"/><Relationship Id="rId33390" Type="http://schemas.openxmlformats.org/officeDocument/2006/relationships/hyperlink" Target="http://www.medicope.com/" TargetMode="External"/><Relationship Id="rId33391" Type="http://schemas.openxmlformats.org/officeDocument/2006/relationships/hyperlink" Target="http://www.medicrea.com/selectionnez-votre-pays/" TargetMode="External"/><Relationship Id="rId33392" Type="http://schemas.openxmlformats.org/officeDocument/2006/relationships/hyperlink" Target="http://medidametrics.com" TargetMode="External"/><Relationship Id="rId33382" Type="http://schemas.openxmlformats.org/officeDocument/2006/relationships/hyperlink" Target="http://medicinia.com/" TargetMode="External"/><Relationship Id="rId33383" Type="http://schemas.openxmlformats.org/officeDocument/2006/relationships/hyperlink" Target="http://www.medicinova.com" TargetMode="External"/><Relationship Id="rId33384" Type="http://schemas.openxmlformats.org/officeDocument/2006/relationships/hyperlink" Target="http://mediclinic.com" TargetMode="External"/><Relationship Id="rId33385" Type="http://schemas.openxmlformats.org/officeDocument/2006/relationships/hyperlink" Target="http://medico.com" TargetMode="External"/><Relationship Id="rId33386" Type="http://schemas.openxmlformats.org/officeDocument/2006/relationships/hyperlink" Target="http://www.medico.com" TargetMode="External"/><Relationship Id="rId33387" Type="http://schemas.openxmlformats.org/officeDocument/2006/relationships/hyperlink" Target="http://mediconecta.com" TargetMode="External"/><Relationship Id="rId33388" Type="http://schemas.openxmlformats.org/officeDocument/2006/relationships/hyperlink" Target="http://www.mediconecta.com/" TargetMode="External"/><Relationship Id="rId33389" Type="http://schemas.openxmlformats.org/officeDocument/2006/relationships/hyperlink" Target="http://www.mediconnect.net" TargetMode="External"/><Relationship Id="rId57350" Type="http://schemas.openxmlformats.org/officeDocument/2006/relationships/hyperlink" Target="http://www.tyto.com/" TargetMode="External"/><Relationship Id="rId57346" Type="http://schemas.openxmlformats.org/officeDocument/2006/relationships/hyperlink" Target="http://www.tyrx.com" TargetMode="External"/><Relationship Id="rId57347" Type="http://schemas.openxmlformats.org/officeDocument/2006/relationships/hyperlink" Target="http://tysdoapp.com" TargetMode="External"/><Relationship Id="rId57344" Type="http://schemas.openxmlformats.org/officeDocument/2006/relationships/hyperlink" Target="http://www.thetyros.com" TargetMode="External"/><Relationship Id="rId57345" Type="http://schemas.openxmlformats.org/officeDocument/2006/relationships/hyperlink" Target="http://zocere.com/" TargetMode="External"/><Relationship Id="rId57342" Type="http://schemas.openxmlformats.org/officeDocument/2006/relationships/hyperlink" Target="http://www.tyro.com" TargetMode="External"/><Relationship Id="rId57343" Type="http://schemas.openxmlformats.org/officeDocument/2006/relationships/hyperlink" Target="http://www.tyromer.com" TargetMode="External"/><Relationship Id="rId57340" Type="http://schemas.openxmlformats.org/officeDocument/2006/relationships/hyperlink" Target="http://tyratech.com" TargetMode="External"/><Relationship Id="rId57341" Type="http://schemas.openxmlformats.org/officeDocument/2006/relationships/hyperlink" Target="http://www.tyresonthedrive.com" TargetMode="External"/><Relationship Id="rId57348" Type="http://schemas.openxmlformats.org/officeDocument/2006/relationships/hyperlink" Target="http://www.mycampmate.com" TargetMode="External"/><Relationship Id="rId57349" Type="http://schemas.openxmlformats.org/officeDocument/2006/relationships/hyperlink" Target="http://www.tytocare.com" TargetMode="External"/><Relationship Id="rId57360" Type="http://schemas.openxmlformats.org/officeDocument/2006/relationships/hyperlink" Target="https://www.u-hop.com/" TargetMode="External"/><Relationship Id="rId57361" Type="http://schemas.openxmlformats.org/officeDocument/2006/relationships/hyperlink" Target="http://www.uandme.org/" TargetMode="External"/><Relationship Id="rId57357" Type="http://schemas.openxmlformats.org/officeDocument/2006/relationships/hyperlink" Target="http://u.gene.us" TargetMode="External"/><Relationship Id="rId57358" Type="http://schemas.openxmlformats.org/officeDocument/2006/relationships/hyperlink" Target="http://rocketpun.ch/company/ugenieus" TargetMode="External"/><Relationship Id="rId57355" Type="http://schemas.openxmlformats.org/officeDocument/2006/relationships/hyperlink" Target="http://www.ufeast.com" TargetMode="External"/><Relationship Id="rId57356" Type="http://schemas.openxmlformats.org/officeDocument/2006/relationships/hyperlink" Target="http://uforlife.com" TargetMode="External"/><Relationship Id="rId57353" Type="http://schemas.openxmlformats.org/officeDocument/2006/relationships/hyperlink" Target="http://tioconejo.net/" TargetMode="External"/><Relationship Id="rId57354" Type="http://schemas.openxmlformats.org/officeDocument/2006/relationships/hyperlink" Target="http://www.ucatchthat.com/" TargetMode="External"/><Relationship Id="rId57351" Type="http://schemas.openxmlformats.org/officeDocument/2006/relationships/hyperlink" Target="http://tzeesms.com" TargetMode="External"/><Relationship Id="rId57352" Type="http://schemas.openxmlformats.org/officeDocument/2006/relationships/hyperlink" Target="http://www.taximo.co/" TargetMode="External"/><Relationship Id="rId57359" Type="http://schemas.openxmlformats.org/officeDocument/2006/relationships/hyperlink" Target="http://www.ugrokit.com" TargetMode="External"/><Relationship Id="rId57371" Type="http://schemas.openxmlformats.org/officeDocument/2006/relationships/hyperlink" Target="http://www.uslnn.com" TargetMode="External"/><Relationship Id="rId57372" Type="http://schemas.openxmlformats.org/officeDocument/2006/relationships/hyperlink" Target="http://usnursing.com" TargetMode="External"/><Relationship Id="rId57370" Type="http://schemas.openxmlformats.org/officeDocument/2006/relationships/hyperlink" Target="http://www.usgeothermal.com" TargetMode="External"/><Relationship Id="rId57368" Type="http://schemas.openxmlformats.org/officeDocument/2006/relationships/hyperlink" Target="http://www.epa.gov" TargetMode="External"/><Relationship Id="rId57369" Type="http://schemas.openxmlformats.org/officeDocument/2006/relationships/hyperlink" Target="http://www.usfiduciary.com" TargetMode="External"/><Relationship Id="rId57366" Type="http://schemas.openxmlformats.org/officeDocument/2006/relationships/hyperlink" Target="http://www.uplug.me/" TargetMode="External"/><Relationship Id="rId57367" Type="http://schemas.openxmlformats.org/officeDocument/2006/relationships/hyperlink" Target="http://www.usautoparts.net" TargetMode="External"/><Relationship Id="rId57364" Type="http://schemas.openxmlformats.org/officeDocument/2006/relationships/hyperlink" Target="http://www.u-planner.com/" TargetMode="External"/><Relationship Id="rId57365" Type="http://schemas.openxmlformats.org/officeDocument/2006/relationships/hyperlink" Target="http://www.uplaystudios.com/eng/main.html" TargetMode="External"/><Relationship Id="rId57362" Type="http://schemas.openxmlformats.org/officeDocument/2006/relationships/hyperlink" Target="http://u-note.me" TargetMode="External"/><Relationship Id="rId57363" Type="http://schemas.openxmlformats.org/officeDocument/2006/relationships/hyperlink" Target="http://u-planner.com" TargetMode="External"/><Relationship Id="rId57382" Type="http://schemas.openxmlformats.org/officeDocument/2006/relationships/hyperlink" Target="http://u4eawireless.net" TargetMode="External"/><Relationship Id="rId57383" Type="http://schemas.openxmlformats.org/officeDocument/2006/relationships/hyperlink" Target="http://u4iagames.com" TargetMode="External"/><Relationship Id="rId57380" Type="http://schemas.openxmlformats.org/officeDocument/2006/relationships/hyperlink" Target="http://www.u4eatech.com" TargetMode="External"/><Relationship Id="rId57381" Type="http://schemas.openxmlformats.org/officeDocument/2006/relationships/hyperlink" Target="http://u4ea.net" TargetMode="External"/><Relationship Id="rId57379" Type="http://schemas.openxmlformats.org/officeDocument/2006/relationships/hyperlink" Target="http://www.u2opiamobile.com" TargetMode="External"/><Relationship Id="rId57377" Type="http://schemas.openxmlformats.org/officeDocument/2006/relationships/hyperlink" Target="http://www.u-systems.com" TargetMode="External"/><Relationship Id="rId57378" Type="http://schemas.openxmlformats.org/officeDocument/2006/relationships/hyperlink" Target="http://www.utiqueshop.com" TargetMode="External"/><Relationship Id="rId57375" Type="http://schemas.openxmlformats.org/officeDocument/2006/relationships/hyperlink" Target="http://www.ustrailmaps.com" TargetMode="External"/><Relationship Id="rId57376" Type="http://schemas.openxmlformats.org/officeDocument/2006/relationships/hyperlink" Target="http://usitapp.com" TargetMode="External"/><Relationship Id="rId57373" Type="http://schemas.openxmlformats.org/officeDocument/2006/relationships/hyperlink" Target="http://usphotonics.com" TargetMode="External"/><Relationship Id="rId57374" Type="http://schemas.openxmlformats.org/officeDocument/2006/relationships/hyperlink" Target="http://www.ussilica.com" TargetMode="External"/><Relationship Id="rId5417" Type="http://schemas.openxmlformats.org/officeDocument/2006/relationships/hyperlink" Target="http://balderdash.io" TargetMode="External"/><Relationship Id="rId47987" Type="http://schemas.openxmlformats.org/officeDocument/2006/relationships/hyperlink" Target="http://www.seedling.com" TargetMode="External"/><Relationship Id="rId5418" Type="http://schemas.openxmlformats.org/officeDocument/2006/relationships/hyperlink" Target="http://balerin.com" TargetMode="External"/><Relationship Id="rId47988" Type="http://schemas.openxmlformats.org/officeDocument/2006/relationships/hyperlink" Target="http://seedpost.co.kr" TargetMode="External"/><Relationship Id="rId5415" Type="http://schemas.openxmlformats.org/officeDocument/2006/relationships/hyperlink" Target="http://www.balchhillmedical.com" TargetMode="External"/><Relationship Id="rId47989" Type="http://schemas.openxmlformats.org/officeDocument/2006/relationships/hyperlink" Target="http://www.seedrs.com" TargetMode="External"/><Relationship Id="rId5416" Type="http://schemas.openxmlformats.org/officeDocument/2006/relationships/hyperlink" Target="http://www.balconytv.com" TargetMode="External"/><Relationship Id="rId5419" Type="http://schemas.openxmlformats.org/officeDocument/2006/relationships/hyperlink" Target="http://www.balerin.com/" TargetMode="External"/><Relationship Id="rId47980" Type="http://schemas.openxmlformats.org/officeDocument/2006/relationships/hyperlink" Target="http://www.seedchange.com" TargetMode="External"/><Relationship Id="rId47981" Type="http://schemas.openxmlformats.org/officeDocument/2006/relationships/hyperlink" Target="http://seeder.cc" TargetMode="External"/><Relationship Id="rId47982" Type="http://schemas.openxmlformats.org/officeDocument/2006/relationships/hyperlink" Target="http://yousitter.com" TargetMode="External"/><Relationship Id="rId47983" Type="http://schemas.openxmlformats.org/officeDocument/2006/relationships/hyperlink" Target="http://seedinglabs.org" TargetMode="External"/><Relationship Id="rId47984" Type="http://schemas.openxmlformats.org/officeDocument/2006/relationships/hyperlink" Target="https://www.seedinvest.com" TargetMode="External"/><Relationship Id="rId47985" Type="http://schemas.openxmlformats.org/officeDocument/2006/relationships/hyperlink" Target="http://www.algrano.com" TargetMode="External"/><Relationship Id="rId47986" Type="http://schemas.openxmlformats.org/officeDocument/2006/relationships/hyperlink" Target="http://seedlessapps.com" TargetMode="External"/><Relationship Id="rId33335" Type="http://schemas.openxmlformats.org/officeDocument/2006/relationships/hyperlink" Target="http://www.mediatonicgames.com" TargetMode="External"/><Relationship Id="rId57302" Type="http://schemas.openxmlformats.org/officeDocument/2006/relationships/hyperlink" Target="http://twyst.in" TargetMode="External"/><Relationship Id="rId33336" Type="http://schemas.openxmlformats.org/officeDocument/2006/relationships/hyperlink" Target="http://www.mediatrove.com/" TargetMode="External"/><Relationship Id="rId57303" Type="http://schemas.openxmlformats.org/officeDocument/2006/relationships/hyperlink" Target="http://twyxt.us" TargetMode="External"/><Relationship Id="rId33337" Type="http://schemas.openxmlformats.org/officeDocument/2006/relationships/hyperlink" Target="http://www.mediatrust.com" TargetMode="External"/><Relationship Id="rId57300" Type="http://schemas.openxmlformats.org/officeDocument/2006/relationships/hyperlink" Target="http://www.twych.com/" TargetMode="External"/><Relationship Id="rId33338" Type="http://schemas.openxmlformats.org/officeDocument/2006/relationships/hyperlink" Target="http://www.mediav.com" TargetMode="External"/><Relationship Id="rId57301" Type="http://schemas.openxmlformats.org/officeDocument/2006/relationships/hyperlink" Target="http://www.twylah.com" TargetMode="External"/><Relationship Id="rId33339" Type="http://schemas.openxmlformats.org/officeDocument/2006/relationships/hyperlink" Target="http://www.mediawallah.com" TargetMode="External"/><Relationship Id="rId5410" Type="http://schemas.openxmlformats.org/officeDocument/2006/relationships/hyperlink" Target="http://balance-therapeutics.com/default.aspx" TargetMode="External"/><Relationship Id="rId57308" Type="http://schemas.openxmlformats.org/officeDocument/2006/relationships/hyperlink" Target="http://www.txt4.com/uk/business/product.html" TargetMode="External"/><Relationship Id="rId33330" Type="http://schemas.openxmlformats.org/officeDocument/2006/relationships/hyperlink" Target="http://www.mediaspike.com" TargetMode="External"/><Relationship Id="rId57309" Type="http://schemas.openxmlformats.org/officeDocument/2006/relationships/hyperlink" Target="http://www.txtfeedback.net" TargetMode="External"/><Relationship Id="rId5413" Type="http://schemas.openxmlformats.org/officeDocument/2006/relationships/hyperlink" Target="http://www.balandras.es/" TargetMode="External"/><Relationship Id="rId33331" Type="http://schemas.openxmlformats.org/officeDocument/2006/relationships/hyperlink" Target="http://mediastay.com" TargetMode="External"/><Relationship Id="rId57306" Type="http://schemas.openxmlformats.org/officeDocument/2006/relationships/hyperlink" Target="http://www.txcom.com" TargetMode="External"/><Relationship Id="rId5414" Type="http://schemas.openxmlformats.org/officeDocument/2006/relationships/hyperlink" Target="http://www.balaya.com" TargetMode="External"/><Relationship Id="rId33332" Type="http://schemas.openxmlformats.org/officeDocument/2006/relationships/hyperlink" Target="http://mediastre.am" TargetMode="External"/><Relationship Id="rId57307" Type="http://schemas.openxmlformats.org/officeDocument/2006/relationships/hyperlink" Target="http://txn.com/" TargetMode="External"/><Relationship Id="rId5411" Type="http://schemas.openxmlformats.org/officeDocument/2006/relationships/hyperlink" Target="http://www.balancedpayments.com" TargetMode="External"/><Relationship Id="rId33333" Type="http://schemas.openxmlformats.org/officeDocument/2006/relationships/hyperlink" Target="http://www.mediasurface.com" TargetMode="External"/><Relationship Id="rId57304" Type="http://schemas.openxmlformats.org/officeDocument/2006/relationships/hyperlink" Target="http://www.tx.com.cn" TargetMode="External"/><Relationship Id="rId5412" Type="http://schemas.openxmlformats.org/officeDocument/2006/relationships/hyperlink" Target="http://www.balancedlabs.com/" TargetMode="External"/><Relationship Id="rId33334" Type="http://schemas.openxmlformats.org/officeDocument/2006/relationships/hyperlink" Target="https://www.mediatest-digital.com/" TargetMode="External"/><Relationship Id="rId57305" Type="http://schemas.openxmlformats.org/officeDocument/2006/relationships/hyperlink" Target="http://www.txcell.com" TargetMode="External"/><Relationship Id="rId5406" Type="http://schemas.openxmlformats.org/officeDocument/2006/relationships/hyperlink" Target="http://www.balabit.com" TargetMode="External"/><Relationship Id="rId47998" Type="http://schemas.openxmlformats.org/officeDocument/2006/relationships/hyperlink" Target="http://www.rocketfuelgames.ca" TargetMode="External"/><Relationship Id="rId5407" Type="http://schemas.openxmlformats.org/officeDocument/2006/relationships/hyperlink" Target="http://www.findstream.com" TargetMode="External"/><Relationship Id="rId47999" Type="http://schemas.openxmlformats.org/officeDocument/2006/relationships/hyperlink" Target="http://www.seeker-industries.co.uk" TargetMode="External"/><Relationship Id="rId5404" Type="http://schemas.openxmlformats.org/officeDocument/2006/relationships/hyperlink" Target="http://www.bakipa.com" TargetMode="External"/><Relationship Id="rId5405" Type="http://schemas.openxmlformats.org/officeDocument/2006/relationships/hyperlink" Target="http://bakusa.com/" TargetMode="External"/><Relationship Id="rId5408" Type="http://schemas.openxmlformats.org/officeDocument/2006/relationships/hyperlink" Target="http://balalikea.ru/" TargetMode="External"/><Relationship Id="rId5409" Type="http://schemas.openxmlformats.org/officeDocument/2006/relationships/hyperlink" Target="http://www.balancefinancial.com" TargetMode="External"/><Relationship Id="rId47990" Type="http://schemas.openxmlformats.org/officeDocument/2006/relationships/hyperlink" Target="http://playseeds.com/" TargetMode="External"/><Relationship Id="rId47991" Type="http://schemas.openxmlformats.org/officeDocument/2006/relationships/hyperlink" Target="http://seedtag.com" TargetMode="External"/><Relationship Id="rId47992" Type="http://schemas.openxmlformats.org/officeDocument/2006/relationships/hyperlink" Target="http://www.seefuture.com" TargetMode="External"/><Relationship Id="rId47993" Type="http://schemas.openxmlformats.org/officeDocument/2006/relationships/hyperlink" Target="http://www.seegrid.com" TargetMode="External"/><Relationship Id="rId47994" Type="http://schemas.openxmlformats.org/officeDocument/2006/relationships/hyperlink" Target="http://www.seejay.co" TargetMode="External"/><Relationship Id="rId47995" Type="http://schemas.openxmlformats.org/officeDocument/2006/relationships/hyperlink" Target="http://thermal.com/" TargetMode="External"/><Relationship Id="rId47996" Type="http://schemas.openxmlformats.org/officeDocument/2006/relationships/hyperlink" Target="http://seekandadore.com" TargetMode="External"/><Relationship Id="rId47997" Type="http://schemas.openxmlformats.org/officeDocument/2006/relationships/hyperlink" Target="http://www.seek-target.com" TargetMode="External"/><Relationship Id="rId33324" Type="http://schemas.openxmlformats.org/officeDocument/2006/relationships/hyperlink" Target="http://www.mediaroost.com" TargetMode="External"/><Relationship Id="rId57313" Type="http://schemas.openxmlformats.org/officeDocument/2006/relationships/hyperlink" Target="http://tyba.com" TargetMode="External"/><Relationship Id="rId33325" Type="http://schemas.openxmlformats.org/officeDocument/2006/relationships/hyperlink" Target="http://www.mediascrape.com" TargetMode="External"/><Relationship Id="rId57314" Type="http://schemas.openxmlformats.org/officeDocument/2006/relationships/hyperlink" Target="http://tybermedical.com" TargetMode="External"/><Relationship Id="rId33326" Type="http://schemas.openxmlformats.org/officeDocument/2006/relationships/hyperlink" Target="http://www.mediashare.cn" TargetMode="External"/><Relationship Id="rId57311" Type="http://schemas.openxmlformats.org/officeDocument/2006/relationships/hyperlink" Target="http://www.txtsmarter.com" TargetMode="External"/><Relationship Id="rId33327" Type="http://schemas.openxmlformats.org/officeDocument/2006/relationships/hyperlink" Target="http://mediasilo.com" TargetMode="External"/><Relationship Id="rId57312" Type="http://schemas.openxmlformats.org/officeDocument/2006/relationships/hyperlink" Target="http://www.txvia.com" TargetMode="External"/><Relationship Id="rId33328" Type="http://schemas.openxmlformats.org/officeDocument/2006/relationships/hyperlink" Target="http://www.mediasmart.es" TargetMode="External"/><Relationship Id="rId33329" Type="http://schemas.openxmlformats.org/officeDocument/2006/relationships/hyperlink" Target="http://www.mediaspectrum.net" TargetMode="External"/><Relationship Id="rId57310" Type="http://schemas.openxmlformats.org/officeDocument/2006/relationships/hyperlink" Target="http://txtr.com" TargetMode="External"/><Relationship Id="rId57319" Type="http://schemas.openxmlformats.org/officeDocument/2006/relationships/hyperlink" Target="http://tyfone.com" TargetMode="External"/><Relationship Id="rId5402" Type="http://schemas.openxmlformats.org/officeDocument/2006/relationships/hyperlink" Target="http://www.bakerscircle.co.in/index.html" TargetMode="External"/><Relationship Id="rId33320" Type="http://schemas.openxmlformats.org/officeDocument/2006/relationships/hyperlink" Target="http://www.mediaplatform.com" TargetMode="External"/><Relationship Id="rId57317" Type="http://schemas.openxmlformats.org/officeDocument/2006/relationships/hyperlink" Target="https://www.tydy.it" TargetMode="External"/><Relationship Id="rId5403" Type="http://schemas.openxmlformats.org/officeDocument/2006/relationships/hyperlink" Target="http://bakersshoes.com" TargetMode="External"/><Relationship Id="rId33321" Type="http://schemas.openxmlformats.org/officeDocument/2006/relationships/hyperlink" Target="http://mediapro.com" TargetMode="External"/><Relationship Id="rId57318" Type="http://schemas.openxmlformats.org/officeDocument/2006/relationships/hyperlink" Target="http://tyffon.com/" TargetMode="External"/><Relationship Id="rId5400" Type="http://schemas.openxmlformats.org/officeDocument/2006/relationships/hyperlink" Target="http://www.bakbone.com/downloads_area.php" TargetMode="External"/><Relationship Id="rId33322" Type="http://schemas.openxmlformats.org/officeDocument/2006/relationships/hyperlink" Target="http://www.mediaq.com" TargetMode="External"/><Relationship Id="rId57315" Type="http://schemas.openxmlformats.org/officeDocument/2006/relationships/hyperlink" Target="http://www.tycherisk.co" TargetMode="External"/><Relationship Id="rId5401" Type="http://schemas.openxmlformats.org/officeDocument/2006/relationships/hyperlink" Target="http://bakedcode.com" TargetMode="External"/><Relationship Id="rId33323" Type="http://schemas.openxmlformats.org/officeDocument/2006/relationships/hyperlink" Target="http://www.mediarex.com" TargetMode="External"/><Relationship Id="rId57316" Type="http://schemas.openxmlformats.org/officeDocument/2006/relationships/hyperlink" Target="http://www.tycoonmobile.com" TargetMode="External"/><Relationship Id="rId5439" Type="http://schemas.openxmlformats.org/officeDocument/2006/relationships/hyperlink" Target="http://www.bambeco.com" TargetMode="External"/><Relationship Id="rId23998" Type="http://schemas.openxmlformats.org/officeDocument/2006/relationships/hyperlink" Target="http://healthymehub.com" TargetMode="External"/><Relationship Id="rId23999" Type="http://schemas.openxmlformats.org/officeDocument/2006/relationships/hyperlink" Target="http://www.healthyout.com" TargetMode="External"/><Relationship Id="rId5437" Type="http://schemas.openxmlformats.org/officeDocument/2006/relationships/hyperlink" Target="https://www.bamaleasing.com/" TargetMode="External"/><Relationship Id="rId23996" Type="http://schemas.openxmlformats.org/officeDocument/2006/relationships/hyperlink" Target="http://healthystove.com" TargetMode="External"/><Relationship Id="rId5438" Type="http://schemas.openxmlformats.org/officeDocument/2006/relationships/hyperlink" Target="http://www.bamatea.com" TargetMode="External"/><Relationship Id="rId23997" Type="http://schemas.openxmlformats.org/officeDocument/2006/relationships/hyperlink" Target="http://www.healthychic.com/TS/Protected/Sale/SaleHome5909.aspx" TargetMode="External"/><Relationship Id="rId23990" Type="http://schemas.openxmlformats.org/officeDocument/2006/relationships/hyperlink" Target="http://www.healthybytesapp.com/" TargetMode="External"/><Relationship Id="rId23991" Type="http://schemas.openxmlformats.org/officeDocument/2006/relationships/hyperlink" Target="http://www.healthycrowdfunder.com" TargetMode="External"/><Relationship Id="rId23994" Type="http://schemas.openxmlformats.org/officeDocument/2006/relationships/hyperlink" Target="http://crohnology.com" TargetMode="External"/><Relationship Id="rId23995" Type="http://schemas.openxmlformats.org/officeDocument/2006/relationships/hyperlink" Target="http://www.chillsoda.com/" TargetMode="External"/><Relationship Id="rId23992" Type="http://schemas.openxmlformats.org/officeDocument/2006/relationships/hyperlink" Target="http://www.healthyheadie.com/" TargetMode="External"/><Relationship Id="rId23993" Type="http://schemas.openxmlformats.org/officeDocument/2006/relationships/hyperlink" Target="http://www.healthyhumans.com" TargetMode="External"/><Relationship Id="rId33313" Type="http://schemas.openxmlformats.org/officeDocument/2006/relationships/hyperlink" Target="http://www.mediander.com/" TargetMode="External"/><Relationship Id="rId57324" Type="http://schemas.openxmlformats.org/officeDocument/2006/relationships/hyperlink" Target="http://www.tylrmobile.com" TargetMode="External"/><Relationship Id="rId33314" Type="http://schemas.openxmlformats.org/officeDocument/2006/relationships/hyperlink" Target="http://medianest.com" TargetMode="External"/><Relationship Id="rId57325" Type="http://schemas.openxmlformats.org/officeDocument/2006/relationships/hyperlink" Target="http://www.tymphany.com" TargetMode="External"/><Relationship Id="rId33315" Type="http://schemas.openxmlformats.org/officeDocument/2006/relationships/hyperlink" Target="http://www.mediangels.com/" TargetMode="External"/><Relationship Id="rId57322" Type="http://schemas.openxmlformats.org/officeDocument/2006/relationships/hyperlink" Target="http://tyler-hugh.com" TargetMode="External"/><Relationship Id="rId33316" Type="http://schemas.openxmlformats.org/officeDocument/2006/relationships/hyperlink" Target="http://www.mediantonline.com" TargetMode="External"/><Relationship Id="rId57323" Type="http://schemas.openxmlformats.org/officeDocument/2006/relationships/hyperlink" Target="http://www.tyler-hugh.com/" TargetMode="External"/><Relationship Id="rId33317" Type="http://schemas.openxmlformats.org/officeDocument/2006/relationships/hyperlink" Target="http://www.mediaomics.pt/" TargetMode="External"/><Relationship Id="rId57320" Type="http://schemas.openxmlformats.org/officeDocument/2006/relationships/hyperlink" Target="http://tyk.li" TargetMode="External"/><Relationship Id="rId33318" Type="http://schemas.openxmlformats.org/officeDocument/2006/relationships/hyperlink" Target="http://www.mediapass.com" TargetMode="External"/><Relationship Id="rId57321" Type="http://schemas.openxmlformats.org/officeDocument/2006/relationships/hyperlink" Target="http://tykoon.com" TargetMode="External"/><Relationship Id="rId33319" Type="http://schemas.openxmlformats.org/officeDocument/2006/relationships/hyperlink" Target="http://mediaphy.com" TargetMode="External"/><Relationship Id="rId5431" Type="http://schemas.openxmlformats.org/officeDocument/2006/relationships/hyperlink" Target="http://omnibalm.com/" TargetMode="External"/><Relationship Id="rId5432" Type="http://schemas.openxmlformats.org/officeDocument/2006/relationships/hyperlink" Target="http://baloonr.com" TargetMode="External"/><Relationship Id="rId5430" Type="http://schemas.openxmlformats.org/officeDocument/2006/relationships/hyperlink" Target="http://www.balluun.com" TargetMode="External"/><Relationship Id="rId5435" Type="http://schemas.openxmlformats.org/officeDocument/2006/relationships/hyperlink" Target="http://www.balzo.eu" TargetMode="External"/><Relationship Id="rId57328" Type="http://schemas.openxmlformats.org/officeDocument/2006/relationships/hyperlink" Target="http://www.tyntec.com" TargetMode="External"/><Relationship Id="rId5436" Type="http://schemas.openxmlformats.org/officeDocument/2006/relationships/hyperlink" Target="http://www.bamlabs.com" TargetMode="External"/><Relationship Id="rId33310" Type="http://schemas.openxmlformats.org/officeDocument/2006/relationships/hyperlink" Target="http://www.sizmek.com" TargetMode="External"/><Relationship Id="rId57329" Type="http://schemas.openxmlformats.org/officeDocument/2006/relationships/hyperlink" Target="http://www.type22.aero/" TargetMode="External"/><Relationship Id="rId5433" Type="http://schemas.openxmlformats.org/officeDocument/2006/relationships/hyperlink" Target="http://baltic-embedded.com/" TargetMode="External"/><Relationship Id="rId33311" Type="http://schemas.openxmlformats.org/officeDocument/2006/relationships/hyperlink" Target="http://mediamorph.com" TargetMode="External"/><Relationship Id="rId57326" Type="http://schemas.openxmlformats.org/officeDocument/2006/relationships/hyperlink" Target="http://www.tynker.com" TargetMode="External"/><Relationship Id="rId5434" Type="http://schemas.openxmlformats.org/officeDocument/2006/relationships/hyperlink" Target="http://www.piletilevi.ee/eng/bth//" TargetMode="External"/><Relationship Id="rId33312" Type="http://schemas.openxmlformats.org/officeDocument/2006/relationships/hyperlink" Target="http://mediantechnologies.com" TargetMode="External"/><Relationship Id="rId57327" Type="http://schemas.openxmlformats.org/officeDocument/2006/relationships/hyperlink" Target="http://www.tynt.com" TargetMode="External"/><Relationship Id="rId5428" Type="http://schemas.openxmlformats.org/officeDocument/2006/relationships/hyperlink" Target="http://balls.ie" TargetMode="External"/><Relationship Id="rId23987" Type="http://schemas.openxmlformats.org/officeDocument/2006/relationships/hyperlink" Target="http://www.healthwave.co.kr/" TargetMode="External"/><Relationship Id="rId5429" Type="http://schemas.openxmlformats.org/officeDocument/2006/relationships/hyperlink" Target="http://balls.ie/" TargetMode="External"/><Relationship Id="rId23988" Type="http://schemas.openxmlformats.org/officeDocument/2006/relationships/hyperlink" Target="http://www.healthways.com" TargetMode="External"/><Relationship Id="rId5426" Type="http://schemas.openxmlformats.org/officeDocument/2006/relationships/hyperlink" Target="http://www.ballooningnesteggs.com" TargetMode="External"/><Relationship Id="rId23985" Type="http://schemas.openxmlformats.org/officeDocument/2006/relationships/hyperlink" Target="http://healthwarehouse.com" TargetMode="External"/><Relationship Id="rId5427" Type="http://schemas.openxmlformats.org/officeDocument/2006/relationships/hyperlink" Target="http://www.ballparc.com" TargetMode="External"/><Relationship Id="rId23986" Type="http://schemas.openxmlformats.org/officeDocument/2006/relationships/hyperlink" Target="http://www.healthwarehouse.com" TargetMode="External"/><Relationship Id="rId23989" Type="http://schemas.openxmlformats.org/officeDocument/2006/relationships/hyperlink" Target="http://www.healthwyse.com" TargetMode="External"/><Relationship Id="rId23980" Type="http://schemas.openxmlformats.org/officeDocument/2006/relationships/hyperlink" Target="http://www.healthtell.com" TargetMode="External"/><Relationship Id="rId23983" Type="http://schemas.openxmlformats.org/officeDocument/2006/relationships/hyperlink" Target="http://www.healthunlocked.com" TargetMode="External"/><Relationship Id="rId23984" Type="http://schemas.openxmlformats.org/officeDocument/2006/relationships/hyperlink" Target="http://www.healthvana.com" TargetMode="External"/><Relationship Id="rId23981" Type="http://schemas.openxmlformats.org/officeDocument/2006/relationships/hyperlink" Target="http://healthtoneapp.com/" TargetMode="External"/><Relationship Id="rId23982" Type="http://schemas.openxmlformats.org/officeDocument/2006/relationships/hyperlink" Target="http://healthunity.com" TargetMode="External"/><Relationship Id="rId33302" Type="http://schemas.openxmlformats.org/officeDocument/2006/relationships/hyperlink" Target="http://www.medialink.com" TargetMode="External"/><Relationship Id="rId57335" Type="http://schemas.openxmlformats.org/officeDocument/2006/relationships/hyperlink" Target="http://www.typerings.com" TargetMode="External"/><Relationship Id="rId33303" Type="http://schemas.openxmlformats.org/officeDocument/2006/relationships/hyperlink" Target="http://www.medialink.co" TargetMode="External"/><Relationship Id="rId57336" Type="http://schemas.openxmlformats.org/officeDocument/2006/relationships/hyperlink" Target="http://www.typesafe.com" TargetMode="External"/><Relationship Id="rId33304" Type="http://schemas.openxmlformats.org/officeDocument/2006/relationships/hyperlink" Target="http://www.medialive.com" TargetMode="External"/><Relationship Id="rId57333" Type="http://schemas.openxmlformats.org/officeDocument/2006/relationships/hyperlink" Target="http://www.typemock.com" TargetMode="External"/><Relationship Id="rId33305" Type="http://schemas.openxmlformats.org/officeDocument/2006/relationships/hyperlink" Target="http://mediamachines.wordpress.com" TargetMode="External"/><Relationship Id="rId57334" Type="http://schemas.openxmlformats.org/officeDocument/2006/relationships/hyperlink" Target="http://typerings.com" TargetMode="External"/><Relationship Id="rId33306" Type="http://schemas.openxmlformats.org/officeDocument/2006/relationships/hyperlink" Target="http://www.mediamap.com" TargetMode="External"/><Relationship Id="rId57331" Type="http://schemas.openxmlformats.org/officeDocument/2006/relationships/hyperlink" Target="http://typekit.com" TargetMode="External"/><Relationship Id="rId33307" Type="http://schemas.openxmlformats.org/officeDocument/2006/relationships/hyperlink" Target="http://www.mediamath.com" TargetMode="External"/><Relationship Id="rId57332" Type="http://schemas.openxmlformats.org/officeDocument/2006/relationships/hyperlink" Target="https://www.typeless.co" TargetMode="External"/><Relationship Id="rId33308" Type="http://schemas.openxmlformats.org/officeDocument/2006/relationships/hyperlink" Target="http://www.mediameeting.fr" TargetMode="External"/><Relationship Id="rId33309" Type="http://schemas.openxmlformats.org/officeDocument/2006/relationships/hyperlink" Target="http://www.mediamind.com" TargetMode="External"/><Relationship Id="rId57330" Type="http://schemas.openxmlformats.org/officeDocument/2006/relationships/hyperlink" Target="http://www.typeform.com" TargetMode="External"/><Relationship Id="rId5420" Type="http://schemas.openxmlformats.org/officeDocument/2006/relationships/hyperlink" Target="http://www.balihoo.com" TargetMode="External"/><Relationship Id="rId5421" Type="http://schemas.openxmlformats.org/officeDocument/2006/relationships/hyperlink" Target="http://www.balinea.com/" TargetMode="External"/><Relationship Id="rId5424" Type="http://schemas.openxmlformats.org/officeDocument/2006/relationships/hyperlink" Target="http://balllogic.com" TargetMode="External"/><Relationship Id="rId57339" Type="http://schemas.openxmlformats.org/officeDocument/2006/relationships/hyperlink" Target="http://typokeyboards.com" TargetMode="External"/><Relationship Id="rId5425" Type="http://schemas.openxmlformats.org/officeDocument/2006/relationships/hyperlink" Target="http://www.balloon-app.com/" TargetMode="External"/><Relationship Id="rId5422" Type="http://schemas.openxmlformats.org/officeDocument/2006/relationships/hyperlink" Target="http://www.ballard.com" TargetMode="External"/><Relationship Id="rId33300" Type="http://schemas.openxmlformats.org/officeDocument/2006/relationships/hyperlink" Target="http://www.medialets.com" TargetMode="External"/><Relationship Id="rId57337" Type="http://schemas.openxmlformats.org/officeDocument/2006/relationships/hyperlink" Target="http://www.typeset.io" TargetMode="External"/><Relationship Id="rId5423" Type="http://schemas.openxmlformats.org/officeDocument/2006/relationships/hyperlink" Target="http://www.ballistasecurities.com" TargetMode="External"/><Relationship Id="rId33301" Type="http://schemas.openxmlformats.org/officeDocument/2006/relationships/hyperlink" Target="http://www.medialiftv.com/" TargetMode="External"/><Relationship Id="rId57338" Type="http://schemas.openxmlformats.org/officeDocument/2006/relationships/hyperlink" Target="http://typezero.com/" TargetMode="External"/><Relationship Id="rId47943" Type="http://schemas.openxmlformats.org/officeDocument/2006/relationships/hyperlink" Target="http://www.secureworks.com" TargetMode="External"/><Relationship Id="rId47944" Type="http://schemas.openxmlformats.org/officeDocument/2006/relationships/hyperlink" Target="http://www.securican.ca/" TargetMode="External"/><Relationship Id="rId47945" Type="http://schemas.openxmlformats.org/officeDocument/2006/relationships/hyperlink" Target="http://www.securify.com" TargetMode="External"/><Relationship Id="rId47946" Type="http://schemas.openxmlformats.org/officeDocument/2006/relationships/hyperlink" Target="http://www.securionpay.com" TargetMode="External"/><Relationship Id="rId47947" Type="http://schemas.openxmlformats.org/officeDocument/2006/relationships/hyperlink" Target="http://securisyn.com" TargetMode="External"/><Relationship Id="rId47948" Type="http://schemas.openxmlformats.org/officeDocument/2006/relationships/hyperlink" Target="http://www.securityfirstcorp.com" TargetMode="External"/><Relationship Id="rId33380" Type="http://schemas.openxmlformats.org/officeDocument/2006/relationships/hyperlink" Target="http://www.medicineinpractice.com" TargetMode="External"/><Relationship Id="rId47949" Type="http://schemas.openxmlformats.org/officeDocument/2006/relationships/hyperlink" Target="http://www.securityinnovation.com" TargetMode="External"/><Relationship Id="rId33381" Type="http://schemas.openxmlformats.org/officeDocument/2006/relationships/hyperlink" Target="http://www.medicine-on-time.com/" TargetMode="External"/><Relationship Id="rId47940" Type="http://schemas.openxmlformats.org/officeDocument/2006/relationships/hyperlink" Target="http://securesighttech.com" TargetMode="External"/><Relationship Id="rId47941" Type="http://schemas.openxmlformats.org/officeDocument/2006/relationships/hyperlink" Target="http://www.securewatersinc.com/" TargetMode="External"/><Relationship Id="rId47942" Type="http://schemas.openxmlformats.org/officeDocument/2006/relationships/hyperlink" Target="http://www.securewave.com" TargetMode="External"/><Relationship Id="rId33379" Type="http://schemas.openxmlformats.org/officeDocument/2006/relationships/hyperlink" Target="http://medicinebowwind.com/" TargetMode="External"/><Relationship Id="rId33371" Type="http://schemas.openxmlformats.org/officeDocument/2006/relationships/hyperlink" Target="http://www.medicametrix.com" TargetMode="External"/><Relationship Id="rId33372" Type="http://schemas.openxmlformats.org/officeDocument/2006/relationships/hyperlink" Target="http://medicanimal.com" TargetMode="External"/><Relationship Id="rId33373" Type="http://schemas.openxmlformats.org/officeDocument/2006/relationships/hyperlink" Target="http://www.medicanimal.com" TargetMode="External"/><Relationship Id="rId33374" Type="http://schemas.openxmlformats.org/officeDocument/2006/relationships/hyperlink" Target="http://angel.co/medicard" TargetMode="External"/><Relationship Id="rId33375" Type="http://schemas.openxmlformats.org/officeDocument/2006/relationships/hyperlink" Target="https://medicast.com" TargetMode="External"/><Relationship Id="rId33376" Type="http://schemas.openxmlformats.org/officeDocument/2006/relationships/hyperlink" Target="http://medicationreview.com" TargetMode="External"/><Relationship Id="rId33377" Type="http://schemas.openxmlformats.org/officeDocument/2006/relationships/hyperlink" Target="http://www.medichanical.com/" TargetMode="External"/><Relationship Id="rId33378" Type="http://schemas.openxmlformats.org/officeDocument/2006/relationships/hyperlink" Target="http://medicina.co.uk" TargetMode="External"/><Relationship Id="rId47954" Type="http://schemas.openxmlformats.org/officeDocument/2006/relationships/hyperlink" Target="http://www.securusgps.com" TargetMode="External"/><Relationship Id="rId47955" Type="http://schemas.openxmlformats.org/officeDocument/2006/relationships/hyperlink" Target="http://www.jumpstartinc.org/Ventures/PortfolioCompanies/details.html/?id=88" TargetMode="External"/><Relationship Id="rId47956" Type="http://schemas.openxmlformats.org/officeDocument/2006/relationships/hyperlink" Target="https://www.secusmart.com/en" TargetMode="External"/><Relationship Id="rId47957" Type="http://schemas.openxmlformats.org/officeDocument/2006/relationships/hyperlink" Target="http://www.secustream.com" TargetMode="External"/><Relationship Id="rId47958" Type="http://schemas.openxmlformats.org/officeDocument/2006/relationships/hyperlink" Target="http://sedweb.it" TargetMode="External"/><Relationship Id="rId47959" Type="http://schemas.openxmlformats.org/officeDocument/2006/relationships/hyperlink" Target="http://www.sedemac.com" TargetMode="External"/><Relationship Id="rId33370" Type="http://schemas.openxmlformats.org/officeDocument/2006/relationships/hyperlink" Target="http://medicalodges.com" TargetMode="External"/><Relationship Id="rId47950" Type="http://schemas.openxmlformats.org/officeDocument/2006/relationships/hyperlink" Target="http://www.securityscorecard.com" TargetMode="External"/><Relationship Id="rId47951" Type="http://schemas.openxmlformats.org/officeDocument/2006/relationships/hyperlink" Target="http://securlinx.com" TargetMode="External"/><Relationship Id="rId47952" Type="http://schemas.openxmlformats.org/officeDocument/2006/relationships/hyperlink" Target="http://securly.com" TargetMode="External"/><Relationship Id="rId47953" Type="http://schemas.openxmlformats.org/officeDocument/2006/relationships/hyperlink" Target="http://www.securosys.ch" TargetMode="External"/><Relationship Id="rId33368" Type="http://schemas.openxmlformats.org/officeDocument/2006/relationships/hyperlink" Target="http://i-mti.com" TargetMode="External"/><Relationship Id="rId33369" Type="http://schemas.openxmlformats.org/officeDocument/2006/relationships/hyperlink" Target="http://www.medicalis.com" TargetMode="External"/><Relationship Id="rId33360" Type="http://schemas.openxmlformats.org/officeDocument/2006/relationships/hyperlink" Target="http://medicalnote.jp/" TargetMode="External"/><Relationship Id="rId33361" Type="http://schemas.openxmlformats.org/officeDocument/2006/relationships/hyperlink" Target="http://www.medicalport.org/" TargetMode="External"/><Relationship Id="rId33362" Type="http://schemas.openxmlformats.org/officeDocument/2006/relationships/hyperlink" Target="http://medicalreferralsource.com" TargetMode="External"/><Relationship Id="rId33363" Type="http://schemas.openxmlformats.org/officeDocument/2006/relationships/hyperlink" Target="http://www.medicalreimbursements.com" TargetMode="External"/><Relationship Id="rId33364" Type="http://schemas.openxmlformats.org/officeDocument/2006/relationships/hyperlink" Target="http://www.scribeamerica.com/" TargetMode="External"/><Relationship Id="rId33365" Type="http://schemas.openxmlformats.org/officeDocument/2006/relationships/hyperlink" Target="http://medsimulation.com" TargetMode="External"/><Relationship Id="rId33366" Type="http://schemas.openxmlformats.org/officeDocument/2006/relationships/hyperlink" Target="http://www.medicalsolutions.com" TargetMode="External"/><Relationship Id="rId33367" Type="http://schemas.openxmlformats.org/officeDocument/2006/relationships/hyperlink" Target="http://www.ylrcg.com/" TargetMode="External"/><Relationship Id="rId47965" Type="http://schemas.openxmlformats.org/officeDocument/2006/relationships/hyperlink" Target="https://www.see.me" TargetMode="External"/><Relationship Id="rId47966" Type="http://schemas.openxmlformats.org/officeDocument/2006/relationships/hyperlink" Target="http://www.seeyourbox.com" TargetMode="External"/><Relationship Id="rId47967" Type="http://schemas.openxmlformats.org/officeDocument/2006/relationships/hyperlink" Target="http://www.seeblings.com" TargetMode="External"/><Relationship Id="rId47968" Type="http://schemas.openxmlformats.org/officeDocument/2006/relationships/hyperlink" Target="http://seebright.com" TargetMode="External"/><Relationship Id="rId47969" Type="http://schemas.openxmlformats.org/officeDocument/2006/relationships/hyperlink" Target="http://www.seec.com" TargetMode="External"/><Relationship Id="rId47960" Type="http://schemas.openxmlformats.org/officeDocument/2006/relationships/hyperlink" Target="http://www.hivincidence.com" TargetMode="External"/><Relationship Id="rId47961" Type="http://schemas.openxmlformats.org/officeDocument/2006/relationships/hyperlink" Target="http://www.sedicidodici.com" TargetMode="External"/><Relationship Id="rId47962" Type="http://schemas.openxmlformats.org/officeDocument/2006/relationships/hyperlink" Target="http://www.sedimap.com/en/index.php" TargetMode="External"/><Relationship Id="rId47963" Type="http://schemas.openxmlformats.org/officeDocument/2006/relationships/hyperlink" Target="http://www.schultzsgourmet.com/" TargetMode="External"/><Relationship Id="rId47964" Type="http://schemas.openxmlformats.org/officeDocument/2006/relationships/hyperlink" Target="http://www.seeforge.com" TargetMode="External"/><Relationship Id="rId33357" Type="http://schemas.openxmlformats.org/officeDocument/2006/relationships/hyperlink" Target="http://www.medicaljoyworks.com" TargetMode="External"/><Relationship Id="rId33358" Type="http://schemas.openxmlformats.org/officeDocument/2006/relationships/hyperlink" Target="https://medicalmastermind.com" TargetMode="External"/><Relationship Id="rId33359" Type="http://schemas.openxmlformats.org/officeDocument/2006/relationships/hyperlink" Target="http://medicalmetrix.com" TargetMode="External"/><Relationship Id="rId33350" Type="http://schemas.openxmlformats.org/officeDocument/2006/relationships/hyperlink" Target="https://mdinterview.com/" TargetMode="External"/><Relationship Id="rId33351" Type="http://schemas.openxmlformats.org/officeDocument/2006/relationships/hyperlink" Target="http://drivemedical.com" TargetMode="External"/><Relationship Id="rId33352" Type="http://schemas.openxmlformats.org/officeDocument/2006/relationships/hyperlink" Target="http://www.medicaldeviceworks.com/" TargetMode="External"/><Relationship Id="rId33353" Type="http://schemas.openxmlformats.org/officeDocument/2006/relationships/hyperlink" Target="http://medicaldirectclub.com/joomla" TargetMode="External"/><Relationship Id="rId33354" Type="http://schemas.openxmlformats.org/officeDocument/2006/relationships/hyperlink" Target="http://www.medicalep.com/" TargetMode="External"/><Relationship Id="rId33355" Type="http://schemas.openxmlformats.org/officeDocument/2006/relationships/hyperlink" Target="http://medheights.com" TargetMode="External"/><Relationship Id="rId33356" Type="http://schemas.openxmlformats.org/officeDocument/2006/relationships/hyperlink" Target="http://mimlabs.com" TargetMode="External"/><Relationship Id="rId47976" Type="http://schemas.openxmlformats.org/officeDocument/2006/relationships/hyperlink" Target="http://silvair.com" TargetMode="External"/><Relationship Id="rId47977" Type="http://schemas.openxmlformats.org/officeDocument/2006/relationships/hyperlink" Target="http://www.seedandspark.com" TargetMode="External"/><Relationship Id="rId47978" Type="http://schemas.openxmlformats.org/officeDocument/2006/relationships/hyperlink" Target="http://seedspot.org" TargetMode="External"/><Relationship Id="rId47979" Type="http://schemas.openxmlformats.org/officeDocument/2006/relationships/hyperlink" Target="http://www.seedcamp.com" TargetMode="External"/><Relationship Id="rId47970" Type="http://schemas.openxmlformats.org/officeDocument/2006/relationships/hyperlink" Target="http://www.seec.se" TargetMode="External"/><Relationship Id="rId47971" Type="http://schemas.openxmlformats.org/officeDocument/2006/relationships/hyperlink" Target="http://www.seechangehealth.com" TargetMode="External"/><Relationship Id="rId47972" Type="http://schemas.openxmlformats.org/officeDocument/2006/relationships/hyperlink" Target="http://snapcious.com" TargetMode="External"/><Relationship Id="rId47973" Type="http://schemas.openxmlformats.org/officeDocument/2006/relationships/hyperlink" Target="http://www.seeclickfix.com" TargetMode="External"/><Relationship Id="rId47974" Type="http://schemas.openxmlformats.org/officeDocument/2006/relationships/hyperlink" Target="http://www.seecontrol.com" TargetMode="External"/><Relationship Id="rId47975" Type="http://schemas.openxmlformats.org/officeDocument/2006/relationships/hyperlink" Target="https://seed.co/" TargetMode="External"/><Relationship Id="rId33346" Type="http://schemas.openxmlformats.org/officeDocument/2006/relationships/hyperlink" Target="http://medical-adhesive.de/" TargetMode="External"/><Relationship Id="rId33347" Type="http://schemas.openxmlformats.org/officeDocument/2006/relationships/hyperlink" Target="http://medicalcannabispaymentsolutions.com/" TargetMode="External"/><Relationship Id="rId33348" Type="http://schemas.openxmlformats.org/officeDocument/2006/relationships/hyperlink" Target="http://www.mcsmed.com/home.html" TargetMode="External"/><Relationship Id="rId33349" Type="http://schemas.openxmlformats.org/officeDocument/2006/relationships/hyperlink" Target="http://medicalconnections.com" TargetMode="External"/><Relationship Id="rId33340" Type="http://schemas.openxmlformats.org/officeDocument/2006/relationships/hyperlink" Target="http://www.mediawheel.com" TargetMode="External"/><Relationship Id="rId33341" Type="http://schemas.openxmlformats.org/officeDocument/2006/relationships/hyperlink" Target="http://www.mediaworks.io" TargetMode="External"/><Relationship Id="rId33342" Type="http://schemas.openxmlformats.org/officeDocument/2006/relationships/hyperlink" Target="http://mediaxstream.tv" TargetMode="External"/><Relationship Id="rId33343" Type="http://schemas.openxmlformats.org/officeDocument/2006/relationships/hyperlink" Target="http://www.medibeacon.com" TargetMode="External"/><Relationship Id="rId33344" Type="http://schemas.openxmlformats.org/officeDocument/2006/relationships/hyperlink" Target="http://www.medictrace.com" TargetMode="External"/><Relationship Id="rId33345" Type="http://schemas.openxmlformats.org/officeDocument/2006/relationships/hyperlink" Target="http://www.medicago.com" TargetMode="External"/><Relationship Id="rId33618" Type="http://schemas.openxmlformats.org/officeDocument/2006/relationships/hyperlink" Target="http://www.meinengenergy.com/" TargetMode="External"/><Relationship Id="rId33619" Type="http://schemas.openxmlformats.org/officeDocument/2006/relationships/hyperlink" Target="http://www.meinkauf.at" TargetMode="External"/><Relationship Id="rId33610" Type="http://schemas.openxmlformats.org/officeDocument/2006/relationships/hyperlink" Target="http://meilapp.com" TargetMode="External"/><Relationship Id="rId5490" Type="http://schemas.openxmlformats.org/officeDocument/2006/relationships/hyperlink" Target="http://simple.com" TargetMode="External"/><Relationship Id="rId33611" Type="http://schemas.openxmlformats.org/officeDocument/2006/relationships/hyperlink" Target="http://www.meilele.com" TargetMode="External"/><Relationship Id="rId33612" Type="http://schemas.openxmlformats.org/officeDocument/2006/relationships/hyperlink" Target="http://www.meilijinrongs.com/" TargetMode="External"/><Relationship Id="rId33613" Type="http://schemas.openxmlformats.org/officeDocument/2006/relationships/hyperlink" Target="http://www.meilimei.com" TargetMode="External"/><Relationship Id="rId5493" Type="http://schemas.openxmlformats.org/officeDocument/2006/relationships/hyperlink" Target="http://getbannerman.com" TargetMode="External"/><Relationship Id="rId33614" Type="http://schemas.openxmlformats.org/officeDocument/2006/relationships/hyperlink" Target="http://www.meilishuo.com/welcome" TargetMode="External"/><Relationship Id="rId5494" Type="http://schemas.openxmlformats.org/officeDocument/2006/relationships/hyperlink" Target="http://bannermanresources.com" TargetMode="External"/><Relationship Id="rId33615" Type="http://schemas.openxmlformats.org/officeDocument/2006/relationships/hyperlink" Target="http://meilleursagents.com" TargetMode="External"/><Relationship Id="rId5491" Type="http://schemas.openxmlformats.org/officeDocument/2006/relationships/hyperlink" Target="http://www.banksnob.com" TargetMode="External"/><Relationship Id="rId33616" Type="http://schemas.openxmlformats.org/officeDocument/2006/relationships/hyperlink" Target="http://www.meilleursagents.com" TargetMode="External"/><Relationship Id="rId5492" Type="http://schemas.openxmlformats.org/officeDocument/2006/relationships/hyperlink" Target="http://bflanding.banktothefuture.com/" TargetMode="External"/><Relationship Id="rId33617" Type="http://schemas.openxmlformats.org/officeDocument/2006/relationships/hyperlink" Target="http://www.meinespielzeugkiste.de" TargetMode="External"/><Relationship Id="rId5497" Type="http://schemas.openxmlformats.org/officeDocument/2006/relationships/hyperlink" Target="http://banno.com" TargetMode="External"/><Relationship Id="rId5498" Type="http://schemas.openxmlformats.org/officeDocument/2006/relationships/hyperlink" Target="http://banro.com" TargetMode="External"/><Relationship Id="rId5495" Type="http://schemas.openxmlformats.org/officeDocument/2006/relationships/hyperlink" Target="http://bannerview.com" TargetMode="External"/><Relationship Id="rId5496" Type="http://schemas.openxmlformats.org/officeDocument/2006/relationships/hyperlink" Target="http://www.bannerview.com" TargetMode="External"/><Relationship Id="rId5499" Type="http://schemas.openxmlformats.org/officeDocument/2006/relationships/hyperlink" Target="http://www.bantamlive.com" TargetMode="External"/><Relationship Id="rId33607" Type="http://schemas.openxmlformats.org/officeDocument/2006/relationships/hyperlink" Target="http://www.meijer.com/pharmacy" TargetMode="External"/><Relationship Id="rId33608" Type="http://schemas.openxmlformats.org/officeDocument/2006/relationships/hyperlink" Target="http://english.meijob.com" TargetMode="External"/><Relationship Id="rId33609" Type="http://schemas.openxmlformats.org/officeDocument/2006/relationships/hyperlink" Target="http://meilapp.com" TargetMode="External"/><Relationship Id="rId33600" Type="http://schemas.openxmlformats.org/officeDocument/2006/relationships/hyperlink" Target="http://mei.com" TargetMode="External"/><Relationship Id="rId33601" Type="http://schemas.openxmlformats.org/officeDocument/2006/relationships/hyperlink" Target="https://www.mei.com" TargetMode="External"/><Relationship Id="rId33602" Type="http://schemas.openxmlformats.org/officeDocument/2006/relationships/hyperlink" Target="http://www.meipharma.com" TargetMode="External"/><Relationship Id="rId5482" Type="http://schemas.openxmlformats.org/officeDocument/2006/relationships/hyperlink" Target="http://bankfeeinsider.com" TargetMode="External"/><Relationship Id="rId33603" Type="http://schemas.openxmlformats.org/officeDocument/2006/relationships/hyperlink" Target="http://www.meiabandeirada.com.br" TargetMode="External"/><Relationship Id="rId5483" Type="http://schemas.openxmlformats.org/officeDocument/2006/relationships/hyperlink" Target="http://www.bkguard.com/en/" TargetMode="External"/><Relationship Id="rId33604" Type="http://schemas.openxmlformats.org/officeDocument/2006/relationships/hyperlink" Target="http://meiaoju.com" TargetMode="External"/><Relationship Id="rId5480" Type="http://schemas.openxmlformats.org/officeDocument/2006/relationships/hyperlink" Target="http://www.bankfacil.com.br" TargetMode="External"/><Relationship Id="rId33605" Type="http://schemas.openxmlformats.org/officeDocument/2006/relationships/hyperlink" Target="http://meican.com" TargetMode="External"/><Relationship Id="rId5481" Type="http://schemas.openxmlformats.org/officeDocument/2006/relationships/hyperlink" Target="http://bankfeeinsider.com" TargetMode="External"/><Relationship Id="rId33606" Type="http://schemas.openxmlformats.org/officeDocument/2006/relationships/hyperlink" Target="http://www.meihuagrp.com/" TargetMode="External"/><Relationship Id="rId5486" Type="http://schemas.openxmlformats.org/officeDocument/2006/relationships/hyperlink" Target="http://bankier.pl" TargetMode="External"/><Relationship Id="rId5487" Type="http://schemas.openxmlformats.org/officeDocument/2006/relationships/hyperlink" Target="http://www.bankier.pl" TargetMode="External"/><Relationship Id="rId5484" Type="http://schemas.openxmlformats.org/officeDocument/2006/relationships/hyperlink" Target="http://banki.ru" TargetMode="External"/><Relationship Id="rId5485" Type="http://schemas.openxmlformats.org/officeDocument/2006/relationships/hyperlink" Target="http://banki.ru" TargetMode="External"/><Relationship Id="rId5488" Type="http://schemas.openxmlformats.org/officeDocument/2006/relationships/hyperlink" Target="https://bankjoy.com/" TargetMode="External"/><Relationship Id="rId5489" Type="http://schemas.openxmlformats.org/officeDocument/2006/relationships/hyperlink" Target="http://www.bankofpoker.fr/" TargetMode="External"/><Relationship Id="rId57609" Type="http://schemas.openxmlformats.org/officeDocument/2006/relationships/hyperlink" Target="http://unbound.co.uk" TargetMode="External"/><Relationship Id="rId57600" Type="http://schemas.openxmlformats.org/officeDocument/2006/relationships/hyperlink" Target="http://www.unacast.com" TargetMode="External"/><Relationship Id="rId57607" Type="http://schemas.openxmlformats.org/officeDocument/2006/relationships/hyperlink" Target="http://www.unbooked.com" TargetMode="External"/><Relationship Id="rId57608" Type="http://schemas.openxmlformats.org/officeDocument/2006/relationships/hyperlink" Target="http://www.unbounce.com" TargetMode="External"/><Relationship Id="rId57605" Type="http://schemas.openxmlformats.org/officeDocument/2006/relationships/hyperlink" Target="http://www.unbabel.com" TargetMode="External"/><Relationship Id="rId57606" Type="http://schemas.openxmlformats.org/officeDocument/2006/relationships/hyperlink" Target="http://www.unblab.com" TargetMode="External"/><Relationship Id="rId57603" Type="http://schemas.openxmlformats.org/officeDocument/2006/relationships/hyperlink" Target="http://unation.com" TargetMode="External"/><Relationship Id="rId57604" Type="http://schemas.openxmlformats.org/officeDocument/2006/relationships/hyperlink" Target="http://www.unavailable.org" TargetMode="External"/><Relationship Id="rId57601" Type="http://schemas.openxmlformats.org/officeDocument/2006/relationships/hyperlink" Target="http://www.unamia.com" TargetMode="External"/><Relationship Id="rId57602" Type="http://schemas.openxmlformats.org/officeDocument/2006/relationships/hyperlink" Target="http://unata.com" TargetMode="External"/><Relationship Id="rId57610" Type="http://schemas.openxmlformats.org/officeDocument/2006/relationships/hyperlink" Target="http://www.unboundconcepts.com" TargetMode="External"/><Relationship Id="rId57611" Type="http://schemas.openxmlformats.org/officeDocument/2006/relationships/hyperlink" Target="http://www.unboundtech.com/index.shtml" TargetMode="External"/><Relationship Id="rId57618" Type="http://schemas.openxmlformats.org/officeDocument/2006/relationships/hyperlink" Target="http://uncovet.com" TargetMode="External"/><Relationship Id="rId57619" Type="http://schemas.openxmlformats.org/officeDocument/2006/relationships/hyperlink" Target="http://www.uncubed.com" TargetMode="External"/><Relationship Id="rId57616" Type="http://schemas.openxmlformats.org/officeDocument/2006/relationships/hyperlink" Target="http://www.uncollege.org" TargetMode="External"/><Relationship Id="rId57617" Type="http://schemas.openxmlformats.org/officeDocument/2006/relationships/hyperlink" Target="http://uncover.london" TargetMode="External"/><Relationship Id="rId57614" Type="http://schemas.openxmlformats.org/officeDocument/2006/relationships/hyperlink" Target="http://www.unbxd.com" TargetMode="External"/><Relationship Id="rId57615" Type="http://schemas.openxmlformats.org/officeDocument/2006/relationships/hyperlink" Target="https://www.unchainedlabs.com/" TargetMode="External"/><Relationship Id="rId57612" Type="http://schemas.openxmlformats.org/officeDocument/2006/relationships/hyperlink" Target="http://www.unboundid.com" TargetMode="External"/><Relationship Id="rId57613" Type="http://schemas.openxmlformats.org/officeDocument/2006/relationships/hyperlink" Target="http://www.unbuythat.com" TargetMode="External"/><Relationship Id="rId18024" Type="http://schemas.openxmlformats.org/officeDocument/2006/relationships/hyperlink" Target="http://etechies.in" TargetMode="External"/><Relationship Id="rId18025" Type="http://schemas.openxmlformats.org/officeDocument/2006/relationships/hyperlink" Target="http://etechies.in/" TargetMode="External"/><Relationship Id="rId5459" Type="http://schemas.openxmlformats.org/officeDocument/2006/relationships/hyperlink" Target="http://www.bandhappy.com" TargetMode="External"/><Relationship Id="rId18022" Type="http://schemas.openxmlformats.org/officeDocument/2006/relationships/hyperlink" Target="http://etece.es" TargetMode="External"/><Relationship Id="rId18023" Type="http://schemas.openxmlformats.org/officeDocument/2006/relationships/hyperlink" Target="http://etechmoney.com" TargetMode="External"/><Relationship Id="rId18020" Type="http://schemas.openxmlformats.org/officeDocument/2006/relationships/hyperlink" Target="http://www.etceteraedutainment.com" TargetMode="External"/><Relationship Id="rId18021" Type="http://schemas.openxmlformats.org/officeDocument/2006/relationships/hyperlink" Target="http://www.etecevs.com" TargetMode="External"/><Relationship Id="rId33654" Type="http://schemas.openxmlformats.org/officeDocument/2006/relationships/hyperlink" Target="http://www.nutsie.com" TargetMode="External"/><Relationship Id="rId33655" Type="http://schemas.openxmlformats.org/officeDocument/2006/relationships/hyperlink" Target="http://www.melodigram.com" TargetMode="External"/><Relationship Id="rId33656" Type="http://schemas.openxmlformats.org/officeDocument/2006/relationships/hyperlink" Target="http://melodymanagement.com" TargetMode="External"/><Relationship Id="rId33657" Type="http://schemas.openxmlformats.org/officeDocument/2006/relationships/hyperlink" Target="http://www.melonpower.com" TargetMode="External"/><Relationship Id="rId33658" Type="http://schemas.openxmlformats.org/officeDocument/2006/relationships/hyperlink" Target="http://www.thinkmelon.com/" TargetMode="External"/><Relationship Id="rId5450" Type="http://schemas.openxmlformats.org/officeDocument/2006/relationships/hyperlink" Target="http://bancha.launchrock.com" TargetMode="External"/><Relationship Id="rId33659" Type="http://schemas.openxmlformats.org/officeDocument/2006/relationships/hyperlink" Target="http://melophone.biz" TargetMode="External"/><Relationship Id="rId5453" Type="http://schemas.openxmlformats.org/officeDocument/2006/relationships/hyperlink" Target="http://bandmetrics.com" TargetMode="External"/><Relationship Id="rId5454" Type="http://schemas.openxmlformats.org/officeDocument/2006/relationships/hyperlink" Target="http://bandandme.com" TargetMode="External"/><Relationship Id="rId5451" Type="http://schemas.openxmlformats.org/officeDocument/2006/relationships/hyperlink" Target="http://www.bancore.com" TargetMode="External"/><Relationship Id="rId18019" Type="http://schemas.openxmlformats.org/officeDocument/2006/relationships/hyperlink" Target="http://www.educatablet.com/" TargetMode="External"/><Relationship Id="rId5452" Type="http://schemas.openxmlformats.org/officeDocument/2006/relationships/hyperlink" Target="http://bandindustries.com" TargetMode="External"/><Relationship Id="rId5457" Type="http://schemas.openxmlformats.org/officeDocument/2006/relationships/hyperlink" Target="http://www.bandcamp.com" TargetMode="External"/><Relationship Id="rId18017" Type="http://schemas.openxmlformats.org/officeDocument/2006/relationships/hyperlink" Target="http://etaskr.com" TargetMode="External"/><Relationship Id="rId33650" Type="http://schemas.openxmlformats.org/officeDocument/2006/relationships/hyperlink" Target="http://www.mellanox.com" TargetMode="External"/><Relationship Id="rId5458" Type="http://schemas.openxmlformats.org/officeDocument/2006/relationships/hyperlink" Target="http://www.bandgap.com" TargetMode="External"/><Relationship Id="rId18018" Type="http://schemas.openxmlformats.org/officeDocument/2006/relationships/hyperlink" Target="http://www.etaxcreditexchange.com" TargetMode="External"/><Relationship Id="rId33651" Type="http://schemas.openxmlformats.org/officeDocument/2006/relationships/hyperlink" Target="http://www.mellitusllc.com/" TargetMode="External"/><Relationship Id="rId5455" Type="http://schemas.openxmlformats.org/officeDocument/2006/relationships/hyperlink" Target="http://bandapp.com" TargetMode="External"/><Relationship Id="rId18015" Type="http://schemas.openxmlformats.org/officeDocument/2006/relationships/hyperlink" Target="http://etask.it" TargetMode="External"/><Relationship Id="rId33652" Type="http://schemas.openxmlformats.org/officeDocument/2006/relationships/hyperlink" Target="http://www.roambi.com" TargetMode="External"/><Relationship Id="rId5456" Type="http://schemas.openxmlformats.org/officeDocument/2006/relationships/hyperlink" Target="http://www.bandarfoods.com/" TargetMode="External"/><Relationship Id="rId18016" Type="http://schemas.openxmlformats.org/officeDocument/2006/relationships/hyperlink" Target="http://www.etask.it" TargetMode="External"/><Relationship Id="rId33653" Type="http://schemas.openxmlformats.org/officeDocument/2006/relationships/hyperlink" Target="http://www.melltoo.com/" TargetMode="External"/><Relationship Id="rId18035" Type="http://schemas.openxmlformats.org/officeDocument/2006/relationships/hyperlink" Target="http://www.etf.com" TargetMode="External"/><Relationship Id="rId18036" Type="http://schemas.openxmlformats.org/officeDocument/2006/relationships/hyperlink" Target="http://www.etfsecurities.com/" TargetMode="External"/><Relationship Id="rId5448" Type="http://schemas.openxmlformats.org/officeDocument/2006/relationships/hyperlink" Target="http://www.bancalis.de" TargetMode="External"/><Relationship Id="rId18033" Type="http://schemas.openxmlformats.org/officeDocument/2006/relationships/hyperlink" Target="http://eternogen.com" TargetMode="External"/><Relationship Id="rId5449" Type="http://schemas.openxmlformats.org/officeDocument/2006/relationships/hyperlink" Target="http://www.finxera.com" TargetMode="External"/><Relationship Id="rId18034" Type="http://schemas.openxmlformats.org/officeDocument/2006/relationships/hyperlink" Target="http://etf.com" TargetMode="External"/><Relationship Id="rId18031" Type="http://schemas.openxmlformats.org/officeDocument/2006/relationships/hyperlink" Target="http://www.eterni.me" TargetMode="External"/><Relationship Id="rId18032" Type="http://schemas.openxmlformats.org/officeDocument/2006/relationships/hyperlink" Target="http://www.eternitymedicine.com" TargetMode="External"/><Relationship Id="rId18030" Type="http://schemas.openxmlformats.org/officeDocument/2006/relationships/hyperlink" Target="http://eterniam.com" TargetMode="External"/><Relationship Id="rId33643" Type="http://schemas.openxmlformats.org/officeDocument/2006/relationships/hyperlink" Target="http://melinta.com" TargetMode="External"/><Relationship Id="rId33644" Type="http://schemas.openxmlformats.org/officeDocument/2006/relationships/hyperlink" Target="http://www.meliordiscovery.com" TargetMode="External"/><Relationship Id="rId33645" Type="http://schemas.openxmlformats.org/officeDocument/2006/relationships/hyperlink" Target="http://meliorinnovations.com" TargetMode="External"/><Relationship Id="rId33646" Type="http://schemas.openxmlformats.org/officeDocument/2006/relationships/hyperlink" Target="http://meliorpharmaceuticals.com" TargetMode="External"/><Relationship Id="rId33647" Type="http://schemas.openxmlformats.org/officeDocument/2006/relationships/hyperlink" Target="http://seemelissa.com/" TargetMode="External"/><Relationship Id="rId33648" Type="http://schemas.openxmlformats.org/officeDocument/2006/relationships/hyperlink" Target="http://getmelius.com" TargetMode="External"/><Relationship Id="rId33649" Type="http://schemas.openxmlformats.org/officeDocument/2006/relationships/hyperlink" Target="http://www.meliuz.com.br/" TargetMode="External"/><Relationship Id="rId5442" Type="http://schemas.openxmlformats.org/officeDocument/2006/relationships/hyperlink" Target="http://www.bamboosys.com" TargetMode="External"/><Relationship Id="rId5443" Type="http://schemas.openxmlformats.org/officeDocument/2006/relationships/hyperlink" Target="http://bamboostr.com" TargetMode="External"/><Relationship Id="rId5440" Type="http://schemas.openxmlformats.org/officeDocument/2006/relationships/hyperlink" Target="http://www.bambisa.com" TargetMode="External"/><Relationship Id="rId5441" Type="http://schemas.openxmlformats.org/officeDocument/2006/relationships/hyperlink" Target="http://www.bamboohr.com" TargetMode="External"/><Relationship Id="rId5446" Type="http://schemas.openxmlformats.org/officeDocument/2006/relationships/hyperlink" Target="https://www.bananabandy.com/" TargetMode="External"/><Relationship Id="rId18028" Type="http://schemas.openxmlformats.org/officeDocument/2006/relationships/hyperlink" Target="http://etelos.com" TargetMode="External"/><Relationship Id="rId5447" Type="http://schemas.openxmlformats.org/officeDocument/2006/relationships/hyperlink" Target="http://bancabc.com" TargetMode="External"/><Relationship Id="rId18029" Type="http://schemas.openxmlformats.org/officeDocument/2006/relationships/hyperlink" Target="http://www.eternalsun.com" TargetMode="External"/><Relationship Id="rId33640" Type="http://schemas.openxmlformats.org/officeDocument/2006/relationships/hyperlink" Target="http://funch.me" TargetMode="External"/><Relationship Id="rId5444" Type="http://schemas.openxmlformats.org/officeDocument/2006/relationships/hyperlink" Target="http://www.bambuser.com" TargetMode="External"/><Relationship Id="rId18026" Type="http://schemas.openxmlformats.org/officeDocument/2006/relationships/hyperlink" Target="http://www.etectbio.com" TargetMode="External"/><Relationship Id="rId33641" Type="http://schemas.openxmlformats.org/officeDocument/2006/relationships/hyperlink" Target="http://www.melijoe.com/" TargetMode="External"/><Relationship Id="rId5445" Type="http://schemas.openxmlformats.org/officeDocument/2006/relationships/hyperlink" Target="https://www.bam-x.com" TargetMode="External"/><Relationship Id="rId18027" Type="http://schemas.openxmlformats.org/officeDocument/2006/relationships/hyperlink" Target="http://www.etelemetry.com" TargetMode="External"/><Relationship Id="rId33642" Type="http://schemas.openxmlformats.org/officeDocument/2006/relationships/hyperlink" Target="http://www.melimu.com/" TargetMode="External"/><Relationship Id="rId18002" Type="http://schemas.openxmlformats.org/officeDocument/2006/relationships/hyperlink" Target="http://etdiscovery.com/" TargetMode="External"/><Relationship Id="rId18003" Type="http://schemas.openxmlformats.org/officeDocument/2006/relationships/hyperlink" Target="http://etnetwork.org/" TargetMode="External"/><Relationship Id="rId18000" Type="http://schemas.openxmlformats.org/officeDocument/2006/relationships/hyperlink" Target="http://www.estudysite.com/" TargetMode="External"/><Relationship Id="rId18001" Type="http://schemas.openxmlformats.org/officeDocument/2006/relationships/hyperlink" Target="http://esurface.com/" TargetMode="External"/><Relationship Id="rId33632" Type="http://schemas.openxmlformats.org/officeDocument/2006/relationships/hyperlink" Target="http://mekitec.com" TargetMode="External"/><Relationship Id="rId33633" Type="http://schemas.openxmlformats.org/officeDocument/2006/relationships/hyperlink" Target="http://www.wimble.me/" TargetMode="External"/><Relationship Id="rId33634" Type="http://schemas.openxmlformats.org/officeDocument/2006/relationships/hyperlink" Target="http://melaartisans.com" TargetMode="External"/><Relationship Id="rId33635" Type="http://schemas.openxmlformats.org/officeDocument/2006/relationships/hyperlink" Target="http://melasciences.com" TargetMode="External"/><Relationship Id="rId5471" Type="http://schemas.openxmlformats.org/officeDocument/2006/relationships/hyperlink" Target="http://www.bango.com" TargetMode="External"/><Relationship Id="rId33636" Type="http://schemas.openxmlformats.org/officeDocument/2006/relationships/hyperlink" Target="http://www.melanieclarkcommunications.com" TargetMode="External"/><Relationship Id="rId5472" Type="http://schemas.openxmlformats.org/officeDocument/2006/relationships/hyperlink" Target="https://www.bangtango.com.au" TargetMode="External"/><Relationship Id="rId33637" Type="http://schemas.openxmlformats.org/officeDocument/2006/relationships/hyperlink" Target="http://melba.co" TargetMode="External"/><Relationship Id="rId33638" Type="http://schemas.openxmlformats.org/officeDocument/2006/relationships/hyperlink" Target="http://melboss.com" TargetMode="External"/><Relationship Id="rId5470" Type="http://schemas.openxmlformats.org/officeDocument/2006/relationships/hyperlink" Target="http://www.bangbite.com" TargetMode="External"/><Relationship Id="rId33639" Type="http://schemas.openxmlformats.org/officeDocument/2006/relationships/hyperlink" Target="http://www.meldium.com" TargetMode="External"/><Relationship Id="rId5475" Type="http://schemas.openxmlformats.org/officeDocument/2006/relationships/hyperlink" Target="http://bankofgeorgetown.com" TargetMode="External"/><Relationship Id="rId5476" Type="http://schemas.openxmlformats.org/officeDocument/2006/relationships/hyperlink" Target="http://bankbazaar.com" TargetMode="External"/><Relationship Id="rId5473" Type="http://schemas.openxmlformats.org/officeDocument/2006/relationships/hyperlink" Target="http://www.banianbooks.com" TargetMode="External"/><Relationship Id="rId5474" Type="http://schemas.openxmlformats.org/officeDocument/2006/relationships/hyperlink" Target="http://www.ban.jo" TargetMode="External"/><Relationship Id="rId5479" Type="http://schemas.openxmlformats.org/officeDocument/2006/relationships/hyperlink" Target="http://bankerbay.com" TargetMode="External"/><Relationship Id="rId5477" Type="http://schemas.openxmlformats.org/officeDocument/2006/relationships/hyperlink" Target="http://www.bankbazaar.com" TargetMode="External"/><Relationship Id="rId33630" Type="http://schemas.openxmlformats.org/officeDocument/2006/relationships/hyperlink" Target="http://mekan.io" TargetMode="External"/><Relationship Id="rId5478" Type="http://schemas.openxmlformats.org/officeDocument/2006/relationships/hyperlink" Target="http://www.bankerstoolbox.com/" TargetMode="External"/><Relationship Id="rId33631" Type="http://schemas.openxmlformats.org/officeDocument/2006/relationships/hyperlink" Target="http://www.mekanist.net" TargetMode="External"/><Relationship Id="rId18013" Type="http://schemas.openxmlformats.org/officeDocument/2006/relationships/hyperlink" Target="http://etaphase.com" TargetMode="External"/><Relationship Id="rId18014" Type="http://schemas.openxmlformats.org/officeDocument/2006/relationships/hyperlink" Target="http://www.etargetnet.com" TargetMode="External"/><Relationship Id="rId18011" Type="http://schemas.openxmlformats.org/officeDocument/2006/relationships/hyperlink" Target="http://www.etaoshi.com" TargetMode="External"/><Relationship Id="rId18012" Type="http://schemas.openxmlformats.org/officeDocument/2006/relationships/hyperlink" Target="http://www.etapestry.com" TargetMode="External"/><Relationship Id="rId18010" Type="http://schemas.openxmlformats.org/officeDocument/2006/relationships/hyperlink" Target="http://fivetiles.com/" TargetMode="External"/><Relationship Id="rId33629" Type="http://schemas.openxmlformats.org/officeDocument/2006/relationships/hyperlink" Target="http://mekan.io" TargetMode="External"/><Relationship Id="rId33621" Type="http://schemas.openxmlformats.org/officeDocument/2006/relationships/hyperlink" Target="http://en.meitu.com/" TargetMode="External"/><Relationship Id="rId33622" Type="http://schemas.openxmlformats.org/officeDocument/2006/relationships/hyperlink" Target="http://meituan.com" TargetMode="External"/><Relationship Id="rId33623" Type="http://schemas.openxmlformats.org/officeDocument/2006/relationships/hyperlink" Target="http://meituan.com" TargetMode="External"/><Relationship Id="rId33624" Type="http://schemas.openxmlformats.org/officeDocument/2006/relationships/hyperlink" Target="http://www.xixiaoyou.com" TargetMode="External"/><Relationship Id="rId5460" Type="http://schemas.openxmlformats.org/officeDocument/2006/relationships/hyperlink" Target="http://www.bandpage.com" TargetMode="External"/><Relationship Id="rId33625" Type="http://schemas.openxmlformats.org/officeDocument/2006/relationships/hyperlink" Target="http://meizu.com" TargetMode="External"/><Relationship Id="rId5461" Type="http://schemas.openxmlformats.org/officeDocument/2006/relationships/hyperlink" Target="http://www.bandsintown.com/home" TargetMode="External"/><Relationship Id="rId33626" Type="http://schemas.openxmlformats.org/officeDocument/2006/relationships/hyperlink" Target="http://mejoresmudanzas.com" TargetMode="External"/><Relationship Id="rId33627" Type="http://schemas.openxmlformats.org/officeDocument/2006/relationships/hyperlink" Target="http://mejuri.com" TargetMode="External"/><Relationship Id="rId33628" Type="http://schemas.openxmlformats.org/officeDocument/2006/relationships/hyperlink" Target="http://mek-entertainment.com" TargetMode="External"/><Relationship Id="rId5464" Type="http://schemas.openxmlformats.org/officeDocument/2006/relationships/hyperlink" Target="http://bandtastic.me" TargetMode="External"/><Relationship Id="rId5465" Type="http://schemas.openxmlformats.org/officeDocument/2006/relationships/hyperlink" Target="http://bandurasystems.com/" TargetMode="External"/><Relationship Id="rId5462" Type="http://schemas.openxmlformats.org/officeDocument/2006/relationships/hyperlink" Target="http://corp.bandsintown.com" TargetMode="External"/><Relationship Id="rId18008" Type="http://schemas.openxmlformats.org/officeDocument/2006/relationships/hyperlink" Target="http://www.etacts.com" TargetMode="External"/><Relationship Id="rId5463" Type="http://schemas.openxmlformats.org/officeDocument/2006/relationships/hyperlink" Target="http://bandspeed.com" TargetMode="External"/><Relationship Id="rId18009" Type="http://schemas.openxmlformats.org/officeDocument/2006/relationships/hyperlink" Target="http://www.etalia.net" TargetMode="External"/><Relationship Id="rId5468" Type="http://schemas.openxmlformats.org/officeDocument/2006/relationships/hyperlink" Target="http://www.bangnetworks.com/" TargetMode="External"/><Relationship Id="rId18006" Type="http://schemas.openxmlformats.org/officeDocument/2006/relationships/hyperlink" Target="http://et3arraf.com" TargetMode="External"/><Relationship Id="rId5469" Type="http://schemas.openxmlformats.org/officeDocument/2006/relationships/hyperlink" Target="http://www.secneo.com" TargetMode="External"/><Relationship Id="rId18007" Type="http://schemas.openxmlformats.org/officeDocument/2006/relationships/hyperlink" Target="http://www.etable.in" TargetMode="External"/><Relationship Id="rId5466" Type="http://schemas.openxmlformats.org/officeDocument/2006/relationships/hyperlink" Target="http://www.bandwagon.io" TargetMode="External"/><Relationship Id="rId18004" Type="http://schemas.openxmlformats.org/officeDocument/2006/relationships/hyperlink" Target="http://www.etsolar.com" TargetMode="External"/><Relationship Id="rId5467" Type="http://schemas.openxmlformats.org/officeDocument/2006/relationships/hyperlink" Target="http://www.bandwidth.com" TargetMode="External"/><Relationship Id="rId18005" Type="http://schemas.openxmlformats.org/officeDocument/2006/relationships/hyperlink" Target="http://www.etwater.com" TargetMode="External"/><Relationship Id="rId33620" Type="http://schemas.openxmlformats.org/officeDocument/2006/relationships/hyperlink" Target="http://www.meinprospekt.de" TargetMode="External"/><Relationship Id="rId43068" Type="http://schemas.openxmlformats.org/officeDocument/2006/relationships/hyperlink" Target="http://www.primedic.com" TargetMode="External"/><Relationship Id="rId43069" Type="http://schemas.openxmlformats.org/officeDocument/2006/relationships/hyperlink" Target="http://www.primekss.com" TargetMode="External"/><Relationship Id="rId43066" Type="http://schemas.openxmlformats.org/officeDocument/2006/relationships/hyperlink" Target="http://www.prime-wire.com" TargetMode="External"/><Relationship Id="rId43067" Type="http://schemas.openxmlformats.org/officeDocument/2006/relationships/hyperlink" Target="http://decoalbum.us" TargetMode="External"/><Relationship Id="rId43064" Type="http://schemas.openxmlformats.org/officeDocument/2006/relationships/hyperlink" Target="http://primehealthservices.com" TargetMode="External"/><Relationship Id="rId43065" Type="http://schemas.openxmlformats.org/officeDocument/2006/relationships/hyperlink" Target="http://www.einkgroup.com" TargetMode="External"/><Relationship Id="rId43062" Type="http://schemas.openxmlformats.org/officeDocument/2006/relationships/hyperlink" Target="http://primegenomics.com" TargetMode="External"/><Relationship Id="rId43063" Type="http://schemas.openxmlformats.org/officeDocument/2006/relationships/hyperlink" Target="http://www.primegrid.com" TargetMode="External"/><Relationship Id="rId43071" Type="http://schemas.openxmlformats.org/officeDocument/2006/relationships/hyperlink" Target="http://www.primeradx.com" TargetMode="External"/><Relationship Id="rId43072" Type="http://schemas.openxmlformats.org/officeDocument/2006/relationships/hyperlink" Target="http://primerevenue.com" TargetMode="External"/><Relationship Id="rId43070" Type="http://schemas.openxmlformats.org/officeDocument/2006/relationships/hyperlink" Target="https://www.primeloop.com/" TargetMode="External"/><Relationship Id="rId43079" Type="http://schemas.openxmlformats.org/officeDocument/2006/relationships/hyperlink" Target="http://www.primeworks.jp" TargetMode="External"/><Relationship Id="rId43077" Type="http://schemas.openxmlformats.org/officeDocument/2006/relationships/hyperlink" Target="http://primetprecision.com" TargetMode="External"/><Relationship Id="rId43078" Type="http://schemas.openxmlformats.org/officeDocument/2006/relationships/hyperlink" Target="http://www.primewire.com" TargetMode="External"/><Relationship Id="rId43075" Type="http://schemas.openxmlformats.org/officeDocument/2006/relationships/hyperlink" Target="http://www.primesport.com" TargetMode="External"/><Relationship Id="rId43076" Type="http://schemas.openxmlformats.org/officeDocument/2006/relationships/hyperlink" Target="http://primestone.info" TargetMode="External"/><Relationship Id="rId43073" Type="http://schemas.openxmlformats.org/officeDocument/2006/relationships/hyperlink" Target="http://primesense.com" TargetMode="External"/><Relationship Id="rId43074" Type="http://schemas.openxmlformats.org/officeDocument/2006/relationships/hyperlink" Target="http://healthcare.primesourcesystems.com" TargetMode="External"/><Relationship Id="rId43082" Type="http://schemas.openxmlformats.org/officeDocument/2006/relationships/hyperlink" Target="http://primiziesnacks.com/" TargetMode="External"/><Relationship Id="rId43083" Type="http://schemas.openxmlformats.org/officeDocument/2006/relationships/hyperlink" Target="http://www.primotoys.com" TargetMode="External"/><Relationship Id="rId43080" Type="http://schemas.openxmlformats.org/officeDocument/2006/relationships/hyperlink" Target="http://www.primexpharma.com/en" TargetMode="External"/><Relationship Id="rId43081" Type="http://schemas.openxmlformats.org/officeDocument/2006/relationships/hyperlink" Target="http://www.primitivemakeup.com" TargetMode="External"/><Relationship Id="rId43088" Type="http://schemas.openxmlformats.org/officeDocument/2006/relationships/hyperlink" Target="http://primordialgenetics.com" TargetMode="External"/><Relationship Id="rId43089" Type="http://schemas.openxmlformats.org/officeDocument/2006/relationships/hyperlink" Target="http://primordialgenetics.com" TargetMode="External"/><Relationship Id="rId43086" Type="http://schemas.openxmlformats.org/officeDocument/2006/relationships/hyperlink" Target="http://primo1d.com/" TargetMode="External"/><Relationship Id="rId43087" Type="http://schemas.openxmlformats.org/officeDocument/2006/relationships/hyperlink" Target="http://www.primocare.com" TargetMode="External"/><Relationship Id="rId43084" Type="http://schemas.openxmlformats.org/officeDocument/2006/relationships/hyperlink" Target="http://www.primoround.com" TargetMode="External"/><Relationship Id="rId43085" Type="http://schemas.openxmlformats.org/officeDocument/2006/relationships/hyperlink" Target="http://primowater.com" TargetMode="External"/><Relationship Id="rId43093" Type="http://schemas.openxmlformats.org/officeDocument/2006/relationships/hyperlink" Target="http://primrosetherapeutics.com" TargetMode="External"/><Relationship Id="rId43094" Type="http://schemas.openxmlformats.org/officeDocument/2006/relationships/hyperlink" Target="http://www.primusge.com" TargetMode="External"/><Relationship Id="rId43091" Type="http://schemas.openxmlformats.org/officeDocument/2006/relationships/hyperlink" Target="http://greengarage.com" TargetMode="External"/><Relationship Id="rId43092" Type="http://schemas.openxmlformats.org/officeDocument/2006/relationships/hyperlink" Target="http://primroseretirement.com" TargetMode="External"/><Relationship Id="rId43090" Type="http://schemas.openxmlformats.org/officeDocument/2006/relationships/hyperlink" Target="http://www.primorigen.com" TargetMode="External"/><Relationship Id="rId43099" Type="http://schemas.openxmlformats.org/officeDocument/2006/relationships/hyperlink" Target="http://www.princetonpower.com" TargetMode="External"/><Relationship Id="rId43097" Type="http://schemas.openxmlformats.org/officeDocument/2006/relationships/hyperlink" Target="http://www.ptgi.com" TargetMode="External"/><Relationship Id="rId43098" Type="http://schemas.openxmlformats.org/officeDocument/2006/relationships/hyperlink" Target="http://www.primvision.com" TargetMode="External"/><Relationship Id="rId43095" Type="http://schemas.openxmlformats.org/officeDocument/2006/relationships/hyperlink" Target="http://www.primuspower.com" TargetMode="External"/><Relationship Id="rId43096" Type="http://schemas.openxmlformats.org/officeDocument/2006/relationships/hyperlink" Target="http://www.primusretail.com/" TargetMode="External"/><Relationship Id="rId5538" Type="http://schemas.openxmlformats.org/officeDocument/2006/relationships/hyperlink" Target="http://www.barefootnetworks.com" TargetMode="External"/><Relationship Id="rId18068" Type="http://schemas.openxmlformats.org/officeDocument/2006/relationships/hyperlink" Target="http://www.etixeverywhere.com" TargetMode="External"/><Relationship Id="rId43024" Type="http://schemas.openxmlformats.org/officeDocument/2006/relationships/hyperlink" Target="http://www.priceme.co.nz" TargetMode="External"/><Relationship Id="rId5539" Type="http://schemas.openxmlformats.org/officeDocument/2006/relationships/hyperlink" Target="http://www.barefootpower.com/" TargetMode="External"/><Relationship Id="rId18069" Type="http://schemas.openxmlformats.org/officeDocument/2006/relationships/hyperlink" Target="http://www.etobb.com" TargetMode="External"/><Relationship Id="rId43025" Type="http://schemas.openxmlformats.org/officeDocument/2006/relationships/hyperlink" Target="http://priceonomics.com" TargetMode="External"/><Relationship Id="rId5536" Type="http://schemas.openxmlformats.org/officeDocument/2006/relationships/hyperlink" Target="http://baretreemedia.com" TargetMode="External"/><Relationship Id="rId18066" Type="http://schemas.openxmlformats.org/officeDocument/2006/relationships/hyperlink" Target="http://etive.org" TargetMode="External"/><Relationship Id="rId43022" Type="http://schemas.openxmlformats.org/officeDocument/2006/relationships/hyperlink" Target="http://www.pricemds.com" TargetMode="External"/><Relationship Id="rId5537" Type="http://schemas.openxmlformats.org/officeDocument/2006/relationships/hyperlink" Target="http://bareedee.co/" TargetMode="External"/><Relationship Id="rId18067" Type="http://schemas.openxmlformats.org/officeDocument/2006/relationships/hyperlink" Target="http://sales.etix.com" TargetMode="External"/><Relationship Id="rId43023" Type="http://schemas.openxmlformats.org/officeDocument/2006/relationships/hyperlink" Target="http://www.pricemds.com" TargetMode="External"/><Relationship Id="rId18064" Type="http://schemas.openxmlformats.org/officeDocument/2006/relationships/hyperlink" Target="http://etimesheets.com" TargetMode="External"/><Relationship Id="rId43020" Type="http://schemas.openxmlformats.org/officeDocument/2006/relationships/hyperlink" Target="https://www.pricematch.travel/en/" TargetMode="External"/><Relationship Id="rId18065" Type="http://schemas.openxmlformats.org/officeDocument/2006/relationships/hyperlink" Target="http://www.etimesheets.com" TargetMode="External"/><Relationship Id="rId43021" Type="http://schemas.openxmlformats.org/officeDocument/2006/relationships/hyperlink" Target="http://pricemds.com" TargetMode="External"/><Relationship Id="rId18062" Type="http://schemas.openxmlformats.org/officeDocument/2006/relationships/hyperlink" Target="http://www.eti.com" TargetMode="External"/><Relationship Id="rId18063" Type="http://schemas.openxmlformats.org/officeDocument/2006/relationships/hyperlink" Target="http://www.eotica.com.br" TargetMode="External"/><Relationship Id="rId18060" Type="http://schemas.openxmlformats.org/officeDocument/2006/relationships/hyperlink" Target="http://www.ethos-networks.com" TargetMode="External"/><Relationship Id="rId18061" Type="http://schemas.openxmlformats.org/officeDocument/2006/relationships/hyperlink" Target="http://ethosgen.com" TargetMode="External"/><Relationship Id="rId43028" Type="http://schemas.openxmlformats.org/officeDocument/2006/relationships/hyperlink" Target="http://www.priceshoppers.com" TargetMode="External"/><Relationship Id="rId43029" Type="http://schemas.openxmlformats.org/officeDocument/2006/relationships/hyperlink" Target="http://pricespot.com" TargetMode="External"/><Relationship Id="rId43026" Type="http://schemas.openxmlformats.org/officeDocument/2006/relationships/hyperlink" Target="http://www.nextcommerce.com.au/" TargetMode="External"/><Relationship Id="rId43027" Type="http://schemas.openxmlformats.org/officeDocument/2006/relationships/hyperlink" Target="http://priceshoppers.com" TargetMode="External"/><Relationship Id="rId33698" Type="http://schemas.openxmlformats.org/officeDocument/2006/relationships/hyperlink" Target="http://www.memopal.com" TargetMode="External"/><Relationship Id="rId57665" Type="http://schemas.openxmlformats.org/officeDocument/2006/relationships/hyperlink" Target="http://unifysquare.com" TargetMode="External"/><Relationship Id="rId33699" Type="http://schemas.openxmlformats.org/officeDocument/2006/relationships/hyperlink" Target="http://www.memorado.com" TargetMode="External"/><Relationship Id="rId57666" Type="http://schemas.openxmlformats.org/officeDocument/2006/relationships/hyperlink" Target="http://www.unigene.com" TargetMode="External"/><Relationship Id="rId57663" Type="http://schemas.openxmlformats.org/officeDocument/2006/relationships/hyperlink" Target="http://www.unifiedapp.com" TargetMode="External"/><Relationship Id="rId57664" Type="http://schemas.openxmlformats.org/officeDocument/2006/relationships/hyperlink" Target="http://unifyo.com" TargetMode="External"/><Relationship Id="rId57661" Type="http://schemas.openxmlformats.org/officeDocument/2006/relationships/hyperlink" Target="http://www.unifiedoffice.com/" TargetMode="External"/><Relationship Id="rId57662" Type="http://schemas.openxmlformats.org/officeDocument/2006/relationships/hyperlink" Target="http://www.unifiedpeople.org" TargetMode="External"/><Relationship Id="rId57660" Type="http://schemas.openxmlformats.org/officeDocument/2006/relationships/hyperlink" Target="http://unifiedinbox.com" TargetMode="External"/><Relationship Id="rId5530" Type="http://schemas.openxmlformats.org/officeDocument/2006/relationships/hyperlink" Target="http://www.bluewago.it" TargetMode="External"/><Relationship Id="rId33690" Type="http://schemas.openxmlformats.org/officeDocument/2006/relationships/hyperlink" Target="http://www.memloom.com" TargetMode="External"/><Relationship Id="rId5531" Type="http://schemas.openxmlformats.org/officeDocument/2006/relationships/hyperlink" Target="http://www.barcoding.com" TargetMode="External"/><Relationship Id="rId33691" Type="http://schemas.openxmlformats.org/officeDocument/2006/relationships/hyperlink" Target="http://memomab.com/" TargetMode="External"/><Relationship Id="rId33692" Type="http://schemas.openxmlformats.org/officeDocument/2006/relationships/hyperlink" Target="http://www.memobead.be" TargetMode="External"/><Relationship Id="rId33693" Type="http://schemas.openxmlformats.org/officeDocument/2006/relationships/hyperlink" Target="http://www.memobox.fr" TargetMode="External"/><Relationship Id="rId5534" Type="http://schemas.openxmlformats.org/officeDocument/2006/relationships/hyperlink" Target="http://e-rupor.ru/" TargetMode="External"/><Relationship Id="rId33694" Type="http://schemas.openxmlformats.org/officeDocument/2006/relationships/hyperlink" Target="http://yourmemoir.com" TargetMode="External"/><Relationship Id="rId57669" Type="http://schemas.openxmlformats.org/officeDocument/2006/relationships/hyperlink" Target="http://www.unii.com" TargetMode="External"/><Relationship Id="rId5535" Type="http://schemas.openxmlformats.org/officeDocument/2006/relationships/hyperlink" Target="http://www.baresnacks.com" TargetMode="External"/><Relationship Id="rId33695" Type="http://schemas.openxmlformats.org/officeDocument/2006/relationships/hyperlink" Target="http://www.memoir-systems.com" TargetMode="External"/><Relationship Id="rId5532" Type="http://schemas.openxmlformats.org/officeDocument/2006/relationships/hyperlink" Target="http://barcolairusa.com" TargetMode="External"/><Relationship Id="rId18059" Type="http://schemas.openxmlformats.org/officeDocument/2006/relationships/hyperlink" Target="http://www.ethoslending.com" TargetMode="External"/><Relationship Id="rId33696" Type="http://schemas.openxmlformats.org/officeDocument/2006/relationships/hyperlink" Target="http://www.memolane.com" TargetMode="External"/><Relationship Id="rId57667" Type="http://schemas.openxmlformats.org/officeDocument/2006/relationships/hyperlink" Target="http://unight.com" TargetMode="External"/><Relationship Id="rId5533" Type="http://schemas.openxmlformats.org/officeDocument/2006/relationships/hyperlink" Target="http://www.barcoo.com" TargetMode="External"/><Relationship Id="rId33697" Type="http://schemas.openxmlformats.org/officeDocument/2006/relationships/hyperlink" Target="http://www.memonic.com" TargetMode="External"/><Relationship Id="rId57668" Type="http://schemas.openxmlformats.org/officeDocument/2006/relationships/hyperlink" Target="http://www.unigo.com" TargetMode="External"/><Relationship Id="rId5527" Type="http://schemas.openxmlformats.org/officeDocument/2006/relationships/hyperlink" Target="http://www.baratz.com/" TargetMode="External"/><Relationship Id="rId18079" Type="http://schemas.openxmlformats.org/officeDocument/2006/relationships/hyperlink" Target="http://etownkovilpatti.com" TargetMode="External"/><Relationship Id="rId43035" Type="http://schemas.openxmlformats.org/officeDocument/2006/relationships/hyperlink" Target="http://www.pricingassistant.com" TargetMode="External"/><Relationship Id="rId5528" Type="http://schemas.openxmlformats.org/officeDocument/2006/relationships/hyperlink" Target="http://en.baravento.com/" TargetMode="External"/><Relationship Id="rId43036" Type="http://schemas.openxmlformats.org/officeDocument/2006/relationships/hyperlink" Target="http://www.pricingengine.com" TargetMode="External"/><Relationship Id="rId5525" Type="http://schemas.openxmlformats.org/officeDocument/2006/relationships/hyperlink" Target="http://www.barpass.co.uk" TargetMode="External"/><Relationship Id="rId18077" Type="http://schemas.openxmlformats.org/officeDocument/2006/relationships/hyperlink" Target="http://www.etoro.com" TargetMode="External"/><Relationship Id="rId43033" Type="http://schemas.openxmlformats.org/officeDocument/2006/relationships/hyperlink" Target="http://www.priceza.com" TargetMode="External"/><Relationship Id="rId5526" Type="http://schemas.openxmlformats.org/officeDocument/2006/relationships/hyperlink" Target="http://www.barared.mx/" TargetMode="External"/><Relationship Id="rId18078" Type="http://schemas.openxmlformats.org/officeDocument/2006/relationships/hyperlink" Target="http://www.etouches.com" TargetMode="External"/><Relationship Id="rId43034" Type="http://schemas.openxmlformats.org/officeDocument/2006/relationships/hyperlink" Target="http://pricify.com" TargetMode="External"/><Relationship Id="rId18075" Type="http://schemas.openxmlformats.org/officeDocument/2006/relationships/hyperlink" Target="http://www.etool.io" TargetMode="External"/><Relationship Id="rId43031" Type="http://schemas.openxmlformats.org/officeDocument/2006/relationships/hyperlink" Target="http://www.pricetag.eu" TargetMode="External"/><Relationship Id="rId18076" Type="http://schemas.openxmlformats.org/officeDocument/2006/relationships/hyperlink" Target="http://www.etopus.com/Pages/default.aspx" TargetMode="External"/><Relationship Id="rId43032" Type="http://schemas.openxmlformats.org/officeDocument/2006/relationships/hyperlink" Target="http://www.pricewaiter.com" TargetMode="External"/><Relationship Id="rId5529" Type="http://schemas.openxmlformats.org/officeDocument/2006/relationships/hyperlink" Target="http://www.barburrito.co.uk" TargetMode="External"/><Relationship Id="rId18073" Type="http://schemas.openxmlformats.org/officeDocument/2006/relationships/hyperlink" Target="http://www.etology.com" TargetMode="External"/><Relationship Id="rId18074" Type="http://schemas.openxmlformats.org/officeDocument/2006/relationships/hyperlink" Target="http://www.etonkids.com" TargetMode="External"/><Relationship Id="rId43030" Type="http://schemas.openxmlformats.org/officeDocument/2006/relationships/hyperlink" Target="http://www.stockup.co" TargetMode="External"/><Relationship Id="rId18071" Type="http://schemas.openxmlformats.org/officeDocument/2006/relationships/hyperlink" Target="http://english.etohum.com" TargetMode="External"/><Relationship Id="rId18072" Type="http://schemas.openxmlformats.org/officeDocument/2006/relationships/hyperlink" Target="http://etology.com" TargetMode="External"/><Relationship Id="rId57680" Type="http://schemas.openxmlformats.org/officeDocument/2006/relationships/hyperlink" Target="http://www.unionbio.com/" TargetMode="External"/><Relationship Id="rId18070" Type="http://schemas.openxmlformats.org/officeDocument/2006/relationships/hyperlink" Target="http://www.etogas.com/en/home/home" TargetMode="External"/><Relationship Id="rId43039" Type="http://schemas.openxmlformats.org/officeDocument/2006/relationships/hyperlink" Target="http://www.prifloat.se" TargetMode="External"/><Relationship Id="rId43037" Type="http://schemas.openxmlformats.org/officeDocument/2006/relationships/hyperlink" Target="http://www.pride-media.com/" TargetMode="External"/><Relationship Id="rId43038" Type="http://schemas.openxmlformats.org/officeDocument/2006/relationships/hyperlink" Target="http://prietobattery.com" TargetMode="External"/><Relationship Id="rId33687" Type="http://schemas.openxmlformats.org/officeDocument/2006/relationships/hyperlink" Target="http://memex.ca/" TargetMode="External"/><Relationship Id="rId57676" Type="http://schemas.openxmlformats.org/officeDocument/2006/relationships/hyperlink" Target="http://www.unilogcorp.com/" TargetMode="External"/><Relationship Id="rId33688" Type="http://schemas.openxmlformats.org/officeDocument/2006/relationships/hyperlink" Target="http://www.memfoact.no" TargetMode="External"/><Relationship Id="rId57677" Type="http://schemas.openxmlformats.org/officeDocument/2006/relationships/hyperlink" Target="http://uninstall.io" TargetMode="External"/><Relationship Id="rId33689" Type="http://schemas.openxmlformats.org/officeDocument/2006/relationships/hyperlink" Target="http://memkite.com" TargetMode="External"/><Relationship Id="rId57674" Type="http://schemas.openxmlformats.org/officeDocument/2006/relationships/hyperlink" Target="http://unilend.fr" TargetMode="External"/><Relationship Id="rId57675" Type="http://schemas.openxmlformats.org/officeDocument/2006/relationships/hyperlink" Target="http://unilife.com" TargetMode="External"/><Relationship Id="rId57672" Type="http://schemas.openxmlformats.org/officeDocument/2006/relationships/hyperlink" Target="http://unikodf.com/" TargetMode="External"/><Relationship Id="rId57673" Type="http://schemas.openxmlformats.org/officeDocument/2006/relationships/hyperlink" Target="http://www.unikrn.com" TargetMode="External"/><Relationship Id="rId57670" Type="http://schemas.openxmlformats.org/officeDocument/2006/relationships/hyperlink" Target="http://www.uniken.com" TargetMode="External"/><Relationship Id="rId57671" Type="http://schemas.openxmlformats.org/officeDocument/2006/relationships/hyperlink" Target="http://www.unikey.com" TargetMode="External"/><Relationship Id="rId5520" Type="http://schemas.openxmlformats.org/officeDocument/2006/relationships/hyperlink" Target="http://baomihua.com/" TargetMode="External"/><Relationship Id="rId33680" Type="http://schemas.openxmlformats.org/officeDocument/2006/relationships/hyperlink" Target="http://memed.com.br/" TargetMode="External"/><Relationship Id="rId33681" Type="http://schemas.openxmlformats.org/officeDocument/2006/relationships/hyperlink" Target="http://www.memememobile.com" TargetMode="External"/><Relationship Id="rId33682" Type="http://schemas.openxmlformats.org/officeDocument/2006/relationships/hyperlink" Target="http://www.mementosecurity.com" TargetMode="External"/><Relationship Id="rId5523" Type="http://schemas.openxmlformats.org/officeDocument/2006/relationships/hyperlink" Target="http://www.barandclubstats.com" TargetMode="External"/><Relationship Id="rId33683" Type="http://schemas.openxmlformats.org/officeDocument/2006/relationships/hyperlink" Target="http://www.memeo.com" TargetMode="External"/><Relationship Id="rId5524" Type="http://schemas.openxmlformats.org/officeDocument/2006/relationships/hyperlink" Target="http://bhbio.com" TargetMode="External"/><Relationship Id="rId33684" Type="http://schemas.openxmlformats.org/officeDocument/2006/relationships/hyperlink" Target="http://www.memeoirs.com" TargetMode="External"/><Relationship Id="rId5521" Type="http://schemas.openxmlformats.org/officeDocument/2006/relationships/hyperlink" Target="http://www.baozun.com" TargetMode="External"/><Relationship Id="rId33685" Type="http://schemas.openxmlformats.org/officeDocument/2006/relationships/hyperlink" Target="http://memery.com" TargetMode="External"/><Relationship Id="rId57678" Type="http://schemas.openxmlformats.org/officeDocument/2006/relationships/hyperlink" Target="http://uninstall.io/" TargetMode="External"/><Relationship Id="rId5522" Type="http://schemas.openxmlformats.org/officeDocument/2006/relationships/hyperlink" Target="http://www.bapul.net/" TargetMode="External"/><Relationship Id="rId33686" Type="http://schemas.openxmlformats.org/officeDocument/2006/relationships/hyperlink" Target="http://memetales.com" TargetMode="External"/><Relationship Id="rId57679" Type="http://schemas.openxmlformats.org/officeDocument/2006/relationships/hyperlink" Target="http://www.unionbaynetworks.com" TargetMode="External"/><Relationship Id="rId18046" Type="http://schemas.openxmlformats.org/officeDocument/2006/relationships/hyperlink" Target="http://www.ethicalelectric.com" TargetMode="External"/><Relationship Id="rId43046" Type="http://schemas.openxmlformats.org/officeDocument/2006/relationships/hyperlink" Target="http://www.primadesk.com" TargetMode="External"/><Relationship Id="rId18047" Type="http://schemas.openxmlformats.org/officeDocument/2006/relationships/hyperlink" Target="http://ethicalocean.com" TargetMode="External"/><Relationship Id="rId43047" Type="http://schemas.openxmlformats.org/officeDocument/2006/relationships/hyperlink" Target="http://primadiag.com/" TargetMode="External"/><Relationship Id="rId5558" Type="http://schemas.openxmlformats.org/officeDocument/2006/relationships/hyperlink" Target="http://www.barofold.com" TargetMode="External"/><Relationship Id="rId18044" Type="http://schemas.openxmlformats.org/officeDocument/2006/relationships/hyperlink" Target="http://www.ethertronics.com" TargetMode="External"/><Relationship Id="rId43044" Type="http://schemas.openxmlformats.org/officeDocument/2006/relationships/hyperlink" Target="http://www.prima-solutions.com" TargetMode="External"/><Relationship Id="rId5559" Type="http://schemas.openxmlformats.org/officeDocument/2006/relationships/hyperlink" Target="http://www.baronfig.com/" TargetMode="External"/><Relationship Id="rId18045" Type="http://schemas.openxmlformats.org/officeDocument/2006/relationships/hyperlink" Target="http://www.ecomarket.com" TargetMode="External"/><Relationship Id="rId43045" Type="http://schemas.openxmlformats.org/officeDocument/2006/relationships/hyperlink" Target="http://www.prima-temp.com" TargetMode="External"/><Relationship Id="rId18042" Type="http://schemas.openxmlformats.org/officeDocument/2006/relationships/hyperlink" Target="http://etherpad.org/" TargetMode="External"/><Relationship Id="rId43042" Type="http://schemas.openxmlformats.org/officeDocument/2006/relationships/hyperlink" Target="http://prima.it" TargetMode="External"/><Relationship Id="rId18043" Type="http://schemas.openxmlformats.org/officeDocument/2006/relationships/hyperlink" Target="http://www.etherstack.com/" TargetMode="External"/><Relationship Id="rId43043" Type="http://schemas.openxmlformats.org/officeDocument/2006/relationships/hyperlink" Target="http://www.prima.it" TargetMode="External"/><Relationship Id="rId18040" Type="http://schemas.openxmlformats.org/officeDocument/2006/relationships/hyperlink" Target="http://etherfax.net" TargetMode="External"/><Relationship Id="rId43040" Type="http://schemas.openxmlformats.org/officeDocument/2006/relationships/hyperlink" Target="http://priime.com" TargetMode="External"/><Relationship Id="rId18041" Type="http://schemas.openxmlformats.org/officeDocument/2006/relationships/hyperlink" Target="http://etherios.com" TargetMode="External"/><Relationship Id="rId43041" Type="http://schemas.openxmlformats.org/officeDocument/2006/relationships/hyperlink" Target="http://getprim.com" TargetMode="External"/><Relationship Id="rId57690" Type="http://schemas.openxmlformats.org/officeDocument/2006/relationships/hyperlink" Target="http://uniqueblogdesigns.com" TargetMode="External"/><Relationship Id="rId57691" Type="http://schemas.openxmlformats.org/officeDocument/2006/relationships/hyperlink" Target="http://launch.uniquefragrance.com/" TargetMode="External"/><Relationship Id="rId43048" Type="http://schemas.openxmlformats.org/officeDocument/2006/relationships/hyperlink" Target="http://www.primaevamedical.com" TargetMode="External"/><Relationship Id="rId43049" Type="http://schemas.openxmlformats.org/officeDocument/2006/relationships/hyperlink" Target="http://www.primahealthcredit.com" TargetMode="External"/><Relationship Id="rId33676" Type="http://schemas.openxmlformats.org/officeDocument/2006/relationships/hyperlink" Target="http://www.memc.com" TargetMode="External"/><Relationship Id="rId57687" Type="http://schemas.openxmlformats.org/officeDocument/2006/relationships/hyperlink" Target="http://uniphore.com" TargetMode="External"/><Relationship Id="rId33677" Type="http://schemas.openxmlformats.org/officeDocument/2006/relationships/hyperlink" Target="http://www.memeapps.com" TargetMode="External"/><Relationship Id="rId57688" Type="http://schemas.openxmlformats.org/officeDocument/2006/relationships/hyperlink" Target="http://www.uniplaces.com" TargetMode="External"/><Relationship Id="rId33678" Type="http://schemas.openxmlformats.org/officeDocument/2006/relationships/hyperlink" Target="http://us.memebox.com" TargetMode="External"/><Relationship Id="rId57685" Type="http://schemas.openxmlformats.org/officeDocument/2006/relationships/hyperlink" Target="http://www.unionsoft.sk/" TargetMode="External"/><Relationship Id="rId33679" Type="http://schemas.openxmlformats.org/officeDocument/2006/relationships/hyperlink" Target="http://www.me-med.com" TargetMode="External"/><Relationship Id="rId57686" Type="http://schemas.openxmlformats.org/officeDocument/2006/relationships/hyperlink" Target="http://www.unipay.com.br" TargetMode="External"/><Relationship Id="rId57683" Type="http://schemas.openxmlformats.org/officeDocument/2006/relationships/hyperlink" Target="http://www.unionspringspharmaceuticals.com" TargetMode="External"/><Relationship Id="rId57684" Type="http://schemas.openxmlformats.org/officeDocument/2006/relationships/hyperlink" Target="http://www.unioncy.com" TargetMode="External"/><Relationship Id="rId57681" Type="http://schemas.openxmlformats.org/officeDocument/2006/relationships/hyperlink" Target="http://union.edu" TargetMode="External"/><Relationship Id="rId57682" Type="http://schemas.openxmlformats.org/officeDocument/2006/relationships/hyperlink" Target="http://www.union-optech.com" TargetMode="External"/><Relationship Id="rId5552" Type="http://schemas.openxmlformats.org/officeDocument/2006/relationships/hyperlink" Target="http://www.barnana.com" TargetMode="External"/><Relationship Id="rId5553" Type="http://schemas.openxmlformats.org/officeDocument/2006/relationships/hyperlink" Target="http://www.barnebys.com" TargetMode="External"/><Relationship Id="rId43050" Type="http://schemas.openxmlformats.org/officeDocument/2006/relationships/hyperlink" Target="http://www.primalsensors.com" TargetMode="External"/><Relationship Id="rId5550" Type="http://schemas.openxmlformats.org/officeDocument/2006/relationships/hyperlink" Target="http://barnandwillow.com/" TargetMode="External"/><Relationship Id="rId33670" Type="http://schemas.openxmlformats.org/officeDocument/2006/relationships/hyperlink" Target="http://membersuite.com" TargetMode="External"/><Relationship Id="rId5551" Type="http://schemas.openxmlformats.org/officeDocument/2006/relationships/hyperlink" Target="http://www.barn2door.com" TargetMode="External"/><Relationship Id="rId33671" Type="http://schemas.openxmlformats.org/officeDocument/2006/relationships/hyperlink" Target="http://www.membit.co" TargetMode="External"/><Relationship Id="rId5556" Type="http://schemas.openxmlformats.org/officeDocument/2006/relationships/hyperlink" Target="http://www.barnraiser.us" TargetMode="External"/><Relationship Id="rId18039" Type="http://schemas.openxmlformats.org/officeDocument/2006/relationships/hyperlink" Target="http://www.etherapeutics.co.uk" TargetMode="External"/><Relationship Id="rId33672" Type="http://schemas.openxmlformats.org/officeDocument/2006/relationships/hyperlink" Target="http://memblaze.com" TargetMode="External"/><Relationship Id="rId5557" Type="http://schemas.openxmlformats.org/officeDocument/2006/relationships/hyperlink" Target="http://www.getbaro.com" TargetMode="External"/><Relationship Id="rId33673" Type="http://schemas.openxmlformats.org/officeDocument/2006/relationships/hyperlink" Target="http://www.membr.com" TargetMode="External"/><Relationship Id="rId5554" Type="http://schemas.openxmlformats.org/officeDocument/2006/relationships/hyperlink" Target="http://www.barnesandnobleinc.com" TargetMode="External"/><Relationship Id="rId18037" Type="http://schemas.openxmlformats.org/officeDocument/2006/relationships/hyperlink" Target="http://www.ethero.com" TargetMode="External"/><Relationship Id="rId33674" Type="http://schemas.openxmlformats.org/officeDocument/2006/relationships/hyperlink" Target="http://www.mintmembranes.com" TargetMode="External"/><Relationship Id="rId57689" Type="http://schemas.openxmlformats.org/officeDocument/2006/relationships/hyperlink" Target="http://www.huanyupower.com" TargetMode="External"/><Relationship Id="rId5555" Type="http://schemas.openxmlformats.org/officeDocument/2006/relationships/hyperlink" Target="http://www.veckopengen.se/" TargetMode="External"/><Relationship Id="rId18038" Type="http://schemas.openxmlformats.org/officeDocument/2006/relationships/hyperlink" Target="http://www.ethera-labs.com" TargetMode="External"/><Relationship Id="rId33675" Type="http://schemas.openxmlformats.org/officeDocument/2006/relationships/hyperlink" Target="http://membranex.com" TargetMode="External"/><Relationship Id="rId5549" Type="http://schemas.openxmlformats.org/officeDocument/2006/relationships/hyperlink" Target="http://www.barkingseals.com" TargetMode="External"/><Relationship Id="rId18057" Type="http://schemas.openxmlformats.org/officeDocument/2006/relationships/hyperlink" Target="http://www.ethor.com" TargetMode="External"/><Relationship Id="rId43057" Type="http://schemas.openxmlformats.org/officeDocument/2006/relationships/hyperlink" Target="http://www.primeofficial.com/" TargetMode="External"/><Relationship Id="rId18058" Type="http://schemas.openxmlformats.org/officeDocument/2006/relationships/hyperlink" Target="http://www.ethority.net" TargetMode="External"/><Relationship Id="rId43058" Type="http://schemas.openxmlformats.org/officeDocument/2006/relationships/hyperlink" Target="http://primebiologics.com" TargetMode="External"/><Relationship Id="rId5547" Type="http://schemas.openxmlformats.org/officeDocument/2006/relationships/hyperlink" Target="http://barking.ee/en" TargetMode="External"/><Relationship Id="rId18055" Type="http://schemas.openxmlformats.org/officeDocument/2006/relationships/hyperlink" Target="http://www.ethonova.org" TargetMode="External"/><Relationship Id="rId43055" Type="http://schemas.openxmlformats.org/officeDocument/2006/relationships/hyperlink" Target="http://www.primcogent.com" TargetMode="External"/><Relationship Id="rId5548" Type="http://schemas.openxmlformats.org/officeDocument/2006/relationships/hyperlink" Target="http://barkingseals.com" TargetMode="External"/><Relationship Id="rId18056" Type="http://schemas.openxmlformats.org/officeDocument/2006/relationships/hyperlink" Target="http://ethor.com" TargetMode="External"/><Relationship Id="rId43056" Type="http://schemas.openxmlformats.org/officeDocument/2006/relationships/hyperlink" Target="http://www.primeadvantage.com/" TargetMode="External"/><Relationship Id="rId18053" Type="http://schemas.openxmlformats.org/officeDocument/2006/relationships/hyperlink" Target="https://www.ethoca.com/" TargetMode="External"/><Relationship Id="rId43053" Type="http://schemas.openxmlformats.org/officeDocument/2006/relationships/hyperlink" Target="http://www.primaseller.com" TargetMode="External"/><Relationship Id="rId18054" Type="http://schemas.openxmlformats.org/officeDocument/2006/relationships/hyperlink" Target="http://www.ethology.com" TargetMode="External"/><Relationship Id="rId43054" Type="http://schemas.openxmlformats.org/officeDocument/2006/relationships/hyperlink" Target="http://www.primavista.fr" TargetMode="External"/><Relationship Id="rId18051" Type="http://schemas.openxmlformats.org/officeDocument/2006/relationships/hyperlink" Target="http://chuckgallagher.com" TargetMode="External"/><Relationship Id="rId43051" Type="http://schemas.openxmlformats.org/officeDocument/2006/relationships/hyperlink" Target="http://www.primalspacesystems.com" TargetMode="External"/><Relationship Id="rId18052" Type="http://schemas.openxmlformats.org/officeDocument/2006/relationships/hyperlink" Target="http://ethicsgame.com" TargetMode="External"/><Relationship Id="rId43052" Type="http://schemas.openxmlformats.org/officeDocument/2006/relationships/hyperlink" Target="http://primarydata.com" TargetMode="External"/><Relationship Id="rId18050" Type="http://schemas.openxmlformats.org/officeDocument/2006/relationships/hyperlink" Target="http://www.ethicalsuperstore.com" TargetMode="External"/><Relationship Id="rId43059" Type="http://schemas.openxmlformats.org/officeDocument/2006/relationships/hyperlink" Target="http://callprimeconnections.com" TargetMode="External"/><Relationship Id="rId33665" Type="http://schemas.openxmlformats.org/officeDocument/2006/relationships/hyperlink" Target="http://www.memberdesk.com" TargetMode="External"/><Relationship Id="rId57698" Type="http://schemas.openxmlformats.org/officeDocument/2006/relationships/hyperlink" Target="http://www.uniquesound.com" TargetMode="External"/><Relationship Id="rId33666" Type="http://schemas.openxmlformats.org/officeDocument/2006/relationships/hyperlink" Target="http://www.memberpass.com" TargetMode="External"/><Relationship Id="rId57699" Type="http://schemas.openxmlformats.org/officeDocument/2006/relationships/hyperlink" Target="http://www.uniqure.com" TargetMode="External"/><Relationship Id="rId33667" Type="http://schemas.openxmlformats.org/officeDocument/2006/relationships/hyperlink" Target="http://memberplanet.com" TargetMode="External"/><Relationship Id="rId57696" Type="http://schemas.openxmlformats.org/officeDocument/2006/relationships/hyperlink" Target="http://www.uniqueltd.com" TargetMode="External"/><Relationship Id="rId33668" Type="http://schemas.openxmlformats.org/officeDocument/2006/relationships/hyperlink" Target="http://membertender.com" TargetMode="External"/><Relationship Id="rId57697" Type="http://schemas.openxmlformats.org/officeDocument/2006/relationships/hyperlink" Target="http://uniquedu.com" TargetMode="External"/><Relationship Id="rId33669" Type="http://schemas.openxmlformats.org/officeDocument/2006/relationships/hyperlink" Target="http://www.membertender.com" TargetMode="External"/><Relationship Id="rId57694" Type="http://schemas.openxmlformats.org/officeDocument/2006/relationships/hyperlink" Target="http://www.uniqueproperty.com" TargetMode="External"/><Relationship Id="rId57695" Type="http://schemas.openxmlformats.org/officeDocument/2006/relationships/hyperlink" Target="http://www.uniquescan.com" TargetMode="External"/><Relationship Id="rId57692" Type="http://schemas.openxmlformats.org/officeDocument/2006/relationships/hyperlink" Target="http://uniqueinfluence.com/" TargetMode="External"/><Relationship Id="rId57693" Type="http://schemas.openxmlformats.org/officeDocument/2006/relationships/hyperlink" Target="http://unique-guides.com" TargetMode="External"/><Relationship Id="rId5541" Type="http://schemas.openxmlformats.org/officeDocument/2006/relationships/hyperlink" Target="http://www.bareye.com" TargetMode="External"/><Relationship Id="rId43060" Type="http://schemas.openxmlformats.org/officeDocument/2006/relationships/hyperlink" Target="http://primefocusltd.com" TargetMode="External"/><Relationship Id="rId5542" Type="http://schemas.openxmlformats.org/officeDocument/2006/relationships/hyperlink" Target="http://vantagecircle.com" TargetMode="External"/><Relationship Id="rId43061" Type="http://schemas.openxmlformats.org/officeDocument/2006/relationships/hyperlink" Target="http://primefocustechnologies.com" TargetMode="External"/><Relationship Id="rId5540" Type="http://schemas.openxmlformats.org/officeDocument/2006/relationships/hyperlink" Target="https://baremetrics.io" TargetMode="External"/><Relationship Id="rId33660" Type="http://schemas.openxmlformats.org/officeDocument/2006/relationships/hyperlink" Target="http://melotic.com" TargetMode="External"/><Relationship Id="rId5545" Type="http://schemas.openxmlformats.org/officeDocument/2006/relationships/hyperlink" Target="http://barkbox.com" TargetMode="External"/><Relationship Id="rId33661" Type="http://schemas.openxmlformats.org/officeDocument/2006/relationships/hyperlink" Target="http://www.melstevia.com" TargetMode="External"/><Relationship Id="rId5546" Type="http://schemas.openxmlformats.org/officeDocument/2006/relationships/hyperlink" Target="http://www.barkibu.com/" TargetMode="External"/><Relationship Id="rId33662" Type="http://schemas.openxmlformats.org/officeDocument/2006/relationships/hyperlink" Target="http://www.melty.com/" TargetMode="External"/><Relationship Id="rId5543" Type="http://schemas.openxmlformats.org/officeDocument/2006/relationships/hyperlink" Target="https://barkbox.com/" TargetMode="External"/><Relationship Id="rId18048" Type="http://schemas.openxmlformats.org/officeDocument/2006/relationships/hyperlink" Target="https://ethicalbox.co" TargetMode="External"/><Relationship Id="rId33663" Type="http://schemas.openxmlformats.org/officeDocument/2006/relationships/hyperlink" Target="http://www.meludia.com" TargetMode="External"/><Relationship Id="rId5544" Type="http://schemas.openxmlformats.org/officeDocument/2006/relationships/hyperlink" Target="http://bark.co" TargetMode="External"/><Relationship Id="rId18049" Type="http://schemas.openxmlformats.org/officeDocument/2006/relationships/hyperlink" Target="http://ethicalsuperstore.com" TargetMode="External"/><Relationship Id="rId33664" Type="http://schemas.openxmlformats.org/officeDocument/2006/relationships/hyperlink" Target="http://membercard.com/" TargetMode="External"/><Relationship Id="rId57621" Type="http://schemas.openxmlformats.org/officeDocument/2006/relationships/hyperlink" Target="https://www.undagrid.com" TargetMode="External"/><Relationship Id="rId57622" Type="http://schemas.openxmlformats.org/officeDocument/2006/relationships/hyperlink" Target="http://undelay.io" TargetMode="External"/><Relationship Id="rId57620" Type="http://schemas.openxmlformats.org/officeDocument/2006/relationships/hyperlink" Target="http://videoselfie.co/" TargetMode="External"/><Relationship Id="rId57629" Type="http://schemas.openxmlformats.org/officeDocument/2006/relationships/hyperlink" Target="http://undercoversapp.com/" TargetMode="External"/><Relationship Id="rId57627" Type="http://schemas.openxmlformats.org/officeDocument/2006/relationships/hyperlink" Target="http://underbike.com" TargetMode="External"/><Relationship Id="rId57628" Type="http://schemas.openxmlformats.org/officeDocument/2006/relationships/hyperlink" Target="http://undercovercolors.com" TargetMode="External"/><Relationship Id="rId57625" Type="http://schemas.openxmlformats.org/officeDocument/2006/relationships/hyperlink" Target="http://www.under.me" TargetMode="External"/><Relationship Id="rId57626" Type="http://schemas.openxmlformats.org/officeDocument/2006/relationships/hyperlink" Target="http://www.theunder100.com" TargetMode="External"/><Relationship Id="rId57623" Type="http://schemas.openxmlformats.org/officeDocument/2006/relationships/hyperlink" Target="http://undelay.io/" TargetMode="External"/><Relationship Id="rId57624" Type="http://schemas.openxmlformats.org/officeDocument/2006/relationships/hyperlink" Target="http://under.me" TargetMode="External"/><Relationship Id="rId57632" Type="http://schemas.openxmlformats.org/officeDocument/2006/relationships/hyperlink" Target="http://www.undergroundsolutions.com/" TargetMode="External"/><Relationship Id="rId57633" Type="http://schemas.openxmlformats.org/officeDocument/2006/relationships/hyperlink" Target="http://understoryweather.com" TargetMode="External"/><Relationship Id="rId57630" Type="http://schemas.openxmlformats.org/officeDocument/2006/relationships/hyperlink" Target="http://www.undergroundcellar.com" TargetMode="External"/><Relationship Id="rId57631" Type="http://schemas.openxmlformats.org/officeDocument/2006/relationships/hyperlink" Target="http://undergroundshirts.com/" TargetMode="External"/><Relationship Id="rId57638" Type="http://schemas.openxmlformats.org/officeDocument/2006/relationships/hyperlink" Target="http://undo-software.com" TargetMode="External"/><Relationship Id="rId57639" Type="http://schemas.openxmlformats.org/officeDocument/2006/relationships/hyperlink" Target="http://unemployment-extension.org" TargetMode="External"/><Relationship Id="rId57636" Type="http://schemas.openxmlformats.org/officeDocument/2006/relationships/hyperlink" Target="http://undesk.co/" TargetMode="External"/><Relationship Id="rId57637" Type="http://schemas.openxmlformats.org/officeDocument/2006/relationships/hyperlink" Target="http://undeveloped.com" TargetMode="External"/><Relationship Id="rId57634" Type="http://schemas.openxmlformats.org/officeDocument/2006/relationships/hyperlink" Target="http://www.undertone.com" TargetMode="External"/><Relationship Id="rId57635" Type="http://schemas.openxmlformats.org/officeDocument/2006/relationships/hyperlink" Target="http://uotechnologies.com/" TargetMode="External"/><Relationship Id="rId5516" Type="http://schemas.openxmlformats.org/officeDocument/2006/relationships/hyperlink" Target="http://baojia.com" TargetMode="External"/><Relationship Id="rId43002" Type="http://schemas.openxmlformats.org/officeDocument/2006/relationships/hyperlink" Target="http://prezacor.com" TargetMode="External"/><Relationship Id="rId5517" Type="http://schemas.openxmlformats.org/officeDocument/2006/relationships/hyperlink" Target="http://www.baokim.vn" TargetMode="External"/><Relationship Id="rId43003" Type="http://schemas.openxmlformats.org/officeDocument/2006/relationships/hyperlink" Target="http://prezi.com" TargetMode="External"/><Relationship Id="rId5514" Type="http://schemas.openxmlformats.org/officeDocument/2006/relationships/hyperlink" Target="http://baofengmojing.cn" TargetMode="External"/><Relationship Id="rId18088" Type="http://schemas.openxmlformats.org/officeDocument/2006/relationships/hyperlink" Target="http://www.ettaingroup.com" TargetMode="External"/><Relationship Id="rId43000" Type="http://schemas.openxmlformats.org/officeDocument/2006/relationships/hyperlink" Target="http://www.prexainc.com" TargetMode="External"/><Relationship Id="rId5515" Type="http://schemas.openxmlformats.org/officeDocument/2006/relationships/hyperlink" Target="http://baojia.com" TargetMode="External"/><Relationship Id="rId18089" Type="http://schemas.openxmlformats.org/officeDocument/2006/relationships/hyperlink" Target="http://etu6.com" TargetMode="External"/><Relationship Id="rId43001" Type="http://schemas.openxmlformats.org/officeDocument/2006/relationships/hyperlink" Target="http://www.prextontherapeutics.com/" TargetMode="External"/><Relationship Id="rId18086" Type="http://schemas.openxmlformats.org/officeDocument/2006/relationships/hyperlink" Target="http://www.etruckbiz.com" TargetMode="External"/><Relationship Id="rId18087" Type="http://schemas.openxmlformats.org/officeDocument/2006/relationships/hyperlink" Target="http://www.etsy.com" TargetMode="External"/><Relationship Id="rId5518" Type="http://schemas.openxmlformats.org/officeDocument/2006/relationships/hyperlink" Target="http://baoku.com" TargetMode="External"/><Relationship Id="rId18084" Type="http://schemas.openxmlformats.org/officeDocument/2006/relationships/hyperlink" Target="http://etrigg.com" TargetMode="External"/><Relationship Id="rId5519" Type="http://schemas.openxmlformats.org/officeDocument/2006/relationships/hyperlink" Target="http://www.baolab.com" TargetMode="External"/><Relationship Id="rId18085" Type="http://schemas.openxmlformats.org/officeDocument/2006/relationships/hyperlink" Target="http://etruckbiz.com" TargetMode="External"/><Relationship Id="rId18082" Type="http://schemas.openxmlformats.org/officeDocument/2006/relationships/hyperlink" Target="http://etreasurebox.com" TargetMode="External"/><Relationship Id="rId18083" Type="http://schemas.openxmlformats.org/officeDocument/2006/relationships/hyperlink" Target="http://etrials.com/" TargetMode="External"/><Relationship Id="rId18080" Type="http://schemas.openxmlformats.org/officeDocument/2006/relationships/hyperlink" Target="http://etransmedia.com" TargetMode="External"/><Relationship Id="rId43008" Type="http://schemas.openxmlformats.org/officeDocument/2006/relationships/hyperlink" Target="http://www.priceignite.com" TargetMode="External"/><Relationship Id="rId18081" Type="http://schemas.openxmlformats.org/officeDocument/2006/relationships/hyperlink" Target="http://www.etregourmand.com/" TargetMode="External"/><Relationship Id="rId43009" Type="http://schemas.openxmlformats.org/officeDocument/2006/relationships/hyperlink" Target="http://www.price4limo.com" TargetMode="External"/><Relationship Id="rId43006" Type="http://schemas.openxmlformats.org/officeDocument/2006/relationships/hyperlink" Target="http://priatek.com" TargetMode="External"/><Relationship Id="rId43007" Type="http://schemas.openxmlformats.org/officeDocument/2006/relationships/hyperlink" Target="http://www.priccut.com" TargetMode="External"/><Relationship Id="rId43004" Type="http://schemas.openxmlformats.org/officeDocument/2006/relationships/hyperlink" Target="http://www.prezma.com" TargetMode="External"/><Relationship Id="rId43005" Type="http://schemas.openxmlformats.org/officeDocument/2006/relationships/hyperlink" Target="http://www.dollopapp.com" TargetMode="External"/><Relationship Id="rId57643" Type="http://schemas.openxmlformats.org/officeDocument/2006/relationships/hyperlink" Target="http://unfold.com" TargetMode="External"/><Relationship Id="rId57644" Type="http://schemas.openxmlformats.org/officeDocument/2006/relationships/hyperlink" Target="http://unfraud.com/" TargetMode="External"/><Relationship Id="rId57641" Type="http://schemas.openxmlformats.org/officeDocument/2006/relationships/hyperlink" Target="http://unflete.com" TargetMode="External"/><Relationship Id="rId57642" Type="http://schemas.openxmlformats.org/officeDocument/2006/relationships/hyperlink" Target="http://unflete.com/" TargetMode="External"/><Relationship Id="rId57640" Type="http://schemas.openxmlformats.org/officeDocument/2006/relationships/hyperlink" Target="http://www.unemployment-extension.org" TargetMode="External"/><Relationship Id="rId57649" Type="http://schemas.openxmlformats.org/officeDocument/2006/relationships/hyperlink" Target="http://uni-2.co.uk" TargetMode="External"/><Relationship Id="rId5512" Type="http://schemas.openxmlformats.org/officeDocument/2006/relationships/hyperlink" Target="http://baobabstudios.com/" TargetMode="External"/><Relationship Id="rId57647" Type="http://schemas.openxmlformats.org/officeDocument/2006/relationships/hyperlink" Target="http://unipixel.com" TargetMode="External"/><Relationship Id="rId5513" Type="http://schemas.openxmlformats.org/officeDocument/2006/relationships/hyperlink" Target="http://www.baofeng.com" TargetMode="External"/><Relationship Id="rId57648" Type="http://schemas.openxmlformats.org/officeDocument/2006/relationships/hyperlink" Target="http://www.upg.cc" TargetMode="External"/><Relationship Id="rId5510" Type="http://schemas.openxmlformats.org/officeDocument/2006/relationships/hyperlink" Target="http://baobabtruck.wix.com/baobab" TargetMode="External"/><Relationship Id="rId57645" Type="http://schemas.openxmlformats.org/officeDocument/2006/relationships/hyperlink" Target="http://www.ungalli.com/" TargetMode="External"/><Relationship Id="rId5511" Type="http://schemas.openxmlformats.org/officeDocument/2006/relationships/hyperlink" Target="http://www.baobabplanet.com/en" TargetMode="External"/><Relationship Id="rId57646" Type="http://schemas.openxmlformats.org/officeDocument/2006/relationships/hyperlink" Target="http://www.unicontrol-inc.com" TargetMode="External"/><Relationship Id="rId5505" Type="http://schemas.openxmlformats.org/officeDocument/2006/relationships/hyperlink" Target="http://www.banyantechnology.com" TargetMode="External"/><Relationship Id="rId43013" Type="http://schemas.openxmlformats.org/officeDocument/2006/relationships/hyperlink" Target="http://www.pricebets.com" TargetMode="External"/><Relationship Id="rId5506" Type="http://schemas.openxmlformats.org/officeDocument/2006/relationships/hyperlink" Target="http://www.banyanwater.com" TargetMode="External"/><Relationship Id="rId43014" Type="http://schemas.openxmlformats.org/officeDocument/2006/relationships/hyperlink" Target="http://www.pricebook.co.id" TargetMode="External"/><Relationship Id="rId5503" Type="http://schemas.openxmlformats.org/officeDocument/2006/relationships/hyperlink" Target="http://banyanbio.com" TargetMode="External"/><Relationship Id="rId18099" Type="http://schemas.openxmlformats.org/officeDocument/2006/relationships/hyperlink" Target="http://www.euclid.com/" TargetMode="External"/><Relationship Id="rId43011" Type="http://schemas.openxmlformats.org/officeDocument/2006/relationships/hyperlink" Target="http://www.pricearea.com" TargetMode="External"/><Relationship Id="rId5504" Type="http://schemas.openxmlformats.org/officeDocument/2006/relationships/hyperlink" Target="http://banyanbranch.com" TargetMode="External"/><Relationship Id="rId43012" Type="http://schemas.openxmlformats.org/officeDocument/2006/relationships/hyperlink" Target="http://pricebaba.com" TargetMode="External"/><Relationship Id="rId5509" Type="http://schemas.openxmlformats.org/officeDocument/2006/relationships/hyperlink" Target="http://www.baopinche.com/" TargetMode="External"/><Relationship Id="rId18097" Type="http://schemas.openxmlformats.org/officeDocument/2006/relationships/hyperlink" Target="http://euclidanalytics.com" TargetMode="External"/><Relationship Id="rId18098" Type="http://schemas.openxmlformats.org/officeDocument/2006/relationships/hyperlink" Target="http://www.euclidnet.com/" TargetMode="External"/><Relationship Id="rId43010" Type="http://schemas.openxmlformats.org/officeDocument/2006/relationships/hyperlink" Target="http://www.priceadvice.com" TargetMode="External"/><Relationship Id="rId5507" Type="http://schemas.openxmlformats.org/officeDocument/2006/relationships/hyperlink" Target="http://www.eatbanza.com/" TargetMode="External"/><Relationship Id="rId18095" Type="http://schemas.openxmlformats.org/officeDocument/2006/relationships/hyperlink" Target="http://www.eucalyptus.com" TargetMode="External"/><Relationship Id="rId5508" Type="http://schemas.openxmlformats.org/officeDocument/2006/relationships/hyperlink" Target="http://www.baobox.com" TargetMode="External"/><Relationship Id="rId18096" Type="http://schemas.openxmlformats.org/officeDocument/2006/relationships/hyperlink" Target="http://eucl3d.com/" TargetMode="External"/><Relationship Id="rId18093" Type="http://schemas.openxmlformats.org/officeDocument/2006/relationships/hyperlink" Target="http://www.etuma.com" TargetMode="External"/><Relationship Id="rId18094" Type="http://schemas.openxmlformats.org/officeDocument/2006/relationships/hyperlink" Target="http://www.eubiostherapeutica.com" TargetMode="External"/><Relationship Id="rId18091" Type="http://schemas.openxmlformats.org/officeDocument/2006/relationships/hyperlink" Target="http://www.etuktuk.com" TargetMode="External"/><Relationship Id="rId43019" Type="http://schemas.openxmlformats.org/officeDocument/2006/relationships/hyperlink" Target="http://pricelock.com" TargetMode="External"/><Relationship Id="rId18092" Type="http://schemas.openxmlformats.org/officeDocument/2006/relationships/hyperlink" Target="http://www.etulipa.com" TargetMode="External"/><Relationship Id="rId43017" Type="http://schemas.openxmlformats.org/officeDocument/2006/relationships/hyperlink" Target="http://priceinfo.com.ng" TargetMode="External"/><Relationship Id="rId18090" Type="http://schemas.openxmlformats.org/officeDocument/2006/relationships/hyperlink" Target="http://www.etu6.com/" TargetMode="External"/><Relationship Id="rId43018" Type="http://schemas.openxmlformats.org/officeDocument/2006/relationships/hyperlink" Target="http://www.priceline.com" TargetMode="External"/><Relationship Id="rId43015" Type="http://schemas.openxmlformats.org/officeDocument/2006/relationships/hyperlink" Target="http://priceburp.com/" TargetMode="External"/><Relationship Id="rId43016" Type="http://schemas.openxmlformats.org/officeDocument/2006/relationships/hyperlink" Target="http://www.pricefalls.com" TargetMode="External"/><Relationship Id="rId57654" Type="http://schemas.openxmlformats.org/officeDocument/2006/relationships/hyperlink" Target="http://www.unicotrip.com" TargetMode="External"/><Relationship Id="rId57655" Type="http://schemas.openxmlformats.org/officeDocument/2006/relationships/hyperlink" Target="http://www.unidesk.com" TargetMode="External"/><Relationship Id="rId57652" Type="http://schemas.openxmlformats.org/officeDocument/2006/relationships/hyperlink" Target="http://fello.net" TargetMode="External"/><Relationship Id="rId57653" Type="http://schemas.openxmlformats.org/officeDocument/2006/relationships/hyperlink" Target="http://unicornvalley.org" TargetMode="External"/><Relationship Id="rId57650" Type="http://schemas.openxmlformats.org/officeDocument/2006/relationships/hyperlink" Target="http://www.unica.com" TargetMode="External"/><Relationship Id="rId57651" Type="http://schemas.openxmlformats.org/officeDocument/2006/relationships/hyperlink" Target="http://www.unicommerce.com" TargetMode="External"/><Relationship Id="rId5501" Type="http://schemas.openxmlformats.org/officeDocument/2006/relationships/hyperlink" Target="http://www.bantu.com" TargetMode="External"/><Relationship Id="rId57658" Type="http://schemas.openxmlformats.org/officeDocument/2006/relationships/hyperlink" Target="http://www.unifiedsocial.com" TargetMode="External"/><Relationship Id="rId5502" Type="http://schemas.openxmlformats.org/officeDocument/2006/relationships/hyperlink" Target="http://banyan.co/" TargetMode="External"/><Relationship Id="rId57659" Type="http://schemas.openxmlformats.org/officeDocument/2006/relationships/hyperlink" Target="http://www.unifiedcolor.com" TargetMode="External"/><Relationship Id="rId57656" Type="http://schemas.openxmlformats.org/officeDocument/2006/relationships/hyperlink" Target="http://www.unidesq.com" TargetMode="External"/><Relationship Id="rId5500" Type="http://schemas.openxmlformats.org/officeDocument/2006/relationships/hyperlink" Target="http://bantr.tv" TargetMode="External"/><Relationship Id="rId57657" Type="http://schemas.openxmlformats.org/officeDocument/2006/relationships/hyperlink" Target="http://www.unidym.com" TargetMode="External"/><Relationship Id="rId33533" Type="http://schemas.openxmlformats.org/officeDocument/2006/relationships/hyperlink" Target="http://www.meegenius.com" TargetMode="External"/><Relationship Id="rId33534" Type="http://schemas.openxmlformats.org/officeDocument/2006/relationships/hyperlink" Target="http://www.meekan.com" TargetMode="External"/><Relationship Id="rId33535" Type="http://schemas.openxmlformats.org/officeDocument/2006/relationships/hyperlink" Target="http://www.meelologic.com" TargetMode="External"/><Relationship Id="rId33536" Type="http://schemas.openxmlformats.org/officeDocument/2006/relationships/hyperlink" Target="http://meepinc.com" TargetMode="External"/><Relationship Id="rId5570" Type="http://schemas.openxmlformats.org/officeDocument/2006/relationships/hyperlink" Target="http://www.barrx.com" TargetMode="External"/><Relationship Id="rId33537" Type="http://schemas.openxmlformats.org/officeDocument/2006/relationships/hyperlink" Target="http://meeps.com" TargetMode="External"/><Relationship Id="rId5571" Type="http://schemas.openxmlformats.org/officeDocument/2006/relationships/hyperlink" Target="http://www.barrysbootcamp.com/" TargetMode="External"/><Relationship Id="rId33538" Type="http://schemas.openxmlformats.org/officeDocument/2006/relationships/hyperlink" Target="http://meerkatapp.co/" TargetMode="External"/><Relationship Id="rId33539" Type="http://schemas.openxmlformats.org/officeDocument/2006/relationships/hyperlink" Target="http://www.meesys.com" TargetMode="External"/><Relationship Id="rId5574" Type="http://schemas.openxmlformats.org/officeDocument/2006/relationships/hyperlink" Target="http://barter.li" TargetMode="External"/><Relationship Id="rId5575" Type="http://schemas.openxmlformats.org/officeDocument/2006/relationships/hyperlink" Target="http://bartermill.com" TargetMode="External"/><Relationship Id="rId5572" Type="http://schemas.openxmlformats.org/officeDocument/2006/relationships/hyperlink" Target="http://www.barspace.tv" TargetMode="External"/><Relationship Id="rId5573" Type="http://schemas.openxmlformats.org/officeDocument/2006/relationships/hyperlink" Target="http://barter.li" TargetMode="External"/><Relationship Id="rId5578" Type="http://schemas.openxmlformats.org/officeDocument/2006/relationships/hyperlink" Target="http://www.bhienergy.com" TargetMode="External"/><Relationship Id="rId5579" Type="http://schemas.openxmlformats.org/officeDocument/2006/relationships/hyperlink" Target="http://www.bartlettinc.com" TargetMode="External"/><Relationship Id="rId33530" Type="http://schemas.openxmlformats.org/officeDocument/2006/relationships/hyperlink" Target="http://www.meedoc.com" TargetMode="External"/><Relationship Id="rId5576" Type="http://schemas.openxmlformats.org/officeDocument/2006/relationships/hyperlink" Target="http://www.bartermill.com" TargetMode="External"/><Relationship Id="rId33531" Type="http://schemas.openxmlformats.org/officeDocument/2006/relationships/hyperlink" Target="http://www.meedor.com" TargetMode="External"/><Relationship Id="rId5577" Type="http://schemas.openxmlformats.org/officeDocument/2006/relationships/hyperlink" Target="http://www.bartesian.com" TargetMode="External"/><Relationship Id="rId33532" Type="http://schemas.openxmlformats.org/officeDocument/2006/relationships/hyperlink" Target="http://www.meeets.com.br" TargetMode="External"/><Relationship Id="rId5569" Type="http://schemas.openxmlformats.org/officeDocument/2006/relationships/hyperlink" Target="http://www.barrigafoods.com/" TargetMode="External"/><Relationship Id="rId33522" Type="http://schemas.openxmlformats.org/officeDocument/2006/relationships/hyperlink" Target="http://www.medyria.com" TargetMode="External"/><Relationship Id="rId33523" Type="http://schemas.openxmlformats.org/officeDocument/2006/relationships/hyperlink" Target="http://www.mymedzed.com/" TargetMode="External"/><Relationship Id="rId33524" Type="http://schemas.openxmlformats.org/officeDocument/2006/relationships/hyperlink" Target="http://www.medzpeed.com/" TargetMode="External"/><Relationship Id="rId33525" Type="http://schemas.openxmlformats.org/officeDocument/2006/relationships/hyperlink" Target="http://www.meeapp.com.br/" TargetMode="External"/><Relationship Id="rId33526" Type="http://schemas.openxmlformats.org/officeDocument/2006/relationships/hyperlink" Target="http://www.meebee.com" TargetMode="External"/><Relationship Id="rId5560" Type="http://schemas.openxmlformats.org/officeDocument/2006/relationships/hyperlink" Target="http://www.baronova.com" TargetMode="External"/><Relationship Id="rId33527" Type="http://schemas.openxmlformats.org/officeDocument/2006/relationships/hyperlink" Target="http://www.meebler.com/" TargetMode="External"/><Relationship Id="rId33528" Type="http://schemas.openxmlformats.org/officeDocument/2006/relationships/hyperlink" Target="http://www.meebo.com" TargetMode="External"/><Relationship Id="rId33529" Type="http://schemas.openxmlformats.org/officeDocument/2006/relationships/hyperlink" Target="https://getmeed.com" TargetMode="External"/><Relationship Id="rId5563" Type="http://schemas.openxmlformats.org/officeDocument/2006/relationships/hyperlink" Target="http://www.barqo.co" TargetMode="External"/><Relationship Id="rId5564" Type="http://schemas.openxmlformats.org/officeDocument/2006/relationships/hyperlink" Target="http://www.barracuda.com" TargetMode="External"/><Relationship Id="rId5561" Type="http://schemas.openxmlformats.org/officeDocument/2006/relationships/hyperlink" Target="http://www.baroo.co" TargetMode="External"/><Relationship Id="rId5562" Type="http://schemas.openxmlformats.org/officeDocument/2006/relationships/hyperlink" Target="http://www.barosense.com" TargetMode="External"/><Relationship Id="rId5567" Type="http://schemas.openxmlformats.org/officeDocument/2006/relationships/hyperlink" Target="http://www.xplornet.com" TargetMode="External"/><Relationship Id="rId5568" Type="http://schemas.openxmlformats.org/officeDocument/2006/relationships/hyperlink" Target="https://barricade.io" TargetMode="External"/><Relationship Id="rId5565" Type="http://schemas.openxmlformats.org/officeDocument/2006/relationships/hyperlink" Target="http://realfoodbarre.com" TargetMode="External"/><Relationship Id="rId33520" Type="http://schemas.openxmlformats.org/officeDocument/2006/relationships/hyperlink" Target="http://www.medymatch.com/" TargetMode="External"/><Relationship Id="rId5566" Type="http://schemas.openxmlformats.org/officeDocument/2006/relationships/hyperlink" Target="http://www.barreldoor.com/" TargetMode="External"/><Relationship Id="rId33521" Type="http://schemas.openxmlformats.org/officeDocument/2006/relationships/hyperlink" Target="http://www.medypal.com" TargetMode="External"/><Relationship Id="rId33519" Type="http://schemas.openxmlformats.org/officeDocument/2006/relationships/hyperlink" Target="http://www.medxnote.com" TargetMode="External"/><Relationship Id="rId33511" Type="http://schemas.openxmlformats.org/officeDocument/2006/relationships/hyperlink" Target="http://www.medtrip.com" TargetMode="External"/><Relationship Id="rId33512" Type="http://schemas.openxmlformats.org/officeDocument/2006/relationships/hyperlink" Target="https://www.meducation.net/" TargetMode="External"/><Relationship Id="rId33513" Type="http://schemas.openxmlformats.org/officeDocument/2006/relationships/hyperlink" Target="http://www.medusamedical.com" TargetMode="External"/><Relationship Id="rId33514" Type="http://schemas.openxmlformats.org/officeDocument/2006/relationships/hyperlink" Target="http://www.medventive.com" TargetMode="External"/><Relationship Id="rId5592" Type="http://schemas.openxmlformats.org/officeDocument/2006/relationships/hyperlink" Target="http://www.baselabs.de" TargetMode="External"/><Relationship Id="rId33515" Type="http://schemas.openxmlformats.org/officeDocument/2006/relationships/hyperlink" Target="http://medversant.com" TargetMode="External"/><Relationship Id="rId5593" Type="http://schemas.openxmlformats.org/officeDocument/2006/relationships/hyperlink" Target="http://basement.ga/" TargetMode="External"/><Relationship Id="rId33516" Type="http://schemas.openxmlformats.org/officeDocument/2006/relationships/hyperlink" Target="https://medviser.ru" TargetMode="External"/><Relationship Id="rId5590" Type="http://schemas.openxmlformats.org/officeDocument/2006/relationships/hyperlink" Target="http://www.basekit.com" TargetMode="External"/><Relationship Id="rId33517" Type="http://schemas.openxmlformats.org/officeDocument/2006/relationships/hyperlink" Target="http://medwellventures.com/" TargetMode="External"/><Relationship Id="rId5591" Type="http://schemas.openxmlformats.org/officeDocument/2006/relationships/hyperlink" Target="http://www.speedelgroup.com/" TargetMode="External"/><Relationship Id="rId33518" Type="http://schemas.openxmlformats.org/officeDocument/2006/relationships/hyperlink" Target="http://www.medwhat.com" TargetMode="External"/><Relationship Id="rId5596" Type="http://schemas.openxmlformats.org/officeDocument/2006/relationships/hyperlink" Target="http://www.bashgaming.com" TargetMode="External"/><Relationship Id="rId5597" Type="http://schemas.openxmlformats.org/officeDocument/2006/relationships/hyperlink" Target="http://www.basha.com.cn" TargetMode="External"/><Relationship Id="rId5594" Type="http://schemas.openxmlformats.org/officeDocument/2006/relationships/hyperlink" Target="http://baseride.com" TargetMode="External"/><Relationship Id="rId5595" Type="http://schemas.openxmlformats.org/officeDocument/2006/relationships/hyperlink" Target="http://www.baitaiad.com" TargetMode="External"/><Relationship Id="rId5598" Type="http://schemas.openxmlformats.org/officeDocument/2006/relationships/hyperlink" Target="http://www.basharacare.com" TargetMode="External"/><Relationship Id="rId5599" Type="http://schemas.openxmlformats.org/officeDocument/2006/relationships/hyperlink" Target="http://www.basharsoft.com/" TargetMode="External"/><Relationship Id="rId33510" Type="http://schemas.openxmlformats.org/officeDocument/2006/relationships/hyperlink" Target="http://medtricslab.com" TargetMode="External"/><Relationship Id="rId33508" Type="http://schemas.openxmlformats.org/officeDocument/2006/relationships/hyperlink" Target="http://www.medtouch.com/" TargetMode="External"/><Relationship Id="rId33509" Type="http://schemas.openxmlformats.org/officeDocument/2006/relationships/hyperlink" Target="http://www.medtricbiotech.com" TargetMode="External"/><Relationship Id="rId33500" Type="http://schemas.openxmlformats.org/officeDocument/2006/relationships/hyperlink" Target="http://www.medsynergies.com" TargetMode="External"/><Relationship Id="rId33501" Type="http://schemas.openxmlformats.org/officeDocument/2006/relationships/hyperlink" Target="http://medtech.fr" TargetMode="External"/><Relationship Id="rId33502" Type="http://schemas.openxmlformats.org/officeDocument/2006/relationships/hyperlink" Target="http://medtel.com" TargetMode="External"/><Relationship Id="rId33503" Type="http://schemas.openxmlformats.org/officeDocument/2006/relationships/hyperlink" Target="http://www.medtel.com" TargetMode="External"/><Relationship Id="rId5581" Type="http://schemas.openxmlformats.org/officeDocument/2006/relationships/hyperlink" Target="http://www.baruexchange.com" TargetMode="External"/><Relationship Id="rId33504" Type="http://schemas.openxmlformats.org/officeDocument/2006/relationships/hyperlink" Target="http://www.medtel24.com" TargetMode="External"/><Relationship Id="rId5582" Type="http://schemas.openxmlformats.org/officeDocument/2006/relationships/hyperlink" Target="http://www.barunsoft.com" TargetMode="External"/><Relationship Id="rId33505" Type="http://schemas.openxmlformats.org/officeDocument/2006/relationships/hyperlink" Target="https://www.medtep.com/en/" TargetMode="External"/><Relationship Id="rId33506" Type="http://schemas.openxmlformats.org/officeDocument/2006/relationships/hyperlink" Target="http://medterasolutions.com" TargetMode="External"/><Relationship Id="rId5580" Type="http://schemas.openxmlformats.org/officeDocument/2006/relationships/hyperlink" Target="http://www.bartrendr.com" TargetMode="External"/><Relationship Id="rId33507" Type="http://schemas.openxmlformats.org/officeDocument/2006/relationships/hyperlink" Target="http://www.medtestdx.com" TargetMode="External"/><Relationship Id="rId5585" Type="http://schemas.openxmlformats.org/officeDocument/2006/relationships/hyperlink" Target="https://www.baseventure.com/" TargetMode="External"/><Relationship Id="rId5586" Type="http://schemas.openxmlformats.org/officeDocument/2006/relationships/hyperlink" Target="http://www.base79.com" TargetMode="External"/><Relationship Id="rId5583" Type="http://schemas.openxmlformats.org/officeDocument/2006/relationships/hyperlink" Target="http://www.barzahlen.de/en/home" TargetMode="External"/><Relationship Id="rId5584" Type="http://schemas.openxmlformats.org/officeDocument/2006/relationships/hyperlink" Target="http://getbase.com" TargetMode="External"/><Relationship Id="rId5589" Type="http://schemas.openxmlformats.org/officeDocument/2006/relationships/hyperlink" Target="http://www.basecominc.com/" TargetMode="External"/><Relationship Id="rId5587" Type="http://schemas.openxmlformats.org/officeDocument/2006/relationships/hyperlink" Target="http://www.basecampnetworks.com" TargetMode="External"/><Relationship Id="rId5588" Type="http://schemas.openxmlformats.org/officeDocument/2006/relationships/hyperlink" Target="http://www.baseclick.eu" TargetMode="External"/><Relationship Id="rId57591" Type="http://schemas.openxmlformats.org/officeDocument/2006/relationships/hyperlink" Target="http://www.umix.tv" TargetMode="External"/><Relationship Id="rId57592" Type="http://schemas.openxmlformats.org/officeDocument/2006/relationships/hyperlink" Target="http://umc.edu" TargetMode="External"/><Relationship Id="rId57590" Type="http://schemas.openxmlformats.org/officeDocument/2006/relationships/hyperlink" Target="http://umix.tv" TargetMode="External"/><Relationship Id="rId57588" Type="http://schemas.openxmlformats.org/officeDocument/2006/relationships/hyperlink" Target="http://www.umentioned.com/" TargetMode="External"/><Relationship Id="rId57589" Type="http://schemas.openxmlformats.org/officeDocument/2006/relationships/hyperlink" Target="http://umicit.com" TargetMode="External"/><Relationship Id="rId57586" Type="http://schemas.openxmlformats.org/officeDocument/2006/relationships/hyperlink" Target="http://www.umbrellahere.com/" TargetMode="External"/><Relationship Id="rId57587" Type="http://schemas.openxmlformats.org/officeDocument/2006/relationships/hyperlink" Target="http://www.umeng.com" TargetMode="External"/><Relationship Id="rId57584" Type="http://schemas.openxmlformats.org/officeDocument/2006/relationships/hyperlink" Target="http://www.umbio.com" TargetMode="External"/><Relationship Id="rId57585" Type="http://schemas.openxmlformats.org/officeDocument/2006/relationships/hyperlink" Target="http://www.umbra.com/" TargetMode="External"/><Relationship Id="rId57582" Type="http://schemas.openxmlformats.org/officeDocument/2006/relationships/hyperlink" Target="http://umbel.com" TargetMode="External"/><Relationship Id="rId57583" Type="http://schemas.openxmlformats.org/officeDocument/2006/relationships/hyperlink" Target="http://umbiedentalcare.com/" TargetMode="External"/><Relationship Id="rId57599" Type="http://schemas.openxmlformats.org/officeDocument/2006/relationships/hyperlink" Target="https://www.unatickets.com/" TargetMode="External"/><Relationship Id="rId57597" Type="http://schemas.openxmlformats.org/officeDocument/2006/relationships/hyperlink" Target="http://un-lease.com" TargetMode="External"/><Relationship Id="rId57598" Type="http://schemas.openxmlformats.org/officeDocument/2006/relationships/hyperlink" Target="http://www.un-lease.com" TargetMode="External"/><Relationship Id="rId57595" Type="http://schemas.openxmlformats.org/officeDocument/2006/relationships/hyperlink" Target="http://www.umoove.me" TargetMode="External"/><Relationship Id="rId57596" Type="http://schemas.openxmlformats.org/officeDocument/2006/relationships/hyperlink" Target="http://www.mimiboard.com" TargetMode="External"/><Relationship Id="rId57593" Type="http://schemas.openxmlformats.org/officeDocument/2006/relationships/hyperlink" Target="http://www.ummitech.com/es/index.html" TargetMode="External"/><Relationship Id="rId57594" Type="http://schemas.openxmlformats.org/officeDocument/2006/relationships/hyperlink" Target="http://www.kptncook.com" TargetMode="External"/><Relationship Id="rId5659" Type="http://schemas.openxmlformats.org/officeDocument/2006/relationships/hyperlink" Target="http://www.baytalkitec.com" TargetMode="External"/><Relationship Id="rId5657" Type="http://schemas.openxmlformats.org/officeDocument/2006/relationships/hyperlink" Target="http://www.bay-pac.com/" TargetMode="External"/><Relationship Id="rId5658" Type="http://schemas.openxmlformats.org/officeDocument/2006/relationships/hyperlink" Target="http://baystoragetechnology.com" TargetMode="External"/><Relationship Id="rId33577" Type="http://schemas.openxmlformats.org/officeDocument/2006/relationships/hyperlink" Target="http://www.meetscom.co.jp/" TargetMode="External"/><Relationship Id="rId57544" Type="http://schemas.openxmlformats.org/officeDocument/2006/relationships/hyperlink" Target="http://www.ultimateshopper.com/" TargetMode="External"/><Relationship Id="rId33578" Type="http://schemas.openxmlformats.org/officeDocument/2006/relationships/hyperlink" Target="https://meetuniv.com" TargetMode="External"/><Relationship Id="rId57545" Type="http://schemas.openxmlformats.org/officeDocument/2006/relationships/hyperlink" Target="http://www.ultimatesoftware.com" TargetMode="External"/><Relationship Id="rId33579" Type="http://schemas.openxmlformats.org/officeDocument/2006/relationships/hyperlink" Target="http://www.meetup.com" TargetMode="External"/><Relationship Id="rId57542" Type="http://schemas.openxmlformats.org/officeDocument/2006/relationships/hyperlink" Target="http://www.udsinc.us/" TargetMode="External"/><Relationship Id="rId57543" Type="http://schemas.openxmlformats.org/officeDocument/2006/relationships/hyperlink" Target="http://ultimatefootballnetwork.com" TargetMode="External"/><Relationship Id="rId57540" Type="http://schemas.openxmlformats.org/officeDocument/2006/relationships/hyperlink" Target="http://ulteriustech.com" TargetMode="External"/><Relationship Id="rId57541" Type="http://schemas.openxmlformats.org/officeDocument/2006/relationships/hyperlink" Target="http://www.ultherapy.com/" TargetMode="External"/><Relationship Id="rId5651" Type="http://schemas.openxmlformats.org/officeDocument/2006/relationships/hyperlink" Target="http://www.bawte.com" TargetMode="External"/><Relationship Id="rId5652" Type="http://schemas.openxmlformats.org/officeDocument/2006/relationships/hyperlink" Target="http://www.baxano.com" TargetMode="External"/><Relationship Id="rId33570" Type="http://schemas.openxmlformats.org/officeDocument/2006/relationships/hyperlink" Target="http://meetmeals.com" TargetMode="External"/><Relationship Id="rId33571" Type="http://schemas.openxmlformats.org/officeDocument/2006/relationships/hyperlink" Target="http://meetmetix.com" TargetMode="External"/><Relationship Id="rId5650" Type="http://schemas.openxmlformats.org/officeDocument/2006/relationships/hyperlink" Target="http://bavia.com" TargetMode="External"/><Relationship Id="rId33572" Type="http://schemas.openxmlformats.org/officeDocument/2006/relationships/hyperlink" Target="http://www.meetmoi.com" TargetMode="External"/><Relationship Id="rId5655" Type="http://schemas.openxmlformats.org/officeDocument/2006/relationships/hyperlink" Target="http://baydynamics.com" TargetMode="External"/><Relationship Id="rId33573" Type="http://schemas.openxmlformats.org/officeDocument/2006/relationships/hyperlink" Target="http://www.meetnlearn.de/" TargetMode="External"/><Relationship Id="rId57548" Type="http://schemas.openxmlformats.org/officeDocument/2006/relationships/hyperlink" Target="http://www.ultimusfundsolutions.com/" TargetMode="External"/><Relationship Id="rId5656" Type="http://schemas.openxmlformats.org/officeDocument/2006/relationships/hyperlink" Target="http://www.baymicrosystems.com" TargetMode="External"/><Relationship Id="rId33574" Type="http://schemas.openxmlformats.org/officeDocument/2006/relationships/hyperlink" Target="https://www.meetonvc.com/" TargetMode="External"/><Relationship Id="rId57549" Type="http://schemas.openxmlformats.org/officeDocument/2006/relationships/hyperlink" Target="http://www.ultisat.com/" TargetMode="External"/><Relationship Id="rId5653" Type="http://schemas.openxmlformats.org/officeDocument/2006/relationships/hyperlink" Target="http://baxanosurgical.com" TargetMode="External"/><Relationship Id="rId33575" Type="http://schemas.openxmlformats.org/officeDocument/2006/relationships/hyperlink" Target="http://www.meetrics.com" TargetMode="External"/><Relationship Id="rId57546" Type="http://schemas.openxmlformats.org/officeDocument/2006/relationships/hyperlink" Target="http://www.ultimecom.com" TargetMode="External"/><Relationship Id="rId5654" Type="http://schemas.openxmlformats.org/officeDocument/2006/relationships/hyperlink" Target="http://www.baxi.taxi/" TargetMode="External"/><Relationship Id="rId33576" Type="http://schemas.openxmlformats.org/officeDocument/2006/relationships/hyperlink" Target="http://www.meetsapp.com" TargetMode="External"/><Relationship Id="rId57547" Type="http://schemas.openxmlformats.org/officeDocument/2006/relationships/hyperlink" Target="http://www.ultimus.com" TargetMode="External"/><Relationship Id="rId5648" Type="http://schemas.openxmlformats.org/officeDocument/2006/relationships/hyperlink" Target="http://www.bauzaar.it" TargetMode="External"/><Relationship Id="rId5649" Type="http://schemas.openxmlformats.org/officeDocument/2006/relationships/hyperlink" Target="http://www.bavarian-nordic.com" TargetMode="External"/><Relationship Id="rId5646" Type="http://schemas.openxmlformats.org/officeDocument/2006/relationships/hyperlink" Target="http://www.baunat.com" TargetMode="External"/><Relationship Id="rId5647" Type="http://schemas.openxmlformats.org/officeDocument/2006/relationships/hyperlink" Target="https://bauxy.com" TargetMode="External"/><Relationship Id="rId33566" Type="http://schemas.openxmlformats.org/officeDocument/2006/relationships/hyperlink" Target="http://meetlima.com" TargetMode="External"/><Relationship Id="rId57555" Type="http://schemas.openxmlformats.org/officeDocument/2006/relationships/hyperlink" Target="http://www.ultracell-llc.com" TargetMode="External"/><Relationship Id="rId33567" Type="http://schemas.openxmlformats.org/officeDocument/2006/relationships/hyperlink" Target="http://app.tutorconnect.me/" TargetMode="External"/><Relationship Id="rId57556" Type="http://schemas.openxmlformats.org/officeDocument/2006/relationships/hyperlink" Target="http://www.ultragenyx.com" TargetMode="External"/><Relationship Id="rId33568" Type="http://schemas.openxmlformats.org/officeDocument/2006/relationships/hyperlink" Target="http://www.meetly.co" TargetMode="External"/><Relationship Id="rId57553" Type="http://schemas.openxmlformats.org/officeDocument/2006/relationships/hyperlink" Target="http://www.ultra-electronics.com" TargetMode="External"/><Relationship Id="rId33569" Type="http://schemas.openxmlformats.org/officeDocument/2006/relationships/hyperlink" Target="http://www.meetme.com/" TargetMode="External"/><Relationship Id="rId57554" Type="http://schemas.openxmlformats.org/officeDocument/2006/relationships/hyperlink" Target="http://ultratesting.us" TargetMode="External"/><Relationship Id="rId57551" Type="http://schemas.openxmlformats.org/officeDocument/2006/relationships/hyperlink" Target="http://www.ultivue.com/" TargetMode="External"/><Relationship Id="rId57552" Type="http://schemas.openxmlformats.org/officeDocument/2006/relationships/hyperlink" Target="http://www.ultizen.com" TargetMode="External"/><Relationship Id="rId57550" Type="http://schemas.openxmlformats.org/officeDocument/2006/relationships/hyperlink" Target="http://www.ultius.com" TargetMode="External"/><Relationship Id="rId5640" Type="http://schemas.openxmlformats.org/officeDocument/2006/relationships/hyperlink" Target="http://battlepro.com/%23!/en/home" TargetMode="External"/><Relationship Id="rId5641" Type="http://schemas.openxmlformats.org/officeDocument/2006/relationships/hyperlink" Target="http://www.batubiologics.com/" TargetMode="External"/><Relationship Id="rId33560" Type="http://schemas.openxmlformats.org/officeDocument/2006/relationships/hyperlink" Target="http://meetings.io" TargetMode="External"/><Relationship Id="rId33561" Type="http://schemas.openxmlformats.org/officeDocument/2006/relationships/hyperlink" Target="http://meetingsbooker.com" TargetMode="External"/><Relationship Id="rId5644" Type="http://schemas.openxmlformats.org/officeDocument/2006/relationships/hyperlink" Target="http://www.baubax.com/" TargetMode="External"/><Relationship Id="rId33562" Type="http://schemas.openxmlformats.org/officeDocument/2006/relationships/hyperlink" Target="http://www.meetingsbooker.com" TargetMode="External"/><Relationship Id="rId57559" Type="http://schemas.openxmlformats.org/officeDocument/2006/relationships/hyperlink" Target="http://www.ultrasoc.com" TargetMode="External"/><Relationship Id="rId5645" Type="http://schemas.openxmlformats.org/officeDocument/2006/relationships/hyperlink" Target="http://baublebar.com" TargetMode="External"/><Relationship Id="rId33563" Type="http://schemas.openxmlformats.org/officeDocument/2006/relationships/hyperlink" Target="http://www.meetingsense.com" TargetMode="External"/><Relationship Id="rId5642" Type="http://schemas.openxmlformats.org/officeDocument/2006/relationships/hyperlink" Target="http://www.batuta.com/" TargetMode="External"/><Relationship Id="rId33564" Type="http://schemas.openxmlformats.org/officeDocument/2006/relationships/hyperlink" Target="http://meetingsprout.com" TargetMode="External"/><Relationship Id="rId57557" Type="http://schemas.openxmlformats.org/officeDocument/2006/relationships/hyperlink" Target="http://ultrahaptics.com/" TargetMode="External"/><Relationship Id="rId5643" Type="http://schemas.openxmlformats.org/officeDocument/2006/relationships/hyperlink" Target="http://www.yatter.it/" TargetMode="External"/><Relationship Id="rId33565" Type="http://schemas.openxmlformats.org/officeDocument/2006/relationships/hyperlink" Target="http://www.meetizer.com" TargetMode="External"/><Relationship Id="rId57558" Type="http://schemas.openxmlformats.org/officeDocument/2006/relationships/hyperlink" Target="http://www.ultralifecorp.com" TargetMode="External"/><Relationship Id="rId5679" Type="http://schemas.openxmlformats.org/officeDocument/2006/relationships/hyperlink" Target="http://bbe.com" TargetMode="External"/><Relationship Id="rId57570" Type="http://schemas.openxmlformats.org/officeDocument/2006/relationships/hyperlink" Target="http://ulympix.com" TargetMode="External"/><Relationship Id="rId33555" Type="http://schemas.openxmlformats.org/officeDocument/2006/relationships/hyperlink" Target="http://meetingtoyou.com" TargetMode="External"/><Relationship Id="rId57566" Type="http://schemas.openxmlformats.org/officeDocument/2006/relationships/hyperlink" Target="http://www.ulu.io" TargetMode="External"/><Relationship Id="rId33556" Type="http://schemas.openxmlformats.org/officeDocument/2006/relationships/hyperlink" Target="http://meetingmatch.com/" TargetMode="External"/><Relationship Id="rId57567" Type="http://schemas.openxmlformats.org/officeDocument/2006/relationships/hyperlink" Target="http://www.ulule.com" TargetMode="External"/><Relationship Id="rId33557" Type="http://schemas.openxmlformats.org/officeDocument/2006/relationships/hyperlink" Target="http://meetingmix.com" TargetMode="External"/><Relationship Id="rId57564" Type="http://schemas.openxmlformats.org/officeDocument/2006/relationships/hyperlink" Target="http://www.ultriva.com" TargetMode="External"/><Relationship Id="rId33558" Type="http://schemas.openxmlformats.org/officeDocument/2006/relationships/hyperlink" Target="http://www.meetingmix.com/" TargetMode="External"/><Relationship Id="rId57565" Type="http://schemas.openxmlformats.org/officeDocument/2006/relationships/hyperlink" Target="http://www.ultromex.com" TargetMode="External"/><Relationship Id="rId33559" Type="http://schemas.openxmlformats.org/officeDocument/2006/relationships/hyperlink" Target="http://meetings.io" TargetMode="External"/><Relationship Id="rId57562" Type="http://schemas.openxmlformats.org/officeDocument/2006/relationships/hyperlink" Target="http://www.ultreo.com/" TargetMode="External"/><Relationship Id="rId5670" Type="http://schemas.openxmlformats.org/officeDocument/2006/relationships/hyperlink" Target="http://bazaart.me" TargetMode="External"/><Relationship Id="rId57563" Type="http://schemas.openxmlformats.org/officeDocument/2006/relationships/hyperlink" Target="http://www.ultreyalogistics.com/" TargetMode="External"/><Relationship Id="rId57560" Type="http://schemas.openxmlformats.org/officeDocument/2006/relationships/hyperlink" Target="http://www.ultrasolar.com/" TargetMode="External"/><Relationship Id="rId57561" Type="http://schemas.openxmlformats.org/officeDocument/2006/relationships/hyperlink" Target="http://www.ultrawood.com/" TargetMode="External"/><Relationship Id="rId5673" Type="http://schemas.openxmlformats.org/officeDocument/2006/relationships/hyperlink" Target="http://bazifit.com/" TargetMode="External"/><Relationship Id="rId5674" Type="http://schemas.openxmlformats.org/officeDocument/2006/relationships/hyperlink" Target="http://bazingacorp.com" TargetMode="External"/><Relationship Id="rId5671" Type="http://schemas.openxmlformats.org/officeDocument/2006/relationships/hyperlink" Target="http://www.bazaarvoice.com" TargetMode="External"/><Relationship Id="rId5672" Type="http://schemas.openxmlformats.org/officeDocument/2006/relationships/hyperlink" Target="http://www.bazarimobile.com" TargetMode="External"/><Relationship Id="rId33550" Type="http://schemas.openxmlformats.org/officeDocument/2006/relationships/hyperlink" Target="http://meetchina.com" TargetMode="External"/><Relationship Id="rId5677" Type="http://schemas.openxmlformats.org/officeDocument/2006/relationships/hyperlink" Target="http://www.bbbtech.com/" TargetMode="External"/><Relationship Id="rId33551" Type="http://schemas.openxmlformats.org/officeDocument/2006/relationships/hyperlink" Target="http://www.meetchina.com" TargetMode="External"/><Relationship Id="rId5678" Type="http://schemas.openxmlformats.org/officeDocument/2006/relationships/hyperlink" Target="http://bbceasy.com" TargetMode="External"/><Relationship Id="rId33552" Type="http://schemas.openxmlformats.org/officeDocument/2006/relationships/hyperlink" Target="http://meetcute.org" TargetMode="External"/><Relationship Id="rId5675" Type="http://schemas.openxmlformats.org/officeDocument/2006/relationships/hyperlink" Target="http://www.mybazinga.com" TargetMode="External"/><Relationship Id="rId33553" Type="http://schemas.openxmlformats.org/officeDocument/2006/relationships/hyperlink" Target="http://meetdoctor.com" TargetMode="External"/><Relationship Id="rId57568" Type="http://schemas.openxmlformats.org/officeDocument/2006/relationships/hyperlink" Target="http://www.uluruinc.com" TargetMode="External"/><Relationship Id="rId5676" Type="http://schemas.openxmlformats.org/officeDocument/2006/relationships/hyperlink" Target="http://www.bbcustominstruments.com/" TargetMode="External"/><Relationship Id="rId33554" Type="http://schemas.openxmlformats.org/officeDocument/2006/relationships/hyperlink" Target="http://www.meetiin.com" TargetMode="External"/><Relationship Id="rId57569" Type="http://schemas.openxmlformats.org/officeDocument/2006/relationships/hyperlink" Target="https://www.uluru.biz/" TargetMode="External"/><Relationship Id="rId5668" Type="http://schemas.openxmlformats.org/officeDocument/2006/relationships/hyperlink" Target="https://www.bazaarcorner.com" TargetMode="External"/><Relationship Id="rId5669" Type="http://schemas.openxmlformats.org/officeDocument/2006/relationships/hyperlink" Target="http://www.bazaardaily.co.uk" TargetMode="External"/><Relationship Id="rId57580" Type="http://schemas.openxmlformats.org/officeDocument/2006/relationships/hyperlink" Target="http://www.umbabox.com" TargetMode="External"/><Relationship Id="rId57581" Type="http://schemas.openxmlformats.org/officeDocument/2006/relationships/hyperlink" Target="http://umbala.tv" TargetMode="External"/><Relationship Id="rId33544" Type="http://schemas.openxmlformats.org/officeDocument/2006/relationships/hyperlink" Target="http://xiyou.linggan.com" TargetMode="External"/><Relationship Id="rId57577" Type="http://schemas.openxmlformats.org/officeDocument/2006/relationships/hyperlink" Target="http://www.umanpharma.com" TargetMode="External"/><Relationship Id="rId33545" Type="http://schemas.openxmlformats.org/officeDocument/2006/relationships/hyperlink" Target="http://www.trymeetapp.com" TargetMode="External"/><Relationship Id="rId57578" Type="http://schemas.openxmlformats.org/officeDocument/2006/relationships/hyperlink" Target="http://www.umass.edu" TargetMode="External"/><Relationship Id="rId33546" Type="http://schemas.openxmlformats.org/officeDocument/2006/relationships/hyperlink" Target="http://www.getmeetapp.net/" TargetMode="External"/><Relationship Id="rId57575" Type="http://schemas.openxmlformats.org/officeDocument/2006/relationships/hyperlink" Target="http://umami.tv" TargetMode="External"/><Relationship Id="rId33547" Type="http://schemas.openxmlformats.org/officeDocument/2006/relationships/hyperlink" Target="http://meetball.com" TargetMode="External"/><Relationship Id="rId57576" Type="http://schemas.openxmlformats.org/officeDocument/2006/relationships/hyperlink" Target="http://www.umannet.de/" TargetMode="External"/><Relationship Id="rId33548" Type="http://schemas.openxmlformats.org/officeDocument/2006/relationships/hyperlink" Target="http://www.meetberry.nl" TargetMode="External"/><Relationship Id="rId57573" Type="http://schemas.openxmlformats.org/officeDocument/2006/relationships/hyperlink" Target="http://www.uma.at/en" TargetMode="External"/><Relationship Id="rId33549" Type="http://schemas.openxmlformats.org/officeDocument/2006/relationships/hyperlink" Target="http://www.meetcast.com" TargetMode="External"/><Relationship Id="rId57574" Type="http://schemas.openxmlformats.org/officeDocument/2006/relationships/hyperlink" Target="http://www.umake.xyz" TargetMode="External"/><Relationship Id="rId57571" Type="http://schemas.openxmlformats.org/officeDocument/2006/relationships/hyperlink" Target="http://www.ulyngo.com" TargetMode="External"/><Relationship Id="rId57572" Type="http://schemas.openxmlformats.org/officeDocument/2006/relationships/hyperlink" Target="http://www.um-labs.com" TargetMode="External"/><Relationship Id="rId5662" Type="http://schemas.openxmlformats.org/officeDocument/2006/relationships/hyperlink" Target="http://www.bayfieldcourt.co.uk/" TargetMode="External"/><Relationship Id="rId5663" Type="http://schemas.openxmlformats.org/officeDocument/2006/relationships/hyperlink" Target="http://bayhilltx.com" TargetMode="External"/><Relationship Id="rId5660" Type="http://schemas.openxmlformats.org/officeDocument/2006/relationships/hyperlink" Target="http://boomerangapp.com/" TargetMode="External"/><Relationship Id="rId5661" Type="http://schemas.openxmlformats.org/officeDocument/2006/relationships/hyperlink" Target="http://www.bayesimpact.org" TargetMode="External"/><Relationship Id="rId5666" Type="http://schemas.openxmlformats.org/officeDocument/2006/relationships/hyperlink" Target="http://baytex.net" TargetMode="External"/><Relationship Id="rId33540" Type="http://schemas.openxmlformats.org/officeDocument/2006/relationships/hyperlink" Target="http://meet.com" TargetMode="External"/><Relationship Id="rId5667" Type="http://schemas.openxmlformats.org/officeDocument/2006/relationships/hyperlink" Target="http://www.bayzat.com" TargetMode="External"/><Relationship Id="rId33541" Type="http://schemas.openxmlformats.org/officeDocument/2006/relationships/hyperlink" Target="http://meet.com" TargetMode="External"/><Relationship Id="rId5664" Type="http://schemas.openxmlformats.org/officeDocument/2006/relationships/hyperlink" Target="http://www.baynetwork.com" TargetMode="External"/><Relationship Id="rId33542" Type="http://schemas.openxmlformats.org/officeDocument/2006/relationships/hyperlink" Target="http://www.meetboutiquehotels.com/index_en.html" TargetMode="External"/><Relationship Id="rId57579" Type="http://schemas.openxmlformats.org/officeDocument/2006/relationships/hyperlink" Target="http://www.uml.edu" TargetMode="External"/><Relationship Id="rId5665" Type="http://schemas.openxmlformats.org/officeDocument/2006/relationships/hyperlink" Target="http://baynote.com" TargetMode="External"/><Relationship Id="rId33543" Type="http://schemas.openxmlformats.org/officeDocument/2006/relationships/hyperlink" Target="http://www.meetmyfriends.co" TargetMode="External"/><Relationship Id="rId5615" Type="http://schemas.openxmlformats.org/officeDocument/2006/relationships/hyperlink" Target="http://bassmanager.com" TargetMode="External"/><Relationship Id="rId5616" Type="http://schemas.openxmlformats.org/officeDocument/2006/relationships/hyperlink" Target="http://basslined.com" TargetMode="External"/><Relationship Id="rId5613" Type="http://schemas.openxmlformats.org/officeDocument/2006/relationships/hyperlink" Target="http://basno.com" TargetMode="External"/><Relationship Id="rId5614" Type="http://schemas.openxmlformats.org/officeDocument/2006/relationships/hyperlink" Target="https://www.beexploration.com/" TargetMode="External"/><Relationship Id="rId5619" Type="http://schemas.openxmlformats.org/officeDocument/2006/relationships/hyperlink" Target="http://www.bastion-security.co.uk" TargetMode="External"/><Relationship Id="rId5617" Type="http://schemas.openxmlformats.org/officeDocument/2006/relationships/hyperlink" Target="http://www.basslined.com/" TargetMode="External"/><Relationship Id="rId5618" Type="http://schemas.openxmlformats.org/officeDocument/2006/relationships/hyperlink" Target="https://www.bastille.io/" TargetMode="External"/><Relationship Id="rId57500" Type="http://schemas.openxmlformats.org/officeDocument/2006/relationships/hyperlink" Target="http://ugame.net" TargetMode="External"/><Relationship Id="rId57501" Type="http://schemas.openxmlformats.org/officeDocument/2006/relationships/hyperlink" Target="http://www.ugichem.com" TargetMode="External"/><Relationship Id="rId57508" Type="http://schemas.openxmlformats.org/officeDocument/2006/relationships/hyperlink" Target="http://www.uhmasalud.com/" TargetMode="External"/><Relationship Id="rId57509" Type="http://schemas.openxmlformats.org/officeDocument/2006/relationships/hyperlink" Target="http://www.uhooinc.com/" TargetMode="External"/><Relationship Id="rId57506" Type="http://schemas.openxmlformats.org/officeDocument/2006/relationships/hyperlink" Target="http://uguru.me" TargetMode="External"/><Relationship Id="rId57507" Type="http://schemas.openxmlformats.org/officeDocument/2006/relationships/hyperlink" Target="http://uguru.me" TargetMode="External"/><Relationship Id="rId5611" Type="http://schemas.openxmlformats.org/officeDocument/2006/relationships/hyperlink" Target="http://www.basisnote.com" TargetMode="External"/><Relationship Id="rId57504" Type="http://schemas.openxmlformats.org/officeDocument/2006/relationships/hyperlink" Target="http://www.ugosmoothies.com" TargetMode="External"/><Relationship Id="rId5612" Type="http://schemas.openxmlformats.org/officeDocument/2006/relationships/hyperlink" Target="http://www.basketball.org.nz" TargetMode="External"/><Relationship Id="rId57505" Type="http://schemas.openxmlformats.org/officeDocument/2006/relationships/hyperlink" Target="http://www.pleoworld.com" TargetMode="External"/><Relationship Id="rId57502" Type="http://schemas.openxmlformats.org/officeDocument/2006/relationships/hyperlink" Target="http://www.ugift.com.ua" TargetMode="External"/><Relationship Id="rId5610" Type="http://schemas.openxmlformats.org/officeDocument/2006/relationships/hyperlink" Target="http://www.basiscode.com/" TargetMode="External"/><Relationship Id="rId57503" Type="http://schemas.openxmlformats.org/officeDocument/2006/relationships/hyperlink" Target="http://www.uglyducklingcolor.com" TargetMode="External"/><Relationship Id="rId5604" Type="http://schemas.openxmlformats.org/officeDocument/2006/relationships/hyperlink" Target="http://basic6.com" TargetMode="External"/><Relationship Id="rId5605" Type="http://schemas.openxmlformats.org/officeDocument/2006/relationships/hyperlink" Target="http://www.basicgov.com" TargetMode="External"/><Relationship Id="rId5602" Type="http://schemas.openxmlformats.org/officeDocument/2006/relationships/hyperlink" Target="http://basic-fit.nl" TargetMode="External"/><Relationship Id="rId5603" Type="http://schemas.openxmlformats.org/officeDocument/2006/relationships/hyperlink" Target="http://basicpharma.nl/en/Basic-pharma" TargetMode="External"/><Relationship Id="rId5608" Type="http://schemas.openxmlformats.org/officeDocument/2006/relationships/hyperlink" Target="http://mybasis.com" TargetMode="External"/><Relationship Id="rId5609" Type="http://schemas.openxmlformats.org/officeDocument/2006/relationships/hyperlink" Target="http://www.basistech.com" TargetMode="External"/><Relationship Id="rId5606" Type="http://schemas.openxmlformats.org/officeDocument/2006/relationships/hyperlink" Target="http://basico.com" TargetMode="External"/><Relationship Id="rId5607" Type="http://schemas.openxmlformats.org/officeDocument/2006/relationships/hyperlink" Target="http://www.basico.com" TargetMode="External"/><Relationship Id="rId57511" Type="http://schemas.openxmlformats.org/officeDocument/2006/relationships/hyperlink" Target="http://www.uiactive.com/" TargetMode="External"/><Relationship Id="rId57512" Type="http://schemas.openxmlformats.org/officeDocument/2006/relationships/hyperlink" Target="http://www.uiblueprint.com" TargetMode="External"/><Relationship Id="rId57510" Type="http://schemas.openxmlformats.org/officeDocument/2006/relationships/hyperlink" Target="http://uhuru.co.jp/english/" TargetMode="External"/><Relationship Id="rId57519" Type="http://schemas.openxmlformats.org/officeDocument/2006/relationships/hyperlink" Target="http://ujogo.com" TargetMode="External"/><Relationship Id="rId57517" Type="http://schemas.openxmlformats.org/officeDocument/2006/relationships/hyperlink" Target="http://wiser-me.com/" TargetMode="External"/><Relationship Id="rId57518" Type="http://schemas.openxmlformats.org/officeDocument/2006/relationships/hyperlink" Target="http://www.ujipin.com" TargetMode="External"/><Relationship Id="rId5600" Type="http://schemas.openxmlformats.org/officeDocument/2006/relationships/hyperlink" Target="http://basho.com/" TargetMode="External"/><Relationship Id="rId57515" Type="http://schemas.openxmlformats.org/officeDocument/2006/relationships/hyperlink" Target="http://www.uipath.com" TargetMode="External"/><Relationship Id="rId5601" Type="http://schemas.openxmlformats.org/officeDocument/2006/relationships/hyperlink" Target="http://www.basicinc.jp/" TargetMode="External"/><Relationship Id="rId57516" Type="http://schemas.openxmlformats.org/officeDocument/2006/relationships/hyperlink" Target="http://en.uitv.com" TargetMode="External"/><Relationship Id="rId57513" Type="http://schemas.openxmlformats.org/officeDocument/2006/relationships/hyperlink" Target="http://www.uico.com" TargetMode="External"/><Relationship Id="rId57514" Type="http://schemas.openxmlformats.org/officeDocument/2006/relationships/hyperlink" Target="http://www.uievolution.com" TargetMode="External"/><Relationship Id="rId5637" Type="http://schemas.openxmlformats.org/officeDocument/2006/relationships/hyperlink" Target="http://www.batterii.com" TargetMode="External"/><Relationship Id="rId5638" Type="http://schemas.openxmlformats.org/officeDocument/2006/relationships/hyperlink" Target="http://www.battlecatoil.com/" TargetMode="External"/><Relationship Id="rId5635" Type="http://schemas.openxmlformats.org/officeDocument/2006/relationships/hyperlink" Target="http://batstrading.com" TargetMode="External"/><Relationship Id="rId5636" Type="http://schemas.openxmlformats.org/officeDocument/2006/relationships/hyperlink" Target="http://www.battellepharma.com" TargetMode="External"/><Relationship Id="rId5639" Type="http://schemas.openxmlformats.org/officeDocument/2006/relationships/hyperlink" Target="http://battlefy.com" TargetMode="External"/><Relationship Id="rId33599" Type="http://schemas.openxmlformats.org/officeDocument/2006/relationships/hyperlink" Target="http://megvii.com" TargetMode="External"/><Relationship Id="rId57522" Type="http://schemas.openxmlformats.org/officeDocument/2006/relationships/hyperlink" Target="http://www.uk-eastlondon-asian.co.uk" TargetMode="External"/><Relationship Id="rId57523" Type="http://schemas.openxmlformats.org/officeDocument/2006/relationships/hyperlink" Target="http://www.uk-work-study.com" TargetMode="External"/><Relationship Id="rId57520" Type="http://schemas.openxmlformats.org/officeDocument/2006/relationships/hyperlink" Target="http://www.ukcoal.com/" TargetMode="External"/><Relationship Id="rId57521" Type="http://schemas.openxmlformats.org/officeDocument/2006/relationships/hyperlink" Target="http://ukdnwaterflow.co.uk" TargetMode="External"/><Relationship Id="rId33591" Type="http://schemas.openxmlformats.org/officeDocument/2006/relationships/hyperlink" Target="http://goo.gl/7vAvYj" TargetMode="External"/><Relationship Id="rId5630" Type="http://schemas.openxmlformats.org/officeDocument/2006/relationships/hyperlink" Target="http://www.batiweb.com" TargetMode="External"/><Relationship Id="rId33592" Type="http://schemas.openxmlformats.org/officeDocument/2006/relationships/hyperlink" Target="http://www.megalytics.net/" TargetMode="External"/><Relationship Id="rId33593" Type="http://schemas.openxmlformats.org/officeDocument/2006/relationships/hyperlink" Target="http://megapath.com" TargetMode="External"/><Relationship Id="rId57528" Type="http://schemas.openxmlformats.org/officeDocument/2006/relationships/hyperlink" Target="http://www.uknow.com" TargetMode="External"/><Relationship Id="rId33594" Type="http://schemas.openxmlformats.org/officeDocument/2006/relationships/hyperlink" Target="http://www.megawheels.com/" TargetMode="External"/><Relationship Id="rId57529" Type="http://schemas.openxmlformats.org/officeDocument/2006/relationships/hyperlink" Target="http://www.uknow.net" TargetMode="External"/><Relationship Id="rId5633" Type="http://schemas.openxmlformats.org/officeDocument/2006/relationships/hyperlink" Target="http://prosoldrealty.com" TargetMode="External"/><Relationship Id="rId33595" Type="http://schemas.openxmlformats.org/officeDocument/2006/relationships/hyperlink" Target="http://megazebra.com" TargetMode="External"/><Relationship Id="rId57526" Type="http://schemas.openxmlformats.org/officeDocument/2006/relationships/hyperlink" Target="http://www.uklipz.com" TargetMode="External"/><Relationship Id="rId5634" Type="http://schemas.openxmlformats.org/officeDocument/2006/relationships/hyperlink" Target="http://extendingbroadband.com" TargetMode="External"/><Relationship Id="rId33596" Type="http://schemas.openxmlformats.org/officeDocument/2006/relationships/hyperlink" Target="http://meggatel.com" TargetMode="External"/><Relationship Id="rId57527" Type="http://schemas.openxmlformats.org/officeDocument/2006/relationships/hyperlink" Target="http://uknow.com" TargetMode="External"/><Relationship Id="rId5631" Type="http://schemas.openxmlformats.org/officeDocument/2006/relationships/hyperlink" Target="http://batonapp.com" TargetMode="External"/><Relationship Id="rId33597" Type="http://schemas.openxmlformats.org/officeDocument/2006/relationships/hyperlink" Target="https://www.megisto.com" TargetMode="External"/><Relationship Id="rId57524" Type="http://schemas.openxmlformats.org/officeDocument/2006/relationships/hyperlink" Target="http://www.kaliteukash.com" TargetMode="External"/><Relationship Id="rId5632" Type="http://schemas.openxmlformats.org/officeDocument/2006/relationships/hyperlink" Target="http://www.batonmed.com" TargetMode="External"/><Relationship Id="rId33598" Type="http://schemas.openxmlformats.org/officeDocument/2006/relationships/hyperlink" Target="http://www.mego.com" TargetMode="External"/><Relationship Id="rId57525" Type="http://schemas.openxmlformats.org/officeDocument/2006/relationships/hyperlink" Target="http://www.ukky.com" TargetMode="External"/><Relationship Id="rId5626" Type="http://schemas.openxmlformats.org/officeDocument/2006/relationships/hyperlink" Target="http://bathrooms.com" TargetMode="External"/><Relationship Id="rId5627" Type="http://schemas.openxmlformats.org/officeDocument/2006/relationships/hyperlink" Target="http://www.bathrooms.com" TargetMode="External"/><Relationship Id="rId5624" Type="http://schemas.openxmlformats.org/officeDocument/2006/relationships/hyperlink" Target="http://bathplanet.com" TargetMode="External"/><Relationship Id="rId5625" Type="http://schemas.openxmlformats.org/officeDocument/2006/relationships/hyperlink" Target="http://www.bathempire.com" TargetMode="External"/><Relationship Id="rId5628" Type="http://schemas.openxmlformats.org/officeDocument/2006/relationships/hyperlink" Target="http://bathurstresources.com" TargetMode="External"/><Relationship Id="rId5629" Type="http://schemas.openxmlformats.org/officeDocument/2006/relationships/hyperlink" Target="http://batiweb.com" TargetMode="External"/><Relationship Id="rId33590" Type="http://schemas.openxmlformats.org/officeDocument/2006/relationships/hyperlink" Target="http://www.megahoot.com" TargetMode="External"/><Relationship Id="rId33588" Type="http://schemas.openxmlformats.org/officeDocument/2006/relationships/hyperlink" Target="http://www.megadynegroup.com" TargetMode="External"/><Relationship Id="rId57533" Type="http://schemas.openxmlformats.org/officeDocument/2006/relationships/hyperlink" Target="http://www.ulike.net" TargetMode="External"/><Relationship Id="rId33589" Type="http://schemas.openxmlformats.org/officeDocument/2006/relationships/hyperlink" Target="http://www.megafash.com" TargetMode="External"/><Relationship Id="rId57534" Type="http://schemas.openxmlformats.org/officeDocument/2006/relationships/hyperlink" Target="http://www.ullink.com" TargetMode="External"/><Relationship Id="rId57531" Type="http://schemas.openxmlformats.org/officeDocument/2006/relationships/hyperlink" Target="http://ulaola.com" TargetMode="External"/><Relationship Id="rId57532" Type="http://schemas.openxmlformats.org/officeDocument/2006/relationships/hyperlink" Target="http://ule.com" TargetMode="External"/><Relationship Id="rId57530" Type="http://schemas.openxmlformats.org/officeDocument/2006/relationships/hyperlink" Target="http://www.ulabox.com" TargetMode="External"/><Relationship Id="rId33580" Type="http://schemas.openxmlformats.org/officeDocument/2006/relationships/hyperlink" Target="http://www.meetwise.de/index.php/impressum.html" TargetMode="External"/><Relationship Id="rId33581" Type="http://schemas.openxmlformats.org/officeDocument/2006/relationships/hyperlink" Target="http://www.meetyl.com" TargetMode="External"/><Relationship Id="rId33582" Type="http://schemas.openxmlformats.org/officeDocument/2006/relationships/hyperlink" Target="http://meevee.com" TargetMode="External"/><Relationship Id="rId57539" Type="http://schemas.openxmlformats.org/officeDocument/2006/relationships/hyperlink" Target="http://ulta.com" TargetMode="External"/><Relationship Id="rId33583" Type="http://schemas.openxmlformats.org/officeDocument/2006/relationships/hyperlink" Target="http://meevl.com" TargetMode="External"/><Relationship Id="rId5622" Type="http://schemas.openxmlformats.org/officeDocument/2006/relationships/hyperlink" Target="https://www.batchinc.com" TargetMode="External"/><Relationship Id="rId33584" Type="http://schemas.openxmlformats.org/officeDocument/2006/relationships/hyperlink" Target="http://meewee.com" TargetMode="External"/><Relationship Id="rId57537" Type="http://schemas.openxmlformats.org/officeDocument/2006/relationships/hyperlink" Target="http://www.ulocate.com/" TargetMode="External"/><Relationship Id="rId5623" Type="http://schemas.openxmlformats.org/officeDocument/2006/relationships/hyperlink" Target="http://www.bateshook.com" TargetMode="External"/><Relationship Id="rId33585" Type="http://schemas.openxmlformats.org/officeDocument/2006/relationships/hyperlink" Target="http://meez.com" TargetMode="External"/><Relationship Id="rId57538" Type="http://schemas.openxmlformats.org/officeDocument/2006/relationships/hyperlink" Target="http://www.ulochieventrentals.com/" TargetMode="External"/><Relationship Id="rId5620" Type="http://schemas.openxmlformats.org/officeDocument/2006/relationships/hyperlink" Target="http://basys.com" TargetMode="External"/><Relationship Id="rId33586" Type="http://schemas.openxmlformats.org/officeDocument/2006/relationships/hyperlink" Target="http://www.mefeedia.com" TargetMode="External"/><Relationship Id="rId57535" Type="http://schemas.openxmlformats.org/officeDocument/2006/relationships/hyperlink" Target="http://www.ulmart.ru/" TargetMode="External"/><Relationship Id="rId5621" Type="http://schemas.openxmlformats.org/officeDocument/2006/relationships/hyperlink" Target="http://batangamedia.com" TargetMode="External"/><Relationship Id="rId33587" Type="http://schemas.openxmlformats.org/officeDocument/2006/relationships/hyperlink" Target="http://megabitsapp.com" TargetMode="External"/><Relationship Id="rId57536" Type="http://schemas.openxmlformats.org/officeDocument/2006/relationships/hyperlink" Target="http://www.ulmon.com" TargetMode="External"/><Relationship Id="rId18222" Type="http://schemas.openxmlformats.org/officeDocument/2006/relationships/hyperlink" Target="http://eventtus.com" TargetMode="External"/><Relationship Id="rId18223" Type="http://schemas.openxmlformats.org/officeDocument/2006/relationships/hyperlink" Target="http://www.eventuosity.com" TargetMode="External"/><Relationship Id="rId18220" Type="http://schemas.openxmlformats.org/officeDocument/2006/relationships/hyperlink" Target="http://www.eventsorbet.com" TargetMode="External"/><Relationship Id="rId18221" Type="http://schemas.openxmlformats.org/officeDocument/2006/relationships/hyperlink" Target="http://eventstag.com" TargetMode="External"/><Relationship Id="rId57829" Type="http://schemas.openxmlformats.org/officeDocument/2006/relationships/hyperlink" Target="https://unjobfinder.org/" TargetMode="External"/><Relationship Id="rId33852" Type="http://schemas.openxmlformats.org/officeDocument/2006/relationships/hyperlink" Target="http://www.meruslabs.com" TargetMode="External"/><Relationship Id="rId33853" Type="http://schemas.openxmlformats.org/officeDocument/2006/relationships/hyperlink" Target="http://www.meruspower.fi" TargetMode="External"/><Relationship Id="rId57820" Type="http://schemas.openxmlformats.org/officeDocument/2006/relationships/hyperlink" Target="http://ulyfe.com" TargetMode="External"/><Relationship Id="rId33854" Type="http://schemas.openxmlformats.org/officeDocument/2006/relationships/hyperlink" Target="http://www.mesa-air.com/" TargetMode="External"/><Relationship Id="rId33855" Type="http://schemas.openxmlformats.org/officeDocument/2006/relationships/hyperlink" Target="http://mesalva.com/" TargetMode="External"/><Relationship Id="rId33856" Type="http://schemas.openxmlformats.org/officeDocument/2006/relationships/hyperlink" Target="http://meshkorea.net/en" TargetMode="External"/><Relationship Id="rId33857" Type="http://schemas.openxmlformats.org/officeDocument/2006/relationships/hyperlink" Target="http://www.themeshnetworks.com" TargetMode="External"/><Relationship Id="rId33858" Type="http://schemas.openxmlformats.org/officeDocument/2006/relationships/hyperlink" Target="http://www.mesh-systems.com" TargetMode="External"/><Relationship Id="rId33859" Type="http://schemas.openxmlformats.org/officeDocument/2006/relationships/hyperlink" Target="http://meshapp.net" TargetMode="External"/><Relationship Id="rId18219" Type="http://schemas.openxmlformats.org/officeDocument/2006/relationships/hyperlink" Target="http://www.eventsneaker.com" TargetMode="External"/><Relationship Id="rId57827" Type="http://schemas.openxmlformats.org/officeDocument/2006/relationships/hyperlink" Target="http://uniweb.ru" TargetMode="External"/><Relationship Id="rId57828" Type="http://schemas.openxmlformats.org/officeDocument/2006/relationships/hyperlink" Target="http://www.uniyu.com" TargetMode="External"/><Relationship Id="rId18217" Type="http://schemas.openxmlformats.org/officeDocument/2006/relationships/hyperlink" Target="http://eventsid.co" TargetMode="External"/><Relationship Id="rId57825" Type="http://schemas.openxmlformats.org/officeDocument/2006/relationships/hyperlink" Target="http://univitahealth.com" TargetMode="External"/><Relationship Id="rId18218" Type="http://schemas.openxmlformats.org/officeDocument/2006/relationships/hyperlink" Target="http://www.eventsid.co" TargetMode="External"/><Relationship Id="rId57826" Type="http://schemas.openxmlformats.org/officeDocument/2006/relationships/hyperlink" Target="http://uniweb.ru" TargetMode="External"/><Relationship Id="rId18215" Type="http://schemas.openxmlformats.org/officeDocument/2006/relationships/hyperlink" Target="http://www.events.com" TargetMode="External"/><Relationship Id="rId57823" Type="http://schemas.openxmlformats.org/officeDocument/2006/relationships/hyperlink" Target="http://univision.com" TargetMode="External"/><Relationship Id="rId18216" Type="http://schemas.openxmlformats.org/officeDocument/2006/relationships/hyperlink" Target="http://www.azionecapital.com" TargetMode="External"/><Relationship Id="rId57824" Type="http://schemas.openxmlformats.org/officeDocument/2006/relationships/hyperlink" Target="http://corporate.univision.com" TargetMode="External"/><Relationship Id="rId18213" Type="http://schemas.openxmlformats.org/officeDocument/2006/relationships/hyperlink" Target="http://eventregist.com//?lang=en_US" TargetMode="External"/><Relationship Id="rId33850" Type="http://schemas.openxmlformats.org/officeDocument/2006/relationships/hyperlink" Target="http://www.merus.nl" TargetMode="External"/><Relationship Id="rId57821" Type="http://schemas.openxmlformats.org/officeDocument/2006/relationships/hyperlink" Target="http://www.unow.com" TargetMode="External"/><Relationship Id="rId18214" Type="http://schemas.openxmlformats.org/officeDocument/2006/relationships/hyperlink" Target="http://events.com" TargetMode="External"/><Relationship Id="rId33851" Type="http://schemas.openxmlformats.org/officeDocument/2006/relationships/hyperlink" Target="http://www.merus-audio.com" TargetMode="External"/><Relationship Id="rId57822" Type="http://schemas.openxmlformats.org/officeDocument/2006/relationships/hyperlink" Target="http://www.szusst.cn/" TargetMode="External"/><Relationship Id="rId18233" Type="http://schemas.openxmlformats.org/officeDocument/2006/relationships/hyperlink" Target="http://www.everapp.co" TargetMode="External"/><Relationship Id="rId18234" Type="http://schemas.openxmlformats.org/officeDocument/2006/relationships/hyperlink" Target="http://www.everamedical.com" TargetMode="External"/><Relationship Id="rId18231" Type="http://schemas.openxmlformats.org/officeDocument/2006/relationships/hyperlink" Target="http://www.evenues.com" TargetMode="External"/><Relationship Id="rId18232" Type="http://schemas.openxmlformats.org/officeDocument/2006/relationships/hyperlink" Target="http://www.eveo.com" TargetMode="External"/><Relationship Id="rId18230" Type="http://schemas.openxmlformats.org/officeDocument/2006/relationships/hyperlink" Target="http://eventyard.net" TargetMode="External"/><Relationship Id="rId33849" Type="http://schemas.openxmlformats.org/officeDocument/2006/relationships/hyperlink" Target="http://www.merunetworks.com" TargetMode="External"/><Relationship Id="rId33841" Type="http://schemas.openxmlformats.org/officeDocument/2006/relationships/hyperlink" Target="http://www.merrilltg.com" TargetMode="External"/><Relationship Id="rId57830" Type="http://schemas.openxmlformats.org/officeDocument/2006/relationships/hyperlink" Target="http://www.unkasoft.com" TargetMode="External"/><Relationship Id="rId33842" Type="http://schemas.openxmlformats.org/officeDocument/2006/relationships/hyperlink" Target="http://www.merrimackpharma.com" TargetMode="External"/><Relationship Id="rId57831" Type="http://schemas.openxmlformats.org/officeDocument/2006/relationships/hyperlink" Target="http://www.unleashedsoftware.com" TargetMode="External"/><Relationship Id="rId33843" Type="http://schemas.openxmlformats.org/officeDocument/2006/relationships/hyperlink" Target="http://www.merrymarry.me" TargetMode="External"/><Relationship Id="rId33844" Type="http://schemas.openxmlformats.org/officeDocument/2006/relationships/hyperlink" Target="http://www.mersana.com" TargetMode="External"/><Relationship Id="rId33845" Type="http://schemas.openxmlformats.org/officeDocument/2006/relationships/hyperlink" Target="http://mersibo.ru" TargetMode="External"/><Relationship Id="rId33846" Type="http://schemas.openxmlformats.org/officeDocument/2006/relationships/hyperlink" Target="http://mersimo.com" TargetMode="External"/><Relationship Id="rId33847" Type="http://schemas.openxmlformats.org/officeDocument/2006/relationships/hyperlink" Target="http://www.mersive.com" TargetMode="External"/><Relationship Id="rId33848" Type="http://schemas.openxmlformats.org/officeDocument/2006/relationships/hyperlink" Target="http://www.merucabs.com" TargetMode="External"/><Relationship Id="rId57838" Type="http://schemas.openxmlformats.org/officeDocument/2006/relationships/hyperlink" Target="http://unoceros.com" TargetMode="External"/><Relationship Id="rId57839" Type="http://schemas.openxmlformats.org/officeDocument/2006/relationships/hyperlink" Target="https://www.unocoin.com/" TargetMode="External"/><Relationship Id="rId18228" Type="http://schemas.openxmlformats.org/officeDocument/2006/relationships/hyperlink" Target="http://www.eventvue.com" TargetMode="External"/><Relationship Id="rId57836" Type="http://schemas.openxmlformats.org/officeDocument/2006/relationships/hyperlink" Target="http://www.unmetric.com" TargetMode="External"/><Relationship Id="rId18229" Type="http://schemas.openxmlformats.org/officeDocument/2006/relationships/hyperlink" Target="http://www.eventwith.com" TargetMode="External"/><Relationship Id="rId57837" Type="http://schemas.openxmlformats.org/officeDocument/2006/relationships/hyperlink" Target="http://www.unnyhog.com" TargetMode="External"/><Relationship Id="rId18226" Type="http://schemas.openxmlformats.org/officeDocument/2006/relationships/hyperlink" Target="http://eventusdx.com" TargetMode="External"/><Relationship Id="rId57834" Type="http://schemas.openxmlformats.org/officeDocument/2006/relationships/hyperlink" Target="http://www.unltdworld.com" TargetMode="External"/><Relationship Id="rId18227" Type="http://schemas.openxmlformats.org/officeDocument/2006/relationships/hyperlink" Target="http://eventjini.com/" TargetMode="External"/><Relationship Id="rId57835" Type="http://schemas.openxmlformats.org/officeDocument/2006/relationships/hyperlink" Target="http://www.unmannedservicesinc.com" TargetMode="External"/><Relationship Id="rId18224" Type="http://schemas.openxmlformats.org/officeDocument/2006/relationships/hyperlink" Target="http://eventup.com" TargetMode="External"/><Relationship Id="rId57832" Type="http://schemas.openxmlformats.org/officeDocument/2006/relationships/hyperlink" Target="http://www.kellysengineservice.com" TargetMode="External"/><Relationship Id="rId18225" Type="http://schemas.openxmlformats.org/officeDocument/2006/relationships/hyperlink" Target="http://eventure.com" TargetMode="External"/><Relationship Id="rId33840" Type="http://schemas.openxmlformats.org/officeDocument/2006/relationships/hyperlink" Target="http://www.meroarte.com" TargetMode="External"/><Relationship Id="rId57833" Type="http://schemas.openxmlformats.org/officeDocument/2006/relationships/hyperlink" Target="http://www.unlockyourbrain.com" TargetMode="External"/><Relationship Id="rId18200" Type="http://schemas.openxmlformats.org/officeDocument/2006/relationships/hyperlink" Target="http://eventful.com" TargetMode="External"/><Relationship Id="rId43200" Type="http://schemas.openxmlformats.org/officeDocument/2006/relationships/hyperlink" Target="http://www.proacta.com" TargetMode="External"/><Relationship Id="rId18201" Type="http://schemas.openxmlformats.org/officeDocument/2006/relationships/hyperlink" Target="http://eventhive.com" TargetMode="External"/><Relationship Id="rId43201" Type="http://schemas.openxmlformats.org/officeDocument/2006/relationships/hyperlink" Target="http://tapomat.com" TargetMode="External"/><Relationship Id="rId33838" Type="http://schemas.openxmlformats.org/officeDocument/2006/relationships/hyperlink" Target="http://www.merlionpharma.com" TargetMode="External"/><Relationship Id="rId43208" Type="http://schemas.openxmlformats.org/officeDocument/2006/relationships/hyperlink" Target="http://probinder.com" TargetMode="External"/><Relationship Id="rId33839" Type="http://schemas.openxmlformats.org/officeDocument/2006/relationships/hyperlink" Target="http://www.merlotlab.com/" TargetMode="External"/><Relationship Id="rId43209" Type="http://schemas.openxmlformats.org/officeDocument/2006/relationships/hyperlink" Target="http://www.probiodrug.de" TargetMode="External"/><Relationship Id="rId43206" Type="http://schemas.openxmlformats.org/officeDocument/2006/relationships/hyperlink" Target="http://www.probescientific.com" TargetMode="External"/><Relationship Id="rId43207" Type="http://schemas.openxmlformats.org/officeDocument/2006/relationships/hyperlink" Target="http://proberry.ru" TargetMode="External"/><Relationship Id="rId43204" Type="http://schemas.openxmlformats.org/officeDocument/2006/relationships/hyperlink" Target="https://office.skywayinvestgroup.com/landing/7/?ref=2073922331919988&amp;language=en" TargetMode="External"/><Relationship Id="rId43205" Type="http://schemas.openxmlformats.org/officeDocument/2006/relationships/hyperlink" Target="http://www.probemi.com" TargetMode="External"/><Relationship Id="rId43202" Type="http://schemas.openxmlformats.org/officeDocument/2006/relationships/hyperlink" Target="http://www.pro-active-business-solutions.com" TargetMode="External"/><Relationship Id="rId43203" Type="http://schemas.openxmlformats.org/officeDocument/2006/relationships/hyperlink" Target="http://www.proactivenet.com" TargetMode="External"/><Relationship Id="rId33830" Type="http://schemas.openxmlformats.org/officeDocument/2006/relationships/hyperlink" Target="http://www.meritshare.com" TargetMode="External"/><Relationship Id="rId57841" Type="http://schemas.openxmlformats.org/officeDocument/2006/relationships/hyperlink" Target="http://www.unowhy.com" TargetMode="External"/><Relationship Id="rId33831" Type="http://schemas.openxmlformats.org/officeDocument/2006/relationships/hyperlink" Target="http://www.merkatik.fr" TargetMode="External"/><Relationship Id="rId57842" Type="http://schemas.openxmlformats.org/officeDocument/2006/relationships/hyperlink" Target="https://www.unpakt.com" TargetMode="External"/><Relationship Id="rId33832" Type="http://schemas.openxmlformats.org/officeDocument/2006/relationships/hyperlink" Target="http://www.merkleinc.com" TargetMode="External"/><Relationship Id="rId33833" Type="http://schemas.openxmlformats.org/officeDocument/2006/relationships/hyperlink" Target="http://merku.ru" TargetMode="External"/><Relationship Id="rId57840" Type="http://schemas.openxmlformats.org/officeDocument/2006/relationships/hyperlink" Target="http://www.unomy.com" TargetMode="External"/><Relationship Id="rId33834" Type="http://schemas.openxmlformats.org/officeDocument/2006/relationships/hyperlink" Target="http://merlinar.com" TargetMode="External"/><Relationship Id="rId33835" Type="http://schemas.openxmlformats.org/officeDocument/2006/relationships/hyperlink" Target="http://merlindiamonds.com.au" TargetMode="External"/><Relationship Id="rId33836" Type="http://schemas.openxmlformats.org/officeDocument/2006/relationships/hyperlink" Target="http://www.merlinsoft.co.uk" TargetMode="External"/><Relationship Id="rId33837" Type="http://schemas.openxmlformats.org/officeDocument/2006/relationships/hyperlink" Target="http://www.merlintechcorp.com/" TargetMode="External"/><Relationship Id="rId57849" Type="http://schemas.openxmlformats.org/officeDocument/2006/relationships/hyperlink" Target="http://unrival.net" TargetMode="External"/><Relationship Id="rId57847" Type="http://schemas.openxmlformats.org/officeDocument/2006/relationships/hyperlink" Target="http://unreasonableadventures.com/" TargetMode="External"/><Relationship Id="rId57848" Type="http://schemas.openxmlformats.org/officeDocument/2006/relationships/hyperlink" Target="http://unreel.co/" TargetMode="External"/><Relationship Id="rId57845" Type="http://schemas.openxmlformats.org/officeDocument/2006/relationships/hyperlink" Target="http://www.unraveldata.com" TargetMode="External"/><Relationship Id="rId57846" Type="http://schemas.openxmlformats.org/officeDocument/2006/relationships/hyperlink" Target="http://getunreal.com" TargetMode="External"/><Relationship Id="rId57843" Type="http://schemas.openxmlformats.org/officeDocument/2006/relationships/hyperlink" Target="http://www.unplis.com" TargetMode="External"/><Relationship Id="rId57844" Type="http://schemas.openxmlformats.org/officeDocument/2006/relationships/hyperlink" Target="http://www.unpluggedgoods.com" TargetMode="External"/><Relationship Id="rId18211" Type="http://schemas.openxmlformats.org/officeDocument/2006/relationships/hyperlink" Target="http://www.eventpig.com" TargetMode="External"/><Relationship Id="rId43211" Type="http://schemas.openxmlformats.org/officeDocument/2006/relationships/hyperlink" Target="http://www.probkiizokna.ru" TargetMode="External"/><Relationship Id="rId18212" Type="http://schemas.openxmlformats.org/officeDocument/2006/relationships/hyperlink" Target="http://www.eventradar.com.ve/" TargetMode="External"/><Relationship Id="rId43212" Type="http://schemas.openxmlformats.org/officeDocument/2006/relationships/hyperlink" Target="http://problemcity.com" TargetMode="External"/><Relationship Id="rId18210" Type="http://schemas.openxmlformats.org/officeDocument/2006/relationships/hyperlink" Target="http://www.eventory.cc" TargetMode="External"/><Relationship Id="rId43210" Type="http://schemas.openxmlformats.org/officeDocument/2006/relationships/hyperlink" Target="http://probitymt.com" TargetMode="External"/><Relationship Id="rId33827" Type="http://schemas.openxmlformats.org/officeDocument/2006/relationships/hyperlink" Target="http://www.meritnation.com" TargetMode="External"/><Relationship Id="rId43219" Type="http://schemas.openxmlformats.org/officeDocument/2006/relationships/hyperlink" Target="http://procept-biorobotics.com" TargetMode="External"/><Relationship Id="rId33828" Type="http://schemas.openxmlformats.org/officeDocument/2006/relationships/hyperlink" Target="https://meritocracy.is/" TargetMode="External"/><Relationship Id="rId33829" Type="http://schemas.openxmlformats.org/officeDocument/2006/relationships/hyperlink" Target="http://www.meriton.com" TargetMode="External"/><Relationship Id="rId43217" Type="http://schemas.openxmlformats.org/officeDocument/2006/relationships/hyperlink" Target="http://www.procareteam.com/" TargetMode="External"/><Relationship Id="rId43218" Type="http://schemas.openxmlformats.org/officeDocument/2006/relationships/hyperlink" Target="http://www.procartabio.com" TargetMode="External"/><Relationship Id="rId43215" Type="http://schemas.openxmlformats.org/officeDocument/2006/relationships/hyperlink" Target="http://www.probueno.com" TargetMode="External"/><Relationship Id="rId43216" Type="http://schemas.openxmlformats.org/officeDocument/2006/relationships/hyperlink" Target="http://www.procam.tv" TargetMode="External"/><Relationship Id="rId43213" Type="http://schemas.openxmlformats.org/officeDocument/2006/relationships/hyperlink" Target="http://www.problemcity.com" TargetMode="External"/><Relationship Id="rId43214" Type="http://schemas.openxmlformats.org/officeDocument/2006/relationships/hyperlink" Target="http://www.problemsolutions24.com/" TargetMode="External"/><Relationship Id="rId57852" Type="http://schemas.openxmlformats.org/officeDocument/2006/relationships/hyperlink" Target="http://unsocial.mobi" TargetMode="External"/><Relationship Id="rId33820" Type="http://schemas.openxmlformats.org/officeDocument/2006/relationships/hyperlink" Target="http://www.meridium.com" TargetMode="External"/><Relationship Id="rId57853" Type="http://schemas.openxmlformats.org/officeDocument/2006/relationships/hyperlink" Target="http://unspunmarketing.com" TargetMode="External"/><Relationship Id="rId33821" Type="http://schemas.openxmlformats.org/officeDocument/2006/relationships/hyperlink" Target="http://www.meritagehospitality.com/" TargetMode="External"/><Relationship Id="rId57850" Type="http://schemas.openxmlformats.org/officeDocument/2006/relationships/hyperlink" Target="http://www.unruly.co" TargetMode="External"/><Relationship Id="rId33822" Type="http://schemas.openxmlformats.org/officeDocument/2006/relationships/hyperlink" Target="http://meritagepharma.com" TargetMode="External"/><Relationship Id="rId57851" Type="http://schemas.openxmlformats.org/officeDocument/2006/relationships/hyperlink" Target="http://unsilo.com" TargetMode="External"/><Relationship Id="rId33823" Type="http://schemas.openxmlformats.org/officeDocument/2006/relationships/hyperlink" Target="http://www.meritaleem.com/" TargetMode="External"/><Relationship Id="rId33824" Type="http://schemas.openxmlformats.org/officeDocument/2006/relationships/hyperlink" Target="http://meritbuilder.com" TargetMode="External"/><Relationship Id="rId33825" Type="http://schemas.openxmlformats.org/officeDocument/2006/relationships/hyperlink" Target="http://www.meritful.com" TargetMode="External"/><Relationship Id="rId33826" Type="http://schemas.openxmlformats.org/officeDocument/2006/relationships/hyperlink" Target="http://meritnation.com" TargetMode="External"/><Relationship Id="rId18208" Type="http://schemas.openxmlformats.org/officeDocument/2006/relationships/hyperlink" Target="http://eventmama.com" TargetMode="External"/><Relationship Id="rId18209" Type="http://schemas.openxmlformats.org/officeDocument/2006/relationships/hyperlink" Target="http://evento.com" TargetMode="External"/><Relationship Id="rId18206" Type="http://schemas.openxmlformats.org/officeDocument/2006/relationships/hyperlink" Target="http://eventmag.ru" TargetMode="External"/><Relationship Id="rId57858" Type="http://schemas.openxmlformats.org/officeDocument/2006/relationships/hyperlink" Target="http://untold.st" TargetMode="External"/><Relationship Id="rId18207" Type="http://schemas.openxmlformats.org/officeDocument/2006/relationships/hyperlink" Target="http://www.eventmag.ru" TargetMode="External"/><Relationship Id="rId57859" Type="http://schemas.openxmlformats.org/officeDocument/2006/relationships/hyperlink" Target="http://www.untold.st" TargetMode="External"/><Relationship Id="rId18204" Type="http://schemas.openxmlformats.org/officeDocument/2006/relationships/hyperlink" Target="http://www.eventioz.com" TargetMode="External"/><Relationship Id="rId57856" Type="http://schemas.openxmlformats.org/officeDocument/2006/relationships/hyperlink" Target="http://www.untangle.com" TargetMode="External"/><Relationship Id="rId18205" Type="http://schemas.openxmlformats.org/officeDocument/2006/relationships/hyperlink" Target="http://eventjoy.com" TargetMode="External"/><Relationship Id="rId57857" Type="http://schemas.openxmlformats.org/officeDocument/2006/relationships/hyperlink" Target="https://www.untapt.com/" TargetMode="External"/><Relationship Id="rId18202" Type="http://schemas.openxmlformats.org/officeDocument/2006/relationships/hyperlink" Target="http://eventials.com" TargetMode="External"/><Relationship Id="rId57854" Type="http://schemas.openxmlformats.org/officeDocument/2006/relationships/hyperlink" Target="http://unsubscribe.com" TargetMode="External"/><Relationship Id="rId18203" Type="http://schemas.openxmlformats.org/officeDocument/2006/relationships/hyperlink" Target="http://eventifier.co" TargetMode="External"/><Relationship Id="rId57855" Type="http://schemas.openxmlformats.org/officeDocument/2006/relationships/hyperlink" Target="http://www.unsubscribe.com" TargetMode="External"/><Relationship Id="rId18266" Type="http://schemas.openxmlformats.org/officeDocument/2006/relationships/hyperlink" Target="http://www.evermede.com" TargetMode="External"/><Relationship Id="rId18267" Type="http://schemas.openxmlformats.org/officeDocument/2006/relationships/hyperlink" Target="http://www.evermind.us" TargetMode="External"/><Relationship Id="rId18264" Type="http://schemas.openxmlformats.org/officeDocument/2006/relationships/hyperlink" Target="http://www.everloop.com" TargetMode="External"/><Relationship Id="rId18265" Type="http://schemas.openxmlformats.org/officeDocument/2006/relationships/hyperlink" Target="http://goeverly.com/" TargetMode="External"/><Relationship Id="rId18262" Type="http://schemas.openxmlformats.org/officeDocument/2006/relationships/hyperlink" Target="http://www.everlater.com" TargetMode="External"/><Relationship Id="rId18263" Type="http://schemas.openxmlformats.org/officeDocument/2006/relationships/hyperlink" Target="http://everlaw.com" TargetMode="External"/><Relationship Id="rId18260" Type="http://schemas.openxmlformats.org/officeDocument/2006/relationships/hyperlink" Target="http://www.everlane.com" TargetMode="External"/><Relationship Id="rId18261" Type="http://schemas.openxmlformats.org/officeDocument/2006/relationships/hyperlink" Target="http://everlastingfootprint.com" TargetMode="External"/><Relationship Id="rId33896" Type="http://schemas.openxmlformats.org/officeDocument/2006/relationships/hyperlink" Target="http://metabar.ru" TargetMode="External"/><Relationship Id="rId33897" Type="http://schemas.openxmlformats.org/officeDocument/2006/relationships/hyperlink" Target="http://metabiota.com" TargetMode="External"/><Relationship Id="rId33898" Type="http://schemas.openxmlformats.org/officeDocument/2006/relationships/hyperlink" Target="http://www.metaboli.co.uk" TargetMode="External"/><Relationship Id="rId33899" Type="http://schemas.openxmlformats.org/officeDocument/2006/relationships/hyperlink" Target="http://www.msdrx.com" TargetMode="External"/><Relationship Id="rId33890" Type="http://schemas.openxmlformats.org/officeDocument/2006/relationships/hyperlink" Target="http://www.metacraftcorp.com/" TargetMode="External"/><Relationship Id="rId33891" Type="http://schemas.openxmlformats.org/officeDocument/2006/relationships/hyperlink" Target="http://mda360.com" TargetMode="External"/><Relationship Id="rId18259" Type="http://schemas.openxmlformats.org/officeDocument/2006/relationships/hyperlink" Target="http://www.everitasinc.com" TargetMode="External"/><Relationship Id="rId33892" Type="http://schemas.openxmlformats.org/officeDocument/2006/relationships/hyperlink" Target="http://www.combo.com" TargetMode="External"/><Relationship Id="rId33893" Type="http://schemas.openxmlformats.org/officeDocument/2006/relationships/hyperlink" Target="http://www.metapharm.net" TargetMode="External"/><Relationship Id="rId18257" Type="http://schemas.openxmlformats.org/officeDocument/2006/relationships/hyperlink" Target="http://www.evergreenhealth.com" TargetMode="External"/><Relationship Id="rId33894" Type="http://schemas.openxmlformats.org/officeDocument/2006/relationships/hyperlink" Target="http://getameta.com" TargetMode="External"/><Relationship Id="rId18258" Type="http://schemas.openxmlformats.org/officeDocument/2006/relationships/hyperlink" Target="http://everisthealth.com" TargetMode="External"/><Relationship Id="rId33895" Type="http://schemas.openxmlformats.org/officeDocument/2006/relationships/hyperlink" Target="http://www.metabacus.com" TargetMode="External"/><Relationship Id="rId18277" Type="http://schemas.openxmlformats.org/officeDocument/2006/relationships/hyperlink" Target="https://www.everquote.com/" TargetMode="External"/><Relationship Id="rId18278" Type="http://schemas.openxmlformats.org/officeDocument/2006/relationships/hyperlink" Target="https://www.everseat.com/" TargetMode="External"/><Relationship Id="rId18275" Type="http://schemas.openxmlformats.org/officeDocument/2006/relationships/hyperlink" Target="http://everpurse.com" TargetMode="External"/><Relationship Id="rId18276" Type="http://schemas.openxmlformats.org/officeDocument/2006/relationships/hyperlink" Target="https://www.everquest.com/home" TargetMode="External"/><Relationship Id="rId18273" Type="http://schemas.openxmlformats.org/officeDocument/2006/relationships/hyperlink" Target="http://www.everpower.com" TargetMode="External"/><Relationship Id="rId18274" Type="http://schemas.openxmlformats.org/officeDocument/2006/relationships/hyperlink" Target="http://everpresentonline.com" TargetMode="External"/><Relationship Id="rId18271" Type="http://schemas.openxmlformats.org/officeDocument/2006/relationships/hyperlink" Target="http://www.everplaces.com" TargetMode="External"/><Relationship Id="rId18272" Type="http://schemas.openxmlformats.org/officeDocument/2006/relationships/hyperlink" Target="http://www.everplans.com" TargetMode="External"/><Relationship Id="rId18270" Type="http://schemas.openxmlformats.org/officeDocument/2006/relationships/hyperlink" Target="http://www.everpix.com" TargetMode="External"/><Relationship Id="rId33885" Type="http://schemas.openxmlformats.org/officeDocument/2006/relationships/hyperlink" Target="http://www.messageus.co/" TargetMode="External"/><Relationship Id="rId33886" Type="http://schemas.openxmlformats.org/officeDocument/2006/relationships/hyperlink" Target="http://www.messagingdirect.com/" TargetMode="External"/><Relationship Id="rId33887" Type="http://schemas.openxmlformats.org/officeDocument/2006/relationships/hyperlink" Target="http://www.mesuro.com" TargetMode="External"/><Relationship Id="rId33888" Type="http://schemas.openxmlformats.org/officeDocument/2006/relationships/hyperlink" Target="http://mesynthes.com" TargetMode="External"/><Relationship Id="rId33889" Type="http://schemas.openxmlformats.org/officeDocument/2006/relationships/hyperlink" Target="http://mettechnology.com" TargetMode="External"/><Relationship Id="rId33880" Type="http://schemas.openxmlformats.org/officeDocument/2006/relationships/hyperlink" Target="http://messagegears.com" TargetMode="External"/><Relationship Id="rId33881" Type="http://schemas.openxmlformats.org/officeDocument/2006/relationships/hyperlink" Target="http://www.messageme.com" TargetMode="External"/><Relationship Id="rId33882" Type="http://schemas.openxmlformats.org/officeDocument/2006/relationships/hyperlink" Target="http://www.messagemind.com" TargetMode="External"/><Relationship Id="rId18268" Type="http://schemas.openxmlformats.org/officeDocument/2006/relationships/hyperlink" Target="http://www.evernote.com" TargetMode="External"/><Relationship Id="rId33883" Type="http://schemas.openxmlformats.org/officeDocument/2006/relationships/hyperlink" Target="http://www.messagemissile.com" TargetMode="External"/><Relationship Id="rId18269" Type="http://schemas.openxmlformats.org/officeDocument/2006/relationships/hyperlink" Target="http://www.everpayinc.com/" TargetMode="External"/><Relationship Id="rId33884" Type="http://schemas.openxmlformats.org/officeDocument/2006/relationships/hyperlink" Target="http://messageparty.com" TargetMode="External"/><Relationship Id="rId18244" Type="http://schemas.openxmlformats.org/officeDocument/2006/relationships/hyperlink" Target="http://www.everdream.com" TargetMode="External"/><Relationship Id="rId18245" Type="http://schemas.openxmlformats.org/officeDocument/2006/relationships/hyperlink" Target="http://everest.com" TargetMode="External"/><Relationship Id="rId18242" Type="http://schemas.openxmlformats.org/officeDocument/2006/relationships/hyperlink" Target="http://www.evercompliant.com/" TargetMode="External"/><Relationship Id="rId18243" Type="http://schemas.openxmlformats.org/officeDocument/2006/relationships/hyperlink" Target="http://everconnect.me" TargetMode="External"/><Relationship Id="rId18240" Type="http://schemas.openxmlformats.org/officeDocument/2006/relationships/hyperlink" Target="http://www.everclassic.com/da/" TargetMode="External"/><Relationship Id="rId57809" Type="http://schemas.openxmlformats.org/officeDocument/2006/relationships/hyperlink" Target="http://www.rochester.edu" TargetMode="External"/><Relationship Id="rId18241" Type="http://schemas.openxmlformats.org/officeDocument/2006/relationships/hyperlink" Target="http://www.evercloud.net" TargetMode="External"/><Relationship Id="rId57807" Type="http://schemas.openxmlformats.org/officeDocument/2006/relationships/hyperlink" Target="http://www.uri.edu/" TargetMode="External"/><Relationship Id="rId57808" Type="http://schemas.openxmlformats.org/officeDocument/2006/relationships/hyperlink" Target="http://www.rochester.edu/" TargetMode="External"/><Relationship Id="rId33874" Type="http://schemas.openxmlformats.org/officeDocument/2006/relationships/hyperlink" Target="http://mesosphere.com" TargetMode="External"/><Relationship Id="rId33875" Type="http://schemas.openxmlformats.org/officeDocument/2006/relationships/hyperlink" Target="http://messagebus.com" TargetMode="External"/><Relationship Id="rId33876" Type="http://schemas.openxmlformats.org/officeDocument/2006/relationships/hyperlink" Target="http://www.messagesystems.com" TargetMode="External"/><Relationship Id="rId33877" Type="http://schemas.openxmlformats.org/officeDocument/2006/relationships/hyperlink" Target="http://www.messagebunker.com" TargetMode="External"/><Relationship Id="rId33878" Type="http://schemas.openxmlformats.org/officeDocument/2006/relationships/hyperlink" Target="http://web.archive.org/web/20050401010915/www.messagecast.net/brochure/index.html" TargetMode="External"/><Relationship Id="rId33879" Type="http://schemas.openxmlformats.org/officeDocument/2006/relationships/hyperlink" Target="http://www.messagegate.com" TargetMode="External"/><Relationship Id="rId57805" Type="http://schemas.openxmlformats.org/officeDocument/2006/relationships/hyperlink" Target="http://pitt.edu" TargetMode="External"/><Relationship Id="rId57806" Type="http://schemas.openxmlformats.org/officeDocument/2006/relationships/hyperlink" Target="http://www.pitt.edu/" TargetMode="External"/><Relationship Id="rId18239" Type="http://schemas.openxmlformats.org/officeDocument/2006/relationships/hyperlink" Target="http://www.evercharge.net" TargetMode="External"/><Relationship Id="rId57803" Type="http://schemas.openxmlformats.org/officeDocument/2006/relationships/hyperlink" Target="http://www.und.edu/" TargetMode="External"/><Relationship Id="rId57804" Type="http://schemas.openxmlformats.org/officeDocument/2006/relationships/hyperlink" Target="http://www.nottingham.ac.uk/" TargetMode="External"/><Relationship Id="rId18237" Type="http://schemas.openxmlformats.org/officeDocument/2006/relationships/hyperlink" Target="http://www.everbridge.com" TargetMode="External"/><Relationship Id="rId33870" Type="http://schemas.openxmlformats.org/officeDocument/2006/relationships/hyperlink" Target="http://mesmo.tv" TargetMode="External"/><Relationship Id="rId57801" Type="http://schemas.openxmlformats.org/officeDocument/2006/relationships/hyperlink" Target="http://unm.edu" TargetMode="External"/><Relationship Id="rId18238" Type="http://schemas.openxmlformats.org/officeDocument/2006/relationships/hyperlink" Target="http://www.evercam.io" TargetMode="External"/><Relationship Id="rId33871" Type="http://schemas.openxmlformats.org/officeDocument/2006/relationships/hyperlink" Target="http://www.mesocoat.com" TargetMode="External"/><Relationship Id="rId57802" Type="http://schemas.openxmlformats.org/officeDocument/2006/relationships/hyperlink" Target="http://unc.edu" TargetMode="External"/><Relationship Id="rId18235" Type="http://schemas.openxmlformats.org/officeDocument/2006/relationships/hyperlink" Target="http://www.everbill.com" TargetMode="External"/><Relationship Id="rId33872" Type="http://schemas.openxmlformats.org/officeDocument/2006/relationships/hyperlink" Target="http://www.mesoft.com" TargetMode="External"/><Relationship Id="rId18236" Type="http://schemas.openxmlformats.org/officeDocument/2006/relationships/hyperlink" Target="http://www.everbots.com" TargetMode="External"/><Relationship Id="rId33873" Type="http://schemas.openxmlformats.org/officeDocument/2006/relationships/hyperlink" Target="http://www.mesolight.com/index.php" TargetMode="External"/><Relationship Id="rId57800" Type="http://schemas.openxmlformats.org/officeDocument/2006/relationships/hyperlink" Target="http://www.une.edu" TargetMode="External"/><Relationship Id="rId18255" Type="http://schemas.openxmlformats.org/officeDocument/2006/relationships/hyperlink" Target="http://www.myevergreenonline.com" TargetMode="External"/><Relationship Id="rId18256" Type="http://schemas.openxmlformats.org/officeDocument/2006/relationships/hyperlink" Target="http://evergreenrei.com" TargetMode="External"/><Relationship Id="rId18253" Type="http://schemas.openxmlformats.org/officeDocument/2006/relationships/hyperlink" Target="http://www.evergig.com" TargetMode="External"/><Relationship Id="rId18254" Type="http://schemas.openxmlformats.org/officeDocument/2006/relationships/hyperlink" Target="http://www.evergram.com" TargetMode="External"/><Relationship Id="rId18251" Type="http://schemas.openxmlformats.org/officeDocument/2006/relationships/hyperlink" Target="http://www.everfortunehk.com" TargetMode="External"/><Relationship Id="rId18252" Type="http://schemas.openxmlformats.org/officeDocument/2006/relationships/hyperlink" Target="http://www.evergage.com" TargetMode="External"/><Relationship Id="rId57818" Type="http://schemas.openxmlformats.org/officeDocument/2006/relationships/hyperlink" Target="http://www.urandr.org" TargetMode="External"/><Relationship Id="rId18250" Type="http://schemas.openxmlformats.org/officeDocument/2006/relationships/hyperlink" Target="http://www.everfi.com" TargetMode="External"/><Relationship Id="rId57819" Type="http://schemas.openxmlformats.org/officeDocument/2006/relationships/hyperlink" Target="http://www.uventurefund.com" TargetMode="External"/><Relationship Id="rId33863" Type="http://schemas.openxmlformats.org/officeDocument/2006/relationships/hyperlink" Target="http://www.meshme.co" TargetMode="External"/><Relationship Id="rId33864" Type="http://schemas.openxmlformats.org/officeDocument/2006/relationships/hyperlink" Target="http://meshtrip.com" TargetMode="External"/><Relationship Id="rId33865" Type="http://schemas.openxmlformats.org/officeDocument/2006/relationships/hyperlink" Target="http://www.mesimedical.com/home" TargetMode="External"/><Relationship Id="rId33866" Type="http://schemas.openxmlformats.org/officeDocument/2006/relationships/hyperlink" Target="http://www.mesitis.com" TargetMode="External"/><Relationship Id="rId33867" Type="http://schemas.openxmlformats.org/officeDocument/2006/relationships/hyperlink" Target="http://www.mesixty.com" TargetMode="External"/><Relationship Id="rId33868" Type="http://schemas.openxmlformats.org/officeDocument/2006/relationships/hyperlink" Target="http://mesmateriaux.com" TargetMode="External"/><Relationship Id="rId33869" Type="http://schemas.openxmlformats.org/officeDocument/2006/relationships/hyperlink" Target="http://mesmo.tv" TargetMode="External"/><Relationship Id="rId57816" Type="http://schemas.openxmlformats.org/officeDocument/2006/relationships/hyperlink" Target="http://www.washington.edu" TargetMode="External"/><Relationship Id="rId57817" Type="http://schemas.openxmlformats.org/officeDocument/2006/relationships/hyperlink" Target="http://www.uow.edu.au/" TargetMode="External"/><Relationship Id="rId57814" Type="http://schemas.openxmlformats.org/officeDocument/2006/relationships/hyperlink" Target="http://utah.edu" TargetMode="External"/><Relationship Id="rId57815" Type="http://schemas.openxmlformats.org/officeDocument/2006/relationships/hyperlink" Target="http://www.virginia.edu/" TargetMode="External"/><Relationship Id="rId18248" Type="http://schemas.openxmlformats.org/officeDocument/2006/relationships/hyperlink" Target="http://everfest.com" TargetMode="External"/><Relationship Id="rId57812" Type="http://schemas.openxmlformats.org/officeDocument/2006/relationships/hyperlink" Target="http://uthscsa.edu" TargetMode="External"/><Relationship Id="rId18249" Type="http://schemas.openxmlformats.org/officeDocument/2006/relationships/hyperlink" Target="https://www.everfest.com" TargetMode="External"/><Relationship Id="rId33860" Type="http://schemas.openxmlformats.org/officeDocument/2006/relationships/hyperlink" Target="http://www.meshfire.com" TargetMode="External"/><Relationship Id="rId57813" Type="http://schemas.openxmlformats.org/officeDocument/2006/relationships/hyperlink" Target="http://www.ulster.ac.uk" TargetMode="External"/><Relationship Id="rId18246" Type="http://schemas.openxmlformats.org/officeDocument/2006/relationships/hyperlink" Target="http://www.everestsoftwareinc.com" TargetMode="External"/><Relationship Id="rId33861" Type="http://schemas.openxmlformats.org/officeDocument/2006/relationships/hyperlink" Target="http://www.meshify.com" TargetMode="External"/><Relationship Id="rId57810" Type="http://schemas.openxmlformats.org/officeDocument/2006/relationships/hyperlink" Target="http://www.usf.edu" TargetMode="External"/><Relationship Id="rId18247" Type="http://schemas.openxmlformats.org/officeDocument/2006/relationships/hyperlink" Target="http://www.evereve.com/" TargetMode="External"/><Relationship Id="rId33862" Type="http://schemas.openxmlformats.org/officeDocument/2006/relationships/hyperlink" Target="http://meshly.io/" TargetMode="External"/><Relationship Id="rId57811" Type="http://schemas.openxmlformats.org/officeDocument/2006/relationships/hyperlink" Target="http://www.uthsc.edu/" TargetMode="External"/><Relationship Id="rId33816" Type="http://schemas.openxmlformats.org/officeDocument/2006/relationships/hyperlink" Target="http://meridianenergyusa.com" TargetMode="External"/><Relationship Id="rId33817" Type="http://schemas.openxmlformats.org/officeDocument/2006/relationships/hyperlink" Target="http://meridian-iq.com" TargetMode="External"/><Relationship Id="rId33818" Type="http://schemas.openxmlformats.org/officeDocument/2006/relationships/hyperlink" Target="http://www.meridiansystems.com" TargetMode="External"/><Relationship Id="rId33819" Type="http://schemas.openxmlformats.org/officeDocument/2006/relationships/hyperlink" Target="http://meridianwastesolutions.com" TargetMode="External"/><Relationship Id="rId33810" Type="http://schemas.openxmlformats.org/officeDocument/2006/relationships/hyperlink" Target="http://www.mergelocal.com" TargetMode="External"/><Relationship Id="rId33811" Type="http://schemas.openxmlformats.org/officeDocument/2006/relationships/hyperlink" Target="http://www.mergeoptics.com" TargetMode="External"/><Relationship Id="rId33812" Type="http://schemas.openxmlformats.org/officeDocument/2006/relationships/hyperlink" Target="http://www.mergernexus.com" TargetMode="External"/><Relationship Id="rId33813" Type="http://schemas.openxmlformats.org/officeDocument/2006/relationships/hyperlink" Target="http://www.mergims.com" TargetMode="External"/><Relationship Id="rId33814" Type="http://schemas.openxmlformats.org/officeDocument/2006/relationships/hyperlink" Target="http://www.meridianapps.com" TargetMode="External"/><Relationship Id="rId33815" Type="http://schemas.openxmlformats.org/officeDocument/2006/relationships/hyperlink" Target="http://www.meridianars.com" TargetMode="External"/><Relationship Id="rId33805" Type="http://schemas.openxmlformats.org/officeDocument/2006/relationships/hyperlink" Target="http://www.merfac.com" TargetMode="External"/><Relationship Id="rId33806" Type="http://schemas.openxmlformats.org/officeDocument/2006/relationships/hyperlink" Target="http://merganserbiotech.com/" TargetMode="External"/><Relationship Id="rId33807" Type="http://schemas.openxmlformats.org/officeDocument/2006/relationships/hyperlink" Target="http://www.mergevr.com/" TargetMode="External"/><Relationship Id="rId33808" Type="http://schemas.openxmlformats.org/officeDocument/2006/relationships/hyperlink" Target="http://www.merge.rs" TargetMode="External"/><Relationship Id="rId33809" Type="http://schemas.openxmlformats.org/officeDocument/2006/relationships/hyperlink" Target="http://www.getmergeapp.com" TargetMode="External"/><Relationship Id="rId33800" Type="http://schemas.openxmlformats.org/officeDocument/2006/relationships/hyperlink" Target="http://www.mercurypuzzle.com" TargetMode="External"/><Relationship Id="rId33801" Type="http://schemas.openxmlformats.org/officeDocument/2006/relationships/hyperlink" Target="http://www.aquusenergy.com" TargetMode="External"/><Relationship Id="rId33802" Type="http://schemas.openxmlformats.org/officeDocument/2006/relationships/hyperlink" Target="http://www.mercurytouch.net" TargetMode="External"/><Relationship Id="rId33803" Type="http://schemas.openxmlformats.org/officeDocument/2006/relationships/hyperlink" Target="http://mercyships.org" TargetMode="External"/><Relationship Id="rId33804" Type="http://schemas.openxmlformats.org/officeDocument/2006/relationships/hyperlink" Target="http://mereo.co/" TargetMode="External"/><Relationship Id="rId43266" Type="http://schemas.openxmlformats.org/officeDocument/2006/relationships/hyperlink" Target="http://www.productbuzz.com" TargetMode="External"/><Relationship Id="rId43267" Type="http://schemas.openxmlformats.org/officeDocument/2006/relationships/hyperlink" Target="http://www.producteev.com" TargetMode="External"/><Relationship Id="rId43264" Type="http://schemas.openxmlformats.org/officeDocument/2006/relationships/hyperlink" Target="http://www.productbio.com/" TargetMode="External"/><Relationship Id="rId43265" Type="http://schemas.openxmlformats.org/officeDocument/2006/relationships/hyperlink" Target="http://www.productboard.com" TargetMode="External"/><Relationship Id="rId43262" Type="http://schemas.openxmlformats.org/officeDocument/2006/relationships/hyperlink" Target="http://product-test.ru" TargetMode="External"/><Relationship Id="rId43263" Type="http://schemas.openxmlformats.org/officeDocument/2006/relationships/hyperlink" Target="http://www.productworld.com" TargetMode="External"/><Relationship Id="rId43260" Type="http://schemas.openxmlformats.org/officeDocument/2006/relationships/hyperlink" Target="http://www.producthunt.com" TargetMode="External"/><Relationship Id="rId43261" Type="http://schemas.openxmlformats.org/officeDocument/2006/relationships/hyperlink" Target="https://productninja.com/" TargetMode="External"/><Relationship Id="rId43268" Type="http://schemas.openxmlformats.org/officeDocument/2006/relationships/hyperlink" Target="http://productgr.am" TargetMode="External"/><Relationship Id="rId43269" Type="http://schemas.openxmlformats.org/officeDocument/2006/relationships/hyperlink" Target="http://www.productify.com" TargetMode="External"/><Relationship Id="rId43270" Type="http://schemas.openxmlformats.org/officeDocument/2006/relationships/hyperlink" Target="http://www.production.pro/" TargetMode="External"/><Relationship Id="rId43277" Type="http://schemas.openxmlformats.org/officeDocument/2006/relationships/hyperlink" Target="http://www.pacreception.com" TargetMode="External"/><Relationship Id="rId43278" Type="http://schemas.openxmlformats.org/officeDocument/2006/relationships/hyperlink" Target="http://www.texascomputerguru.com/" TargetMode="External"/><Relationship Id="rId43275" Type="http://schemas.openxmlformats.org/officeDocument/2006/relationships/hyperlink" Target="http://www.proenzaschouler.com" TargetMode="External"/><Relationship Id="rId43276" Type="http://schemas.openxmlformats.org/officeDocument/2006/relationships/hyperlink" Target="http://www.profectusbiosciences.com" TargetMode="External"/><Relationship Id="rId43273" Type="http://schemas.openxmlformats.org/officeDocument/2006/relationships/hyperlink" Target="http://produkte24.com" TargetMode="External"/><Relationship Id="rId43274" Type="http://schemas.openxmlformats.org/officeDocument/2006/relationships/hyperlink" Target="http://www.produkte24.com" TargetMode="External"/><Relationship Id="rId43271" Type="http://schemas.openxmlformats.org/officeDocument/2006/relationships/hyperlink" Target="http://www.productopia.com/" TargetMode="External"/><Relationship Id="rId43272" Type="http://schemas.openxmlformats.org/officeDocument/2006/relationships/hyperlink" Target="http://productplay.com/" TargetMode="External"/><Relationship Id="rId43279" Type="http://schemas.openxmlformats.org/officeDocument/2006/relationships/hyperlink" Target="http://www.profpropertymanagement.com" TargetMode="External"/><Relationship Id="rId43280" Type="http://schemas.openxmlformats.org/officeDocument/2006/relationships/hyperlink" Target="http://professionali.ru" TargetMode="External"/><Relationship Id="rId43281" Type="http://schemas.openxmlformats.org/officeDocument/2006/relationships/hyperlink" Target="http://professionali.ru" TargetMode="External"/><Relationship Id="rId18288" Type="http://schemas.openxmlformats.org/officeDocument/2006/relationships/hyperlink" Target="http://www.evertrue.com/" TargetMode="External"/><Relationship Id="rId43288" Type="http://schemas.openxmlformats.org/officeDocument/2006/relationships/hyperlink" Target="http://www.proficio.com" TargetMode="External"/><Relationship Id="rId18289" Type="http://schemas.openxmlformats.org/officeDocument/2006/relationships/hyperlink" Target="http://evertune.com" TargetMode="External"/><Relationship Id="rId43289" Type="http://schemas.openxmlformats.org/officeDocument/2006/relationships/hyperlink" Target="http://profig.com" TargetMode="External"/><Relationship Id="rId18286" Type="http://schemas.openxmlformats.org/officeDocument/2006/relationships/hyperlink" Target="http://www.eversyncsolutions.com" TargetMode="External"/><Relationship Id="rId43286" Type="http://schemas.openxmlformats.org/officeDocument/2006/relationships/hyperlink" Target="http://www.proficiency.com" TargetMode="External"/><Relationship Id="rId18287" Type="http://schemas.openxmlformats.org/officeDocument/2006/relationships/hyperlink" Target="http://evertale.com" TargetMode="External"/><Relationship Id="rId43287" Type="http://schemas.openxmlformats.org/officeDocument/2006/relationships/hyperlink" Target="http://proficienthealth.com" TargetMode="External"/><Relationship Id="rId18284" Type="http://schemas.openxmlformats.org/officeDocument/2006/relationships/hyperlink" Target="http://everstream.net/" TargetMode="External"/><Relationship Id="rId43284" Type="http://schemas.openxmlformats.org/officeDocument/2006/relationships/hyperlink" Target="http://www.profex.com" TargetMode="External"/><Relationship Id="rId18285" Type="http://schemas.openxmlformats.org/officeDocument/2006/relationships/hyperlink" Target="http://everstring.com" TargetMode="External"/><Relationship Id="rId43285" Type="http://schemas.openxmlformats.org/officeDocument/2006/relationships/hyperlink" Target="http://www.profibrix.com" TargetMode="External"/><Relationship Id="rId18282" Type="http://schemas.openxmlformats.org/officeDocument/2006/relationships/hyperlink" Target="http://www.eversport.tv" TargetMode="External"/><Relationship Id="rId43282" Type="http://schemas.openxmlformats.org/officeDocument/2006/relationships/hyperlink" Target="http://www.pros-corner.com" TargetMode="External"/><Relationship Id="rId18283" Type="http://schemas.openxmlformats.org/officeDocument/2006/relationships/hyperlink" Target="http://everspringpartners.com" TargetMode="External"/><Relationship Id="rId43283" Type="http://schemas.openxmlformats.org/officeDocument/2006/relationships/hyperlink" Target="http://www.professoresdeplantao.com.br/" TargetMode="External"/><Relationship Id="rId18280" Type="http://schemas.openxmlformats.org/officeDocument/2006/relationships/hyperlink" Target="http://www.everspin.com" TargetMode="External"/><Relationship Id="rId18281" Type="http://schemas.openxmlformats.org/officeDocument/2006/relationships/hyperlink" Target="http://www.eversport.at" TargetMode="External"/><Relationship Id="rId43291" Type="http://schemas.openxmlformats.org/officeDocument/2006/relationships/hyperlink" Target="http://profilepasser.com" TargetMode="External"/><Relationship Id="rId43292" Type="http://schemas.openxmlformats.org/officeDocument/2006/relationships/hyperlink" Target="http://profility.com" TargetMode="External"/><Relationship Id="rId43290" Type="http://schemas.openxmlformats.org/officeDocument/2006/relationships/hyperlink" Target="http://profilefs.co.uk" TargetMode="External"/><Relationship Id="rId18279" Type="http://schemas.openxmlformats.org/officeDocument/2006/relationships/hyperlink" Target="http://eversightlabs.com/" TargetMode="External"/><Relationship Id="rId18299" Type="http://schemas.openxmlformats.org/officeDocument/2006/relationships/hyperlink" Target="http://corporate.everydayhealth.com" TargetMode="External"/><Relationship Id="rId43299" Type="http://schemas.openxmlformats.org/officeDocument/2006/relationships/hyperlink" Target="http://www.profitek.cl" TargetMode="External"/><Relationship Id="rId18297" Type="http://schemas.openxmlformats.org/officeDocument/2006/relationships/hyperlink" Target="http://www.everybodycar.com" TargetMode="External"/><Relationship Id="rId43297" Type="http://schemas.openxmlformats.org/officeDocument/2006/relationships/hyperlink" Target="http://www.profitbricks.com/us/en" TargetMode="External"/><Relationship Id="rId18298" Type="http://schemas.openxmlformats.org/officeDocument/2006/relationships/hyperlink" Target="http://www.everyclick.com" TargetMode="External"/><Relationship Id="rId43298" Type="http://schemas.openxmlformats.org/officeDocument/2006/relationships/hyperlink" Target="http://www.profitect.com" TargetMode="External"/><Relationship Id="rId18295" Type="http://schemas.openxmlformats.org/officeDocument/2006/relationships/hyperlink" Target="http://translate.google.co.in/translate/?hl=en&amp;sl=zh-TW&amp;u=http://tw.every8d.com/&amp;prev=search" TargetMode="External"/><Relationship Id="rId43295" Type="http://schemas.openxmlformats.org/officeDocument/2006/relationships/hyperlink" Target="http://www.profitstreet.com" TargetMode="External"/><Relationship Id="rId18296" Type="http://schemas.openxmlformats.org/officeDocument/2006/relationships/hyperlink" Target="http://everyart.com" TargetMode="External"/><Relationship Id="rId43296" Type="http://schemas.openxmlformats.org/officeDocument/2006/relationships/hyperlink" Target="http://www.profitably.com" TargetMode="External"/><Relationship Id="rId18293" Type="http://schemas.openxmlformats.org/officeDocument/2006/relationships/hyperlink" Target="http://www.everylastmorsel.com" TargetMode="External"/><Relationship Id="rId43293" Type="http://schemas.openxmlformats.org/officeDocument/2006/relationships/hyperlink" Target="http://www.profitpt.com" TargetMode="External"/><Relationship Id="rId18294" Type="http://schemas.openxmlformats.org/officeDocument/2006/relationships/hyperlink" Target="http://www.every1mobile.net" TargetMode="External"/><Relationship Id="rId43294" Type="http://schemas.openxmlformats.org/officeDocument/2006/relationships/hyperlink" Target="http://www.profitsoftware.com" TargetMode="External"/><Relationship Id="rId18291" Type="http://schemas.openxmlformats.org/officeDocument/2006/relationships/hyperlink" Target="http://myeverwrite.com" TargetMode="External"/><Relationship Id="rId18292" Type="http://schemas.openxmlformats.org/officeDocument/2006/relationships/hyperlink" Target="http://chefnightly.com" TargetMode="External"/><Relationship Id="rId18290" Type="http://schemas.openxmlformats.org/officeDocument/2006/relationships/hyperlink" Target="http://www.geteverwise.com" TargetMode="External"/><Relationship Id="rId43222" Type="http://schemas.openxmlformats.org/officeDocument/2006/relationships/hyperlink" Target="http://www.marina-azul.com/" TargetMode="External"/><Relationship Id="rId43223" Type="http://schemas.openxmlformats.org/officeDocument/2006/relationships/hyperlink" Target="http://www.processgames.com/" TargetMode="External"/><Relationship Id="rId43220" Type="http://schemas.openxmlformats.org/officeDocument/2006/relationships/hyperlink" Target="http://www.proceranetworks.com" TargetMode="External"/><Relationship Id="rId43221" Type="http://schemas.openxmlformats.org/officeDocument/2006/relationships/hyperlink" Target="http://www.procertus.com" TargetMode="External"/><Relationship Id="rId43228" Type="http://schemas.openxmlformats.org/officeDocument/2006/relationships/hyperlink" Target="http://process.st" TargetMode="External"/><Relationship Id="rId43229" Type="http://schemas.openxmlformats.org/officeDocument/2006/relationships/hyperlink" Target="http://www.psenterprise.com" TargetMode="External"/><Relationship Id="rId43226" Type="http://schemas.openxmlformats.org/officeDocument/2006/relationships/hyperlink" Target="http://www.pdccorp.com" TargetMode="External"/><Relationship Id="rId43227" Type="http://schemas.openxmlformats.org/officeDocument/2006/relationships/hyperlink" Target="http://www.process-relations.com" TargetMode="External"/><Relationship Id="rId43224" Type="http://schemas.openxmlformats.org/officeDocument/2006/relationships/hyperlink" Target="http://www.process9.com/" TargetMode="External"/><Relationship Id="rId43225" Type="http://schemas.openxmlformats.org/officeDocument/2006/relationships/hyperlink" Target="http://www.ppsghana.com" TargetMode="External"/><Relationship Id="rId57863" Type="http://schemas.openxmlformats.org/officeDocument/2006/relationships/hyperlink" Target="http://www.unveil.com" TargetMode="External"/><Relationship Id="rId57864" Type="http://schemas.openxmlformats.org/officeDocument/2006/relationships/hyperlink" Target="http://www.unveillance.com/" TargetMode="External"/><Relationship Id="rId57861" Type="http://schemas.openxmlformats.org/officeDocument/2006/relationships/hyperlink" Target="http://unumrx.com" TargetMode="External"/><Relationship Id="rId57862" Type="http://schemas.openxmlformats.org/officeDocument/2006/relationships/hyperlink" Target="http://www.unutilityelectric.com" TargetMode="External"/><Relationship Id="rId57860" Type="http://schemas.openxmlformats.org/officeDocument/2006/relationships/hyperlink" Target="https://unumotors.com/" TargetMode="External"/><Relationship Id="rId57869" Type="http://schemas.openxmlformats.org/officeDocument/2006/relationships/hyperlink" Target="http://www.unyqe.com" TargetMode="External"/><Relationship Id="rId57867" Type="http://schemas.openxmlformats.org/officeDocument/2006/relationships/hyperlink" Target="http://unype.com" TargetMode="External"/><Relationship Id="rId57868" Type="http://schemas.openxmlformats.org/officeDocument/2006/relationships/hyperlink" Target="http://www.unyq.com" TargetMode="External"/><Relationship Id="rId57865" Type="http://schemas.openxmlformats.org/officeDocument/2006/relationships/hyperlink" Target="http://www.unwirednation.com" TargetMode="External"/><Relationship Id="rId57866" Type="http://schemas.openxmlformats.org/officeDocument/2006/relationships/hyperlink" Target="http://www.unx.com" TargetMode="External"/><Relationship Id="rId43233" Type="http://schemas.openxmlformats.org/officeDocument/2006/relationships/hyperlink" Target="http://www.prochon.com" TargetMode="External"/><Relationship Id="rId43234" Type="http://schemas.openxmlformats.org/officeDocument/2006/relationships/hyperlink" Target="http://www.proclivitysystems.com" TargetMode="External"/><Relationship Id="rId43231" Type="http://schemas.openxmlformats.org/officeDocument/2006/relationships/hyperlink" Target="http://www.processunity.com" TargetMode="External"/><Relationship Id="rId43232" Type="http://schemas.openxmlformats.org/officeDocument/2006/relationships/hyperlink" Target="http://www.processware.com.pt" TargetMode="External"/><Relationship Id="rId43230" Type="http://schemas.openxmlformats.org/officeDocument/2006/relationships/hyperlink" Target="https://www.processclaims.com/" TargetMode="External"/><Relationship Id="rId43239" Type="http://schemas.openxmlformats.org/officeDocument/2006/relationships/hyperlink" Target="http://www.procure.com" TargetMode="External"/><Relationship Id="rId43237" Type="http://schemas.openxmlformats.org/officeDocument/2006/relationships/hyperlink" Target="http://www.proctor2me.com/" TargetMode="External"/><Relationship Id="rId43238" Type="http://schemas.openxmlformats.org/officeDocument/2006/relationships/hyperlink" Target="http://goprocura.com/" TargetMode="External"/><Relationship Id="rId43235" Type="http://schemas.openxmlformats.org/officeDocument/2006/relationships/hyperlink" Target="http://www.procompra.com.br/" TargetMode="External"/><Relationship Id="rId43236" Type="http://schemas.openxmlformats.org/officeDocument/2006/relationships/hyperlink" Target="http://www.procore.com" TargetMode="External"/><Relationship Id="rId57874" Type="http://schemas.openxmlformats.org/officeDocument/2006/relationships/hyperlink" Target="http://www.simplehomecaresupply.com/" TargetMode="External"/><Relationship Id="rId57875" Type="http://schemas.openxmlformats.org/officeDocument/2006/relationships/hyperlink" Target="https://www.investup.co/" TargetMode="External"/><Relationship Id="rId57872" Type="http://schemas.openxmlformats.org/officeDocument/2006/relationships/hyperlink" Target="http://uonmap.com" TargetMode="External"/><Relationship Id="rId57873" Type="http://schemas.openxmlformats.org/officeDocument/2006/relationships/hyperlink" Target="http://uptv.com/" TargetMode="External"/><Relationship Id="rId57870" Type="http://schemas.openxmlformats.org/officeDocument/2006/relationships/hyperlink" Target="http://uolala.com" TargetMode="External"/><Relationship Id="rId57871" Type="http://schemas.openxmlformats.org/officeDocument/2006/relationships/hyperlink" Target="http://www.uolala.com" TargetMode="External"/><Relationship Id="rId57878" Type="http://schemas.openxmlformats.org/officeDocument/2006/relationships/hyperlink" Target="http://www.upnovate.com" TargetMode="External"/><Relationship Id="rId57879" Type="http://schemas.openxmlformats.org/officeDocument/2006/relationships/hyperlink" Target="http://upperforma.com" TargetMode="External"/><Relationship Id="rId57876" Type="http://schemas.openxmlformats.org/officeDocument/2006/relationships/hyperlink" Target="http://www.upmygame.com" TargetMode="External"/><Relationship Id="rId57877" Type="http://schemas.openxmlformats.org/officeDocument/2006/relationships/hyperlink" Target="http://www.upandnet.com" TargetMode="External"/><Relationship Id="rId43244" Type="http://schemas.openxmlformats.org/officeDocument/2006/relationships/hyperlink" Target="http://www.procurics.com" TargetMode="External"/><Relationship Id="rId43245" Type="http://schemas.openxmlformats.org/officeDocument/2006/relationships/hyperlink" Target="https://www.procurify.com" TargetMode="External"/><Relationship Id="rId43242" Type="http://schemas.openxmlformats.org/officeDocument/2006/relationships/hyperlink" Target="http://procuresafe.com" TargetMode="External"/><Relationship Id="rId43243" Type="http://schemas.openxmlformats.org/officeDocument/2006/relationships/hyperlink" Target="http://www.procuri.com/" TargetMode="External"/><Relationship Id="rId43240" Type="http://schemas.openxmlformats.org/officeDocument/2006/relationships/hyperlink" Target="http://www.procuredhealth.com" TargetMode="External"/><Relationship Id="rId43241" Type="http://schemas.openxmlformats.org/officeDocument/2006/relationships/hyperlink" Target="http://www.procurenetworks.com/" TargetMode="External"/><Relationship Id="rId43248" Type="http://schemas.openxmlformats.org/officeDocument/2006/relationships/hyperlink" Target="http://prodai.ru" TargetMode="External"/><Relationship Id="rId43249" Type="http://schemas.openxmlformats.org/officeDocument/2006/relationships/hyperlink" Target="http://http//prodai.ru" TargetMode="External"/><Relationship Id="rId43246" Type="http://schemas.openxmlformats.org/officeDocument/2006/relationships/hyperlink" Target="http://www.procyrion.com" TargetMode="External"/><Relationship Id="rId43247" Type="http://schemas.openxmlformats.org/officeDocument/2006/relationships/hyperlink" Target="http://www.prodagio.com" TargetMode="External"/><Relationship Id="rId57885" Type="http://schemas.openxmlformats.org/officeDocument/2006/relationships/hyperlink" Target="http://www.upcloo.com" TargetMode="External"/><Relationship Id="rId57886" Type="http://schemas.openxmlformats.org/officeDocument/2006/relationships/hyperlink" Target="http://www.upclose.me" TargetMode="External"/><Relationship Id="rId57883" Type="http://schemas.openxmlformats.org/officeDocument/2006/relationships/hyperlink" Target="http://www.uparts.com" TargetMode="External"/><Relationship Id="rId57884" Type="http://schemas.openxmlformats.org/officeDocument/2006/relationships/hyperlink" Target="http://www.upclique.com" TargetMode="External"/><Relationship Id="rId57881" Type="http://schemas.openxmlformats.org/officeDocument/2006/relationships/hyperlink" Target="http://www.upaid.net" TargetMode="External"/><Relationship Id="rId57882" Type="http://schemas.openxmlformats.org/officeDocument/2006/relationships/hyperlink" Target="http://uparenting.cn/" TargetMode="External"/><Relationship Id="rId57880" Type="http://schemas.openxmlformats.org/officeDocument/2006/relationships/hyperlink" Target="http://www.upad.co.uk" TargetMode="External"/><Relationship Id="rId57889" Type="http://schemas.openxmlformats.org/officeDocument/2006/relationships/hyperlink" Target="http://www.upmod.com" TargetMode="External"/><Relationship Id="rId57887" Type="http://schemas.openxmlformats.org/officeDocument/2006/relationships/hyperlink" Target="http://www.rakedin.com" TargetMode="External"/><Relationship Id="rId57888" Type="http://schemas.openxmlformats.org/officeDocument/2006/relationships/hyperlink" Target="http://www.upcounsel.com" TargetMode="External"/><Relationship Id="rId43255" Type="http://schemas.openxmlformats.org/officeDocument/2006/relationships/hyperlink" Target="http://www.prodigygame.com" TargetMode="External"/><Relationship Id="rId43256" Type="http://schemas.openxmlformats.org/officeDocument/2006/relationships/hyperlink" Target="http://www.prodigy.ventures/" TargetMode="External"/><Relationship Id="rId43253" Type="http://schemas.openxmlformats.org/officeDocument/2006/relationships/hyperlink" Target="http://www.prodigosolutions.com" TargetMode="External"/><Relationship Id="rId43254" Type="http://schemas.openxmlformats.org/officeDocument/2006/relationships/hyperlink" Target="http://prodigyfinance.com" TargetMode="External"/><Relationship Id="rId43251" Type="http://schemas.openxmlformats.org/officeDocument/2006/relationships/hyperlink" Target="http://www.prodeaf.net" TargetMode="External"/><Relationship Id="rId43252" Type="http://schemas.openxmlformats.org/officeDocument/2006/relationships/hyperlink" Target="http://prodess.no" TargetMode="External"/><Relationship Id="rId43250" Type="http://schemas.openxmlformats.org/officeDocument/2006/relationships/hyperlink" Target="http://www.prodea.com" TargetMode="External"/><Relationship Id="rId43259" Type="http://schemas.openxmlformats.org/officeDocument/2006/relationships/hyperlink" Target="http://www.producerun.com" TargetMode="External"/><Relationship Id="rId43257" Type="http://schemas.openxmlformats.org/officeDocument/2006/relationships/hyperlink" Target="http://www.prodrive.com" TargetMode="External"/><Relationship Id="rId43258" Type="http://schemas.openxmlformats.org/officeDocument/2006/relationships/hyperlink" Target="http://www.producepay.com/" TargetMode="External"/><Relationship Id="rId57896" Type="http://schemas.openxmlformats.org/officeDocument/2006/relationships/hyperlink" Target="http://www.upeplaces.com" TargetMode="External"/><Relationship Id="rId57897" Type="http://schemas.openxmlformats.org/officeDocument/2006/relationships/hyperlink" Target="http://www.upek.com" TargetMode="External"/><Relationship Id="rId57894" Type="http://schemas.openxmlformats.org/officeDocument/2006/relationships/hyperlink" Target="http://www.updox.com" TargetMode="External"/><Relationship Id="rId57895" Type="http://schemas.openxmlformats.org/officeDocument/2006/relationships/hyperlink" Target="http://alphalem.com/" TargetMode="External"/><Relationship Id="rId57892" Type="http://schemas.openxmlformats.org/officeDocument/2006/relationships/hyperlink" Target="http://www.updown.com" TargetMode="External"/><Relationship Id="rId57893" Type="http://schemas.openxmlformats.org/officeDocument/2006/relationships/hyperlink" Target="http://www.updownleftright.com/" TargetMode="External"/><Relationship Id="rId57890" Type="http://schemas.openxmlformats.org/officeDocument/2006/relationships/hyperlink" Target="http://www.updatelogic.com" TargetMode="External"/><Relationship Id="rId57891" Type="http://schemas.openxmlformats.org/officeDocument/2006/relationships/hyperlink" Target="http://www.updater.com" TargetMode="External"/><Relationship Id="rId57898" Type="http://schemas.openxmlformats.org/officeDocument/2006/relationships/hyperlink" Target="http://upenergygroup.com" TargetMode="External"/><Relationship Id="rId57899" Type="http://schemas.openxmlformats.org/officeDocument/2006/relationships/hyperlink" Target="http://upfluence.com" TargetMode="External"/><Relationship Id="rId18101" Type="http://schemas.openxmlformats.org/officeDocument/2006/relationships/hyperlink" Target="http://www.euclidsys.com" TargetMode="External"/><Relationship Id="rId18102" Type="http://schemas.openxmlformats.org/officeDocument/2006/relationships/hyperlink" Target="http://www.euclises.com/" TargetMode="External"/><Relationship Id="rId18100" Type="http://schemas.openxmlformats.org/officeDocument/2006/relationships/hyperlink" Target="http://euclidmedia.com" TargetMode="External"/><Relationship Id="rId57708" Type="http://schemas.openxmlformats.org/officeDocument/2006/relationships/hyperlink" Target="http://www.unitasglobal.com" TargetMode="External"/><Relationship Id="rId57709" Type="http://schemas.openxmlformats.org/officeDocument/2006/relationships/hyperlink" Target="http://www.unitask.com/index.aspx" TargetMode="External"/><Relationship Id="rId33739" Type="http://schemas.openxmlformats.org/officeDocument/2006/relationships/hyperlink" Target="http://www.mensstylelab.com" TargetMode="External"/><Relationship Id="rId33731" Type="http://schemas.openxmlformats.org/officeDocument/2006/relationships/hyperlink" Target="http://mengero.me" TargetMode="External"/><Relationship Id="rId33732" Type="http://schemas.openxmlformats.org/officeDocument/2006/relationships/hyperlink" Target="http://www.menguin.com" TargetMode="External"/><Relationship Id="rId33733" Type="http://schemas.openxmlformats.org/officeDocument/2006/relationships/hyperlink" Target="https://www.menias.com" TargetMode="External"/><Relationship Id="rId33734" Type="http://schemas.openxmlformats.org/officeDocument/2006/relationships/hyperlink" Target="http://www.meniga.com" TargetMode="External"/><Relationship Id="rId33735" Type="http://schemas.openxmlformats.org/officeDocument/2006/relationships/hyperlink" Target="https://www.menlosecurity.com/" TargetMode="External"/><Relationship Id="rId33736" Type="http://schemas.openxmlformats.org/officeDocument/2006/relationships/hyperlink" Target="http://www.menlook.com" TargetMode="External"/><Relationship Id="rId33737" Type="http://schemas.openxmlformats.org/officeDocument/2006/relationships/hyperlink" Target="http://www.menogenix.com" TargetMode="External"/><Relationship Id="rId33738" Type="http://schemas.openxmlformats.org/officeDocument/2006/relationships/hyperlink" Target="http://www.menowattge.it/" TargetMode="External"/><Relationship Id="rId57706" Type="http://schemas.openxmlformats.org/officeDocument/2006/relationships/hyperlink" Target="http://unismart.com.ng" TargetMode="External"/><Relationship Id="rId57707" Type="http://schemas.openxmlformats.org/officeDocument/2006/relationships/hyperlink" Target="http://www.unitag.io" TargetMode="External"/><Relationship Id="rId57704" Type="http://schemas.openxmlformats.org/officeDocument/2006/relationships/hyperlink" Target="http://www.uniservity.com" TargetMode="External"/><Relationship Id="rId57705" Type="http://schemas.openxmlformats.org/officeDocument/2006/relationships/hyperlink" Target="http://www.unisfair.com" TargetMode="External"/><Relationship Id="rId57702" Type="http://schemas.openxmlformats.org/officeDocument/2006/relationships/hyperlink" Target="https://www.trainingcloud.com" TargetMode="External"/><Relationship Id="rId57703" Type="http://schemas.openxmlformats.org/officeDocument/2006/relationships/hyperlink" Target="http://www.fertilitech.com" TargetMode="External"/><Relationship Id="rId57700" Type="http://schemas.openxmlformats.org/officeDocument/2006/relationships/hyperlink" Target="http://uniregistry.com" TargetMode="External"/><Relationship Id="rId33730" Type="http://schemas.openxmlformats.org/officeDocument/2006/relationships/hyperlink" Target="http://www.mengcao.com" TargetMode="External"/><Relationship Id="rId57701" Type="http://schemas.openxmlformats.org/officeDocument/2006/relationships/hyperlink" Target="http://www.unirisx.com" TargetMode="External"/><Relationship Id="rId18112" Type="http://schemas.openxmlformats.org/officeDocument/2006/relationships/hyperlink" Target="http://www.eurekagenomics.com" TargetMode="External"/><Relationship Id="rId18113" Type="http://schemas.openxmlformats.org/officeDocument/2006/relationships/hyperlink" Target="http://www.eurekaggn.com/" TargetMode="External"/><Relationship Id="rId18110" Type="http://schemas.openxmlformats.org/officeDocument/2006/relationships/hyperlink" Target="http://eupraxiapharma.com" TargetMode="External"/><Relationship Id="rId18111" Type="http://schemas.openxmlformats.org/officeDocument/2006/relationships/hyperlink" Target="http://joineureka.com" TargetMode="External"/><Relationship Id="rId57719" Type="http://schemas.openxmlformats.org/officeDocument/2006/relationships/hyperlink" Target="http://www.udg.de/" TargetMode="External"/><Relationship Id="rId33728" Type="http://schemas.openxmlformats.org/officeDocument/2006/relationships/hyperlink" Target="http://www.dciginc.com/2008/02/mendocino-software-reportedly.html" TargetMode="External"/><Relationship Id="rId33729" Type="http://schemas.openxmlformats.org/officeDocument/2006/relationships/hyperlink" Target="http://www.mendor.com" TargetMode="External"/><Relationship Id="rId33720" Type="http://schemas.openxmlformats.org/officeDocument/2006/relationships/hyperlink" Target="http://www.menabanqer.com" TargetMode="External"/><Relationship Id="rId33721" Type="http://schemas.openxmlformats.org/officeDocument/2006/relationships/hyperlink" Target="http://www.menaranet.com" TargetMode="External"/><Relationship Id="rId57710" Type="http://schemas.openxmlformats.org/officeDocument/2006/relationships/hyperlink" Target="http://www.unitetechnologies.com" TargetMode="External"/><Relationship Id="rId33722" Type="http://schemas.openxmlformats.org/officeDocument/2006/relationships/hyperlink" Target="http://www.menasocial.com" TargetMode="External"/><Relationship Id="rId33723" Type="http://schemas.openxmlformats.org/officeDocument/2006/relationships/hyperlink" Target="http://www.mencanta.mobi" TargetMode="External"/><Relationship Id="rId33724" Type="http://schemas.openxmlformats.org/officeDocument/2006/relationships/hyperlink" Target="http://www.mendathome.com" TargetMode="External"/><Relationship Id="rId33725" Type="http://schemas.openxmlformats.org/officeDocument/2006/relationships/hyperlink" Target="http://www.mendel.com/" TargetMode="External"/><Relationship Id="rId33726" Type="http://schemas.openxmlformats.org/officeDocument/2006/relationships/hyperlink" Target="http://www.mendeley.com" TargetMode="External"/><Relationship Id="rId33727" Type="http://schemas.openxmlformats.org/officeDocument/2006/relationships/hyperlink" Target="http://www.mendix.com" TargetMode="External"/><Relationship Id="rId18109" Type="http://schemas.openxmlformats.org/officeDocument/2006/relationships/hyperlink" Target="http://euphoria-app.com" TargetMode="External"/><Relationship Id="rId57717" Type="http://schemas.openxmlformats.org/officeDocument/2006/relationships/hyperlink" Target="http://www.unitedcp.com" TargetMode="External"/><Relationship Id="rId57718" Type="http://schemas.openxmlformats.org/officeDocument/2006/relationships/hyperlink" Target="http://uc.ge/" TargetMode="External"/><Relationship Id="rId18107" Type="http://schemas.openxmlformats.org/officeDocument/2006/relationships/hyperlink" Target="http://www.eunetworks.com" TargetMode="External"/><Relationship Id="rId57715" Type="http://schemas.openxmlformats.org/officeDocument/2006/relationships/hyperlink" Target="http://ubc.com" TargetMode="External"/><Relationship Id="rId18108" Type="http://schemas.openxmlformats.org/officeDocument/2006/relationships/hyperlink" Target="http://www.euniceventures.com" TargetMode="External"/><Relationship Id="rId57716" Type="http://schemas.openxmlformats.org/officeDocument/2006/relationships/hyperlink" Target="http://unitedbyblue.com" TargetMode="External"/><Relationship Id="rId18105" Type="http://schemas.openxmlformats.org/officeDocument/2006/relationships/hyperlink" Target="http://www.eudoweb.com" TargetMode="External"/><Relationship Id="rId57713" Type="http://schemas.openxmlformats.org/officeDocument/2006/relationships/hyperlink" Target="http://www.unitedallergyservices.com" TargetMode="External"/><Relationship Id="rId18106" Type="http://schemas.openxmlformats.org/officeDocument/2006/relationships/hyperlink" Target="http://www.eugro.com/" TargetMode="External"/><Relationship Id="rId57714" Type="http://schemas.openxmlformats.org/officeDocument/2006/relationships/hyperlink" Target="http://www.united-ambient-media.de" TargetMode="External"/><Relationship Id="rId18103" Type="http://schemas.openxmlformats.org/officeDocument/2006/relationships/hyperlink" Target="http://www.eucodisbioscience.com" TargetMode="External"/><Relationship Id="rId57711" Type="http://schemas.openxmlformats.org/officeDocument/2006/relationships/hyperlink" Target="http://uniteus.com" TargetMode="External"/><Relationship Id="rId18104" Type="http://schemas.openxmlformats.org/officeDocument/2006/relationships/hyperlink" Target="http://www.eucon.de/" TargetMode="External"/><Relationship Id="rId57712" Type="http://schemas.openxmlformats.org/officeDocument/2006/relationships/hyperlink" Target="http://www.uniteam.fr" TargetMode="External"/><Relationship Id="rId33717" Type="http://schemas.openxmlformats.org/officeDocument/2006/relationships/hyperlink" Target="http://menrock.co.uk" TargetMode="External"/><Relationship Id="rId33718" Type="http://schemas.openxmlformats.org/officeDocument/2006/relationships/hyperlink" Target="http://www.menaopportunities.info" TargetMode="External"/><Relationship Id="rId33719" Type="http://schemas.openxmlformats.org/officeDocument/2006/relationships/hyperlink" Target="http://www.menaprestige.com" TargetMode="External"/><Relationship Id="rId57720" Type="http://schemas.openxmlformats.org/officeDocument/2006/relationships/hyperlink" Target="http://www.unitedecoenergy.com" TargetMode="External"/><Relationship Id="rId33710" Type="http://schemas.openxmlformats.org/officeDocument/2006/relationships/hyperlink" Target="http://www.mempile.com" TargetMode="External"/><Relationship Id="rId57721" Type="http://schemas.openxmlformats.org/officeDocument/2006/relationships/hyperlink" Target="http://www.unitedfd.com" TargetMode="External"/><Relationship Id="rId33711" Type="http://schemas.openxmlformats.org/officeDocument/2006/relationships/hyperlink" Target="http://www.memrise.com" TargetMode="External"/><Relationship Id="rId33712" Type="http://schemas.openxmlformats.org/officeDocument/2006/relationships/hyperlink" Target="http://www.mems-id.com" TargetMode="External"/><Relationship Id="rId33713" Type="http://schemas.openxmlformats.org/officeDocument/2006/relationships/hyperlink" Target="http://www.memsic.com" TargetMode="External"/><Relationship Id="rId33714" Type="http://schemas.openxmlformats.org/officeDocument/2006/relationships/hyperlink" Target="http://www.memsql.com" TargetMode="External"/><Relationship Id="rId33715" Type="http://schemas.openxmlformats.org/officeDocument/2006/relationships/hyperlink" Target="http://www.memvu.com" TargetMode="External"/><Relationship Id="rId33716" Type="http://schemas.openxmlformats.org/officeDocument/2006/relationships/hyperlink" Target="http://www.memx.com/" TargetMode="External"/><Relationship Id="rId57728" Type="http://schemas.openxmlformats.org/officeDocument/2006/relationships/hyperlink" Target="http://unitedmaps.net" TargetMode="External"/><Relationship Id="rId57729" Type="http://schemas.openxmlformats.org/officeDocument/2006/relationships/hyperlink" Target="https://emportal.ru" TargetMode="External"/><Relationship Id="rId57726" Type="http://schemas.openxmlformats.org/officeDocument/2006/relationships/hyperlink" Target="http://www.unitedkeys.com" TargetMode="External"/><Relationship Id="rId57727" Type="http://schemas.openxmlformats.org/officeDocument/2006/relationships/hyperlink" Target="http://www.uk-zona.com" TargetMode="External"/><Relationship Id="rId57724" Type="http://schemas.openxmlformats.org/officeDocument/2006/relationships/hyperlink" Target="http://www.uitstor.com" TargetMode="External"/><Relationship Id="rId57725" Type="http://schemas.openxmlformats.org/officeDocument/2006/relationships/hyperlink" Target="http://www.uit.com.cn" TargetMode="External"/><Relationship Id="rId57722" Type="http://schemas.openxmlformats.org/officeDocument/2006/relationships/hyperlink" Target="http://uhcofsjv.org" TargetMode="External"/><Relationship Id="rId57723" Type="http://schemas.openxmlformats.org/officeDocument/2006/relationships/hyperlink" Target="http://whalewisdom.com" TargetMode="External"/><Relationship Id="rId33706" Type="http://schemas.openxmlformats.org/officeDocument/2006/relationships/hyperlink" Target="http://www.memorypharma.com" TargetMode="External"/><Relationship Id="rId33707" Type="http://schemas.openxmlformats.org/officeDocument/2006/relationships/hyperlink" Target="http://memorybistro.com" TargetMode="External"/><Relationship Id="rId33708" Type="http://schemas.openxmlformats.org/officeDocument/2006/relationships/hyperlink" Target="http://memorymerge.com" TargetMode="External"/><Relationship Id="rId33709" Type="http://schemas.openxmlformats.org/officeDocument/2006/relationships/hyperlink" Target="http://thememphisbridge.com/" TargetMode="External"/><Relationship Id="rId57731" Type="http://schemas.openxmlformats.org/officeDocument/2006/relationships/hyperlink" Target="http://unitedneeds.com/" TargetMode="External"/><Relationship Id="rId57732" Type="http://schemas.openxmlformats.org/officeDocument/2006/relationships/hyperlink" Target="http://viscent.com" TargetMode="External"/><Relationship Id="rId33700" Type="http://schemas.openxmlformats.org/officeDocument/2006/relationships/hyperlink" Target="http://www.memorandom.com" TargetMode="External"/><Relationship Id="rId33701" Type="http://schemas.openxmlformats.org/officeDocument/2006/relationships/hyperlink" Target="https://www.memorangapp.com" TargetMode="External"/><Relationship Id="rId57730" Type="http://schemas.openxmlformats.org/officeDocument/2006/relationships/hyperlink" Target="http://www.umobile.in" TargetMode="External"/><Relationship Id="rId33702" Type="http://schemas.openxmlformats.org/officeDocument/2006/relationships/hyperlink" Target="http://www.mskcc.org" TargetMode="External"/><Relationship Id="rId33703" Type="http://schemas.openxmlformats.org/officeDocument/2006/relationships/hyperlink" Target="http://www.memoright.com" TargetMode="External"/><Relationship Id="rId33704" Type="http://schemas.openxmlformats.org/officeDocument/2006/relationships/hyperlink" Target="http://www.memorop.com" TargetMode="External"/><Relationship Id="rId33705" Type="http://schemas.openxmlformats.org/officeDocument/2006/relationships/hyperlink" Target="http://www.memorylanesyndication.com" TargetMode="External"/><Relationship Id="rId57739" Type="http://schemas.openxmlformats.org/officeDocument/2006/relationships/hyperlink" Target="http://unitedqavikgroup.net/" TargetMode="External"/><Relationship Id="rId57737" Type="http://schemas.openxmlformats.org/officeDocument/2006/relationships/hyperlink" Target="http://unitedprotec.com" TargetMode="External"/><Relationship Id="rId57738" Type="http://schemas.openxmlformats.org/officeDocument/2006/relationships/hyperlink" Target="http://unitedprototype.com" TargetMode="External"/><Relationship Id="rId57735" Type="http://schemas.openxmlformats.org/officeDocument/2006/relationships/hyperlink" Target="http://www.upstaffing.com" TargetMode="External"/><Relationship Id="rId57736" Type="http://schemas.openxmlformats.org/officeDocument/2006/relationships/hyperlink" Target="http://www.unitedpreference.com" TargetMode="External"/><Relationship Id="rId57733" Type="http://schemas.openxmlformats.org/officeDocument/2006/relationships/hyperlink" Target="http://www.unitedparents.com" TargetMode="External"/><Relationship Id="rId57734" Type="http://schemas.openxmlformats.org/officeDocument/2006/relationships/hyperlink" Target="http://uppi.org" TargetMode="External"/><Relationship Id="rId18145" Type="http://schemas.openxmlformats.org/officeDocument/2006/relationships/hyperlink" Target="http://www.evain.co.kr" TargetMode="External"/><Relationship Id="rId18146" Type="http://schemas.openxmlformats.org/officeDocument/2006/relationships/hyperlink" Target="http://evals.net" TargetMode="External"/><Relationship Id="rId18143" Type="http://schemas.openxmlformats.org/officeDocument/2006/relationships/hyperlink" Target="http://www.ev-social.com" TargetMode="External"/><Relationship Id="rId18144" Type="http://schemas.openxmlformats.org/officeDocument/2006/relationships/hyperlink" Target="http://ev3.net" TargetMode="External"/><Relationship Id="rId18141" Type="http://schemas.openxmlformats.org/officeDocument/2006/relationships/hyperlink" Target="http://www.euthymics.com" TargetMode="External"/><Relationship Id="rId18142" Type="http://schemas.openxmlformats.org/officeDocument/2006/relationships/hyperlink" Target="http://www.evconnect.com" TargetMode="External"/><Relationship Id="rId18140" Type="http://schemas.openxmlformats.org/officeDocument/2006/relationships/hyperlink" Target="http://press.eutechnyx.com" TargetMode="External"/><Relationship Id="rId33775" Type="http://schemas.openxmlformats.org/officeDocument/2006/relationships/hyperlink" Target="http://www.mercadotransporte.com" TargetMode="External"/><Relationship Id="rId33776" Type="http://schemas.openxmlformats.org/officeDocument/2006/relationships/hyperlink" Target="http://www.mercantec.com/" TargetMode="External"/><Relationship Id="rId33777" Type="http://schemas.openxmlformats.org/officeDocument/2006/relationships/hyperlink" Target="http://www.mercantila.com" TargetMode="External"/><Relationship Id="rId33778" Type="http://schemas.openxmlformats.org/officeDocument/2006/relationships/hyperlink" Target="http://www.mercariapp.com/" TargetMode="External"/><Relationship Id="rId33779" Type="http://schemas.openxmlformats.org/officeDocument/2006/relationships/hyperlink" Target="http://mercariscompany.com" TargetMode="External"/><Relationship Id="rId33770" Type="http://schemas.openxmlformats.org/officeDocument/2006/relationships/hyperlink" Target="http://merajobindia.com" TargetMode="External"/><Relationship Id="rId18138" Type="http://schemas.openxmlformats.org/officeDocument/2006/relationships/hyperlink" Target="http://www.eurus-energy.com" TargetMode="External"/><Relationship Id="rId33771" Type="http://schemas.openxmlformats.org/officeDocument/2006/relationships/hyperlink" Target="http://meraki.com" TargetMode="External"/><Relationship Id="rId18139" Type="http://schemas.openxmlformats.org/officeDocument/2006/relationships/hyperlink" Target="http://www.eusapharma.com" TargetMode="External"/><Relationship Id="rId33772" Type="http://schemas.openxmlformats.org/officeDocument/2006/relationships/hyperlink" Target="http://www.mercado.com" TargetMode="External"/><Relationship Id="rId18136" Type="http://schemas.openxmlformats.org/officeDocument/2006/relationships/hyperlink" Target="http://www.eurotechnology.com" TargetMode="External"/><Relationship Id="rId33773" Type="http://schemas.openxmlformats.org/officeDocument/2006/relationships/hyperlink" Target="https://www.mercadobitcoin.net" TargetMode="External"/><Relationship Id="rId18137" Type="http://schemas.openxmlformats.org/officeDocument/2006/relationships/hyperlink" Target="http://eurotri.com" TargetMode="External"/><Relationship Id="rId33774" Type="http://schemas.openxmlformats.org/officeDocument/2006/relationships/hyperlink" Target="http://www.me.com.br" TargetMode="External"/><Relationship Id="rId18156" Type="http://schemas.openxmlformats.org/officeDocument/2006/relationships/hyperlink" Target="http://www.evariant.com" TargetMode="External"/><Relationship Id="rId18157" Type="http://schemas.openxmlformats.org/officeDocument/2006/relationships/hyperlink" Target="https://www.pluglesspower.com/" TargetMode="External"/><Relationship Id="rId18154" Type="http://schemas.openxmlformats.org/officeDocument/2006/relationships/hyperlink" Target="http://evaporcool.com" TargetMode="External"/><Relationship Id="rId18155" Type="http://schemas.openxmlformats.org/officeDocument/2006/relationships/hyperlink" Target="http://www.evargrah.com" TargetMode="External"/><Relationship Id="rId18152" Type="http://schemas.openxmlformats.org/officeDocument/2006/relationships/hyperlink" Target="http://www.evanseasyspace.com/" TargetMode="External"/><Relationship Id="rId18153" Type="http://schemas.openxmlformats.org/officeDocument/2006/relationships/hyperlink" Target="http://www.evant.com/" TargetMode="External"/><Relationship Id="rId18150" Type="http://schemas.openxmlformats.org/officeDocument/2006/relationships/hyperlink" Target="http://evalyou.net" TargetMode="External"/><Relationship Id="rId18151" Type="http://schemas.openxmlformats.org/officeDocument/2006/relationships/hyperlink" Target="http://www.evaneos.com" TargetMode="External"/><Relationship Id="rId33764" Type="http://schemas.openxmlformats.org/officeDocument/2006/relationships/hyperlink" Target="http://mepsrealtime.com" TargetMode="External"/><Relationship Id="rId33765" Type="http://schemas.openxmlformats.org/officeDocument/2006/relationships/hyperlink" Target="http://meqasa.com/" TargetMode="External"/><Relationship Id="rId33766" Type="http://schemas.openxmlformats.org/officeDocument/2006/relationships/hyperlink" Target="http://www.mequilibrium.com" TargetMode="External"/><Relationship Id="rId33767" Type="http://schemas.openxmlformats.org/officeDocument/2006/relationships/hyperlink" Target="http://meracareerguide.com" TargetMode="External"/><Relationship Id="rId33768" Type="http://schemas.openxmlformats.org/officeDocument/2006/relationships/hyperlink" Target="http://www.meracareerguide.com" TargetMode="External"/><Relationship Id="rId33769" Type="http://schemas.openxmlformats.org/officeDocument/2006/relationships/hyperlink" Target="http://www.meraevents.com" TargetMode="External"/><Relationship Id="rId18149" Type="http://schemas.openxmlformats.org/officeDocument/2006/relationships/hyperlink" Target="http://www.evalveinc.com" TargetMode="External"/><Relationship Id="rId33760" Type="http://schemas.openxmlformats.org/officeDocument/2006/relationships/hyperlink" Target="http://menyooo.com/" TargetMode="External"/><Relationship Id="rId33761" Type="http://schemas.openxmlformats.org/officeDocument/2006/relationships/hyperlink" Target="http://www.meograph.com" TargetMode="External"/><Relationship Id="rId18147" Type="http://schemas.openxmlformats.org/officeDocument/2006/relationships/hyperlink" Target="http://evals.net" TargetMode="External"/><Relationship Id="rId33762" Type="http://schemas.openxmlformats.org/officeDocument/2006/relationships/hyperlink" Target="https://www.mepin.com" TargetMode="External"/><Relationship Id="rId18148" Type="http://schemas.openxmlformats.org/officeDocument/2006/relationships/hyperlink" Target="http://www.evaluagent.net" TargetMode="External"/><Relationship Id="rId33763" Type="http://schemas.openxmlformats.org/officeDocument/2006/relationships/hyperlink" Target="http://www.meplease.com" TargetMode="External"/><Relationship Id="rId18123" Type="http://schemas.openxmlformats.org/officeDocument/2006/relationships/hyperlink" Target="http://www.eurobistros.com/" TargetMode="External"/><Relationship Id="rId18124" Type="http://schemas.openxmlformats.org/officeDocument/2006/relationships/hyperlink" Target="http://eurobox.co/" TargetMode="External"/><Relationship Id="rId18121" Type="http://schemas.openxmlformats.org/officeDocument/2006/relationships/hyperlink" Target="http://www.eurodreamheat.com/" TargetMode="External"/><Relationship Id="rId18122" Type="http://schemas.openxmlformats.org/officeDocument/2006/relationships/hyperlink" Target="http://www.euro-freelancers.eu" TargetMode="External"/><Relationship Id="rId18120" Type="http://schemas.openxmlformats.org/officeDocument/2006/relationships/hyperlink" Target="http://euro-card.es/" TargetMode="External"/><Relationship Id="rId33753" Type="http://schemas.openxmlformats.org/officeDocument/2006/relationships/hyperlink" Target="http://getmentorme.com" TargetMode="External"/><Relationship Id="rId33754" Type="http://schemas.openxmlformats.org/officeDocument/2006/relationships/hyperlink" Target="http://www.mentorcloud.com" TargetMode="External"/><Relationship Id="rId33755" Type="http://schemas.openxmlformats.org/officeDocument/2006/relationships/hyperlink" Target="http://www.mentormob.com" TargetMode="External"/><Relationship Id="rId33756" Type="http://schemas.openxmlformats.org/officeDocument/2006/relationships/hyperlink" Target="http://www.mentorwave.com" TargetMode="External"/><Relationship Id="rId33757" Type="http://schemas.openxmlformats.org/officeDocument/2006/relationships/hyperlink" Target="http://menugroup.co.uk" TargetMode="External"/><Relationship Id="rId33758" Type="http://schemas.openxmlformats.org/officeDocument/2006/relationships/hyperlink" Target="http://www.menuspring.com" TargetMode="External"/><Relationship Id="rId33759" Type="http://schemas.openxmlformats.org/officeDocument/2006/relationships/hyperlink" Target="http://www.menuvox.com" TargetMode="External"/><Relationship Id="rId18118" Type="http://schemas.openxmlformats.org/officeDocument/2006/relationships/hyperlink" Target="http://www.eurekite.com/" TargetMode="External"/><Relationship Id="rId18119" Type="http://schemas.openxmlformats.org/officeDocument/2006/relationships/hyperlink" Target="http://www.eurekster.com" TargetMode="External"/><Relationship Id="rId18116" Type="http://schemas.openxmlformats.org/officeDocument/2006/relationships/hyperlink" Target="http://eureka-startups.com" TargetMode="External"/><Relationship Id="rId18117" Type="http://schemas.openxmlformats.org/officeDocument/2006/relationships/hyperlink" Target="http://eurekainc.com" TargetMode="External"/><Relationship Id="rId33750" Type="http://schemas.openxmlformats.org/officeDocument/2006/relationships/hyperlink" Target="http://mention-me.com" TargetMode="External"/><Relationship Id="rId18114" Type="http://schemas.openxmlformats.org/officeDocument/2006/relationships/hyperlink" Target="http://www.eurekaking.com" TargetMode="External"/><Relationship Id="rId33751" Type="http://schemas.openxmlformats.org/officeDocument/2006/relationships/hyperlink" Target="http://mentionmobile.com" TargetMode="External"/><Relationship Id="rId18115" Type="http://schemas.openxmlformats.org/officeDocument/2006/relationships/hyperlink" Target="http://www.eurekarestaurantgroup.com/" TargetMode="External"/><Relationship Id="rId33752" Type="http://schemas.openxmlformats.org/officeDocument/2006/relationships/hyperlink" Target="http://mentistechnology.com" TargetMode="External"/><Relationship Id="rId18134" Type="http://schemas.openxmlformats.org/officeDocument/2006/relationships/hyperlink" Target="http://www.eurositepower.co.uk/" TargetMode="External"/><Relationship Id="rId18135" Type="http://schemas.openxmlformats.org/officeDocument/2006/relationships/hyperlink" Target="http://www.eurotechltd.com/" TargetMode="External"/><Relationship Id="rId18132" Type="http://schemas.openxmlformats.org/officeDocument/2006/relationships/hyperlink" Target="http://www.euroscreen.pro/" TargetMode="External"/><Relationship Id="rId18133" Type="http://schemas.openxmlformats.org/officeDocument/2006/relationships/hyperlink" Target="http://www.eurosender.com/" TargetMode="External"/><Relationship Id="rId18130" Type="http://schemas.openxmlformats.org/officeDocument/2006/relationships/hyperlink" Target="http://www.euromillions.co" TargetMode="External"/><Relationship Id="rId18131" Type="http://schemas.openxmlformats.org/officeDocument/2006/relationships/hyperlink" Target="http://www.europeanbatteries.com" TargetMode="External"/><Relationship Id="rId33742" Type="http://schemas.openxmlformats.org/officeDocument/2006/relationships/hyperlink" Target="http://www.mensiatech.com" TargetMode="External"/><Relationship Id="rId33743" Type="http://schemas.openxmlformats.org/officeDocument/2006/relationships/hyperlink" Target="http://www.mensmarket.com.br" TargetMode="External"/><Relationship Id="rId33744" Type="http://schemas.openxmlformats.org/officeDocument/2006/relationships/hyperlink" Target="http://mentad.com/" TargetMode="External"/><Relationship Id="rId33745" Type="http://schemas.openxmlformats.org/officeDocument/2006/relationships/hyperlink" Target="http://www.mentalimages.com" TargetMode="External"/><Relationship Id="rId33746" Type="http://schemas.openxmlformats.org/officeDocument/2006/relationships/hyperlink" Target="http://mentegram.com" TargetMode="External"/><Relationship Id="rId33747" Type="http://schemas.openxmlformats.org/officeDocument/2006/relationships/hyperlink" Target="http://www.mentimeter.com" TargetMode="External"/><Relationship Id="rId33748" Type="http://schemas.openxmlformats.org/officeDocument/2006/relationships/hyperlink" Target="http://www.mentio.ca" TargetMode="External"/><Relationship Id="rId33749" Type="http://schemas.openxmlformats.org/officeDocument/2006/relationships/hyperlink" Target="http://www.mention.com" TargetMode="External"/><Relationship Id="rId18129" Type="http://schemas.openxmlformats.org/officeDocument/2006/relationships/hyperlink" Target="http://www.siteseeker.se/en" TargetMode="External"/><Relationship Id="rId18127" Type="http://schemas.openxmlformats.org/officeDocument/2006/relationships/hyperlink" Target="http://www.euroffice.co.uk" TargetMode="External"/><Relationship Id="rId18128" Type="http://schemas.openxmlformats.org/officeDocument/2006/relationships/hyperlink" Target="http://eurogenyx.com/wordpress/en/" TargetMode="External"/><Relationship Id="rId18125" Type="http://schemas.openxmlformats.org/officeDocument/2006/relationships/hyperlink" Target="http://www.bitex.com" TargetMode="External"/><Relationship Id="rId33740" Type="http://schemas.openxmlformats.org/officeDocument/2006/relationships/hyperlink" Target="http://mensajerosurbanos.com/" TargetMode="External"/><Relationship Id="rId18126" Type="http://schemas.openxmlformats.org/officeDocument/2006/relationships/hyperlink" Target="http://eurocept.nl" TargetMode="External"/><Relationship Id="rId33741" Type="http://schemas.openxmlformats.org/officeDocument/2006/relationships/hyperlink" Target="http://www.tadaa.net" TargetMode="External"/><Relationship Id="rId43189" Type="http://schemas.openxmlformats.org/officeDocument/2006/relationships/hyperlink" Target="http://pro.com" TargetMode="External"/><Relationship Id="rId43187" Type="http://schemas.openxmlformats.org/officeDocument/2006/relationships/hyperlink" Target="http://www.pro3games.com" TargetMode="External"/><Relationship Id="rId43188" Type="http://schemas.openxmlformats.org/officeDocument/2006/relationships/hyperlink" Target="http://dentistselect.net" TargetMode="External"/><Relationship Id="rId43185" Type="http://schemas.openxmlformats.org/officeDocument/2006/relationships/hyperlink" Target="http://www.prizmiq.com" TargetMode="External"/><Relationship Id="rId43186" Type="http://schemas.openxmlformats.org/officeDocument/2006/relationships/hyperlink" Target="http://www.prizzm.com" TargetMode="External"/><Relationship Id="rId43183" Type="http://schemas.openxmlformats.org/officeDocument/2006/relationships/hyperlink" Target="http://www.prizeo.com" TargetMode="External"/><Relationship Id="rId43184" Type="http://schemas.openxmlformats.org/officeDocument/2006/relationships/hyperlink" Target="http://www.prizmpayments.com" TargetMode="External"/><Relationship Id="rId43192" Type="http://schemas.openxmlformats.org/officeDocument/2006/relationships/hyperlink" Target="http://www.prohoopstrength.com" TargetMode="External"/><Relationship Id="rId43193" Type="http://schemas.openxmlformats.org/officeDocument/2006/relationships/hyperlink" Target="http://prooptionsmarketing.com" TargetMode="External"/><Relationship Id="rId43190" Type="http://schemas.openxmlformats.org/officeDocument/2006/relationships/hyperlink" Target="http://pro.com" TargetMode="External"/><Relationship Id="rId43191" Type="http://schemas.openxmlformats.org/officeDocument/2006/relationships/hyperlink" Target="http://www.pro-cure.uk.com" TargetMode="External"/><Relationship Id="rId43198" Type="http://schemas.openxmlformats.org/officeDocument/2006/relationships/hyperlink" Target="http://provandv.com" TargetMode="External"/><Relationship Id="rId43199" Type="http://schemas.openxmlformats.org/officeDocument/2006/relationships/hyperlink" Target="http://proamedical.com" TargetMode="External"/><Relationship Id="rId43196" Type="http://schemas.openxmlformats.org/officeDocument/2006/relationships/hyperlink" Target="http://pro-stream.org" TargetMode="External"/><Relationship Id="rId43197" Type="http://schemas.openxmlformats.org/officeDocument/2006/relationships/hyperlink" Target="http://www.pro-techind.com" TargetMode="External"/><Relationship Id="rId43194" Type="http://schemas.openxmlformats.org/officeDocument/2006/relationships/hyperlink" Target="http://www.galectintherapeutics.com" TargetMode="External"/><Relationship Id="rId43195" Type="http://schemas.openxmlformats.org/officeDocument/2006/relationships/hyperlink" Target="http://www.proplayerconnect.com" TargetMode="External"/><Relationship Id="rId18189" Type="http://schemas.openxmlformats.org/officeDocument/2006/relationships/hyperlink" Target="http://www.eventbrite.com" TargetMode="External"/><Relationship Id="rId43145" Type="http://schemas.openxmlformats.org/officeDocument/2006/relationships/hyperlink" Target="http://www.prithvicatalytic.com" TargetMode="External"/><Relationship Id="rId43146" Type="http://schemas.openxmlformats.org/officeDocument/2006/relationships/hyperlink" Target="https://www.pritle.com/" TargetMode="External"/><Relationship Id="rId18187" Type="http://schemas.openxmlformats.org/officeDocument/2006/relationships/hyperlink" Target="http://www.eventblimp.com" TargetMode="External"/><Relationship Id="rId43143" Type="http://schemas.openxmlformats.org/officeDocument/2006/relationships/hyperlink" Target="http://www.pristones.com" TargetMode="External"/><Relationship Id="rId18188" Type="http://schemas.openxmlformats.org/officeDocument/2006/relationships/hyperlink" Target="https://eventboard.io" TargetMode="External"/><Relationship Id="rId43144" Type="http://schemas.openxmlformats.org/officeDocument/2006/relationships/hyperlink" Target="http://www.prisync.com" TargetMode="External"/><Relationship Id="rId18185" Type="http://schemas.openxmlformats.org/officeDocument/2006/relationships/hyperlink" Target="http://www.eventap.me" TargetMode="External"/><Relationship Id="rId43141" Type="http://schemas.openxmlformats.org/officeDocument/2006/relationships/hyperlink" Target="http://www.prismtech.com" TargetMode="External"/><Relationship Id="rId18186" Type="http://schemas.openxmlformats.org/officeDocument/2006/relationships/hyperlink" Target="http://www.eventbase.com" TargetMode="External"/><Relationship Id="rId43142" Type="http://schemas.openxmlformats.org/officeDocument/2006/relationships/hyperlink" Target="https://www.pristine.io" TargetMode="External"/><Relationship Id="rId18183" Type="http://schemas.openxmlformats.org/officeDocument/2006/relationships/hyperlink" Target="http://www.event0.com" TargetMode="External"/><Relationship Id="rId18184" Type="http://schemas.openxmlformats.org/officeDocument/2006/relationships/hyperlink" Target="https://eventable.com" TargetMode="External"/><Relationship Id="rId43140" Type="http://schemas.openxmlformats.org/officeDocument/2006/relationships/hyperlink" Target="http://www.prismicpharma.com" TargetMode="External"/><Relationship Id="rId18181" Type="http://schemas.openxmlformats.org/officeDocument/2006/relationships/hyperlink" Target="http://eventkloud.com" TargetMode="External"/><Relationship Id="rId18182" Type="http://schemas.openxmlformats.org/officeDocument/2006/relationships/hyperlink" Target="http://www.eventsource.net/" TargetMode="External"/><Relationship Id="rId57790" Type="http://schemas.openxmlformats.org/officeDocument/2006/relationships/hyperlink" Target="http://www.uky.edu/" TargetMode="External"/><Relationship Id="rId18180" Type="http://schemas.openxmlformats.org/officeDocument/2006/relationships/hyperlink" Target="http://www.eventinnovation.com" TargetMode="External"/><Relationship Id="rId43149" Type="http://schemas.openxmlformats.org/officeDocument/2006/relationships/hyperlink" Target="http://www.privacycentral.com" TargetMode="External"/><Relationship Id="rId43147" Type="http://schemas.openxmlformats.org/officeDocument/2006/relationships/hyperlink" Target="http://privasecurity.com" TargetMode="External"/><Relationship Id="rId43148" Type="http://schemas.openxmlformats.org/officeDocument/2006/relationships/hyperlink" Target="http://www.privacyanalytics.ca" TargetMode="External"/><Relationship Id="rId57786" Type="http://schemas.openxmlformats.org/officeDocument/2006/relationships/hyperlink" Target="http://www.ufl.edu" TargetMode="External"/><Relationship Id="rId57787" Type="http://schemas.openxmlformats.org/officeDocument/2006/relationships/hyperlink" Target="http://www.hawaii.edu/" TargetMode="External"/><Relationship Id="rId57784" Type="http://schemas.openxmlformats.org/officeDocument/2006/relationships/hyperlink" Target="http://www.uconn.edu/" TargetMode="External"/><Relationship Id="rId57785" Type="http://schemas.openxmlformats.org/officeDocument/2006/relationships/hyperlink" Target="http://www.udallas.edu/" TargetMode="External"/><Relationship Id="rId57782" Type="http://schemas.openxmlformats.org/officeDocument/2006/relationships/hyperlink" Target="http://www.ucsf.edu" TargetMode="External"/><Relationship Id="rId57783" Type="http://schemas.openxmlformats.org/officeDocument/2006/relationships/hyperlink" Target="http://www.uchicago.edu/" TargetMode="External"/><Relationship Id="rId57780" Type="http://schemas.openxmlformats.org/officeDocument/2006/relationships/hyperlink" Target="http://umonkey.com" TargetMode="External"/><Relationship Id="rId57781" Type="http://schemas.openxmlformats.org/officeDocument/2006/relationships/hyperlink" Target="http://uark.edu" TargetMode="External"/><Relationship Id="rId57788" Type="http://schemas.openxmlformats.org/officeDocument/2006/relationships/hyperlink" Target="http://manoa.hawaii.edu" TargetMode="External"/><Relationship Id="rId57789" Type="http://schemas.openxmlformats.org/officeDocument/2006/relationships/hyperlink" Target="http://illinois.edu/" TargetMode="External"/><Relationship Id="rId43156" Type="http://schemas.openxmlformats.org/officeDocument/2006/relationships/hyperlink" Target="http://private.me" TargetMode="External"/><Relationship Id="rId43157" Type="http://schemas.openxmlformats.org/officeDocument/2006/relationships/hyperlink" Target="http://private.me" TargetMode="External"/><Relationship Id="rId18198" Type="http://schemas.openxmlformats.org/officeDocument/2006/relationships/hyperlink" Target="http://www.eventfinda.com" TargetMode="External"/><Relationship Id="rId43154" Type="http://schemas.openxmlformats.org/officeDocument/2006/relationships/hyperlink" Target="http://www.sporttin.com" TargetMode="External"/><Relationship Id="rId18199" Type="http://schemas.openxmlformats.org/officeDocument/2006/relationships/hyperlink" Target="http://www.eventforte.com" TargetMode="External"/><Relationship Id="rId43155" Type="http://schemas.openxmlformats.org/officeDocument/2006/relationships/hyperlink" Target="http://www.privatedrivinginstructors.com/" TargetMode="External"/><Relationship Id="rId18196" Type="http://schemas.openxmlformats.org/officeDocument/2006/relationships/hyperlink" Target="http://www.eventdoo.com" TargetMode="External"/><Relationship Id="rId43152" Type="http://schemas.openxmlformats.org/officeDocument/2006/relationships/hyperlink" Target="http://www.privaris.com" TargetMode="External"/><Relationship Id="rId18197" Type="http://schemas.openxmlformats.org/officeDocument/2006/relationships/hyperlink" Target="http://www.eventerprise.com" TargetMode="External"/><Relationship Id="rId43153" Type="http://schemas.openxmlformats.org/officeDocument/2006/relationships/hyperlink" Target="http://privatebusiness.com/" TargetMode="External"/><Relationship Id="rId18194" Type="http://schemas.openxmlformats.org/officeDocument/2006/relationships/hyperlink" Target="http://www.eventcheq.com" TargetMode="External"/><Relationship Id="rId43150" Type="http://schemas.openxmlformats.org/officeDocument/2006/relationships/hyperlink" Target="http://www.privacystar.com" TargetMode="External"/><Relationship Id="rId18195" Type="http://schemas.openxmlformats.org/officeDocument/2006/relationships/hyperlink" Target="http://www.eventcombo.com" TargetMode="External"/><Relationship Id="rId43151" Type="http://schemas.openxmlformats.org/officeDocument/2006/relationships/hyperlink" Target="http://www.privalia.com" TargetMode="External"/><Relationship Id="rId18192" Type="http://schemas.openxmlformats.org/officeDocument/2006/relationships/hyperlink" Target="http://geohangout.com/" TargetMode="External"/><Relationship Id="rId18193" Type="http://schemas.openxmlformats.org/officeDocument/2006/relationships/hyperlink" Target="http://www.eventbuilder.com" TargetMode="External"/><Relationship Id="rId18190" Type="http://schemas.openxmlformats.org/officeDocument/2006/relationships/hyperlink" Target="http://eventbrowse.com" TargetMode="External"/><Relationship Id="rId18191" Type="http://schemas.openxmlformats.org/officeDocument/2006/relationships/hyperlink" Target="http://www.eventbrowse.com" TargetMode="External"/><Relationship Id="rId43158" Type="http://schemas.openxmlformats.org/officeDocument/2006/relationships/hyperlink" Target="http://www.privateoutlet.com" TargetMode="External"/><Relationship Id="rId43159" Type="http://schemas.openxmlformats.org/officeDocument/2006/relationships/hyperlink" Target="http://getprivatepractice.com" TargetMode="External"/><Relationship Id="rId57797" Type="http://schemas.openxmlformats.org/officeDocument/2006/relationships/hyperlink" Target="http://www.umich.edu/" TargetMode="External"/><Relationship Id="rId57798" Type="http://schemas.openxmlformats.org/officeDocument/2006/relationships/hyperlink" Target="http://unmc.edu" TargetMode="External"/><Relationship Id="rId57795" Type="http://schemas.openxmlformats.org/officeDocument/2006/relationships/hyperlink" Target="http://www.umassmed.edu" TargetMode="External"/><Relationship Id="rId57796" Type="http://schemas.openxmlformats.org/officeDocument/2006/relationships/hyperlink" Target="http://www.memphis.edu/" TargetMode="External"/><Relationship Id="rId57793" Type="http://schemas.openxmlformats.org/officeDocument/2006/relationships/hyperlink" Target="http://www.umass.edu/" TargetMode="External"/><Relationship Id="rId57794" Type="http://schemas.openxmlformats.org/officeDocument/2006/relationships/hyperlink" Target="http://www.umassd.edu/" TargetMode="External"/><Relationship Id="rId57791" Type="http://schemas.openxmlformats.org/officeDocument/2006/relationships/hyperlink" Target="http://www.umaine.edu/" TargetMode="External"/><Relationship Id="rId57792" Type="http://schemas.openxmlformats.org/officeDocument/2006/relationships/hyperlink" Target="http://umd.edu" TargetMode="External"/><Relationship Id="rId43160" Type="http://schemas.openxmlformats.org/officeDocument/2006/relationships/hyperlink" Target="http://www.privatecore.com" TargetMode="External"/><Relationship Id="rId57799" Type="http://schemas.openxmlformats.org/officeDocument/2006/relationships/hyperlink" Target="http://www.unb.ca" TargetMode="External"/><Relationship Id="rId18167" Type="http://schemas.openxmlformats.org/officeDocument/2006/relationships/hyperlink" Target="http://evetab.com/" TargetMode="External"/><Relationship Id="rId43167" Type="http://schemas.openxmlformats.org/officeDocument/2006/relationships/hyperlink" Target="http://www.privepass.com" TargetMode="External"/><Relationship Id="rId18168" Type="http://schemas.openxmlformats.org/officeDocument/2006/relationships/hyperlink" Target="http://eved.com" TargetMode="External"/><Relationship Id="rId43168" Type="http://schemas.openxmlformats.org/officeDocument/2006/relationships/hyperlink" Target="http://www.privia.com" TargetMode="External"/><Relationship Id="rId18165" Type="http://schemas.openxmlformats.org/officeDocument/2006/relationships/hyperlink" Target="http://eve.com/" TargetMode="External"/><Relationship Id="rId43165" Type="http://schemas.openxmlformats.org/officeDocument/2006/relationships/hyperlink" Target="http://privatext.co" TargetMode="External"/><Relationship Id="rId18166" Type="http://schemas.openxmlformats.org/officeDocument/2006/relationships/hyperlink" Target="http://www.evesnow.com" TargetMode="External"/><Relationship Id="rId43166" Type="http://schemas.openxmlformats.org/officeDocument/2006/relationships/hyperlink" Target="http://www.privcap.com" TargetMode="External"/><Relationship Id="rId18163" Type="http://schemas.openxmlformats.org/officeDocument/2006/relationships/hyperlink" Target="http://www.evebiomedical.com" TargetMode="External"/><Relationship Id="rId43163" Type="http://schemas.openxmlformats.org/officeDocument/2006/relationships/hyperlink" Target="http://www.privategriffe.com" TargetMode="External"/><Relationship Id="rId18164" Type="http://schemas.openxmlformats.org/officeDocument/2006/relationships/hyperlink" Target="http://eve.com" TargetMode="External"/><Relationship Id="rId43164" Type="http://schemas.openxmlformats.org/officeDocument/2006/relationships/hyperlink" Target="http://www.privatemarkets.com" TargetMode="External"/><Relationship Id="rId18161" Type="http://schemas.openxmlformats.org/officeDocument/2006/relationships/hyperlink" Target="http://www.chris-granger.com/2014/10/01/beyond-light-table/" TargetMode="External"/><Relationship Id="rId43161" Type="http://schemas.openxmlformats.org/officeDocument/2006/relationships/hyperlink" Target="http://www.privateerholdings.com" TargetMode="External"/><Relationship Id="rId18162" Type="http://schemas.openxmlformats.org/officeDocument/2006/relationships/hyperlink" Target="http://www.evemattress.co.uk" TargetMode="External"/><Relationship Id="rId43162" Type="http://schemas.openxmlformats.org/officeDocument/2006/relationships/hyperlink" Target="http://www.privatefly.com" TargetMode="External"/><Relationship Id="rId18160" Type="http://schemas.openxmlformats.org/officeDocument/2006/relationships/hyperlink" Target="http://evcarco.com" TargetMode="External"/><Relationship Id="rId43169" Type="http://schemas.openxmlformats.org/officeDocument/2006/relationships/hyperlink" Target="http://www.priviahealth.com" TargetMode="External"/><Relationship Id="rId33797" Type="http://schemas.openxmlformats.org/officeDocument/2006/relationships/hyperlink" Target="http://mercurycontinuity.com" TargetMode="External"/><Relationship Id="rId33798" Type="http://schemas.openxmlformats.org/officeDocument/2006/relationships/hyperlink" Target="http://mercury.io" TargetMode="External"/><Relationship Id="rId33799" Type="http://schemas.openxmlformats.org/officeDocument/2006/relationships/hyperlink" Target="http://www.mercurypay.com" TargetMode="External"/><Relationship Id="rId43170" Type="http://schemas.openxmlformats.org/officeDocument/2006/relationships/hyperlink" Target="http://www.privilegedwtc.com" TargetMode="External"/><Relationship Id="rId33790" Type="http://schemas.openxmlformats.org/officeDocument/2006/relationships/hyperlink" Target="http://merchantiq.com/" TargetMode="External"/><Relationship Id="rId43171" Type="http://schemas.openxmlformats.org/officeDocument/2006/relationships/hyperlink" Target="http://www.privitar.com" TargetMode="External"/><Relationship Id="rId33791" Type="http://schemas.openxmlformats.org/officeDocument/2006/relationships/hyperlink" Target="http://merchantry.com" TargetMode="External"/><Relationship Id="rId33792" Type="http://schemas.openxmlformats.org/officeDocument/2006/relationships/hyperlink" Target="http://signup.merchantz.co" TargetMode="External"/><Relationship Id="rId33793" Type="http://schemas.openxmlformats.org/officeDocument/2006/relationships/hyperlink" Target="http://www.merchbar.com" TargetMode="External"/><Relationship Id="rId33794" Type="http://schemas.openxmlformats.org/officeDocument/2006/relationships/hyperlink" Target="http://merchlar.com/" TargetMode="External"/><Relationship Id="rId18158" Type="http://schemas.openxmlformats.org/officeDocument/2006/relationships/hyperlink" Target="http://evature.com" TargetMode="External"/><Relationship Id="rId33795" Type="http://schemas.openxmlformats.org/officeDocument/2006/relationships/hyperlink" Target="http://mercora.com" TargetMode="External"/><Relationship Id="rId18159" Type="http://schemas.openxmlformats.org/officeDocument/2006/relationships/hyperlink" Target="http://www.evault.com" TargetMode="External"/><Relationship Id="rId33796" Type="http://schemas.openxmlformats.org/officeDocument/2006/relationships/hyperlink" Target="http://mercurycable.com/" TargetMode="External"/><Relationship Id="rId18178" Type="http://schemas.openxmlformats.org/officeDocument/2006/relationships/hyperlink" Target="http://www.eventfarm.com" TargetMode="External"/><Relationship Id="rId43178" Type="http://schemas.openxmlformats.org/officeDocument/2006/relationships/hyperlink" Target="http://www.prixtel.com/" TargetMode="External"/><Relationship Id="rId18179" Type="http://schemas.openxmlformats.org/officeDocument/2006/relationships/hyperlink" Target="http://www.eventindustrynews.co.uk" TargetMode="External"/><Relationship Id="rId43179" Type="http://schemas.openxmlformats.org/officeDocument/2006/relationships/hyperlink" Target="http://www.priyo.com/" TargetMode="External"/><Relationship Id="rId18176" Type="http://schemas.openxmlformats.org/officeDocument/2006/relationships/hyperlink" Target="http://www.event38.com" TargetMode="External"/><Relationship Id="rId43176" Type="http://schemas.openxmlformats.org/officeDocument/2006/relationships/hyperlink" Target="http://www.prixel.ru" TargetMode="External"/><Relationship Id="rId18177" Type="http://schemas.openxmlformats.org/officeDocument/2006/relationships/hyperlink" Target="http://www.eventcardiogroup.com" TargetMode="External"/><Relationship Id="rId43177" Type="http://schemas.openxmlformats.org/officeDocument/2006/relationships/hyperlink" Target="http://www.prixing.fr" TargetMode="External"/><Relationship Id="rId18174" Type="http://schemas.openxmlformats.org/officeDocument/2006/relationships/hyperlink" Target="http://eveningflavors.com" TargetMode="External"/><Relationship Id="rId43174" Type="http://schemas.openxmlformats.org/officeDocument/2006/relationships/hyperlink" Target="http://privy.com" TargetMode="External"/><Relationship Id="rId18175" Type="http://schemas.openxmlformats.org/officeDocument/2006/relationships/hyperlink" Target="http://www.eveningflavors.com" TargetMode="External"/><Relationship Id="rId43175" Type="http://schemas.openxmlformats.org/officeDocument/2006/relationships/hyperlink" Target="http://privy.com/" TargetMode="External"/><Relationship Id="rId18172" Type="http://schemas.openxmlformats.org/officeDocument/2006/relationships/hyperlink" Target="http://evenamed.com" TargetMode="External"/><Relationship Id="rId43172" Type="http://schemas.openxmlformats.org/officeDocument/2006/relationships/hyperlink" Target="http://privlo.com" TargetMode="External"/><Relationship Id="rId18173" Type="http://schemas.openxmlformats.org/officeDocument/2006/relationships/hyperlink" Target="http://www.evendorcheck.com" TargetMode="External"/><Relationship Id="rId43173" Type="http://schemas.openxmlformats.org/officeDocument/2006/relationships/hyperlink" Target="http://www.privy.net" TargetMode="External"/><Relationship Id="rId18170" Type="http://schemas.openxmlformats.org/officeDocument/2006/relationships/hyperlink" Target="https://whatiseven.com/" TargetMode="External"/><Relationship Id="rId18171" Type="http://schemas.openxmlformats.org/officeDocument/2006/relationships/hyperlink" Target="http://www.evenfinancial.com" TargetMode="External"/><Relationship Id="rId33786" Type="http://schemas.openxmlformats.org/officeDocument/2006/relationships/hyperlink" Target="https://www.letsmerch.com/" TargetMode="External"/><Relationship Id="rId33787" Type="http://schemas.openxmlformats.org/officeDocument/2006/relationships/hyperlink" Target="http://www.merchex.com" TargetMode="External"/><Relationship Id="rId33788" Type="http://schemas.openxmlformats.org/officeDocument/2006/relationships/hyperlink" Target="http://www.merchantatlas.com" TargetMode="External"/><Relationship Id="rId33789" Type="http://schemas.openxmlformats.org/officeDocument/2006/relationships/hyperlink" Target="http://www.merchantcircle.com" TargetMode="External"/><Relationship Id="rId43181" Type="http://schemas.openxmlformats.org/officeDocument/2006/relationships/hyperlink" Target="http://prizebox.me" TargetMode="External"/><Relationship Id="rId43182" Type="http://schemas.openxmlformats.org/officeDocument/2006/relationships/hyperlink" Target="http://prized.mobi" TargetMode="External"/><Relationship Id="rId33780" Type="http://schemas.openxmlformats.org/officeDocument/2006/relationships/hyperlink" Target="http://www.mercateo.com" TargetMode="External"/><Relationship Id="rId33781" Type="http://schemas.openxmlformats.org/officeDocument/2006/relationships/hyperlink" Target="http://www.mercato.com" TargetMode="External"/><Relationship Id="rId43180" Type="http://schemas.openxmlformats.org/officeDocument/2006/relationships/hyperlink" Target="http://prizemonsters.com" TargetMode="External"/><Relationship Id="rId33782" Type="http://schemas.openxmlformats.org/officeDocument/2006/relationships/hyperlink" Target="http://mercatormed.com" TargetMode="External"/><Relationship Id="rId33783" Type="http://schemas.openxmlformats.org/officeDocument/2006/relationships/hyperlink" Target="http://gomercatus.com" TargetMode="External"/><Relationship Id="rId18169" Type="http://schemas.openxmlformats.org/officeDocument/2006/relationships/hyperlink" Target="http://www.evelotx.com/" TargetMode="External"/><Relationship Id="rId33784" Type="http://schemas.openxmlformats.org/officeDocument/2006/relationships/hyperlink" Target="http://www.mercaux.com" TargetMode="External"/><Relationship Id="rId33785" Type="http://schemas.openxmlformats.org/officeDocument/2006/relationships/hyperlink" Target="http://www.mercent.com" TargetMode="External"/><Relationship Id="rId43101" Type="http://schemas.openxmlformats.org/officeDocument/2006/relationships/hyperlink" Target="http://www.prinenergy.com" TargetMode="External"/><Relationship Id="rId43102" Type="http://schemas.openxmlformats.org/officeDocument/2006/relationships/hyperlink" Target="http://www.principlepowerinc.com" TargetMode="External"/><Relationship Id="rId43100" Type="http://schemas.openxmlformats.org/officeDocument/2006/relationships/hyperlink" Target="http://www.principiabio.com" TargetMode="External"/><Relationship Id="rId43109" Type="http://schemas.openxmlformats.org/officeDocument/2006/relationships/hyperlink" Target="http://www.printcafe.com" TargetMode="External"/><Relationship Id="rId43107" Type="http://schemas.openxmlformats.org/officeDocument/2006/relationships/hyperlink" Target="http://printsyndicate.com" TargetMode="External"/><Relationship Id="rId43108" Type="http://schemas.openxmlformats.org/officeDocument/2006/relationships/hyperlink" Target="http://www.printact.co" TargetMode="External"/><Relationship Id="rId43105" Type="http://schemas.openxmlformats.org/officeDocument/2006/relationships/hyperlink" Target="http://print.io" TargetMode="External"/><Relationship Id="rId43106" Type="http://schemas.openxmlformats.org/officeDocument/2006/relationships/hyperlink" Target="http://print.io" TargetMode="External"/><Relationship Id="rId43103" Type="http://schemas.openxmlformats.org/officeDocument/2006/relationships/hyperlink" Target="http://principly.com" TargetMode="External"/><Relationship Id="rId43104" Type="http://schemas.openxmlformats.org/officeDocument/2006/relationships/hyperlink" Target="http://www.printinc.com" TargetMode="External"/><Relationship Id="rId57742" Type="http://schemas.openxmlformats.org/officeDocument/2006/relationships/hyperlink" Target="http://www.united.edu/" TargetMode="External"/><Relationship Id="rId57743" Type="http://schemas.openxmlformats.org/officeDocument/2006/relationships/hyperlink" Target="http://united-toxicology.com" TargetMode="External"/><Relationship Id="rId57740" Type="http://schemas.openxmlformats.org/officeDocument/2006/relationships/hyperlink" Target="http://unitedscreens.com/" TargetMode="External"/><Relationship Id="rId57741" Type="http://schemas.openxmlformats.org/officeDocument/2006/relationships/hyperlink" Target="http://unitedstatesartists.org" TargetMode="External"/><Relationship Id="rId57748" Type="http://schemas.openxmlformats.org/officeDocument/2006/relationships/hyperlink" Target="http://www.ekspress.ee/news/paevauudised/eestiuudised/arengufondi-toetatud-kassi-koera-facebook-korbes.d/?id=31579715" TargetMode="External"/><Relationship Id="rId57749" Type="http://schemas.openxmlformats.org/officeDocument/2006/relationships/hyperlink" Target="http://www.uhc.com" TargetMode="External"/><Relationship Id="rId57746" Type="http://schemas.openxmlformats.org/officeDocument/2006/relationships/hyperlink" Target="http://uwca.org" TargetMode="External"/><Relationship Id="rId57747" Type="http://schemas.openxmlformats.org/officeDocument/2006/relationships/hyperlink" Target="http://www.unitedwind.com" TargetMode="External"/><Relationship Id="rId57744" Type="http://schemas.openxmlformats.org/officeDocument/2006/relationships/hyperlink" Target="http://www.unitedtravel.uk.mn" TargetMode="External"/><Relationship Id="rId57745" Type="http://schemas.openxmlformats.org/officeDocument/2006/relationships/hyperlink" Target="http://www.unitedvillages.com/" TargetMode="External"/><Relationship Id="rId43112" Type="http://schemas.openxmlformats.org/officeDocument/2006/relationships/hyperlink" Target="http://www.printedpiece.com" TargetMode="External"/><Relationship Id="rId43113" Type="http://schemas.openxmlformats.org/officeDocument/2006/relationships/hyperlink" Target="http://printfu.org" TargetMode="External"/><Relationship Id="rId43110" Type="http://schemas.openxmlformats.org/officeDocument/2006/relationships/hyperlink" Target="http://www.touchcode.de/" TargetMode="External"/><Relationship Id="rId43111" Type="http://schemas.openxmlformats.org/officeDocument/2006/relationships/hyperlink" Target="http://printecosoftware.com" TargetMode="External"/><Relationship Id="rId43118" Type="http://schemas.openxmlformats.org/officeDocument/2006/relationships/hyperlink" Target="https://www.printix.net" TargetMode="External"/><Relationship Id="rId43119" Type="http://schemas.openxmlformats.org/officeDocument/2006/relationships/hyperlink" Target="http://printland.in" TargetMode="External"/><Relationship Id="rId43116" Type="http://schemas.openxmlformats.org/officeDocument/2006/relationships/hyperlink" Target="http://printio.ru/" TargetMode="External"/><Relationship Id="rId43117" Type="http://schemas.openxmlformats.org/officeDocument/2006/relationships/hyperlink" Target="http://www.printivo.com" TargetMode="External"/><Relationship Id="rId43114" Type="http://schemas.openxmlformats.org/officeDocument/2006/relationships/hyperlink" Target="http://www.printi.com.br" TargetMode="External"/><Relationship Id="rId43115" Type="http://schemas.openxmlformats.org/officeDocument/2006/relationships/hyperlink" Target="http://printio.ru" TargetMode="External"/><Relationship Id="rId57753" Type="http://schemas.openxmlformats.org/officeDocument/2006/relationships/hyperlink" Target="http://www.unitive.com" TargetMode="External"/><Relationship Id="rId57754" Type="http://schemas.openxmlformats.org/officeDocument/2006/relationships/hyperlink" Target="http://www.unitrends.com" TargetMode="External"/><Relationship Id="rId57751" Type="http://schemas.openxmlformats.org/officeDocument/2006/relationships/hyperlink" Target="https://unitesus.com/" TargetMode="External"/><Relationship Id="rId57752" Type="http://schemas.openxmlformats.org/officeDocument/2006/relationships/hyperlink" Target="http://www.unitive.works/" TargetMode="External"/><Relationship Id="rId57750" Type="http://schemas.openxmlformats.org/officeDocument/2006/relationships/hyperlink" Target="http://www.united-mobile.com" TargetMode="External"/><Relationship Id="rId57759" Type="http://schemas.openxmlformats.org/officeDocument/2006/relationships/hyperlink" Target="http://www.unity4humanity.com" TargetMode="External"/><Relationship Id="rId57757" Type="http://schemas.openxmlformats.org/officeDocument/2006/relationships/hyperlink" Target="http://unitu.co.uk/" TargetMode="External"/><Relationship Id="rId57758" Type="http://schemas.openxmlformats.org/officeDocument/2006/relationships/hyperlink" Target="http://bit.ly/UnityApp" TargetMode="External"/><Relationship Id="rId57755" Type="http://schemas.openxmlformats.org/officeDocument/2006/relationships/hyperlink" Target="http://www.unitrio.co.th/index.php" TargetMode="External"/><Relationship Id="rId57756" Type="http://schemas.openxmlformats.org/officeDocument/2006/relationships/hyperlink" Target="http://www.unitronics.es" TargetMode="External"/><Relationship Id="rId43123" Type="http://schemas.openxmlformats.org/officeDocument/2006/relationships/hyperlink" Target="http://www.printtopeer.com" TargetMode="External"/><Relationship Id="rId43124" Type="http://schemas.openxmlformats.org/officeDocument/2006/relationships/hyperlink" Target="http://www.printvenue.com/" TargetMode="External"/><Relationship Id="rId43121" Type="http://schemas.openxmlformats.org/officeDocument/2006/relationships/hyperlink" Target="http://www.printool.org" TargetMode="External"/><Relationship Id="rId43122" Type="http://schemas.openxmlformats.org/officeDocument/2006/relationships/hyperlink" Target="http://www.printr.com" TargetMode="External"/><Relationship Id="rId43120" Type="http://schemas.openxmlformats.org/officeDocument/2006/relationships/hyperlink" Target="http://printlessplans.com" TargetMode="External"/><Relationship Id="rId43129" Type="http://schemas.openxmlformats.org/officeDocument/2006/relationships/hyperlink" Target="http://www.pati-air.com" TargetMode="External"/><Relationship Id="rId43127" Type="http://schemas.openxmlformats.org/officeDocument/2006/relationships/hyperlink" Target="http://www.prioria.com" TargetMode="External"/><Relationship Id="rId43128" Type="http://schemas.openxmlformats.org/officeDocument/2006/relationships/hyperlink" Target="http://www.priority5.com/" TargetMode="External"/><Relationship Id="rId43125" Type="http://schemas.openxmlformats.org/officeDocument/2006/relationships/hyperlink" Target="http://www.prinzio.com/" TargetMode="External"/><Relationship Id="rId43126" Type="http://schemas.openxmlformats.org/officeDocument/2006/relationships/hyperlink" Target="http://www.priorknowledge.com" TargetMode="External"/><Relationship Id="rId57764" Type="http://schemas.openxmlformats.org/officeDocument/2006/relationships/hyperlink" Target="http://unitypoint.org" TargetMode="External"/><Relationship Id="rId57765" Type="http://schemas.openxmlformats.org/officeDocument/2006/relationships/hyperlink" Target="http://www.unityware.com" TargetMode="External"/><Relationship Id="rId57762" Type="http://schemas.openxmlformats.org/officeDocument/2006/relationships/hyperlink" Target="http://www.unitysemi.com" TargetMode="External"/><Relationship Id="rId57763" Type="http://schemas.openxmlformats.org/officeDocument/2006/relationships/hyperlink" Target="http://unity3d.com" TargetMode="External"/><Relationship Id="rId57760" Type="http://schemas.openxmlformats.org/officeDocument/2006/relationships/hyperlink" Target="http://www.unitymobile.com" TargetMode="External"/><Relationship Id="rId57761" Type="http://schemas.openxmlformats.org/officeDocument/2006/relationships/hyperlink" Target="http://www.unityphysicianpartners.com" TargetMode="External"/><Relationship Id="rId57768" Type="http://schemas.openxmlformats.org/officeDocument/2006/relationships/hyperlink" Target="http://www.universal-ad.com" TargetMode="External"/><Relationship Id="rId57769" Type="http://schemas.openxmlformats.org/officeDocument/2006/relationships/hyperlink" Target="http://universalbiosensors.com" TargetMode="External"/><Relationship Id="rId57766" Type="http://schemas.openxmlformats.org/officeDocument/2006/relationships/hyperlink" Target="http://www.univa.com" TargetMode="External"/><Relationship Id="rId57767" Type="http://schemas.openxmlformats.org/officeDocument/2006/relationships/hyperlink" Target="http://univercells.com/" TargetMode="External"/><Relationship Id="rId43134" Type="http://schemas.openxmlformats.org/officeDocument/2006/relationships/hyperlink" Target="http://www.prismpharma.com" TargetMode="External"/><Relationship Id="rId43135" Type="http://schemas.openxmlformats.org/officeDocument/2006/relationships/hyperlink" Target="http://www.prism.com" TargetMode="External"/><Relationship Id="rId43132" Type="http://schemas.openxmlformats.org/officeDocument/2006/relationships/hyperlink" Target="http://www.prismmedicalltd.com/" TargetMode="External"/><Relationship Id="rId43133" Type="http://schemas.openxmlformats.org/officeDocument/2006/relationships/hyperlink" Target="http://www.prismrf.com" TargetMode="External"/><Relationship Id="rId43130" Type="http://schemas.openxmlformats.org/officeDocument/2006/relationships/hyperlink" Target="http://prismcareerinstitute.com/" TargetMode="External"/><Relationship Id="rId43131" Type="http://schemas.openxmlformats.org/officeDocument/2006/relationships/hyperlink" Target="http://www.prism-digital.com/" TargetMode="External"/><Relationship Id="rId43138" Type="http://schemas.openxmlformats.org/officeDocument/2006/relationships/hyperlink" Target="http://getprismatic.com" TargetMode="External"/><Relationship Id="rId43139" Type="http://schemas.openxmlformats.org/officeDocument/2006/relationships/hyperlink" Target="http://www.prismhr.com/" TargetMode="External"/><Relationship Id="rId43136" Type="http://schemas.openxmlformats.org/officeDocument/2006/relationships/hyperlink" Target="http://www.prismsolar.com" TargetMode="External"/><Relationship Id="rId43137" Type="http://schemas.openxmlformats.org/officeDocument/2006/relationships/hyperlink" Target="http://www.prismastar.com" TargetMode="External"/><Relationship Id="rId57775" Type="http://schemas.openxmlformats.org/officeDocument/2006/relationships/hyperlink" Target="http://www.universal-sw.com/" TargetMode="External"/><Relationship Id="rId57776" Type="http://schemas.openxmlformats.org/officeDocument/2006/relationships/hyperlink" Target="http://usj.co.jp" TargetMode="External"/><Relationship Id="rId57773" Type="http://schemas.openxmlformats.org/officeDocument/2006/relationships/hyperlink" Target="http://www.universalrobotics.com" TargetMode="External"/><Relationship Id="rId57774" Type="http://schemas.openxmlformats.org/officeDocument/2006/relationships/hyperlink" Target="http://www.universal-robots.com" TargetMode="External"/><Relationship Id="rId57771" Type="http://schemas.openxmlformats.org/officeDocument/2006/relationships/hyperlink" Target="http://universalfuels.co.uk" TargetMode="External"/><Relationship Id="rId57772" Type="http://schemas.openxmlformats.org/officeDocument/2006/relationships/hyperlink" Target="http://recordsetter.com" TargetMode="External"/><Relationship Id="rId57770" Type="http://schemas.openxmlformats.org/officeDocument/2006/relationships/hyperlink" Target="http://universal-devices.com" TargetMode="External"/><Relationship Id="rId57779" Type="http://schemas.openxmlformats.org/officeDocument/2006/relationships/hyperlink" Target="http://www.universitybeyond.com" TargetMode="External"/><Relationship Id="rId57777" Type="http://schemas.openxmlformats.org/officeDocument/2006/relationships/hyperlink" Target="http://www.marriagecelebrationclub.com" TargetMode="External"/><Relationship Id="rId57778" Type="http://schemas.openxmlformats.org/officeDocument/2006/relationships/hyperlink" Target="http://universe.com" TargetMode="External"/><Relationship Id="rId18464" Type="http://schemas.openxmlformats.org/officeDocument/2006/relationships/hyperlink" Target="http://www.exclusive-networks.com" TargetMode="External"/><Relationship Id="rId43420" Type="http://schemas.openxmlformats.org/officeDocument/2006/relationships/hyperlink" Target="http://www.prompt.ly" TargetMode="External"/><Relationship Id="rId18465" Type="http://schemas.openxmlformats.org/officeDocument/2006/relationships/hyperlink" Target="http://exclusively.in" TargetMode="External"/><Relationship Id="rId43421" Type="http://schemas.openxmlformats.org/officeDocument/2006/relationships/hyperlink" Target="http://promptcare.net" TargetMode="External"/><Relationship Id="rId5019" Type="http://schemas.openxmlformats.org/officeDocument/2006/relationships/hyperlink" Target="http://www.aviso.com" TargetMode="External"/><Relationship Id="rId18462" Type="http://schemas.openxmlformats.org/officeDocument/2006/relationships/hyperlink" Target="http://www.exchangesolutions.com/" TargetMode="External"/><Relationship Id="rId18463" Type="http://schemas.openxmlformats.org/officeDocument/2006/relationships/hyperlink" Target="http://theexchangery.com" TargetMode="External"/><Relationship Id="rId18460" Type="http://schemas.openxmlformats.org/officeDocument/2006/relationships/hyperlink" Target="http://www.exchange.co.jp" TargetMode="External"/><Relationship Id="rId18461" Type="http://schemas.openxmlformats.org/officeDocument/2006/relationships/hyperlink" Target="http://theexchangelab.com" TargetMode="External"/><Relationship Id="rId43428" Type="http://schemas.openxmlformats.org/officeDocument/2006/relationships/hyperlink" Target="http://pronoise.com" TargetMode="External"/><Relationship Id="rId43429" Type="http://schemas.openxmlformats.org/officeDocument/2006/relationships/hyperlink" Target="http://www.pronota.com" TargetMode="External"/><Relationship Id="rId43426" Type="http://schemas.openxmlformats.org/officeDocument/2006/relationships/hyperlink" Target="http://www.prong.com" TargetMode="External"/><Relationship Id="rId43427" Type="http://schemas.openxmlformats.org/officeDocument/2006/relationships/hyperlink" Target="http://www.proniamed.com" TargetMode="External"/><Relationship Id="rId43424" Type="http://schemas.openxmlformats.org/officeDocument/2006/relationships/hyperlink" Target="http://www.pronerve.com" TargetMode="External"/><Relationship Id="rId43425" Type="http://schemas.openxmlformats.org/officeDocument/2006/relationships/hyperlink" Target="http://www.pronewtech.lu" TargetMode="External"/><Relationship Id="rId43422" Type="http://schemas.openxmlformats.org/officeDocument/2006/relationships/hyperlink" Target="http://www.promptu.com" TargetMode="External"/><Relationship Id="rId43423" Type="http://schemas.openxmlformats.org/officeDocument/2006/relationships/hyperlink" Target="http://pronai.com" TargetMode="External"/><Relationship Id="rId5010" Type="http://schemas.openxmlformats.org/officeDocument/2006/relationships/hyperlink" Target="http://www.avillionllp.com" TargetMode="External"/><Relationship Id="rId5013" Type="http://schemas.openxmlformats.org/officeDocument/2006/relationships/hyperlink" Target="http://www.avincimedia.com" TargetMode="External"/><Relationship Id="rId5014" Type="http://schemas.openxmlformats.org/officeDocument/2006/relationships/hyperlink" Target="http://www.avinger.com" TargetMode="External"/><Relationship Id="rId5011" Type="http://schemas.openxmlformats.org/officeDocument/2006/relationships/hyperlink" Target="http://avimoto.com" TargetMode="External"/><Relationship Id="rId18459" Type="http://schemas.openxmlformats.org/officeDocument/2006/relationships/hyperlink" Target="http://airbrake.io" TargetMode="External"/><Relationship Id="rId5012" Type="http://schemas.openxmlformats.org/officeDocument/2006/relationships/hyperlink" Target="http://avincelconsulting.com" TargetMode="External"/><Relationship Id="rId5017" Type="http://schemas.openxmlformats.org/officeDocument/2006/relationships/hyperlink" Target="http://www.aviorcomputing.com" TargetMode="External"/><Relationship Id="rId18457" Type="http://schemas.openxmlformats.org/officeDocument/2006/relationships/hyperlink" Target="http://www.excentos.com" TargetMode="External"/><Relationship Id="rId5018" Type="http://schemas.openxmlformats.org/officeDocument/2006/relationships/hyperlink" Target="http://www.avisena.com" TargetMode="External"/><Relationship Id="rId18458" Type="http://schemas.openxmlformats.org/officeDocument/2006/relationships/hyperlink" Target="http://airbrake.io" TargetMode="External"/><Relationship Id="rId5015" Type="http://schemas.openxmlformats.org/officeDocument/2006/relationships/hyperlink" Target="http://www.avinity.net/" TargetMode="External"/><Relationship Id="rId18455" Type="http://schemas.openxmlformats.org/officeDocument/2006/relationships/hyperlink" Target="http://www.excelindia.com" TargetMode="External"/><Relationship Id="rId5016" Type="http://schemas.openxmlformats.org/officeDocument/2006/relationships/hyperlink" Target="http://www.avinti.com/" TargetMode="External"/><Relationship Id="rId18456" Type="http://schemas.openxmlformats.org/officeDocument/2006/relationships/hyperlink" Target="http://www.beqom.com" TargetMode="External"/><Relationship Id="rId18475" Type="http://schemas.openxmlformats.org/officeDocument/2006/relationships/hyperlink" Target="http://www.executiveintermediary.com" TargetMode="External"/><Relationship Id="rId43431" Type="http://schemas.openxmlformats.org/officeDocument/2006/relationships/hyperlink" Target="http://www.pronoxis.com" TargetMode="External"/><Relationship Id="rId18476" Type="http://schemas.openxmlformats.org/officeDocument/2006/relationships/hyperlink" Target="http://my10b51.com" TargetMode="External"/><Relationship Id="rId43432" Type="http://schemas.openxmlformats.org/officeDocument/2006/relationships/hyperlink" Target="http://www.prontmed.com" TargetMode="External"/><Relationship Id="rId5008" Type="http://schemas.openxmlformats.org/officeDocument/2006/relationships/hyperlink" Target="http://www.aviir.com" TargetMode="External"/><Relationship Id="rId18473" Type="http://schemas.openxmlformats.org/officeDocument/2006/relationships/hyperlink" Target="http://executivechannel.eu" TargetMode="External"/><Relationship Id="rId5009" Type="http://schemas.openxmlformats.org/officeDocument/2006/relationships/hyperlink" Target="http://www.avilatx.com" TargetMode="External"/><Relationship Id="rId18474" Type="http://schemas.openxmlformats.org/officeDocument/2006/relationships/hyperlink" Target="http://www.executiveemployers.com" TargetMode="External"/><Relationship Id="rId43430" Type="http://schemas.openxmlformats.org/officeDocument/2006/relationships/hyperlink" Target="http://pronovasolutions.com" TargetMode="External"/><Relationship Id="rId18471" Type="http://schemas.openxmlformats.org/officeDocument/2006/relationships/hyperlink" Target="http://execonline.com" TargetMode="External"/><Relationship Id="rId18472" Type="http://schemas.openxmlformats.org/officeDocument/2006/relationships/hyperlink" Target="http://executionlabs.com" TargetMode="External"/><Relationship Id="rId18470" Type="http://schemas.openxmlformats.org/officeDocument/2006/relationships/hyperlink" Target="http://www.execnote.com" TargetMode="External"/><Relationship Id="rId43439" Type="http://schemas.openxmlformats.org/officeDocument/2006/relationships/hyperlink" Target="http://www.proof-of-performance.com" TargetMode="External"/><Relationship Id="rId43437" Type="http://schemas.openxmlformats.org/officeDocument/2006/relationships/hyperlink" Target="http://www.prontoforms.com" TargetMode="External"/><Relationship Id="rId43438" Type="http://schemas.openxmlformats.org/officeDocument/2006/relationships/hyperlink" Target="http://pronutriabio.com" TargetMode="External"/><Relationship Id="rId43435" Type="http://schemas.openxmlformats.org/officeDocument/2006/relationships/hyperlink" Target="http://www.prontonetworks.com" TargetMode="External"/><Relationship Id="rId43436" Type="http://schemas.openxmlformats.org/officeDocument/2006/relationships/hyperlink" Target="https://www.pronto.co.uk/" TargetMode="External"/><Relationship Id="rId43433" Type="http://schemas.openxmlformats.org/officeDocument/2006/relationships/hyperlink" Target="http://www.prontoinsurance.com/" TargetMode="External"/><Relationship Id="rId43434" Type="http://schemas.openxmlformats.org/officeDocument/2006/relationships/hyperlink" Target="http://www.prontoly.com" TargetMode="External"/><Relationship Id="rId5002" Type="http://schemas.openxmlformats.org/officeDocument/2006/relationships/hyperlink" Target="http://www.avidia.com" TargetMode="External"/><Relationship Id="rId5003" Type="http://schemas.openxmlformats.org/officeDocument/2006/relationships/hyperlink" Target="http://www.aviditynano.com" TargetMode="External"/><Relationship Id="rId5000" Type="http://schemas.openxmlformats.org/officeDocument/2006/relationships/hyperlink" Target="http://www.avidbiotics.com" TargetMode="External"/><Relationship Id="rId5001" Type="http://schemas.openxmlformats.org/officeDocument/2006/relationships/hyperlink" Target="http://www.avidbots.com/" TargetMode="External"/><Relationship Id="rId5006" Type="http://schemas.openxmlformats.org/officeDocument/2006/relationships/hyperlink" Target="http://www.avieon.com" TargetMode="External"/><Relationship Id="rId18468" Type="http://schemas.openxmlformats.org/officeDocument/2006/relationships/hyperlink" Target="http://iamexec.com" TargetMode="External"/><Relationship Id="rId5007" Type="http://schemas.openxmlformats.org/officeDocument/2006/relationships/hyperlink" Target="http://www.avigasystems.com" TargetMode="External"/><Relationship Id="rId18469" Type="http://schemas.openxmlformats.org/officeDocument/2006/relationships/hyperlink" Target="https://www.execmobile.co.za/" TargetMode="External"/><Relationship Id="rId5004" Type="http://schemas.openxmlformats.org/officeDocument/2006/relationships/hyperlink" Target="http://www.avidretail.com" TargetMode="External"/><Relationship Id="rId18466" Type="http://schemas.openxmlformats.org/officeDocument/2006/relationships/hyperlink" Target="http://www.excointouch.com" TargetMode="External"/><Relationship Id="rId5005" Type="http://schemas.openxmlformats.org/officeDocument/2006/relationships/hyperlink" Target="http://www.avidxchange.com" TargetMode="External"/><Relationship Id="rId18467" Type="http://schemas.openxmlformats.org/officeDocument/2006/relationships/hyperlink" Target="http://excorda.com" TargetMode="External"/><Relationship Id="rId18442" Type="http://schemas.openxmlformats.org/officeDocument/2006/relationships/hyperlink" Target="http://www.exaqtworld.com" TargetMode="External"/><Relationship Id="rId43442" Type="http://schemas.openxmlformats.org/officeDocument/2006/relationships/hyperlink" Target="https://proonto.com" TargetMode="External"/><Relationship Id="rId18443" Type="http://schemas.openxmlformats.org/officeDocument/2006/relationships/hyperlink" Target="http://www.exara.net/" TargetMode="External"/><Relationship Id="rId43443" Type="http://schemas.openxmlformats.org/officeDocument/2006/relationships/hyperlink" Target="http://www.propagatenet.com/" TargetMode="External"/><Relationship Id="rId18440" Type="http://schemas.openxmlformats.org/officeDocument/2006/relationships/hyperlink" Target="http://www.exaprotect.com" TargetMode="External"/><Relationship Id="rId43440" Type="http://schemas.openxmlformats.org/officeDocument/2006/relationships/hyperlink" Target="http://www.proofpilot.com/" TargetMode="External"/><Relationship Id="rId18441" Type="http://schemas.openxmlformats.org/officeDocument/2006/relationships/hyperlink" Target="http://exaptive.com" TargetMode="External"/><Relationship Id="rId43441" Type="http://schemas.openxmlformats.org/officeDocument/2006/relationships/hyperlink" Target="http://www.proofpoint.com" TargetMode="External"/><Relationship Id="rId43448" Type="http://schemas.openxmlformats.org/officeDocument/2006/relationships/hyperlink" Target="http://propelict.com/" TargetMode="External"/><Relationship Id="rId43449" Type="http://schemas.openxmlformats.org/officeDocument/2006/relationships/hyperlink" Target="http://www.propelit.net/" TargetMode="External"/><Relationship Id="rId43446" Type="http://schemas.openxmlformats.org/officeDocument/2006/relationships/hyperlink" Target="http://www.propelfuels.com" TargetMode="External"/><Relationship Id="rId43447" Type="http://schemas.openxmlformats.org/officeDocument/2006/relationships/hyperlink" Target="http://propelgps.com/" TargetMode="External"/><Relationship Id="rId43444" Type="http://schemas.openxmlformats.org/officeDocument/2006/relationships/hyperlink" Target="http://www.propago.com" TargetMode="External"/><Relationship Id="rId43445" Type="http://schemas.openxmlformats.org/officeDocument/2006/relationships/hyperlink" Target="http://propanc.com" TargetMode="External"/><Relationship Id="rId5031" Type="http://schemas.openxmlformats.org/officeDocument/2006/relationships/hyperlink" Target="http://www.avnera.com" TargetMode="External"/><Relationship Id="rId5032" Type="http://schemas.openxmlformats.org/officeDocument/2006/relationships/hyperlink" Target="http://www.avoapp.com" TargetMode="External"/><Relationship Id="rId5030" Type="http://schemas.openxmlformats.org/officeDocument/2006/relationships/hyperlink" Target="http://avmbiotech.com" TargetMode="External"/><Relationship Id="rId5035" Type="http://schemas.openxmlformats.org/officeDocument/2006/relationships/hyperlink" Target="http://avocado.io" TargetMode="External"/><Relationship Id="rId18439" Type="http://schemas.openxmlformats.org/officeDocument/2006/relationships/hyperlink" Target="http://www.exanet.com" TargetMode="External"/><Relationship Id="rId5036" Type="http://schemas.openxmlformats.org/officeDocument/2006/relationships/hyperlink" Target="http://avocadostore.de" TargetMode="External"/><Relationship Id="rId5033" Type="http://schemas.openxmlformats.org/officeDocument/2006/relationships/hyperlink" Target="http://www.avob.com" TargetMode="External"/><Relationship Id="rId18437" Type="http://schemas.openxmlformats.org/officeDocument/2006/relationships/hyperlink" Target="http://www.examify.com/" TargetMode="External"/><Relationship Id="rId5034" Type="http://schemas.openxmlformats.org/officeDocument/2006/relationships/hyperlink" Target="http://www.avocado-inc.com" TargetMode="External"/><Relationship Id="rId18438" Type="http://schemas.openxmlformats.org/officeDocument/2006/relationships/hyperlink" Target="http://learn.examsoft.com" TargetMode="External"/><Relationship Id="rId5039" Type="http://schemas.openxmlformats.org/officeDocument/2006/relationships/hyperlink" Target="http://www.avolent.com" TargetMode="External"/><Relationship Id="rId18435" Type="http://schemas.openxmlformats.org/officeDocument/2006/relationships/hyperlink" Target="http://www.exaltcom.com" TargetMode="External"/><Relationship Id="rId18436" Type="http://schemas.openxmlformats.org/officeDocument/2006/relationships/hyperlink" Target="http://www.getexamhack.com" TargetMode="External"/><Relationship Id="rId5037" Type="http://schemas.openxmlformats.org/officeDocument/2006/relationships/hyperlink" Target="http://www.avocarrot.com" TargetMode="External"/><Relationship Id="rId18433" Type="http://schemas.openxmlformats.org/officeDocument/2006/relationships/hyperlink" Target="http://www.exakis.com" TargetMode="External"/><Relationship Id="rId5038" Type="http://schemas.openxmlformats.org/officeDocument/2006/relationships/hyperlink" Target="http://avogy.com" TargetMode="External"/><Relationship Id="rId18434" Type="http://schemas.openxmlformats.org/officeDocument/2006/relationships/hyperlink" Target="http://www.exalead.com/software" TargetMode="External"/><Relationship Id="rId18453" Type="http://schemas.openxmlformats.org/officeDocument/2006/relationships/hyperlink" Target="http://www.eeinco.com" TargetMode="External"/><Relationship Id="rId43453" Type="http://schemas.openxmlformats.org/officeDocument/2006/relationships/hyperlink" Target="http://www.propelad.com" TargetMode="External"/><Relationship Id="rId18454" Type="http://schemas.openxmlformats.org/officeDocument/2006/relationships/hyperlink" Target="http://excellence4u.in" TargetMode="External"/><Relationship Id="rId43454" Type="http://schemas.openxmlformats.org/officeDocument/2006/relationships/hyperlink" Target="http://usepropeller.com" TargetMode="External"/><Relationship Id="rId18451" Type="http://schemas.openxmlformats.org/officeDocument/2006/relationships/hyperlink" Target="http://www.excelergy.com" TargetMode="External"/><Relationship Id="rId43451" Type="http://schemas.openxmlformats.org/officeDocument/2006/relationships/hyperlink" Target="http://www.propelx.com" TargetMode="External"/><Relationship Id="rId18452" Type="http://schemas.openxmlformats.org/officeDocument/2006/relationships/hyperlink" Target="http://www.excelimmune.com" TargetMode="External"/><Relationship Id="rId43452" Type="http://schemas.openxmlformats.org/officeDocument/2006/relationships/hyperlink" Target="http://propelad.com" TargetMode="External"/><Relationship Id="rId18450" Type="http://schemas.openxmlformats.org/officeDocument/2006/relationships/hyperlink" Target="http://excelerarx.com" TargetMode="External"/><Relationship Id="rId43450" Type="http://schemas.openxmlformats.org/officeDocument/2006/relationships/hyperlink" Target="http://www.propel.com/" TargetMode="External"/><Relationship Id="rId43459" Type="http://schemas.openxmlformats.org/officeDocument/2006/relationships/hyperlink" Target="http://www.properati.com" TargetMode="External"/><Relationship Id="rId43457" Type="http://schemas.openxmlformats.org/officeDocument/2006/relationships/hyperlink" Target="http://propercloth.com" TargetMode="External"/><Relationship Id="rId43458" Type="http://schemas.openxmlformats.org/officeDocument/2006/relationships/hyperlink" Target="http://properpillow.com/" TargetMode="External"/><Relationship Id="rId43455" Type="http://schemas.openxmlformats.org/officeDocument/2006/relationships/hyperlink" Target="http://www.propelleraero.com.au" TargetMode="External"/><Relationship Id="rId43456" Type="http://schemas.openxmlformats.org/officeDocument/2006/relationships/hyperlink" Target="http://propellerhealth.com" TargetMode="External"/><Relationship Id="rId5020" Type="http://schemas.openxmlformats.org/officeDocument/2006/relationships/hyperlink" Target="http://www.avisonyoung.com/" TargetMode="External"/><Relationship Id="rId5021" Type="http://schemas.openxmlformats.org/officeDocument/2006/relationships/hyperlink" Target="http://avistacorp.com" TargetMode="External"/><Relationship Id="rId5024" Type="http://schemas.openxmlformats.org/officeDocument/2006/relationships/hyperlink" Target="http://avito.ru" TargetMode="External"/><Relationship Id="rId5025" Type="http://schemas.openxmlformats.org/officeDocument/2006/relationships/hyperlink" Target="http://www.avito.ru" TargetMode="External"/><Relationship Id="rId5022" Type="http://schemas.openxmlformats.org/officeDocument/2006/relationships/hyperlink" Target="http://www.avistar.com" TargetMode="External"/><Relationship Id="rId18448" Type="http://schemas.openxmlformats.org/officeDocument/2006/relationships/hyperlink" Target="http://www.excel-china.com" TargetMode="External"/><Relationship Id="rId5023" Type="http://schemas.openxmlformats.org/officeDocument/2006/relationships/hyperlink" Target="http://avitide.com" TargetMode="External"/><Relationship Id="rId18449" Type="http://schemas.openxmlformats.org/officeDocument/2006/relationships/hyperlink" Target="http://excelera.io/" TargetMode="External"/><Relationship Id="rId5028" Type="http://schemas.openxmlformats.org/officeDocument/2006/relationships/hyperlink" Target="https://www.avizia.com/" TargetMode="External"/><Relationship Id="rId18446" Type="http://schemas.openxmlformats.org/officeDocument/2006/relationships/hyperlink" Target="https://getexcalibur.com/" TargetMode="External"/><Relationship Id="rId5029" Type="http://schemas.openxmlformats.org/officeDocument/2006/relationships/hyperlink" Target="http://www.avizorexpharma.com" TargetMode="External"/><Relationship Id="rId18447" Type="http://schemas.openxmlformats.org/officeDocument/2006/relationships/hyperlink" Target="http://xlbin.com" TargetMode="External"/><Relationship Id="rId5026" Type="http://schemas.openxmlformats.org/officeDocument/2006/relationships/hyperlink" Target="http://avitusortho.com" TargetMode="External"/><Relationship Id="rId18444" Type="http://schemas.openxmlformats.org/officeDocument/2006/relationships/hyperlink" Target="http://www.exari.com" TargetMode="External"/><Relationship Id="rId5027" Type="http://schemas.openxmlformats.org/officeDocument/2006/relationships/hyperlink" Target="http://www.avividwater.com/" TargetMode="External"/><Relationship Id="rId18445" Type="http://schemas.openxmlformats.org/officeDocument/2006/relationships/hyperlink" Target="http://excaliard.com" TargetMode="External"/><Relationship Id="rId18499" Type="http://schemas.openxmlformats.org/officeDocument/2006/relationships/hyperlink" Target="http://www.exhibia.com" TargetMode="External"/><Relationship Id="rId18486" Type="http://schemas.openxmlformats.org/officeDocument/2006/relationships/hyperlink" Target="http://exeoent.com" TargetMode="External"/><Relationship Id="rId18487" Type="http://schemas.openxmlformats.org/officeDocument/2006/relationships/hyperlink" Target="http://www.exepron.com" TargetMode="External"/><Relationship Id="rId18484" Type="http://schemas.openxmlformats.org/officeDocument/2006/relationships/hyperlink" Target="http://www.exensa.com" TargetMode="External"/><Relationship Id="rId18485" Type="http://schemas.openxmlformats.org/officeDocument/2006/relationships/hyperlink" Target="http://exent.com" TargetMode="External"/><Relationship Id="rId18482" Type="http://schemas.openxmlformats.org/officeDocument/2006/relationships/hyperlink" Target="http://www.exelonix.com" TargetMode="External"/><Relationship Id="rId18483" Type="http://schemas.openxmlformats.org/officeDocument/2006/relationships/hyperlink" Target="http://www.exendis.com" TargetMode="External"/><Relationship Id="rId18480" Type="http://schemas.openxmlformats.org/officeDocument/2006/relationships/hyperlink" Target="http://exelenti.com/" TargetMode="External"/><Relationship Id="rId18481" Type="http://schemas.openxmlformats.org/officeDocument/2006/relationships/hyperlink" Target="http://exelisinc.com" TargetMode="External"/><Relationship Id="rId43406" Type="http://schemas.openxmlformats.org/officeDocument/2006/relationships/hyperlink" Target="http://www.promodity.com" TargetMode="External"/><Relationship Id="rId43407" Type="http://schemas.openxmlformats.org/officeDocument/2006/relationships/hyperlink" Target="http://promojam.com" TargetMode="External"/><Relationship Id="rId43404" Type="http://schemas.openxmlformats.org/officeDocument/2006/relationships/hyperlink" Target="http://www.promofarma.com" TargetMode="External"/><Relationship Id="rId43405" Type="http://schemas.openxmlformats.org/officeDocument/2006/relationships/hyperlink" Target="http://promoco.ru" TargetMode="External"/><Relationship Id="rId43402" Type="http://schemas.openxmlformats.org/officeDocument/2006/relationships/hyperlink" Target="http://www.promobucket.com" TargetMode="External"/><Relationship Id="rId43403" Type="http://schemas.openxmlformats.org/officeDocument/2006/relationships/hyperlink" Target="http://promofarma.com" TargetMode="External"/><Relationship Id="rId43400" Type="http://schemas.openxmlformats.org/officeDocument/2006/relationships/hyperlink" Target="http://promiseup.do" TargetMode="External"/><Relationship Id="rId43401" Type="http://schemas.openxmlformats.org/officeDocument/2006/relationships/hyperlink" Target="http://www.promoboxx.com" TargetMode="External"/><Relationship Id="rId43408" Type="http://schemas.openxmlformats.org/officeDocument/2006/relationships/hyperlink" Target="http://www.promolta.com" TargetMode="External"/><Relationship Id="rId43409" Type="http://schemas.openxmlformats.org/officeDocument/2006/relationships/hyperlink" Target="http://www.promon.no" TargetMode="External"/><Relationship Id="rId18479" Type="http://schemas.openxmlformats.org/officeDocument/2006/relationships/hyperlink" Target="http://exelate.com" TargetMode="External"/><Relationship Id="rId18477" Type="http://schemas.openxmlformats.org/officeDocument/2006/relationships/hyperlink" Target="http://exeger.com" TargetMode="External"/><Relationship Id="rId18478" Type="http://schemas.openxmlformats.org/officeDocument/2006/relationships/hyperlink" Target="http://www.exegy.com" TargetMode="External"/><Relationship Id="rId18497" Type="http://schemas.openxmlformats.org/officeDocument/2006/relationships/hyperlink" Target="http://exhalefans.com/" TargetMode="External"/><Relationship Id="rId18498" Type="http://schemas.openxmlformats.org/officeDocument/2006/relationships/hyperlink" Target="http://www.exhbit.com/" TargetMode="External"/><Relationship Id="rId43410" Type="http://schemas.openxmlformats.org/officeDocument/2006/relationships/hyperlink" Target="http://promorepublic.com" TargetMode="External"/><Relationship Id="rId18495" Type="http://schemas.openxmlformats.org/officeDocument/2006/relationships/hyperlink" Target="http://www.exfo.com" TargetMode="External"/><Relationship Id="rId18496" Type="http://schemas.openxmlformats.org/officeDocument/2006/relationships/hyperlink" Target="http://exchangegroup.co.uk" TargetMode="External"/><Relationship Id="rId18493" Type="http://schemas.openxmlformats.org/officeDocument/2006/relationships/hyperlink" Target="http://exeterpg.com" TargetMode="External"/><Relationship Id="rId18494" Type="http://schemas.openxmlformats.org/officeDocument/2006/relationships/hyperlink" Target="http://exetersrc.com/" TargetMode="External"/><Relationship Id="rId18491" Type="http://schemas.openxmlformats.org/officeDocument/2006/relationships/hyperlink" Target="http://exergyn.com" TargetMode="External"/><Relationship Id="rId18492" Type="http://schemas.openxmlformats.org/officeDocument/2006/relationships/hyperlink" Target="http://www.exeros.com" TargetMode="External"/><Relationship Id="rId43417" Type="http://schemas.openxmlformats.org/officeDocument/2006/relationships/hyperlink" Target="http://www.brandspace.com" TargetMode="External"/><Relationship Id="rId18490" Type="http://schemas.openxmlformats.org/officeDocument/2006/relationships/hyperlink" Target="http://www.michaelrosengart.com" TargetMode="External"/><Relationship Id="rId43418" Type="http://schemas.openxmlformats.org/officeDocument/2006/relationships/hyperlink" Target="http://www.promotious.com/splash" TargetMode="External"/><Relationship Id="rId43415" Type="http://schemas.openxmlformats.org/officeDocument/2006/relationships/hyperlink" Target="http://www.promoteu.io" TargetMode="External"/><Relationship Id="rId43416" Type="http://schemas.openxmlformats.org/officeDocument/2006/relationships/hyperlink" Target="http://www.promotioninmotion.com/" TargetMode="External"/><Relationship Id="rId43413" Type="http://schemas.openxmlformats.org/officeDocument/2006/relationships/hyperlink" Target="http://www.promoter.io" TargetMode="External"/><Relationship Id="rId43414" Type="http://schemas.openxmlformats.org/officeDocument/2006/relationships/hyperlink" Target="http://promotesocial.com" TargetMode="External"/><Relationship Id="rId43411" Type="http://schemas.openxmlformats.org/officeDocument/2006/relationships/hyperlink" Target="http://www.promosome.com" TargetMode="External"/><Relationship Id="rId43412" Type="http://schemas.openxmlformats.org/officeDocument/2006/relationships/hyperlink" Target="http://promoter.io" TargetMode="External"/><Relationship Id="rId43419" Type="http://schemas.openxmlformats.org/officeDocument/2006/relationships/hyperlink" Target="http://prompt.ly" TargetMode="External"/><Relationship Id="rId18488" Type="http://schemas.openxmlformats.org/officeDocument/2006/relationships/hyperlink" Target="http://exercise.com" TargetMode="External"/><Relationship Id="rId18489" Type="http://schemas.openxmlformats.org/officeDocument/2006/relationships/hyperlink" Target="http://www.exercise.com" TargetMode="External"/><Relationship Id="rId5093" Type="http://schemas.openxmlformats.org/officeDocument/2006/relationships/hyperlink" Target="http://www.awesomebox.com" TargetMode="External"/><Relationship Id="rId5094" Type="http://schemas.openxmlformats.org/officeDocument/2006/relationships/hyperlink" Target="http://www.awesomenesstvnetwork.com/" TargetMode="External"/><Relationship Id="rId5091" Type="http://schemas.openxmlformats.org/officeDocument/2006/relationships/hyperlink" Target="http://www.awesome-corp.com" TargetMode="External"/><Relationship Id="rId5092" Type="http://schemas.openxmlformats.org/officeDocument/2006/relationships/hyperlink" Target="http://www.awesomesaucelabs.com/" TargetMode="External"/><Relationship Id="rId5097" Type="http://schemas.openxmlformats.org/officeDocument/2006/relationships/hyperlink" Target="http://www.awesomi.com/" TargetMode="External"/><Relationship Id="rId5098" Type="http://schemas.openxmlformats.org/officeDocument/2006/relationships/hyperlink" Target="http://awesomize.me" TargetMode="External"/><Relationship Id="rId5095" Type="http://schemas.openxmlformats.org/officeDocument/2006/relationships/hyperlink" Target="http://www.awesomepiece.com" TargetMode="External"/><Relationship Id="rId5096" Type="http://schemas.openxmlformats.org/officeDocument/2006/relationships/hyperlink" Target="http://awesometouch.org" TargetMode="External"/><Relationship Id="rId5099" Type="http://schemas.openxmlformats.org/officeDocument/2006/relationships/hyperlink" Target="http://awesomize.me" TargetMode="External"/><Relationship Id="rId5090" Type="http://schemas.openxmlformats.org/officeDocument/2006/relationships/hyperlink" Target="http://nxtfour.com" TargetMode="External"/><Relationship Id="rId5082" Type="http://schemas.openxmlformats.org/officeDocument/2006/relationships/hyperlink" Target="http://www.awayfind.com" TargetMode="External"/><Relationship Id="rId5083" Type="http://schemas.openxmlformats.org/officeDocument/2006/relationships/hyperlink" Target="http://www.awcloud.com/" TargetMode="External"/><Relationship Id="rId5080" Type="http://schemas.openxmlformats.org/officeDocument/2006/relationships/hyperlink" Target="http://www.awarepoint.com" TargetMode="External"/><Relationship Id="rId5081" Type="http://schemas.openxmlformats.org/officeDocument/2006/relationships/hyperlink" Target="http://awaytravel.com" TargetMode="External"/><Relationship Id="rId5086" Type="http://schemas.openxmlformats.org/officeDocument/2006/relationships/hyperlink" Target="http://www.awearableapparel.com" TargetMode="External"/><Relationship Id="rId5087" Type="http://schemas.openxmlformats.org/officeDocument/2006/relationships/hyperlink" Target="http://www.awesomehighlighter.com" TargetMode="External"/><Relationship Id="rId5084" Type="http://schemas.openxmlformats.org/officeDocument/2006/relationships/hyperlink" Target="http://awdio.com" TargetMode="External"/><Relationship Id="rId5085" Type="http://schemas.openxmlformats.org/officeDocument/2006/relationships/hyperlink" Target="http://awear.io/" TargetMode="External"/><Relationship Id="rId5088" Type="http://schemas.openxmlformats.org/officeDocument/2006/relationships/hyperlink" Target="http://www.awesome-maps.com" TargetMode="External"/><Relationship Id="rId5089" Type="http://schemas.openxmlformats.org/officeDocument/2006/relationships/hyperlink" Target="http://awesome.me" TargetMode="External"/><Relationship Id="rId18420" Type="http://schemas.openxmlformats.org/officeDocument/2006/relationships/hyperlink" Target="http://exacly.me" TargetMode="External"/><Relationship Id="rId18421" Type="http://schemas.openxmlformats.org/officeDocument/2006/relationships/hyperlink" Target="http://www.exacly.me" TargetMode="External"/><Relationship Id="rId5050" Type="http://schemas.openxmlformats.org/officeDocument/2006/relationships/hyperlink" Target="http://avraworld.com/" TargetMode="External"/><Relationship Id="rId5053" Type="http://schemas.openxmlformats.org/officeDocument/2006/relationships/hyperlink" Target="http://avrios.com" TargetMode="External"/><Relationship Id="rId5054" Type="http://schemas.openxmlformats.org/officeDocument/2006/relationships/hyperlink" Target="http://www.avroltd.com" TargetMode="External"/><Relationship Id="rId5051" Type="http://schemas.openxmlformats.org/officeDocument/2006/relationships/hyperlink" Target="http://www.avphar.com" TargetMode="External"/><Relationship Id="rId18419" Type="http://schemas.openxmlformats.org/officeDocument/2006/relationships/hyperlink" Target="http://www.exacaster.com" TargetMode="External"/><Relationship Id="rId5052" Type="http://schemas.openxmlformats.org/officeDocument/2006/relationships/hyperlink" Target="http://avrio.hk" TargetMode="External"/><Relationship Id="rId5057" Type="http://schemas.openxmlformats.org/officeDocument/2006/relationships/hyperlink" Target="http://www.avst.com" TargetMode="External"/><Relationship Id="rId18417" Type="http://schemas.openxmlformats.org/officeDocument/2006/relationships/hyperlink" Target="http://exabre.com" TargetMode="External"/><Relationship Id="rId5058" Type="http://schemas.openxmlformats.org/officeDocument/2006/relationships/hyperlink" Target="http://avtal24.se" TargetMode="External"/><Relationship Id="rId18418" Type="http://schemas.openxmlformats.org/officeDocument/2006/relationships/hyperlink" Target="http://www.exabyte.com/" TargetMode="External"/><Relationship Id="rId5055" Type="http://schemas.openxmlformats.org/officeDocument/2006/relationships/hyperlink" Target="http://www.avrupaminerals.com/" TargetMode="External"/><Relationship Id="rId18415" Type="http://schemas.openxmlformats.org/officeDocument/2006/relationships/hyperlink" Target="http://www.exabeam.com/" TargetMode="External"/><Relationship Id="rId5056" Type="http://schemas.openxmlformats.org/officeDocument/2006/relationships/hyperlink" Target="http://www.avsd.solutions/" TargetMode="External"/><Relationship Id="rId18416" Type="http://schemas.openxmlformats.org/officeDocument/2006/relationships/hyperlink" Target="http://www.exablox.com" TargetMode="External"/><Relationship Id="rId18413" Type="http://schemas.openxmlformats.org/officeDocument/2006/relationships/hyperlink" Target="http://ewirelessgear.com/" TargetMode="External"/><Relationship Id="rId18414" Type="http://schemas.openxmlformats.org/officeDocument/2006/relationships/hyperlink" Target="http://www.ewise.com" TargetMode="External"/><Relationship Id="rId5059" Type="http://schemas.openxmlformats.org/officeDocument/2006/relationships/hyperlink" Target="http://avtherapeutics.com" TargetMode="External"/><Relationship Id="rId18411" Type="http://schemas.openxmlformats.org/officeDocument/2006/relationships/hyperlink" Target="http://www.ewings.com" TargetMode="External"/><Relationship Id="rId18412" Type="http://schemas.openxmlformats.org/officeDocument/2006/relationships/hyperlink" Target="http://www.ewireless.com/" TargetMode="External"/><Relationship Id="rId18431" Type="http://schemas.openxmlformats.org/officeDocument/2006/relationships/hyperlink" Target="http://www.exagrid.com" TargetMode="External"/><Relationship Id="rId18432" Type="http://schemas.openxmlformats.org/officeDocument/2006/relationships/hyperlink" Target="http://www.exajoule.com" TargetMode="External"/><Relationship Id="rId18430" Type="http://schemas.openxmlformats.org/officeDocument/2006/relationships/hyperlink" Target="http://www.exaget.com" TargetMode="External"/><Relationship Id="rId5042" Type="http://schemas.openxmlformats.org/officeDocument/2006/relationships/hyperlink" Target="http://www.avontec.com/" TargetMode="External"/><Relationship Id="rId5043" Type="http://schemas.openxmlformats.org/officeDocument/2006/relationships/hyperlink" Target="http://www.avontrust.com" TargetMode="External"/><Relationship Id="rId5040" Type="http://schemas.openxmlformats.org/officeDocument/2006/relationships/hyperlink" Target="http://avolon.aero/" TargetMode="External"/><Relationship Id="rId5041" Type="http://schemas.openxmlformats.org/officeDocument/2006/relationships/hyperlink" Target="http://www.avolution.com.au" TargetMode="External"/><Relationship Id="rId5046" Type="http://schemas.openxmlformats.org/officeDocument/2006/relationships/hyperlink" Target="http://www.avopress.com" TargetMode="External"/><Relationship Id="rId18428" Type="http://schemas.openxmlformats.org/officeDocument/2006/relationships/hyperlink" Target="http://www.exagan.com/en/" TargetMode="External"/><Relationship Id="rId5047" Type="http://schemas.openxmlformats.org/officeDocument/2006/relationships/hyperlink" Target="http://www.avotmedia.com" TargetMode="External"/><Relationship Id="rId18429" Type="http://schemas.openxmlformats.org/officeDocument/2006/relationships/hyperlink" Target="http://avisetest.com" TargetMode="External"/><Relationship Id="rId5044" Type="http://schemas.openxmlformats.org/officeDocument/2006/relationships/hyperlink" Target="http://www.avos.com" TargetMode="External"/><Relationship Id="rId18426" Type="http://schemas.openxmlformats.org/officeDocument/2006/relationships/hyperlink" Target="http://www.exacttarget.com" TargetMode="External"/><Relationship Id="rId5045" Type="http://schemas.openxmlformats.org/officeDocument/2006/relationships/hyperlink" Target="http://avoscloud.com" TargetMode="External"/><Relationship Id="rId18427" Type="http://schemas.openxmlformats.org/officeDocument/2006/relationships/hyperlink" Target="http://www.exadigm.com" TargetMode="External"/><Relationship Id="rId18424" Type="http://schemas.openxmlformats.org/officeDocument/2006/relationships/hyperlink" Target="http://www.exacterinc.com/" TargetMode="External"/><Relationship Id="rId18425" Type="http://schemas.openxmlformats.org/officeDocument/2006/relationships/hyperlink" Target="http://exactflat.com" TargetMode="External"/><Relationship Id="rId5048" Type="http://schemas.openxmlformats.org/officeDocument/2006/relationships/hyperlink" Target="http://www.avotronics.com" TargetMode="External"/><Relationship Id="rId18422" Type="http://schemas.openxmlformats.org/officeDocument/2006/relationships/hyperlink" Target="http://exactsciences.com" TargetMode="External"/><Relationship Id="rId5049" Type="http://schemas.openxmlformats.org/officeDocument/2006/relationships/hyperlink" Target="http://avox.mobi" TargetMode="External"/><Relationship Id="rId18423" Type="http://schemas.openxmlformats.org/officeDocument/2006/relationships/hyperlink" Target="http://www.exactearth.com" TargetMode="External"/><Relationship Id="rId5071" Type="http://schemas.openxmlformats.org/officeDocument/2006/relationships/hyperlink" Target="https://awaaz.de/" TargetMode="External"/><Relationship Id="rId5072" Type="http://schemas.openxmlformats.org/officeDocument/2006/relationships/hyperlink" Target="http://www.awak.com" TargetMode="External"/><Relationship Id="rId5070" Type="http://schemas.openxmlformats.org/officeDocument/2006/relationships/hyperlink" Target="http://aw-energy.com" TargetMode="External"/><Relationship Id="rId5075" Type="http://schemas.openxmlformats.org/officeDocument/2006/relationships/hyperlink" Target="http://aware3.com" TargetMode="External"/><Relationship Id="rId5076" Type="http://schemas.openxmlformats.org/officeDocument/2006/relationships/hyperlink" Target="http://www.awareability.com/" TargetMode="External"/><Relationship Id="rId5073" Type="http://schemas.openxmlformats.org/officeDocument/2006/relationships/hyperlink" Target="http://awamo.com" TargetMode="External"/><Relationship Id="rId5074" Type="http://schemas.openxmlformats.org/officeDocument/2006/relationships/hyperlink" Target="http://www.safetydata.us/" TargetMode="External"/><Relationship Id="rId5079" Type="http://schemas.openxmlformats.org/officeDocument/2006/relationships/hyperlink" Target="http://awrideas.com/" TargetMode="External"/><Relationship Id="rId5077" Type="http://schemas.openxmlformats.org/officeDocument/2006/relationships/hyperlink" Target="http://www.awarelabs.com" TargetMode="External"/><Relationship Id="rId5078" Type="http://schemas.openxmlformats.org/officeDocument/2006/relationships/hyperlink" Target="http://www.awarenesshub.com" TargetMode="External"/><Relationship Id="rId18410" Type="http://schemas.openxmlformats.org/officeDocument/2006/relationships/hyperlink" Target="http://ewings.com" TargetMode="External"/><Relationship Id="rId5060" Type="http://schemas.openxmlformats.org/officeDocument/2006/relationships/hyperlink" Target="http://www.avtodoria.ru" TargetMode="External"/><Relationship Id="rId5061" Type="http://schemas.openxmlformats.org/officeDocument/2006/relationships/hyperlink" Target="http://shop.avtozaper.ru" TargetMode="External"/><Relationship Id="rId5064" Type="http://schemas.openxmlformats.org/officeDocument/2006/relationships/hyperlink" Target="http://avvahealth.com" TargetMode="External"/><Relationship Id="rId5065" Type="http://schemas.openxmlformats.org/officeDocument/2006/relationships/hyperlink" Target="http://www.avvasi.com" TargetMode="External"/><Relationship Id="rId5062" Type="http://schemas.openxmlformats.org/officeDocument/2006/relationships/hyperlink" Target="http://www.avuba.de" TargetMode="External"/><Relationship Id="rId18408" Type="http://schemas.openxmlformats.org/officeDocument/2006/relationships/hyperlink" Target="http://www.ewellnesspt.com" TargetMode="External"/><Relationship Id="rId5063" Type="http://schemas.openxmlformats.org/officeDocument/2006/relationships/hyperlink" Target="http://avuxi.com/" TargetMode="External"/><Relationship Id="rId18409" Type="http://schemas.openxmlformats.org/officeDocument/2006/relationships/hyperlink" Target="http://www.ewendo.com/" TargetMode="External"/><Relationship Id="rId5068" Type="http://schemas.openxmlformats.org/officeDocument/2006/relationships/hyperlink" Target="http://www.avvio.com" TargetMode="External"/><Relationship Id="rId18406" Type="http://schemas.openxmlformats.org/officeDocument/2006/relationships/hyperlink" Target="http://evvnt.com" TargetMode="External"/><Relationship Id="rId5069" Type="http://schemas.openxmlformats.org/officeDocument/2006/relationships/hyperlink" Target="http://avvo.com" TargetMode="External"/><Relationship Id="rId18407" Type="http://schemas.openxmlformats.org/officeDocument/2006/relationships/hyperlink" Target="http://www.earshotinc.com" TargetMode="External"/><Relationship Id="rId5066" Type="http://schemas.openxmlformats.org/officeDocument/2006/relationships/hyperlink" Target="http://www.avventa.com" TargetMode="External"/><Relationship Id="rId18404" Type="http://schemas.openxmlformats.org/officeDocument/2006/relationships/hyperlink" Target="http://evtron.com" TargetMode="External"/><Relationship Id="rId5067" Type="http://schemas.openxmlformats.org/officeDocument/2006/relationships/hyperlink" Target="http://www.avvenu.com" TargetMode="External"/><Relationship Id="rId18405" Type="http://schemas.openxmlformats.org/officeDocument/2006/relationships/hyperlink" Target="http://www.evver.com/" TargetMode="External"/><Relationship Id="rId18402" Type="http://schemas.openxmlformats.org/officeDocument/2006/relationships/hyperlink" Target="http://www.evri.com" TargetMode="External"/><Relationship Id="rId18403" Type="http://schemas.openxmlformats.org/officeDocument/2006/relationships/hyperlink" Target="http://www.evropa.co" TargetMode="External"/><Relationship Id="rId18400" Type="http://schemas.openxmlformats.org/officeDocument/2006/relationships/hyperlink" Target="http://evrent.ru/" TargetMode="External"/><Relationship Id="rId18401" Type="http://schemas.openxmlformats.org/officeDocument/2006/relationships/hyperlink" Target="http://evr.gr" TargetMode="External"/><Relationship Id="rId43464" Type="http://schemas.openxmlformats.org/officeDocument/2006/relationships/hyperlink" Target="http://propertycapsule.com" TargetMode="External"/><Relationship Id="rId43465" Type="http://schemas.openxmlformats.org/officeDocument/2006/relationships/hyperlink" Target="http://www.propertyconnect.com" TargetMode="External"/><Relationship Id="rId43462" Type="http://schemas.openxmlformats.org/officeDocument/2006/relationships/hyperlink" Target="http://www.properr.com" TargetMode="External"/><Relationship Id="rId43463" Type="http://schemas.openxmlformats.org/officeDocument/2006/relationships/hyperlink" Target="http://www.prope.rs" TargetMode="External"/><Relationship Id="rId43460" Type="http://schemas.openxmlformats.org/officeDocument/2006/relationships/hyperlink" Target="http://properforma.com" TargetMode="External"/><Relationship Id="rId43461" Type="http://schemas.openxmlformats.org/officeDocument/2006/relationships/hyperlink" Target="http://properhands.com" TargetMode="External"/><Relationship Id="rId43468" Type="http://schemas.openxmlformats.org/officeDocument/2006/relationships/hyperlink" Target="http://www.propertyowl.co.uk" TargetMode="External"/><Relationship Id="rId43469" Type="http://schemas.openxmlformats.org/officeDocument/2006/relationships/hyperlink" Target="http://propertypartner.co" TargetMode="External"/><Relationship Id="rId43466" Type="http://schemas.openxmlformats.org/officeDocument/2006/relationships/hyperlink" Target="http://www.propertymeld.com" TargetMode="External"/><Relationship Id="rId43467" Type="http://schemas.openxmlformats.org/officeDocument/2006/relationships/hyperlink" Target="http://propertymoose.co.uk" TargetMode="External"/><Relationship Id="rId43475" Type="http://schemas.openxmlformats.org/officeDocument/2006/relationships/hyperlink" Target="http://www.propertyfirst.com/" TargetMode="External"/><Relationship Id="rId43476" Type="http://schemas.openxmlformats.org/officeDocument/2006/relationships/hyperlink" Target="http://propertygate.ie" TargetMode="External"/><Relationship Id="rId43473" Type="http://schemas.openxmlformats.org/officeDocument/2006/relationships/hyperlink" Target="http://www.propertybridge.com" TargetMode="External"/><Relationship Id="rId43474" Type="http://schemas.openxmlformats.org/officeDocument/2006/relationships/hyperlink" Target="http://propertyfirst.com" TargetMode="External"/><Relationship Id="rId43471" Type="http://schemas.openxmlformats.org/officeDocument/2006/relationships/hyperlink" Target="http://propertypointe.com" TargetMode="External"/><Relationship Id="rId43472" Type="http://schemas.openxmlformats.org/officeDocument/2006/relationships/hyperlink" Target="http://www.propertybase.com" TargetMode="External"/><Relationship Id="rId43470" Type="http://schemas.openxmlformats.org/officeDocument/2006/relationships/hyperlink" Target="http://prop-place.com" TargetMode="External"/><Relationship Id="rId43479" Type="http://schemas.openxmlformats.org/officeDocument/2006/relationships/hyperlink" Target="http://propertymaputo.com/" TargetMode="External"/><Relationship Id="rId43477" Type="http://schemas.openxmlformats.org/officeDocument/2006/relationships/hyperlink" Target="http://www.propertyguru.com.sg" TargetMode="External"/><Relationship Id="rId43478" Type="http://schemas.openxmlformats.org/officeDocument/2006/relationships/hyperlink" Target="http://propertymaputo.com" TargetMode="External"/><Relationship Id="rId43486" Type="http://schemas.openxmlformats.org/officeDocument/2006/relationships/hyperlink" Target="http://www.proposalsoftware.com" TargetMode="External"/><Relationship Id="rId43487" Type="http://schemas.openxmlformats.org/officeDocument/2006/relationships/hyperlink" Target="http://proposify.biz/" TargetMode="External"/><Relationship Id="rId43484" Type="http://schemas.openxmlformats.org/officeDocument/2006/relationships/hyperlink" Target="http://propiedadfacil.cl" TargetMode="External"/><Relationship Id="rId43485" Type="http://schemas.openxmlformats.org/officeDocument/2006/relationships/hyperlink" Target="http://pro-plans.com" TargetMode="External"/><Relationship Id="rId43482" Type="http://schemas.openxmlformats.org/officeDocument/2006/relationships/hyperlink" Target="http://www.propharmagroup.com/" TargetMode="External"/><Relationship Id="rId43483" Type="http://schemas.openxmlformats.org/officeDocument/2006/relationships/hyperlink" Target="http://prophaselabs.com" TargetMode="External"/><Relationship Id="rId43480" Type="http://schemas.openxmlformats.org/officeDocument/2006/relationships/hyperlink" Target="http://propertypaths.com" TargetMode="External"/><Relationship Id="rId43481" Type="http://schemas.openxmlformats.org/officeDocument/2006/relationships/hyperlink" Target="http://propertypaths.com" TargetMode="External"/><Relationship Id="rId43488" Type="http://schemas.openxmlformats.org/officeDocument/2006/relationships/hyperlink" Target="http://www.proprietariodireto.com.br" TargetMode="External"/><Relationship Id="rId43489" Type="http://schemas.openxmlformats.org/officeDocument/2006/relationships/hyperlink" Target="http://www.propriuspharma.com" TargetMode="External"/><Relationship Id="rId43490" Type="http://schemas.openxmlformats.org/officeDocument/2006/relationships/hyperlink" Target="http://www.propstack.com/" TargetMode="External"/><Relationship Id="rId43497" Type="http://schemas.openxmlformats.org/officeDocument/2006/relationships/hyperlink" Target="https://theprose.com/" TargetMode="External"/><Relationship Id="rId43498" Type="http://schemas.openxmlformats.org/officeDocument/2006/relationships/hyperlink" Target="http://www.proseeder.com" TargetMode="External"/><Relationship Id="rId43495" Type="http://schemas.openxmlformats.org/officeDocument/2006/relationships/hyperlink" Target="http://www.proretina.com/en" TargetMode="External"/><Relationship Id="rId43496" Type="http://schemas.openxmlformats.org/officeDocument/2006/relationships/hyperlink" Target="http://booklap.com" TargetMode="External"/><Relationship Id="rId43493" Type="http://schemas.openxmlformats.org/officeDocument/2006/relationships/hyperlink" Target="http://www.signonsandiego.com/news/2009/nov/03/wwwxconomycom48773/" TargetMode="External"/><Relationship Id="rId43494" Type="http://schemas.openxmlformats.org/officeDocument/2006/relationships/hyperlink" Target="http://www.proradis.com.br/" TargetMode="External"/><Relationship Id="rId43491" Type="http://schemas.openxmlformats.org/officeDocument/2006/relationships/hyperlink" Target="http://www.proptiger.com" TargetMode="External"/><Relationship Id="rId43492" Type="http://schemas.openxmlformats.org/officeDocument/2006/relationships/hyperlink" Target="http://propublica.org" TargetMode="External"/><Relationship Id="rId43499" Type="http://schemas.openxmlformats.org/officeDocument/2006/relationships/hyperlink" Target="http://www.prosensa.eu" TargetMode="External"/><Relationship Id="rId18343" Type="http://schemas.openxmlformats.org/officeDocument/2006/relationships/hyperlink" Target="http://www.evineyardapp.com/" TargetMode="External"/><Relationship Id="rId18344" Type="http://schemas.openxmlformats.org/officeDocument/2006/relationships/hyperlink" Target="http://evirx.com" TargetMode="External"/><Relationship Id="rId43300" Type="http://schemas.openxmlformats.org/officeDocument/2006/relationships/hyperlink" Target="http://www.profitero.com" TargetMode="External"/><Relationship Id="rId18341" Type="http://schemas.openxmlformats.org/officeDocument/2006/relationships/hyperlink" Target="http://evinance.com" TargetMode="External"/><Relationship Id="rId18342" Type="http://schemas.openxmlformats.org/officeDocument/2006/relationships/hyperlink" Target="http://www.evincetechnology.com" TargetMode="External"/><Relationship Id="rId18340" Type="http://schemas.openxmlformats.org/officeDocument/2006/relationships/hyperlink" Target="http://evim.net" TargetMode="External"/><Relationship Id="rId43307" Type="http://schemas.openxmlformats.org/officeDocument/2006/relationships/hyperlink" Target="http://www.profoundstudio.net/" TargetMode="External"/><Relationship Id="rId43308" Type="http://schemas.openxmlformats.org/officeDocument/2006/relationships/hyperlink" Target="http://www.profounder.com" TargetMode="External"/><Relationship Id="rId43305" Type="http://schemas.openxmlformats.org/officeDocument/2006/relationships/hyperlink" Target="http://proforto.com" TargetMode="External"/><Relationship Id="rId43306" Type="http://schemas.openxmlformats.org/officeDocument/2006/relationships/hyperlink" Target="http://profoundmedical.com/" TargetMode="External"/><Relationship Id="rId43303" Type="http://schemas.openxmlformats.org/officeDocument/2006/relationships/hyperlink" Target="http://www.myprofitsee.com" TargetMode="External"/><Relationship Id="rId43304" Type="http://schemas.openxmlformats.org/officeDocument/2006/relationships/hyperlink" Target="http://proformative.com" TargetMode="External"/><Relationship Id="rId43301" Type="http://schemas.openxmlformats.org/officeDocument/2006/relationships/hyperlink" Target="http://www.profitline.com" TargetMode="External"/><Relationship Id="rId43302" Type="http://schemas.openxmlformats.org/officeDocument/2006/relationships/hyperlink" Target="http://profitpoint.com" TargetMode="External"/><Relationship Id="rId33973" Type="http://schemas.openxmlformats.org/officeDocument/2006/relationships/hyperlink" Target="http://www.meteornetworks.com" TargetMode="External"/><Relationship Id="rId57940" Type="http://schemas.openxmlformats.org/officeDocument/2006/relationships/hyperlink" Target="http://www.upstart.com" TargetMode="External"/><Relationship Id="rId33974" Type="http://schemas.openxmlformats.org/officeDocument/2006/relationships/hyperlink" Target="http://www.meteorsolutions.com" TargetMode="External"/><Relationship Id="rId57941" Type="http://schemas.openxmlformats.org/officeDocument/2006/relationships/hyperlink" Target="http://www.upstartindustries.com" TargetMode="External"/><Relationship Id="rId33975" Type="http://schemas.openxmlformats.org/officeDocument/2006/relationships/hyperlink" Target="http://www.metersolutions.com" TargetMode="External"/><Relationship Id="rId33976" Type="http://schemas.openxmlformats.org/officeDocument/2006/relationships/hyperlink" Target="https://metergenius.com/" TargetMode="External"/><Relationship Id="rId5130" Type="http://schemas.openxmlformats.org/officeDocument/2006/relationships/hyperlink" Target="http://www.axial.net" TargetMode="External"/><Relationship Id="rId33977" Type="http://schemas.openxmlformats.org/officeDocument/2006/relationships/hyperlink" Target="http://www.meterhero.com" TargetMode="External"/><Relationship Id="rId5131" Type="http://schemas.openxmlformats.org/officeDocument/2006/relationships/hyperlink" Target="http://axialmedical.com" TargetMode="External"/><Relationship Id="rId33978" Type="http://schemas.openxmlformats.org/officeDocument/2006/relationships/hyperlink" Target="http://www.metgen.fi" TargetMode="External"/><Relationship Id="rId33979" Type="http://schemas.openxmlformats.org/officeDocument/2006/relationships/hyperlink" Target="http://metheorx.com" TargetMode="External"/><Relationship Id="rId43309" Type="http://schemas.openxmlformats.org/officeDocument/2006/relationships/hyperlink" Target="http://www.profoundis.com" TargetMode="External"/><Relationship Id="rId5134" Type="http://schemas.openxmlformats.org/officeDocument/2006/relationships/hyperlink" Target="http://www.axilica.com" TargetMode="External"/><Relationship Id="rId57948" Type="http://schemas.openxmlformats.org/officeDocument/2006/relationships/hyperlink" Target="http://www.upstream.net" TargetMode="External"/><Relationship Id="rId5135" Type="http://schemas.openxmlformats.org/officeDocument/2006/relationships/hyperlink" Target="http://www.axiologix.net" TargetMode="External"/><Relationship Id="rId57949" Type="http://schemas.openxmlformats.org/officeDocument/2006/relationships/hyperlink" Target="http://www.uptake.com" TargetMode="External"/><Relationship Id="rId5132" Type="http://schemas.openxmlformats.org/officeDocument/2006/relationships/hyperlink" Target="http://axiata.com" TargetMode="External"/><Relationship Id="rId18338" Type="http://schemas.openxmlformats.org/officeDocument/2006/relationships/hyperlink" Target="http://evilcityblues.com" TargetMode="External"/><Relationship Id="rId57946" Type="http://schemas.openxmlformats.org/officeDocument/2006/relationships/hyperlink" Target="http://www.upstreamsystems.com" TargetMode="External"/><Relationship Id="rId5133" Type="http://schemas.openxmlformats.org/officeDocument/2006/relationships/hyperlink" Target="http://www.axikin.com" TargetMode="External"/><Relationship Id="rId18339" Type="http://schemas.openxmlformats.org/officeDocument/2006/relationships/hyperlink" Target="http://evim.net" TargetMode="External"/><Relationship Id="rId57947" Type="http://schemas.openxmlformats.org/officeDocument/2006/relationships/hyperlink" Target="http://revolutionarybaffle.com" TargetMode="External"/><Relationship Id="rId5138" Type="http://schemas.openxmlformats.org/officeDocument/2006/relationships/hyperlink" Target="http://www.axiomeducation.com" TargetMode="External"/><Relationship Id="rId18336" Type="http://schemas.openxmlformats.org/officeDocument/2006/relationships/hyperlink" Target="http://www.eviivo.com" TargetMode="External"/><Relationship Id="rId57944" Type="http://schemas.openxmlformats.org/officeDocument/2006/relationships/hyperlink" Target="http://www.upsteem.com" TargetMode="External"/><Relationship Id="rId5139" Type="http://schemas.openxmlformats.org/officeDocument/2006/relationships/hyperlink" Target="http://www.axiomexergy.com" TargetMode="External"/><Relationship Id="rId18337" Type="http://schemas.openxmlformats.org/officeDocument/2006/relationships/hyperlink" Target="http://www.evikon.ee" TargetMode="External"/><Relationship Id="rId33970" Type="http://schemas.openxmlformats.org/officeDocument/2006/relationships/hyperlink" Target="http://www.meteoclim.com" TargetMode="External"/><Relationship Id="rId57945" Type="http://schemas.openxmlformats.org/officeDocument/2006/relationships/hyperlink" Target="http://upstreamcommerce.com" TargetMode="External"/><Relationship Id="rId5136" Type="http://schemas.openxmlformats.org/officeDocument/2006/relationships/hyperlink" Target="http://www.axinewater.com" TargetMode="External"/><Relationship Id="rId18334" Type="http://schemas.openxmlformats.org/officeDocument/2006/relationships/hyperlink" Target="http://www.evidentsoftware.com" TargetMode="External"/><Relationship Id="rId33971" Type="http://schemas.openxmlformats.org/officeDocument/2006/relationships/hyperlink" Target="http://meteor.com" TargetMode="External"/><Relationship Id="rId57942" Type="http://schemas.openxmlformats.org/officeDocument/2006/relationships/hyperlink" Target="http://www.upstartlabs.com" TargetMode="External"/><Relationship Id="rId5137" Type="http://schemas.openxmlformats.org/officeDocument/2006/relationships/hyperlink" Target="http://www.axiomlaw.com" TargetMode="External"/><Relationship Id="rId18335" Type="http://schemas.openxmlformats.org/officeDocument/2006/relationships/hyperlink" Target="http://www.evigilo.net" TargetMode="External"/><Relationship Id="rId33972" Type="http://schemas.openxmlformats.org/officeDocument/2006/relationships/hyperlink" Target="http://meteor-ent.com" TargetMode="External"/><Relationship Id="rId57943" Type="http://schemas.openxmlformats.org/officeDocument/2006/relationships/hyperlink" Target="http://upsteem.com" TargetMode="External"/><Relationship Id="rId18354" Type="http://schemas.openxmlformats.org/officeDocument/2006/relationships/hyperlink" Target="http://www.evomediagroup.com" TargetMode="External"/><Relationship Id="rId43310" Type="http://schemas.openxmlformats.org/officeDocument/2006/relationships/hyperlink" Target="http://www.profstream.com" TargetMode="External"/><Relationship Id="rId18355" Type="http://schemas.openxmlformats.org/officeDocument/2006/relationships/hyperlink" Target="http://www.evoapp.com" TargetMode="External"/><Relationship Id="rId43311" Type="http://schemas.openxmlformats.org/officeDocument/2006/relationships/hyperlink" Target="http://www.profumeriaweb.com/" TargetMode="External"/><Relationship Id="rId5129" Type="http://schemas.openxmlformats.org/officeDocument/2006/relationships/hyperlink" Target="http://axialhealthcare.com" TargetMode="External"/><Relationship Id="rId18352" Type="http://schemas.openxmlformats.org/officeDocument/2006/relationships/hyperlink" Target="http://www.evntliveinc.com" TargetMode="External"/><Relationship Id="rId18353" Type="http://schemas.openxmlformats.org/officeDocument/2006/relationships/hyperlink" Target="http://evo.com" TargetMode="External"/><Relationship Id="rId18350" Type="http://schemas.openxmlformats.org/officeDocument/2006/relationships/hyperlink" Target="http://evmanya.com" TargetMode="External"/><Relationship Id="rId18351" Type="http://schemas.openxmlformats.org/officeDocument/2006/relationships/hyperlink" Target="http://www.evmanya.com" TargetMode="External"/><Relationship Id="rId43318" Type="http://schemas.openxmlformats.org/officeDocument/2006/relationships/hyperlink" Target="http://progenysolar.com" TargetMode="External"/><Relationship Id="rId43319" Type="http://schemas.openxmlformats.org/officeDocument/2006/relationships/hyperlink" Target="http://www.proginet.com" TargetMode="External"/><Relationship Id="rId43316" Type="http://schemas.openxmlformats.org/officeDocument/2006/relationships/hyperlink" Target="http://www.progenesistech.com" TargetMode="External"/><Relationship Id="rId43317" Type="http://schemas.openxmlformats.org/officeDocument/2006/relationships/hyperlink" Target="http://www.progeniq.com" TargetMode="External"/><Relationship Id="rId43314" Type="http://schemas.openxmlformats.org/officeDocument/2006/relationships/hyperlink" Target="http://profyle.com" TargetMode="External"/><Relationship Id="rId43315" Type="http://schemas.openxmlformats.org/officeDocument/2006/relationships/hyperlink" Target="http://www.ibtreflab.com/" TargetMode="External"/><Relationship Id="rId43312" Type="http://schemas.openxmlformats.org/officeDocument/2006/relationships/hyperlink" Target="http://www.profundcom.net" TargetMode="External"/><Relationship Id="rId43313" Type="http://schemas.openxmlformats.org/officeDocument/2006/relationships/hyperlink" Target="http://profusacorp.com" TargetMode="External"/><Relationship Id="rId33962" Type="http://schemas.openxmlformats.org/officeDocument/2006/relationships/hyperlink" Target="http://metatv.org/" TargetMode="External"/><Relationship Id="rId57951" Type="http://schemas.openxmlformats.org/officeDocument/2006/relationships/hyperlink" Target="http://uptap.com" TargetMode="External"/><Relationship Id="rId33963" Type="http://schemas.openxmlformats.org/officeDocument/2006/relationships/hyperlink" Target="http://search.moodwire.com" TargetMode="External"/><Relationship Id="rId57952" Type="http://schemas.openxmlformats.org/officeDocument/2006/relationships/hyperlink" Target="http://www.uptaxi.com" TargetMode="External"/><Relationship Id="rId33964" Type="http://schemas.openxmlformats.org/officeDocument/2006/relationships/hyperlink" Target="http://metaversemakeovers.com/" TargetMode="External"/><Relationship Id="rId33965" Type="http://schemas.openxmlformats.org/officeDocument/2006/relationships/hyperlink" Target="http://metaversum.com" TargetMode="External"/><Relationship Id="rId57950" Type="http://schemas.openxmlformats.org/officeDocument/2006/relationships/hyperlink" Target="http://www.uptakemedical.com" TargetMode="External"/><Relationship Id="rId33966" Type="http://schemas.openxmlformats.org/officeDocument/2006/relationships/hyperlink" Target="http://www.metavine.com" TargetMode="External"/><Relationship Id="rId5120" Type="http://schemas.openxmlformats.org/officeDocument/2006/relationships/hyperlink" Target="http://en.axelspace.com" TargetMode="External"/><Relationship Id="rId33967" Type="http://schemas.openxmlformats.org/officeDocument/2006/relationships/hyperlink" Target="http://www.metaweb.com" TargetMode="External"/><Relationship Id="rId33968" Type="http://schemas.openxmlformats.org/officeDocument/2006/relationships/hyperlink" Target="http://www.meteo-logic.com" TargetMode="External"/><Relationship Id="rId33969" Type="http://schemas.openxmlformats.org/officeDocument/2006/relationships/hyperlink" Target="http://www.meteoprotect.com" TargetMode="External"/><Relationship Id="rId5123" Type="http://schemas.openxmlformats.org/officeDocument/2006/relationships/hyperlink" Target="http://www.axeriontherapeutics.com" TargetMode="External"/><Relationship Id="rId57959" Type="http://schemas.openxmlformats.org/officeDocument/2006/relationships/hyperlink" Target="http://www.upwardpro.com" TargetMode="External"/><Relationship Id="rId5124" Type="http://schemas.openxmlformats.org/officeDocument/2006/relationships/hyperlink" Target="http://www.axerra.com" TargetMode="External"/><Relationship Id="rId5121" Type="http://schemas.openxmlformats.org/officeDocument/2006/relationships/hyperlink" Target="http://www.axentis.com" TargetMode="External"/><Relationship Id="rId18349" Type="http://schemas.openxmlformats.org/officeDocument/2006/relationships/hyperlink" Target="http://www.evly.com" TargetMode="External"/><Relationship Id="rId57957" Type="http://schemas.openxmlformats.org/officeDocument/2006/relationships/hyperlink" Target="http://upverter.com" TargetMode="External"/><Relationship Id="rId5122" Type="http://schemas.openxmlformats.org/officeDocument/2006/relationships/hyperlink" Target="http://www.axentra.com" TargetMode="External"/><Relationship Id="rId57958" Type="http://schemas.openxmlformats.org/officeDocument/2006/relationships/hyperlink" Target="http://upviral.com" TargetMode="External"/><Relationship Id="rId5127" Type="http://schemas.openxmlformats.org/officeDocument/2006/relationships/hyperlink" Target="http://www.axialbiotech.com" TargetMode="External"/><Relationship Id="rId18347" Type="http://schemas.openxmlformats.org/officeDocument/2006/relationships/hyperlink" Target="http://firsthand.co" TargetMode="External"/><Relationship Id="rId57955" Type="http://schemas.openxmlformats.org/officeDocument/2006/relationships/hyperlink" Target="https://liveuptop.com" TargetMode="External"/><Relationship Id="rId5128" Type="http://schemas.openxmlformats.org/officeDocument/2006/relationships/hyperlink" Target="http://axialexchange.com" TargetMode="External"/><Relationship Id="rId18348" Type="http://schemas.openxmlformats.org/officeDocument/2006/relationships/hyperlink" Target="http://eviti.com" TargetMode="External"/><Relationship Id="rId57956" Type="http://schemas.openxmlformats.org/officeDocument/2006/relationships/hyperlink" Target="http://www.uptownnetwork.com" TargetMode="External"/><Relationship Id="rId5125" Type="http://schemas.openxmlformats.org/officeDocument/2006/relationships/hyperlink" Target="http://axesnetwork.com" TargetMode="External"/><Relationship Id="rId18345" Type="http://schemas.openxmlformats.org/officeDocument/2006/relationships/hyperlink" Target="http://www.evision.co.il" TargetMode="External"/><Relationship Id="rId33960" Type="http://schemas.openxmlformats.org/officeDocument/2006/relationships/hyperlink" Target="http://www.metaswitch.com" TargetMode="External"/><Relationship Id="rId57953" Type="http://schemas.openxmlformats.org/officeDocument/2006/relationships/hyperlink" Target="http://www.uptivity.com" TargetMode="External"/><Relationship Id="rId5126" Type="http://schemas.openxmlformats.org/officeDocument/2006/relationships/hyperlink" Target="http://axessamerica.com" TargetMode="External"/><Relationship Id="rId18346" Type="http://schemas.openxmlformats.org/officeDocument/2006/relationships/hyperlink" Target="http://evisit.com" TargetMode="External"/><Relationship Id="rId33961" Type="http://schemas.openxmlformats.org/officeDocument/2006/relationships/hyperlink" Target="http://www.metatomix.com" TargetMode="External"/><Relationship Id="rId57954" Type="http://schemas.openxmlformats.org/officeDocument/2006/relationships/hyperlink" Target="http://upto.com" TargetMode="External"/><Relationship Id="rId18321" Type="http://schemas.openxmlformats.org/officeDocument/2006/relationships/hyperlink" Target="http://www.everzero.com/" TargetMode="External"/><Relationship Id="rId43321" Type="http://schemas.openxmlformats.org/officeDocument/2006/relationships/hyperlink" Target="http://prognomix.com" TargetMode="External"/><Relationship Id="rId18322" Type="http://schemas.openxmlformats.org/officeDocument/2006/relationships/hyperlink" Target="http://www.evestment.com" TargetMode="External"/><Relationship Id="rId43322" Type="http://schemas.openxmlformats.org/officeDocument/2006/relationships/hyperlink" Target="https://docs.google.com/presentation/d/1uAj8JpWWngLMssDB5MayD9NOzAY_l4DBg4KneFxs1j0/edit/?usp=sharing" TargetMode="External"/><Relationship Id="rId18320" Type="http://schemas.openxmlformats.org/officeDocument/2006/relationships/hyperlink" Target="http://everyweargames.com/" TargetMode="External"/><Relationship Id="rId43320" Type="http://schemas.openxmlformats.org/officeDocument/2006/relationships/hyperlink" Target="http://www.proglove.de/" TargetMode="External"/><Relationship Id="rId33959" Type="http://schemas.openxmlformats.org/officeDocument/2006/relationships/hyperlink" Target="http://www.metastorm.com" TargetMode="External"/><Relationship Id="rId43329" Type="http://schemas.openxmlformats.org/officeDocument/2006/relationships/hyperlink" Target="http://www.programmr.com" TargetMode="External"/><Relationship Id="rId43327" Type="http://schemas.openxmlformats.org/officeDocument/2006/relationships/hyperlink" Target="http://programmermeetdesigner.com" TargetMode="External"/><Relationship Id="rId43328" Type="http://schemas.openxmlformats.org/officeDocument/2006/relationships/hyperlink" Target="http://programmermeetdesigner.com" TargetMode="External"/><Relationship Id="rId43325" Type="http://schemas.openxmlformats.org/officeDocument/2006/relationships/hyperlink" Target="https://progow.com/" TargetMode="External"/><Relationship Id="rId43326" Type="http://schemas.openxmlformats.org/officeDocument/2006/relationships/hyperlink" Target="http://www.programeter.com" TargetMode="External"/><Relationship Id="rId43323" Type="http://schemas.openxmlformats.org/officeDocument/2006/relationships/hyperlink" Target="http://prognosdx.com" TargetMode="External"/><Relationship Id="rId43324" Type="http://schemas.openxmlformats.org/officeDocument/2006/relationships/hyperlink" Target="http://www.prognosisinnovation.com/" TargetMode="External"/><Relationship Id="rId33951" Type="http://schemas.openxmlformats.org/officeDocument/2006/relationships/hyperlink" Target="http://metapop.com" TargetMode="External"/><Relationship Id="rId57962" Type="http://schemas.openxmlformats.org/officeDocument/2006/relationships/hyperlink" Target="http://www.uqwimax.jp" TargetMode="External"/><Relationship Id="rId33952" Type="http://schemas.openxmlformats.org/officeDocument/2006/relationships/hyperlink" Target="http://www.metaps.com" TargetMode="External"/><Relationship Id="rId57963" Type="http://schemas.openxmlformats.org/officeDocument/2006/relationships/hyperlink" Target="http://www.uqm.com" TargetMode="External"/><Relationship Id="rId33953" Type="http://schemas.openxmlformats.org/officeDocument/2006/relationships/hyperlink" Target="http://www.metaresolver.com" TargetMode="External"/><Relationship Id="rId57960" Type="http://schemas.openxmlformats.org/officeDocument/2006/relationships/hyperlink" Target="http://www.upwindsolutions.com" TargetMode="External"/><Relationship Id="rId33954" Type="http://schemas.openxmlformats.org/officeDocument/2006/relationships/hyperlink" Target="https://www.meta.sc/" TargetMode="External"/><Relationship Id="rId57961" Type="http://schemas.openxmlformats.org/officeDocument/2006/relationships/hyperlink" Target="http://www.upworthy.com" TargetMode="External"/><Relationship Id="rId5152" Type="http://schemas.openxmlformats.org/officeDocument/2006/relationships/hyperlink" Target="http://www.axisstars.com" TargetMode="External"/><Relationship Id="rId33955" Type="http://schemas.openxmlformats.org/officeDocument/2006/relationships/hyperlink" Target="http://www.metaserver.com" TargetMode="External"/><Relationship Id="rId5153" Type="http://schemas.openxmlformats.org/officeDocument/2006/relationships/hyperlink" Target="http://axisthree.com" TargetMode="External"/><Relationship Id="rId33956" Type="http://schemas.openxmlformats.org/officeDocument/2006/relationships/hyperlink" Target="http://www.themetaset.com" TargetMode="External"/><Relationship Id="rId5150" Type="http://schemas.openxmlformats.org/officeDocument/2006/relationships/hyperlink" Target="http://www.axisnt.com" TargetMode="External"/><Relationship Id="rId33957" Type="http://schemas.openxmlformats.org/officeDocument/2006/relationships/hyperlink" Target="http://www.metasonic.de" TargetMode="External"/><Relationship Id="rId5151" Type="http://schemas.openxmlformats.org/officeDocument/2006/relationships/hyperlink" Target="http://www.axissemi.com" TargetMode="External"/><Relationship Id="rId33958" Type="http://schemas.openxmlformats.org/officeDocument/2006/relationships/hyperlink" Target="http://metastat.com" TargetMode="External"/><Relationship Id="rId5156" Type="http://schemas.openxmlformats.org/officeDocument/2006/relationships/hyperlink" Target="http://www.axogeninc.com" TargetMode="External"/><Relationship Id="rId18318" Type="http://schemas.openxmlformats.org/officeDocument/2006/relationships/hyperlink" Target="http://everything.me" TargetMode="External"/><Relationship Id="rId5157" Type="http://schemas.openxmlformats.org/officeDocument/2006/relationships/hyperlink" Target="http://www.axolotl.com/" TargetMode="External"/><Relationship Id="rId18319" Type="http://schemas.openxmlformats.org/officeDocument/2006/relationships/hyperlink" Target="http://everywareglobal.com/" TargetMode="External"/><Relationship Id="rId5154" Type="http://schemas.openxmlformats.org/officeDocument/2006/relationships/hyperlink" Target="http://www.axismobile.com" TargetMode="External"/><Relationship Id="rId18316" Type="http://schemas.openxmlformats.org/officeDocument/2006/relationships/hyperlink" Target="http://www.ebth.com" TargetMode="External"/><Relationship Id="rId57968" Type="http://schemas.openxmlformats.org/officeDocument/2006/relationships/hyperlink" Target="http://urbanairship.com" TargetMode="External"/><Relationship Id="rId5155" Type="http://schemas.openxmlformats.org/officeDocument/2006/relationships/hyperlink" Target="http://axisrooms.com" TargetMode="External"/><Relationship Id="rId18317" Type="http://schemas.openxmlformats.org/officeDocument/2006/relationships/hyperlink" Target="http://everythingclub.org" TargetMode="External"/><Relationship Id="rId57969" Type="http://schemas.openxmlformats.org/officeDocument/2006/relationships/hyperlink" Target="http://ubctvnetwork.com/" TargetMode="External"/><Relationship Id="rId18314" Type="http://schemas.openxmlformats.org/officeDocument/2006/relationships/hyperlink" Target="http://www.everysignal.com" TargetMode="External"/><Relationship Id="rId57966" Type="http://schemas.openxmlformats.org/officeDocument/2006/relationships/hyperlink" Target="http://www.urakkamaailma.fi" TargetMode="External"/><Relationship Id="rId18315" Type="http://schemas.openxmlformats.org/officeDocument/2006/relationships/hyperlink" Target="http://www.everystory.us/" TargetMode="External"/><Relationship Id="rId57967" Type="http://schemas.openxmlformats.org/officeDocument/2006/relationships/hyperlink" Target="http://uraniumenergy.com" TargetMode="External"/><Relationship Id="rId5158" Type="http://schemas.openxmlformats.org/officeDocument/2006/relationships/hyperlink" Target="http://www.axonconnected.com/" TargetMode="External"/><Relationship Id="rId18312" Type="http://schemas.openxmlformats.org/officeDocument/2006/relationships/hyperlink" Target="http://www.everyscape.com" TargetMode="External"/><Relationship Id="rId57964" Type="http://schemas.openxmlformats.org/officeDocument/2006/relationships/hyperlink" Target="http://www.urmobile.com" TargetMode="External"/><Relationship Id="rId5159" Type="http://schemas.openxmlformats.org/officeDocument/2006/relationships/hyperlink" Target="http://www.axon.tv/EN/home" TargetMode="External"/><Relationship Id="rId18313" Type="http://schemas.openxmlformats.org/officeDocument/2006/relationships/hyperlink" Target="http://www.everyscreenmedia.com" TargetMode="External"/><Relationship Id="rId33950" Type="http://schemas.openxmlformats.org/officeDocument/2006/relationships/hyperlink" Target="http://www.metaplace.com" TargetMode="External"/><Relationship Id="rId57965" Type="http://schemas.openxmlformats.org/officeDocument/2006/relationships/hyperlink" Target="http://urakkamaailma.fi" TargetMode="External"/><Relationship Id="rId18332" Type="http://schemas.openxmlformats.org/officeDocument/2006/relationships/hyperlink" Target="http://evident.io" TargetMode="External"/><Relationship Id="rId43332" Type="http://schemas.openxmlformats.org/officeDocument/2006/relationships/hyperlink" Target="http://progression-systems.com" TargetMode="External"/><Relationship Id="rId18333" Type="http://schemas.openxmlformats.org/officeDocument/2006/relationships/hyperlink" Target="http://evident.io" TargetMode="External"/><Relationship Id="rId43333" Type="http://schemas.openxmlformats.org/officeDocument/2006/relationships/hyperlink" Target="http://www.progressionlabs.com" TargetMode="External"/><Relationship Id="rId18330" Type="http://schemas.openxmlformats.org/officeDocument/2006/relationships/hyperlink" Target="http://www.evidenceprime.com" TargetMode="External"/><Relationship Id="rId43330" Type="http://schemas.openxmlformats.org/officeDocument/2006/relationships/hyperlink" Target="http://www.progressfin.com" TargetMode="External"/><Relationship Id="rId18331" Type="http://schemas.openxmlformats.org/officeDocument/2006/relationships/hyperlink" Target="http://evidenthealth.com" TargetMode="External"/><Relationship Id="rId43331" Type="http://schemas.openxmlformats.org/officeDocument/2006/relationships/hyperlink" Target="http://progressa.com/" TargetMode="External"/><Relationship Id="rId33948" Type="http://schemas.openxmlformats.org/officeDocument/2006/relationships/hyperlink" Target="http://metaome.com/" TargetMode="External"/><Relationship Id="rId33949" Type="http://schemas.openxmlformats.org/officeDocument/2006/relationships/hyperlink" Target="http://www.metapack.com" TargetMode="External"/><Relationship Id="rId43338" Type="http://schemas.openxmlformats.org/officeDocument/2006/relationships/hyperlink" Target="http://www.progfinance.com" TargetMode="External"/><Relationship Id="rId43339" Type="http://schemas.openxmlformats.org/officeDocument/2006/relationships/hyperlink" Target="http://proglighting.com" TargetMode="External"/><Relationship Id="rId43336" Type="http://schemas.openxmlformats.org/officeDocument/2006/relationships/hyperlink" Target="http://progressivecareus.com" TargetMode="External"/><Relationship Id="rId43337" Type="http://schemas.openxmlformats.org/officeDocument/2006/relationships/hyperlink" Target="http://prodealertools.com" TargetMode="External"/><Relationship Id="rId43334" Type="http://schemas.openxmlformats.org/officeDocument/2006/relationships/hyperlink" Target="http://www.progressivebeverages.com" TargetMode="External"/><Relationship Id="rId43335" Type="http://schemas.openxmlformats.org/officeDocument/2006/relationships/hyperlink" Target="http://www.progressivebookclub.com" TargetMode="External"/><Relationship Id="rId33940" Type="http://schemas.openxmlformats.org/officeDocument/2006/relationships/hyperlink" Target="http://metamind.io" TargetMode="External"/><Relationship Id="rId57973" Type="http://schemas.openxmlformats.org/officeDocument/2006/relationships/hyperlink" Target="https://urbanengines.com/" TargetMode="External"/><Relationship Id="rId33941" Type="http://schemas.openxmlformats.org/officeDocument/2006/relationships/hyperlink" Target="http://www.metamodix.com" TargetMode="External"/><Relationship Id="rId57974" Type="http://schemas.openxmlformats.org/officeDocument/2006/relationships/hyperlink" Target="http://www.urbanessentialsco.com" TargetMode="External"/><Relationship Id="rId33942" Type="http://schemas.openxmlformats.org/officeDocument/2006/relationships/hyperlink" Target="http://tap.me" TargetMode="External"/><Relationship Id="rId57971" Type="http://schemas.openxmlformats.org/officeDocument/2006/relationships/hyperlink" Target="http://www.urbanconsign.com/" TargetMode="External"/><Relationship Id="rId33943" Type="http://schemas.openxmlformats.org/officeDocument/2006/relationships/hyperlink" Target="http://tap.me" TargetMode="External"/><Relationship Id="rId57972" Type="http://schemas.openxmlformats.org/officeDocument/2006/relationships/hyperlink" Target="http://www.urbandogcitykitty.com/" TargetMode="External"/><Relationship Id="rId5141" Type="http://schemas.openxmlformats.org/officeDocument/2006/relationships/hyperlink" Target="http://www.axiom-micro.com" TargetMode="External"/><Relationship Id="rId33944" Type="http://schemas.openxmlformats.org/officeDocument/2006/relationships/hyperlink" Target="http://metanautix.com" TargetMode="External"/><Relationship Id="rId5142" Type="http://schemas.openxmlformats.org/officeDocument/2006/relationships/hyperlink" Target="http://www.axiom8.com" TargetMode="External"/><Relationship Id="rId33945" Type="http://schemas.openxmlformats.org/officeDocument/2006/relationships/hyperlink" Target="http://www.metanotes.com" TargetMode="External"/><Relationship Id="rId57970" Type="http://schemas.openxmlformats.org/officeDocument/2006/relationships/hyperlink" Target="http://urbancargo.com" TargetMode="External"/><Relationship Id="rId33946" Type="http://schemas.openxmlformats.org/officeDocument/2006/relationships/hyperlink" Target="http://metao.com" TargetMode="External"/><Relationship Id="rId5140" Type="http://schemas.openxmlformats.org/officeDocument/2006/relationships/hyperlink" Target="http://www.axiominvestments.net/" TargetMode="External"/><Relationship Id="rId33947" Type="http://schemas.openxmlformats.org/officeDocument/2006/relationships/hyperlink" Target="http://metao.com" TargetMode="External"/><Relationship Id="rId5145" Type="http://schemas.openxmlformats.org/officeDocument/2006/relationships/hyperlink" Target="http://axiomxinc.com" TargetMode="External"/><Relationship Id="rId18329" Type="http://schemas.openxmlformats.org/officeDocument/2006/relationships/hyperlink" Target="http://www.evidea.com/" TargetMode="External"/><Relationship Id="rId5146" Type="http://schemas.openxmlformats.org/officeDocument/2006/relationships/hyperlink" Target="http://axionbiosystems.com" TargetMode="External"/><Relationship Id="rId5143" Type="http://schemas.openxmlformats.org/officeDocument/2006/relationships/hyperlink" Target="http://www.axiomatics.com" TargetMode="External"/><Relationship Id="rId18327" Type="http://schemas.openxmlformats.org/officeDocument/2006/relationships/hyperlink" Target="http://www.evidanza.de" TargetMode="External"/><Relationship Id="rId57979" Type="http://schemas.openxmlformats.org/officeDocument/2006/relationships/hyperlink" Target="http://www.urbanladder.com" TargetMode="External"/><Relationship Id="rId5144" Type="http://schemas.openxmlformats.org/officeDocument/2006/relationships/hyperlink" Target="http://www.axiomed.com" TargetMode="External"/><Relationship Id="rId18328" Type="http://schemas.openxmlformats.org/officeDocument/2006/relationships/hyperlink" Target="http://www.evidation.com/" TargetMode="External"/><Relationship Id="rId5149" Type="http://schemas.openxmlformats.org/officeDocument/2006/relationships/hyperlink" Target="http://axiosma.com/" TargetMode="External"/><Relationship Id="rId18325" Type="http://schemas.openxmlformats.org/officeDocument/2006/relationships/hyperlink" Target="http://www.evi.com" TargetMode="External"/><Relationship Id="rId57977" Type="http://schemas.openxmlformats.org/officeDocument/2006/relationships/hyperlink" Target="http://www.riserobotics.com" TargetMode="External"/><Relationship Id="rId18326" Type="http://schemas.openxmlformats.org/officeDocument/2006/relationships/hyperlink" Target="http://eviagenics.com" TargetMode="External"/><Relationship Id="rId57978" Type="http://schemas.openxmlformats.org/officeDocument/2006/relationships/hyperlink" Target="http://www.urbaninterns.com" TargetMode="External"/><Relationship Id="rId5147" Type="http://schemas.openxmlformats.org/officeDocument/2006/relationships/hyperlink" Target="http://axionhealth.com" TargetMode="External"/><Relationship Id="rId18323" Type="http://schemas.openxmlformats.org/officeDocument/2006/relationships/hyperlink" Target="http://evestra.com" TargetMode="External"/><Relationship Id="rId57975" Type="http://schemas.openxmlformats.org/officeDocument/2006/relationships/hyperlink" Target="http://www.urbangentleman.com" TargetMode="External"/><Relationship Id="rId5148" Type="http://schemas.openxmlformats.org/officeDocument/2006/relationships/hyperlink" Target="http://axionpower.com" TargetMode="External"/><Relationship Id="rId18324" Type="http://schemas.openxmlformats.org/officeDocument/2006/relationships/hyperlink" Target="http://www.evgen.com" TargetMode="External"/><Relationship Id="rId57976" Type="http://schemas.openxmlformats.org/officeDocument/2006/relationships/hyperlink" Target="http://www.urbangreenenergy.com" TargetMode="External"/><Relationship Id="rId18387" Type="http://schemas.openxmlformats.org/officeDocument/2006/relationships/hyperlink" Target="http://www.evolven.com" TargetMode="External"/><Relationship Id="rId18388" Type="http://schemas.openxmlformats.org/officeDocument/2006/relationships/hyperlink" Target="http://www.evolver.com" TargetMode="External"/><Relationship Id="rId18385" Type="http://schemas.openxmlformats.org/officeDocument/2006/relationships/hyperlink" Target="https://evolvevacationrental.com/" TargetMode="External"/><Relationship Id="rId18386" Type="http://schemas.openxmlformats.org/officeDocument/2006/relationships/hyperlink" Target="http://www.evolvemol.com" TargetMode="External"/><Relationship Id="rId18383" Type="http://schemas.openxmlformats.org/officeDocument/2006/relationships/hyperlink" Target="http://www.evolveip.net" TargetMode="External"/><Relationship Id="rId57908" Type="http://schemas.openxmlformats.org/officeDocument/2006/relationships/hyperlink" Target="http://www.uplifteducation.org" TargetMode="External"/><Relationship Id="rId18384" Type="http://schemas.openxmlformats.org/officeDocument/2006/relationships/hyperlink" Target="http://www.evolvepartners.com" TargetMode="External"/><Relationship Id="rId57909" Type="http://schemas.openxmlformats.org/officeDocument/2006/relationships/hyperlink" Target="http://www.uplift.com" TargetMode="External"/><Relationship Id="rId18381" Type="http://schemas.openxmlformats.org/officeDocument/2006/relationships/hyperlink" Target="http://www.evolva.com" TargetMode="External"/><Relationship Id="rId57906" Type="http://schemas.openxmlformats.org/officeDocument/2006/relationships/hyperlink" Target="http://www.uplandsoftware.com" TargetMode="External"/><Relationship Id="rId18382" Type="http://schemas.openxmlformats.org/officeDocument/2006/relationships/hyperlink" Target="http://evolvebiosystems.com/" TargetMode="External"/><Relationship Id="rId57907" Type="http://schemas.openxmlformats.org/officeDocument/2006/relationships/hyperlink" Target="http://www.uplanme.com" TargetMode="External"/><Relationship Id="rId18380" Type="http://schemas.openxmlformats.org/officeDocument/2006/relationships/hyperlink" Target="http://evolvtechnology.com" TargetMode="External"/><Relationship Id="rId57904" Type="http://schemas.openxmlformats.org/officeDocument/2006/relationships/hyperlink" Target="http://www.upitchapp.com" TargetMode="External"/><Relationship Id="rId57905" Type="http://schemas.openxmlformats.org/officeDocument/2006/relationships/hyperlink" Target="http://upkeepcharlie.com" TargetMode="External"/><Relationship Id="rId57902" Type="http://schemas.openxmlformats.org/officeDocument/2006/relationships/hyperlink" Target="http://www.upgradeindustries.com" TargetMode="External"/><Relationship Id="rId57903" Type="http://schemas.openxmlformats.org/officeDocument/2006/relationships/hyperlink" Target="http://upheavalarts.com" TargetMode="External"/><Relationship Id="rId57900" Type="http://schemas.openxmlformats.org/officeDocument/2006/relationships/hyperlink" Target="http://upfront-dk.com" TargetMode="External"/><Relationship Id="rId57901" Type="http://schemas.openxmlformats.org/officeDocument/2006/relationships/hyperlink" Target="http://beupfront.com" TargetMode="External"/><Relationship Id="rId18378" Type="http://schemas.openxmlformats.org/officeDocument/2006/relationships/hyperlink" Target="http://www.cornerstoneondemand.com/evolv" TargetMode="External"/><Relationship Id="rId18379" Type="http://schemas.openxmlformats.org/officeDocument/2006/relationships/hyperlink" Target="http://www.evolvsports.com/" TargetMode="External"/><Relationship Id="rId18398" Type="http://schemas.openxmlformats.org/officeDocument/2006/relationships/hyperlink" Target="http://www.myevoz.com" TargetMode="External"/><Relationship Id="rId18399" Type="http://schemas.openxmlformats.org/officeDocument/2006/relationships/hyperlink" Target="http://evozym.com" TargetMode="External"/><Relationship Id="rId18396" Type="http://schemas.openxmlformats.org/officeDocument/2006/relationships/hyperlink" Target="http://evoucher.co.id" TargetMode="External"/><Relationship Id="rId18397" Type="http://schemas.openxmlformats.org/officeDocument/2006/relationships/hyperlink" Target="http://www.evoxis.com/" TargetMode="External"/><Relationship Id="rId18394" Type="http://schemas.openxmlformats.org/officeDocument/2006/relationships/hyperlink" Target="http://evotec.com" TargetMode="External"/><Relationship Id="rId57919" Type="http://schemas.openxmlformats.org/officeDocument/2006/relationships/hyperlink" Target="http://beta.upoc.com" TargetMode="External"/><Relationship Id="rId18395" Type="http://schemas.openxmlformats.org/officeDocument/2006/relationships/hyperlink" Target="http://www.evotronix.com" TargetMode="External"/><Relationship Id="rId18392" Type="http://schemas.openxmlformats.org/officeDocument/2006/relationships/hyperlink" Target="http://virsto.com" TargetMode="External"/><Relationship Id="rId57917" Type="http://schemas.openxmlformats.org/officeDocument/2006/relationships/hyperlink" Target="http://www.upnest.com" TargetMode="External"/><Relationship Id="rId18393" Type="http://schemas.openxmlformats.org/officeDocument/2006/relationships/hyperlink" Target="https://evostream.com/" TargetMode="External"/><Relationship Id="rId57918" Type="http://schemas.openxmlformats.org/officeDocument/2006/relationships/hyperlink" Target="http://upnext.com" TargetMode="External"/><Relationship Id="rId18390" Type="http://schemas.openxmlformats.org/officeDocument/2006/relationships/hyperlink" Target="http://www.evomob.com" TargetMode="External"/><Relationship Id="rId18391" Type="http://schemas.openxmlformats.org/officeDocument/2006/relationships/hyperlink" Target="http://www.evomote.com/" TargetMode="External"/><Relationship Id="rId57915" Type="http://schemas.openxmlformats.org/officeDocument/2006/relationships/hyperlink" Target="http://www.upmo.com" TargetMode="External"/><Relationship Id="rId57916" Type="http://schemas.openxmlformats.org/officeDocument/2006/relationships/hyperlink" Target="https://www.upmysport.com/" TargetMode="External"/><Relationship Id="rId57913" Type="http://schemas.openxmlformats.org/officeDocument/2006/relationships/hyperlink" Target="http://uploadcare.com" TargetMode="External"/><Relationship Id="rId57914" Type="http://schemas.openxmlformats.org/officeDocument/2006/relationships/hyperlink" Target="http://www.uplogix.com" TargetMode="External"/><Relationship Id="rId57911" Type="http://schemas.openxmlformats.org/officeDocument/2006/relationships/hyperlink" Target="http://uplift.io" TargetMode="External"/><Relationship Id="rId57912" Type="http://schemas.openxmlformats.org/officeDocument/2006/relationships/hyperlink" Target="http://www.uplike.com" TargetMode="External"/><Relationship Id="rId18389" Type="http://schemas.openxmlformats.org/officeDocument/2006/relationships/hyperlink" Target="http://evomail.io" TargetMode="External"/><Relationship Id="rId57910" Type="http://schemas.openxmlformats.org/officeDocument/2006/relationships/hyperlink" Target="http://uplift.io" TargetMode="External"/><Relationship Id="rId18365" Type="http://schemas.openxmlformats.org/officeDocument/2006/relationships/hyperlink" Target="http://evoled.eu" TargetMode="External"/><Relationship Id="rId18366" Type="http://schemas.openxmlformats.org/officeDocument/2006/relationships/hyperlink" Target="http://evoleen.com" TargetMode="External"/><Relationship Id="rId5118" Type="http://schemas.openxmlformats.org/officeDocument/2006/relationships/hyperlink" Target="http://axelacare.com" TargetMode="External"/><Relationship Id="rId18363" Type="http://schemas.openxmlformats.org/officeDocument/2006/relationships/hyperlink" Target="http://evoinfinity.com/" TargetMode="External"/><Relationship Id="rId5119" Type="http://schemas.openxmlformats.org/officeDocument/2006/relationships/hyperlink" Target="http://www.axeleo.com/" TargetMode="External"/><Relationship Id="rId18364" Type="http://schemas.openxmlformats.org/officeDocument/2006/relationships/hyperlink" Target="http://evokepharma.com" TargetMode="External"/><Relationship Id="rId18361" Type="http://schemas.openxmlformats.org/officeDocument/2006/relationships/hyperlink" Target="http://www.softcup.com" TargetMode="External"/><Relationship Id="rId18362" Type="http://schemas.openxmlformats.org/officeDocument/2006/relationships/hyperlink" Target="http://www.evogen.com" TargetMode="External"/><Relationship Id="rId57928" Type="http://schemas.openxmlformats.org/officeDocument/2006/relationships/hyperlink" Target="http://www.uprace.com" TargetMode="External"/><Relationship Id="rId18360" Type="http://schemas.openxmlformats.org/officeDocument/2006/relationships/hyperlink" Target="http://www.evodental.com" TargetMode="External"/><Relationship Id="rId57929" Type="http://schemas.openxmlformats.org/officeDocument/2006/relationships/hyperlink" Target="http://www.upriseart.com" TargetMode="External"/><Relationship Id="rId33995" Type="http://schemas.openxmlformats.org/officeDocument/2006/relationships/hyperlink" Target="http://www.metreos.com" TargetMode="External"/><Relationship Id="rId33996" Type="http://schemas.openxmlformats.org/officeDocument/2006/relationships/hyperlink" Target="http://www.metricinsights.com" TargetMode="External"/><Relationship Id="rId33997" Type="http://schemas.openxmlformats.org/officeDocument/2006/relationships/hyperlink" Target="http://t3dc.org" TargetMode="External"/><Relationship Id="rId33998" Type="http://schemas.openxmlformats.org/officeDocument/2006/relationships/hyperlink" Target="http://metricly.com" TargetMode="External"/><Relationship Id="rId33999" Type="http://schemas.openxmlformats.org/officeDocument/2006/relationships/hyperlink" Target="http://metricscat.com" TargetMode="External"/><Relationship Id="rId5112" Type="http://schemas.openxmlformats.org/officeDocument/2006/relationships/hyperlink" Target="https://axcient.com" TargetMode="External"/><Relationship Id="rId57926" Type="http://schemas.openxmlformats.org/officeDocument/2006/relationships/hyperlink" Target="http://upptalk.com" TargetMode="External"/><Relationship Id="rId5113" Type="http://schemas.openxmlformats.org/officeDocument/2006/relationships/hyperlink" Target="http://www.axeda.com" TargetMode="External"/><Relationship Id="rId57927" Type="http://schemas.openxmlformats.org/officeDocument/2006/relationships/hyperlink" Target="http://www.upr-online.com" TargetMode="External"/><Relationship Id="rId5110" Type="http://schemas.openxmlformats.org/officeDocument/2006/relationships/hyperlink" Target="http://www.axceler.com" TargetMode="External"/><Relationship Id="rId57924" Type="http://schemas.openxmlformats.org/officeDocument/2006/relationships/hyperlink" Target="http://app.uppidy.com" TargetMode="External"/><Relationship Id="rId5111" Type="http://schemas.openxmlformats.org/officeDocument/2006/relationships/hyperlink" Target="http://www.axcelis.com" TargetMode="External"/><Relationship Id="rId33990" Type="http://schemas.openxmlformats.org/officeDocument/2006/relationships/hyperlink" Target="http://www.metrarc.com/" TargetMode="External"/><Relationship Id="rId57925" Type="http://schemas.openxmlformats.org/officeDocument/2006/relationships/hyperlink" Target="http://upplication.com/build-your-app" TargetMode="External"/><Relationship Id="rId5116" Type="http://schemas.openxmlformats.org/officeDocument/2006/relationships/hyperlink" Target="http://www.axel.fi" TargetMode="External"/><Relationship Id="rId18358" Type="http://schemas.openxmlformats.org/officeDocument/2006/relationships/hyperlink" Target="http://www.evocatal.com" TargetMode="External"/><Relationship Id="rId33991" Type="http://schemas.openxmlformats.org/officeDocument/2006/relationships/hyperlink" Target="http://www.metrasens.com" TargetMode="External"/><Relationship Id="rId57922" Type="http://schemas.openxmlformats.org/officeDocument/2006/relationships/hyperlink" Target="http://uppercervicalcare.com" TargetMode="External"/><Relationship Id="rId5117" Type="http://schemas.openxmlformats.org/officeDocument/2006/relationships/hyperlink" Target="http://www.axelabiosensors.com" TargetMode="External"/><Relationship Id="rId18359" Type="http://schemas.openxmlformats.org/officeDocument/2006/relationships/hyperlink" Target="http://evocha.com" TargetMode="External"/><Relationship Id="rId33992" Type="http://schemas.openxmlformats.org/officeDocument/2006/relationships/hyperlink" Target="http://www.metratec.com" TargetMode="External"/><Relationship Id="rId57923" Type="http://schemas.openxmlformats.org/officeDocument/2006/relationships/hyperlink" Target="http://upperstreet.com" TargetMode="External"/><Relationship Id="rId5114" Type="http://schemas.openxmlformats.org/officeDocument/2006/relationships/hyperlink" Target="http://www.leroybrothers.com" TargetMode="External"/><Relationship Id="rId18356" Type="http://schemas.openxmlformats.org/officeDocument/2006/relationships/hyperlink" Target="http://www.evobooks.com.br" TargetMode="External"/><Relationship Id="rId33993" Type="http://schemas.openxmlformats.org/officeDocument/2006/relationships/hyperlink" Target="http://www.metratech.com" TargetMode="External"/><Relationship Id="rId57920" Type="http://schemas.openxmlformats.org/officeDocument/2006/relationships/hyperlink" Target="http://www.upout.com" TargetMode="External"/><Relationship Id="rId5115" Type="http://schemas.openxmlformats.org/officeDocument/2006/relationships/hyperlink" Target="http://www.axelmark.co.jp/en/" TargetMode="External"/><Relationship Id="rId18357" Type="http://schemas.openxmlformats.org/officeDocument/2006/relationships/hyperlink" Target="http://evocalize.com" TargetMode="External"/><Relationship Id="rId33994" Type="http://schemas.openxmlformats.org/officeDocument/2006/relationships/hyperlink" Target="http://www.metrekare.com" TargetMode="External"/><Relationship Id="rId57921" Type="http://schemas.openxmlformats.org/officeDocument/2006/relationships/hyperlink" Target="http://www.upowertech.com" TargetMode="External"/><Relationship Id="rId5109" Type="http://schemas.openxmlformats.org/officeDocument/2006/relationships/hyperlink" Target="http://www.axado.com.br" TargetMode="External"/><Relationship Id="rId18376" Type="http://schemas.openxmlformats.org/officeDocument/2006/relationships/hyperlink" Target="http://www.evolution.com" TargetMode="External"/><Relationship Id="rId18377" Type="http://schemas.openxmlformats.org/officeDocument/2006/relationships/hyperlink" Target="http://www.evolgen.com" TargetMode="External"/><Relationship Id="rId5107" Type="http://schemas.openxmlformats.org/officeDocument/2006/relationships/hyperlink" Target="http://awrcorp.com" TargetMode="External"/><Relationship Id="rId18374" Type="http://schemas.openxmlformats.org/officeDocument/2006/relationships/hyperlink" Target="http://www.evolution-networks.com" TargetMode="External"/><Relationship Id="rId5108" Type="http://schemas.openxmlformats.org/officeDocument/2006/relationships/hyperlink" Target="http://www.awselectronicsgroup.com" TargetMode="External"/><Relationship Id="rId18375" Type="http://schemas.openxmlformats.org/officeDocument/2006/relationships/hyperlink" Target="http://evolutionnutrition.com" TargetMode="External"/><Relationship Id="rId18372" Type="http://schemas.openxmlformats.org/officeDocument/2006/relationships/hyperlink" Target="http://www.evolutionbenefits.com/" TargetMode="External"/><Relationship Id="rId18373" Type="http://schemas.openxmlformats.org/officeDocument/2006/relationships/hyperlink" Target="http://empuk.net" TargetMode="External"/><Relationship Id="rId18370" Type="http://schemas.openxmlformats.org/officeDocument/2006/relationships/hyperlink" Target="http://evolso.com" TargetMode="External"/><Relationship Id="rId57939" Type="http://schemas.openxmlformats.org/officeDocument/2006/relationships/hyperlink" Target="http://www.upspringbaby.com" TargetMode="External"/><Relationship Id="rId18371" Type="http://schemas.openxmlformats.org/officeDocument/2006/relationships/hyperlink" Target="http://www.evo.com" TargetMode="External"/><Relationship Id="rId33984" Type="http://schemas.openxmlformats.org/officeDocument/2006/relationships/hyperlink" Target="http://metissecure.com" TargetMode="External"/><Relationship Id="rId33985" Type="http://schemas.openxmlformats.org/officeDocument/2006/relationships/hyperlink" Target="http://www.metistec.com" TargetMode="External"/><Relationship Id="rId57930" Type="http://schemas.openxmlformats.org/officeDocument/2006/relationships/hyperlink" Target="http://sensearray.com" TargetMode="External"/><Relationship Id="rId33986" Type="http://schemas.openxmlformats.org/officeDocument/2006/relationships/hyperlink" Target="http://www.metistech.com" TargetMode="External"/><Relationship Id="rId33987" Type="http://schemas.openxmlformats.org/officeDocument/2006/relationships/hyperlink" Target="http://www.nocredithome.com/property/index.cfm" TargetMode="External"/><Relationship Id="rId33988" Type="http://schemas.openxmlformats.org/officeDocument/2006/relationships/hyperlink" Target="http://www.metooo.io" TargetMode="External"/><Relationship Id="rId33989" Type="http://schemas.openxmlformats.org/officeDocument/2006/relationships/hyperlink" Target="http://www.metranome.net" TargetMode="External"/><Relationship Id="rId5101" Type="http://schemas.openxmlformats.org/officeDocument/2006/relationships/hyperlink" Target="http://www.awg-fittings.com/" TargetMode="External"/><Relationship Id="rId57937" Type="http://schemas.openxmlformats.org/officeDocument/2006/relationships/hyperlink" Target="http://upsight.com" TargetMode="External"/><Relationship Id="rId5102" Type="http://schemas.openxmlformats.org/officeDocument/2006/relationships/hyperlink" Target="http://www.awhere.com" TargetMode="External"/><Relationship Id="rId57938" Type="http://schemas.openxmlformats.org/officeDocument/2006/relationships/hyperlink" Target="http://www.upsnap.com/" TargetMode="External"/><Relationship Id="rId57935" Type="http://schemas.openxmlformats.org/officeDocument/2006/relationships/hyperlink" Target="http://upsido.com" TargetMode="External"/><Relationship Id="rId5100" Type="http://schemas.openxmlformats.org/officeDocument/2006/relationships/hyperlink" Target="https://thejawdropper.com" TargetMode="External"/><Relationship Id="rId57936" Type="http://schemas.openxmlformats.org/officeDocument/2006/relationships/hyperlink" Target="http://www.upsie.com" TargetMode="External"/><Relationship Id="rId5105" Type="http://schemas.openxmlformats.org/officeDocument/2006/relationships/hyperlink" Target="http://awox.com" TargetMode="External"/><Relationship Id="rId18369" Type="http://schemas.openxmlformats.org/officeDocument/2006/relationships/hyperlink" Target="http://alpha.evolita.com" TargetMode="External"/><Relationship Id="rId33980" Type="http://schemas.openxmlformats.org/officeDocument/2006/relationships/hyperlink" Target="https://www.method.me" TargetMode="External"/><Relationship Id="rId57933" Type="http://schemas.openxmlformats.org/officeDocument/2006/relationships/hyperlink" Target="http://www.upsidecommerce.com/" TargetMode="External"/><Relationship Id="rId5106" Type="http://schemas.openxmlformats.org/officeDocument/2006/relationships/hyperlink" Target="http://anywindpower.com/" TargetMode="External"/><Relationship Id="rId33981" Type="http://schemas.openxmlformats.org/officeDocument/2006/relationships/hyperlink" Target="http://methodhome.com/" TargetMode="External"/><Relationship Id="rId57934" Type="http://schemas.openxmlformats.org/officeDocument/2006/relationships/hyperlink" Target="http://upsido.com" TargetMode="External"/><Relationship Id="rId5103" Type="http://schemas.openxmlformats.org/officeDocument/2006/relationships/hyperlink" Target="http://awid.com" TargetMode="External"/><Relationship Id="rId18367" Type="http://schemas.openxmlformats.org/officeDocument/2006/relationships/hyperlink" Target="http://evolenthealth.com" TargetMode="External"/><Relationship Id="rId33982" Type="http://schemas.openxmlformats.org/officeDocument/2006/relationships/hyperlink" Target="http://www.methylgene.com" TargetMode="External"/><Relationship Id="rId57931" Type="http://schemas.openxmlformats.org/officeDocument/2006/relationships/hyperlink" Target="http://www.upshotdata.com" TargetMode="External"/><Relationship Id="rId5104" Type="http://schemas.openxmlformats.org/officeDocument/2006/relationships/hyperlink" Target="https://www.awlandsundry.com" TargetMode="External"/><Relationship Id="rId18368" Type="http://schemas.openxmlformats.org/officeDocument/2006/relationships/hyperlink" Target="http://evolero.com" TargetMode="External"/><Relationship Id="rId33983" Type="http://schemas.openxmlformats.org/officeDocument/2006/relationships/hyperlink" Target="http://www.metislegacy.com" TargetMode="External"/><Relationship Id="rId57932" Type="http://schemas.openxmlformats.org/officeDocument/2006/relationships/hyperlink" Target="http://www.upsideadvisor.com" TargetMode="External"/><Relationship Id="rId18300" Type="http://schemas.openxmlformats.org/officeDocument/2006/relationships/hyperlink" Target="http://everyday.me" TargetMode="External"/><Relationship Id="rId33937" Type="http://schemas.openxmlformats.org/officeDocument/2006/relationships/hyperlink" Target="http://metamaterials.com" TargetMode="External"/><Relationship Id="rId33938" Type="http://schemas.openxmlformats.org/officeDocument/2006/relationships/hyperlink" Target="http://www.metamatrix.com" TargetMode="External"/><Relationship Id="rId33939" Type="http://schemas.openxmlformats.org/officeDocument/2006/relationships/hyperlink" Target="http://metamed.com" TargetMode="External"/><Relationship Id="rId5170" Type="http://schemas.openxmlformats.org/officeDocument/2006/relationships/hyperlink" Target="http://www.axxam.com/" TargetMode="External"/><Relationship Id="rId5171" Type="http://schemas.openxmlformats.org/officeDocument/2006/relationships/hyperlink" Target="http://www.axxana.com" TargetMode="External"/><Relationship Id="rId33930" Type="http://schemas.openxmlformats.org/officeDocument/2006/relationships/hyperlink" Target="http://www.metalcompass.com" TargetMode="External"/><Relationship Id="rId33931" Type="http://schemas.openxmlformats.org/officeDocument/2006/relationships/hyperlink" Target="http://www.metalincs.com" TargetMode="External"/><Relationship Id="rId33932" Type="http://schemas.openxmlformats.org/officeDocument/2006/relationships/hyperlink" Target="http://www.metallkraft.no" TargetMode="External"/><Relationship Id="rId5174" Type="http://schemas.openxmlformats.org/officeDocument/2006/relationships/hyperlink" Target="http://ayalo.co" TargetMode="External"/><Relationship Id="rId33933" Type="http://schemas.openxmlformats.org/officeDocument/2006/relationships/hyperlink" Target="http://www.metamarkgenetics.com" TargetMode="External"/><Relationship Id="rId5175" Type="http://schemas.openxmlformats.org/officeDocument/2006/relationships/hyperlink" Target="http://imvox.com" TargetMode="External"/><Relationship Id="rId33934" Type="http://schemas.openxmlformats.org/officeDocument/2006/relationships/hyperlink" Target="http://www.metamarkets.com" TargetMode="External"/><Relationship Id="rId5172" Type="http://schemas.openxmlformats.org/officeDocument/2006/relationships/hyperlink" Target="http://www.axxesspharma.com" TargetMode="External"/><Relationship Id="rId33935" Type="http://schemas.openxmlformats.org/officeDocument/2006/relationships/hyperlink" Target="http://www.metamason.com" TargetMode="External"/><Relationship Id="rId5173" Type="http://schemas.openxmlformats.org/officeDocument/2006/relationships/hyperlink" Target="http://www.axegaz.com/" TargetMode="External"/><Relationship Id="rId33936" Type="http://schemas.openxmlformats.org/officeDocument/2006/relationships/hyperlink" Target="http://www.metamaterial.com" TargetMode="External"/><Relationship Id="rId5178" Type="http://schemas.openxmlformats.org/officeDocument/2006/relationships/hyperlink" Target="http://www.ayefin.com/" TargetMode="External"/><Relationship Id="rId5179" Type="http://schemas.openxmlformats.org/officeDocument/2006/relationships/hyperlink" Target="http://www.ayeahgames.com" TargetMode="External"/><Relationship Id="rId5176" Type="http://schemas.openxmlformats.org/officeDocument/2006/relationships/hyperlink" Target="http://www.ayannah.com" TargetMode="External"/><Relationship Id="rId5177" Type="http://schemas.openxmlformats.org/officeDocument/2006/relationships/hyperlink" Target="http://www.ayasdi.com" TargetMode="External"/><Relationship Id="rId18310" Type="http://schemas.openxmlformats.org/officeDocument/2006/relationships/hyperlink" Target="http://www.everypost.me" TargetMode="External"/><Relationship Id="rId18311" Type="http://schemas.openxmlformats.org/officeDocument/2006/relationships/hyperlink" Target="http://everyrack.com" TargetMode="External"/><Relationship Id="rId33926" Type="http://schemas.openxmlformats.org/officeDocument/2006/relationships/hyperlink" Target="http://metaintelli.com/" TargetMode="External"/><Relationship Id="rId33927" Type="http://schemas.openxmlformats.org/officeDocument/2006/relationships/hyperlink" Target="http://www.metajure.com" TargetMode="External"/><Relationship Id="rId33928" Type="http://schemas.openxmlformats.org/officeDocument/2006/relationships/hyperlink" Target="http://metalnetworks.com" TargetMode="External"/><Relationship Id="rId33929" Type="http://schemas.openxmlformats.org/officeDocument/2006/relationships/hyperlink" Target="http://www.metalresourcesinc.com/" TargetMode="External"/><Relationship Id="rId5160" Type="http://schemas.openxmlformats.org/officeDocument/2006/relationships/hyperlink" Target="http://www.axonghostsentinel.com/" TargetMode="External"/><Relationship Id="rId33920" Type="http://schemas.openxmlformats.org/officeDocument/2006/relationships/hyperlink" Target="http://www.metaforic.com" TargetMode="External"/><Relationship Id="rId33921" Type="http://schemas.openxmlformats.org/officeDocument/2006/relationships/hyperlink" Target="http://www.metaform-ltd.com/" TargetMode="External"/><Relationship Id="rId5163" Type="http://schemas.openxmlformats.org/officeDocument/2006/relationships/hyperlink" Target="http://axonicsmodulation.com" TargetMode="External"/><Relationship Id="rId33922" Type="http://schemas.openxmlformats.org/officeDocument/2006/relationships/hyperlink" Target="http://www.metafused.com" TargetMode="External"/><Relationship Id="rId5164" Type="http://schemas.openxmlformats.org/officeDocument/2006/relationships/hyperlink" Target="http://www.axonify.com" TargetMode="External"/><Relationship Id="rId33923" Type="http://schemas.openxmlformats.org/officeDocument/2006/relationships/hyperlink" Target="http://metagenics.com" TargetMode="External"/><Relationship Id="rId5161" Type="http://schemas.openxmlformats.org/officeDocument/2006/relationships/hyperlink" Target="http://www.axondx.com/" TargetMode="External"/><Relationship Id="rId18309" Type="http://schemas.openxmlformats.org/officeDocument/2006/relationships/hyperlink" Target="http://www.everypath.com/" TargetMode="External"/><Relationship Id="rId33924" Type="http://schemas.openxmlformats.org/officeDocument/2006/relationships/hyperlink" Target="http://www.metago.net" TargetMode="External"/><Relationship Id="rId5162" Type="http://schemas.openxmlformats.org/officeDocument/2006/relationships/hyperlink" Target="http://www.axoniamedical.com" TargetMode="External"/><Relationship Id="rId33925" Type="http://schemas.openxmlformats.org/officeDocument/2006/relationships/hyperlink" Target="http://www.metail.com" TargetMode="External"/><Relationship Id="rId5167" Type="http://schemas.openxmlformats.org/officeDocument/2006/relationships/hyperlink" Target="http://axsome.com" TargetMode="External"/><Relationship Id="rId18307" Type="http://schemas.openxmlformats.org/officeDocument/2006/relationships/hyperlink" Target="http://everymove.org" TargetMode="External"/><Relationship Id="rId5168" Type="http://schemas.openxmlformats.org/officeDocument/2006/relationships/hyperlink" Target="http://www.axsun.com" TargetMode="External"/><Relationship Id="rId18308" Type="http://schemas.openxmlformats.org/officeDocument/2006/relationships/hyperlink" Target="http://www.everyonecounts.com" TargetMode="External"/><Relationship Id="rId5165" Type="http://schemas.openxmlformats.org/officeDocument/2006/relationships/hyperlink" Target="http://www.axonx.com/" TargetMode="External"/><Relationship Id="rId18305" Type="http://schemas.openxmlformats.org/officeDocument/2006/relationships/hyperlink" Target="https://everykey.com/" TargetMode="External"/><Relationship Id="rId5166" Type="http://schemas.openxmlformats.org/officeDocument/2006/relationships/hyperlink" Target="http://www.axsionics.ch" TargetMode="External"/><Relationship Id="rId18306" Type="http://schemas.openxmlformats.org/officeDocument/2006/relationships/hyperlink" Target="http://www.everylayer.com/" TargetMode="External"/><Relationship Id="rId18303" Type="http://schemas.openxmlformats.org/officeDocument/2006/relationships/hyperlink" Target="http://www.everydaywireless.com" TargetMode="External"/><Relationship Id="rId18304" Type="http://schemas.openxmlformats.org/officeDocument/2006/relationships/hyperlink" Target="http://everyglobe.biz" TargetMode="External"/><Relationship Id="rId5169" Type="http://schemas.openxmlformats.org/officeDocument/2006/relationships/hyperlink" Target="http://axtria.com" TargetMode="External"/><Relationship Id="rId18301" Type="http://schemas.openxmlformats.org/officeDocument/2006/relationships/hyperlink" Target="http://everyday.me" TargetMode="External"/><Relationship Id="rId18302" Type="http://schemas.openxmlformats.org/officeDocument/2006/relationships/hyperlink" Target="http://www.everydaywireless.com" TargetMode="External"/><Relationship Id="rId33915" Type="http://schemas.openxmlformats.org/officeDocument/2006/relationships/hyperlink" Target="http://www.metactivemedical.com/" TargetMode="External"/><Relationship Id="rId33916" Type="http://schemas.openxmlformats.org/officeDocument/2006/relationships/hyperlink" Target="http://www.metacure.com" TargetMode="External"/><Relationship Id="rId33917" Type="http://schemas.openxmlformats.org/officeDocument/2006/relationships/hyperlink" Target="http://metafarms.com" TargetMode="External"/><Relationship Id="rId33918" Type="http://schemas.openxmlformats.org/officeDocument/2006/relationships/hyperlink" Target="http://liquid-waste-disposal.ca" TargetMode="External"/><Relationship Id="rId33919" Type="http://schemas.openxmlformats.org/officeDocument/2006/relationships/hyperlink" Target="http://metaforsoftware.com" TargetMode="External"/><Relationship Id="rId5192" Type="http://schemas.openxmlformats.org/officeDocument/2006/relationships/hyperlink" Target="http://aytubio.com/" TargetMode="External"/><Relationship Id="rId5193" Type="http://schemas.openxmlformats.org/officeDocument/2006/relationships/hyperlink" Target="http://www.ayudarum.com" TargetMode="External"/><Relationship Id="rId5190" Type="http://schemas.openxmlformats.org/officeDocument/2006/relationships/hyperlink" Target="http://ayoxxa.com" TargetMode="External"/><Relationship Id="rId5191" Type="http://schemas.openxmlformats.org/officeDocument/2006/relationships/hyperlink" Target="http://ayrstone.com" TargetMode="External"/><Relationship Id="rId33910" Type="http://schemas.openxmlformats.org/officeDocument/2006/relationships/hyperlink" Target="http://www.metacloud.com" TargetMode="External"/><Relationship Id="rId5196" Type="http://schemas.openxmlformats.org/officeDocument/2006/relationships/hyperlink" Target="http://azwestendoscopy.com" TargetMode="External"/><Relationship Id="rId33911" Type="http://schemas.openxmlformats.org/officeDocument/2006/relationships/hyperlink" Target="http://www.metacog.com" TargetMode="External"/><Relationship Id="rId5197" Type="http://schemas.openxmlformats.org/officeDocument/2006/relationships/hyperlink" Target="http://www.azadipads.com" TargetMode="External"/><Relationship Id="rId33912" Type="http://schemas.openxmlformats.org/officeDocument/2006/relationships/hyperlink" Target="http://www.metacommunications.com" TargetMode="External"/><Relationship Id="rId5194" Type="http://schemas.openxmlformats.org/officeDocument/2006/relationships/hyperlink" Target="http://ayzh.com/" TargetMode="External"/><Relationship Id="rId33913" Type="http://schemas.openxmlformats.org/officeDocument/2006/relationships/hyperlink" Target="http://www.metaconomy.com" TargetMode="External"/><Relationship Id="rId5195" Type="http://schemas.openxmlformats.org/officeDocument/2006/relationships/hyperlink" Target="http://aztechbeat.com" TargetMode="External"/><Relationship Id="rId33914" Type="http://schemas.openxmlformats.org/officeDocument/2006/relationships/hyperlink" Target="http://www.metacrine.com/" TargetMode="External"/><Relationship Id="rId5198" Type="http://schemas.openxmlformats.org/officeDocument/2006/relationships/hyperlink" Target="http://www.azairenet.com" TargetMode="External"/><Relationship Id="rId5199" Type="http://schemas.openxmlformats.org/officeDocument/2006/relationships/hyperlink" Target="http://www.azaleahealth.com/" TargetMode="External"/><Relationship Id="rId33904" Type="http://schemas.openxmlformats.org/officeDocument/2006/relationships/hyperlink" Target="http://www.metabolon.com" TargetMode="External"/><Relationship Id="rId33905" Type="http://schemas.openxmlformats.org/officeDocument/2006/relationships/hyperlink" Target="http://metacafe.com" TargetMode="External"/><Relationship Id="rId33906" Type="http://schemas.openxmlformats.org/officeDocument/2006/relationships/hyperlink" Target="http://www.metacarta.com" TargetMode="External"/><Relationship Id="rId33907" Type="http://schemas.openxmlformats.org/officeDocument/2006/relationships/hyperlink" Target="http://www.metacdn.com" TargetMode="External"/><Relationship Id="rId33908" Type="http://schemas.openxmlformats.org/officeDocument/2006/relationships/hyperlink" Target="http://www.metacell.us/" TargetMode="External"/><Relationship Id="rId33909" Type="http://schemas.openxmlformats.org/officeDocument/2006/relationships/hyperlink" Target="http://metacert.com" TargetMode="External"/><Relationship Id="rId5181" Type="http://schemas.openxmlformats.org/officeDocument/2006/relationships/hyperlink" Target="http://www.ayilaile.com/" TargetMode="External"/><Relationship Id="rId5182" Type="http://schemas.openxmlformats.org/officeDocument/2006/relationships/hyperlink" Target="http://www.ayibang.com/" TargetMode="External"/><Relationship Id="rId5180" Type="http://schemas.openxmlformats.org/officeDocument/2006/relationships/hyperlink" Target="http://www.ayehu.com" TargetMode="External"/><Relationship Id="rId5185" Type="http://schemas.openxmlformats.org/officeDocument/2006/relationships/hyperlink" Target="http://aylanetworks.com" TargetMode="External"/><Relationship Id="rId33900" Type="http://schemas.openxmlformats.org/officeDocument/2006/relationships/hyperlink" Target="http://www.metabolix.com" TargetMode="External"/><Relationship Id="rId5186" Type="http://schemas.openxmlformats.org/officeDocument/2006/relationships/hyperlink" Target="http://aylien.com" TargetMode="External"/><Relationship Id="rId33901" Type="http://schemas.openxmlformats.org/officeDocument/2006/relationships/hyperlink" Target="http://metabolomicdiagnostics.com" TargetMode="External"/><Relationship Id="rId5183" Type="http://schemas.openxmlformats.org/officeDocument/2006/relationships/hyperlink" Target="http://www.aykiro.com" TargetMode="External"/><Relationship Id="rId33902" Type="http://schemas.openxmlformats.org/officeDocument/2006/relationships/hyperlink" Target="http://www.metabolomicdiscoveries.com/" TargetMode="External"/><Relationship Id="rId5184" Type="http://schemas.openxmlformats.org/officeDocument/2006/relationships/hyperlink" Target="http://aylabeauty.com" TargetMode="External"/><Relationship Id="rId33903" Type="http://schemas.openxmlformats.org/officeDocument/2006/relationships/hyperlink" Target="http://isensesystems.com" TargetMode="External"/><Relationship Id="rId5189" Type="http://schemas.openxmlformats.org/officeDocument/2006/relationships/hyperlink" Target="http://ayondo.com" TargetMode="External"/><Relationship Id="rId5187" Type="http://schemas.openxmlformats.org/officeDocument/2006/relationships/hyperlink" Target="http://aylus.com" TargetMode="External"/><Relationship Id="rId5188" Type="http://schemas.openxmlformats.org/officeDocument/2006/relationships/hyperlink" Target="http://ayogo.com/" TargetMode="External"/><Relationship Id="rId43387" Type="http://schemas.openxmlformats.org/officeDocument/2006/relationships/hyperlink" Target="http://prometheonpharma.com" TargetMode="External"/><Relationship Id="rId43388" Type="http://schemas.openxmlformats.org/officeDocument/2006/relationships/hyperlink" Target="http://www.promethera.com" TargetMode="External"/><Relationship Id="rId43385" Type="http://schemas.openxmlformats.org/officeDocument/2006/relationships/hyperlink" Target="http://prometei.co" TargetMode="External"/><Relationship Id="rId43386" Type="http://schemas.openxmlformats.org/officeDocument/2006/relationships/hyperlink" Target="http://coolectrica.com" TargetMode="External"/><Relationship Id="rId43383" Type="http://schemas.openxmlformats.org/officeDocument/2006/relationships/hyperlink" Target="http://promedior.com" TargetMode="External"/><Relationship Id="rId43384" Type="http://schemas.openxmlformats.org/officeDocument/2006/relationships/hyperlink" Target="http://www.promentispharma.com" TargetMode="External"/><Relationship Id="rId43381" Type="http://schemas.openxmlformats.org/officeDocument/2006/relationships/hyperlink" Target="http://promaxnutrition.com/" TargetMode="External"/><Relationship Id="rId43382" Type="http://schemas.openxmlformats.org/officeDocument/2006/relationships/hyperlink" Target="http://promedhcf.com/" TargetMode="External"/><Relationship Id="rId43389" Type="http://schemas.openxmlformats.org/officeDocument/2006/relationships/hyperlink" Target="http://www.iinkling.com" TargetMode="External"/><Relationship Id="rId43390" Type="http://schemas.openxmlformats.org/officeDocument/2006/relationships/hyperlink" Target="http://prometheusenergy.com" TargetMode="External"/><Relationship Id="rId43391" Type="http://schemas.openxmlformats.org/officeDocument/2006/relationships/hyperlink" Target="http://prometheusgroup.com" TargetMode="External"/><Relationship Id="rId43398" Type="http://schemas.openxmlformats.org/officeDocument/2006/relationships/hyperlink" Target="http://www.promisec.com" TargetMode="External"/><Relationship Id="rId43399" Type="http://schemas.openxmlformats.org/officeDocument/2006/relationships/hyperlink" Target="http://www.promisepay.com" TargetMode="External"/><Relationship Id="rId43396" Type="http://schemas.openxmlformats.org/officeDocument/2006/relationships/hyperlink" Target="http://www.promip.agr.br" TargetMode="External"/><Relationship Id="rId43397" Type="http://schemas.openxmlformats.org/officeDocument/2006/relationships/hyperlink" Target="http://promisneurosciences.com" TargetMode="External"/><Relationship Id="rId43394" Type="http://schemas.openxmlformats.org/officeDocument/2006/relationships/hyperlink" Target="http://www.promimic.com" TargetMode="External"/><Relationship Id="rId43395" Type="http://schemas.openxmlformats.org/officeDocument/2006/relationships/hyperlink" Target="http://promineostudios.com/en" TargetMode="External"/><Relationship Id="rId43392" Type="http://schemas.openxmlformats.org/officeDocument/2006/relationships/hyperlink" Target="http://www.prometheuslabs.com" TargetMode="External"/><Relationship Id="rId43393" Type="http://schemas.openxmlformats.org/officeDocument/2006/relationships/hyperlink" Target="http://www.prometic.com" TargetMode="External"/><Relationship Id="rId43343" Type="http://schemas.openxmlformats.org/officeDocument/2006/relationships/hyperlink" Target="http://goproject100.com" TargetMode="External"/><Relationship Id="rId43344" Type="http://schemas.openxmlformats.org/officeDocument/2006/relationships/hyperlink" Target="http://www.project2020.com" TargetMode="External"/><Relationship Id="rId43341" Type="http://schemas.openxmlformats.org/officeDocument/2006/relationships/hyperlink" Target="http://www.prohance.net" TargetMode="External"/><Relationship Id="rId43342" Type="http://schemas.openxmlformats.org/officeDocument/2006/relationships/hyperlink" Target="http://prohatch.com" TargetMode="External"/><Relationship Id="rId43340" Type="http://schemas.openxmlformats.org/officeDocument/2006/relationships/hyperlink" Target="http://www.getliquidlandscape.com" TargetMode="External"/><Relationship Id="rId43349" Type="http://schemas.openxmlformats.org/officeDocument/2006/relationships/hyperlink" Target="http://www.projectexpedition.com" TargetMode="External"/><Relationship Id="rId43347" Type="http://schemas.openxmlformats.org/officeDocument/2006/relationships/hyperlink" Target="http://www.projectbionic.com" TargetMode="External"/><Relationship Id="rId43348" Type="http://schemas.openxmlformats.org/officeDocument/2006/relationships/hyperlink" Target="http://domino.com" TargetMode="External"/><Relationship Id="rId43345" Type="http://schemas.openxmlformats.org/officeDocument/2006/relationships/hyperlink" Target="http://www.projectairplane.com/" TargetMode="External"/><Relationship Id="rId43346" Type="http://schemas.openxmlformats.org/officeDocument/2006/relationships/hyperlink" Target="http://projectax.com" TargetMode="External"/><Relationship Id="rId57984" Type="http://schemas.openxmlformats.org/officeDocument/2006/relationships/hyperlink" Target="http://unet.ca" TargetMode="External"/><Relationship Id="rId57985" Type="http://schemas.openxmlformats.org/officeDocument/2006/relationships/hyperlink" Target="http://www.urbanowl.eu" TargetMode="External"/><Relationship Id="rId57982" Type="http://schemas.openxmlformats.org/officeDocument/2006/relationships/hyperlink" Target="http://umtvsn.com" TargetMode="External"/><Relationship Id="rId57983" Type="http://schemas.openxmlformats.org/officeDocument/2006/relationships/hyperlink" Target="http://urbanigo.com" TargetMode="External"/><Relationship Id="rId57980" Type="http://schemas.openxmlformats.org/officeDocument/2006/relationships/hyperlink" Target="http://www.urbanleash.com/" TargetMode="External"/><Relationship Id="rId57981" Type="http://schemas.openxmlformats.org/officeDocument/2006/relationships/hyperlink" Target="http://www.urbanmassage.com" TargetMode="External"/><Relationship Id="rId57988" Type="http://schemas.openxmlformats.org/officeDocument/2006/relationships/hyperlink" Target="http://www.urh2.com" TargetMode="External"/><Relationship Id="rId57989" Type="http://schemas.openxmlformats.org/officeDocument/2006/relationships/hyperlink" Target="http://www.urbansync.net" TargetMode="External"/><Relationship Id="rId57986" Type="http://schemas.openxmlformats.org/officeDocument/2006/relationships/hyperlink" Target="http://urbanplanetmobile.com" TargetMode="External"/><Relationship Id="rId57987" Type="http://schemas.openxmlformats.org/officeDocument/2006/relationships/hyperlink" Target="http://www.urbanremedy.com" TargetMode="External"/><Relationship Id="rId43354" Type="http://schemas.openxmlformats.org/officeDocument/2006/relationships/hyperlink" Target="http://www.sep.benfranklin.org/project-liberty" TargetMode="External"/><Relationship Id="rId43355" Type="http://schemas.openxmlformats.org/officeDocument/2006/relationships/hyperlink" Target="https://www.projectmanager.com" TargetMode="External"/><Relationship Id="rId43352" Type="http://schemas.openxmlformats.org/officeDocument/2006/relationships/hyperlink" Target="http://www.projectfrog.com" TargetMode="External"/><Relationship Id="rId43353" Type="http://schemas.openxmlformats.org/officeDocument/2006/relationships/hyperlink" Target="https://www.projectinsiders.com/ui/" TargetMode="External"/><Relationship Id="rId43350" Type="http://schemas.openxmlformats.org/officeDocument/2006/relationships/hyperlink" Target="http://www.projectfixup.com" TargetMode="External"/><Relationship Id="rId43351" Type="http://schemas.openxmlformats.org/officeDocument/2006/relationships/hyperlink" Target="http://www.project-fly.com" TargetMode="External"/><Relationship Id="rId43358" Type="http://schemas.openxmlformats.org/officeDocument/2006/relationships/hyperlink" Target="http://www.slice.com" TargetMode="External"/><Relationship Id="rId43359" Type="http://schemas.openxmlformats.org/officeDocument/2006/relationships/hyperlink" Target="http://projectsport.com" TargetMode="External"/><Relationship Id="rId43356" Type="http://schemas.openxmlformats.org/officeDocument/2006/relationships/hyperlink" Target="http://projectpen.com/" TargetMode="External"/><Relationship Id="rId43357" Type="http://schemas.openxmlformats.org/officeDocument/2006/relationships/hyperlink" Target="http://www.projectrepat.com" TargetMode="External"/><Relationship Id="rId57995" Type="http://schemas.openxmlformats.org/officeDocument/2006/relationships/hyperlink" Target="http://urbanbuz.com" TargetMode="External"/><Relationship Id="rId57996" Type="http://schemas.openxmlformats.org/officeDocument/2006/relationships/hyperlink" Target="https://www.urbanclap.com" TargetMode="External"/><Relationship Id="rId57993" Type="http://schemas.openxmlformats.org/officeDocument/2006/relationships/hyperlink" Target="http://www.urbanara.com" TargetMode="External"/><Relationship Id="rId57994" Type="http://schemas.openxmlformats.org/officeDocument/2006/relationships/hyperlink" Target="http://www.urbanbound.com" TargetMode="External"/><Relationship Id="rId57991" Type="http://schemas.openxmlformats.org/officeDocument/2006/relationships/hyperlink" Target="http://www.urbantimes.co" TargetMode="External"/><Relationship Id="rId57992" Type="http://schemas.openxmlformats.org/officeDocument/2006/relationships/hyperlink" Target="http://www.urbantrafic.com" TargetMode="External"/><Relationship Id="rId57990" Type="http://schemas.openxmlformats.org/officeDocument/2006/relationships/hyperlink" Target="http://www.nebiruindustries.com/index.html" TargetMode="External"/><Relationship Id="rId57999" Type="http://schemas.openxmlformats.org/officeDocument/2006/relationships/hyperlink" Target="http://www.urbanindo.com" TargetMode="External"/><Relationship Id="rId57997" Type="http://schemas.openxmlformats.org/officeDocument/2006/relationships/hyperlink" Target="http://urbandig.com" TargetMode="External"/><Relationship Id="rId57998" Type="http://schemas.openxmlformats.org/officeDocument/2006/relationships/hyperlink" Target="http://www.urbanfarmers.com" TargetMode="External"/><Relationship Id="rId43365" Type="http://schemas.openxmlformats.org/officeDocument/2006/relationships/hyperlink" Target="http://www.projektino.com" TargetMode="External"/><Relationship Id="rId43366" Type="http://schemas.openxmlformats.org/officeDocument/2006/relationships/hyperlink" Target="http://projepedia.com" TargetMode="External"/><Relationship Id="rId43363" Type="http://schemas.openxmlformats.org/officeDocument/2006/relationships/hyperlink" Target="http://www.playlist.com" TargetMode="External"/><Relationship Id="rId43364" Type="http://schemas.openxmlformats.org/officeDocument/2006/relationships/hyperlink" Target="http://projectspeaker.com" TargetMode="External"/><Relationship Id="rId43361" Type="http://schemas.openxmlformats.org/officeDocument/2006/relationships/hyperlink" Target="http://www.projectioneering.com.au" TargetMode="External"/><Relationship Id="rId43362" Type="http://schemas.openxmlformats.org/officeDocument/2006/relationships/hyperlink" Target="http://www.cinepass.de" TargetMode="External"/><Relationship Id="rId43360" Type="http://schemas.openxmlformats.org/officeDocument/2006/relationships/hyperlink" Target="http://projecttravel.com" TargetMode="External"/><Relationship Id="rId43369" Type="http://schemas.openxmlformats.org/officeDocument/2006/relationships/hyperlink" Target="http://proviera.com" TargetMode="External"/><Relationship Id="rId43367" Type="http://schemas.openxmlformats.org/officeDocument/2006/relationships/hyperlink" Target="https://www.projepedia.com/" TargetMode="External"/><Relationship Id="rId43368" Type="http://schemas.openxmlformats.org/officeDocument/2006/relationships/hyperlink" Target="http://www.projjix.com/About" TargetMode="External"/><Relationship Id="rId43376" Type="http://schemas.openxmlformats.org/officeDocument/2006/relationships/hyperlink" Target="http://www.prolify.com" TargetMode="External"/><Relationship Id="rId43377" Type="http://schemas.openxmlformats.org/officeDocument/2006/relationships/hyperlink" Target="http://www.prolinksolutions.com/" TargetMode="External"/><Relationship Id="rId43374" Type="http://schemas.openxmlformats.org/officeDocument/2006/relationships/hyperlink" Target="http://www.prolexic.com" TargetMode="External"/><Relationship Id="rId43375" Type="http://schemas.openxmlformats.org/officeDocument/2006/relationships/hyperlink" Target="http://www.prolifiq.com" TargetMode="External"/><Relationship Id="rId43372" Type="http://schemas.openxmlformats.org/officeDocument/2006/relationships/hyperlink" Target="http://www.proledge.com" TargetMode="External"/><Relationship Id="rId43373" Type="http://schemas.openxmlformats.org/officeDocument/2006/relationships/hyperlink" Target="https://proletariat.com/" TargetMode="External"/><Relationship Id="rId43370" Type="http://schemas.openxmlformats.org/officeDocument/2006/relationships/hyperlink" Target="http://www.prolacta.com" TargetMode="External"/><Relationship Id="rId43371" Type="http://schemas.openxmlformats.org/officeDocument/2006/relationships/hyperlink" Target="http://www.prolebrity.com" TargetMode="External"/><Relationship Id="rId43378" Type="http://schemas.openxmlformats.org/officeDocument/2006/relationships/hyperlink" Target="http://www.prollie.com" TargetMode="External"/><Relationship Id="rId43379" Type="http://schemas.openxmlformats.org/officeDocument/2006/relationships/hyperlink" Target="http://www.prolongpharma.com" TargetMode="External"/><Relationship Id="rId43380" Type="http://schemas.openxmlformats.org/officeDocument/2006/relationships/hyperlink" Target="http://www.prolor-biotech.com" TargetMode="External"/><Relationship Id="rId43662" Type="http://schemas.openxmlformats.org/officeDocument/2006/relationships/hyperlink" Target="http://www.prxcontrolsolutions.com" TargetMode="External"/><Relationship Id="rId43663" Type="http://schemas.openxmlformats.org/officeDocument/2006/relationships/hyperlink" Target="http://www.prylos.com" TargetMode="External"/><Relationship Id="rId43660" Type="http://schemas.openxmlformats.org/officeDocument/2006/relationships/hyperlink" Target="http://pruffi.ru/" TargetMode="External"/><Relationship Id="rId43661" Type="http://schemas.openxmlformats.org/officeDocument/2006/relationships/hyperlink" Target="http://www.prusland.com" TargetMode="External"/><Relationship Id="rId28029" Type="http://schemas.openxmlformats.org/officeDocument/2006/relationships/hyperlink" Target="http://jaguaranimalhealth.com" TargetMode="External"/><Relationship Id="rId43668" Type="http://schemas.openxmlformats.org/officeDocument/2006/relationships/hyperlink" Target="http://pryynt.com/" TargetMode="External"/><Relationship Id="rId43669" Type="http://schemas.openxmlformats.org/officeDocument/2006/relationships/hyperlink" Target="https://przeswietl.pl/" TargetMode="External"/><Relationship Id="rId28025" Type="http://schemas.openxmlformats.org/officeDocument/2006/relationships/hyperlink" Target="http://jag.ag" TargetMode="External"/><Relationship Id="rId43666" Type="http://schemas.openxmlformats.org/officeDocument/2006/relationships/hyperlink" Target="http://www.prysm.com/" TargetMode="External"/><Relationship Id="rId28026" Type="http://schemas.openxmlformats.org/officeDocument/2006/relationships/hyperlink" Target="http://jagex.com" TargetMode="External"/><Relationship Id="rId43667" Type="http://schemas.openxmlformats.org/officeDocument/2006/relationships/hyperlink" Target="http://www.pryv.com" TargetMode="External"/><Relationship Id="rId28027" Type="http://schemas.openxmlformats.org/officeDocument/2006/relationships/hyperlink" Target="http://www.jago.nu" TargetMode="External"/><Relationship Id="rId43664" Type="http://schemas.openxmlformats.org/officeDocument/2006/relationships/hyperlink" Target="http://www.pryntcases.com" TargetMode="External"/><Relationship Id="rId28028" Type="http://schemas.openxmlformats.org/officeDocument/2006/relationships/hyperlink" Target="http://www.jagtag.com" TargetMode="External"/><Relationship Id="rId43665" Type="http://schemas.openxmlformats.org/officeDocument/2006/relationships/hyperlink" Target="http://www.pryormedical.com/" TargetMode="External"/><Relationship Id="rId28032" Type="http://schemas.openxmlformats.org/officeDocument/2006/relationships/hyperlink" Target="http://edovo.com" TargetMode="External"/><Relationship Id="rId28033" Type="http://schemas.openxmlformats.org/officeDocument/2006/relationships/hyperlink" Target="http://jaja.tv" TargetMode="External"/><Relationship Id="rId28034" Type="http://schemas.openxmlformats.org/officeDocument/2006/relationships/hyperlink" Target="http://jaja.tv" TargetMode="External"/><Relationship Id="rId28035" Type="http://schemas.openxmlformats.org/officeDocument/2006/relationships/hyperlink" Target="http://jajah.com" TargetMode="External"/><Relationship Id="rId28030" Type="http://schemas.openxmlformats.org/officeDocument/2006/relationships/hyperlink" Target="http://www.jaha.com" TargetMode="External"/><Relationship Id="rId28031" Type="http://schemas.openxmlformats.org/officeDocument/2006/relationships/hyperlink" Target="http://www.jahia.com" TargetMode="External"/><Relationship Id="rId18699" Type="http://schemas.openxmlformats.org/officeDocument/2006/relationships/hyperlink" Target="http://eyenetra.com" TargetMode="External"/><Relationship Id="rId18697" Type="http://schemas.openxmlformats.org/officeDocument/2006/relationships/hyperlink" Target="http://www.eyemartexpress.com" TargetMode="External"/><Relationship Id="rId18698" Type="http://schemas.openxmlformats.org/officeDocument/2006/relationships/hyperlink" Target="http://www.eyenalyze.com" TargetMode="External"/><Relationship Id="rId43673" Type="http://schemas.openxmlformats.org/officeDocument/2006/relationships/hyperlink" Target="http://www.psafe.com" TargetMode="External"/><Relationship Id="rId43674" Type="http://schemas.openxmlformats.org/officeDocument/2006/relationships/hyperlink" Target="http://www.pscinfogroup.com" TargetMode="External"/><Relationship Id="rId43671" Type="http://schemas.openxmlformats.org/officeDocument/2006/relationships/hyperlink" Target="http://www.psdept.com" TargetMode="External"/><Relationship Id="rId43672" Type="http://schemas.openxmlformats.org/officeDocument/2006/relationships/hyperlink" Target="http://www.psxo.com/" TargetMode="External"/><Relationship Id="rId43670" Type="http://schemas.openxmlformats.org/officeDocument/2006/relationships/hyperlink" Target="http://www.psbiotech.com" TargetMode="External"/><Relationship Id="rId28018" Type="http://schemas.openxmlformats.org/officeDocument/2006/relationships/hyperlink" Target="http://www.jadehealthcaregroup.com/index.html" TargetMode="External"/><Relationship Id="rId28019" Type="http://schemas.openxmlformats.org/officeDocument/2006/relationships/hyperlink" Target="http://www.jademagnet.com" TargetMode="External"/><Relationship Id="rId43679" Type="http://schemas.openxmlformats.org/officeDocument/2006/relationships/hyperlink" Target="http://psiflow.com" TargetMode="External"/><Relationship Id="rId28014" Type="http://schemas.openxmlformats.org/officeDocument/2006/relationships/hyperlink" Target="http://www.getjaco.com" TargetMode="External"/><Relationship Id="rId43677" Type="http://schemas.openxmlformats.org/officeDocument/2006/relationships/hyperlink" Target="http://psisystemsinc.net" TargetMode="External"/><Relationship Id="rId28015" Type="http://schemas.openxmlformats.org/officeDocument/2006/relationships/hyperlink" Target="http://www.jaco.cn" TargetMode="External"/><Relationship Id="rId43678" Type="http://schemas.openxmlformats.org/officeDocument/2006/relationships/hyperlink" Target="http://www.psicofxp.com" TargetMode="External"/><Relationship Id="rId28016" Type="http://schemas.openxmlformats.org/officeDocument/2006/relationships/hyperlink" Target="http://kusulife.com" TargetMode="External"/><Relationship Id="rId43675" Type="http://schemas.openxmlformats.org/officeDocument/2006/relationships/hyperlink" Target="http://psgconstruction.com" TargetMode="External"/><Relationship Id="rId28017" Type="http://schemas.openxmlformats.org/officeDocument/2006/relationships/hyperlink" Target="http://www.jadtech.com" TargetMode="External"/><Relationship Id="rId43676" Type="http://schemas.openxmlformats.org/officeDocument/2006/relationships/hyperlink" Target="http://www.psionline.com" TargetMode="External"/><Relationship Id="rId28021" Type="http://schemas.openxmlformats.org/officeDocument/2006/relationships/hyperlink" Target="http://www.jadetrack.com" TargetMode="External"/><Relationship Id="rId28022" Type="http://schemas.openxmlformats.org/officeDocument/2006/relationships/hyperlink" Target="https://jadopado.com" TargetMode="External"/><Relationship Id="rId28023" Type="http://schemas.openxmlformats.org/officeDocument/2006/relationships/hyperlink" Target="http://jaeger.co.uk" TargetMode="External"/><Relationship Id="rId28024" Type="http://schemas.openxmlformats.org/officeDocument/2006/relationships/hyperlink" Target="http://jag.ag" TargetMode="External"/><Relationship Id="rId28020" Type="http://schemas.openxmlformats.org/officeDocument/2006/relationships/hyperlink" Target="http://www.jade-solutions.co.uk" TargetMode="External"/><Relationship Id="rId18684" Type="http://schemas.openxmlformats.org/officeDocument/2006/relationships/hyperlink" Target="http://eyefluence.com" TargetMode="External"/><Relationship Id="rId43684" Type="http://schemas.openxmlformats.org/officeDocument/2006/relationships/hyperlink" Target="http://www.psminternational.com/en/index/" TargetMode="External"/><Relationship Id="rId18685" Type="http://schemas.openxmlformats.org/officeDocument/2006/relationships/hyperlink" Target="http://emreyes.com/" TargetMode="External"/><Relationship Id="rId43685" Type="http://schemas.openxmlformats.org/officeDocument/2006/relationships/hyperlink" Target="http://www.psomasfmg.com" TargetMode="External"/><Relationship Id="rId18682" Type="http://schemas.openxmlformats.org/officeDocument/2006/relationships/hyperlink" Target="http://www.eyefactive.com" TargetMode="External"/><Relationship Id="rId43682" Type="http://schemas.openxmlformats.org/officeDocument/2006/relationships/hyperlink" Target="http://www.psivida.com" TargetMode="External"/><Relationship Id="rId18683" Type="http://schemas.openxmlformats.org/officeDocument/2006/relationships/hyperlink" Target="http://www.eyefitu.com" TargetMode="External"/><Relationship Id="rId43683" Type="http://schemas.openxmlformats.org/officeDocument/2006/relationships/hyperlink" Target="http://www.pskw.com/" TargetMode="External"/><Relationship Id="rId18680" Type="http://schemas.openxmlformats.org/officeDocument/2006/relationships/hyperlink" Target="http://www.eyeducation.com.ph/" TargetMode="External"/><Relationship Id="rId43680" Type="http://schemas.openxmlformats.org/officeDocument/2006/relationships/hyperlink" Target="http://www.psikick.com" TargetMode="External"/><Relationship Id="rId18681" Type="http://schemas.openxmlformats.org/officeDocument/2006/relationships/hyperlink" Target="http://www.eyeem.com" TargetMode="External"/><Relationship Id="rId43681" Type="http://schemas.openxmlformats.org/officeDocument/2006/relationships/hyperlink" Target="http://www.psioxus.com/" TargetMode="External"/><Relationship Id="rId28007" Type="http://schemas.openxmlformats.org/officeDocument/2006/relationships/hyperlink" Target="http://jacked.com" TargetMode="External"/><Relationship Id="rId28008" Type="http://schemas.openxmlformats.org/officeDocument/2006/relationships/hyperlink" Target="http://jackpocket.com" TargetMode="External"/><Relationship Id="rId28009" Type="http://schemas.openxmlformats.org/officeDocument/2006/relationships/hyperlink" Target="http://www.jackpotrewards.com" TargetMode="External"/><Relationship Id="rId28003" Type="http://schemas.openxmlformats.org/officeDocument/2006/relationships/hyperlink" Target="http://jackrobie.com" TargetMode="External"/><Relationship Id="rId43688" Type="http://schemas.openxmlformats.org/officeDocument/2006/relationships/hyperlink" Target="http://www.pss-systems.com" TargetMode="External"/><Relationship Id="rId28004" Type="http://schemas.openxmlformats.org/officeDocument/2006/relationships/hyperlink" Target="http://www.eatatjacks.com/" TargetMode="External"/><Relationship Id="rId43689" Type="http://schemas.openxmlformats.org/officeDocument/2006/relationships/hyperlink" Target="http://psycharmor.org" TargetMode="External"/><Relationship Id="rId28005" Type="http://schemas.openxmlformats.org/officeDocument/2006/relationships/hyperlink" Target="http://www.jackbe.com" TargetMode="External"/><Relationship Id="rId43686" Type="http://schemas.openxmlformats.org/officeDocument/2006/relationships/hyperlink" Target="http://www.psonar.com" TargetMode="External"/><Relationship Id="rId28006" Type="http://schemas.openxmlformats.org/officeDocument/2006/relationships/hyperlink" Target="http://jackboxgames.com/" TargetMode="External"/><Relationship Id="rId43687" Type="http://schemas.openxmlformats.org/officeDocument/2006/relationships/hyperlink" Target="http://www.psonar.com/" TargetMode="External"/><Relationship Id="rId28010" Type="http://schemas.openxmlformats.org/officeDocument/2006/relationships/hyperlink" Target="http://www.jackpotrising.com" TargetMode="External"/><Relationship Id="rId28011" Type="http://schemas.openxmlformats.org/officeDocument/2006/relationships/hyperlink" Target="http://www.jackrabbit.bz" TargetMode="External"/><Relationship Id="rId53000" Type="http://schemas.openxmlformats.org/officeDocument/2006/relationships/hyperlink" Target="http://www.keywestsurgical.com" TargetMode="External"/><Relationship Id="rId28012" Type="http://schemas.openxmlformats.org/officeDocument/2006/relationships/hyperlink" Target="http://www.jackrabbitsystems.com" TargetMode="External"/><Relationship Id="rId53001" Type="http://schemas.openxmlformats.org/officeDocument/2006/relationships/hyperlink" Target="http://www.surgerypartners.com/" TargetMode="External"/><Relationship Id="rId28013" Type="http://schemas.openxmlformats.org/officeDocument/2006/relationships/hyperlink" Target="http://jacksonsquaregroup.com" TargetMode="External"/><Relationship Id="rId53002" Type="http://schemas.openxmlformats.org/officeDocument/2006/relationships/hyperlink" Target="http://www.surgeryedu.com" TargetMode="External"/><Relationship Id="rId53007" Type="http://schemas.openxmlformats.org/officeDocument/2006/relationships/hyperlink" Target="http://www.surgient.com" TargetMode="External"/><Relationship Id="rId53008" Type="http://schemas.openxmlformats.org/officeDocument/2006/relationships/hyperlink" Target="http://www.surgimatix.com" TargetMode="External"/><Relationship Id="rId18679" Type="http://schemas.openxmlformats.org/officeDocument/2006/relationships/hyperlink" Target="http://eyedentify.co.nz" TargetMode="External"/><Relationship Id="rId53009" Type="http://schemas.openxmlformats.org/officeDocument/2006/relationships/hyperlink" Target="http://www.surgiquest.com" TargetMode="External"/><Relationship Id="rId18677" Type="http://schemas.openxmlformats.org/officeDocument/2006/relationships/hyperlink" Target="http://joinbeam.com/" TargetMode="External"/><Relationship Id="rId53003" Type="http://schemas.openxmlformats.org/officeDocument/2006/relationships/hyperlink" Target="http://scasurgery.com" TargetMode="External"/><Relationship Id="rId18678" Type="http://schemas.openxmlformats.org/officeDocument/2006/relationships/hyperlink" Target="http://www.eyecyte.com" TargetMode="External"/><Relationship Id="rId53004" Type="http://schemas.openxmlformats.org/officeDocument/2006/relationships/hyperlink" Target="http://www.surgicaltheater.net" TargetMode="External"/><Relationship Id="rId18675" Type="http://schemas.openxmlformats.org/officeDocument/2006/relationships/hyperlink" Target="http://eyebridblaze.com" TargetMode="External"/><Relationship Id="rId53005" Type="http://schemas.openxmlformats.org/officeDocument/2006/relationships/hyperlink" Target="http://www.surgiceye.com/en/home.html" TargetMode="External"/><Relationship Id="rId18676" Type="http://schemas.openxmlformats.org/officeDocument/2006/relationships/hyperlink" Target="http://www.eyecast.com/" TargetMode="External"/><Relationship Id="rId53006" Type="http://schemas.openxmlformats.org/officeDocument/2006/relationships/hyperlink" Target="http://surgicountmedical.com" TargetMode="External"/><Relationship Id="rId18695" Type="http://schemas.openxmlformats.org/officeDocument/2006/relationships/hyperlink" Target="http://www.eyelation.com/" TargetMode="External"/><Relationship Id="rId43695" Type="http://schemas.openxmlformats.org/officeDocument/2006/relationships/hyperlink" Target="http://www.psylin.com" TargetMode="External"/><Relationship Id="rId18696" Type="http://schemas.openxmlformats.org/officeDocument/2006/relationships/hyperlink" Target="http://eyelock.com" TargetMode="External"/><Relationship Id="rId43696" Type="http://schemas.openxmlformats.org/officeDocument/2006/relationships/hyperlink" Target="http://www.psynova-neurotech.com" TargetMode="External"/><Relationship Id="rId18693" Type="http://schemas.openxmlformats.org/officeDocument/2006/relationships/hyperlink" Target="http://www.eyejot.com" TargetMode="External"/><Relationship Id="rId43693" Type="http://schemas.openxmlformats.org/officeDocument/2006/relationships/hyperlink" Target="http://www.psydex.com" TargetMode="External"/><Relationship Id="rId18694" Type="http://schemas.openxmlformats.org/officeDocument/2006/relationships/hyperlink" Target="http://www.eyeka.net" TargetMode="External"/><Relationship Id="rId43694" Type="http://schemas.openxmlformats.org/officeDocument/2006/relationships/hyperlink" Target="http://www.psykosoft.net" TargetMode="External"/><Relationship Id="rId18691" Type="http://schemas.openxmlformats.org/officeDocument/2006/relationships/hyperlink" Target="http://www.eyeic.com" TargetMode="External"/><Relationship Id="rId43691" Type="http://schemas.openxmlformats.org/officeDocument/2006/relationships/hyperlink" Target="http://buildingtpn.com/" TargetMode="External"/><Relationship Id="rId18692" Type="http://schemas.openxmlformats.org/officeDocument/2006/relationships/hyperlink" Target="http://eyeio.com/" TargetMode="External"/><Relationship Id="rId43692" Type="http://schemas.openxmlformats.org/officeDocument/2006/relationships/hyperlink" Target="http://psychsignal.com" TargetMode="External"/><Relationship Id="rId18690" Type="http://schemas.openxmlformats.org/officeDocument/2006/relationships/hyperlink" Target="http://eyegym.com" TargetMode="External"/><Relationship Id="rId43690" Type="http://schemas.openxmlformats.org/officeDocument/2006/relationships/hyperlink" Target="http://www.psysolutions.com" TargetMode="External"/><Relationship Id="rId43699" Type="http://schemas.openxmlformats.org/officeDocument/2006/relationships/hyperlink" Target="http://www.tiket.com" TargetMode="External"/><Relationship Id="rId43697" Type="http://schemas.openxmlformats.org/officeDocument/2006/relationships/hyperlink" Target="http://psyqic.com" TargetMode="External"/><Relationship Id="rId43698" Type="http://schemas.openxmlformats.org/officeDocument/2006/relationships/hyperlink" Target="http://www.psytechnics.com" TargetMode="External"/><Relationship Id="rId53010" Type="http://schemas.openxmlformats.org/officeDocument/2006/relationships/hyperlink" Target="https://www.surgrx.com" TargetMode="External"/><Relationship Id="rId28000" Type="http://schemas.openxmlformats.org/officeDocument/2006/relationships/hyperlink" Target="http://www.jackerwin.com" TargetMode="External"/><Relationship Id="rId53011" Type="http://schemas.openxmlformats.org/officeDocument/2006/relationships/hyperlink" Target="http://www.suridx.com" TargetMode="External"/><Relationship Id="rId28001" Type="http://schemas.openxmlformats.org/officeDocument/2006/relationships/hyperlink" Target="http://jackinthebox.com" TargetMode="External"/><Relationship Id="rId53012" Type="http://schemas.openxmlformats.org/officeDocument/2006/relationships/hyperlink" Target="https://www.surkus.com/surkus/" TargetMode="External"/><Relationship Id="rId28002" Type="http://schemas.openxmlformats.org/officeDocument/2006/relationships/hyperlink" Target="http://jackonblock.com" TargetMode="External"/><Relationship Id="rId53013" Type="http://schemas.openxmlformats.org/officeDocument/2006/relationships/hyperlink" Target="http://surna.com" TargetMode="External"/><Relationship Id="rId53018" Type="http://schemas.openxmlformats.org/officeDocument/2006/relationships/hyperlink" Target="http://www.surroundapp.asia" TargetMode="External"/><Relationship Id="rId53019" Type="http://schemas.openxmlformats.org/officeDocument/2006/relationships/hyperlink" Target="http://surrounds.me" TargetMode="External"/><Relationship Id="rId18688" Type="http://schemas.openxmlformats.org/officeDocument/2006/relationships/hyperlink" Target="http://www.eyeglass24.de" TargetMode="External"/><Relationship Id="rId53014" Type="http://schemas.openxmlformats.org/officeDocument/2006/relationships/hyperlink" Target="http://www.surplex.com" TargetMode="External"/><Relationship Id="rId18689" Type="http://schemas.openxmlformats.org/officeDocument/2006/relationships/hyperlink" Target="http://eyegroove.com" TargetMode="External"/><Relationship Id="rId53015" Type="http://schemas.openxmlformats.org/officeDocument/2006/relationships/hyperlink" Target="http://www.surpriseride.com" TargetMode="External"/><Relationship Id="rId18686" Type="http://schemas.openxmlformats.org/officeDocument/2006/relationships/hyperlink" Target="http://www.eyefreight.com" TargetMode="External"/><Relationship Id="rId53016" Type="http://schemas.openxmlformats.org/officeDocument/2006/relationships/hyperlink" Target="http://surre.al" TargetMode="External"/><Relationship Id="rId18687" Type="http://schemas.openxmlformats.org/officeDocument/2006/relationships/hyperlink" Target="http://www.eyegatepharma.com" TargetMode="External"/><Relationship Id="rId53017" Type="http://schemas.openxmlformats.org/officeDocument/2006/relationships/hyperlink" Target="http://www.surreynanosystems.com" TargetMode="External"/><Relationship Id="rId43626" Type="http://schemas.openxmlformats.org/officeDocument/2006/relationships/hyperlink" Target="http://www.provision.tv" TargetMode="External"/><Relationship Id="rId43627" Type="http://schemas.openxmlformats.org/officeDocument/2006/relationships/hyperlink" Target="http://www.provistadx.com" TargetMode="External"/><Relationship Id="rId43624" Type="http://schemas.openxmlformats.org/officeDocument/2006/relationships/hyperlink" Target="http://www.provision-comm.com" TargetMode="External"/><Relationship Id="rId43625" Type="http://schemas.openxmlformats.org/officeDocument/2006/relationships/hyperlink" Target="http://provisiondiagnosticimaging.com" TargetMode="External"/><Relationship Id="rId28069" Type="http://schemas.openxmlformats.org/officeDocument/2006/relationships/hyperlink" Target="http://jana.com" TargetMode="External"/><Relationship Id="rId43622" Type="http://schemas.openxmlformats.org/officeDocument/2006/relationships/hyperlink" Target="http://www.provigent.com" TargetMode="External"/><Relationship Id="rId43623" Type="http://schemas.openxmlformats.org/officeDocument/2006/relationships/hyperlink" Target="http://www.winepod.net/" TargetMode="External"/><Relationship Id="rId43620" Type="http://schemas.openxmlformats.org/officeDocument/2006/relationships/hyperlink" Target="http://www.providentlink.com/" TargetMode="External"/><Relationship Id="rId43621" Type="http://schemas.openxmlformats.org/officeDocument/2006/relationships/hyperlink" Target="http://www.providertrust.com/oigexclusionlist" TargetMode="External"/><Relationship Id="rId28076" Type="http://schemas.openxmlformats.org/officeDocument/2006/relationships/hyperlink" Target="http://janusbio.com" TargetMode="External"/><Relationship Id="rId28077" Type="http://schemas.openxmlformats.org/officeDocument/2006/relationships/hyperlink" Target="http://www.janzz.technology" TargetMode="External"/><Relationship Id="rId28078" Type="http://schemas.openxmlformats.org/officeDocument/2006/relationships/hyperlink" Target="http://www.jacla.jp/" TargetMode="External"/><Relationship Id="rId28079" Type="http://schemas.openxmlformats.org/officeDocument/2006/relationships/hyperlink" Target="http://www.japanhome.com.hk/" TargetMode="External"/><Relationship Id="rId28072" Type="http://schemas.openxmlformats.org/officeDocument/2006/relationships/hyperlink" Target="http://venturebeat.com/2008/05/07/internet-phone-company-jangl-to-sell-assets-core-team-goes-to-competitor-jajah/" TargetMode="External"/><Relationship Id="rId28073" Type="http://schemas.openxmlformats.org/officeDocument/2006/relationships/hyperlink" Target="http://www.janis.com/" TargetMode="External"/><Relationship Id="rId28074" Type="http://schemas.openxmlformats.org/officeDocument/2006/relationships/hyperlink" Target="http://www.janrain.com" TargetMode="External"/><Relationship Id="rId43628" Type="http://schemas.openxmlformats.org/officeDocument/2006/relationships/hyperlink" Target="http://provital.mobi" TargetMode="External"/><Relationship Id="rId28075" Type="http://schemas.openxmlformats.org/officeDocument/2006/relationships/hyperlink" Target="http://jansdigitalplans.vpweb.com//?prefix=www" TargetMode="External"/><Relationship Id="rId43629" Type="http://schemas.openxmlformats.org/officeDocument/2006/relationships/hyperlink" Target="http://provive.mx/web/" TargetMode="External"/><Relationship Id="rId28070" Type="http://schemas.openxmlformats.org/officeDocument/2006/relationships/hyperlink" Target="http://janalakshmi.com" TargetMode="External"/><Relationship Id="rId28071" Type="http://schemas.openxmlformats.org/officeDocument/2006/relationships/hyperlink" Target="http://www.janeeva.com" TargetMode="External"/><Relationship Id="rId43630" Type="http://schemas.openxmlformats.org/officeDocument/2006/relationships/hyperlink" Target="http://provivi.com/" TargetMode="External"/><Relationship Id="rId43637" Type="http://schemas.openxmlformats.org/officeDocument/2006/relationships/hyperlink" Target="http://www.proxible.com" TargetMode="External"/><Relationship Id="rId43638" Type="http://schemas.openxmlformats.org/officeDocument/2006/relationships/hyperlink" Target="http://www.proxim.com" TargetMode="External"/><Relationship Id="rId43635" Type="http://schemas.openxmlformats.org/officeDocument/2006/relationships/hyperlink" Target="http://www.proxeon.com" TargetMode="External"/><Relationship Id="rId43636" Type="http://schemas.openxmlformats.org/officeDocument/2006/relationships/hyperlink" Target="http://www.proxibid.com" TargetMode="External"/><Relationship Id="rId28058" Type="http://schemas.openxmlformats.org/officeDocument/2006/relationships/hyperlink" Target="http://www.jammcard.com" TargetMode="External"/><Relationship Id="rId43633" Type="http://schemas.openxmlformats.org/officeDocument/2006/relationships/hyperlink" Target="http://proxama.com" TargetMode="External"/><Relationship Id="rId28059" Type="http://schemas.openxmlformats.org/officeDocument/2006/relationships/hyperlink" Target="http://www.jammin-java.com" TargetMode="External"/><Relationship Id="rId43634" Type="http://schemas.openxmlformats.org/officeDocument/2006/relationships/hyperlink" Target="http://www.proxce.com" TargetMode="External"/><Relationship Id="rId43631" Type="http://schemas.openxmlformats.org/officeDocument/2006/relationships/hyperlink" Target="http://provuslab.com" TargetMode="External"/><Relationship Id="rId43632" Type="http://schemas.openxmlformats.org/officeDocument/2006/relationships/hyperlink" Target="http://www.getprowl.com" TargetMode="External"/><Relationship Id="rId28065" Type="http://schemas.openxmlformats.org/officeDocument/2006/relationships/hyperlink" Target="http://www.jamr.com" TargetMode="External"/><Relationship Id="rId28066" Type="http://schemas.openxmlformats.org/officeDocument/2006/relationships/hyperlink" Target="http://www.jamstar.co" TargetMode="External"/><Relationship Id="rId28067" Type="http://schemas.openxmlformats.org/officeDocument/2006/relationships/hyperlink" Target="http://jamwar.tv" TargetMode="External"/><Relationship Id="rId28068" Type="http://schemas.openxmlformats.org/officeDocument/2006/relationships/hyperlink" Target="http://janmedical.com" TargetMode="External"/><Relationship Id="rId28061" Type="http://schemas.openxmlformats.org/officeDocument/2006/relationships/hyperlink" Target="http://jamorigin.com" TargetMode="External"/><Relationship Id="rId28062" Type="http://schemas.openxmlformats.org/officeDocument/2006/relationships/hyperlink" Target="http://www.jampick.co.kr" TargetMode="External"/><Relationship Id="rId28063" Type="http://schemas.openxmlformats.org/officeDocument/2006/relationships/hyperlink" Target="http://jamplify.com" TargetMode="External"/><Relationship Id="rId43639" Type="http://schemas.openxmlformats.org/officeDocument/2006/relationships/hyperlink" Target="http://www.proximacancion.com" TargetMode="External"/><Relationship Id="rId28064" Type="http://schemas.openxmlformats.org/officeDocument/2006/relationships/hyperlink" Target="http://jampp.com" TargetMode="External"/><Relationship Id="rId28060" Type="http://schemas.openxmlformats.org/officeDocument/2006/relationships/hyperlink" Target="http://www.jammit.com/" TargetMode="External"/><Relationship Id="rId43640" Type="http://schemas.openxmlformats.org/officeDocument/2006/relationships/hyperlink" Target="http://www.proximatherapeutics.com/" TargetMode="External"/><Relationship Id="rId43641" Type="http://schemas.openxmlformats.org/officeDocument/2006/relationships/hyperlink" Target="http://www.proximagen.com" TargetMode="External"/><Relationship Id="rId43648" Type="http://schemas.openxmlformats.org/officeDocument/2006/relationships/hyperlink" Target="http://proximusmobility.com" TargetMode="External"/><Relationship Id="rId43649" Type="http://schemas.openxmlformats.org/officeDocument/2006/relationships/hyperlink" Target="http://www.proxino.com" TargetMode="External"/><Relationship Id="rId43646" Type="http://schemas.openxmlformats.org/officeDocument/2006/relationships/hyperlink" Target="http://www.proximiant.com" TargetMode="External"/><Relationship Id="rId43647" Type="http://schemas.openxmlformats.org/officeDocument/2006/relationships/hyperlink" Target="http://www.proximic.com" TargetMode="External"/><Relationship Id="rId28047" Type="http://schemas.openxmlformats.org/officeDocument/2006/relationships/hyperlink" Target="http://www.jamboapp.co" TargetMode="External"/><Relationship Id="rId43644" Type="http://schemas.openxmlformats.org/officeDocument/2006/relationships/hyperlink" Target="http://www.proximetry.com" TargetMode="External"/><Relationship Id="rId28048" Type="http://schemas.openxmlformats.org/officeDocument/2006/relationships/hyperlink" Target="http://www.jambool.com/site/aboutus" TargetMode="External"/><Relationship Id="rId43645" Type="http://schemas.openxmlformats.org/officeDocument/2006/relationships/hyperlink" Target="http://proximex.com" TargetMode="External"/><Relationship Id="rId28049" Type="http://schemas.openxmlformats.org/officeDocument/2006/relationships/hyperlink" Target="http://www.jamclouds.com" TargetMode="External"/><Relationship Id="rId43642" Type="http://schemas.openxmlformats.org/officeDocument/2006/relationships/hyperlink" Target="http://www.proximaldata.com" TargetMode="External"/><Relationship Id="rId43643" Type="http://schemas.openxmlformats.org/officeDocument/2006/relationships/hyperlink" Target="http://www.proxhealth.com/" TargetMode="External"/><Relationship Id="rId28054" Type="http://schemas.openxmlformats.org/officeDocument/2006/relationships/hyperlink" Target="http://www.jamhub.com" TargetMode="External"/><Relationship Id="rId28055" Type="http://schemas.openxmlformats.org/officeDocument/2006/relationships/hyperlink" Target="http://www.jamii.com" TargetMode="External"/><Relationship Id="rId28056" Type="http://schemas.openxmlformats.org/officeDocument/2006/relationships/hyperlink" Target="http://www.jamkazam.com/" TargetMode="External"/><Relationship Id="rId28057" Type="http://schemas.openxmlformats.org/officeDocument/2006/relationships/hyperlink" Target="http://www.jamlegend.com" TargetMode="External"/><Relationship Id="rId28050" Type="http://schemas.openxmlformats.org/officeDocument/2006/relationships/hyperlink" Target="http://www.eamobile.com" TargetMode="External"/><Relationship Id="rId28051" Type="http://schemas.openxmlformats.org/officeDocument/2006/relationships/hyperlink" Target="http://jamfsoftware.com" TargetMode="External"/><Relationship Id="rId28052" Type="http://schemas.openxmlformats.org/officeDocument/2006/relationships/hyperlink" Target="http://www.jamgle.com" TargetMode="External"/><Relationship Id="rId28053" Type="http://schemas.openxmlformats.org/officeDocument/2006/relationships/hyperlink" Target="http://www.jamglue.com" TargetMode="External"/><Relationship Id="rId43651" Type="http://schemas.openxmlformats.org/officeDocument/2006/relationships/hyperlink" Target="http://www.proxivision.de" TargetMode="External"/><Relationship Id="rId43652" Type="http://schemas.openxmlformats.org/officeDocument/2006/relationships/hyperlink" Target="http://www.proxsyscorp.com" TargetMode="External"/><Relationship Id="rId43650" Type="http://schemas.openxmlformats.org/officeDocument/2006/relationships/hyperlink" Target="http://www.proxio.com" TargetMode="External"/><Relationship Id="rId43659" Type="http://schemas.openxmlformats.org/officeDocument/2006/relationships/hyperlink" Target="http://www.pdenergy.com" TargetMode="External"/><Relationship Id="rId43657" Type="http://schemas.openxmlformats.org/officeDocument/2006/relationships/hyperlink" Target="http://www.pret-dunion.fr" TargetMode="External"/><Relationship Id="rId43658" Type="http://schemas.openxmlformats.org/officeDocument/2006/relationships/hyperlink" Target="http://www.prti.us.com/" TargetMode="External"/><Relationship Id="rId28036" Type="http://schemas.openxmlformats.org/officeDocument/2006/relationships/hyperlink" Target="http://jakamo.net/" TargetMode="External"/><Relationship Id="rId43655" Type="http://schemas.openxmlformats.org/officeDocument/2006/relationships/hyperlink" Target="http://prozyme.com" TargetMode="External"/><Relationship Id="rId28037" Type="http://schemas.openxmlformats.org/officeDocument/2006/relationships/hyperlink" Target="http://jakks.com" TargetMode="External"/><Relationship Id="rId43656" Type="http://schemas.openxmlformats.org/officeDocument/2006/relationships/hyperlink" Target="http://prsmhealthcare.com/" TargetMode="External"/><Relationship Id="rId28038" Type="http://schemas.openxmlformats.org/officeDocument/2006/relationships/hyperlink" Target="http://jalbum.net" TargetMode="External"/><Relationship Id="rId43653" Type="http://schemas.openxmlformats.org/officeDocument/2006/relationships/hyperlink" Target="http://www.proxtome.com" TargetMode="External"/><Relationship Id="rId28039" Type="http://schemas.openxmlformats.org/officeDocument/2006/relationships/hyperlink" Target="http://www.jaleva.com" TargetMode="External"/><Relationship Id="rId43654" Type="http://schemas.openxmlformats.org/officeDocument/2006/relationships/hyperlink" Target="http://www.proxyaviation.com" TargetMode="External"/><Relationship Id="rId28043" Type="http://schemas.openxmlformats.org/officeDocument/2006/relationships/hyperlink" Target="http://jamalon.com" TargetMode="External"/><Relationship Id="rId28044" Type="http://schemas.openxmlformats.org/officeDocument/2006/relationships/hyperlink" Target="http://jaman.com" TargetMode="External"/><Relationship Id="rId28045" Type="http://schemas.openxmlformats.org/officeDocument/2006/relationships/hyperlink" Target="http://jam-animal.com/" TargetMode="External"/><Relationship Id="rId28046" Type="http://schemas.openxmlformats.org/officeDocument/2006/relationships/hyperlink" Target="http://www.jamba.de" TargetMode="External"/><Relationship Id="rId28040" Type="http://schemas.openxmlformats.org/officeDocument/2006/relationships/hyperlink" Target="http://www.jalousier.com" TargetMode="External"/><Relationship Id="rId28041" Type="http://schemas.openxmlformats.org/officeDocument/2006/relationships/hyperlink" Target="https://hellojam.fr" TargetMode="External"/><Relationship Id="rId28042" Type="http://schemas.openxmlformats.org/officeDocument/2006/relationships/hyperlink" Target="http://www.jamasoftware.com" TargetMode="External"/><Relationship Id="rId18619" Type="http://schemas.openxmlformats.org/officeDocument/2006/relationships/hyperlink" Target="http://www.exro.com" TargetMode="External"/><Relationship Id="rId18617" Type="http://schemas.openxmlformats.org/officeDocument/2006/relationships/hyperlink" Target="http://www.expressor-software.com" TargetMode="External"/><Relationship Id="rId18618" Type="http://schemas.openxmlformats.org/officeDocument/2006/relationships/hyperlink" Target="http://http//www.expway.com" TargetMode="External"/><Relationship Id="rId18615" Type="http://schemas.openxmlformats.org/officeDocument/2006/relationships/hyperlink" Target="http://www.expresscoin.com" TargetMode="External"/><Relationship Id="rId18616" Type="http://schemas.openxmlformats.org/officeDocument/2006/relationships/hyperlink" Target="http://www.expressocorp.com" TargetMode="External"/><Relationship Id="rId18613" Type="http://schemas.openxmlformats.org/officeDocument/2006/relationships/hyperlink" Target="http://www.expressmedrx.com" TargetMode="External"/><Relationship Id="rId18614" Type="http://schemas.openxmlformats.org/officeDocument/2006/relationships/hyperlink" Target="http://www.rideemt.com/" TargetMode="External"/><Relationship Id="rId18611" Type="http://schemas.openxmlformats.org/officeDocument/2006/relationships/hyperlink" Target="http://www.expressinmusic.com" TargetMode="External"/><Relationship Id="rId18612" Type="http://schemas.openxmlformats.org/officeDocument/2006/relationships/hyperlink" Target="http://www.expresskcs.com" TargetMode="External"/><Relationship Id="rId18610" Type="http://schemas.openxmlformats.org/officeDocument/2006/relationships/hyperlink" Target="http://expressfit.net" TargetMode="External"/><Relationship Id="rId18630" Type="http://schemas.openxmlformats.org/officeDocument/2006/relationships/hyperlink" Target="http://www.extendevent.com" TargetMode="External"/><Relationship Id="rId18628" Type="http://schemas.openxmlformats.org/officeDocument/2006/relationships/hyperlink" Target="http://www.extendedcare.com/" TargetMode="External"/><Relationship Id="rId18629" Type="http://schemas.openxmlformats.org/officeDocument/2006/relationships/hyperlink" Target="http://extendedstayamerica.com" TargetMode="External"/><Relationship Id="rId18626" Type="http://schemas.openxmlformats.org/officeDocument/2006/relationships/hyperlink" Target="http://extendcredit.com" TargetMode="External"/><Relationship Id="rId18627" Type="http://schemas.openxmlformats.org/officeDocument/2006/relationships/hyperlink" Target="http://www.extendcredit.com" TargetMode="External"/><Relationship Id="rId18624" Type="http://schemas.openxmlformats.org/officeDocument/2006/relationships/hyperlink" Target="http://www.extendhealth.com" TargetMode="External"/><Relationship Id="rId18625" Type="http://schemas.openxmlformats.org/officeDocument/2006/relationships/hyperlink" Target="http://www.extend.com" TargetMode="External"/><Relationship Id="rId18622" Type="http://schemas.openxmlformats.org/officeDocument/2006/relationships/hyperlink" Target="http://www.extembio.com/" TargetMode="External"/><Relationship Id="rId18623" Type="http://schemas.openxmlformats.org/officeDocument/2006/relationships/hyperlink" Target="http://www.extendamerica.com/" TargetMode="External"/><Relationship Id="rId18620" Type="http://schemas.openxmlformats.org/officeDocument/2006/relationships/hyperlink" Target="http://www.exsafe.net" TargetMode="External"/><Relationship Id="rId18621" Type="http://schemas.openxmlformats.org/officeDocument/2006/relationships/hyperlink" Target="http://exsulin.com" TargetMode="External"/><Relationship Id="rId43604" Type="http://schemas.openxmlformats.org/officeDocument/2006/relationships/hyperlink" Target="http://pvct.com" TargetMode="External"/><Relationship Id="rId43605" Type="http://schemas.openxmlformats.org/officeDocument/2006/relationships/hyperlink" Target="http://www.proven.com" TargetMode="External"/><Relationship Id="rId43602" Type="http://schemas.openxmlformats.org/officeDocument/2006/relationships/hyperlink" Target="http://www.provazo.com/" TargetMode="External"/><Relationship Id="rId43603" Type="http://schemas.openxmlformats.org/officeDocument/2006/relationships/hyperlink" Target="http://www.proveca.co.uk/" TargetMode="External"/><Relationship Id="rId43600" Type="http://schemas.openxmlformats.org/officeDocument/2006/relationships/hyperlink" Target="http://www.provasculon.com" TargetMode="External"/><Relationship Id="rId43601" Type="http://schemas.openxmlformats.org/officeDocument/2006/relationships/hyperlink" Target="http://www.provatahealth.com" TargetMode="External"/><Relationship Id="rId43608" Type="http://schemas.openxmlformats.org/officeDocument/2006/relationships/hyperlink" Target="https://www.provender.com/" TargetMode="External"/><Relationship Id="rId43609" Type="http://schemas.openxmlformats.org/officeDocument/2006/relationships/hyperlink" Target="http://provenprospects.com" TargetMode="External"/><Relationship Id="rId43606" Type="http://schemas.openxmlformats.org/officeDocument/2006/relationships/hyperlink" Target="https://www.provenance.org" TargetMode="External"/><Relationship Id="rId43607" Type="http://schemas.openxmlformats.org/officeDocument/2006/relationships/hyperlink" Target="http://www.provenancebio.com" TargetMode="External"/><Relationship Id="rId43615" Type="http://schemas.openxmlformats.org/officeDocument/2006/relationships/hyperlink" Target="http://www.proviationshop.co.uk" TargetMode="External"/><Relationship Id="rId43616" Type="http://schemas.openxmlformats.org/officeDocument/2006/relationships/hyperlink" Target="http://www.providajob.com" TargetMode="External"/><Relationship Id="rId43613" Type="http://schemas.openxmlformats.org/officeDocument/2006/relationships/hyperlink" Target="http://www.provesica.com" TargetMode="External"/><Relationship Id="rId43614" Type="http://schemas.openxmlformats.org/officeDocument/2006/relationships/hyperlink" Target="http://provialabs.com" TargetMode="External"/><Relationship Id="rId43611" Type="http://schemas.openxmlformats.org/officeDocument/2006/relationships/hyperlink" Target="http://proverdelabs.com" TargetMode="External"/><Relationship Id="rId43612" Type="http://schemas.openxmlformats.org/officeDocument/2006/relationships/hyperlink" Target="http://www.proversity.org/" TargetMode="External"/><Relationship Id="rId43610" Type="http://schemas.openxmlformats.org/officeDocument/2006/relationships/hyperlink" Target="http://proventix.com" TargetMode="External"/><Relationship Id="rId18608" Type="http://schemas.openxmlformats.org/officeDocument/2006/relationships/hyperlink" Target="http://itunes.apple.com/app/id718334302" TargetMode="External"/><Relationship Id="rId43619" Type="http://schemas.openxmlformats.org/officeDocument/2006/relationships/hyperlink" Target="http://providencetherapyllc.com" TargetMode="External"/><Relationship Id="rId18609" Type="http://schemas.openxmlformats.org/officeDocument/2006/relationships/hyperlink" Target="http://www.express-engineering.co.uk" TargetMode="External"/><Relationship Id="rId18606" Type="http://schemas.openxmlformats.org/officeDocument/2006/relationships/hyperlink" Target="http://www.exposedvocals.com" TargetMode="External"/><Relationship Id="rId43617" Type="http://schemas.openxmlformats.org/officeDocument/2006/relationships/hyperlink" Target="http://www.providencemt.com" TargetMode="External"/><Relationship Id="rId18607" Type="http://schemas.openxmlformats.org/officeDocument/2006/relationships/hyperlink" Target="http://expotv.com" TargetMode="External"/><Relationship Id="rId43618" Type="http://schemas.openxmlformats.org/officeDocument/2006/relationships/hyperlink" Target="http://www.surgerycenterattanasbourne.com" TargetMode="External"/><Relationship Id="rId18604" Type="http://schemas.openxmlformats.org/officeDocument/2006/relationships/hyperlink" Target="http://www.exponentialent.com" TargetMode="External"/><Relationship Id="rId18605" Type="http://schemas.openxmlformats.org/officeDocument/2006/relationships/hyperlink" Target="http://www.expopromoter.org" TargetMode="External"/><Relationship Id="rId18602" Type="http://schemas.openxmlformats.org/officeDocument/2006/relationships/hyperlink" Target="http://www.explorys.com" TargetMode="External"/><Relationship Id="rId18603" Type="http://schemas.openxmlformats.org/officeDocument/2006/relationships/hyperlink" Target="http://corp.expotv.com" TargetMode="External"/><Relationship Id="rId18600" Type="http://schemas.openxmlformats.org/officeDocument/2006/relationships/hyperlink" Target="http://get.exploride.com/" TargetMode="External"/><Relationship Id="rId18601" Type="http://schemas.openxmlformats.org/officeDocument/2006/relationships/hyperlink" Target="http://www.explorra.com" TargetMode="External"/><Relationship Id="rId18662" Type="http://schemas.openxmlformats.org/officeDocument/2006/relationships/hyperlink" Target="http://www.exurbecosmetics.com" TargetMode="External"/><Relationship Id="rId18663" Type="http://schemas.openxmlformats.org/officeDocument/2006/relationships/hyperlink" Target="http://exuru.com" TargetMode="External"/><Relationship Id="rId18660" Type="http://schemas.openxmlformats.org/officeDocument/2006/relationships/hyperlink" Target="http://www.extremistechnology.com/" TargetMode="External"/><Relationship Id="rId18661" Type="http://schemas.openxmlformats.org/officeDocument/2006/relationships/hyperlink" Target="http://www.extricom.com" TargetMode="External"/><Relationship Id="rId18659" Type="http://schemas.openxmlformats.org/officeDocument/2006/relationships/hyperlink" Target="http://www.extremescapes.net/" TargetMode="External"/><Relationship Id="rId18657" Type="http://schemas.openxmlformats.org/officeDocument/2006/relationships/hyperlink" Target="http://www.extremeocean.ca/" TargetMode="External"/><Relationship Id="rId18658" Type="http://schemas.openxmlformats.org/officeDocument/2006/relationships/hyperlink" Target="http://www.xtr3d.com" TargetMode="External"/><Relationship Id="rId18655" Type="http://schemas.openxmlformats.org/officeDocument/2006/relationships/hyperlink" Target="http://www.extreme-wireless.com" TargetMode="External"/><Relationship Id="rId18656" Type="http://schemas.openxmlformats.org/officeDocument/2006/relationships/hyperlink" Target="http://www.extremeguide.com" TargetMode="External"/><Relationship Id="rId18653" Type="http://schemas.openxmlformats.org/officeDocument/2006/relationships/hyperlink" Target="http://www.extreme-seo.net" TargetMode="External"/><Relationship Id="rId18654" Type="http://schemas.openxmlformats.org/officeDocument/2006/relationships/hyperlink" Target="http://www.extremestartups.com" TargetMode="External"/><Relationship Id="rId18673" Type="http://schemas.openxmlformats.org/officeDocument/2006/relationships/hyperlink" Target="http://www.eyeblaster.com/" TargetMode="External"/><Relationship Id="rId18674" Type="http://schemas.openxmlformats.org/officeDocument/2006/relationships/hyperlink" Target="http://www.eyebobs.com" TargetMode="External"/><Relationship Id="rId18671" Type="http://schemas.openxmlformats.org/officeDocument/2006/relationships/hyperlink" Target="http://eyesurgerycenterofthecarolinas.com" TargetMode="External"/><Relationship Id="rId18672" Type="http://schemas.openxmlformats.org/officeDocument/2006/relationships/hyperlink" Target="http://www.eyeball.io" TargetMode="External"/><Relationship Id="rId18670" Type="http://schemas.openxmlformats.org/officeDocument/2006/relationships/hyperlink" Target="http://www.eyeqdevelopment.com/" TargetMode="External"/><Relationship Id="rId18668" Type="http://schemas.openxmlformats.org/officeDocument/2006/relationships/hyperlink" Target="http://eye-pharma.com" TargetMode="External"/><Relationship Id="rId18669" Type="http://schemas.openxmlformats.org/officeDocument/2006/relationships/hyperlink" Target="http://eyeqindia.com" TargetMode="External"/><Relationship Id="rId18666" Type="http://schemas.openxmlformats.org/officeDocument/2006/relationships/hyperlink" Target="http://www.eyetel.com" TargetMode="External"/><Relationship Id="rId18667" Type="http://schemas.openxmlformats.org/officeDocument/2006/relationships/hyperlink" Target="http://www.eye.fi" TargetMode="External"/><Relationship Id="rId18664" Type="http://schemas.openxmlformats.org/officeDocument/2006/relationships/hyperlink" Target="http://www.cityfashion.be" TargetMode="External"/><Relationship Id="rId18665" Type="http://schemas.openxmlformats.org/officeDocument/2006/relationships/hyperlink" Target="http://www.eyantra.net" TargetMode="External"/><Relationship Id="rId18640" Type="http://schemas.openxmlformats.org/officeDocument/2006/relationships/hyperlink" Target="http://extra-life.org" TargetMode="External"/><Relationship Id="rId18641" Type="http://schemas.openxmlformats.org/officeDocument/2006/relationships/hyperlink" Target="http://www.extrabanca.com" TargetMode="External"/><Relationship Id="rId18639" Type="http://schemas.openxmlformats.org/officeDocument/2006/relationships/hyperlink" Target="http://www.extole.com" TargetMode="External"/><Relationship Id="rId18637" Type="http://schemas.openxmlformats.org/officeDocument/2006/relationships/hyperlink" Target="http://extheramedical.com" TargetMode="External"/><Relationship Id="rId18638" Type="http://schemas.openxmlformats.org/officeDocument/2006/relationships/hyperlink" Target="http://www.extinctionpharmaceuticals.com/" TargetMode="External"/><Relationship Id="rId18635" Type="http://schemas.openxmlformats.org/officeDocument/2006/relationships/hyperlink" Target="http://www.externautics.com" TargetMode="External"/><Relationship Id="rId18636" Type="http://schemas.openxmlformats.org/officeDocument/2006/relationships/hyperlink" Target="http://www.exterprise.com" TargetMode="External"/><Relationship Id="rId18633" Type="http://schemas.openxmlformats.org/officeDocument/2006/relationships/hyperlink" Target="http://ex.fm" TargetMode="External"/><Relationship Id="rId18634" Type="http://schemas.openxmlformats.org/officeDocument/2006/relationships/hyperlink" Target="http://www.exterity.com" TargetMode="External"/><Relationship Id="rId18631" Type="http://schemas.openxmlformats.org/officeDocument/2006/relationships/hyperlink" Target="http://www.zypmedia.com/" TargetMode="External"/><Relationship Id="rId18632" Type="http://schemas.openxmlformats.org/officeDocument/2006/relationships/hyperlink" Target="http://www.extenetsystems.com" TargetMode="External"/><Relationship Id="rId18651" Type="http://schemas.openxmlformats.org/officeDocument/2006/relationships/hyperlink" Target="http://extremeplasticsplus.com" TargetMode="External"/><Relationship Id="rId18652" Type="http://schemas.openxmlformats.org/officeDocument/2006/relationships/hyperlink" Target="http://extremereach.com" TargetMode="External"/><Relationship Id="rId18650" Type="http://schemas.openxmlformats.org/officeDocument/2006/relationships/hyperlink" Target="http://www.extremefliers.com" TargetMode="External"/><Relationship Id="rId18648" Type="http://schemas.openxmlformats.org/officeDocument/2006/relationships/hyperlink" Target="http://www.extreme-da.com" TargetMode="External"/><Relationship Id="rId18649" Type="http://schemas.openxmlformats.org/officeDocument/2006/relationships/hyperlink" Target="http://eeihq.com" TargetMode="External"/><Relationship Id="rId18646" Type="http://schemas.openxmlformats.org/officeDocument/2006/relationships/hyperlink" Target="http://www.extraprise.com" TargetMode="External"/><Relationship Id="rId18647" Type="http://schemas.openxmlformats.org/officeDocument/2006/relationships/hyperlink" Target="http://extratkt.com" TargetMode="External"/><Relationship Id="rId18644" Type="http://schemas.openxmlformats.org/officeDocument/2006/relationships/hyperlink" Target="http://www.extrafootie.co.uk" TargetMode="External"/><Relationship Id="rId18645" Type="http://schemas.openxmlformats.org/officeDocument/2006/relationships/hyperlink" Target="http://www.extrahop.com" TargetMode="External"/><Relationship Id="rId18642" Type="http://schemas.openxmlformats.org/officeDocument/2006/relationships/hyperlink" Target="http://extractalpha.com/" TargetMode="External"/><Relationship Id="rId18643" Type="http://schemas.openxmlformats.org/officeDocument/2006/relationships/hyperlink" Target="http://www.xaaps.com" TargetMode="External"/><Relationship Id="rId18709" Type="http://schemas.openxmlformats.org/officeDocument/2006/relationships/hyperlink" Target="http://eyescience.com" TargetMode="External"/><Relationship Id="rId18707" Type="http://schemas.openxmlformats.org/officeDocument/2006/relationships/hyperlink" Target="http://www.eyes4lives.com" TargetMode="External"/><Relationship Id="rId18708" Type="http://schemas.openxmlformats.org/officeDocument/2006/relationships/hyperlink" Target="http://www.eyesbot.com" TargetMode="External"/><Relationship Id="rId18705" Type="http://schemas.openxmlformats.org/officeDocument/2006/relationships/hyperlink" Target="https://www.eyerim.com/" TargetMode="External"/><Relationship Id="rId18706" Type="http://schemas.openxmlformats.org/officeDocument/2006/relationships/hyperlink" Target="http://www.eyes4lives.com/" TargetMode="External"/><Relationship Id="rId18703" Type="http://schemas.openxmlformats.org/officeDocument/2006/relationships/hyperlink" Target="http://www.eyeqinsights.com" TargetMode="External"/><Relationship Id="rId18704" Type="http://schemas.openxmlformats.org/officeDocument/2006/relationships/hyperlink" Target="http://eyequant.com" TargetMode="External"/><Relationship Id="rId18701" Type="http://schemas.openxmlformats.org/officeDocument/2006/relationships/hyperlink" Target="http://www.eyeota.com" TargetMode="External"/><Relationship Id="rId18702" Type="http://schemas.openxmlformats.org/officeDocument/2006/relationships/hyperlink" Target="http://www.eyepic.net/" TargetMode="External"/><Relationship Id="rId18700" Type="http://schemas.openxmlformats.org/officeDocument/2006/relationships/hyperlink" Target="http://www.eyeona.com" TargetMode="External"/><Relationship Id="rId53070" Type="http://schemas.openxmlformats.org/officeDocument/2006/relationships/hyperlink" Target="http://www.svas.it" TargetMode="External"/><Relationship Id="rId53071" Type="http://schemas.openxmlformats.org/officeDocument/2006/relationships/hyperlink" Target="http://www.svaya-nano.com" TargetMode="External"/><Relationship Id="rId53065" Type="http://schemas.openxmlformats.org/officeDocument/2006/relationships/hyperlink" Target="http://www.suzerein.com" TargetMode="External"/><Relationship Id="rId53066" Type="http://schemas.openxmlformats.org/officeDocument/2006/relationships/hyperlink" Target="http://www.rongcard.com" TargetMode="External"/><Relationship Id="rId53067" Type="http://schemas.openxmlformats.org/officeDocument/2006/relationships/hyperlink" Target="http://www.tianmachem.com" TargetMode="External"/><Relationship Id="rId53068" Type="http://schemas.openxmlformats.org/officeDocument/2006/relationships/hyperlink" Target="http://www.gcl-solar.cn" TargetMode="External"/><Relationship Id="rId53061" Type="http://schemas.openxmlformats.org/officeDocument/2006/relationships/hyperlink" Target="http://www.sutus.com" TargetMode="External"/><Relationship Id="rId53062" Type="http://schemas.openxmlformats.org/officeDocument/2006/relationships/hyperlink" Target="http://suvaco.jp" TargetMode="External"/><Relationship Id="rId53063" Type="http://schemas.openxmlformats.org/officeDocument/2006/relationships/hyperlink" Target="http://www.suven.com/" TargetMode="External"/><Relationship Id="rId53064" Type="http://schemas.openxmlformats.org/officeDocument/2006/relationships/hyperlink" Target="http://www.suvolta.com" TargetMode="External"/><Relationship Id="rId53069" Type="http://schemas.openxmlformats.org/officeDocument/2006/relationships/hyperlink" Target="http://sv-solar.com/" TargetMode="External"/><Relationship Id="rId53080" Type="http://schemas.openxmlformats.org/officeDocument/2006/relationships/hyperlink" Target="http://www.svitstyle.com.ua" TargetMode="External"/><Relationship Id="rId53081" Type="http://schemas.openxmlformats.org/officeDocument/2006/relationships/hyperlink" Target="http://svpply.com" TargetMode="External"/><Relationship Id="rId53082" Type="http://schemas.openxmlformats.org/officeDocument/2006/relationships/hyperlink" Target="http://www.svrtracking.com/" TargetMode="External"/><Relationship Id="rId53076" Type="http://schemas.openxmlformats.org/officeDocument/2006/relationships/hyperlink" Target="http://www.sverve.com" TargetMode="External"/><Relationship Id="rId53077" Type="http://schemas.openxmlformats.org/officeDocument/2006/relationships/hyperlink" Target="http://svh24.de" TargetMode="External"/><Relationship Id="rId53078" Type="http://schemas.openxmlformats.org/officeDocument/2006/relationships/hyperlink" Target="http://svh24.de" TargetMode="External"/><Relationship Id="rId53079" Type="http://schemas.openxmlformats.org/officeDocument/2006/relationships/hyperlink" Target="http://www.sviral.net/" TargetMode="External"/><Relationship Id="rId53072" Type="http://schemas.openxmlformats.org/officeDocument/2006/relationships/hyperlink" Target="http://svbscription.com" TargetMode="External"/><Relationship Id="rId53073" Type="http://schemas.openxmlformats.org/officeDocument/2006/relationships/hyperlink" Target="http://svbtle.com" TargetMode="External"/><Relationship Id="rId53074" Type="http://schemas.openxmlformats.org/officeDocument/2006/relationships/hyperlink" Target="http://sveltemedical.com" TargetMode="External"/><Relationship Id="rId53075" Type="http://schemas.openxmlformats.org/officeDocument/2006/relationships/hyperlink" Target="http://sverhmarket.ru" TargetMode="External"/><Relationship Id="rId53090" Type="http://schemas.openxmlformats.org/officeDocument/2006/relationships/hyperlink" Target="http://swajal.in/" TargetMode="External"/><Relationship Id="rId53091" Type="http://schemas.openxmlformats.org/officeDocument/2006/relationships/hyperlink" Target="http://swallowsolutions.com" TargetMode="External"/><Relationship Id="rId53092" Type="http://schemas.openxmlformats.org/officeDocument/2006/relationships/hyperlink" Target="http://swanglobalinvestments.com/" TargetMode="External"/><Relationship Id="rId53093" Type="http://schemas.openxmlformats.org/officeDocument/2006/relationships/hyperlink" Target="http://www.iloveswan.com" TargetMode="External"/><Relationship Id="rId28098" Type="http://schemas.openxmlformats.org/officeDocument/2006/relationships/hyperlink" Target="http://www.jaxtr.com" TargetMode="External"/><Relationship Id="rId53087" Type="http://schemas.openxmlformats.org/officeDocument/2006/relationships/hyperlink" Target="http://www.gotswagr.com" TargetMode="External"/><Relationship Id="rId28099" Type="http://schemas.openxmlformats.org/officeDocument/2006/relationships/hyperlink" Target="http://www.jayrobotix.co.in/" TargetMode="External"/><Relationship Id="rId53088" Type="http://schemas.openxmlformats.org/officeDocument/2006/relationships/hyperlink" Target="http://www.swagbucks.com" TargetMode="External"/><Relationship Id="rId53089" Type="http://schemas.openxmlformats.org/officeDocument/2006/relationships/hyperlink" Target="http://swagsy.com" TargetMode="External"/><Relationship Id="rId28094" Type="http://schemas.openxmlformats.org/officeDocument/2006/relationships/hyperlink" Target="http://javelin-networks.com/" TargetMode="External"/><Relationship Id="rId53083" Type="http://schemas.openxmlformats.org/officeDocument/2006/relationships/hyperlink" Target="http://www.svtc.com" TargetMode="External"/><Relationship Id="rId28095" Type="http://schemas.openxmlformats.org/officeDocument/2006/relationships/hyperlink" Target="http://www.javelinsemi.com" TargetMode="External"/><Relationship Id="rId53084" Type="http://schemas.openxmlformats.org/officeDocument/2006/relationships/hyperlink" Target="http://swabr.com" TargetMode="External"/><Relationship Id="rId28096" Type="http://schemas.openxmlformats.org/officeDocument/2006/relationships/hyperlink" Target="http://jawbone.com" TargetMode="External"/><Relationship Id="rId53085" Type="http://schemas.openxmlformats.org/officeDocument/2006/relationships/hyperlink" Target="https://swabr.com" TargetMode="External"/><Relationship Id="rId28097" Type="http://schemas.openxmlformats.org/officeDocument/2006/relationships/hyperlink" Target="http://www.jawfishgames.com" TargetMode="External"/><Relationship Id="rId53086" Type="http://schemas.openxmlformats.org/officeDocument/2006/relationships/hyperlink" Target="http://www.swagofthemonth.com" TargetMode="External"/><Relationship Id="rId28090" Type="http://schemas.openxmlformats.org/officeDocument/2006/relationships/hyperlink" Target="http://www.jastr.co" TargetMode="External"/><Relationship Id="rId28091" Type="http://schemas.openxmlformats.org/officeDocument/2006/relationships/hyperlink" Target="http://jauntvr.com" TargetMode="External"/><Relationship Id="rId28092" Type="http://schemas.openxmlformats.org/officeDocument/2006/relationships/hyperlink" Target="http://www.javajobs.com" TargetMode="External"/><Relationship Id="rId28093" Type="http://schemas.openxmlformats.org/officeDocument/2006/relationships/hyperlink" Target="http://www.javelin.com" TargetMode="External"/><Relationship Id="rId28087" Type="http://schemas.openxmlformats.org/officeDocument/2006/relationships/hyperlink" Target="http://www.jasper-da.com" TargetMode="External"/><Relationship Id="rId53098" Type="http://schemas.openxmlformats.org/officeDocument/2006/relationships/hyperlink" Target="http://www.swapbeats.com" TargetMode="External"/><Relationship Id="rId28088" Type="http://schemas.openxmlformats.org/officeDocument/2006/relationships/hyperlink" Target="http://www.jasper.com" TargetMode="External"/><Relationship Id="rId53099" Type="http://schemas.openxmlformats.org/officeDocument/2006/relationships/hyperlink" Target="http://swapbox.com" TargetMode="External"/><Relationship Id="rId28089" Type="http://schemas.openxmlformats.org/officeDocument/2006/relationships/hyperlink" Target="http://www.jaspersoft.com" TargetMode="External"/><Relationship Id="rId28083" Type="http://schemas.openxmlformats.org/officeDocument/2006/relationships/hyperlink" Target="http://jarvam.crushpath.me/RobertoArmijo/vntaplus" TargetMode="External"/><Relationship Id="rId53094" Type="http://schemas.openxmlformats.org/officeDocument/2006/relationships/hyperlink" Target="http://swaninsights.com" TargetMode="External"/><Relationship Id="rId28084" Type="http://schemas.openxmlformats.org/officeDocument/2006/relationships/hyperlink" Target="http://jascha.se" TargetMode="External"/><Relationship Id="rId53095" Type="http://schemas.openxmlformats.org/officeDocument/2006/relationships/hyperlink" Target="http://swanisland.net" TargetMode="External"/><Relationship Id="rId28085" Type="http://schemas.openxmlformats.org/officeDocument/2006/relationships/hyperlink" Target="http://www.jasondb.com" TargetMode="External"/><Relationship Id="rId53096" Type="http://schemas.openxmlformats.org/officeDocument/2006/relationships/hyperlink" Target="http://www.swanvalleymedical.com" TargetMode="External"/><Relationship Id="rId28086" Type="http://schemas.openxmlformats.org/officeDocument/2006/relationships/hyperlink" Target="http://jasonshouse.com" TargetMode="External"/><Relationship Id="rId53097" Type="http://schemas.openxmlformats.org/officeDocument/2006/relationships/hyperlink" Target="http://www.swank.la" TargetMode="External"/><Relationship Id="rId28080" Type="http://schemas.openxmlformats.org/officeDocument/2006/relationships/hyperlink" Target="http://www.japanbridge.co.jp/" TargetMode="External"/><Relationship Id="rId28081" Type="http://schemas.openxmlformats.org/officeDocument/2006/relationships/hyperlink" Target="http://www.jaree.com" TargetMode="External"/><Relationship Id="rId28082" Type="http://schemas.openxmlformats.org/officeDocument/2006/relationships/hyperlink" Target="http://usejargon.com" TargetMode="External"/><Relationship Id="rId53021" Type="http://schemas.openxmlformats.org/officeDocument/2006/relationships/hyperlink" Target="https://www.survata.com" TargetMode="External"/><Relationship Id="rId53022" Type="http://schemas.openxmlformats.org/officeDocument/2006/relationships/hyperlink" Target="https://survature.com/" TargetMode="External"/><Relationship Id="rId53023" Type="http://schemas.openxmlformats.org/officeDocument/2006/relationships/hyperlink" Target="http://survela.com" TargetMode="External"/><Relationship Id="rId53024" Type="http://schemas.openxmlformats.org/officeDocument/2006/relationships/hyperlink" Target="http://www.surveysampling.com" TargetMode="External"/><Relationship Id="rId53020" Type="http://schemas.openxmlformats.org/officeDocument/2006/relationships/hyperlink" Target="http://suruna.com" TargetMode="External"/><Relationship Id="rId53029" Type="http://schemas.openxmlformats.org/officeDocument/2006/relationships/hyperlink" Target="http://survey-snap.com" TargetMode="External"/><Relationship Id="rId53025" Type="http://schemas.openxmlformats.org/officeDocument/2006/relationships/hyperlink" Target="http://www.surveygizmo.com" TargetMode="External"/><Relationship Id="rId53026" Type="http://schemas.openxmlformats.org/officeDocument/2006/relationships/hyperlink" Target="http://www.saminc.biz" TargetMode="External"/><Relationship Id="rId53027" Type="http://schemas.openxmlformats.org/officeDocument/2006/relationships/hyperlink" Target="http://www.surveymonkey.com" TargetMode="External"/><Relationship Id="rId53028" Type="http://schemas.openxmlformats.org/officeDocument/2006/relationships/hyperlink" Target="http://www.surveypal.com" TargetMode="External"/><Relationship Id="rId53032" Type="http://schemas.openxmlformats.org/officeDocument/2006/relationships/hyperlink" Target="https://survmetrics.com/" TargetMode="External"/><Relationship Id="rId53033" Type="http://schemas.openxmlformats.org/officeDocument/2006/relationships/hyperlink" Target="http://www.suryapowermagic.com" TargetMode="External"/><Relationship Id="rId53034" Type="http://schemas.openxmlformats.org/officeDocument/2006/relationships/hyperlink" Target="http://suryodaymf.com" TargetMode="External"/><Relationship Id="rId53035" Type="http://schemas.openxmlformats.org/officeDocument/2006/relationships/hyperlink" Target="http://sush.io" TargetMode="External"/><Relationship Id="rId53030" Type="http://schemas.openxmlformats.org/officeDocument/2006/relationships/hyperlink" Target="http://survios.com" TargetMode="External"/><Relationship Id="rId53031" Type="http://schemas.openxmlformats.org/officeDocument/2006/relationships/hyperlink" Target="http://www.survivalsend.com/" TargetMode="External"/><Relationship Id="rId53036" Type="http://schemas.openxmlformats.org/officeDocument/2006/relationships/hyperlink" Target="http://sush.io" TargetMode="External"/><Relationship Id="rId53037" Type="http://schemas.openxmlformats.org/officeDocument/2006/relationships/hyperlink" Target="http://www.susi-partners.ch" TargetMode="External"/><Relationship Id="rId53038" Type="http://schemas.openxmlformats.org/officeDocument/2006/relationships/hyperlink" Target="http://www.suso.co.uk" TargetMode="External"/><Relationship Id="rId53039" Type="http://schemas.openxmlformats.org/officeDocument/2006/relationships/hyperlink" Target="http://sustainnatural.com" TargetMode="External"/><Relationship Id="rId53043" Type="http://schemas.openxmlformats.org/officeDocument/2006/relationships/hyperlink" Target="http://www.sustainablebrands.com/sustainablelifemedia" TargetMode="External"/><Relationship Id="rId53044" Type="http://schemas.openxmlformats.org/officeDocument/2006/relationships/hyperlink" Target="http://www.sustainablemarine.com" TargetMode="External"/><Relationship Id="rId53045" Type="http://schemas.openxmlformats.org/officeDocument/2006/relationships/hyperlink" Target="http://sustainablepower.eu/" TargetMode="External"/><Relationship Id="rId53046" Type="http://schemas.openxmlformats.org/officeDocument/2006/relationships/hyperlink" Target="http://www.srmnetwork.com" TargetMode="External"/><Relationship Id="rId53040" Type="http://schemas.openxmlformats.org/officeDocument/2006/relationships/hyperlink" Target="http://www.sustainround.com" TargetMode="External"/><Relationship Id="rId53041" Type="http://schemas.openxmlformats.org/officeDocument/2006/relationships/hyperlink" Target="http://www.sustainable-energy-and-agriculture-technology.com" TargetMode="External"/><Relationship Id="rId53042" Type="http://schemas.openxmlformats.org/officeDocument/2006/relationships/hyperlink" Target="http://www.sustainablefooddevelopment.com" TargetMode="External"/><Relationship Id="rId53047" Type="http://schemas.openxmlformats.org/officeDocument/2006/relationships/hyperlink" Target="http://sustaination.co" TargetMode="External"/><Relationship Id="rId53048" Type="http://schemas.openxmlformats.org/officeDocument/2006/relationships/hyperlink" Target="http://sustainatopia.com" TargetMode="External"/><Relationship Id="rId53049" Type="http://schemas.openxmlformats.org/officeDocument/2006/relationships/hyperlink" Target="http://www.sustainatopia.com" TargetMode="External"/><Relationship Id="rId53060" Type="http://schemas.openxmlformats.org/officeDocument/2006/relationships/hyperlink" Target="http://suturesin.com" TargetMode="External"/><Relationship Id="rId53054" Type="http://schemas.openxmlformats.org/officeDocument/2006/relationships/hyperlink" Target="http://www.suth.com" TargetMode="External"/><Relationship Id="rId53055" Type="http://schemas.openxmlformats.org/officeDocument/2006/relationships/hyperlink" Target="http://www.sutorial.com/" TargetMode="External"/><Relationship Id="rId53056" Type="http://schemas.openxmlformats.org/officeDocument/2006/relationships/hyperlink" Target="http://www.mysutro.com" TargetMode="External"/><Relationship Id="rId53057" Type="http://schemas.openxmlformats.org/officeDocument/2006/relationships/hyperlink" Target="http://www.sutrobio.com" TargetMode="External"/><Relationship Id="rId53050" Type="http://schemas.openxmlformats.org/officeDocument/2006/relationships/hyperlink" Target="http://sustainerhomes.nl/" TargetMode="External"/><Relationship Id="rId53051" Type="http://schemas.openxmlformats.org/officeDocument/2006/relationships/hyperlink" Target="http://sustainingtechnologies.com" TargetMode="External"/><Relationship Id="rId53052" Type="http://schemas.openxmlformats.org/officeDocument/2006/relationships/hyperlink" Target="http://www.sustainuclothing.com" TargetMode="External"/><Relationship Id="rId53053" Type="http://schemas.openxmlformats.org/officeDocument/2006/relationships/hyperlink" Target="http://www.sustainx.com" TargetMode="External"/><Relationship Id="rId53058" Type="http://schemas.openxmlformats.org/officeDocument/2006/relationships/hyperlink" Target="http://www.sutrovax.com/" TargetMode="External"/><Relationship Id="rId53059" Type="http://schemas.openxmlformats.org/officeDocument/2006/relationships/hyperlink" Target="http://www.sutterhealth.org" TargetMode="External"/><Relationship Id="rId18585" Type="http://schemas.openxmlformats.org/officeDocument/2006/relationships/hyperlink" Target="http://www.expibotz.com" TargetMode="External"/><Relationship Id="rId43541" Type="http://schemas.openxmlformats.org/officeDocument/2006/relationships/hyperlink" Target="http://www.protalix.com" TargetMode="External"/><Relationship Id="rId18586" Type="http://schemas.openxmlformats.org/officeDocument/2006/relationships/hyperlink" Target="https://www.expii.com" TargetMode="External"/><Relationship Id="rId43542" Type="http://schemas.openxmlformats.org/officeDocument/2006/relationships/hyperlink" Target="http://proteabio.com" TargetMode="External"/><Relationship Id="rId18583" Type="http://schemas.openxmlformats.org/officeDocument/2006/relationships/hyperlink" Target="https://www.expertplan.com" TargetMode="External"/><Relationship Id="rId18584" Type="http://schemas.openxmlformats.org/officeDocument/2006/relationships/hyperlink" Target="http://www.experts911.com" TargetMode="External"/><Relationship Id="rId43540" Type="http://schemas.openxmlformats.org/officeDocument/2006/relationships/hyperlink" Target="http://www.protalex.com" TargetMode="External"/><Relationship Id="rId18581" Type="http://schemas.openxmlformats.org/officeDocument/2006/relationships/hyperlink" Target="http://www.expertflyer.com" TargetMode="External"/><Relationship Id="rId18582" Type="http://schemas.openxmlformats.org/officeDocument/2006/relationships/hyperlink" Target="http://www.experticity.com" TargetMode="External"/><Relationship Id="rId18580" Type="http://schemas.openxmlformats.org/officeDocument/2006/relationships/hyperlink" Target="http://www.expertfile.com" TargetMode="External"/><Relationship Id="rId43549" Type="http://schemas.openxmlformats.org/officeDocument/2006/relationships/hyperlink" Target="http://www.protectionone.com" TargetMode="External"/><Relationship Id="rId43547" Type="http://schemas.openxmlformats.org/officeDocument/2006/relationships/hyperlink" Target="http://www.protected-networks.com" TargetMode="External"/><Relationship Id="rId43548" Type="http://schemas.openxmlformats.org/officeDocument/2006/relationships/hyperlink" Target="http://www.protectimmun.de/" TargetMode="External"/><Relationship Id="rId43545" Type="http://schemas.openxmlformats.org/officeDocument/2006/relationships/hyperlink" Target="http://www.protecode.com" TargetMode="External"/><Relationship Id="rId43546" Type="http://schemas.openxmlformats.org/officeDocument/2006/relationships/hyperlink" Target="http://protected-networks.com" TargetMode="External"/><Relationship Id="rId43543" Type="http://schemas.openxmlformats.org/officeDocument/2006/relationships/hyperlink" Target="http://protealife.com" TargetMode="External"/><Relationship Id="rId43544" Type="http://schemas.openxmlformats.org/officeDocument/2006/relationships/hyperlink" Target="http://www.proteanelectric.com" TargetMode="External"/><Relationship Id="rId18578" Type="http://schemas.openxmlformats.org/officeDocument/2006/relationships/hyperlink" Target="http://expertcloud.de" TargetMode="External"/><Relationship Id="rId18579" Type="http://schemas.openxmlformats.org/officeDocument/2006/relationships/hyperlink" Target="http://expertcloud.de" TargetMode="External"/><Relationship Id="rId18576" Type="http://schemas.openxmlformats.org/officeDocument/2006/relationships/hyperlink" Target="http://expertbids.com" TargetMode="External"/><Relationship Id="rId18577" Type="http://schemas.openxmlformats.org/officeDocument/2006/relationships/hyperlink" Target="http://www.expertbids.com" TargetMode="External"/><Relationship Id="rId18596" Type="http://schemas.openxmlformats.org/officeDocument/2006/relationships/hyperlink" Target="http://www.explorelifetraveling.com" TargetMode="External"/><Relationship Id="rId43552" Type="http://schemas.openxmlformats.org/officeDocument/2006/relationships/hyperlink" Target="http://www.protedyne.com/" TargetMode="External"/><Relationship Id="rId18597" Type="http://schemas.openxmlformats.org/officeDocument/2006/relationships/hyperlink" Target="http://explorer.io" TargetMode="External"/><Relationship Id="rId43553" Type="http://schemas.openxmlformats.org/officeDocument/2006/relationships/hyperlink" Target="http://www.protego.com" TargetMode="External"/><Relationship Id="rId18594" Type="http://schemas.openxmlformats.org/officeDocument/2006/relationships/hyperlink" Target="http://www.explore.to" TargetMode="External"/><Relationship Id="rId43550" Type="http://schemas.openxmlformats.org/officeDocument/2006/relationships/hyperlink" Target="http://www.protectivesystems.com" TargetMode="External"/><Relationship Id="rId18595" Type="http://schemas.openxmlformats.org/officeDocument/2006/relationships/hyperlink" Target="http://www.exploredge.com" TargetMode="External"/><Relationship Id="rId43551" Type="http://schemas.openxmlformats.org/officeDocument/2006/relationships/hyperlink" Target="http://www.protectwise.com" TargetMode="External"/><Relationship Id="rId18592" Type="http://schemas.openxmlformats.org/officeDocument/2006/relationships/hyperlink" Target="https://www.kickstarter.com/projects/12095995/explore-campaign-finance/description" TargetMode="External"/><Relationship Id="rId18593" Type="http://schemas.openxmlformats.org/officeDocument/2006/relationships/hyperlink" Target="http://www.exploreengage.com" TargetMode="External"/><Relationship Id="rId18590" Type="http://schemas.openxmlformats.org/officeDocument/2006/relationships/hyperlink" Target="http://explodingkittens.com/" TargetMode="External"/><Relationship Id="rId18591" Type="http://schemas.openxmlformats.org/officeDocument/2006/relationships/hyperlink" Target="http://www.exploramed.com" TargetMode="External"/><Relationship Id="rId43558" Type="http://schemas.openxmlformats.org/officeDocument/2006/relationships/hyperlink" Target="http://www.protenders.com" TargetMode="External"/><Relationship Id="rId43559" Type="http://schemas.openxmlformats.org/officeDocument/2006/relationships/hyperlink" Target="http://www.protenus.com/" TargetMode="External"/><Relationship Id="rId43556" Type="http://schemas.openxmlformats.org/officeDocument/2006/relationships/hyperlink" Target="http://www.proteinforest.com" TargetMode="External"/><Relationship Id="rId43557" Type="http://schemas.openxmlformats.org/officeDocument/2006/relationships/hyperlink" Target="http://www.proteinlounge.com" TargetMode="External"/><Relationship Id="rId43554" Type="http://schemas.openxmlformats.org/officeDocument/2006/relationships/hyperlink" Target="http://www.protegonetworks.com" TargetMode="External"/><Relationship Id="rId43555" Type="http://schemas.openxmlformats.org/officeDocument/2006/relationships/hyperlink" Target="http://theproteinbar.com" TargetMode="External"/><Relationship Id="rId18589" Type="http://schemas.openxmlformats.org/officeDocument/2006/relationships/hyperlink" Target="https://www.explara.com" TargetMode="External"/><Relationship Id="rId18587" Type="http://schemas.openxmlformats.org/officeDocument/2006/relationships/hyperlink" Target="http://explaineverything.com/" TargetMode="External"/><Relationship Id="rId18588" Type="http://schemas.openxmlformats.org/officeDocument/2006/relationships/hyperlink" Target="http://explainmysurgery.com" TargetMode="External"/><Relationship Id="rId18563" Type="http://schemas.openxmlformats.org/officeDocument/2006/relationships/hyperlink" Target="http://www.experience.com" TargetMode="External"/><Relationship Id="rId43563" Type="http://schemas.openxmlformats.org/officeDocument/2006/relationships/hyperlink" Target="http://proteonomix.com" TargetMode="External"/><Relationship Id="rId18564" Type="http://schemas.openxmlformats.org/officeDocument/2006/relationships/hyperlink" Target="http://www.kanjoya.com" TargetMode="External"/><Relationship Id="rId43564" Type="http://schemas.openxmlformats.org/officeDocument/2006/relationships/hyperlink" Target="http://www.proteopure.com" TargetMode="External"/><Relationship Id="rId18561" Type="http://schemas.openxmlformats.org/officeDocument/2006/relationships/hyperlink" Target="http://www.experfy.com" TargetMode="External"/><Relationship Id="rId43561" Type="http://schemas.openxmlformats.org/officeDocument/2006/relationships/hyperlink" Target="http://proteomedix.com" TargetMode="External"/><Relationship Id="rId18562" Type="http://schemas.openxmlformats.org/officeDocument/2006/relationships/hyperlink" Target="http://experienceheadphones.com" TargetMode="External"/><Relationship Id="rId43562" Type="http://schemas.openxmlformats.org/officeDocument/2006/relationships/hyperlink" Target="http://www.proteontherapeutics.com" TargetMode="External"/><Relationship Id="rId18560" Type="http://schemas.openxmlformats.org/officeDocument/2006/relationships/hyperlink" Target="http://experenti.com" TargetMode="External"/><Relationship Id="rId43560" Type="http://schemas.openxmlformats.org/officeDocument/2006/relationships/hyperlink" Target="http://proteocyte.com/" TargetMode="External"/><Relationship Id="rId43569" Type="http://schemas.openxmlformats.org/officeDocument/2006/relationships/hyperlink" Target="http://www.proterra.com" TargetMode="External"/><Relationship Id="rId43567" Type="http://schemas.openxmlformats.org/officeDocument/2006/relationships/hyperlink" Target="http://proteotech.com" TargetMode="External"/><Relationship Id="rId43568" Type="http://schemas.openxmlformats.org/officeDocument/2006/relationships/hyperlink" Target="http://www.proteros.de" TargetMode="External"/><Relationship Id="rId43565" Type="http://schemas.openxmlformats.org/officeDocument/2006/relationships/hyperlink" Target="http://www.atgsites.com/PROTEOSENSE_LLC" TargetMode="External"/><Relationship Id="rId43566" Type="http://schemas.openxmlformats.org/officeDocument/2006/relationships/hyperlink" Target="http://www.proteostasis.com" TargetMode="External"/><Relationship Id="rId18558" Type="http://schemas.openxmlformats.org/officeDocument/2006/relationships/hyperlink" Target="https://expensebot.com" TargetMode="External"/><Relationship Id="rId18559" Type="http://schemas.openxmlformats.org/officeDocument/2006/relationships/hyperlink" Target="http://use.expensify.com" TargetMode="External"/><Relationship Id="rId18556" Type="http://schemas.openxmlformats.org/officeDocument/2006/relationships/hyperlink" Target="http://www.expend.io" TargetMode="External"/><Relationship Id="rId18557" Type="http://schemas.openxmlformats.org/officeDocument/2006/relationships/hyperlink" Target="http://www.expensasonline.pro" TargetMode="External"/><Relationship Id="rId18554" Type="http://schemas.openxmlformats.org/officeDocument/2006/relationships/hyperlink" Target="http://expedit.us" TargetMode="External"/><Relationship Id="rId18555" Type="http://schemas.openxmlformats.org/officeDocument/2006/relationships/hyperlink" Target="http://expeditehealthcare.com" TargetMode="External"/><Relationship Id="rId18574" Type="http://schemas.openxmlformats.org/officeDocument/2006/relationships/hyperlink" Target="http://expert360.com" TargetMode="External"/><Relationship Id="rId43574" Type="http://schemas.openxmlformats.org/officeDocument/2006/relationships/hyperlink" Target="http://www.protegebiomedical.com" TargetMode="External"/><Relationship Id="rId18575" Type="http://schemas.openxmlformats.org/officeDocument/2006/relationships/hyperlink" Target="http://expertbeacon.com" TargetMode="External"/><Relationship Id="rId43575" Type="http://schemas.openxmlformats.org/officeDocument/2006/relationships/hyperlink" Target="http://www.protherabiologics.com" TargetMode="External"/><Relationship Id="rId18572" Type="http://schemas.openxmlformats.org/officeDocument/2006/relationships/hyperlink" Target="http://www.expertplanet.com" TargetMode="External"/><Relationship Id="rId43572" Type="http://schemas.openxmlformats.org/officeDocument/2006/relationships/hyperlink" Target="http://www.proteusdigitalhealth.com" TargetMode="External"/><Relationship Id="rId18573" Type="http://schemas.openxmlformats.org/officeDocument/2006/relationships/hyperlink" Target="http://www.theexpertta.com" TargetMode="External"/><Relationship Id="rId43573" Type="http://schemas.openxmlformats.org/officeDocument/2006/relationships/hyperlink" Target="http://proteusindustries.com" TargetMode="External"/><Relationship Id="rId18570" Type="http://schemas.openxmlformats.org/officeDocument/2006/relationships/hyperlink" Target="http://www.exmednav.com" TargetMode="External"/><Relationship Id="rId43570" Type="http://schemas.openxmlformats.org/officeDocument/2006/relationships/hyperlink" Target="http://www.proterro.com/" TargetMode="External"/><Relationship Id="rId18571" Type="http://schemas.openxmlformats.org/officeDocument/2006/relationships/hyperlink" Target="http://expertnetworks.us" TargetMode="External"/><Relationship Id="rId43571" Type="http://schemas.openxmlformats.org/officeDocument/2006/relationships/hyperlink" Target="http://www.proteus-agility.com" TargetMode="External"/><Relationship Id="rId43578" Type="http://schemas.openxmlformats.org/officeDocument/2006/relationships/hyperlink" Target="http://www.protivabio.com" TargetMode="External"/><Relationship Id="rId43579" Type="http://schemas.openxmlformats.org/officeDocument/2006/relationships/hyperlink" Target="http://www.protix.eu" TargetMode="External"/><Relationship Id="rId43576" Type="http://schemas.openxmlformats.org/officeDocument/2006/relationships/hyperlink" Target="http://www.prothom.in" TargetMode="External"/><Relationship Id="rId43577" Type="http://schemas.openxmlformats.org/officeDocument/2006/relationships/hyperlink" Target="http://www.protipmedical.com" TargetMode="External"/><Relationship Id="rId18569" Type="http://schemas.openxmlformats.org/officeDocument/2006/relationships/hyperlink" Target="http://www.expertdynamics.com" TargetMode="External"/><Relationship Id="rId18567" Type="http://schemas.openxmlformats.org/officeDocument/2006/relationships/hyperlink" Target="http://www.experimentengine.com" TargetMode="External"/><Relationship Id="rId18568" Type="http://schemas.openxmlformats.org/officeDocument/2006/relationships/hyperlink" Target="http://www.expertcave.com" TargetMode="External"/><Relationship Id="rId18565" Type="http://schemas.openxmlformats.org/officeDocument/2006/relationships/hyperlink" Target="http://experifun.com" TargetMode="External"/><Relationship Id="rId18566" Type="http://schemas.openxmlformats.org/officeDocument/2006/relationships/hyperlink" Target="http://www.experiment.com" TargetMode="External"/><Relationship Id="rId43505" Type="http://schemas.openxmlformats.org/officeDocument/2006/relationships/hyperlink" Target="http://prosimity.com" TargetMode="External"/><Relationship Id="rId43506" Type="http://schemas.openxmlformats.org/officeDocument/2006/relationships/hyperlink" Target="http://prositions.com/" TargetMode="External"/><Relationship Id="rId43503" Type="http://schemas.openxmlformats.org/officeDocument/2006/relationships/hyperlink" Target="http://www.prosetta.com" TargetMode="External"/><Relationship Id="rId43504" Type="http://schemas.openxmlformats.org/officeDocument/2006/relationships/hyperlink" Target="http://www.prosight.com" TargetMode="External"/><Relationship Id="rId43501" Type="http://schemas.openxmlformats.org/officeDocument/2006/relationships/hyperlink" Target="http://www.prosero.net/" TargetMode="External"/><Relationship Id="rId43502" Type="http://schemas.openxmlformats.org/officeDocument/2006/relationships/hyperlink" Target="http://www.proserv.com" TargetMode="External"/><Relationship Id="rId43500" Type="http://schemas.openxmlformats.org/officeDocument/2006/relationships/hyperlink" Target="http://www.stylechatmobile.com" TargetMode="External"/><Relationship Id="rId43509" Type="http://schemas.openxmlformats.org/officeDocument/2006/relationships/hyperlink" Target="http://prosodic.com" TargetMode="External"/><Relationship Id="rId43507" Type="http://schemas.openxmlformats.org/officeDocument/2006/relationships/hyperlink" Target="http://www.proskriptive.com" TargetMode="External"/><Relationship Id="rId43508" Type="http://schemas.openxmlformats.org/officeDocument/2006/relationships/hyperlink" Target="http://www.prosky.co/" TargetMode="External"/><Relationship Id="rId43516" Type="http://schemas.openxmlformats.org/officeDocument/2006/relationships/hyperlink" Target="http://www.prospectiveresearch.com/" TargetMode="External"/><Relationship Id="rId43517" Type="http://schemas.openxmlformats.org/officeDocument/2006/relationships/hyperlink" Target="http://www.prospectnow.com" TargetMode="External"/><Relationship Id="rId43514" Type="http://schemas.openxmlformats.org/officeDocument/2006/relationships/hyperlink" Target="http://www.prospectaccelerator.com" TargetMode="External"/><Relationship Id="rId43515" Type="http://schemas.openxmlformats.org/officeDocument/2006/relationships/hyperlink" Target="http://www.prospectmedical.com" TargetMode="External"/><Relationship Id="rId43512" Type="http://schemas.openxmlformats.org/officeDocument/2006/relationships/hyperlink" Target="http://www.prosonix.co.uk" TargetMode="External"/><Relationship Id="rId43513" Type="http://schemas.openxmlformats.org/officeDocument/2006/relationships/hyperlink" Target="http://prospa.com/" TargetMode="External"/><Relationship Id="rId43510" Type="http://schemas.openxmlformats.org/officeDocument/2006/relationships/hyperlink" Target="http://prosofttraining.com" TargetMode="External"/><Relationship Id="rId43511" Type="http://schemas.openxmlformats.org/officeDocument/2006/relationships/hyperlink" Target="http://www.prosofttraining.com" TargetMode="External"/><Relationship Id="rId43518" Type="http://schemas.openxmlformats.org/officeDocument/2006/relationships/hyperlink" Target="http://www.prospectstream.com" TargetMode="External"/><Relationship Id="rId43519" Type="http://schemas.openxmlformats.org/officeDocument/2006/relationships/hyperlink" Target="http://www.prospectvision.net" TargetMode="External"/><Relationship Id="rId43520" Type="http://schemas.openxmlformats.org/officeDocument/2006/relationships/hyperlink" Target="http://www.prospectwise.com/" TargetMode="External"/><Relationship Id="rId43527" Type="http://schemas.openxmlformats.org/officeDocument/2006/relationships/hyperlink" Target="http://www.prospexmedical.com" TargetMode="External"/><Relationship Id="rId43528" Type="http://schemas.openxmlformats.org/officeDocument/2006/relationships/hyperlink" Target="http://www.prosprhealth.com" TargetMode="External"/><Relationship Id="rId43525" Type="http://schemas.openxmlformats.org/officeDocument/2006/relationships/hyperlink" Target="http://www.prosperobiosciences.com" TargetMode="External"/><Relationship Id="rId43526" Type="http://schemas.openxmlformats.org/officeDocument/2006/relationships/hyperlink" Target="http://www.prosperworks.com" TargetMode="External"/><Relationship Id="rId43523" Type="http://schemas.openxmlformats.org/officeDocument/2006/relationships/hyperlink" Target="http://www.prosperitypersonal.com" TargetMode="External"/><Relationship Id="rId43524" Type="http://schemas.openxmlformats.org/officeDocument/2006/relationships/hyperlink" Target="http://prosperitysystems.com" TargetMode="External"/><Relationship Id="rId43521" Type="http://schemas.openxmlformats.org/officeDocument/2006/relationships/hyperlink" Target="http://www.prosper.com" TargetMode="External"/><Relationship Id="rId43522" Type="http://schemas.openxmlformats.org/officeDocument/2006/relationships/hyperlink" Target="http://prosperitycatalyst.org" TargetMode="External"/><Relationship Id="rId43529" Type="http://schemas.openxmlformats.org/officeDocument/2006/relationships/hyperlink" Target="http://www.prospx.com" TargetMode="External"/><Relationship Id="rId18598" Type="http://schemas.openxmlformats.org/officeDocument/2006/relationships/hyperlink" Target="http://explorer.io" TargetMode="External"/><Relationship Id="rId18599" Type="http://schemas.openxmlformats.org/officeDocument/2006/relationships/hyperlink" Target="http://www.exploretrip.com" TargetMode="External"/><Relationship Id="rId43530" Type="http://schemas.openxmlformats.org/officeDocument/2006/relationships/hyperlink" Target="http://prospxt.com" TargetMode="External"/><Relationship Id="rId43531" Type="http://schemas.openxmlformats.org/officeDocument/2006/relationships/hyperlink" Target="http://www.prostagene.com" TargetMode="External"/><Relationship Id="rId43538" Type="http://schemas.openxmlformats.org/officeDocument/2006/relationships/hyperlink" Target="http://www.protagenic.com" TargetMode="External"/><Relationship Id="rId43539" Type="http://schemas.openxmlformats.org/officeDocument/2006/relationships/hyperlink" Target="http://www.protagonist-inc.com" TargetMode="External"/><Relationship Id="rId43536" Type="http://schemas.openxmlformats.org/officeDocument/2006/relationships/hyperlink" Target="http://www.protaffin.com" TargetMode="External"/><Relationship Id="rId43537" Type="http://schemas.openxmlformats.org/officeDocument/2006/relationships/hyperlink" Target="http://www.protagen.com" TargetMode="External"/><Relationship Id="rId43534" Type="http://schemas.openxmlformats.org/officeDocument/2006/relationships/hyperlink" Target="http://www.prot-on.com/tryIt.html" TargetMode="External"/><Relationship Id="rId43535" Type="http://schemas.openxmlformats.org/officeDocument/2006/relationships/hyperlink" Target="http://www.hbl.co.il/portfolio_company.asp/?ID=5" TargetMode="External"/><Relationship Id="rId43532" Type="http://schemas.openxmlformats.org/officeDocument/2006/relationships/hyperlink" Target="http://petermichaelfoundation.org" TargetMode="External"/><Relationship Id="rId43533" Type="http://schemas.openxmlformats.org/officeDocument/2006/relationships/hyperlink" Target="http://www.prostorsystems.com" TargetMode="External"/><Relationship Id="rId18509" Type="http://schemas.openxmlformats.org/officeDocument/2006/relationships/hyperlink" Target="http://www.eximomedical.com" TargetMode="External"/><Relationship Id="rId18507" Type="http://schemas.openxmlformats.org/officeDocument/2006/relationships/hyperlink" Target="http://www.eximforce.com" TargetMode="External"/><Relationship Id="rId18508" Type="http://schemas.openxmlformats.org/officeDocument/2006/relationships/hyperlink" Target="http://www.eximia.it" TargetMode="External"/><Relationship Id="rId18505" Type="http://schemas.openxmlformats.org/officeDocument/2006/relationships/hyperlink" Target="http://exiii.jp/index.html" TargetMode="External"/><Relationship Id="rId18506" Type="http://schemas.openxmlformats.org/officeDocument/2006/relationships/hyperlink" Target="http://exiles-inc.com" TargetMode="External"/><Relationship Id="rId18503" Type="http://schemas.openxmlformats.org/officeDocument/2006/relationships/hyperlink" Target="http://www.exigeapp.com/" TargetMode="External"/><Relationship Id="rId18504" Type="http://schemas.openxmlformats.org/officeDocument/2006/relationships/hyperlink" Target="http://www.exigeninsurance.com" TargetMode="External"/><Relationship Id="rId18501" Type="http://schemas.openxmlformats.org/officeDocument/2006/relationships/hyperlink" Target="http://www.exiconglobal.com" TargetMode="External"/><Relationship Id="rId18502" Type="http://schemas.openxmlformats.org/officeDocument/2006/relationships/hyperlink" Target="http://www.exie.com" TargetMode="External"/><Relationship Id="rId18500" Type="http://schemas.openxmlformats.org/officeDocument/2006/relationships/hyperlink" Target="http://www.exhibitiona.com" TargetMode="External"/><Relationship Id="rId18541" Type="http://schemas.openxmlformats.org/officeDocument/2006/relationships/hyperlink" Target="http://exovite.com" TargetMode="External"/><Relationship Id="rId18542" Type="http://schemas.openxmlformats.org/officeDocument/2006/relationships/hyperlink" Target="http://www.exoyou.com" TargetMode="External"/><Relationship Id="rId18540" Type="http://schemas.openxmlformats.org/officeDocument/2006/relationships/hyperlink" Target="http://exotel.in" TargetMode="External"/><Relationship Id="rId18538" Type="http://schemas.openxmlformats.org/officeDocument/2006/relationships/hyperlink" Target="http://exostar.com" TargetMode="External"/><Relationship Id="rId18539" Type="http://schemas.openxmlformats.org/officeDocument/2006/relationships/hyperlink" Target="http://exostatmedical.com" TargetMode="External"/><Relationship Id="rId18536" Type="http://schemas.openxmlformats.org/officeDocument/2006/relationships/hyperlink" Target="http://exosite.com" TargetMode="External"/><Relationship Id="rId18537" Type="http://schemas.openxmlformats.org/officeDocument/2006/relationships/hyperlink" Target="http://www.exosomedx.com" TargetMode="External"/><Relationship Id="rId18534" Type="http://schemas.openxmlformats.org/officeDocument/2006/relationships/hyperlink" Target="http://exosmedical.com" TargetMode="External"/><Relationship Id="rId18535" Type="http://schemas.openxmlformats.org/officeDocument/2006/relationships/hyperlink" Target="http://www.exosect.com" TargetMode="External"/><Relationship Id="rId18532" Type="http://schemas.openxmlformats.org/officeDocument/2006/relationships/hyperlink" Target="http://www.exoprise.com" TargetMode="External"/><Relationship Id="rId18533" Type="http://schemas.openxmlformats.org/officeDocument/2006/relationships/hyperlink" Target="http://www.exorosystem.se" TargetMode="External"/><Relationship Id="rId18552" Type="http://schemas.openxmlformats.org/officeDocument/2006/relationships/hyperlink" Target="http://expediciones.mx" TargetMode="External"/><Relationship Id="rId18553" Type="http://schemas.openxmlformats.org/officeDocument/2006/relationships/hyperlink" Target="http://expedit.us" TargetMode="External"/><Relationship Id="rId18550" Type="http://schemas.openxmlformats.org/officeDocument/2006/relationships/hyperlink" Target="https://expansionadvance.com" TargetMode="External"/><Relationship Id="rId18551" Type="http://schemas.openxmlformats.org/officeDocument/2006/relationships/hyperlink" Target="http://expediciones.mx" TargetMode="External"/><Relationship Id="rId18549" Type="http://schemas.openxmlformats.org/officeDocument/2006/relationships/hyperlink" Target="http://www.expanite.com/" TargetMode="External"/><Relationship Id="rId18547" Type="http://schemas.openxmlformats.org/officeDocument/2006/relationships/hyperlink" Target="https://expanded.io/" TargetMode="External"/><Relationship Id="rId18548" Type="http://schemas.openxmlformats.org/officeDocument/2006/relationships/hyperlink" Target="http://www.expandly.com" TargetMode="External"/><Relationship Id="rId18545" Type="http://schemas.openxmlformats.org/officeDocument/2006/relationships/hyperlink" Target="http://www.expand.com" TargetMode="External"/><Relationship Id="rId18546" Type="http://schemas.openxmlformats.org/officeDocument/2006/relationships/hyperlink" Target="http://expanded.io" TargetMode="External"/><Relationship Id="rId18543" Type="http://schemas.openxmlformats.org/officeDocument/2006/relationships/hyperlink" Target="http://www.exozet.com" TargetMode="External"/><Relationship Id="rId18544" Type="http://schemas.openxmlformats.org/officeDocument/2006/relationships/hyperlink" Target="http://www.expa.com" TargetMode="External"/><Relationship Id="rId18520" Type="http://schemas.openxmlformats.org/officeDocument/2006/relationships/hyperlink" Target="http://www.exludus.com" TargetMode="External"/><Relationship Id="rId18518" Type="http://schemas.openxmlformats.org/officeDocument/2006/relationships/hyperlink" Target="http://exitround.com" TargetMode="External"/><Relationship Id="rId18519" Type="http://schemas.openxmlformats.org/officeDocument/2006/relationships/hyperlink" Target="http://www.exlogue.com" TargetMode="External"/><Relationship Id="rId18516" Type="http://schemas.openxmlformats.org/officeDocument/2006/relationships/hyperlink" Target="http://exitmist.com" TargetMode="External"/><Relationship Id="rId18517" Type="http://schemas.openxmlformats.org/officeDocument/2006/relationships/hyperlink" Target="http://www.exit41.com" TargetMode="External"/><Relationship Id="rId18514" Type="http://schemas.openxmlformats.org/officeDocument/2006/relationships/hyperlink" Target="http://existence-before-essence.com/" TargetMode="External"/><Relationship Id="rId18515" Type="http://schemas.openxmlformats.org/officeDocument/2006/relationships/hyperlink" Target="http://www.photonengine.com" TargetMode="External"/><Relationship Id="rId18512" Type="http://schemas.openxmlformats.org/officeDocument/2006/relationships/hyperlink" Target="http://www.exiqon.com/" TargetMode="External"/><Relationship Id="rId18513" Type="http://schemas.openxmlformats.org/officeDocument/2006/relationships/hyperlink" Target="http://www.exist.com" TargetMode="External"/><Relationship Id="rId18510" Type="http://schemas.openxmlformats.org/officeDocument/2006/relationships/hyperlink" Target="http://www.trianz.com" TargetMode="External"/><Relationship Id="rId18511" Type="http://schemas.openxmlformats.org/officeDocument/2006/relationships/hyperlink" Target="http://www.exinda.com" TargetMode="External"/><Relationship Id="rId18530" Type="http://schemas.openxmlformats.org/officeDocument/2006/relationships/hyperlink" Target="https://www.linkedin.com/company/exogenus-therapeutics" TargetMode="External"/><Relationship Id="rId18531" Type="http://schemas.openxmlformats.org/officeDocument/2006/relationships/hyperlink" Target="http://www.exony.com" TargetMode="External"/><Relationship Id="rId18529" Type="http://schemas.openxmlformats.org/officeDocument/2006/relationships/hyperlink" Target="http://www.exogenesis.us" TargetMode="External"/><Relationship Id="rId18527" Type="http://schemas.openxmlformats.org/officeDocument/2006/relationships/hyperlink" Target="http://www.exodus.com/" TargetMode="External"/><Relationship Id="rId18528" Type="http://schemas.openxmlformats.org/officeDocument/2006/relationships/hyperlink" Target="http://exoduspaymentsystems.com" TargetMode="External"/><Relationship Id="rId18525" Type="http://schemas.openxmlformats.org/officeDocument/2006/relationships/hyperlink" Target="http://www.exo5.com" TargetMode="External"/><Relationship Id="rId18526" Type="http://schemas.openxmlformats.org/officeDocument/2006/relationships/hyperlink" Target="http://exodosls.com" TargetMode="External"/><Relationship Id="rId18523" Type="http://schemas.openxmlformats.org/officeDocument/2006/relationships/hyperlink" Target="http://www.exoplatform.com" TargetMode="External"/><Relationship Id="rId18524" Type="http://schemas.openxmlformats.org/officeDocument/2006/relationships/hyperlink" Target="http://exoprotein.com" TargetMode="External"/><Relationship Id="rId18521" Type="http://schemas.openxmlformats.org/officeDocument/2006/relationships/hyperlink" Target="http://exmovere.cn" TargetMode="External"/><Relationship Id="rId18522" Type="http://schemas.openxmlformats.org/officeDocument/2006/relationships/hyperlink" Target="http://www.exolabs.com" TargetMode="External"/><Relationship Id="rId1059" Type="http://schemas.openxmlformats.org/officeDocument/2006/relationships/hyperlink" Target="http://getactionsapp.com" TargetMode="External"/><Relationship Id="rId1050" Type="http://schemas.openxmlformats.org/officeDocument/2006/relationships/hyperlink" Target="http://www.profifox.com" TargetMode="External"/><Relationship Id="rId1051" Type="http://schemas.openxmlformats.org/officeDocument/2006/relationships/hyperlink" Target="http://www.apii.com" TargetMode="External"/><Relationship Id="rId1052" Type="http://schemas.openxmlformats.org/officeDocument/2006/relationships/hyperlink" Target="http://www.action2quare.com/" TargetMode="External"/><Relationship Id="rId1053" Type="http://schemas.openxmlformats.org/officeDocument/2006/relationships/hyperlink" Target="http://www.actionbase.com" TargetMode="External"/><Relationship Id="rId1054" Type="http://schemas.openxmlformats.org/officeDocument/2006/relationships/hyperlink" Target="http://www.actionengine.com" TargetMode="External"/><Relationship Id="rId1055" Type="http://schemas.openxmlformats.org/officeDocument/2006/relationships/hyperlink" Target="http://www.actionflow.com" TargetMode="External"/><Relationship Id="rId1056" Type="http://schemas.openxmlformats.org/officeDocument/2006/relationships/hyperlink" Target="http://actioniq.co" TargetMode="External"/><Relationship Id="rId1057" Type="http://schemas.openxmlformats.org/officeDocument/2006/relationships/hyperlink" Target="http://actionplanner.com" TargetMode="External"/><Relationship Id="rId1058" Type="http://schemas.openxmlformats.org/officeDocument/2006/relationships/hyperlink" Target="http://actionrun.com" TargetMode="External"/><Relationship Id="rId1048" Type="http://schemas.openxmlformats.org/officeDocument/2006/relationships/hyperlink" Target="http://www.figures.com" TargetMode="External"/><Relationship Id="rId1049" Type="http://schemas.openxmlformats.org/officeDocument/2006/relationships/hyperlink" Target="http://www.actionpharma.com" TargetMode="External"/><Relationship Id="rId1040" Type="http://schemas.openxmlformats.org/officeDocument/2006/relationships/hyperlink" Target="http://www.actimo.dk" TargetMode="External"/><Relationship Id="rId1041" Type="http://schemas.openxmlformats.org/officeDocument/2006/relationships/hyperlink" Target="http://www.actiniumpharmaceuticals.com" TargetMode="External"/><Relationship Id="rId1042" Type="http://schemas.openxmlformats.org/officeDocument/2006/relationships/hyperlink" Target="http://www.actinobac.com" TargetMode="External"/><Relationship Id="rId1043" Type="http://schemas.openxmlformats.org/officeDocument/2006/relationships/hyperlink" Target="http://www.action.nl" TargetMode="External"/><Relationship Id="rId1044" Type="http://schemas.openxmlformats.org/officeDocument/2006/relationships/hyperlink" Target="http://actionaudioapps.net/" TargetMode="External"/><Relationship Id="rId1045" Type="http://schemas.openxmlformats.org/officeDocument/2006/relationships/hyperlink" Target="http://www.actionautoonline.com/" TargetMode="External"/><Relationship Id="rId1046" Type="http://schemas.openxmlformats.org/officeDocument/2006/relationships/hyperlink" Target="http://www.actionforchildren.org.uk/" TargetMode="External"/><Relationship Id="rId1047" Type="http://schemas.openxmlformats.org/officeDocument/2006/relationships/hyperlink" Target="http://www.actiononline.com/" TargetMode="External"/><Relationship Id="rId1070" Type="http://schemas.openxmlformats.org/officeDocument/2006/relationships/hyperlink" Target="http://www.a8i.co.uk" TargetMode="External"/><Relationship Id="rId1071" Type="http://schemas.openxmlformats.org/officeDocument/2006/relationships/hyperlink" Target="http://www.activaero.de" TargetMode="External"/><Relationship Id="rId1072" Type="http://schemas.openxmlformats.org/officeDocument/2006/relationships/hyperlink" Target="http://activaided.com" TargetMode="External"/><Relationship Id="rId1073" Type="http://schemas.openxmlformats.org/officeDocument/2006/relationships/hyperlink" Target="http://activatehealthcare.com" TargetMode="External"/><Relationship Id="rId1074" Type="http://schemas.openxmlformats.org/officeDocument/2006/relationships/hyperlink" Target="http://activatehub.org/" TargetMode="External"/><Relationship Id="rId1075" Type="http://schemas.openxmlformats.org/officeDocument/2006/relationships/hyperlink" Target="http://activationlife.com" TargetMode="External"/><Relationship Id="rId1076" Type="http://schemas.openxmlformats.org/officeDocument/2006/relationships/hyperlink" Target="http://www.activationmobile.com" TargetMode="External"/><Relationship Id="rId1077" Type="http://schemas.openxmlformats.org/officeDocument/2006/relationships/hyperlink" Target="http://www.activation-solutions.com/" TargetMode="External"/><Relationship Id="rId1078" Type="http://schemas.openxmlformats.org/officeDocument/2006/relationships/hyperlink" Target="https://www.activbiotics.com" TargetMode="External"/><Relationship Id="rId1079" Type="http://schemas.openxmlformats.org/officeDocument/2006/relationships/hyperlink" Target="http://www.active-circle.com" TargetMode="External"/><Relationship Id="rId1060" Type="http://schemas.openxmlformats.org/officeDocument/2006/relationships/hyperlink" Target="http://www.actions-semi.com/cn" TargetMode="External"/><Relationship Id="rId1061" Type="http://schemas.openxmlformats.org/officeDocument/2006/relationships/hyperlink" Target="http://www.actionsoft.com.cn" TargetMode="External"/><Relationship Id="rId1062" Type="http://schemas.openxmlformats.org/officeDocument/2006/relationships/hyperlink" Target="http://actionsprout.com/" TargetMode="External"/><Relationship Id="rId1063" Type="http://schemas.openxmlformats.org/officeDocument/2006/relationships/hyperlink" Target="http://actiontax.ca" TargetMode="External"/><Relationship Id="rId1064" Type="http://schemas.openxmlformats.org/officeDocument/2006/relationships/hyperlink" Target="http://actiontax.ca/" TargetMode="External"/><Relationship Id="rId1065" Type="http://schemas.openxmlformats.org/officeDocument/2006/relationships/hyperlink" Target="http://actionx.com" TargetMode="External"/><Relationship Id="rId1066" Type="http://schemas.openxmlformats.org/officeDocument/2006/relationships/hyperlink" Target="http://www.actito.com" TargetMode="External"/><Relationship Id="rId1067" Type="http://schemas.openxmlformats.org/officeDocument/2006/relationships/hyperlink" Target="http://www.activ.co" TargetMode="External"/><Relationship Id="rId1068" Type="http://schemas.openxmlformats.org/officeDocument/2006/relationships/hyperlink" Target="http://www.activfinancial.com" TargetMode="External"/><Relationship Id="rId1069" Type="http://schemas.openxmlformats.org/officeDocument/2006/relationships/hyperlink" Target="http://activ-tech.com" TargetMode="External"/><Relationship Id="rId1015" Type="http://schemas.openxmlformats.org/officeDocument/2006/relationships/hyperlink" Target="http://www.acsbiomarker.com" TargetMode="External"/><Relationship Id="rId43585" Type="http://schemas.openxmlformats.org/officeDocument/2006/relationships/hyperlink" Target="http://www.protominternational.com" TargetMode="External"/><Relationship Id="rId1016" Type="http://schemas.openxmlformats.org/officeDocument/2006/relationships/hyperlink" Target="http://hirewear.co.uk" TargetMode="External"/><Relationship Id="rId43586" Type="http://schemas.openxmlformats.org/officeDocument/2006/relationships/hyperlink" Target="http://www.proton-digital.com" TargetMode="External"/><Relationship Id="rId1017" Type="http://schemas.openxmlformats.org/officeDocument/2006/relationships/hyperlink" Target="http://www.americancryostem.com" TargetMode="External"/><Relationship Id="rId43583" Type="http://schemas.openxmlformats.org/officeDocument/2006/relationships/hyperlink" Target="http://www.moves-app.com" TargetMode="External"/><Relationship Id="rId1018" Type="http://schemas.openxmlformats.org/officeDocument/2006/relationships/hyperlink" Target="http://www.acsendo.com" TargetMode="External"/><Relationship Id="rId43584" Type="http://schemas.openxmlformats.org/officeDocument/2006/relationships/hyperlink" Target="http://protolytic.com/" TargetMode="External"/><Relationship Id="rId1019" Type="http://schemas.openxmlformats.org/officeDocument/2006/relationships/hyperlink" Target="http://www.acttv.in/index.php" TargetMode="External"/><Relationship Id="rId43581" Type="http://schemas.openxmlformats.org/officeDocument/2006/relationships/hyperlink" Target="http://protochips.com" TargetMode="External"/><Relationship Id="rId43582" Type="http://schemas.openxmlformats.org/officeDocument/2006/relationships/hyperlink" Target="http://www.protoexchange.com" TargetMode="External"/><Relationship Id="rId43580" Type="http://schemas.openxmlformats.org/officeDocument/2006/relationships/hyperlink" Target="http://www.protolabs.com/" TargetMode="External"/><Relationship Id="rId43589" Type="http://schemas.openxmlformats.org/officeDocument/2006/relationships/hyperlink" Target="https://protonmail.com/" TargetMode="External"/><Relationship Id="rId43587" Type="http://schemas.openxmlformats.org/officeDocument/2006/relationships/hyperlink" Target="http://www.protonet.info/en" TargetMode="External"/><Relationship Id="rId43588" Type="http://schemas.openxmlformats.org/officeDocument/2006/relationships/hyperlink" Target="http://www.protonex.com" TargetMode="External"/><Relationship Id="rId1010" Type="http://schemas.openxmlformats.org/officeDocument/2006/relationships/hyperlink" Target="http://acrobatiq.com/" TargetMode="External"/><Relationship Id="rId1011" Type="http://schemas.openxmlformats.org/officeDocument/2006/relationships/hyperlink" Target="http://www.acrolinx.com" TargetMode="External"/><Relationship Id="rId1012" Type="http://schemas.openxmlformats.org/officeDocument/2006/relationships/hyperlink" Target="http://www.acronis.com" TargetMode="External"/><Relationship Id="rId1013" Type="http://schemas.openxmlformats.org/officeDocument/2006/relationships/hyperlink" Target="http://www.acronym.com" TargetMode="External"/><Relationship Id="rId1014" Type="http://schemas.openxmlformats.org/officeDocument/2006/relationships/hyperlink" Target="http://www.acsathletics.com/" TargetMode="External"/><Relationship Id="rId1004" Type="http://schemas.openxmlformats.org/officeDocument/2006/relationships/hyperlink" Target="http://www.acquisio.com" TargetMode="External"/><Relationship Id="rId43596" Type="http://schemas.openxmlformats.org/officeDocument/2006/relationships/hyperlink" Target="http://proudon.tv" TargetMode="External"/><Relationship Id="rId1005" Type="http://schemas.openxmlformats.org/officeDocument/2006/relationships/hyperlink" Target="http://www.acre-co.com/" TargetMode="External"/><Relationship Id="rId43597" Type="http://schemas.openxmlformats.org/officeDocument/2006/relationships/hyperlink" Target="http://www.prourocare.com" TargetMode="External"/><Relationship Id="rId1006" Type="http://schemas.openxmlformats.org/officeDocument/2006/relationships/hyperlink" Target="http://acrecent.com" TargetMode="External"/><Relationship Id="rId43594" Type="http://schemas.openxmlformats.org/officeDocument/2006/relationships/hyperlink" Target="http://www.protrakr.co/" TargetMode="External"/><Relationship Id="rId1007" Type="http://schemas.openxmlformats.org/officeDocument/2006/relationships/hyperlink" Target="http://www.acrinta.com" TargetMode="External"/><Relationship Id="rId43595" Type="http://schemas.openxmlformats.org/officeDocument/2006/relationships/hyperlink" Target="http://www.earnsy.com" TargetMode="External"/><Relationship Id="rId1008" Type="http://schemas.openxmlformats.org/officeDocument/2006/relationships/hyperlink" Target="http://acrisure.com" TargetMode="External"/><Relationship Id="rId43592" Type="http://schemas.openxmlformats.org/officeDocument/2006/relationships/hyperlink" Target="http://www.protostarsat.com" TargetMode="External"/><Relationship Id="rId1009" Type="http://schemas.openxmlformats.org/officeDocument/2006/relationships/hyperlink" Target="http://acro.aero/home.htm" TargetMode="External"/><Relationship Id="rId43593" Type="http://schemas.openxmlformats.org/officeDocument/2006/relationships/hyperlink" Target="http://www.prototypo.io/" TargetMode="External"/><Relationship Id="rId43590" Type="http://schemas.openxmlformats.org/officeDocument/2006/relationships/hyperlink" Target="http://protonmedia.com" TargetMode="External"/><Relationship Id="rId43591" Type="http://schemas.openxmlformats.org/officeDocument/2006/relationships/hyperlink" Target="http://www.protoshare.com" TargetMode="External"/><Relationship Id="rId43598" Type="http://schemas.openxmlformats.org/officeDocument/2006/relationships/hyperlink" Target="http://www.fleet-genius.com" TargetMode="External"/><Relationship Id="rId43599" Type="http://schemas.openxmlformats.org/officeDocument/2006/relationships/hyperlink" Target="http://www.provade.com" TargetMode="External"/><Relationship Id="rId1000" Type="http://schemas.openxmlformats.org/officeDocument/2006/relationships/hyperlink" Target="http://www.acquatelecom.com" TargetMode="External"/><Relationship Id="rId1001" Type="http://schemas.openxmlformats.org/officeDocument/2006/relationships/hyperlink" Target="http://acquaintable.com" TargetMode="External"/><Relationship Id="rId1002" Type="http://schemas.openxmlformats.org/officeDocument/2006/relationships/hyperlink" Target="http://acquia.com" TargetMode="External"/><Relationship Id="rId1003" Type="http://schemas.openxmlformats.org/officeDocument/2006/relationships/hyperlink" Target="https://www.acquirerealestate.com/" TargetMode="External"/><Relationship Id="rId1037" Type="http://schemas.openxmlformats.org/officeDocument/2006/relationships/hyperlink" Target="http://www.actimagine.com" TargetMode="External"/><Relationship Id="rId1038" Type="http://schemas.openxmlformats.org/officeDocument/2006/relationships/hyperlink" Target="http://www.actimis.com" TargetMode="External"/><Relationship Id="rId1039" Type="http://schemas.openxmlformats.org/officeDocument/2006/relationships/hyperlink" Target="http://www.niceactimize.com/" TargetMode="External"/><Relationship Id="rId1030" Type="http://schemas.openxmlformats.org/officeDocument/2006/relationships/hyperlink" Target="http://www.acteavo.com" TargetMode="External"/><Relationship Id="rId1031" Type="http://schemas.openxmlformats.org/officeDocument/2006/relationships/hyperlink" Target="http://www.actelis.com" TargetMode="External"/><Relationship Id="rId1032" Type="http://schemas.openxmlformats.org/officeDocument/2006/relationships/hyperlink" Target="http://www.actiance.com" TargetMode="External"/><Relationship Id="rId1033" Type="http://schemas.openxmlformats.org/officeDocument/2006/relationships/hyperlink" Target="http://actifi.com" TargetMode="External"/><Relationship Id="rId1034" Type="http://schemas.openxmlformats.org/officeDocument/2006/relationships/hyperlink" Target="http://www.actifile.com/" TargetMode="External"/><Relationship Id="rId1035" Type="http://schemas.openxmlformats.org/officeDocument/2006/relationships/hyperlink" Target="http://www.actifio.com" TargetMode="External"/><Relationship Id="rId1036" Type="http://schemas.openxmlformats.org/officeDocument/2006/relationships/hyperlink" Target="http://www.thingpark.com/en" TargetMode="External"/><Relationship Id="rId1026" Type="http://schemas.openxmlformats.org/officeDocument/2006/relationships/hyperlink" Target="http://www.acta.com" TargetMode="External"/><Relationship Id="rId1027" Type="http://schemas.openxmlformats.org/officeDocument/2006/relationships/hyperlink" Target="http://www.actacell.com" TargetMode="External"/><Relationship Id="rId1028" Type="http://schemas.openxmlformats.org/officeDocument/2006/relationships/hyperlink" Target="http://www.actblue.com" TargetMode="External"/><Relationship Id="rId1029" Type="http://schemas.openxmlformats.org/officeDocument/2006/relationships/hyperlink" Target="https://www.sideci.com/" TargetMode="External"/><Relationship Id="rId1020" Type="http://schemas.openxmlformats.org/officeDocument/2006/relationships/hyperlink" Target="http://www.actbiotech.com" TargetMode="External"/><Relationship Id="rId1021" Type="http://schemas.openxmlformats.org/officeDocument/2006/relationships/hyperlink" Target="http://en.actgenomics.com" TargetMode="External"/><Relationship Id="rId1022" Type="http://schemas.openxmlformats.org/officeDocument/2006/relationships/hyperlink" Target="http://act.md" TargetMode="External"/><Relationship Id="rId1023" Type="http://schemas.openxmlformats.org/officeDocument/2006/relationships/hyperlink" Target="http://act.md" TargetMode="External"/><Relationship Id="rId1024" Type="http://schemas.openxmlformats.org/officeDocument/2006/relationships/hyperlink" Target="http://www.act-on.com" TargetMode="External"/><Relationship Id="rId1025" Type="http://schemas.openxmlformats.org/officeDocument/2006/relationships/hyperlink" Target="http://www.acttel.com" TargetMode="External"/><Relationship Id="rId28267" Type="http://schemas.openxmlformats.org/officeDocument/2006/relationships/hyperlink" Target="http://jmdedu.com" TargetMode="External"/><Relationship Id="rId28268" Type="http://schemas.openxmlformats.org/officeDocument/2006/relationships/hyperlink" Target="http://www.jmdedu.com/" TargetMode="External"/><Relationship Id="rId28269" Type="http://schemas.openxmlformats.org/officeDocument/2006/relationships/hyperlink" Target="http://jmea.com" TargetMode="External"/><Relationship Id="rId28274" Type="http://schemas.openxmlformats.org/officeDocument/2006/relationships/hyperlink" Target="http://www.jewelsuite.com" TargetMode="External"/><Relationship Id="rId28275" Type="http://schemas.openxmlformats.org/officeDocument/2006/relationships/hyperlink" Target="http://job-fw.sg" TargetMode="External"/><Relationship Id="rId53220" Type="http://schemas.openxmlformats.org/officeDocument/2006/relationships/hyperlink" Target="http://sword.com" TargetMode="External"/><Relationship Id="rId28276" Type="http://schemas.openxmlformats.org/officeDocument/2006/relationships/hyperlink" Target="http://www.jobcorps.gov/home.aspx" TargetMode="External"/><Relationship Id="rId53221" Type="http://schemas.openxmlformats.org/officeDocument/2006/relationships/hyperlink" Target="http://www.ctspace.eu" TargetMode="External"/><Relationship Id="rId28277" Type="http://schemas.openxmlformats.org/officeDocument/2006/relationships/hyperlink" Target="http://www.jobpact.com" TargetMode="External"/><Relationship Id="rId53222" Type="http://schemas.openxmlformats.org/officeDocument/2006/relationships/hyperlink" Target="http://www.sworddiagnostics.com" TargetMode="External"/><Relationship Id="rId28270" Type="http://schemas.openxmlformats.org/officeDocument/2006/relationships/hyperlink" Target="http://jmloptical.com" TargetMode="External"/><Relationship Id="rId28271" Type="http://schemas.openxmlformats.org/officeDocument/2006/relationships/hyperlink" Target="http://jnaapti.com/" TargetMode="External"/><Relationship Id="rId28272" Type="http://schemas.openxmlformats.org/officeDocument/2006/relationships/hyperlink" Target="http://www.jnjmobile.com" TargetMode="External"/><Relationship Id="rId28273" Type="http://schemas.openxmlformats.org/officeDocument/2006/relationships/hyperlink" Target="http://jnstowers.com" TargetMode="External"/><Relationship Id="rId53227" Type="http://schemas.openxmlformats.org/officeDocument/2006/relationships/hyperlink" Target="http://www.swype.com" TargetMode="External"/><Relationship Id="rId53228" Type="http://schemas.openxmlformats.org/officeDocument/2006/relationships/hyperlink" Target="http://swypeshield.com" TargetMode="External"/><Relationship Id="rId53229" Type="http://schemas.openxmlformats.org/officeDocument/2006/relationships/hyperlink" Target="http://swytch.com" TargetMode="External"/><Relationship Id="rId53223" Type="http://schemas.openxmlformats.org/officeDocument/2006/relationships/hyperlink" Target="http://www.swordhealth.com" TargetMode="External"/><Relationship Id="rId53224" Type="http://schemas.openxmlformats.org/officeDocument/2006/relationships/hyperlink" Target="http://www.swordandplough.com" TargetMode="External"/><Relationship Id="rId53225" Type="http://schemas.openxmlformats.org/officeDocument/2006/relationships/hyperlink" Target="http://www.swrve.com" TargetMode="External"/><Relationship Id="rId53226" Type="http://schemas.openxmlformats.org/officeDocument/2006/relationships/hyperlink" Target="http://swyftapp.com" TargetMode="External"/><Relationship Id="rId28256" Type="http://schemas.openxmlformats.org/officeDocument/2006/relationships/hyperlink" Target="https://jivrbike.com" TargetMode="External"/><Relationship Id="rId28257" Type="http://schemas.openxmlformats.org/officeDocument/2006/relationships/hyperlink" Target="http://www.jiwu.com" TargetMode="External"/><Relationship Id="rId28258" Type="http://schemas.openxmlformats.org/officeDocument/2006/relationships/hyperlink" Target="http://jixee.me" TargetMode="External"/><Relationship Id="rId28259" Type="http://schemas.openxmlformats.org/officeDocument/2006/relationships/hyperlink" Target="http://www.jiyonatural.com/" TargetMode="External"/><Relationship Id="rId28263" Type="http://schemas.openxmlformats.org/officeDocument/2006/relationships/hyperlink" Target="http://www.jk-group.com/" TargetMode="External"/><Relationship Id="rId53230" Type="http://schemas.openxmlformats.org/officeDocument/2006/relationships/hyperlink" Target="http://swyzzle.com" TargetMode="External"/><Relationship Id="rId28264" Type="http://schemas.openxmlformats.org/officeDocument/2006/relationships/hyperlink" Target="http://www.jlcveterinaryservice.com/" TargetMode="External"/><Relationship Id="rId53231" Type="http://schemas.openxmlformats.org/officeDocument/2006/relationships/hyperlink" Target="http://www.sxbbm.com/login" TargetMode="External"/><Relationship Id="rId28265" Type="http://schemas.openxmlformats.org/officeDocument/2006/relationships/hyperlink" Target="http://jlgov.com/" TargetMode="External"/><Relationship Id="rId53232" Type="http://schemas.openxmlformats.org/officeDocument/2006/relationships/hyperlink" Target="http://suixuntong.com/" TargetMode="External"/><Relationship Id="rId28266" Type="http://schemas.openxmlformats.org/officeDocument/2006/relationships/hyperlink" Target="http://www.jmbenergie.com" TargetMode="External"/><Relationship Id="rId53233" Type="http://schemas.openxmlformats.org/officeDocument/2006/relationships/hyperlink" Target="http://syandus.com" TargetMode="External"/><Relationship Id="rId28260" Type="http://schemas.openxmlformats.org/officeDocument/2006/relationships/hyperlink" Target="http://www.stthomasscubadiving.com/" TargetMode="External"/><Relationship Id="rId28261" Type="http://schemas.openxmlformats.org/officeDocument/2006/relationships/hyperlink" Target="http://mymusictaste.com" TargetMode="External"/><Relationship Id="rId28262" Type="http://schemas.openxmlformats.org/officeDocument/2006/relationships/hyperlink" Target="http://jkbiopharma.com" TargetMode="External"/><Relationship Id="rId53238" Type="http://schemas.openxmlformats.org/officeDocument/2006/relationships/hyperlink" Target="http://sychip.com" TargetMode="External"/><Relationship Id="rId53239" Type="http://schemas.openxmlformats.org/officeDocument/2006/relationships/hyperlink" Target="http://www.sychron.com" TargetMode="External"/><Relationship Id="rId53234" Type="http://schemas.openxmlformats.org/officeDocument/2006/relationships/hyperlink" Target="http://www.syapse.com" TargetMode="External"/><Relationship Id="rId53235" Type="http://schemas.openxmlformats.org/officeDocument/2006/relationships/hyperlink" Target="http://www.sybari.com" TargetMode="External"/><Relationship Id="rId53236" Type="http://schemas.openxmlformats.org/officeDocument/2006/relationships/hyperlink" Target="http://www.sycaralocal.com" TargetMode="External"/><Relationship Id="rId53237" Type="http://schemas.openxmlformats.org/officeDocument/2006/relationships/hyperlink" Target="http://www.sycelim.com/" TargetMode="External"/><Relationship Id="rId28249" Type="http://schemas.openxmlformats.org/officeDocument/2006/relationships/hyperlink" Target="http://www.jitterbit.com" TargetMode="External"/><Relationship Id="rId28245" Type="http://schemas.openxmlformats.org/officeDocument/2006/relationships/hyperlink" Target="http://jiongji.com" TargetMode="External"/><Relationship Id="rId28246" Type="http://schemas.openxmlformats.org/officeDocument/2006/relationships/hyperlink" Target="http://www.jipio.com" TargetMode="External"/><Relationship Id="rId28247" Type="http://schemas.openxmlformats.org/officeDocument/2006/relationships/hyperlink" Target="http://jirafe.com" TargetMode="External"/><Relationship Id="rId28248" Type="http://schemas.openxmlformats.org/officeDocument/2006/relationships/hyperlink" Target="http://www.jit-solaire.com" TargetMode="External"/><Relationship Id="rId28252" Type="http://schemas.openxmlformats.org/officeDocument/2006/relationships/hyperlink" Target="http://www.jivatechnology.com" TargetMode="External"/><Relationship Id="rId53241" Type="http://schemas.openxmlformats.org/officeDocument/2006/relationships/hyperlink" Target="http://www.syftapp.com" TargetMode="External"/><Relationship Id="rId28253" Type="http://schemas.openxmlformats.org/officeDocument/2006/relationships/hyperlink" Target="http://jive.com/" TargetMode="External"/><Relationship Id="rId53242" Type="http://schemas.openxmlformats.org/officeDocument/2006/relationships/hyperlink" Target="http://www.sykio.fr" TargetMode="External"/><Relationship Id="rId28254" Type="http://schemas.openxmlformats.org/officeDocument/2006/relationships/hyperlink" Target="http://www.jivesoftware.com" TargetMode="External"/><Relationship Id="rId53243" Type="http://schemas.openxmlformats.org/officeDocument/2006/relationships/hyperlink" Target="http://www.sylantro.com" TargetMode="External"/><Relationship Id="rId28255" Type="http://schemas.openxmlformats.org/officeDocument/2006/relationships/hyperlink" Target="http://www.jivox.com" TargetMode="External"/><Relationship Id="rId53244" Type="http://schemas.openxmlformats.org/officeDocument/2006/relationships/hyperlink" Target="http://www.silecs.com" TargetMode="External"/><Relationship Id="rId28250" Type="http://schemas.openxmlformats.org/officeDocument/2006/relationships/hyperlink" Target="http://www.3g.cn" TargetMode="External"/><Relationship Id="rId28251" Type="http://schemas.openxmlformats.org/officeDocument/2006/relationships/hyperlink" Target="http://www.99vk.com" TargetMode="External"/><Relationship Id="rId53240" Type="http://schemas.openxmlformats.org/officeDocument/2006/relationships/hyperlink" Target="http://sydneyseedfund.com.au" TargetMode="External"/><Relationship Id="rId53249" Type="http://schemas.openxmlformats.org/officeDocument/2006/relationships/hyperlink" Target="http://www.symbian.org" TargetMode="External"/><Relationship Id="rId53245" Type="http://schemas.openxmlformats.org/officeDocument/2006/relationships/hyperlink" Target="http://www.syllabuster.com" TargetMode="External"/><Relationship Id="rId53246" Type="http://schemas.openxmlformats.org/officeDocument/2006/relationships/hyperlink" Target="http://www.sylleta.com" TargetMode="External"/><Relationship Id="rId53247" Type="http://schemas.openxmlformats.org/officeDocument/2006/relationships/hyperlink" Target="http://www.sylob.com" TargetMode="External"/><Relationship Id="rId53248" Type="http://schemas.openxmlformats.org/officeDocument/2006/relationships/hyperlink" Target="http://www.sylvansource.com" TargetMode="External"/><Relationship Id="rId28238" Type="http://schemas.openxmlformats.org/officeDocument/2006/relationships/hyperlink" Target="http://www.soft78.com/company/ff80808136a63d950136aa34709e0209/index.html" TargetMode="External"/><Relationship Id="rId28239" Type="http://schemas.openxmlformats.org/officeDocument/2006/relationships/hyperlink" Target="http://www.jini.co" TargetMode="External"/><Relationship Id="rId28234" Type="http://schemas.openxmlformats.org/officeDocument/2006/relationships/hyperlink" Target="http://www.jingit.com" TargetMode="External"/><Relationship Id="rId28235" Type="http://schemas.openxmlformats.org/officeDocument/2006/relationships/hyperlink" Target="http://letsjingle.com" TargetMode="External"/><Relationship Id="rId28236" Type="http://schemas.openxmlformats.org/officeDocument/2006/relationships/hyperlink" Target="http://jinglenetworks.com" TargetMode="External"/><Relationship Id="rId28237" Type="http://schemas.openxmlformats.org/officeDocument/2006/relationships/hyperlink" Target="http://www.jinglepunks.com" TargetMode="External"/><Relationship Id="rId28241" Type="http://schemas.openxmlformats.org/officeDocument/2006/relationships/hyperlink" Target="http://www.jinkosolar.com/en/index.php" TargetMode="External"/><Relationship Id="rId53252" Type="http://schemas.openxmlformats.org/officeDocument/2006/relationships/hyperlink" Target="http://symbiocelltech.com" TargetMode="External"/><Relationship Id="rId28242" Type="http://schemas.openxmlformats.org/officeDocument/2006/relationships/hyperlink" Target="http://jinnapp.com" TargetMode="External"/><Relationship Id="rId53253" Type="http://schemas.openxmlformats.org/officeDocument/2006/relationships/hyperlink" Target="http://symbiomix.com" TargetMode="External"/><Relationship Id="rId28243" Type="http://schemas.openxmlformats.org/officeDocument/2006/relationships/hyperlink" Target="http://solutions.jinni.com/" TargetMode="External"/><Relationship Id="rId53254" Type="http://schemas.openxmlformats.org/officeDocument/2006/relationships/hyperlink" Target="http://symbiont.io/" TargetMode="External"/><Relationship Id="rId28244" Type="http://schemas.openxmlformats.org/officeDocument/2006/relationships/hyperlink" Target="http://www.jintronix.com" TargetMode="External"/><Relationship Id="rId53255" Type="http://schemas.openxmlformats.org/officeDocument/2006/relationships/hyperlink" Target="http://www.symbiosishealth.com" TargetMode="External"/><Relationship Id="rId53250" Type="http://schemas.openxmlformats.org/officeDocument/2006/relationships/hyperlink" Target="https://www.symbilitysolutions.com/" TargetMode="External"/><Relationship Id="rId28240" Type="http://schemas.openxmlformats.org/officeDocument/2006/relationships/hyperlink" Target="http://www.jinkosolar.com" TargetMode="External"/><Relationship Id="rId53251" Type="http://schemas.openxmlformats.org/officeDocument/2006/relationships/hyperlink" Target="http://www.symbiopharma.com" TargetMode="External"/><Relationship Id="rId53256" Type="http://schemas.openxmlformats.org/officeDocument/2006/relationships/hyperlink" Target="http://symbiotabio.com/" TargetMode="External"/><Relationship Id="rId53257" Type="http://schemas.openxmlformats.org/officeDocument/2006/relationships/hyperlink" Target="http://symbiotec.in" TargetMode="External"/><Relationship Id="rId53258" Type="http://schemas.openxmlformats.org/officeDocument/2006/relationships/hyperlink" Target="http://symbiotix-bio.com" TargetMode="External"/><Relationship Id="rId53259" Type="http://schemas.openxmlformats.org/officeDocument/2006/relationships/hyperlink" Target="http://symbolicio.com" TargetMode="External"/><Relationship Id="rId43860" Type="http://schemas.openxmlformats.org/officeDocument/2006/relationships/hyperlink" Target="https://puri.sm/" TargetMode="External"/><Relationship Id="rId43861" Type="http://schemas.openxmlformats.org/officeDocument/2006/relationships/hyperlink" Target="http://www.purkinje.com" TargetMode="External"/><Relationship Id="rId43868" Type="http://schemas.openxmlformats.org/officeDocument/2006/relationships/hyperlink" Target="http://www.purplelabs.com" TargetMode="External"/><Relationship Id="rId43869" Type="http://schemas.openxmlformats.org/officeDocument/2006/relationships/hyperlink" Target="http://www.purplesq.com/" TargetMode="External"/><Relationship Id="rId43866" Type="http://schemas.openxmlformats.org/officeDocument/2006/relationships/hyperlink" Target="http://www.purpledeck.com" TargetMode="External"/><Relationship Id="rId43867" Type="http://schemas.openxmlformats.org/officeDocument/2006/relationships/hyperlink" Target="http://purpleharry.co.uk" TargetMode="External"/><Relationship Id="rId43864" Type="http://schemas.openxmlformats.org/officeDocument/2006/relationships/hyperlink" Target="http://www.zibolan.com" TargetMode="External"/><Relationship Id="rId43865" Type="http://schemas.openxmlformats.org/officeDocument/2006/relationships/hyperlink" Target="http://www.purple.us" TargetMode="External"/><Relationship Id="rId43862" Type="http://schemas.openxmlformats.org/officeDocument/2006/relationships/hyperlink" Target="https://i.likepurple.com/" TargetMode="External"/><Relationship Id="rId43863" Type="http://schemas.openxmlformats.org/officeDocument/2006/relationships/hyperlink" Target="http://purplebinder.com" TargetMode="External"/><Relationship Id="rId1090" Type="http://schemas.openxmlformats.org/officeDocument/2006/relationships/hyperlink" Target="http://activescaler.com/" TargetMode="External"/><Relationship Id="rId1091" Type="http://schemas.openxmlformats.org/officeDocument/2006/relationships/hyperlink" Target="http://www.active-semi.com" TargetMode="External"/><Relationship Id="rId1092" Type="http://schemas.openxmlformats.org/officeDocument/2006/relationships/hyperlink" Target="http://www.active-sonar.co.jp/" TargetMode="External"/><Relationship Id="rId1093" Type="http://schemas.openxmlformats.org/officeDocument/2006/relationships/hyperlink" Target="http://getactivestorage.com/index.php" TargetMode="External"/><Relationship Id="rId1094" Type="http://schemas.openxmlformats.org/officeDocument/2006/relationships/hyperlink" Target="http://www.activetaxllc.com/" TargetMode="External"/><Relationship Id="rId1095" Type="http://schemas.openxmlformats.org/officeDocument/2006/relationships/hyperlink" Target="http://www.activecloud.ru/" TargetMode="External"/><Relationship Id="rId1096" Type="http://schemas.openxmlformats.org/officeDocument/2006/relationships/hyperlink" Target="http://www.activedinc.com/actived/" TargetMode="External"/><Relationship Id="rId1097" Type="http://schemas.openxmlformats.org/officeDocument/2006/relationships/hyperlink" Target="http://www.activeeon.com/" TargetMode="External"/><Relationship Id="rId1098" Type="http://schemas.openxmlformats.org/officeDocument/2006/relationships/hyperlink" Target="http://www.activegift.me" TargetMode="External"/><Relationship Id="rId1099" Type="http://schemas.openxmlformats.org/officeDocument/2006/relationships/hyperlink" Target="http://www.activegrid.com/" TargetMode="External"/><Relationship Id="rId43871" Type="http://schemas.openxmlformats.org/officeDocument/2006/relationships/hyperlink" Target="http://www.purplewifi.net/" TargetMode="External"/><Relationship Id="rId43872" Type="http://schemas.openxmlformats.org/officeDocument/2006/relationships/hyperlink" Target="https://www.purplebricks.com/" TargetMode="External"/><Relationship Id="rId43870" Type="http://schemas.openxmlformats.org/officeDocument/2006/relationships/hyperlink" Target="http://www.purplesquirrel.io/" TargetMode="External"/><Relationship Id="rId43879" Type="http://schemas.openxmlformats.org/officeDocument/2006/relationships/hyperlink" Target="http://www.purposeenergy.com" TargetMode="External"/><Relationship Id="rId43877" Type="http://schemas.openxmlformats.org/officeDocument/2006/relationships/hyperlink" Target="http://www.purpose.com" TargetMode="External"/><Relationship Id="rId43878" Type="http://schemas.openxmlformats.org/officeDocument/2006/relationships/hyperlink" Target="http://www.echoecho.me" TargetMode="External"/><Relationship Id="rId43875" Type="http://schemas.openxmlformats.org/officeDocument/2006/relationships/hyperlink" Target="http://purplle.com" TargetMode="External"/><Relationship Id="rId43876" Type="http://schemas.openxmlformats.org/officeDocument/2006/relationships/hyperlink" Target="http://www.purplu.com" TargetMode="External"/><Relationship Id="rId43873" Type="http://schemas.openxmlformats.org/officeDocument/2006/relationships/hyperlink" Target="https://crevo.jp/" TargetMode="External"/><Relationship Id="rId43874" Type="http://schemas.openxmlformats.org/officeDocument/2006/relationships/hyperlink" Target="http://purpleteal.com" TargetMode="External"/><Relationship Id="rId1080" Type="http://schemas.openxmlformats.org/officeDocument/2006/relationships/hyperlink" Target="http://www.activedsp.com" TargetMode="External"/><Relationship Id="rId1081" Type="http://schemas.openxmlformats.org/officeDocument/2006/relationships/hyperlink" Target="http://www.activeendpoints.com" TargetMode="External"/><Relationship Id="rId1082" Type="http://schemas.openxmlformats.org/officeDocument/2006/relationships/hyperlink" Target="http://www.activeimplants.com" TargetMode="External"/><Relationship Id="rId1083" Type="http://schemas.openxmlformats.org/officeDocument/2006/relationships/hyperlink" Target="http://activeinternational.com" TargetMode="External"/><Relationship Id="rId1084" Type="http://schemas.openxmlformats.org/officeDocument/2006/relationships/hyperlink" Target="http://www.activejunky.com" TargetMode="External"/><Relationship Id="rId1085" Type="http://schemas.openxmlformats.org/officeDocument/2006/relationships/hyperlink" Target="http://activelocation.com" TargetMode="External"/><Relationship Id="rId1086" Type="http://schemas.openxmlformats.org/officeDocument/2006/relationships/hyperlink" Target="http://www.goodmedia.cn" TargetMode="External"/><Relationship Id="rId1087" Type="http://schemas.openxmlformats.org/officeDocument/2006/relationships/hyperlink" Target="http://www.gamegolf.com" TargetMode="External"/><Relationship Id="rId1088" Type="http://schemas.openxmlformats.org/officeDocument/2006/relationships/hyperlink" Target="http://www.activenavigation.com/" TargetMode="External"/><Relationship Id="rId1089" Type="http://schemas.openxmlformats.org/officeDocument/2006/relationships/hyperlink" Target="http://activeoptical.net" TargetMode="External"/><Relationship Id="rId43882" Type="http://schemas.openxmlformats.org/officeDocument/2006/relationships/hyperlink" Target="https://purse.io" TargetMode="External"/><Relationship Id="rId43883" Type="http://schemas.openxmlformats.org/officeDocument/2006/relationships/hyperlink" Target="http://www.mobilespike.com" TargetMode="External"/><Relationship Id="rId43880" Type="http://schemas.openxmlformats.org/officeDocument/2006/relationships/hyperlink" Target="http://www.purposematch.com" TargetMode="External"/><Relationship Id="rId43881" Type="http://schemas.openxmlformats.org/officeDocument/2006/relationships/hyperlink" Target="http://purse.io" TargetMode="External"/><Relationship Id="rId53209" Type="http://schemas.openxmlformats.org/officeDocument/2006/relationships/hyperlink" Target="http://swivl.com" TargetMode="External"/><Relationship Id="rId43888" Type="http://schemas.openxmlformats.org/officeDocument/2006/relationships/hyperlink" Target="http://trainwithpush.com" TargetMode="External"/><Relationship Id="rId43889" Type="http://schemas.openxmlformats.org/officeDocument/2006/relationships/hyperlink" Target="http://www.push.am" TargetMode="External"/><Relationship Id="rId28289" Type="http://schemas.openxmlformats.org/officeDocument/2006/relationships/hyperlink" Target="https://jobbio.com/" TargetMode="External"/><Relationship Id="rId43886" Type="http://schemas.openxmlformats.org/officeDocument/2006/relationships/hyperlink" Target="http://purthread.com" TargetMode="External"/><Relationship Id="rId43887" Type="http://schemas.openxmlformats.org/officeDocument/2006/relationships/hyperlink" Target="http://purveyour.com" TargetMode="External"/><Relationship Id="rId43884" Type="http://schemas.openxmlformats.org/officeDocument/2006/relationships/hyperlink" Target="http://pursuitvascular.com" TargetMode="External"/><Relationship Id="rId43885" Type="http://schemas.openxmlformats.org/officeDocument/2006/relationships/hyperlink" Target="http://www.pursway.com" TargetMode="External"/><Relationship Id="rId28296" Type="http://schemas.openxmlformats.org/officeDocument/2006/relationships/hyperlink" Target="http://www.jobconvo.com" TargetMode="External"/><Relationship Id="rId28297" Type="http://schemas.openxmlformats.org/officeDocument/2006/relationships/hyperlink" Target="https://www.jobdoh.com" TargetMode="External"/><Relationship Id="rId28298" Type="http://schemas.openxmlformats.org/officeDocument/2006/relationships/hyperlink" Target="http://www.jobeconsultinggroup.com/" TargetMode="External"/><Relationship Id="rId28299" Type="http://schemas.openxmlformats.org/officeDocument/2006/relationships/hyperlink" Target="http://www.joberate.com" TargetMode="External"/><Relationship Id="rId53200" Type="http://schemas.openxmlformats.org/officeDocument/2006/relationships/hyperlink" Target="http://www.switchboardhq.com" TargetMode="External"/><Relationship Id="rId28292" Type="http://schemas.openxmlformats.org/officeDocument/2006/relationships/hyperlink" Target="http://jobcast.co.kr" TargetMode="External"/><Relationship Id="rId28293" Type="http://schemas.openxmlformats.org/officeDocument/2006/relationships/hyperlink" Target="http://www.jobcast.io" TargetMode="External"/><Relationship Id="rId28294" Type="http://schemas.openxmlformats.org/officeDocument/2006/relationships/hyperlink" Target="http://jobcast.io" TargetMode="External"/><Relationship Id="rId28295" Type="http://schemas.openxmlformats.org/officeDocument/2006/relationships/hyperlink" Target="http://www.jobcast.io" TargetMode="External"/><Relationship Id="rId53205" Type="http://schemas.openxmlformats.org/officeDocument/2006/relationships/hyperlink" Target="http://www.myswitchmate.com/" TargetMode="External"/><Relationship Id="rId53206" Type="http://schemas.openxmlformats.org/officeDocument/2006/relationships/hyperlink" Target="http://www.switchnote.com" TargetMode="External"/><Relationship Id="rId28290" Type="http://schemas.openxmlformats.org/officeDocument/2006/relationships/hyperlink" Target="http://www.jobbleapp.com" TargetMode="External"/><Relationship Id="rId53207" Type="http://schemas.openxmlformats.org/officeDocument/2006/relationships/hyperlink" Target="https://swite.com/" TargetMode="External"/><Relationship Id="rId28291" Type="http://schemas.openxmlformats.org/officeDocument/2006/relationships/hyperlink" Target="http://www.jibbrapp.com" TargetMode="External"/><Relationship Id="rId53208" Type="http://schemas.openxmlformats.org/officeDocument/2006/relationships/hyperlink" Target="http://eagereyes.org/criticism/the-rise-and-fall-of-swivel" TargetMode="External"/><Relationship Id="rId53201" Type="http://schemas.openxmlformats.org/officeDocument/2006/relationships/hyperlink" Target="http://switchcam.com" TargetMode="External"/><Relationship Id="rId53202" Type="http://schemas.openxmlformats.org/officeDocument/2006/relationships/hyperlink" Target="http://switchedon.com" TargetMode="External"/><Relationship Id="rId53203" Type="http://schemas.openxmlformats.org/officeDocument/2006/relationships/hyperlink" Target="http://www.switchfly.com" TargetMode="External"/><Relationship Id="rId53204" Type="http://schemas.openxmlformats.org/officeDocument/2006/relationships/hyperlink" Target="http://www.switchforce.com" TargetMode="External"/><Relationship Id="rId43893" Type="http://schemas.openxmlformats.org/officeDocument/2006/relationships/hyperlink" Target="http://www.pushpresence.com" TargetMode="External"/><Relationship Id="rId43894" Type="http://schemas.openxmlformats.org/officeDocument/2006/relationships/hyperlink" Target="http://www.pushtechnology.com" TargetMode="External"/><Relationship Id="rId43891" Type="http://schemas.openxmlformats.org/officeDocument/2006/relationships/hyperlink" Target="http://pushhealth.com" TargetMode="External"/><Relationship Id="rId43892" Type="http://schemas.openxmlformats.org/officeDocument/2006/relationships/hyperlink" Target="http://www.push.io" TargetMode="External"/><Relationship Id="rId43890" Type="http://schemas.openxmlformats.org/officeDocument/2006/relationships/hyperlink" Target="http://www.pushenergy.co.uk/" TargetMode="External"/><Relationship Id="rId43899" Type="http://schemas.openxmlformats.org/officeDocument/2006/relationships/hyperlink" Target="http://www.pushcall.com/en" TargetMode="External"/><Relationship Id="rId28278" Type="http://schemas.openxmlformats.org/officeDocument/2006/relationships/hyperlink" Target="http://www.job1001.com" TargetMode="External"/><Relationship Id="rId43897" Type="http://schemas.openxmlformats.org/officeDocument/2006/relationships/hyperlink" Target="http://www.pushbullet.com" TargetMode="External"/><Relationship Id="rId28279" Type="http://schemas.openxmlformats.org/officeDocument/2006/relationships/hyperlink" Target="http://job2day.fr" TargetMode="External"/><Relationship Id="rId43898" Type="http://schemas.openxmlformats.org/officeDocument/2006/relationships/hyperlink" Target="http://www.pushbuttonlabs.com" TargetMode="External"/><Relationship Id="rId43895" Type="http://schemas.openxmlformats.org/officeDocument/2006/relationships/hyperlink" Target="http://www.pushforwellness.com" TargetMode="External"/><Relationship Id="rId43896" Type="http://schemas.openxmlformats.org/officeDocument/2006/relationships/hyperlink" Target="http://www.pushbots.com" TargetMode="External"/><Relationship Id="rId28285" Type="http://schemas.openxmlformats.org/officeDocument/2006/relationships/hyperlink" Target="http://www.jobappplus.com" TargetMode="External"/><Relationship Id="rId28286" Type="http://schemas.openxmlformats.org/officeDocument/2006/relationships/hyperlink" Target="http://jobartis.com" TargetMode="External"/><Relationship Id="rId28287" Type="http://schemas.openxmlformats.org/officeDocument/2006/relationships/hyperlink" Target="http://jobbatical.com/" TargetMode="External"/><Relationship Id="rId53210" Type="http://schemas.openxmlformats.org/officeDocument/2006/relationships/hyperlink" Target="http://www.swizcom.com/" TargetMode="External"/><Relationship Id="rId28288" Type="http://schemas.openxmlformats.org/officeDocument/2006/relationships/hyperlink" Target="https://getjobber.com" TargetMode="External"/><Relationship Id="rId53211" Type="http://schemas.openxmlformats.org/officeDocument/2006/relationships/hyperlink" Target="http://www.swktech.com" TargetMode="External"/><Relationship Id="rId28281" Type="http://schemas.openxmlformats.org/officeDocument/2006/relationships/hyperlink" Target="http://www.job4fiver.co.uk" TargetMode="External"/><Relationship Id="rId28282" Type="http://schemas.openxmlformats.org/officeDocument/2006/relationships/hyperlink" Target="https://www.jobado.nl" TargetMode="External"/><Relationship Id="rId28283" Type="http://schemas.openxmlformats.org/officeDocument/2006/relationships/hyperlink" Target="http://www.jobaline.com" TargetMode="External"/><Relationship Id="rId28284" Type="http://schemas.openxmlformats.org/officeDocument/2006/relationships/hyperlink" Target="http://www.jobandtalent.com" TargetMode="External"/><Relationship Id="rId53216" Type="http://schemas.openxmlformats.org/officeDocument/2006/relationships/hyperlink" Target="http://www.swoop.com" TargetMode="External"/><Relationship Id="rId53217" Type="http://schemas.openxmlformats.org/officeDocument/2006/relationships/hyperlink" Target="http://www.swoopo.com" TargetMode="External"/><Relationship Id="rId53218" Type="http://schemas.openxmlformats.org/officeDocument/2006/relationships/hyperlink" Target="http://www.swopboard.com/" TargetMode="External"/><Relationship Id="rId28280" Type="http://schemas.openxmlformats.org/officeDocument/2006/relationships/hyperlink" Target="http://link.36.cn" TargetMode="External"/><Relationship Id="rId53219" Type="http://schemas.openxmlformats.org/officeDocument/2006/relationships/hyperlink" Target="http://sword.com" TargetMode="External"/><Relationship Id="rId53212" Type="http://schemas.openxmlformats.org/officeDocument/2006/relationships/hyperlink" Target="http://www.swogo.com" TargetMode="External"/><Relationship Id="rId53213" Type="http://schemas.openxmlformats.org/officeDocument/2006/relationships/hyperlink" Target="http://swol.co" TargetMode="External"/><Relationship Id="rId53214" Type="http://schemas.openxmlformats.org/officeDocument/2006/relationships/hyperlink" Target="http://www.swoodoo.com" TargetMode="External"/><Relationship Id="rId53215" Type="http://schemas.openxmlformats.org/officeDocument/2006/relationships/hyperlink" Target="http://swooneditions.com" TargetMode="External"/><Relationship Id="rId18860" Type="http://schemas.openxmlformats.org/officeDocument/2006/relationships/hyperlink" Target="http://www.fairfly.com" TargetMode="External"/><Relationship Id="rId18861" Type="http://schemas.openxmlformats.org/officeDocument/2006/relationships/hyperlink" Target="http://www.fairlay.com" TargetMode="External"/><Relationship Id="rId43824" Type="http://schemas.openxmlformats.org/officeDocument/2006/relationships/hyperlink" Target="http://www.purenootropics.net" TargetMode="External"/><Relationship Id="rId43825" Type="http://schemas.openxmlformats.org/officeDocument/2006/relationships/hyperlink" Target="http://puresoftwaresolutions.com" TargetMode="External"/><Relationship Id="rId43822" Type="http://schemas.openxmlformats.org/officeDocument/2006/relationships/hyperlink" Target="http://plrenal.com" TargetMode="External"/><Relationship Id="rId43823" Type="http://schemas.openxmlformats.org/officeDocument/2006/relationships/hyperlink" Target="http://www.purenetworks.com" TargetMode="External"/><Relationship Id="rId43820" Type="http://schemas.openxmlformats.org/officeDocument/2006/relationships/hyperlink" Target="http://www.purehome.com/" TargetMode="External"/><Relationship Id="rId43821" Type="http://schemas.openxmlformats.org/officeDocument/2006/relationships/hyperlink" Target="http://pure-carbon.ch" TargetMode="External"/><Relationship Id="rId43828" Type="http://schemas.openxmlformats.org/officeDocument/2006/relationships/hyperlink" Target="http://www.pwnets.com/" TargetMode="External"/><Relationship Id="rId43829" Type="http://schemas.openxmlformats.org/officeDocument/2006/relationships/hyperlink" Target="http://pure360.com" TargetMode="External"/><Relationship Id="rId18859" Type="http://schemas.openxmlformats.org/officeDocument/2006/relationships/hyperlink" Target="http://www.fairchildproducts.com" TargetMode="External"/><Relationship Id="rId43826" Type="http://schemas.openxmlformats.org/officeDocument/2006/relationships/hyperlink" Target="http://www.purestorage.com" TargetMode="External"/><Relationship Id="rId43827" Type="http://schemas.openxmlformats.org/officeDocument/2006/relationships/hyperlink" Target="http://www.puretechltd.com" TargetMode="External"/><Relationship Id="rId18857" Type="http://schemas.openxmlformats.org/officeDocument/2006/relationships/hyperlink" Target="https://www.faira.com" TargetMode="External"/><Relationship Id="rId18858" Type="http://schemas.openxmlformats.org/officeDocument/2006/relationships/hyperlink" Target="https://www.faircent.com/" TargetMode="External"/><Relationship Id="rId18855" Type="http://schemas.openxmlformats.org/officeDocument/2006/relationships/hyperlink" Target="http://bj.gongpingjia.com/" TargetMode="External"/><Relationship Id="rId18856" Type="http://schemas.openxmlformats.org/officeDocument/2006/relationships/hyperlink" Target="http://fairwindsbrewing.com" TargetMode="External"/><Relationship Id="rId18853" Type="http://schemas.openxmlformats.org/officeDocument/2006/relationships/hyperlink" Target="http://www.fairandsquare.ie" TargetMode="External"/><Relationship Id="rId18854" Type="http://schemas.openxmlformats.org/officeDocument/2006/relationships/hyperlink" Target="http://www.fairobserver.com" TargetMode="External"/><Relationship Id="rId18851" Type="http://schemas.openxmlformats.org/officeDocument/2006/relationships/hyperlink" Target="http://fahlo.me" TargetMode="External"/><Relationship Id="rId18852" Type="http://schemas.openxmlformats.org/officeDocument/2006/relationships/hyperlink" Target="http://www.failgo.com" TargetMode="External"/><Relationship Id="rId18871" Type="http://schemas.openxmlformats.org/officeDocument/2006/relationships/hyperlink" Target="http://www.faithstreet.com" TargetMode="External"/><Relationship Id="rId18872" Type="http://schemas.openxmlformats.org/officeDocument/2006/relationships/hyperlink" Target="http://www.fakedice.com" TargetMode="External"/><Relationship Id="rId18870" Type="http://schemas.openxmlformats.org/officeDocument/2006/relationships/hyperlink" Target="http://www.faithful-to-nature.co.za/" TargetMode="External"/><Relationship Id="rId43835" Type="http://schemas.openxmlformats.org/officeDocument/2006/relationships/hyperlink" Target="http://www.pure-food.eu" TargetMode="External"/><Relationship Id="rId43836" Type="http://schemas.openxmlformats.org/officeDocument/2006/relationships/hyperlink" Target="http://pureforge.com" TargetMode="External"/><Relationship Id="rId43833" Type="http://schemas.openxmlformats.org/officeDocument/2006/relationships/hyperlink" Target="http://www.brainspace.com" TargetMode="External"/><Relationship Id="rId43834" Type="http://schemas.openxmlformats.org/officeDocument/2006/relationships/hyperlink" Target="http://www.shoppureenergy.com" TargetMode="External"/><Relationship Id="rId43831" Type="http://schemas.openxmlformats.org/officeDocument/2006/relationships/hyperlink" Target="http://www.purecars.com" TargetMode="External"/><Relationship Id="rId43832" Type="http://schemas.openxmlformats.org/officeDocument/2006/relationships/hyperlink" Target="http://purecomm.hk/" TargetMode="External"/><Relationship Id="rId43830" Type="http://schemas.openxmlformats.org/officeDocument/2006/relationships/hyperlink" Target="http://sheetsbrand.com" TargetMode="External"/><Relationship Id="rId43839" Type="http://schemas.openxmlformats.org/officeDocument/2006/relationships/hyperlink" Target="http://www.purelyapp.com" TargetMode="External"/><Relationship Id="rId43837" Type="http://schemas.openxmlformats.org/officeDocument/2006/relationships/hyperlink" Target="http://www.purehistory.org" TargetMode="External"/><Relationship Id="rId43838" Type="http://schemas.openxmlformats.org/officeDocument/2006/relationships/hyperlink" Target="http://purelifi.com" TargetMode="External"/><Relationship Id="rId18868" Type="http://schemas.openxmlformats.org/officeDocument/2006/relationships/hyperlink" Target="http://coylecompanies.com" TargetMode="External"/><Relationship Id="rId18869" Type="http://schemas.openxmlformats.org/officeDocument/2006/relationships/hyperlink" Target="http://faisonsaffaire.com" TargetMode="External"/><Relationship Id="rId18866" Type="http://schemas.openxmlformats.org/officeDocument/2006/relationships/hyperlink" Target="http://fairwaves.co" TargetMode="External"/><Relationship Id="rId18867" Type="http://schemas.openxmlformats.org/officeDocument/2006/relationships/hyperlink" Target="http://www.fairwaymed.com/" TargetMode="External"/><Relationship Id="rId18864" Type="http://schemas.openxmlformats.org/officeDocument/2006/relationships/hyperlink" Target="http://www.fairshare.cc" TargetMode="External"/><Relationship Id="rId18865" Type="http://schemas.openxmlformats.org/officeDocument/2006/relationships/hyperlink" Target="http://www.fairsoftware.net" TargetMode="External"/><Relationship Id="rId18862" Type="http://schemas.openxmlformats.org/officeDocument/2006/relationships/hyperlink" Target="http://www.fairphone.com" TargetMode="External"/><Relationship Id="rId18863" Type="http://schemas.openxmlformats.org/officeDocument/2006/relationships/hyperlink" Target="http://www.fairpoint.com" TargetMode="External"/><Relationship Id="rId43846" Type="http://schemas.openxmlformats.org/officeDocument/2006/relationships/hyperlink" Target="http://puresafewatersystems.com" TargetMode="External"/><Relationship Id="rId43847" Type="http://schemas.openxmlformats.org/officeDocument/2006/relationships/hyperlink" Target="http://www.puresense.com" TargetMode="External"/><Relationship Id="rId43844" Type="http://schemas.openxmlformats.org/officeDocument/2006/relationships/hyperlink" Target="http://www.pureprint.com/" TargetMode="External"/><Relationship Id="rId43845" Type="http://schemas.openxmlformats.org/officeDocument/2006/relationships/hyperlink" Target="http://purerskin.com" TargetMode="External"/><Relationship Id="rId43842" Type="http://schemas.openxmlformats.org/officeDocument/2006/relationships/hyperlink" Target="http://www.pureplay.com" TargetMode="External"/><Relationship Id="rId43843" Type="http://schemas.openxmlformats.org/officeDocument/2006/relationships/hyperlink" Target="http://www.purepredictive.com/" TargetMode="External"/><Relationship Id="rId43840" Type="http://schemas.openxmlformats.org/officeDocument/2006/relationships/hyperlink" Target="http://www.purelyproteins.com/" TargetMode="External"/><Relationship Id="rId43841" Type="http://schemas.openxmlformats.org/officeDocument/2006/relationships/hyperlink" Target="http://www.purephoto.com" TargetMode="External"/><Relationship Id="rId18839" Type="http://schemas.openxmlformats.org/officeDocument/2006/relationships/hyperlink" Target="http://www.factortg.com" TargetMode="External"/><Relationship Id="rId18837" Type="http://schemas.openxmlformats.org/officeDocument/2006/relationships/hyperlink" Target="http://factor.io" TargetMode="External"/><Relationship Id="rId43848" Type="http://schemas.openxmlformats.org/officeDocument/2006/relationships/hyperlink" Target="http://bio-protect.net/" TargetMode="External"/><Relationship Id="rId18838" Type="http://schemas.openxmlformats.org/officeDocument/2006/relationships/hyperlink" Target="http://factor.io" TargetMode="External"/><Relationship Id="rId43849" Type="http://schemas.openxmlformats.org/officeDocument/2006/relationships/hyperlink" Target="http://www.puresight.com/" TargetMode="External"/><Relationship Id="rId18835" Type="http://schemas.openxmlformats.org/officeDocument/2006/relationships/hyperlink" Target="http://www.factonomy.com" TargetMode="External"/><Relationship Id="rId18836" Type="http://schemas.openxmlformats.org/officeDocument/2006/relationships/hyperlink" Target="http://factor-14.com" TargetMode="External"/><Relationship Id="rId18833" Type="http://schemas.openxmlformats.org/officeDocument/2006/relationships/hyperlink" Target="http://factom.org/" TargetMode="External"/><Relationship Id="rId18834" Type="http://schemas.openxmlformats.org/officeDocument/2006/relationships/hyperlink" Target="http://www.facton.com/" TargetMode="External"/><Relationship Id="rId18831" Type="http://schemas.openxmlformats.org/officeDocument/2006/relationships/hyperlink" Target="http://www.factionskis.com/en" TargetMode="External"/><Relationship Id="rId18832" Type="http://schemas.openxmlformats.org/officeDocument/2006/relationships/hyperlink" Target="http://www.factivate.com/" TargetMode="External"/><Relationship Id="rId18830" Type="http://schemas.openxmlformats.org/officeDocument/2006/relationships/hyperlink" Target="http://www.factico.com.mx" TargetMode="External"/><Relationship Id="rId18850" Type="http://schemas.openxmlformats.org/officeDocument/2006/relationships/hyperlink" Target="http://www.faguo-shoes.com" TargetMode="External"/><Relationship Id="rId43850" Type="http://schemas.openxmlformats.org/officeDocument/2006/relationships/hyperlink" Target="http://www.puresignco.co.uk/" TargetMode="External"/><Relationship Id="rId43857" Type="http://schemas.openxmlformats.org/officeDocument/2006/relationships/hyperlink" Target="http://purewrx.com" TargetMode="External"/><Relationship Id="rId43858" Type="http://schemas.openxmlformats.org/officeDocument/2006/relationships/hyperlink" Target="http://www.purfresh.com" TargetMode="External"/><Relationship Id="rId43855" Type="http://schemas.openxmlformats.org/officeDocument/2006/relationships/hyperlink" Target="http://www.purewow.com" TargetMode="External"/><Relationship Id="rId43856" Type="http://schemas.openxmlformats.org/officeDocument/2006/relationships/hyperlink" Target="http://purewrist.com/" TargetMode="External"/><Relationship Id="rId43853" Type="http://schemas.openxmlformats.org/officeDocument/2006/relationships/hyperlink" Target="http://www.puravino.com/" TargetMode="External"/><Relationship Id="rId43854" Type="http://schemas.openxmlformats.org/officeDocument/2006/relationships/hyperlink" Target="http://www.purewire.com" TargetMode="External"/><Relationship Id="rId43851" Type="http://schemas.openxmlformats.org/officeDocument/2006/relationships/hyperlink" Target="http://www.puretechventures.com" TargetMode="External"/><Relationship Id="rId43852" Type="http://schemas.openxmlformats.org/officeDocument/2006/relationships/hyperlink" Target="http://www.purevideonetworks.com" TargetMode="External"/><Relationship Id="rId18848" Type="http://schemas.openxmlformats.org/officeDocument/2006/relationships/hyperlink" Target="http://fadelpartners.com/" TargetMode="External"/><Relationship Id="rId43859" Type="http://schemas.openxmlformats.org/officeDocument/2006/relationships/hyperlink" Target="http://www.puridify.com" TargetMode="External"/><Relationship Id="rId18849" Type="http://schemas.openxmlformats.org/officeDocument/2006/relationships/hyperlink" Target="http://www.fadello.nl" TargetMode="External"/><Relationship Id="rId18846" Type="http://schemas.openxmlformats.org/officeDocument/2006/relationships/hyperlink" Target="http://www.faculte.com" TargetMode="External"/><Relationship Id="rId18847" Type="http://schemas.openxmlformats.org/officeDocument/2006/relationships/hyperlink" Target="http://fad.io" TargetMode="External"/><Relationship Id="rId18844" Type="http://schemas.openxmlformats.org/officeDocument/2006/relationships/hyperlink" Target="http://www.factual.com" TargetMode="External"/><Relationship Id="rId18845" Type="http://schemas.openxmlformats.org/officeDocument/2006/relationships/hyperlink" Target="https://www.facturama.mx/" TargetMode="External"/><Relationship Id="rId18842" Type="http://schemas.openxmlformats.org/officeDocument/2006/relationships/hyperlink" Target="https://www.factorylogic.com" TargetMode="External"/><Relationship Id="rId18843" Type="http://schemas.openxmlformats.org/officeDocument/2006/relationships/hyperlink" Target="http://mpora.com" TargetMode="External"/><Relationship Id="rId18840" Type="http://schemas.openxmlformats.org/officeDocument/2006/relationships/hyperlink" Target="http://factorli.com" TargetMode="External"/><Relationship Id="rId18841" Type="http://schemas.openxmlformats.org/officeDocument/2006/relationships/hyperlink" Target="http://www.factortrust.com" TargetMode="External"/><Relationship Id="rId28227" Type="http://schemas.openxmlformats.org/officeDocument/2006/relationships/hyperlink" Target="http://www.jimmyfairly.com/" TargetMode="External"/><Relationship Id="rId28228" Type="http://schemas.openxmlformats.org/officeDocument/2006/relationships/hyperlink" Target="http://www.jimubox.com" TargetMode="External"/><Relationship Id="rId28229" Type="http://schemas.openxmlformats.org/officeDocument/2006/relationships/hyperlink" Target="http://www.jin-magic.com/" TargetMode="External"/><Relationship Id="rId28223" Type="http://schemas.openxmlformats.org/officeDocument/2006/relationships/hyperlink" Target="http://www.jijindou.com/" TargetMode="External"/><Relationship Id="rId28224" Type="http://schemas.openxmlformats.org/officeDocument/2006/relationships/hyperlink" Target="http://www.jikexueyuan.com/" TargetMode="External"/><Relationship Id="rId28225" Type="http://schemas.openxmlformats.org/officeDocument/2006/relationships/hyperlink" Target="http://www.jildy.com" TargetMode="External"/><Relationship Id="rId28226" Type="http://schemas.openxmlformats.org/officeDocument/2006/relationships/hyperlink" Target="http://www.jimdo.com" TargetMode="External"/><Relationship Id="rId28230" Type="http://schemas.openxmlformats.org/officeDocument/2006/relationships/hyperlink" Target="http://www.jinfuzi.com" TargetMode="External"/><Relationship Id="rId28231" Type="http://schemas.openxmlformats.org/officeDocument/2006/relationships/hyperlink" Target="http://www.jjecn.com" TargetMode="External"/><Relationship Id="rId28232" Type="http://schemas.openxmlformats.org/officeDocument/2006/relationships/hyperlink" Target="http://jinggamall.com" TargetMode="External"/><Relationship Id="rId28233" Type="http://schemas.openxmlformats.org/officeDocument/2006/relationships/hyperlink" Target="http://jinggamall.com" TargetMode="External"/><Relationship Id="rId18899" Type="http://schemas.openxmlformats.org/officeDocument/2006/relationships/hyperlink" Target="http://fhcn.org" TargetMode="External"/><Relationship Id="rId18897" Type="http://schemas.openxmlformats.org/officeDocument/2006/relationships/hyperlink" Target="http://www.family-connect.co" TargetMode="External"/><Relationship Id="rId18898" Type="http://schemas.openxmlformats.org/officeDocument/2006/relationships/hyperlink" Target="http://www.thefamilyfishfarmsnetwork.com/" TargetMode="External"/><Relationship Id="rId18895" Type="http://schemas.openxmlformats.org/officeDocument/2006/relationships/hyperlink" Target="http://www.familo.net" TargetMode="External"/><Relationship Id="rId18896" Type="http://schemas.openxmlformats.org/officeDocument/2006/relationships/hyperlink" Target="http://www.familyarchivalsolutions.com" TargetMode="External"/><Relationship Id="rId28216" Type="http://schemas.openxmlformats.org/officeDocument/2006/relationships/hyperlink" Target="http://www.jigsaw.com" TargetMode="External"/><Relationship Id="rId28217" Type="http://schemas.openxmlformats.org/officeDocument/2006/relationships/hyperlink" Target="http://www.jigsawmeeting.com" TargetMode="External"/><Relationship Id="rId28218" Type="http://schemas.openxmlformats.org/officeDocument/2006/relationships/hyperlink" Target="http://www.jigsaw24.com" TargetMode="External"/><Relationship Id="rId28219" Type="http://schemas.openxmlformats.org/officeDocument/2006/relationships/hyperlink" Target="http://www.jigsee.com" TargetMode="External"/><Relationship Id="rId28212" Type="http://schemas.openxmlformats.org/officeDocument/2006/relationships/hyperlink" Target="http://www.jiffstore.com" TargetMode="External"/><Relationship Id="rId28213" Type="http://schemas.openxmlformats.org/officeDocument/2006/relationships/hyperlink" Target="http://jifiti.com" TargetMode="External"/><Relationship Id="rId28214" Type="http://schemas.openxmlformats.org/officeDocument/2006/relationships/hyperlink" Target="http://www.jifiti.com" TargetMode="External"/><Relationship Id="rId28215" Type="http://schemas.openxmlformats.org/officeDocument/2006/relationships/hyperlink" Target="http://www.jiglu.com" TargetMode="External"/><Relationship Id="rId28220" Type="http://schemas.openxmlformats.org/officeDocument/2006/relationships/hyperlink" Target="http://jiguo.com" TargetMode="External"/><Relationship Id="rId28221" Type="http://schemas.openxmlformats.org/officeDocument/2006/relationships/hyperlink" Target="http://www.jiguo.com/" TargetMode="External"/><Relationship Id="rId28222" Type="http://schemas.openxmlformats.org/officeDocument/2006/relationships/hyperlink" Target="http://jijindou.com" TargetMode="External"/><Relationship Id="rId18882" Type="http://schemas.openxmlformats.org/officeDocument/2006/relationships/hyperlink" Target="http://www.fallbrooktech.com" TargetMode="External"/><Relationship Id="rId18883" Type="http://schemas.openxmlformats.org/officeDocument/2006/relationships/hyperlink" Target="http://fallound.com" TargetMode="External"/><Relationship Id="rId18880" Type="http://schemas.openxmlformats.org/officeDocument/2006/relationships/hyperlink" Target="http://www.falkrealtime.com/" TargetMode="External"/><Relationship Id="rId18881" Type="http://schemas.openxmlformats.org/officeDocument/2006/relationships/hyperlink" Target="http://falkonapp.com" TargetMode="External"/><Relationship Id="rId28209" Type="http://schemas.openxmlformats.org/officeDocument/2006/relationships/hyperlink" Target="http://jiff.com" TargetMode="External"/><Relationship Id="rId28205" Type="http://schemas.openxmlformats.org/officeDocument/2006/relationships/hyperlink" Target="http://myjibo.com" TargetMode="External"/><Relationship Id="rId43802" Type="http://schemas.openxmlformats.org/officeDocument/2006/relationships/hyperlink" Target="http://www.puppetlabs.com" TargetMode="External"/><Relationship Id="rId28206" Type="http://schemas.openxmlformats.org/officeDocument/2006/relationships/hyperlink" Target="http://www.jic.cn/" TargetMode="External"/><Relationship Id="rId43803" Type="http://schemas.openxmlformats.org/officeDocument/2006/relationships/hyperlink" Target="http://www.puppod.com" TargetMode="External"/><Relationship Id="rId28207" Type="http://schemas.openxmlformats.org/officeDocument/2006/relationships/hyperlink" Target="http://jiemai.com" TargetMode="External"/><Relationship Id="rId43800" Type="http://schemas.openxmlformats.org/officeDocument/2006/relationships/hyperlink" Target="http://www.semantic-web.at/" TargetMode="External"/><Relationship Id="rId28208" Type="http://schemas.openxmlformats.org/officeDocument/2006/relationships/hyperlink" Target="http://www.jiemai.com/" TargetMode="External"/><Relationship Id="rId43801" Type="http://schemas.openxmlformats.org/officeDocument/2006/relationships/hyperlink" Target="http://puntclub.com" TargetMode="External"/><Relationship Id="rId28201" Type="http://schemas.openxmlformats.org/officeDocument/2006/relationships/hyperlink" Target="http://www.jibehealth.com" TargetMode="External"/><Relationship Id="rId28202" Type="http://schemas.openxmlformats.org/officeDocument/2006/relationships/hyperlink" Target="http://jiberish.com" TargetMode="External"/><Relationship Id="rId28203" Type="http://schemas.openxmlformats.org/officeDocument/2006/relationships/hyperlink" Target="http://jibestream.com" TargetMode="External"/><Relationship Id="rId28204" Type="http://schemas.openxmlformats.org/officeDocument/2006/relationships/hyperlink" Target="http://jibjab.com" TargetMode="External"/><Relationship Id="rId28210" Type="http://schemas.openxmlformats.org/officeDocument/2006/relationships/hyperlink" Target="http://www.jiffiapp.com" TargetMode="External"/><Relationship Id="rId43808" Type="http://schemas.openxmlformats.org/officeDocument/2006/relationships/hyperlink" Target="http://prf.org" TargetMode="External"/><Relationship Id="rId28211" Type="http://schemas.openxmlformats.org/officeDocument/2006/relationships/hyperlink" Target="https://www.jifflenow.com" TargetMode="External"/><Relationship Id="rId43809" Type="http://schemas.openxmlformats.org/officeDocument/2006/relationships/hyperlink" Target="http://purdue.edu" TargetMode="External"/><Relationship Id="rId43806" Type="http://schemas.openxmlformats.org/officeDocument/2006/relationships/hyperlink" Target="http://www.purchasingplatform.com" TargetMode="External"/><Relationship Id="rId43807" Type="http://schemas.openxmlformats.org/officeDocument/2006/relationships/hyperlink" Target="http://purchext.com" TargetMode="External"/><Relationship Id="rId43804" Type="http://schemas.openxmlformats.org/officeDocument/2006/relationships/hyperlink" Target="http://puranaturalsproducts.com/" TargetMode="External"/><Relationship Id="rId43805" Type="http://schemas.openxmlformats.org/officeDocument/2006/relationships/hyperlink" Target="http://www.puralytics.com" TargetMode="External"/><Relationship Id="rId18879" Type="http://schemas.openxmlformats.org/officeDocument/2006/relationships/hyperlink" Target="http://www.falconsocial.com" TargetMode="External"/><Relationship Id="rId18877" Type="http://schemas.openxmlformats.org/officeDocument/2006/relationships/hyperlink" Target="http://www.falconexpenses.com" TargetMode="External"/><Relationship Id="rId18878" Type="http://schemas.openxmlformats.org/officeDocument/2006/relationships/hyperlink" Target="http://www.falconisleresources.com/" TargetMode="External"/><Relationship Id="rId18875" Type="http://schemas.openxmlformats.org/officeDocument/2006/relationships/hyperlink" Target="http://www.falcores.com/" TargetMode="External"/><Relationship Id="rId18876" Type="http://schemas.openxmlformats.org/officeDocument/2006/relationships/hyperlink" Target="http://www.thefalconapp.com/index.html" TargetMode="External"/><Relationship Id="rId18873" Type="http://schemas.openxmlformats.org/officeDocument/2006/relationships/hyperlink" Target="http://www.fakespacesystems.com" TargetMode="External"/><Relationship Id="rId18874" Type="http://schemas.openxmlformats.org/officeDocument/2006/relationships/hyperlink" Target="http://www.falafel-games.com" TargetMode="External"/><Relationship Id="rId18893" Type="http://schemas.openxmlformats.org/officeDocument/2006/relationships/hyperlink" Target="http://familink.us/" TargetMode="External"/><Relationship Id="rId18894" Type="http://schemas.openxmlformats.org/officeDocument/2006/relationships/hyperlink" Target="http://www.familio.com" TargetMode="External"/><Relationship Id="rId18891" Type="http://schemas.openxmlformats.org/officeDocument/2006/relationships/hyperlink" Target="http://www.famihero.com" TargetMode="External"/><Relationship Id="rId18892" Type="http://schemas.openxmlformats.org/officeDocument/2006/relationships/hyperlink" Target="http://familiar.com" TargetMode="External"/><Relationship Id="rId18890" Type="http://schemas.openxmlformats.org/officeDocument/2006/relationships/hyperlink" Target="http://www.famigo.com" TargetMode="External"/><Relationship Id="rId43813" Type="http://schemas.openxmlformats.org/officeDocument/2006/relationships/hyperlink" Target="https://www.purechat.com" TargetMode="External"/><Relationship Id="rId43814" Type="http://schemas.openxmlformats.org/officeDocument/2006/relationships/hyperlink" Target="http://www.theflip.com" TargetMode="External"/><Relationship Id="rId43811" Type="http://schemas.openxmlformats.org/officeDocument/2006/relationships/hyperlink" Target="http://purebarre.com/" TargetMode="External"/><Relationship Id="rId43812" Type="http://schemas.openxmlformats.org/officeDocument/2006/relationships/hyperlink" Target="http://purebio.com" TargetMode="External"/><Relationship Id="rId43810" Type="http://schemas.openxmlformats.org/officeDocument/2006/relationships/hyperlink" Target="http://www.purdyave.com" TargetMode="External"/><Relationship Id="rId43819" Type="http://schemas.openxmlformats.org/officeDocument/2006/relationships/hyperlink" Target="http://www.purefocus.com" TargetMode="External"/><Relationship Id="rId28200" Type="http://schemas.openxmlformats.org/officeDocument/2006/relationships/hyperlink" Target="http://www.jibemobile.com" TargetMode="External"/><Relationship Id="rId43817" Type="http://schemas.openxmlformats.org/officeDocument/2006/relationships/hyperlink" Target="http://pureenergy.com" TargetMode="External"/><Relationship Id="rId43818" Type="http://schemas.openxmlformats.org/officeDocument/2006/relationships/hyperlink" Target="http://purefixcycles.com" TargetMode="External"/><Relationship Id="rId43815" Type="http://schemas.openxmlformats.org/officeDocument/2006/relationships/hyperlink" Target="http://pure-energies.com" TargetMode="External"/><Relationship Id="rId43816" Type="http://schemas.openxmlformats.org/officeDocument/2006/relationships/hyperlink" Target="http://pureenergygroupllc.com" TargetMode="External"/><Relationship Id="rId18888" Type="http://schemas.openxmlformats.org/officeDocument/2006/relationships/hyperlink" Target="http://www.famelyapp.com/" TargetMode="External"/><Relationship Id="rId18889" Type="http://schemas.openxmlformats.org/officeDocument/2006/relationships/hyperlink" Target="https://www.famicity.com" TargetMode="External"/><Relationship Id="rId18886" Type="http://schemas.openxmlformats.org/officeDocument/2006/relationships/hyperlink" Target="http://www.famecast.com" TargetMode="External"/><Relationship Id="rId18887" Type="http://schemas.openxmlformats.org/officeDocument/2006/relationships/hyperlink" Target="http://www.starcount.com/" TargetMode="External"/><Relationship Id="rId18884" Type="http://schemas.openxmlformats.org/officeDocument/2006/relationships/hyperlink" Target="http://www.fama.io/" TargetMode="External"/><Relationship Id="rId18885" Type="http://schemas.openxmlformats.org/officeDocument/2006/relationships/hyperlink" Target="http://famebit.com" TargetMode="External"/><Relationship Id="rId18909" Type="http://schemas.openxmlformats.org/officeDocument/2006/relationships/hyperlink" Target="http://www.familyfinds.com" TargetMode="External"/><Relationship Id="rId18907" Type="http://schemas.openxmlformats.org/officeDocument/2006/relationships/hyperlink" Target="http://www.familyapp.es/" TargetMode="External"/><Relationship Id="rId18908" Type="http://schemas.openxmlformats.org/officeDocument/2006/relationships/hyperlink" Target="http://livefamily.com" TargetMode="External"/><Relationship Id="rId18905" Type="http://schemas.openxmlformats.org/officeDocument/2006/relationships/hyperlink" Target="http://www.familysky.com" TargetMode="External"/><Relationship Id="rId18906" Type="http://schemas.openxmlformats.org/officeDocument/2006/relationships/hyperlink" Target="http://www.familytraveller.com/" TargetMode="External"/><Relationship Id="rId18903" Type="http://schemas.openxmlformats.org/officeDocument/2006/relationships/hyperlink" Target="http://www.family-nation.com" TargetMode="External"/><Relationship Id="rId18904" Type="http://schemas.openxmlformats.org/officeDocument/2006/relationships/hyperlink" Target="http://familypet.com" TargetMode="External"/><Relationship Id="rId18901" Type="http://schemas.openxmlformats.org/officeDocument/2006/relationships/hyperlink" Target="http://www.familyhousinginvestments.com" TargetMode="External"/><Relationship Id="rId18902" Type="http://schemas.openxmlformats.org/officeDocument/2006/relationships/hyperlink" Target="http://www.family-mingle.com" TargetMode="External"/><Relationship Id="rId18900" Type="http://schemas.openxmlformats.org/officeDocument/2006/relationships/hyperlink" Target="http://familyhelpandwellness.com" TargetMode="External"/><Relationship Id="rId1114" Type="http://schemas.openxmlformats.org/officeDocument/2006/relationships/hyperlink" Target="http://www.activiomics.com" TargetMode="External"/><Relationship Id="rId1115" Type="http://schemas.openxmlformats.org/officeDocument/2006/relationships/hyperlink" Target="http://activism.com" TargetMode="External"/><Relationship Id="rId1116" Type="http://schemas.openxmlformats.org/officeDocument/2006/relationships/hyperlink" Target="http://www.activism.com" TargetMode="External"/><Relationship Id="rId1117" Type="http://schemas.openxmlformats.org/officeDocument/2006/relationships/hyperlink" Target="http://www.bounts.it" TargetMode="External"/><Relationship Id="rId1118" Type="http://schemas.openxmlformats.org/officeDocument/2006/relationships/hyperlink" Target="http://www.activityrocket.com" TargetMode="External"/><Relationship Id="rId1119" Type="http://schemas.openxmlformats.org/officeDocument/2006/relationships/hyperlink" Target="http://www.activitystream.com" TargetMode="External"/><Relationship Id="rId1110" Type="http://schemas.openxmlformats.org/officeDocument/2006/relationships/hyperlink" Target="http://activeusa.com" TargetMode="External"/><Relationship Id="rId1111" Type="http://schemas.openxmlformats.org/officeDocument/2006/relationships/hyperlink" Target="http://www.active.com/" TargetMode="External"/><Relationship Id="rId1112" Type="http://schemas.openxmlformats.org/officeDocument/2006/relationships/hyperlink" Target="http://www.actividentity.com" TargetMode="External"/><Relationship Id="rId1113" Type="http://schemas.openxmlformats.org/officeDocument/2006/relationships/hyperlink" Target="http://www.activiews.com" TargetMode="External"/><Relationship Id="rId1103" Type="http://schemas.openxmlformats.org/officeDocument/2006/relationships/hyperlink" Target="http://www.activenetwork.com" TargetMode="External"/><Relationship Id="rId1104" Type="http://schemas.openxmlformats.org/officeDocument/2006/relationships/hyperlink" Target="http://www.activeospine.com" TargetMode="External"/><Relationship Id="rId1105" Type="http://schemas.openxmlformats.org/officeDocument/2006/relationships/hyperlink" Target="http://www.activepath.com" TargetMode="External"/><Relationship Id="rId1106" Type="http://schemas.openxmlformats.org/officeDocument/2006/relationships/hyperlink" Target="http://activerain.com" TargetMode="External"/><Relationship Id="rId1107" Type="http://schemas.openxmlformats.org/officeDocument/2006/relationships/hyperlink" Target="http://www.activesec.eu" TargetMode="External"/><Relationship Id="rId1108" Type="http://schemas.openxmlformats.org/officeDocument/2006/relationships/hyperlink" Target="http://www.activestrategy.com" TargetMode="External"/><Relationship Id="rId1109" Type="http://schemas.openxmlformats.org/officeDocument/2006/relationships/hyperlink" Target="http://gadgettrak.com" TargetMode="External"/><Relationship Id="rId1100" Type="http://schemas.openxmlformats.org/officeDocument/2006/relationships/hyperlink" Target="https://www.activehours.com" TargetMode="External"/><Relationship Id="rId1101" Type="http://schemas.openxmlformats.org/officeDocument/2006/relationships/hyperlink" Target="http://activelifescientific.com" TargetMode="External"/><Relationship Id="rId1102" Type="http://schemas.openxmlformats.org/officeDocument/2006/relationships/hyperlink" Target="http://www.activelylearn.com" TargetMode="External"/><Relationship Id="rId18938" Type="http://schemas.openxmlformats.org/officeDocument/2006/relationships/hyperlink" Target="http://fanchatter.com" TargetMode="External"/><Relationship Id="rId18939" Type="http://schemas.openxmlformats.org/officeDocument/2006/relationships/hyperlink" Target="http://fanchimp.com" TargetMode="External"/><Relationship Id="rId18936" Type="http://schemas.openxmlformats.org/officeDocument/2006/relationships/hyperlink" Target="http://www.fanbridge.com" TargetMode="External"/><Relationship Id="rId18937" Type="http://schemas.openxmlformats.org/officeDocument/2006/relationships/hyperlink" Target="http://fanbytes.co.uk/" TargetMode="External"/><Relationship Id="rId18934" Type="http://schemas.openxmlformats.org/officeDocument/2006/relationships/hyperlink" Target="http://www.fanbouts.com" TargetMode="External"/><Relationship Id="rId18935" Type="http://schemas.openxmlformats.org/officeDocument/2006/relationships/hyperlink" Target="http://fanbread.com" TargetMode="External"/><Relationship Id="rId18932" Type="http://schemas.openxmlformats.org/officeDocument/2006/relationships/hyperlink" Target="http://www.fanbase.com" TargetMode="External"/><Relationship Id="rId18933" Type="http://schemas.openxmlformats.org/officeDocument/2006/relationships/hyperlink" Target="http://www.fanbook.co.jp/english" TargetMode="External"/><Relationship Id="rId18930" Type="http://schemas.openxmlformats.org/officeDocument/2006/relationships/hyperlink" Target="http://www.fanatix.com" TargetMode="External"/><Relationship Id="rId18931" Type="http://schemas.openxmlformats.org/officeDocument/2006/relationships/hyperlink" Target="http://www.fanattac.com" TargetMode="External"/><Relationship Id="rId18949" Type="http://schemas.openxmlformats.org/officeDocument/2006/relationships/hyperlink" Target="http://www.fandango.com" TargetMode="External"/><Relationship Id="rId18947" Type="http://schemas.openxmlformats.org/officeDocument/2006/relationships/hyperlink" Target="http://www.fancybox.com" TargetMode="External"/><Relationship Id="rId18948" Type="http://schemas.openxmlformats.org/officeDocument/2006/relationships/hyperlink" Target="http://www.fancycellar.com" TargetMode="External"/><Relationship Id="rId18945" Type="http://schemas.openxmlformats.org/officeDocument/2006/relationships/hyperlink" Target="http://fancy.com" TargetMode="External"/><Relationship Id="rId18946" Type="http://schemas.openxmlformats.org/officeDocument/2006/relationships/hyperlink" Target="http://www.fancyhands.com" TargetMode="External"/><Relationship Id="rId18943" Type="http://schemas.openxmlformats.org/officeDocument/2006/relationships/hyperlink" Target="http://fancred.com" TargetMode="External"/><Relationship Id="rId18944" Type="http://schemas.openxmlformats.org/officeDocument/2006/relationships/hyperlink" Target="http://www.fancru.com" TargetMode="External"/><Relationship Id="rId18941" Type="http://schemas.openxmlformats.org/officeDocument/2006/relationships/hyperlink" Target="http://www.getfanconnect.com" TargetMode="External"/><Relationship Id="rId18942" Type="http://schemas.openxmlformats.org/officeDocument/2006/relationships/hyperlink" Target="http://www.fancorps.com" TargetMode="External"/><Relationship Id="rId18940" Type="http://schemas.openxmlformats.org/officeDocument/2006/relationships/hyperlink" Target="http://www.fancloud.com" TargetMode="External"/><Relationship Id="rId18918" Type="http://schemas.openxmlformats.org/officeDocument/2006/relationships/hyperlink" Target="http://famo.us" TargetMode="External"/><Relationship Id="rId18919" Type="http://schemas.openxmlformats.org/officeDocument/2006/relationships/hyperlink" Target="http://www.famoco.com" TargetMode="External"/><Relationship Id="rId18916" Type="http://schemas.openxmlformats.org/officeDocument/2006/relationships/hyperlink" Target="https://famly.co" TargetMode="External"/><Relationship Id="rId18917" Type="http://schemas.openxmlformats.org/officeDocument/2006/relationships/hyperlink" Target="http://famo.us" TargetMode="External"/><Relationship Id="rId18914" Type="http://schemas.openxmlformats.org/officeDocument/2006/relationships/hyperlink" Target="http://www.familyspace.ru" TargetMode="External"/><Relationship Id="rId18915" Type="http://schemas.openxmlformats.org/officeDocument/2006/relationships/hyperlink" Target="http://www.familytic.com" TargetMode="External"/><Relationship Id="rId18912" Type="http://schemas.openxmlformats.org/officeDocument/2006/relationships/hyperlink" Target="http://www.familylink.com" TargetMode="External"/><Relationship Id="rId18913" Type="http://schemas.openxmlformats.org/officeDocument/2006/relationships/hyperlink" Target="http://familyspace.ru" TargetMode="External"/><Relationship Id="rId18910" Type="http://schemas.openxmlformats.org/officeDocument/2006/relationships/hyperlink" Target="http://familyid.com" TargetMode="External"/><Relationship Id="rId18911" Type="http://schemas.openxmlformats.org/officeDocument/2006/relationships/hyperlink" Target="http://familyleaf.com" TargetMode="External"/><Relationship Id="rId18929" Type="http://schemas.openxmlformats.org/officeDocument/2006/relationships/hyperlink" Target="http://www.fanaticsinc.com" TargetMode="External"/><Relationship Id="rId18927" Type="http://schemas.openxmlformats.org/officeDocument/2006/relationships/hyperlink" Target="http://www.fanarchy.org" TargetMode="External"/><Relationship Id="rId18928" Type="http://schemas.openxmlformats.org/officeDocument/2006/relationships/hyperlink" Target="http://www.fanaticall.com" TargetMode="External"/><Relationship Id="rId18925" Type="http://schemas.openxmlformats.org/officeDocument/2006/relationships/hyperlink" Target="http://www.fanwars.com" TargetMode="External"/><Relationship Id="rId18926" Type="http://schemas.openxmlformats.org/officeDocument/2006/relationships/hyperlink" Target="http://fanappz.com" TargetMode="External"/><Relationship Id="rId18923" Type="http://schemas.openxmlformats.org/officeDocument/2006/relationships/hyperlink" Target="http://fanmedianetwork.com" TargetMode="External"/><Relationship Id="rId18924" Type="http://schemas.openxmlformats.org/officeDocument/2006/relationships/hyperlink" Target="http://www.fanpierboston.com" TargetMode="External"/><Relationship Id="rId18921" Type="http://schemas.openxmlformats.org/officeDocument/2006/relationships/hyperlink" Target="http://www.fanboom.com" TargetMode="External"/><Relationship Id="rId18922" Type="http://schemas.openxmlformats.org/officeDocument/2006/relationships/hyperlink" Target="http://www.fan-me.com" TargetMode="External"/><Relationship Id="rId18920" Type="http://schemas.openxmlformats.org/officeDocument/2006/relationships/hyperlink" Target="http://www.famplus.de" TargetMode="External"/><Relationship Id="rId1170" Type="http://schemas.openxmlformats.org/officeDocument/2006/relationships/hyperlink" Target="http://www.adiqglobal.com" TargetMode="External"/><Relationship Id="rId1171" Type="http://schemas.openxmlformats.org/officeDocument/2006/relationships/hyperlink" Target="http://www.adknights.com" TargetMode="External"/><Relationship Id="rId1172" Type="http://schemas.openxmlformats.org/officeDocument/2006/relationships/hyperlink" Target="http://ad.ly" TargetMode="External"/><Relationship Id="rId1173" Type="http://schemas.openxmlformats.org/officeDocument/2006/relationships/hyperlink" Target="http://www.adisn.com" TargetMode="External"/><Relationship Id="rId1174" Type="http://schemas.openxmlformats.org/officeDocument/2006/relationships/hyperlink" Target="http://www.adsummos.com" TargetMode="External"/><Relationship Id="rId1175" Type="http://schemas.openxmlformats.org/officeDocument/2006/relationships/hyperlink" Target="http://www.adtechmediasales.com" TargetMode="External"/><Relationship Id="rId1176" Type="http://schemas.openxmlformats.org/officeDocument/2006/relationships/hyperlink" Target="http://ad-venture.tv/" TargetMode="External"/><Relationship Id="rId1177" Type="http://schemas.openxmlformats.org/officeDocument/2006/relationships/hyperlink" Target="http://www.ad2games.com" TargetMode="External"/><Relationship Id="rId1178" Type="http://schemas.openxmlformats.org/officeDocument/2006/relationships/hyperlink" Target="http://shop.adas-avenue.eu/" TargetMode="External"/><Relationship Id="rId1179" Type="http://schemas.openxmlformats.org/officeDocument/2006/relationships/hyperlink" Target="http://adadapted.com" TargetMode="External"/><Relationship Id="rId1169" Type="http://schemas.openxmlformats.org/officeDocument/2006/relationships/hyperlink" Target="http://ad.iq" TargetMode="External"/><Relationship Id="rId1160" Type="http://schemas.openxmlformats.org/officeDocument/2006/relationships/hyperlink" Target="http://www.acusphere.com" TargetMode="External"/><Relationship Id="rId1161" Type="http://schemas.openxmlformats.org/officeDocument/2006/relationships/hyperlink" Target="http://acustom.com" TargetMode="External"/><Relationship Id="rId1162" Type="http://schemas.openxmlformats.org/officeDocument/2006/relationships/hyperlink" Target="http://acustream.com" TargetMode="External"/><Relationship Id="rId1163" Type="http://schemas.openxmlformats.org/officeDocument/2006/relationships/hyperlink" Target="http://www.acutusmedical.com" TargetMode="External"/><Relationship Id="rId1164" Type="http://schemas.openxmlformats.org/officeDocument/2006/relationships/hyperlink" Target="https://www.acvauctions.com/" TargetMode="External"/><Relationship Id="rId1165" Type="http://schemas.openxmlformats.org/officeDocument/2006/relationships/hyperlink" Target="http://www.acceleratorcorp.com/node/111" TargetMode="External"/><Relationship Id="rId1166" Type="http://schemas.openxmlformats.org/officeDocument/2006/relationships/hyperlink" Target="http://www.addynamo.com" TargetMode="External"/><Relationship Id="rId1167" Type="http://schemas.openxmlformats.org/officeDocument/2006/relationships/hyperlink" Target="http://burnerapp.com" TargetMode="External"/><Relationship Id="rId1168" Type="http://schemas.openxmlformats.org/officeDocument/2006/relationships/hyperlink" Target="http://www.adinfuse.com" TargetMode="External"/><Relationship Id="rId1190" Type="http://schemas.openxmlformats.org/officeDocument/2006/relationships/hyperlink" Target="http://www.adamaspharma.com" TargetMode="External"/><Relationship Id="rId1191" Type="http://schemas.openxmlformats.org/officeDocument/2006/relationships/hyperlink" Target="http://www.adamispharmaceuticals.com" TargetMode="External"/><Relationship Id="rId1192" Type="http://schemas.openxmlformats.org/officeDocument/2006/relationships/hyperlink" Target="http://www.adamsarms.net" TargetMode="External"/><Relationship Id="rId1193" Type="http://schemas.openxmlformats.org/officeDocument/2006/relationships/hyperlink" Target="http://www.cokerfloor.com" TargetMode="External"/><Relationship Id="rId1194" Type="http://schemas.openxmlformats.org/officeDocument/2006/relationships/hyperlink" Target="http://www.adaninc.com/" TargetMode="External"/><Relationship Id="rId1195" Type="http://schemas.openxmlformats.org/officeDocument/2006/relationships/hyperlink" Target="http://www.onebyaol.com" TargetMode="External"/><Relationship Id="rId1196" Type="http://schemas.openxmlformats.org/officeDocument/2006/relationships/hyperlink" Target="http://www.adaptplc.com" TargetMode="External"/><Relationship Id="rId1197" Type="http://schemas.openxmlformats.org/officeDocument/2006/relationships/hyperlink" Target="http://adaptly.com" TargetMode="External"/><Relationship Id="rId1198" Type="http://schemas.openxmlformats.org/officeDocument/2006/relationships/hyperlink" Target="http://www.adapt.com" TargetMode="External"/><Relationship Id="rId1199" Type="http://schemas.openxmlformats.org/officeDocument/2006/relationships/hyperlink" Target="http://www.adapta-medical.com" TargetMode="External"/><Relationship Id="rId1180" Type="http://schemas.openxmlformats.org/officeDocument/2006/relationships/hyperlink" Target="http://adaffix.com/" TargetMode="External"/><Relationship Id="rId1181" Type="http://schemas.openxmlformats.org/officeDocument/2006/relationships/hyperlink" Target="http://www.adagene.com/" TargetMode="External"/><Relationship Id="rId1182" Type="http://schemas.openxmlformats.org/officeDocument/2006/relationships/hyperlink" Target="http://www.adagility.com" TargetMode="External"/><Relationship Id="rId1183" Type="http://schemas.openxmlformats.org/officeDocument/2006/relationships/hyperlink" Target="http://adagiomedical.com" TargetMode="External"/><Relationship Id="rId1184" Type="http://schemas.openxmlformats.org/officeDocument/2006/relationships/hyperlink" Target="http://www.adallom.com" TargetMode="External"/><Relationship Id="rId1185" Type="http://schemas.openxmlformats.org/officeDocument/2006/relationships/hyperlink" Target="http://www.adalta.com.au" TargetMode="External"/><Relationship Id="rId1186" Type="http://schemas.openxmlformats.org/officeDocument/2006/relationships/hyperlink" Target="http://www.adamaircraft.com/" TargetMode="External"/><Relationship Id="rId1187" Type="http://schemas.openxmlformats.org/officeDocument/2006/relationships/hyperlink" Target="http://adamainnovations.com/" TargetMode="External"/><Relationship Id="rId1188" Type="http://schemas.openxmlformats.org/officeDocument/2006/relationships/hyperlink" Target="http://www.adamamaterials.com" TargetMode="External"/><Relationship Id="rId1189" Type="http://schemas.openxmlformats.org/officeDocument/2006/relationships/hyperlink" Target="http://adamantenergy.com/" TargetMode="External"/><Relationship Id="rId1136" Type="http://schemas.openxmlformats.org/officeDocument/2006/relationships/hyperlink" Target="http://www.actusdigital.com" TargetMode="External"/><Relationship Id="rId1137" Type="http://schemas.openxmlformats.org/officeDocument/2006/relationships/hyperlink" Target="http://actus-software.com" TargetMode="External"/><Relationship Id="rId1138" Type="http://schemas.openxmlformats.org/officeDocument/2006/relationships/hyperlink" Target="http://actv8me.com" TargetMode="External"/><Relationship Id="rId1139" Type="http://schemas.openxmlformats.org/officeDocument/2006/relationships/hyperlink" Target="http://actx.com" TargetMode="External"/><Relationship Id="rId53263" Type="http://schemas.openxmlformats.org/officeDocument/2006/relationships/hyperlink" Target="http://www.symetrica.com" TargetMode="External"/><Relationship Id="rId53264" Type="http://schemas.openxmlformats.org/officeDocument/2006/relationships/hyperlink" Target="http://www.symform.com" TargetMode="External"/><Relationship Id="rId53265" Type="http://schemas.openxmlformats.org/officeDocument/2006/relationships/hyperlink" Target="http://www.symicbio.com/contact/" TargetMode="External"/><Relationship Id="rId53266" Type="http://schemas.openxmlformats.org/officeDocument/2006/relationships/hyperlink" Target="http://www.symmetriccomputing.com" TargetMode="External"/><Relationship Id="rId53260" Type="http://schemas.openxmlformats.org/officeDocument/2006/relationships/hyperlink" Target="http://www.symcat.com" TargetMode="External"/><Relationship Id="rId53261" Type="http://schemas.openxmlformats.org/officeDocument/2006/relationships/hyperlink" Target="http://www.symcircle.com" TargetMode="External"/><Relationship Id="rId53262" Type="http://schemas.openxmlformats.org/officeDocument/2006/relationships/hyperlink" Target="http://www.symetis.com" TargetMode="External"/><Relationship Id="rId1130" Type="http://schemas.openxmlformats.org/officeDocument/2006/relationships/hyperlink" Target="http://www.actual-experience.com" TargetMode="External"/><Relationship Id="rId1131" Type="http://schemas.openxmlformats.org/officeDocument/2006/relationships/hyperlink" Target="http://actualreports.com" TargetMode="External"/><Relationship Id="rId1132" Type="http://schemas.openxmlformats.org/officeDocument/2006/relationships/hyperlink" Target="http://www.adheretx.com/" TargetMode="External"/><Relationship Id="rId53267" Type="http://schemas.openxmlformats.org/officeDocument/2006/relationships/hyperlink" Target="http://symmpl.com" TargetMode="External"/><Relationship Id="rId1133" Type="http://schemas.openxmlformats.org/officeDocument/2006/relationships/hyperlink" Target="http://www.actualsun.com" TargetMode="External"/><Relationship Id="rId53268" Type="http://schemas.openxmlformats.org/officeDocument/2006/relationships/hyperlink" Target="http://www.symonics.com/de/" TargetMode="External"/><Relationship Id="rId1134" Type="http://schemas.openxmlformats.org/officeDocument/2006/relationships/hyperlink" Target="http://actuatedmedical.com" TargetMode="External"/><Relationship Id="rId53269" Type="http://schemas.openxmlformats.org/officeDocument/2006/relationships/hyperlink" Target="http://www.symphogen.com" TargetMode="External"/><Relationship Id="rId1135" Type="http://schemas.openxmlformats.org/officeDocument/2006/relationships/hyperlink" Target="http://acturis.com" TargetMode="External"/><Relationship Id="rId1125" Type="http://schemas.openxmlformats.org/officeDocument/2006/relationships/hyperlink" Target="http://www.actogenix.com/" TargetMode="External"/><Relationship Id="rId1126" Type="http://schemas.openxmlformats.org/officeDocument/2006/relationships/hyperlink" Target="http://www.actonglobal.com" TargetMode="External"/><Relationship Id="rId1127" Type="http://schemas.openxmlformats.org/officeDocument/2006/relationships/hyperlink" Target="http://actonpharmaceuticals.com" TargetMode="External"/><Relationship Id="rId1128" Type="http://schemas.openxmlformats.org/officeDocument/2006/relationships/hyperlink" Target="http://www.actsocial.com" TargetMode="External"/><Relationship Id="rId1129" Type="http://schemas.openxmlformats.org/officeDocument/2006/relationships/hyperlink" Target="http://actstack.com" TargetMode="External"/><Relationship Id="rId53280" Type="http://schemas.openxmlformats.org/officeDocument/2006/relationships/hyperlink" Target="http://www.symptom.ly" TargetMode="External"/><Relationship Id="rId53274" Type="http://schemas.openxmlformats.org/officeDocument/2006/relationships/hyperlink" Target="http://www.symphonysv.com" TargetMode="External"/><Relationship Id="rId53275" Type="http://schemas.openxmlformats.org/officeDocument/2006/relationships/hyperlink" Target="http://sympler.co" TargetMode="External"/><Relationship Id="rId53276" Type="http://schemas.openxmlformats.org/officeDocument/2006/relationships/hyperlink" Target="http://www.symplified.com" TargetMode="External"/><Relationship Id="rId53277" Type="http://schemas.openxmlformats.org/officeDocument/2006/relationships/hyperlink" Target="http://www.craftsy.com" TargetMode="External"/><Relationship Id="rId53270" Type="http://schemas.openxmlformats.org/officeDocument/2006/relationships/hyperlink" Target="http://www.symphonytools.com" TargetMode="External"/><Relationship Id="rId53271" Type="http://schemas.openxmlformats.org/officeDocument/2006/relationships/hyperlink" Target="http://www.symphony.com" TargetMode="External"/><Relationship Id="rId53272" Type="http://schemas.openxmlformats.org/officeDocument/2006/relationships/hyperlink" Target="https://www.symphonycommerce.com" TargetMode="External"/><Relationship Id="rId53273" Type="http://schemas.openxmlformats.org/officeDocument/2006/relationships/hyperlink" Target="http://www.symphonyconciergevip.com" TargetMode="External"/><Relationship Id="rId1120" Type="http://schemas.openxmlformats.org/officeDocument/2006/relationships/hyperlink" Target="http://www.activityhero.com/" TargetMode="External"/><Relationship Id="rId1121" Type="http://schemas.openxmlformats.org/officeDocument/2006/relationships/hyperlink" Target="http://www.activnetworks.com" TargetMode="External"/><Relationship Id="rId53278" Type="http://schemas.openxmlformats.org/officeDocument/2006/relationships/hyperlink" Target="http://www.symptify.com" TargetMode="External"/><Relationship Id="rId1122" Type="http://schemas.openxmlformats.org/officeDocument/2006/relationships/hyperlink" Target="http://www.actiwave.se" TargetMode="External"/><Relationship Id="rId53279" Type="http://schemas.openxmlformats.org/officeDocument/2006/relationships/hyperlink" Target="http://symptom.ly" TargetMode="External"/><Relationship Id="rId1123" Type="http://schemas.openxmlformats.org/officeDocument/2006/relationships/hyperlink" Target="http://www.actix.com" TargetMode="External"/><Relationship Id="rId1124" Type="http://schemas.openxmlformats.org/officeDocument/2006/relationships/hyperlink" Target="http://act-light.com/" TargetMode="External"/><Relationship Id="rId1158" Type="http://schemas.openxmlformats.org/officeDocument/2006/relationships/hyperlink" Target="http://www.acurapharm.com" TargetMode="External"/><Relationship Id="rId1159" Type="http://schemas.openxmlformats.org/officeDocument/2006/relationships/hyperlink" Target="https://www.acurian.com" TargetMode="External"/><Relationship Id="rId53290" Type="http://schemas.openxmlformats.org/officeDocument/2006/relationships/hyperlink" Target="http://synaffix.com" TargetMode="External"/><Relationship Id="rId53291" Type="http://schemas.openxmlformats.org/officeDocument/2006/relationships/hyperlink" Target="http://www.biopolymers.nl/" TargetMode="External"/><Relationship Id="rId53285" Type="http://schemas.openxmlformats.org/officeDocument/2006/relationships/hyperlink" Target="http://www.symvato.com" TargetMode="External"/><Relationship Id="rId53286" Type="http://schemas.openxmlformats.org/officeDocument/2006/relationships/hyperlink" Target="http://www.symwave.com" TargetMode="External"/><Relationship Id="rId53287" Type="http://schemas.openxmlformats.org/officeDocument/2006/relationships/hyperlink" Target="http://www.symynd.com" TargetMode="External"/><Relationship Id="rId53288" Type="http://schemas.openxmlformats.org/officeDocument/2006/relationships/hyperlink" Target="http://www.synack.com" TargetMode="External"/><Relationship Id="rId53281" Type="http://schemas.openxmlformats.org/officeDocument/2006/relationships/hyperlink" Target="http://www.symtavision.com" TargetMode="External"/><Relationship Id="rId53282" Type="http://schemas.openxmlformats.org/officeDocument/2006/relationships/hyperlink" Target="http://www.symtext.com" TargetMode="External"/><Relationship Id="rId53283" Type="http://schemas.openxmlformats.org/officeDocument/2006/relationships/hyperlink" Target="http://symu.co" TargetMode="External"/><Relationship Id="rId53284" Type="http://schemas.openxmlformats.org/officeDocument/2006/relationships/hyperlink" Target="https://symu.co" TargetMode="External"/><Relationship Id="rId1150" Type="http://schemas.openxmlformats.org/officeDocument/2006/relationships/hyperlink" Target="http://autismacumen.com/" TargetMode="External"/><Relationship Id="rId1151" Type="http://schemas.openxmlformats.org/officeDocument/2006/relationships/hyperlink" Target="http://www.acumenholdings.com" TargetMode="External"/><Relationship Id="rId1152" Type="http://schemas.openxmlformats.org/officeDocument/2006/relationships/hyperlink" Target="http://www.acumenpharm.com" TargetMode="External"/><Relationship Id="rId1153" Type="http://schemas.openxmlformats.org/officeDocument/2006/relationships/hyperlink" Target="http://www.acumentrics.com" TargetMode="External"/><Relationship Id="rId1154" Type="http://schemas.openxmlformats.org/officeDocument/2006/relationships/hyperlink" Target="http://www.acumera.net/" TargetMode="External"/><Relationship Id="rId53289" Type="http://schemas.openxmlformats.org/officeDocument/2006/relationships/hyperlink" Target="http://www.synacor.com" TargetMode="External"/><Relationship Id="rId1155" Type="http://schemas.openxmlformats.org/officeDocument/2006/relationships/hyperlink" Target="http://www.acunote.com" TargetMode="External"/><Relationship Id="rId1156" Type="http://schemas.openxmlformats.org/officeDocument/2006/relationships/hyperlink" Target="http://www.acunu.com" TargetMode="External"/><Relationship Id="rId1157" Type="http://schemas.openxmlformats.org/officeDocument/2006/relationships/hyperlink" Target="http://www.acupera.com" TargetMode="External"/><Relationship Id="rId1147" Type="http://schemas.openxmlformats.org/officeDocument/2006/relationships/hyperlink" Target="http://salesmadeeasy.com" TargetMode="External"/><Relationship Id="rId1148" Type="http://schemas.openxmlformats.org/officeDocument/2006/relationships/hyperlink" Target="http://www.acuityads.com" TargetMode="External"/><Relationship Id="rId1149" Type="http://schemas.openxmlformats.org/officeDocument/2006/relationships/hyperlink" Target="http://www.acumatica.com" TargetMode="External"/><Relationship Id="rId53296" Type="http://schemas.openxmlformats.org/officeDocument/2006/relationships/hyperlink" Target="http://www.synapbox.com" TargetMode="External"/><Relationship Id="rId53297" Type="http://schemas.openxmlformats.org/officeDocument/2006/relationships/hyperlink" Target="http://www.synapcell.fr" TargetMode="External"/><Relationship Id="rId53298" Type="http://schemas.openxmlformats.org/officeDocument/2006/relationships/hyperlink" Target="http://www.synapdx.com" TargetMode="External"/><Relationship Id="rId53299" Type="http://schemas.openxmlformats.org/officeDocument/2006/relationships/hyperlink" Target="http://synapp.io" TargetMode="External"/><Relationship Id="rId53292" Type="http://schemas.openxmlformats.org/officeDocument/2006/relationships/hyperlink" Target="http://www.synageva.com" TargetMode="External"/><Relationship Id="rId53293" Type="http://schemas.openxmlformats.org/officeDocument/2006/relationships/hyperlink" Target="http://synagile.com" TargetMode="External"/><Relationship Id="rId53294" Type="http://schemas.openxmlformats.org/officeDocument/2006/relationships/hyperlink" Target="http://getsynap.com/" TargetMode="External"/><Relationship Id="rId53295" Type="http://schemas.openxmlformats.org/officeDocument/2006/relationships/hyperlink" Target="https://synap.ac" TargetMode="External"/><Relationship Id="rId1140" Type="http://schemas.openxmlformats.org/officeDocument/2006/relationships/hyperlink" Target="http://www.acucarguarani.com.br/en/home" TargetMode="External"/><Relationship Id="rId1141" Type="http://schemas.openxmlformats.org/officeDocument/2006/relationships/hyperlink" Target="http://acucela.com" TargetMode="External"/><Relationship Id="rId1142" Type="http://schemas.openxmlformats.org/officeDocument/2006/relationships/hyperlink" Target="http://www.acufocus.com" TargetMode="External"/><Relationship Id="rId1143" Type="http://schemas.openxmlformats.org/officeDocument/2006/relationships/hyperlink" Target="http://www.acuid.com/" TargetMode="External"/><Relationship Id="rId1144" Type="http://schemas.openxmlformats.org/officeDocument/2006/relationships/hyperlink" Target="http://www.acuitasmedical.com" TargetMode="External"/><Relationship Id="rId1145" Type="http://schemas.openxmlformats.org/officeDocument/2006/relationships/hyperlink" Target="http://acuitymedicalinternational.com" TargetMode="External"/><Relationship Id="rId1146" Type="http://schemas.openxmlformats.org/officeDocument/2006/relationships/hyperlink" Target="http://www.acuitypharma.com/" TargetMode="External"/><Relationship Id="rId43783" Type="http://schemas.openxmlformats.org/officeDocument/2006/relationships/hyperlink" Target="http://www.pumpaid.org/" TargetMode="External"/><Relationship Id="rId43784" Type="http://schemas.openxmlformats.org/officeDocument/2006/relationships/hyperlink" Target="http://www.pumpengineering.com" TargetMode="External"/><Relationship Id="rId43781" Type="http://schemas.openxmlformats.org/officeDocument/2006/relationships/hyperlink" Target="http://www.pumant.com" TargetMode="External"/><Relationship Id="rId43782" Type="http://schemas.openxmlformats.org/officeDocument/2006/relationships/hyperlink" Target="http://championapp.co" TargetMode="External"/><Relationship Id="rId43780" Type="http://schemas.openxmlformats.org/officeDocument/2006/relationships/hyperlink" Target="http://www.pumabiotechnology.com" TargetMode="External"/><Relationship Id="rId43789" Type="http://schemas.openxmlformats.org/officeDocument/2006/relationships/hyperlink" Target="http://punch.is" TargetMode="External"/><Relationship Id="rId28146" Type="http://schemas.openxmlformats.org/officeDocument/2006/relationships/hyperlink" Target="http://www.jellyfishhealth.com/" TargetMode="External"/><Relationship Id="rId43787" Type="http://schemas.openxmlformats.org/officeDocument/2006/relationships/hyperlink" Target="http://pumpup.com" TargetMode="External"/><Relationship Id="rId28147" Type="http://schemas.openxmlformats.org/officeDocument/2006/relationships/hyperlink" Target="http://jelly.co" TargetMode="External"/><Relationship Id="rId43788" Type="http://schemas.openxmlformats.org/officeDocument/2006/relationships/hyperlink" Target="http://puncbottles.com" TargetMode="External"/><Relationship Id="rId28148" Type="http://schemas.openxmlformats.org/officeDocument/2006/relationships/hyperlink" Target="http://www.jellynote.com" TargetMode="External"/><Relationship Id="rId43785" Type="http://schemas.openxmlformats.org/officeDocument/2006/relationships/hyperlink" Target="http://pumpaudio.com" TargetMode="External"/><Relationship Id="rId28149" Type="http://schemas.openxmlformats.org/officeDocument/2006/relationships/hyperlink" Target="http://jellyvision.com" TargetMode="External"/><Relationship Id="rId43786" Type="http://schemas.openxmlformats.org/officeDocument/2006/relationships/hyperlink" Target="http://pumpic.com" TargetMode="External"/><Relationship Id="rId28153" Type="http://schemas.openxmlformats.org/officeDocument/2006/relationships/hyperlink" Target="http://jenkenbio.com/" TargetMode="External"/><Relationship Id="rId28154" Type="http://schemas.openxmlformats.org/officeDocument/2006/relationships/hyperlink" Target="http://www.jenkinsanddavies.co.uk" TargetMode="External"/><Relationship Id="rId28155" Type="http://schemas.openxmlformats.org/officeDocument/2006/relationships/hyperlink" Target="http://www.jenner-renewables.com/" TargetMode="External"/><Relationship Id="rId53100" Type="http://schemas.openxmlformats.org/officeDocument/2006/relationships/hyperlink" Target="http://www.swapcard.com" TargetMode="External"/><Relationship Id="rId28156" Type="http://schemas.openxmlformats.org/officeDocument/2006/relationships/hyperlink" Target="http://www.jennerex.com" TargetMode="External"/><Relationship Id="rId53101" Type="http://schemas.openxmlformats.org/officeDocument/2006/relationships/hyperlink" Target="http://www.swapdom.com" TargetMode="External"/><Relationship Id="rId28150" Type="http://schemas.openxmlformats.org/officeDocument/2006/relationships/hyperlink" Target="http://www.jemstep.com" TargetMode="External"/><Relationship Id="rId28151" Type="http://schemas.openxmlformats.org/officeDocument/2006/relationships/hyperlink" Target="http://www.jenacell.com/en/" TargetMode="External"/><Relationship Id="rId28152" Type="http://schemas.openxmlformats.org/officeDocument/2006/relationships/hyperlink" Target="http://www.jenavalve.de" TargetMode="External"/><Relationship Id="rId53106" Type="http://schemas.openxmlformats.org/officeDocument/2006/relationships/hyperlink" Target="http://www.swappaholics.com/" TargetMode="External"/><Relationship Id="rId53107" Type="http://schemas.openxmlformats.org/officeDocument/2006/relationships/hyperlink" Target="http://www.swappers.co.il" TargetMode="External"/><Relationship Id="rId53108" Type="http://schemas.openxmlformats.org/officeDocument/2006/relationships/hyperlink" Target="http://www.hatchnetworks.com" TargetMode="External"/><Relationship Id="rId53109" Type="http://schemas.openxmlformats.org/officeDocument/2006/relationships/hyperlink" Target="http://www.swapsee.com" TargetMode="External"/><Relationship Id="rId53102" Type="http://schemas.openxmlformats.org/officeDocument/2006/relationships/hyperlink" Target="http://www.swapdrive.com" TargetMode="External"/><Relationship Id="rId53103" Type="http://schemas.openxmlformats.org/officeDocument/2006/relationships/hyperlink" Target="http://www.swapferit.com" TargetMode="External"/><Relationship Id="rId53104" Type="http://schemas.openxmlformats.org/officeDocument/2006/relationships/hyperlink" Target="http://swapmob.com" TargetMode="External"/><Relationship Id="rId53105" Type="http://schemas.openxmlformats.org/officeDocument/2006/relationships/hyperlink" Target="http://www.getswapp.me/" TargetMode="External"/><Relationship Id="rId43794" Type="http://schemas.openxmlformats.org/officeDocument/2006/relationships/hyperlink" Target="http://www.punchey.com" TargetMode="External"/><Relationship Id="rId43795" Type="http://schemas.openxmlformats.org/officeDocument/2006/relationships/hyperlink" Target="http://www.punchh.com" TargetMode="External"/><Relationship Id="rId43792" Type="http://schemas.openxmlformats.org/officeDocument/2006/relationships/hyperlink" Target="http://punchthrough.com/" TargetMode="External"/><Relationship Id="rId43793" Type="http://schemas.openxmlformats.org/officeDocument/2006/relationships/hyperlink" Target="http://www.getpunchd.com" TargetMode="External"/><Relationship Id="rId43790" Type="http://schemas.openxmlformats.org/officeDocument/2006/relationships/hyperlink" Target="http://punchbowlsocial.com" TargetMode="External"/><Relationship Id="rId43791" Type="http://schemas.openxmlformats.org/officeDocument/2006/relationships/hyperlink" Target="http://punch-entertainment.com" TargetMode="External"/><Relationship Id="rId28139" Type="http://schemas.openxmlformats.org/officeDocument/2006/relationships/hyperlink" Target="http://www.jellnet.com" TargetMode="External"/><Relationship Id="rId28135" Type="http://schemas.openxmlformats.org/officeDocument/2006/relationships/hyperlink" Target="http://www.jeeves.co.in" TargetMode="External"/><Relationship Id="rId43798" Type="http://schemas.openxmlformats.org/officeDocument/2006/relationships/hyperlink" Target="https://getpundit.com/" TargetMode="External"/><Relationship Id="rId28136" Type="http://schemas.openxmlformats.org/officeDocument/2006/relationships/hyperlink" Target="https://www.jekudo.com/" TargetMode="External"/><Relationship Id="rId43799" Type="http://schemas.openxmlformats.org/officeDocument/2006/relationships/hyperlink" Target="http://www.punditarena.com" TargetMode="External"/><Relationship Id="rId28137" Type="http://schemas.openxmlformats.org/officeDocument/2006/relationships/hyperlink" Target="http://jelastic.com" TargetMode="External"/><Relationship Id="rId43796" Type="http://schemas.openxmlformats.org/officeDocument/2006/relationships/hyperlink" Target="http://www.punchtab.com" TargetMode="External"/><Relationship Id="rId28138" Type="http://schemas.openxmlformats.org/officeDocument/2006/relationships/hyperlink" Target="http://jellcreative.com/" TargetMode="External"/><Relationship Id="rId43797" Type="http://schemas.openxmlformats.org/officeDocument/2006/relationships/hyperlink" Target="http://punctil.com/" TargetMode="External"/><Relationship Id="rId28142" Type="http://schemas.openxmlformats.org/officeDocument/2006/relationships/hyperlink" Target="http://venturebeat.com/2008/10/06/controversial-ad-company-jellycloud-shuts-down-citing-industry-consolidation/" TargetMode="External"/><Relationship Id="rId28143" Type="http://schemas.openxmlformats.org/officeDocument/2006/relationships/hyperlink" Target="http://jellycoaster.com" TargetMode="External"/><Relationship Id="rId53110" Type="http://schemas.openxmlformats.org/officeDocument/2006/relationships/hyperlink" Target="http://www.swaptree.com" TargetMode="External"/><Relationship Id="rId28144" Type="http://schemas.openxmlformats.org/officeDocument/2006/relationships/hyperlink" Target="http://www.jellyfish.com" TargetMode="External"/><Relationship Id="rId53111" Type="http://schemas.openxmlformats.org/officeDocument/2006/relationships/hyperlink" Target="https://www.swarm.co/" TargetMode="External"/><Relationship Id="rId28145" Type="http://schemas.openxmlformats.org/officeDocument/2006/relationships/hyperlink" Target="http://www.jellyfishart.com" TargetMode="External"/><Relationship Id="rId53112" Type="http://schemas.openxmlformats.org/officeDocument/2006/relationships/hyperlink" Target="http://www.swarm-mobile.com" TargetMode="External"/><Relationship Id="rId28140" Type="http://schemas.openxmlformats.org/officeDocument/2006/relationships/hyperlink" Target="http://www.jelli.com" TargetMode="External"/><Relationship Id="rId28141" Type="http://schemas.openxmlformats.org/officeDocument/2006/relationships/hyperlink" Target="http://www.jellybtn.com" TargetMode="External"/><Relationship Id="rId53117" Type="http://schemas.openxmlformats.org/officeDocument/2006/relationships/hyperlink" Target="http://www.swayonline.com" TargetMode="External"/><Relationship Id="rId53118" Type="http://schemas.openxmlformats.org/officeDocument/2006/relationships/hyperlink" Target="http://swaymedical.com" TargetMode="External"/><Relationship Id="rId53119" Type="http://schemas.openxmlformats.org/officeDocument/2006/relationships/hyperlink" Target="http://www.sweatdrops.com" TargetMode="External"/><Relationship Id="rId53113" Type="http://schemas.openxmlformats.org/officeDocument/2006/relationships/hyperlink" Target="http://swarm64.com" TargetMode="External"/><Relationship Id="rId53114" Type="http://schemas.openxmlformats.org/officeDocument/2006/relationships/hyperlink" Target="http://www.swarmbuild.com/" TargetMode="External"/><Relationship Id="rId53115" Type="http://schemas.openxmlformats.org/officeDocument/2006/relationships/hyperlink" Target="http://www.swarmforce.com" TargetMode="External"/><Relationship Id="rId53116" Type="http://schemas.openxmlformats.org/officeDocument/2006/relationships/hyperlink" Target="http://swatchcloud.com/" TargetMode="External"/><Relationship Id="rId28128" Type="http://schemas.openxmlformats.org/officeDocument/2006/relationships/hyperlink" Target="http://www.jean-puetz-produkte.de/" TargetMode="External"/><Relationship Id="rId28129" Type="http://schemas.openxmlformats.org/officeDocument/2006/relationships/hyperlink" Target="https://jeapie.com/" TargetMode="External"/><Relationship Id="rId28124" Type="http://schemas.openxmlformats.org/officeDocument/2006/relationships/hyperlink" Target="http://www.jdcphosphate.com" TargetMode="External"/><Relationship Id="rId28125" Type="http://schemas.openxmlformats.org/officeDocument/2006/relationships/hyperlink" Target="http://www.jdguanjia.com" TargetMode="External"/><Relationship Id="rId28126" Type="http://schemas.openxmlformats.org/officeDocument/2006/relationships/hyperlink" Target="http://www.iueditor.org" TargetMode="External"/><Relationship Id="rId28127" Type="http://schemas.openxmlformats.org/officeDocument/2006/relationships/hyperlink" Target="http://jdptherapeutics.com" TargetMode="External"/><Relationship Id="rId28131" Type="http://schemas.openxmlformats.org/officeDocument/2006/relationships/hyperlink" Target="http://www.jedox.com" TargetMode="External"/><Relationship Id="rId53120" Type="http://schemas.openxmlformats.org/officeDocument/2006/relationships/hyperlink" Target="http://www.sweatybetty.com/" TargetMode="External"/><Relationship Id="rId28132" Type="http://schemas.openxmlformats.org/officeDocument/2006/relationships/hyperlink" Target="http://www.jedsbarbequeandbrew.com/" TargetMode="External"/><Relationship Id="rId53121" Type="http://schemas.openxmlformats.org/officeDocument/2006/relationships/hyperlink" Target="http://sweepery.com" TargetMode="External"/><Relationship Id="rId28133" Type="http://schemas.openxmlformats.org/officeDocument/2006/relationships/hyperlink" Target="http://www.jeeran.com" TargetMode="External"/><Relationship Id="rId53122" Type="http://schemas.openxmlformats.org/officeDocument/2006/relationships/hyperlink" Target="https://www.sweepest.lt/" TargetMode="External"/><Relationship Id="rId28134" Type="http://schemas.openxmlformats.org/officeDocument/2006/relationships/hyperlink" Target="http://www.jn-vaccines.org" TargetMode="External"/><Relationship Id="rId53123" Type="http://schemas.openxmlformats.org/officeDocument/2006/relationships/hyperlink" Target="http://sweepio.com" TargetMode="External"/><Relationship Id="rId28130" Type="http://schemas.openxmlformats.org/officeDocument/2006/relationships/hyperlink" Target="http://www.jebbit.com" TargetMode="External"/><Relationship Id="rId53128" Type="http://schemas.openxmlformats.org/officeDocument/2006/relationships/hyperlink" Target="http://sweetpcakepops.com/" TargetMode="External"/><Relationship Id="rId53129" Type="http://schemas.openxmlformats.org/officeDocument/2006/relationships/hyperlink" Target="http://www.sweetrelish.com" TargetMode="External"/><Relationship Id="rId18798" Type="http://schemas.openxmlformats.org/officeDocument/2006/relationships/hyperlink" Target="http://fabrikaonline.ru/" TargetMode="External"/><Relationship Id="rId53124" Type="http://schemas.openxmlformats.org/officeDocument/2006/relationships/hyperlink" Target="http://sweepsouth.com" TargetMode="External"/><Relationship Id="rId18799" Type="http://schemas.openxmlformats.org/officeDocument/2006/relationships/hyperlink" Target="http://fabriqate.com" TargetMode="External"/><Relationship Id="rId53125" Type="http://schemas.openxmlformats.org/officeDocument/2006/relationships/hyperlink" Target="http://www.sweetcred.com" TargetMode="External"/><Relationship Id="rId18796" Type="http://schemas.openxmlformats.org/officeDocument/2006/relationships/hyperlink" Target="http://www.fabricly.com" TargetMode="External"/><Relationship Id="rId53126" Type="http://schemas.openxmlformats.org/officeDocument/2006/relationships/hyperlink" Target="http://www.sweetleaftea.com" TargetMode="External"/><Relationship Id="rId18797" Type="http://schemas.openxmlformats.org/officeDocument/2006/relationships/hyperlink" Target="http://www.fabrik.com" TargetMode="External"/><Relationship Id="rId53127" Type="http://schemas.openxmlformats.org/officeDocument/2006/relationships/hyperlink" Target="http://www.sweetnotebakery.com/" TargetMode="External"/><Relationship Id="rId28117" Type="http://schemas.openxmlformats.org/officeDocument/2006/relationships/hyperlink" Target="http://www.jbhconsultinggroup.com" TargetMode="External"/><Relationship Id="rId28118" Type="http://schemas.openxmlformats.org/officeDocument/2006/relationships/hyperlink" Target="http://www.jbmi.com" TargetMode="External"/><Relationship Id="rId28119" Type="http://schemas.openxmlformats.org/officeDocument/2006/relationships/hyperlink" Target="http://www.jboss.org" TargetMode="External"/><Relationship Id="rId28113" Type="http://schemas.openxmlformats.org/officeDocument/2006/relationships/hyperlink" Target="https://www.jbhifi.com.au/" TargetMode="External"/><Relationship Id="rId28114" Type="http://schemas.openxmlformats.org/officeDocument/2006/relationships/hyperlink" Target="http://www.jbtherapeutics.com" TargetMode="External"/><Relationship Id="rId28115" Type="http://schemas.openxmlformats.org/officeDocument/2006/relationships/hyperlink" Target="http://www.jbfindia.com/" TargetMode="External"/><Relationship Id="rId28116" Type="http://schemas.openxmlformats.org/officeDocument/2006/relationships/hyperlink" Target="https://jbfsports.com" TargetMode="External"/><Relationship Id="rId28120" Type="http://schemas.openxmlformats.org/officeDocument/2006/relationships/hyperlink" Target="http://www.jcd.co.jp/" TargetMode="External"/><Relationship Id="rId53131" Type="http://schemas.openxmlformats.org/officeDocument/2006/relationships/hyperlink" Target="http://www.sweetunknownstudios.com" TargetMode="External"/><Relationship Id="rId28121" Type="http://schemas.openxmlformats.org/officeDocument/2006/relationships/hyperlink" Target="http://www.jcrpharm.co.jp/" TargetMode="External"/><Relationship Id="rId53132" Type="http://schemas.openxmlformats.org/officeDocument/2006/relationships/hyperlink" Target="http://sweetch.com/" TargetMode="External"/><Relationship Id="rId28122" Type="http://schemas.openxmlformats.org/officeDocument/2006/relationships/hyperlink" Target="http://jd.com" TargetMode="External"/><Relationship Id="rId53133" Type="http://schemas.openxmlformats.org/officeDocument/2006/relationships/hyperlink" Target="http://sweeten.com/" TargetMode="External"/><Relationship Id="rId28123" Type="http://schemas.openxmlformats.org/officeDocument/2006/relationships/hyperlink" Target="http://en.jd.com" TargetMode="External"/><Relationship Id="rId53134" Type="http://schemas.openxmlformats.org/officeDocument/2006/relationships/hyperlink" Target="http://sweetgreen.com" TargetMode="External"/><Relationship Id="rId53130" Type="http://schemas.openxmlformats.org/officeDocument/2006/relationships/hyperlink" Target="http://www.sweettoothrewards.com" TargetMode="External"/><Relationship Id="rId53139" Type="http://schemas.openxmlformats.org/officeDocument/2006/relationships/hyperlink" Target="http://www.sweetslap.com" TargetMode="External"/><Relationship Id="rId53135" Type="http://schemas.openxmlformats.org/officeDocument/2006/relationships/hyperlink" Target="http://sweetiq.com" TargetMode="External"/><Relationship Id="rId53136" Type="http://schemas.openxmlformats.org/officeDocument/2006/relationships/hyperlink" Target="http://www.sweetist.co" TargetMode="External"/><Relationship Id="rId53137" Type="http://schemas.openxmlformats.org/officeDocument/2006/relationships/hyperlink" Target="http://sweetlabs.com" TargetMode="External"/><Relationship Id="rId53138" Type="http://schemas.openxmlformats.org/officeDocument/2006/relationships/hyperlink" Target="http://sweetlystevia.com/" TargetMode="External"/><Relationship Id="rId43740" Type="http://schemas.openxmlformats.org/officeDocument/2006/relationships/hyperlink" Target="http://www.puentesonline.com" TargetMode="External"/><Relationship Id="rId43747" Type="http://schemas.openxmlformats.org/officeDocument/2006/relationships/hyperlink" Target="http://www.pansoft.com" TargetMode="External"/><Relationship Id="rId43748" Type="http://schemas.openxmlformats.org/officeDocument/2006/relationships/hyperlink" Target="http://thepullapp.com/" TargetMode="External"/><Relationship Id="rId43745" Type="http://schemas.openxmlformats.org/officeDocument/2006/relationships/hyperlink" Target="https://pse.com/Pages/default.aspx" TargetMode="External"/><Relationship Id="rId43746" Type="http://schemas.openxmlformats.org/officeDocument/2006/relationships/hyperlink" Target="https://www.pulaskibank.com/our-story/" TargetMode="External"/><Relationship Id="rId43743" Type="http://schemas.openxmlformats.org/officeDocument/2006/relationships/hyperlink" Target="http://www.pufferfishdisplays.co.uk" TargetMode="External"/><Relationship Id="rId43744" Type="http://schemas.openxmlformats.org/officeDocument/2006/relationships/hyperlink" Target="http://www.pugpharm.com" TargetMode="External"/><Relationship Id="rId43741" Type="http://schemas.openxmlformats.org/officeDocument/2006/relationships/hyperlink" Target="http://www.puertofinanzas.com" TargetMode="External"/><Relationship Id="rId43742" Type="http://schemas.openxmlformats.org/officeDocument/2006/relationships/hyperlink" Target="http://www.pufetto.com.ua" TargetMode="External"/><Relationship Id="rId28197" Type="http://schemas.openxmlformats.org/officeDocument/2006/relationships/hyperlink" Target="http://www.jibberjabber.ae" TargetMode="External"/><Relationship Id="rId28198" Type="http://schemas.openxmlformats.org/officeDocument/2006/relationships/hyperlink" Target="http://www.jibbigo.com" TargetMode="External"/><Relationship Id="rId28199" Type="http://schemas.openxmlformats.org/officeDocument/2006/relationships/hyperlink" Target="http://www.jibe.com" TargetMode="External"/><Relationship Id="rId28193" Type="http://schemas.openxmlformats.org/officeDocument/2006/relationships/hyperlink" Target="http://www.tdchina.com" TargetMode="External"/><Relationship Id="rId28194" Type="http://schemas.openxmlformats.org/officeDocument/2006/relationships/hyperlink" Target="http://www.hbkj-sic.com" TargetMode="External"/><Relationship Id="rId28195" Type="http://schemas.openxmlformats.org/officeDocument/2006/relationships/hyperlink" Target="http://jianshu.io" TargetMode="External"/><Relationship Id="rId43749" Type="http://schemas.openxmlformats.org/officeDocument/2006/relationships/hyperlink" Target="http://www.pulmatrix.com" TargetMode="External"/><Relationship Id="rId28196" Type="http://schemas.openxmlformats.org/officeDocument/2006/relationships/hyperlink" Target="http://www.jiathis.com" TargetMode="External"/><Relationship Id="rId28190" Type="http://schemas.openxmlformats.org/officeDocument/2006/relationships/hyperlink" Target="http://www.jia.com/" TargetMode="External"/><Relationship Id="rId28191" Type="http://schemas.openxmlformats.org/officeDocument/2006/relationships/hyperlink" Target="http://datall.org" TargetMode="External"/><Relationship Id="rId28192" Type="http://schemas.openxmlformats.org/officeDocument/2006/relationships/hyperlink" Target="http://sanhuancn.kvov.com.cn" TargetMode="External"/><Relationship Id="rId43750" Type="http://schemas.openxmlformats.org/officeDocument/2006/relationships/hyperlink" Target="http://www.pulmocide.com" TargetMode="External"/><Relationship Id="rId43751" Type="http://schemas.openxmlformats.org/officeDocument/2006/relationships/hyperlink" Target="http://pulmokine.net" TargetMode="External"/><Relationship Id="rId43758" Type="http://schemas.openxmlformats.org/officeDocument/2006/relationships/hyperlink" Target="http://www.pulsant.com/" TargetMode="External"/><Relationship Id="rId43759" Type="http://schemas.openxmlformats.org/officeDocument/2006/relationships/hyperlink" Target="http://www.pulsarplatform.com" TargetMode="External"/><Relationship Id="rId43756" Type="http://schemas.openxmlformats.org/officeDocument/2006/relationships/hyperlink" Target="http://www.pulpomedia.com" TargetMode="External"/><Relationship Id="rId43757" Type="http://schemas.openxmlformats.org/officeDocument/2006/relationships/hyperlink" Target="http://www.pulpworksinc.com" TargetMode="External"/><Relationship Id="rId28179" Type="http://schemas.openxmlformats.org/officeDocument/2006/relationships/hyperlink" Target="http://jetsetgo.in/" TargetMode="External"/><Relationship Id="rId43754" Type="http://schemas.openxmlformats.org/officeDocument/2006/relationships/hyperlink" Target="http://www.pulmonx.com" TargetMode="External"/><Relationship Id="rId43755" Type="http://schemas.openxmlformats.org/officeDocument/2006/relationships/hyperlink" Target="http://www.pulmorphix.com/" TargetMode="External"/><Relationship Id="rId43752" Type="http://schemas.openxmlformats.org/officeDocument/2006/relationships/hyperlink" Target="http://www.pulmologix.com/" TargetMode="External"/><Relationship Id="rId43753" Type="http://schemas.openxmlformats.org/officeDocument/2006/relationships/hyperlink" Target="http://www.pulm-one.com" TargetMode="External"/><Relationship Id="rId28186" Type="http://schemas.openxmlformats.org/officeDocument/2006/relationships/hyperlink" Target="http://www.jfrog.com" TargetMode="External"/><Relationship Id="rId28187" Type="http://schemas.openxmlformats.org/officeDocument/2006/relationships/hyperlink" Target="http://www.bbattle.net" TargetMode="External"/><Relationship Id="rId28188" Type="http://schemas.openxmlformats.org/officeDocument/2006/relationships/hyperlink" Target="http://www.jhlbiotech.com/" TargetMode="External"/><Relationship Id="rId28189" Type="http://schemas.openxmlformats.org/officeDocument/2006/relationships/hyperlink" Target="http://jia.com" TargetMode="External"/><Relationship Id="rId28182" Type="http://schemas.openxmlformats.org/officeDocument/2006/relationships/hyperlink" Target="http://shopjeweltoned.com" TargetMode="External"/><Relationship Id="rId28183" Type="http://schemas.openxmlformats.org/officeDocument/2006/relationships/hyperlink" Target="http://www.jewelstreet.com" TargetMode="External"/><Relationship Id="rId28184" Type="http://schemas.openxmlformats.org/officeDocument/2006/relationships/hyperlink" Target="http://jfdi.asia" TargetMode="External"/><Relationship Id="rId28185" Type="http://schemas.openxmlformats.org/officeDocument/2006/relationships/hyperlink" Target="http://jfdi.asia" TargetMode="External"/><Relationship Id="rId28180" Type="http://schemas.openxmlformats.org/officeDocument/2006/relationships/hyperlink" Target="https://jetsmarter.com/" TargetMode="External"/><Relationship Id="rId28181" Type="http://schemas.openxmlformats.org/officeDocument/2006/relationships/hyperlink" Target="http://www.jetsuite.com" TargetMode="External"/><Relationship Id="rId43761" Type="http://schemas.openxmlformats.org/officeDocument/2006/relationships/hyperlink" Target="http://pulsatehq.com" TargetMode="External"/><Relationship Id="rId43762" Type="http://schemas.openxmlformats.org/officeDocument/2006/relationships/hyperlink" Target="http://pulseapp.co/" TargetMode="External"/><Relationship Id="rId43760" Type="http://schemas.openxmlformats.org/officeDocument/2006/relationships/hyperlink" Target="http://pulsarvascular.com" TargetMode="External"/><Relationship Id="rId43769" Type="http://schemas.openxmlformats.org/officeDocument/2006/relationships/hyperlink" Target="http://pulse.io" TargetMode="External"/><Relationship Id="rId43767" Type="http://schemas.openxmlformats.org/officeDocument/2006/relationships/hyperlink" Target="http://www.pulse3d.com" TargetMode="External"/><Relationship Id="rId43768" Type="http://schemas.openxmlformats.org/officeDocument/2006/relationships/hyperlink" Target="http://pulse.io" TargetMode="External"/><Relationship Id="rId28168" Type="http://schemas.openxmlformats.org/officeDocument/2006/relationships/hyperlink" Target="http://jetaport.com" TargetMode="External"/><Relationship Id="rId43765" Type="http://schemas.openxmlformats.org/officeDocument/2006/relationships/hyperlink" Target="http://www.pulsebeverage.com/" TargetMode="External"/><Relationship Id="rId28169" Type="http://schemas.openxmlformats.org/officeDocument/2006/relationships/hyperlink" Target="http://jetbay.com" TargetMode="External"/><Relationship Id="rId43766" Type="http://schemas.openxmlformats.org/officeDocument/2006/relationships/hyperlink" Target="http://www.pulseelectronics.com" TargetMode="External"/><Relationship Id="rId43763" Type="http://schemas.openxmlformats.org/officeDocument/2006/relationships/hyperlink" Target="http://www.pulse8.com" TargetMode="External"/><Relationship Id="rId43764" Type="http://schemas.openxmlformats.org/officeDocument/2006/relationships/hyperlink" Target="http://pulseaero.com/" TargetMode="External"/><Relationship Id="rId28175" Type="http://schemas.openxmlformats.org/officeDocument/2006/relationships/hyperlink" Target="http://www.jetme.aero" TargetMode="External"/><Relationship Id="rId28176" Type="http://schemas.openxmlformats.org/officeDocument/2006/relationships/hyperlink" Target="http://jetpac.com" TargetMode="External"/><Relationship Id="rId28177" Type="http://schemas.openxmlformats.org/officeDocument/2006/relationships/hyperlink" Target="http://jetpackworkflow.com/" TargetMode="External"/><Relationship Id="rId28178" Type="http://schemas.openxmlformats.org/officeDocument/2006/relationships/hyperlink" Target="http://jetpay.com" TargetMode="External"/><Relationship Id="rId28171" Type="http://schemas.openxmlformats.org/officeDocument/2006/relationships/hyperlink" Target="https://www.jetcash.co" TargetMode="External"/><Relationship Id="rId28172" Type="http://schemas.openxmlformats.org/officeDocument/2006/relationships/hyperlink" Target="http://www.jethrodata.com" TargetMode="External"/><Relationship Id="rId28173" Type="http://schemas.openxmlformats.org/officeDocument/2006/relationships/hyperlink" Target="http://www.jetlore.com" TargetMode="External"/><Relationship Id="rId28174" Type="http://schemas.openxmlformats.org/officeDocument/2006/relationships/hyperlink" Target="http://www.nizkocenovci.si/" TargetMode="External"/><Relationship Id="rId28170" Type="http://schemas.openxmlformats.org/officeDocument/2006/relationships/hyperlink" Target="http://www.flyjetbird.com/" TargetMode="External"/><Relationship Id="rId43772" Type="http://schemas.openxmlformats.org/officeDocument/2006/relationships/hyperlink" Target="http://www.pulsetherapeutics.com" TargetMode="External"/><Relationship Id="rId43773" Type="http://schemas.openxmlformats.org/officeDocument/2006/relationships/hyperlink" Target="http://pulselocker.com" TargetMode="External"/><Relationship Id="rId43770" Type="http://schemas.openxmlformats.org/officeDocument/2006/relationships/hyperlink" Target="http://pulse-link.net/" TargetMode="External"/><Relationship Id="rId43771" Type="http://schemas.openxmlformats.org/officeDocument/2006/relationships/hyperlink" Target="http://www.pulseliving.com" TargetMode="External"/><Relationship Id="rId43778" Type="http://schemas.openxmlformats.org/officeDocument/2006/relationships/hyperlink" Target="http://pult.io" TargetMode="External"/><Relationship Id="rId43779" Type="http://schemas.openxmlformats.org/officeDocument/2006/relationships/hyperlink" Target="http://www.pulzzesystems.com" TargetMode="External"/><Relationship Id="rId28157" Type="http://schemas.openxmlformats.org/officeDocument/2006/relationships/hyperlink" Target="http://www.jentro.com" TargetMode="External"/><Relationship Id="rId43776" Type="http://schemas.openxmlformats.org/officeDocument/2006/relationships/hyperlink" Target="http://www.pulsesocks.com" TargetMode="External"/><Relationship Id="rId28158" Type="http://schemas.openxmlformats.org/officeDocument/2006/relationships/hyperlink" Target="http://www.jenu.com" TargetMode="External"/><Relationship Id="rId43777" Type="http://schemas.openxmlformats.org/officeDocument/2006/relationships/hyperlink" Target="http://pulsity.co" TargetMode="External"/><Relationship Id="rId28159" Type="http://schemas.openxmlformats.org/officeDocument/2006/relationships/hyperlink" Target="http://www.jeplan.co.jp/en" TargetMode="External"/><Relationship Id="rId43774" Type="http://schemas.openxmlformats.org/officeDocument/2006/relationships/hyperlink" Target="http://pulseon.com" TargetMode="External"/><Relationship Id="rId43775" Type="http://schemas.openxmlformats.org/officeDocument/2006/relationships/hyperlink" Target="http://www.pulsepoint.com" TargetMode="External"/><Relationship Id="rId28164" Type="http://schemas.openxmlformats.org/officeDocument/2006/relationships/hyperlink" Target="http://www.jet.com/" TargetMode="External"/><Relationship Id="rId28165" Type="http://schemas.openxmlformats.org/officeDocument/2006/relationships/hyperlink" Target="https://www.jetathletics.com/" TargetMode="External"/><Relationship Id="rId28166" Type="http://schemas.openxmlformats.org/officeDocument/2006/relationships/hyperlink" Target="http://jetsetgames.net" TargetMode="External"/><Relationship Id="rId28167" Type="http://schemas.openxmlformats.org/officeDocument/2006/relationships/hyperlink" Target="http://www.jetabroad.com.au/" TargetMode="External"/><Relationship Id="rId28160" Type="http://schemas.openxmlformats.org/officeDocument/2006/relationships/hyperlink" Target="http://www.mind-armor.com" TargetMode="External"/><Relationship Id="rId28161" Type="http://schemas.openxmlformats.org/officeDocument/2006/relationships/hyperlink" Target="http://www.jerini.com" TargetMode="External"/><Relationship Id="rId28162" Type="http://schemas.openxmlformats.org/officeDocument/2006/relationships/hyperlink" Target="http://www.jerseywatch.com" TargetMode="External"/><Relationship Id="rId28163" Type="http://schemas.openxmlformats.org/officeDocument/2006/relationships/hyperlink" Target="http://jessyfrup.com/" TargetMode="External"/><Relationship Id="rId18740" Type="http://schemas.openxmlformats.org/officeDocument/2006/relationships/hyperlink" Target="http://www.ezbuildingehs.com" TargetMode="External"/><Relationship Id="rId43703" Type="http://schemas.openxmlformats.org/officeDocument/2006/relationships/hyperlink" Target="http://www.ptmind.com/" TargetMode="External"/><Relationship Id="rId43704" Type="http://schemas.openxmlformats.org/officeDocument/2006/relationships/hyperlink" Target="http://ptsconsulting.com" TargetMode="External"/><Relationship Id="rId43701" Type="http://schemas.openxmlformats.org/officeDocument/2006/relationships/hyperlink" Target="http://physicaltherapypal.com" TargetMode="External"/><Relationship Id="rId43702" Type="http://schemas.openxmlformats.org/officeDocument/2006/relationships/hyperlink" Target="http://www.ptcbio.com" TargetMode="External"/><Relationship Id="rId43700" Type="http://schemas.openxmlformats.org/officeDocument/2006/relationships/hyperlink" Target="http://www.m-saku.me" TargetMode="External"/><Relationship Id="rId43709" Type="http://schemas.openxmlformats.org/officeDocument/2006/relationships/hyperlink" Target="http://publer.it" TargetMode="External"/><Relationship Id="rId43707" Type="http://schemas.openxmlformats.org/officeDocument/2006/relationships/hyperlink" Target="http://www.pubgame.tw" TargetMode="External"/><Relationship Id="rId43708" Type="http://schemas.openxmlformats.org/officeDocument/2006/relationships/hyperlink" Target="http://www.publishdrive.com" TargetMode="External"/><Relationship Id="rId18738" Type="http://schemas.openxmlformats.org/officeDocument/2006/relationships/hyperlink" Target="http://www.ezakus.com" TargetMode="External"/><Relationship Id="rId43705" Type="http://schemas.openxmlformats.org/officeDocument/2006/relationships/hyperlink" Target="http://ptsphysicians.com" TargetMode="External"/><Relationship Id="rId18739" Type="http://schemas.openxmlformats.org/officeDocument/2006/relationships/hyperlink" Target="http://www.ezassi.com" TargetMode="External"/><Relationship Id="rId43706" Type="http://schemas.openxmlformats.org/officeDocument/2006/relationships/hyperlink" Target="http://www.pubcoder.com" TargetMode="External"/><Relationship Id="rId18736" Type="http://schemas.openxmlformats.org/officeDocument/2006/relationships/hyperlink" Target="http://www.excompanies.com/" TargetMode="External"/><Relationship Id="rId18737" Type="http://schemas.openxmlformats.org/officeDocument/2006/relationships/hyperlink" Target="http://www.ez4uteam.com" TargetMode="External"/><Relationship Id="rId18734" Type="http://schemas.openxmlformats.org/officeDocument/2006/relationships/hyperlink" Target="http://www.ez-wheel.com" TargetMode="External"/><Relationship Id="rId18735" Type="http://schemas.openxmlformats.org/officeDocument/2006/relationships/hyperlink" Target="http://www.easy2cad.com" TargetMode="External"/><Relationship Id="rId18732" Type="http://schemas.openxmlformats.org/officeDocument/2006/relationships/hyperlink" Target="http://ez.no" TargetMode="External"/><Relationship Id="rId18733" Type="http://schemas.openxmlformats.org/officeDocument/2006/relationships/hyperlink" Target="http://www.ez-ticket.com" TargetMode="External"/><Relationship Id="rId18730" Type="http://schemas.openxmlformats.org/officeDocument/2006/relationships/hyperlink" Target="http://www.ez-apps.com" TargetMode="External"/><Relationship Id="rId18731" Type="http://schemas.openxmlformats.org/officeDocument/2006/relationships/hyperlink" Target="http://ezliftrescue.com" TargetMode="External"/><Relationship Id="rId18750" Type="http://schemas.openxmlformats.org/officeDocument/2006/relationships/hyperlink" Target="http://www.ezlike.com.br" TargetMode="External"/><Relationship Id="rId18751" Type="http://schemas.openxmlformats.org/officeDocument/2006/relationships/hyperlink" Target="http://ezmove.in/" TargetMode="External"/><Relationship Id="rId43714" Type="http://schemas.openxmlformats.org/officeDocument/2006/relationships/hyperlink" Target="http://publicinsightcorp.com" TargetMode="External"/><Relationship Id="rId43715" Type="http://schemas.openxmlformats.org/officeDocument/2006/relationships/hyperlink" Target="http://www.publicmediaworks.com" TargetMode="External"/><Relationship Id="rId43712" Type="http://schemas.openxmlformats.org/officeDocument/2006/relationships/hyperlink" Target="http://www.publicearth.com" TargetMode="External"/><Relationship Id="rId43713" Type="http://schemas.openxmlformats.org/officeDocument/2006/relationships/hyperlink" Target="http://publicgood.com" TargetMode="External"/><Relationship Id="rId43710" Type="http://schemas.openxmlformats.org/officeDocument/2006/relationships/hyperlink" Target="http://publet.com/" TargetMode="External"/><Relationship Id="rId43711" Type="http://schemas.openxmlformats.org/officeDocument/2006/relationships/hyperlink" Target="http://www.publiatis.com" TargetMode="External"/><Relationship Id="rId43718" Type="http://schemas.openxmlformats.org/officeDocument/2006/relationships/hyperlink" Target="http://www.prx.org" TargetMode="External"/><Relationship Id="rId43719" Type="http://schemas.openxmlformats.org/officeDocument/2006/relationships/hyperlink" Target="http://www.publicate.it" TargetMode="External"/><Relationship Id="rId18749" Type="http://schemas.openxmlformats.org/officeDocument/2006/relationships/hyperlink" Target="http://www.eziconex.com" TargetMode="External"/><Relationship Id="rId43716" Type="http://schemas.openxmlformats.org/officeDocument/2006/relationships/hyperlink" Target="http://publicmobile.ca" TargetMode="External"/><Relationship Id="rId43717" Type="http://schemas.openxmlformats.org/officeDocument/2006/relationships/hyperlink" Target="http://publicpost.com/" TargetMode="External"/><Relationship Id="rId18747" Type="http://schemas.openxmlformats.org/officeDocument/2006/relationships/hyperlink" Target="http://www.ezetap.com" TargetMode="External"/><Relationship Id="rId18748" Type="http://schemas.openxmlformats.org/officeDocument/2006/relationships/hyperlink" Target="http://www.ezflop.com/" TargetMode="External"/><Relationship Id="rId18745" Type="http://schemas.openxmlformats.org/officeDocument/2006/relationships/hyperlink" Target="http://www.ezeep.com" TargetMode="External"/><Relationship Id="rId18746" Type="http://schemas.openxmlformats.org/officeDocument/2006/relationships/hyperlink" Target="http://www.ezelleron.de" TargetMode="External"/><Relationship Id="rId18743" Type="http://schemas.openxmlformats.org/officeDocument/2006/relationships/hyperlink" Target="https://ezdoctor.com/" TargetMode="External"/><Relationship Id="rId18744" Type="http://schemas.openxmlformats.org/officeDocument/2006/relationships/hyperlink" Target="http://www.ezeecube.com/" TargetMode="External"/><Relationship Id="rId18741" Type="http://schemas.openxmlformats.org/officeDocument/2006/relationships/hyperlink" Target="http://www.ezcater.com" TargetMode="External"/><Relationship Id="rId18742" Type="http://schemas.openxmlformats.org/officeDocument/2006/relationships/hyperlink" Target="http://www.ezchip.com" TargetMode="External"/><Relationship Id="rId43725" Type="http://schemas.openxmlformats.org/officeDocument/2006/relationships/hyperlink" Target="https://www.publicvine.com/aboutus" TargetMode="External"/><Relationship Id="rId43726" Type="http://schemas.openxmlformats.org/officeDocument/2006/relationships/hyperlink" Target="http://www.publification.com" TargetMode="External"/><Relationship Id="rId43723" Type="http://schemas.openxmlformats.org/officeDocument/2006/relationships/hyperlink" Target="http://publicstuff.com" TargetMode="External"/><Relationship Id="rId43724" Type="http://schemas.openxmlformats.org/officeDocument/2006/relationships/hyperlink" Target="http://publictivity.com" TargetMode="External"/><Relationship Id="rId43721" Type="http://schemas.openxmlformats.org/officeDocument/2006/relationships/hyperlink" Target="http://www.publicfast.com/" TargetMode="External"/><Relationship Id="rId43722" Type="http://schemas.openxmlformats.org/officeDocument/2006/relationships/hyperlink" Target="http://www.publicrelay.com" TargetMode="External"/><Relationship Id="rId43720" Type="http://schemas.openxmlformats.org/officeDocument/2006/relationships/hyperlink" Target="http://publicbeta.co" TargetMode="External"/><Relationship Id="rId18718" Type="http://schemas.openxmlformats.org/officeDocument/2006/relationships/hyperlink" Target="http://www.eyetel-imaging.com/" TargetMode="External"/><Relationship Id="rId43729" Type="http://schemas.openxmlformats.org/officeDocument/2006/relationships/hyperlink" Target="http://www.publish2.com" TargetMode="External"/><Relationship Id="rId18719" Type="http://schemas.openxmlformats.org/officeDocument/2006/relationships/hyperlink" Target="http://www.eyetok.com" TargetMode="External"/><Relationship Id="rId18716" Type="http://schemas.openxmlformats.org/officeDocument/2006/relationships/hyperlink" Target="http://www.eyestorm.com" TargetMode="External"/><Relationship Id="rId43727" Type="http://schemas.openxmlformats.org/officeDocument/2006/relationships/hyperlink" Target="http://publikdemand.com" TargetMode="External"/><Relationship Id="rId18717" Type="http://schemas.openxmlformats.org/officeDocument/2006/relationships/hyperlink" Target="http://www.eyetechcare.com" TargetMode="External"/><Relationship Id="rId43728" Type="http://schemas.openxmlformats.org/officeDocument/2006/relationships/hyperlink" Target="http://www.caraworld.de" TargetMode="External"/><Relationship Id="rId18714" Type="http://schemas.openxmlformats.org/officeDocument/2006/relationships/hyperlink" Target="http://www.eyesmart.com.cn/" TargetMode="External"/><Relationship Id="rId18715" Type="http://schemas.openxmlformats.org/officeDocument/2006/relationships/hyperlink" Target="http://www.techcrunch.com/2008/10/02/deadpool-eyespot-closes-its-eyes/" TargetMode="External"/><Relationship Id="rId18712" Type="http://schemas.openxmlformats.org/officeDocument/2006/relationships/hyperlink" Target="http://www.eyesight-tech.com" TargetMode="External"/><Relationship Id="rId18713" Type="http://schemas.openxmlformats.org/officeDocument/2006/relationships/hyperlink" Target="http://www.eyesight-vision.com/en/" TargetMode="External"/><Relationship Id="rId18710" Type="http://schemas.openxmlformats.org/officeDocument/2006/relationships/hyperlink" Target="https://www.iscribes.co" TargetMode="External"/><Relationship Id="rId18711" Type="http://schemas.openxmlformats.org/officeDocument/2006/relationships/hyperlink" Target="http://eyesfinder.com/" TargetMode="External"/><Relationship Id="rId43736" Type="http://schemas.openxmlformats.org/officeDocument/2006/relationships/hyperlink" Target="https://www.pubnub.com" TargetMode="External"/><Relationship Id="rId43737" Type="http://schemas.openxmlformats.org/officeDocument/2006/relationships/hyperlink" Target="http://www.pubsterapp.com" TargetMode="External"/><Relationship Id="rId43734" Type="http://schemas.openxmlformats.org/officeDocument/2006/relationships/hyperlink" Target="http://www.pubmatic.com" TargetMode="External"/><Relationship Id="rId43735" Type="http://schemas.openxmlformats.org/officeDocument/2006/relationships/hyperlink" Target="http://pubnative.net" TargetMode="External"/><Relationship Id="rId43732" Type="http://schemas.openxmlformats.org/officeDocument/2006/relationships/hyperlink" Target="http://www.publishthis.com" TargetMode="External"/><Relationship Id="rId43733" Type="http://schemas.openxmlformats.org/officeDocument/2006/relationships/hyperlink" Target="http://publons.com" TargetMode="External"/><Relationship Id="rId43730" Type="http://schemas.openxmlformats.org/officeDocument/2006/relationships/hyperlink" Target="http://publisha.com" TargetMode="External"/><Relationship Id="rId43731" Type="http://schemas.openxmlformats.org/officeDocument/2006/relationships/hyperlink" Target="http://www.publishd.co" TargetMode="External"/><Relationship Id="rId18729" Type="http://schemas.openxmlformats.org/officeDocument/2006/relationships/hyperlink" Target="http://www.eywamedia.com" TargetMode="External"/><Relationship Id="rId18727" Type="http://schemas.openxmlformats.org/officeDocument/2006/relationships/hyperlink" Target="http://www.fuel-3d.com/eykona-redirect" TargetMode="External"/><Relationship Id="rId43738" Type="http://schemas.openxmlformats.org/officeDocument/2006/relationships/hyperlink" Target="http://www.puddingmedia.com" TargetMode="External"/><Relationship Id="rId18728" Type="http://schemas.openxmlformats.org/officeDocument/2006/relationships/hyperlink" Target="http://www.eyminsaccounts.co.nz/" TargetMode="External"/><Relationship Id="rId43739" Type="http://schemas.openxmlformats.org/officeDocument/2006/relationships/hyperlink" Target="https://www.puddle.com" TargetMode="External"/><Relationship Id="rId18725" Type="http://schemas.openxmlformats.org/officeDocument/2006/relationships/hyperlink" Target="http://www.eyewiz.com" TargetMode="External"/><Relationship Id="rId18726" Type="http://schemas.openxmlformats.org/officeDocument/2006/relationships/hyperlink" Target="http://www.eye-yon.com/" TargetMode="External"/><Relationship Id="rId18723" Type="http://schemas.openxmlformats.org/officeDocument/2006/relationships/hyperlink" Target="http://www.eyeviewdigital.com" TargetMode="External"/><Relationship Id="rId18724" Type="http://schemas.openxmlformats.org/officeDocument/2006/relationships/hyperlink" Target="http://www.eyewitnesssurveillance.com" TargetMode="External"/><Relationship Id="rId18721" Type="http://schemas.openxmlformats.org/officeDocument/2006/relationships/hyperlink" Target="http://www.eyevensys.com" TargetMode="External"/><Relationship Id="rId18722" Type="http://schemas.openxmlformats.org/officeDocument/2006/relationships/hyperlink" Target="http://eyeverify.com" TargetMode="External"/><Relationship Id="rId18720" Type="http://schemas.openxmlformats.org/officeDocument/2006/relationships/hyperlink" Target="http://www.eyetronics.com" TargetMode="External"/><Relationship Id="rId18783" Type="http://schemas.openxmlformats.org/officeDocument/2006/relationships/hyperlink" Target="http://fabelio.com/" TargetMode="External"/><Relationship Id="rId18784" Type="http://schemas.openxmlformats.org/officeDocument/2006/relationships/hyperlink" Target="http://www.fabentech.com/" TargetMode="External"/><Relationship Id="rId18781" Type="http://schemas.openxmlformats.org/officeDocument/2006/relationships/hyperlink" Target="http://faballey.com" TargetMode="External"/><Relationship Id="rId18782" Type="http://schemas.openxmlformats.org/officeDocument/2006/relationships/hyperlink" Target="https://www.fabbeo.de/" TargetMode="External"/><Relationship Id="rId18780" Type="http://schemas.openxmlformats.org/officeDocument/2006/relationships/hyperlink" Target="http://fab.com" TargetMode="External"/><Relationship Id="rId28106" Type="http://schemas.openxmlformats.org/officeDocument/2006/relationships/hyperlink" Target="http://jazio.com" TargetMode="External"/><Relationship Id="rId28107" Type="http://schemas.openxmlformats.org/officeDocument/2006/relationships/hyperlink" Target="http://www.jazva.com" TargetMode="External"/><Relationship Id="rId28108" Type="http://schemas.openxmlformats.org/officeDocument/2006/relationships/hyperlink" Target="http://www.jazzandblues.tv" TargetMode="External"/><Relationship Id="rId28109" Type="http://schemas.openxmlformats.org/officeDocument/2006/relationships/hyperlink" Target="http://www.jazzpharmaceuticals.com" TargetMode="External"/><Relationship Id="rId28102" Type="http://schemas.openxmlformats.org/officeDocument/2006/relationships/hyperlink" Target="http://jayride.com" TargetMode="External"/><Relationship Id="rId28103" Type="http://schemas.openxmlformats.org/officeDocument/2006/relationships/hyperlink" Target="http://jayride.com" TargetMode="External"/><Relationship Id="rId28104" Type="http://schemas.openxmlformats.org/officeDocument/2006/relationships/hyperlink" Target="http://www.jays.se" TargetMode="External"/><Relationship Id="rId28105" Type="http://schemas.openxmlformats.org/officeDocument/2006/relationships/hyperlink" Target="http://www.jazdmarkets.com" TargetMode="External"/><Relationship Id="rId28110" Type="http://schemas.openxmlformats.org/officeDocument/2006/relationships/hyperlink" Target="http://www.jazztechnologies.com" TargetMode="External"/><Relationship Id="rId28111" Type="http://schemas.openxmlformats.org/officeDocument/2006/relationships/hyperlink" Target="http://jazzdphone.com" TargetMode="External"/><Relationship Id="rId28112" Type="http://schemas.openxmlformats.org/officeDocument/2006/relationships/hyperlink" Target="http://www.jazzdesk.com" TargetMode="External"/><Relationship Id="rId18778" Type="http://schemas.openxmlformats.org/officeDocument/2006/relationships/hyperlink" Target="https://www.faasos.com/" TargetMode="External"/><Relationship Id="rId18779" Type="http://schemas.openxmlformats.org/officeDocument/2006/relationships/hyperlink" Target="http://www.fabbag.com" TargetMode="External"/><Relationship Id="rId18776" Type="http://schemas.openxmlformats.org/officeDocument/2006/relationships/hyperlink" Target="http://faaborgpharma.dk/" TargetMode="External"/><Relationship Id="rId18777" Type="http://schemas.openxmlformats.org/officeDocument/2006/relationships/hyperlink" Target="http://faahpharma.com" TargetMode="External"/><Relationship Id="rId18774" Type="http://schemas.openxmlformats.org/officeDocument/2006/relationships/hyperlink" Target="http://f50.io" TargetMode="External"/><Relationship Id="rId18775" Type="http://schemas.openxmlformats.org/officeDocument/2006/relationships/hyperlink" Target="http://f6s.com" TargetMode="External"/><Relationship Id="rId18794" Type="http://schemas.openxmlformats.org/officeDocument/2006/relationships/hyperlink" Target="http://www.fabric7.com/" TargetMode="External"/><Relationship Id="rId18795" Type="http://schemas.openxmlformats.org/officeDocument/2006/relationships/hyperlink" Target="http://www.fabricationgames.com" TargetMode="External"/><Relationship Id="rId18792" Type="http://schemas.openxmlformats.org/officeDocument/2006/relationships/hyperlink" Target="http://www.tryfabric.com/" TargetMode="External"/><Relationship Id="rId18793" Type="http://schemas.openxmlformats.org/officeDocument/2006/relationships/hyperlink" Target="http://fabricengine.com" TargetMode="External"/><Relationship Id="rId18790" Type="http://schemas.openxmlformats.org/officeDocument/2006/relationships/hyperlink" Target="http://www.fablistic.com" TargetMode="External"/><Relationship Id="rId18791" Type="http://schemas.openxmlformats.org/officeDocument/2006/relationships/hyperlink" Target="http://www.fabpulous.com" TargetMode="External"/><Relationship Id="rId28100" Type="http://schemas.openxmlformats.org/officeDocument/2006/relationships/hyperlink" Target="http://jaycut.com" TargetMode="External"/><Relationship Id="rId28101" Type="http://schemas.openxmlformats.org/officeDocument/2006/relationships/hyperlink" Target="http://www.jaypore.com" TargetMode="External"/><Relationship Id="rId18789" Type="http://schemas.openxmlformats.org/officeDocument/2006/relationships/hyperlink" Target="http://fablic.co.jp/" TargetMode="External"/><Relationship Id="rId18787" Type="http://schemas.openxmlformats.org/officeDocument/2006/relationships/hyperlink" Target="http://www.fabkids.com" TargetMode="External"/><Relationship Id="rId18788" Type="http://schemas.openxmlformats.org/officeDocument/2006/relationships/hyperlink" Target="http://thefabler.com" TargetMode="External"/><Relationship Id="rId18785" Type="http://schemas.openxmlformats.org/officeDocument/2006/relationships/hyperlink" Target="http://fabfitfun.com" TargetMode="External"/><Relationship Id="rId18786" Type="http://schemas.openxmlformats.org/officeDocument/2006/relationships/hyperlink" Target="http://www.fabhotels.com/" TargetMode="External"/><Relationship Id="rId18761" Type="http://schemas.openxmlformats.org/officeDocument/2006/relationships/hyperlink" Target="http://ezway.pro" TargetMode="External"/><Relationship Id="rId18762" Type="http://schemas.openxmlformats.org/officeDocument/2006/relationships/hyperlink" Target="http://www.ezyinsights.com" TargetMode="External"/><Relationship Id="rId18760" Type="http://schemas.openxmlformats.org/officeDocument/2006/relationships/hyperlink" Target="http://ezuza.com" TargetMode="External"/><Relationship Id="rId18758" Type="http://schemas.openxmlformats.org/officeDocument/2006/relationships/hyperlink" Target="http://www.eztable.com" TargetMode="External"/><Relationship Id="rId18759" Type="http://schemas.openxmlformats.org/officeDocument/2006/relationships/hyperlink" Target="http://www.eztaxi.it" TargetMode="External"/><Relationship Id="rId18756" Type="http://schemas.openxmlformats.org/officeDocument/2006/relationships/hyperlink" Target="http://ezprints.com" TargetMode="External"/><Relationship Id="rId18757" Type="http://schemas.openxmlformats.org/officeDocument/2006/relationships/hyperlink" Target="http://ezprints.com" TargetMode="External"/><Relationship Id="rId18754" Type="http://schemas.openxmlformats.org/officeDocument/2006/relationships/hyperlink" Target="http://www.ezono.com" TargetMode="External"/><Relationship Id="rId18755" Type="http://schemas.openxmlformats.org/officeDocument/2006/relationships/hyperlink" Target="http://ezose.com" TargetMode="External"/><Relationship Id="rId18752" Type="http://schemas.openxmlformats.org/officeDocument/2006/relationships/hyperlink" Target="http://www.eznetpay.com" TargetMode="External"/><Relationship Id="rId18753" Type="http://schemas.openxmlformats.org/officeDocument/2006/relationships/hyperlink" Target="http://www.ezoic.com" TargetMode="External"/><Relationship Id="rId18772" Type="http://schemas.openxmlformats.org/officeDocument/2006/relationships/hyperlink" Target="http://expressionisnow.com" TargetMode="External"/><Relationship Id="rId18773" Type="http://schemas.openxmlformats.org/officeDocument/2006/relationships/hyperlink" Target="http://www.f4samurai.jp/en/index.html" TargetMode="External"/><Relationship Id="rId18770" Type="http://schemas.openxmlformats.org/officeDocument/2006/relationships/hyperlink" Target="http://www.f2g.com" TargetMode="External"/><Relationship Id="rId18771" Type="http://schemas.openxmlformats.org/officeDocument/2006/relationships/hyperlink" Target="http://f3foods.com" TargetMode="External"/><Relationship Id="rId18769" Type="http://schemas.openxmlformats.org/officeDocument/2006/relationships/hyperlink" Target="http://www.f-star.com" TargetMode="External"/><Relationship Id="rId18767" Type="http://schemas.openxmlformats.org/officeDocument/2006/relationships/hyperlink" Target="http://www.firsatbufirsat.com/" TargetMode="External"/><Relationship Id="rId18768" Type="http://schemas.openxmlformats.org/officeDocument/2006/relationships/hyperlink" Target="http://www.franklin-seidelmann.com" TargetMode="External"/><Relationship Id="rId18765" Type="http://schemas.openxmlformats.org/officeDocument/2006/relationships/hyperlink" Target="http://www.superbabyfood.com/" TargetMode="External"/><Relationship Id="rId18766" Type="http://schemas.openxmlformats.org/officeDocument/2006/relationships/hyperlink" Target="http://www.f-origin.com" TargetMode="External"/><Relationship Id="rId18763" Type="http://schemas.openxmlformats.org/officeDocument/2006/relationships/hyperlink" Target="https://ezysolare.com/" TargetMode="External"/><Relationship Id="rId18764" Type="http://schemas.openxmlformats.org/officeDocument/2006/relationships/hyperlink" Target="http://f8interactive.com" TargetMode="External"/><Relationship Id="rId1213" Type="http://schemas.openxmlformats.org/officeDocument/2006/relationships/hyperlink" Target="http://adaptivepayments.com" TargetMode="External"/><Relationship Id="rId1214" Type="http://schemas.openxmlformats.org/officeDocument/2006/relationships/hyperlink" Target="http://www.adaptiveplanning.com/" TargetMode="External"/><Relationship Id="rId1215" Type="http://schemas.openxmlformats.org/officeDocument/2006/relationships/hyperlink" Target="http://www.adaptivesymbiotictechnologies.com/" TargetMode="External"/><Relationship Id="rId1216" Type="http://schemas.openxmlformats.org/officeDocument/2006/relationships/hyperlink" Target="http://www.adapt.com" TargetMode="External"/><Relationship Id="rId1217" Type="http://schemas.openxmlformats.org/officeDocument/2006/relationships/hyperlink" Target="http://www.adaptivetechinc.com" TargetMode="External"/><Relationship Id="rId1218" Type="http://schemas.openxmlformats.org/officeDocument/2006/relationships/hyperlink" Target="http://tvtag.com/" TargetMode="External"/><Relationship Id="rId1219" Type="http://schemas.openxmlformats.org/officeDocument/2006/relationships/hyperlink" Target="http://www.adaptive-mobile.com" TargetMode="External"/><Relationship Id="rId1210" Type="http://schemas.openxmlformats.org/officeDocument/2006/relationships/hyperlink" Target="http://www.adaptivem.com" TargetMode="External"/><Relationship Id="rId1211" Type="http://schemas.openxmlformats.org/officeDocument/2006/relationships/hyperlink" Target="http://www.adaptivemedia.com/" TargetMode="External"/><Relationship Id="rId1212" Type="http://schemas.openxmlformats.org/officeDocument/2006/relationships/hyperlink" Target="http://www.adaptiveozone.com" TargetMode="External"/><Relationship Id="rId1202" Type="http://schemas.openxmlformats.org/officeDocument/2006/relationships/hyperlink" Target="http://adaptifyed.com" TargetMode="External"/><Relationship Id="rId1203" Type="http://schemas.openxmlformats.org/officeDocument/2006/relationships/hyperlink" Target="http://adaptimmune.com" TargetMode="External"/><Relationship Id="rId1204" Type="http://schemas.openxmlformats.org/officeDocument/2006/relationships/hyperlink" Target="http://www.adaptis-solutions.com" TargetMode="External"/><Relationship Id="rId1205" Type="http://schemas.openxmlformats.org/officeDocument/2006/relationships/hyperlink" Target="http://www.adaptiveadvertising.biz" TargetMode="External"/><Relationship Id="rId1206" Type="http://schemas.openxmlformats.org/officeDocument/2006/relationships/hyperlink" Target="http://adaptivebiotech.com" TargetMode="External"/><Relationship Id="rId1207" Type="http://schemas.openxmlformats.org/officeDocument/2006/relationships/hyperlink" Target="http://www.adaptivecomputing.com" TargetMode="External"/><Relationship Id="rId1208" Type="http://schemas.openxmlformats.org/officeDocument/2006/relationships/hyperlink" Target="http://adp-ic.com" TargetMode="External"/><Relationship Id="rId1209" Type="http://schemas.openxmlformats.org/officeDocument/2006/relationships/hyperlink" Target="http://www.adaptiveinsights.com/" TargetMode="External"/><Relationship Id="rId1200" Type="http://schemas.openxmlformats.org/officeDocument/2006/relationships/hyperlink" Target="http://www.adapteva.com" TargetMode="External"/><Relationship Id="rId1201" Type="http://schemas.openxmlformats.org/officeDocument/2006/relationships/hyperlink" Target="http://getdrop.co" TargetMode="External"/><Relationship Id="rId1235" Type="http://schemas.openxmlformats.org/officeDocument/2006/relationships/hyperlink" Target="http://adbmtech.com/" TargetMode="External"/><Relationship Id="rId1236" Type="http://schemas.openxmlformats.org/officeDocument/2006/relationships/hyperlink" Target="http://www.adbongo.com" TargetMode="External"/><Relationship Id="rId1237" Type="http://schemas.openxmlformats.org/officeDocument/2006/relationships/hyperlink" Target="http://adbrain.com" TargetMode="External"/><Relationship Id="rId1238" Type="http://schemas.openxmlformats.org/officeDocument/2006/relationships/hyperlink" Target="http://adbrite.com" TargetMode="External"/><Relationship Id="rId1239" Type="http://schemas.openxmlformats.org/officeDocument/2006/relationships/hyperlink" Target="http://www.adctherapeutics.com" TargetMode="External"/><Relationship Id="rId1230" Type="http://schemas.openxmlformats.org/officeDocument/2006/relationships/hyperlink" Target="https://www.adasworks.com/" TargetMode="External"/><Relationship Id="rId1231" Type="http://schemas.openxmlformats.org/officeDocument/2006/relationships/hyperlink" Target="http://adatao.com" TargetMode="External"/><Relationship Id="rId1232" Type="http://schemas.openxmlformats.org/officeDocument/2006/relationships/hyperlink" Target="http://www.adayana.com" TargetMode="External"/><Relationship Id="rId1233" Type="http://schemas.openxmlformats.org/officeDocument/2006/relationships/hyperlink" Target="https://www.adbidtise.com/" TargetMode="External"/><Relationship Id="rId1234" Type="http://schemas.openxmlformats.org/officeDocument/2006/relationships/hyperlink" Target="http://adbira.com" TargetMode="External"/><Relationship Id="rId1224" Type="http://schemas.openxmlformats.org/officeDocument/2006/relationships/hyperlink" Target="http://www.adaptix.com" TargetMode="External"/><Relationship Id="rId1225" Type="http://schemas.openxmlformats.org/officeDocument/2006/relationships/hyperlink" Target="http://www.adapx.com" TargetMode="External"/><Relationship Id="rId1226" Type="http://schemas.openxmlformats.org/officeDocument/2006/relationships/hyperlink" Target="http://www.adarit.com" TargetMode="External"/><Relationship Id="rId1227" Type="http://schemas.openxmlformats.org/officeDocument/2006/relationships/hyperlink" Target="http://www.adara.com" TargetMode="External"/><Relationship Id="rId1228" Type="http://schemas.openxmlformats.org/officeDocument/2006/relationships/hyperlink" Target="http://www.adartisanimalhealth.com" TargetMode="External"/><Relationship Id="rId1229" Type="http://schemas.openxmlformats.org/officeDocument/2006/relationships/hyperlink" Target="http://www.adarzabio.com" TargetMode="External"/><Relationship Id="rId1220" Type="http://schemas.openxmlformats.org/officeDocument/2006/relationships/hyperlink" Target="http://www.adaptivewell.com" TargetMode="External"/><Relationship Id="rId1221" Type="http://schemas.openxmlformats.org/officeDocument/2006/relationships/hyperlink" Target="http://adaptiv.io" TargetMode="External"/><Relationship Id="rId1222" Type="http://schemas.openxmlformats.org/officeDocument/2006/relationships/hyperlink" Target="http://www.adaptiv.io/" TargetMode="External"/><Relationship Id="rId1223" Type="http://schemas.openxmlformats.org/officeDocument/2006/relationships/hyperlink" Target="http://adaptivity.com" TargetMode="External"/><Relationship Id="rId18819" Type="http://schemas.openxmlformats.org/officeDocument/2006/relationships/hyperlink" Target="http://faceonmobile.com" TargetMode="External"/><Relationship Id="rId18817" Type="http://schemas.openxmlformats.org/officeDocument/2006/relationships/hyperlink" Target="http://facefirst.com" TargetMode="External"/><Relationship Id="rId18818" Type="http://schemas.openxmlformats.org/officeDocument/2006/relationships/hyperlink" Target="http://play.faceit.com/" TargetMode="External"/><Relationship Id="rId18815" Type="http://schemas.openxmlformats.org/officeDocument/2006/relationships/hyperlink" Target="http://www.facebuzz.com" TargetMode="External"/><Relationship Id="rId18816" Type="http://schemas.openxmlformats.org/officeDocument/2006/relationships/hyperlink" Target="http://www.facecake.com" TargetMode="External"/><Relationship Id="rId18813" Type="http://schemas.openxmlformats.org/officeDocument/2006/relationships/hyperlink" Target="http://www.facealert.cl" TargetMode="External"/><Relationship Id="rId18814" Type="http://schemas.openxmlformats.org/officeDocument/2006/relationships/hyperlink" Target="http://www.facebook.com" TargetMode="External"/><Relationship Id="rId18811" Type="http://schemas.openxmlformats.org/officeDocument/2006/relationships/hyperlink" Target="http://face-me.pe/" TargetMode="External"/><Relationship Id="rId18812" Type="http://schemas.openxmlformats.org/officeDocument/2006/relationships/hyperlink" Target="http://www.facetofacelive.com" TargetMode="External"/><Relationship Id="rId18810" Type="http://schemas.openxmlformats.org/officeDocument/2006/relationships/hyperlink" Target="http://face.com" TargetMode="External"/><Relationship Id="rId18828" Type="http://schemas.openxmlformats.org/officeDocument/2006/relationships/hyperlink" Target="http://www.factabase.com" TargetMode="External"/><Relationship Id="rId18829" Type="http://schemas.openxmlformats.org/officeDocument/2006/relationships/hyperlink" Target="http://www.factery.net" TargetMode="External"/><Relationship Id="rId18826" Type="http://schemas.openxmlformats.org/officeDocument/2006/relationships/hyperlink" Target="http://www.fxiaoke.com/" TargetMode="External"/><Relationship Id="rId18827" Type="http://schemas.openxmlformats.org/officeDocument/2006/relationships/hyperlink" Target="http://facities.com" TargetMode="External"/><Relationship Id="rId18824" Type="http://schemas.openxmlformats.org/officeDocument/2006/relationships/hyperlink" Target="http://faceta.gs" TargetMode="External"/><Relationship Id="rId18825" Type="http://schemas.openxmlformats.org/officeDocument/2006/relationships/hyperlink" Target="http://www.facio.com" TargetMode="External"/><Relationship Id="rId18822" Type="http://schemas.openxmlformats.org/officeDocument/2006/relationships/hyperlink" Target="http://www.facet.com" TargetMode="External"/><Relationship Id="rId18823" Type="http://schemas.openxmlformats.org/officeDocument/2006/relationships/hyperlink" Target="http://www.facetsolutions.com" TargetMode="External"/><Relationship Id="rId18820" Type="http://schemas.openxmlformats.org/officeDocument/2006/relationships/hyperlink" Target="http://facerig.com" TargetMode="External"/><Relationship Id="rId18821" Type="http://schemas.openxmlformats.org/officeDocument/2006/relationships/hyperlink" Target="http://www.faceshift.com" TargetMode="External"/><Relationship Id="rId18808" Type="http://schemas.openxmlformats.org/officeDocument/2006/relationships/hyperlink" Target="http://www.fabzat.com" TargetMode="External"/><Relationship Id="rId18809" Type="http://schemas.openxmlformats.org/officeDocument/2006/relationships/hyperlink" Target="http://face.com" TargetMode="External"/><Relationship Id="rId18806" Type="http://schemas.openxmlformats.org/officeDocument/2006/relationships/hyperlink" Target="http://www.fabsecure.com" TargetMode="External"/><Relationship Id="rId18807" Type="http://schemas.openxmlformats.org/officeDocument/2006/relationships/hyperlink" Target="http://fabulyzer.com/" TargetMode="External"/><Relationship Id="rId18804" Type="http://schemas.openxmlformats.org/officeDocument/2006/relationships/hyperlink" Target="https://fabula.im/" TargetMode="External"/><Relationship Id="rId18805" Type="http://schemas.openxmlformats.org/officeDocument/2006/relationships/hyperlink" Target="http://www.fabule.com" TargetMode="External"/><Relationship Id="rId18802" Type="http://schemas.openxmlformats.org/officeDocument/2006/relationships/hyperlink" Target="http://www.fabtask.com" TargetMode="External"/><Relationship Id="rId18803" Type="http://schemas.openxmlformats.org/officeDocument/2006/relationships/hyperlink" Target="http://fabtotum.com" TargetMode="External"/><Relationship Id="rId18800" Type="http://schemas.openxmlformats.org/officeDocument/2006/relationships/hyperlink" Target="http://www.fabrooms.de" TargetMode="External"/><Relationship Id="rId18801" Type="http://schemas.openxmlformats.org/officeDocument/2006/relationships/hyperlink" Target="http://www.fabrus.net" TargetMode="External"/><Relationship Id="rId53190" Type="http://schemas.openxmlformats.org/officeDocument/2006/relationships/hyperlink" Target="http://www.swiss-smile.com/" TargetMode="External"/><Relationship Id="rId53191" Type="http://schemas.openxmlformats.org/officeDocument/2006/relationships/hyperlink" Target="http://www.medm.com/" TargetMode="External"/><Relationship Id="rId53192" Type="http://schemas.openxmlformats.org/officeDocument/2006/relationships/hyperlink" Target="http://www.swissray.com/" TargetMode="External"/><Relationship Id="rId53186" Type="http://schemas.openxmlformats.org/officeDocument/2006/relationships/hyperlink" Target="http://www.swipy.de/en" TargetMode="External"/><Relationship Id="rId53187" Type="http://schemas.openxmlformats.org/officeDocument/2006/relationships/hyperlink" Target="http://www.swirl.com" TargetMode="External"/><Relationship Id="rId53188" Type="http://schemas.openxmlformats.org/officeDocument/2006/relationships/hyperlink" Target="http://www.swishme.com" TargetMode="External"/><Relationship Id="rId53189" Type="http://schemas.openxmlformats.org/officeDocument/2006/relationships/hyperlink" Target="http://swishanalytics.com" TargetMode="External"/><Relationship Id="rId53182" Type="http://schemas.openxmlformats.org/officeDocument/2006/relationships/hyperlink" Target="http://www.swipesense.com" TargetMode="External"/><Relationship Id="rId1290" Type="http://schemas.openxmlformats.org/officeDocument/2006/relationships/hyperlink" Target="http://adeptcloud.com" TargetMode="External"/><Relationship Id="rId53183" Type="http://schemas.openxmlformats.org/officeDocument/2006/relationships/hyperlink" Target="http://www.swipestation.co.uk/" TargetMode="External"/><Relationship Id="rId1291" Type="http://schemas.openxmlformats.org/officeDocument/2006/relationships/hyperlink" Target="http://www.adeptence.com" TargetMode="External"/><Relationship Id="rId53184" Type="http://schemas.openxmlformats.org/officeDocument/2006/relationships/hyperlink" Target="http://www.swipestox.com" TargetMode="External"/><Relationship Id="rId1292" Type="http://schemas.openxmlformats.org/officeDocument/2006/relationships/hyperlink" Target="http://adhc.com/" TargetMode="External"/><Relationship Id="rId53185" Type="http://schemas.openxmlformats.org/officeDocument/2006/relationships/hyperlink" Target="http://www.swipp.com" TargetMode="External"/><Relationship Id="rId1293" Type="http://schemas.openxmlformats.org/officeDocument/2006/relationships/hyperlink" Target="http://adespresso.com" TargetMode="External"/><Relationship Id="rId1294" Type="http://schemas.openxmlformats.org/officeDocument/2006/relationships/hyperlink" Target="http://www.adessosolutions.com" TargetMode="External"/><Relationship Id="rId1295" Type="http://schemas.openxmlformats.org/officeDocument/2006/relationships/hyperlink" Target="http://www.adestotech.com" TargetMode="External"/><Relationship Id="rId1296" Type="http://schemas.openxmlformats.org/officeDocument/2006/relationships/hyperlink" Target="http://www.adex.com" TargetMode="External"/><Relationship Id="rId1297" Type="http://schemas.openxmlformats.org/officeDocument/2006/relationships/hyperlink" Target="http://www.adexlink.com" TargetMode="External"/><Relationship Id="rId1298" Type="http://schemas.openxmlformats.org/officeDocument/2006/relationships/hyperlink" Target="http://adexpres.cz" TargetMode="External"/><Relationship Id="rId1299" Type="http://schemas.openxmlformats.org/officeDocument/2006/relationships/hyperlink" Target="http://www.adextent.com" TargetMode="External"/><Relationship Id="rId53197" Type="http://schemas.openxmlformats.org/officeDocument/2006/relationships/hyperlink" Target="http://www.switchmaterials.com" TargetMode="External"/><Relationship Id="rId53198" Type="http://schemas.openxmlformats.org/officeDocument/2006/relationships/hyperlink" Target="http://www.s2h.com" TargetMode="External"/><Relationship Id="rId53199" Type="http://schemas.openxmlformats.org/officeDocument/2006/relationships/hyperlink" Target="http://www.switchablesolutions.com" TargetMode="External"/><Relationship Id="rId53193" Type="http://schemas.openxmlformats.org/officeDocument/2006/relationships/hyperlink" Target="http://switchapp.com" TargetMode="External"/><Relationship Id="rId53194" Type="http://schemas.openxmlformats.org/officeDocument/2006/relationships/hyperlink" Target="https://www.switchautomation.com/" TargetMode="External"/><Relationship Id="rId1280" Type="http://schemas.openxmlformats.org/officeDocument/2006/relationships/hyperlink" Target="http://www.sharethat.com/" TargetMode="External"/><Relationship Id="rId53195" Type="http://schemas.openxmlformats.org/officeDocument/2006/relationships/hyperlink" Target="https://www.switch.co/" TargetMode="External"/><Relationship Id="rId1281" Type="http://schemas.openxmlformats.org/officeDocument/2006/relationships/hyperlink" Target="http://www.wordvoyage.com" TargetMode="External"/><Relationship Id="rId53196" Type="http://schemas.openxmlformats.org/officeDocument/2006/relationships/hyperlink" Target="http://www.switchresearch.com" TargetMode="External"/><Relationship Id="rId1282" Type="http://schemas.openxmlformats.org/officeDocument/2006/relationships/hyperlink" Target="http://www.adello.com" TargetMode="External"/><Relationship Id="rId1283" Type="http://schemas.openxmlformats.org/officeDocument/2006/relationships/hyperlink" Target="http://www.adelphic.com" TargetMode="External"/><Relationship Id="rId1284" Type="http://schemas.openxmlformats.org/officeDocument/2006/relationships/hyperlink" Target="http://www.adenandanais.com" TargetMode="External"/><Relationship Id="rId1285" Type="http://schemas.openxmlformats.org/officeDocument/2006/relationships/hyperlink" Target="http://www.adenios.com" TargetMode="External"/><Relationship Id="rId1286" Type="http://schemas.openxmlformats.org/officeDocument/2006/relationships/hyperlink" Target="http://www.adenrx.com/" TargetMode="External"/><Relationship Id="rId1287" Type="http://schemas.openxmlformats.org/officeDocument/2006/relationships/hyperlink" Target="http://www.adenovir.com" TargetMode="External"/><Relationship Id="rId1288" Type="http://schemas.openxmlformats.org/officeDocument/2006/relationships/hyperlink" Target="http://www.adents.com" TargetMode="External"/><Relationship Id="rId1289" Type="http://schemas.openxmlformats.org/officeDocument/2006/relationships/hyperlink" Target="http://www.adenyo.com" TargetMode="External"/><Relationship Id="rId1257" Type="http://schemas.openxmlformats.org/officeDocument/2006/relationships/hyperlink" Target="https://addapp.io/" TargetMode="External"/><Relationship Id="rId1258" Type="http://schemas.openxmlformats.org/officeDocument/2006/relationships/hyperlink" Target="http://www.addepar.com" TargetMode="External"/><Relationship Id="rId1259" Type="http://schemas.openxmlformats.org/officeDocument/2006/relationships/hyperlink" Target="http://addextherapeutics.com" TargetMode="External"/><Relationship Id="rId53142" Type="http://schemas.openxmlformats.org/officeDocument/2006/relationships/hyperlink" Target="http://sweetwaterbeverages.com/" TargetMode="External"/><Relationship Id="rId53143" Type="http://schemas.openxmlformats.org/officeDocument/2006/relationships/hyperlink" Target="http://sweetwater.us" TargetMode="External"/><Relationship Id="rId53144" Type="http://schemas.openxmlformats.org/officeDocument/2006/relationships/hyperlink" Target="http://www.sweigh.com" TargetMode="External"/><Relationship Id="rId53145" Type="http://schemas.openxmlformats.org/officeDocument/2006/relationships/hyperlink" Target="http://www.swervepay.com" TargetMode="External"/><Relationship Id="rId53140" Type="http://schemas.openxmlformats.org/officeDocument/2006/relationships/hyperlink" Target="http://www.sweetspotintelligence.com" TargetMode="External"/><Relationship Id="rId53141" Type="http://schemas.openxmlformats.org/officeDocument/2006/relationships/hyperlink" Target="http://sweetspot-wifi.com" TargetMode="External"/><Relationship Id="rId1250" Type="http://schemas.openxmlformats.org/officeDocument/2006/relationships/hyperlink" Target="http://adconnect.com/" TargetMode="External"/><Relationship Id="rId1251" Type="http://schemas.openxmlformats.org/officeDocument/2006/relationships/hyperlink" Target="http://www.adcrimson.com" TargetMode="External"/><Relationship Id="rId1252" Type="http://schemas.openxmlformats.org/officeDocument/2006/relationships/hyperlink" Target="http://www.adcrowd.com" TargetMode="External"/><Relationship Id="rId1253" Type="http://schemas.openxmlformats.org/officeDocument/2006/relationships/hyperlink" Target="http://www.act.is/" TargetMode="External"/><Relationship Id="rId53146" Type="http://schemas.openxmlformats.org/officeDocument/2006/relationships/hyperlink" Target="http://www.swggr.net" TargetMode="External"/><Relationship Id="rId1254" Type="http://schemas.openxmlformats.org/officeDocument/2006/relationships/hyperlink" Target="http://www.addshoppers.com" TargetMode="External"/><Relationship Id="rId53147" Type="http://schemas.openxmlformats.org/officeDocument/2006/relationships/hyperlink" Target="http://swidjit.com" TargetMode="External"/><Relationship Id="rId1255" Type="http://schemas.openxmlformats.org/officeDocument/2006/relationships/hyperlink" Target="http://www.add2paper.com" TargetMode="External"/><Relationship Id="rId53148" Type="http://schemas.openxmlformats.org/officeDocument/2006/relationships/hyperlink" Target="http://www.mswift.co/" TargetMode="External"/><Relationship Id="rId1256" Type="http://schemas.openxmlformats.org/officeDocument/2006/relationships/hyperlink" Target="http://www.addamark.com/" TargetMode="External"/><Relationship Id="rId53149" Type="http://schemas.openxmlformats.org/officeDocument/2006/relationships/hyperlink" Target="http://www.swiftbiosci.com" TargetMode="External"/><Relationship Id="rId1246" Type="http://schemas.openxmlformats.org/officeDocument/2006/relationships/hyperlink" Target="http://adchina.com" TargetMode="External"/><Relationship Id="rId1247" Type="http://schemas.openxmlformats.org/officeDocument/2006/relationships/hyperlink" Target="http://www.adchoiceinc.com/" TargetMode="External"/><Relationship Id="rId1248" Type="http://schemas.openxmlformats.org/officeDocument/2006/relationships/hyperlink" Target="http://www.adcole.com" TargetMode="External"/><Relationship Id="rId1249" Type="http://schemas.openxmlformats.org/officeDocument/2006/relationships/hyperlink" Target="http://www.adconion.com" TargetMode="External"/><Relationship Id="rId53153" Type="http://schemas.openxmlformats.org/officeDocument/2006/relationships/hyperlink" Target="http://swiftnav.com" TargetMode="External"/><Relationship Id="rId53154" Type="http://schemas.openxmlformats.org/officeDocument/2006/relationships/hyperlink" Target="http://www.swiftcourt.se" TargetMode="External"/><Relationship Id="rId53155" Type="http://schemas.openxmlformats.org/officeDocument/2006/relationships/hyperlink" Target="http://www.swiftmile.com" TargetMode="External"/><Relationship Id="rId53156" Type="http://schemas.openxmlformats.org/officeDocument/2006/relationships/hyperlink" Target="http://www.swifto.com" TargetMode="External"/><Relationship Id="rId53150" Type="http://schemas.openxmlformats.org/officeDocument/2006/relationships/hyperlink" Target="http://www.swiftendeavor.com" TargetMode="External"/><Relationship Id="rId53151" Type="http://schemas.openxmlformats.org/officeDocument/2006/relationships/hyperlink" Target="http://www.swiftfrontiers.com" TargetMode="External"/><Relationship Id="rId53152" Type="http://schemas.openxmlformats.org/officeDocument/2006/relationships/hyperlink" Target="http://www.swiftidentity.com" TargetMode="External"/><Relationship Id="rId1240" Type="http://schemas.openxmlformats.org/officeDocument/2006/relationships/hyperlink" Target="http://adcade.com" TargetMode="External"/><Relationship Id="rId1241" Type="http://schemas.openxmlformats.org/officeDocument/2006/relationships/hyperlink" Target="http://adcamp.ru/" TargetMode="External"/><Relationship Id="rId1242" Type="http://schemas.openxmlformats.org/officeDocument/2006/relationships/hyperlink" Target="http://adcarehealth.com" TargetMode="External"/><Relationship Id="rId53157" Type="http://schemas.openxmlformats.org/officeDocument/2006/relationships/hyperlink" Target="http://swiftpage.com" TargetMode="External"/><Relationship Id="rId1243" Type="http://schemas.openxmlformats.org/officeDocument/2006/relationships/hyperlink" Target="http://adca.st" TargetMode="External"/><Relationship Id="rId53158" Type="http://schemas.openxmlformats.org/officeDocument/2006/relationships/hyperlink" Target="http://www.swiftqueue.com" TargetMode="External"/><Relationship Id="rId1244" Type="http://schemas.openxmlformats.org/officeDocument/2006/relationships/hyperlink" Target="http://www.adcentricity.com" TargetMode="External"/><Relationship Id="rId53159" Type="http://schemas.openxmlformats.org/officeDocument/2006/relationships/hyperlink" Target="http://www.travelshark.com" TargetMode="External"/><Relationship Id="rId1245" Type="http://schemas.openxmlformats.org/officeDocument/2006/relationships/hyperlink" Target="http://www.adchemy.com" TargetMode="External"/><Relationship Id="rId1279" Type="http://schemas.openxmlformats.org/officeDocument/2006/relationships/hyperlink" Target="http://www.adecn.com" TargetMode="External"/><Relationship Id="rId53170" Type="http://schemas.openxmlformats.org/officeDocument/2006/relationships/hyperlink" Target="http://swink.tv" TargetMode="External"/><Relationship Id="rId53164" Type="http://schemas.openxmlformats.org/officeDocument/2006/relationships/hyperlink" Target="http://www.swiimsystem.com/home.aspx" TargetMode="External"/><Relationship Id="rId53165" Type="http://schemas.openxmlformats.org/officeDocument/2006/relationships/hyperlink" Target="http://swimtopia.com" TargetMode="External"/><Relationship Id="rId53166" Type="http://schemas.openxmlformats.org/officeDocument/2006/relationships/hyperlink" Target="http://www.swingbyswing.com" TargetMode="External"/><Relationship Id="rId53167" Type="http://schemas.openxmlformats.org/officeDocument/2006/relationships/hyperlink" Target="http://www.swingpal.com/" TargetMode="External"/><Relationship Id="rId53160" Type="http://schemas.openxmlformats.org/officeDocument/2006/relationships/hyperlink" Target="http://swiftshift.com" TargetMode="External"/><Relationship Id="rId53161" Type="http://schemas.openxmlformats.org/officeDocument/2006/relationships/hyperlink" Target="http://swiftstack.com" TargetMode="External"/><Relationship Id="rId53162" Type="http://schemas.openxmlformats.org/officeDocument/2006/relationships/hyperlink" Target="https://swiftype.com" TargetMode="External"/><Relationship Id="rId1270" Type="http://schemas.openxmlformats.org/officeDocument/2006/relationships/hyperlink" Target="http://www.addresshealth.com/" TargetMode="External"/><Relationship Id="rId53163" Type="http://schemas.openxmlformats.org/officeDocument/2006/relationships/hyperlink" Target="http://www.swiggy.in" TargetMode="External"/><Relationship Id="rId1271" Type="http://schemas.openxmlformats.org/officeDocument/2006/relationships/hyperlink" Target="http://www.addsearch.com" TargetMode="External"/><Relationship Id="rId1272" Type="http://schemas.openxmlformats.org/officeDocument/2006/relationships/hyperlink" Target="http://www.addthis.com" TargetMode="External"/><Relationship Id="rId1273" Type="http://schemas.openxmlformats.org/officeDocument/2006/relationships/hyperlink" Target="http://adduplex.com" TargetMode="External"/><Relationship Id="rId1274" Type="http://schemas.openxmlformats.org/officeDocument/2006/relationships/hyperlink" Target="http://addus.com" TargetMode="External"/><Relationship Id="rId1275" Type="http://schemas.openxmlformats.org/officeDocument/2006/relationships/hyperlink" Target="http://addvocate.com" TargetMode="External"/><Relationship Id="rId53168" Type="http://schemas.openxmlformats.org/officeDocument/2006/relationships/hyperlink" Target="http://www.swingshot.com" TargetMode="External"/><Relationship Id="rId1276" Type="http://schemas.openxmlformats.org/officeDocument/2006/relationships/hyperlink" Target="http://addwish.com" TargetMode="External"/><Relationship Id="rId53169" Type="http://schemas.openxmlformats.org/officeDocument/2006/relationships/hyperlink" Target="http://swink.tv" TargetMode="External"/><Relationship Id="rId1277" Type="http://schemas.openxmlformats.org/officeDocument/2006/relationships/hyperlink" Target="http://www.adea.com" TargetMode="External"/><Relationship Id="rId1278" Type="http://schemas.openxmlformats.org/officeDocument/2006/relationships/hyperlink" Target="http://www.adealio.com" TargetMode="External"/><Relationship Id="rId1268" Type="http://schemas.openxmlformats.org/officeDocument/2006/relationships/hyperlink" Target="http://www.addopad.com" TargetMode="External"/><Relationship Id="rId1269" Type="http://schemas.openxmlformats.org/officeDocument/2006/relationships/hyperlink" Target="http://www.addoway.com" TargetMode="External"/><Relationship Id="rId53180" Type="http://schemas.openxmlformats.org/officeDocument/2006/relationships/hyperlink" Target="http://swipely.com" TargetMode="External"/><Relationship Id="rId53181" Type="http://schemas.openxmlformats.org/officeDocument/2006/relationships/hyperlink" Target="http://www.swipesapp.com" TargetMode="External"/><Relationship Id="rId53175" Type="http://schemas.openxmlformats.org/officeDocument/2006/relationships/hyperlink" Target="http://swipetospin.com" TargetMode="External"/><Relationship Id="rId53176" Type="http://schemas.openxmlformats.org/officeDocument/2006/relationships/hyperlink" Target="http://swipecast.com/" TargetMode="External"/><Relationship Id="rId53177" Type="http://schemas.openxmlformats.org/officeDocument/2006/relationships/hyperlink" Target="http://swipeclock.com" TargetMode="External"/><Relationship Id="rId53178" Type="http://schemas.openxmlformats.org/officeDocument/2006/relationships/hyperlink" Target="http://swipegood.com" TargetMode="External"/><Relationship Id="rId53171" Type="http://schemas.openxmlformats.org/officeDocument/2006/relationships/hyperlink" Target="http://www.swipbox.com" TargetMode="External"/><Relationship Id="rId53172" Type="http://schemas.openxmlformats.org/officeDocument/2006/relationships/hyperlink" Target="http://swipetelecom.com" TargetMode="External"/><Relationship Id="rId53173" Type="http://schemas.openxmlformats.org/officeDocument/2006/relationships/hyperlink" Target="http://swipe.to" TargetMode="External"/><Relationship Id="rId53174" Type="http://schemas.openxmlformats.org/officeDocument/2006/relationships/hyperlink" Target="http://www.swipe.to" TargetMode="External"/><Relationship Id="rId1260" Type="http://schemas.openxmlformats.org/officeDocument/2006/relationships/hyperlink" Target="http://www.addfleet.com" TargetMode="External"/><Relationship Id="rId1261" Type="http://schemas.openxmlformats.org/officeDocument/2006/relationships/hyperlink" Target="http://addictioncampus.com/" TargetMode="External"/><Relationship Id="rId1262" Type="http://schemas.openxmlformats.org/officeDocument/2006/relationships/hyperlink" Target="http://www.pitchtarget.com" TargetMode="External"/><Relationship Id="rId1263" Type="http://schemas.openxmlformats.org/officeDocument/2006/relationships/hyperlink" Target="http://www.addinghome.com/" TargetMode="External"/><Relationship Id="rId1264" Type="http://schemas.openxmlformats.org/officeDocument/2006/relationships/hyperlink" Target="http://www.additech.com" TargetMode="External"/><Relationship Id="rId53179" Type="http://schemas.openxmlformats.org/officeDocument/2006/relationships/hyperlink" Target="http://swipeloyalty.com" TargetMode="External"/><Relationship Id="rId1265" Type="http://schemas.openxmlformats.org/officeDocument/2006/relationships/hyperlink" Target="http://www.addmybest.com" TargetMode="External"/><Relationship Id="rId1266" Type="http://schemas.openxmlformats.org/officeDocument/2006/relationships/hyperlink" Target="https://www.letspom.be" TargetMode="External"/><Relationship Id="rId1267" Type="http://schemas.openxmlformats.org/officeDocument/2006/relationships/hyperlink" Target="http://www.addon.tv" TargetMode="External"/><Relationship Id="rId53461" Type="http://schemas.openxmlformats.org/officeDocument/2006/relationships/hyperlink" Target="http://t3dtherapeutics.com" TargetMode="External"/><Relationship Id="rId53462" Type="http://schemas.openxmlformats.org/officeDocument/2006/relationships/hyperlink" Target="http://t4media.co.uk" TargetMode="External"/><Relationship Id="rId53463" Type="http://schemas.openxmlformats.org/officeDocument/2006/relationships/hyperlink" Target="http://www.t5datacenters.com" TargetMode="External"/><Relationship Id="rId53464" Type="http://schemas.openxmlformats.org/officeDocument/2006/relationships/hyperlink" Target="http://taamkru.com" TargetMode="External"/><Relationship Id="rId53460" Type="http://schemas.openxmlformats.org/officeDocument/2006/relationships/hyperlink" Target="http://t3sear.ch" TargetMode="External"/><Relationship Id="rId53469" Type="http://schemas.openxmlformats.org/officeDocument/2006/relationships/hyperlink" Target="http://50hours.com" TargetMode="External"/><Relationship Id="rId53465" Type="http://schemas.openxmlformats.org/officeDocument/2006/relationships/hyperlink" Target="http://www.taasera.com" TargetMode="External"/><Relationship Id="rId53466" Type="http://schemas.openxmlformats.org/officeDocument/2006/relationships/hyperlink" Target="http://taaz.com" TargetMode="External"/><Relationship Id="rId53467" Type="http://schemas.openxmlformats.org/officeDocument/2006/relationships/hyperlink" Target="http://tab-asia.com" TargetMode="External"/><Relationship Id="rId53468" Type="http://schemas.openxmlformats.org/officeDocument/2006/relationships/hyperlink" Target="http://tabwith.me" TargetMode="External"/><Relationship Id="rId28498" Type="http://schemas.openxmlformats.org/officeDocument/2006/relationships/hyperlink" Target="https://www.juhe.cn/" TargetMode="External"/><Relationship Id="rId28499" Type="http://schemas.openxmlformats.org/officeDocument/2006/relationships/hyperlink" Target="http://www.juiceanalytics.com/" TargetMode="External"/><Relationship Id="rId53472" Type="http://schemas.openxmlformats.org/officeDocument/2006/relationships/hyperlink" Target="http://tabber.pro" TargetMode="External"/><Relationship Id="rId53473" Type="http://schemas.openxmlformats.org/officeDocument/2006/relationships/hyperlink" Target="http://tabblo.com" TargetMode="External"/><Relationship Id="rId53474" Type="http://schemas.openxmlformats.org/officeDocument/2006/relationships/hyperlink" Target="http://www.tabfoundry.com" TargetMode="External"/><Relationship Id="rId53475" Type="http://schemas.openxmlformats.org/officeDocument/2006/relationships/hyperlink" Target="http://www.tabl.com" TargetMode="External"/><Relationship Id="rId53470" Type="http://schemas.openxmlformats.org/officeDocument/2006/relationships/hyperlink" Target="http://www.tabacusinitiative.com/" TargetMode="External"/><Relationship Id="rId53471" Type="http://schemas.openxmlformats.org/officeDocument/2006/relationships/hyperlink" Target="http://www.tabbedout.com" TargetMode="External"/><Relationship Id="rId53476" Type="http://schemas.openxmlformats.org/officeDocument/2006/relationships/hyperlink" Target="http://table8.us" TargetMode="External"/><Relationship Id="rId53477" Type="http://schemas.openxmlformats.org/officeDocument/2006/relationships/hyperlink" Target="http://www.tableapp.com/" TargetMode="External"/><Relationship Id="rId53478" Type="http://schemas.openxmlformats.org/officeDocument/2006/relationships/hyperlink" Target="http://www.tableau.com" TargetMode="External"/><Relationship Id="rId53479" Type="http://schemas.openxmlformats.org/officeDocument/2006/relationships/hyperlink" Target="http://www.tableconnect.net" TargetMode="External"/><Relationship Id="rId28487" Type="http://schemas.openxmlformats.org/officeDocument/2006/relationships/hyperlink" Target="http://www.judicata.com" TargetMode="External"/><Relationship Id="rId28488" Type="http://schemas.openxmlformats.org/officeDocument/2006/relationships/hyperlink" Target="http://www.judopay.com" TargetMode="External"/><Relationship Id="rId28489" Type="http://schemas.openxmlformats.org/officeDocument/2006/relationships/hyperlink" Target="http://judobaby.com" TargetMode="External"/><Relationship Id="rId28494" Type="http://schemas.openxmlformats.org/officeDocument/2006/relationships/hyperlink" Target="https://jugnoo.in/" TargetMode="External"/><Relationship Id="rId53483" Type="http://schemas.openxmlformats.org/officeDocument/2006/relationships/hyperlink" Target="http://tablenow.com" TargetMode="External"/><Relationship Id="rId28495" Type="http://schemas.openxmlformats.org/officeDocument/2006/relationships/hyperlink" Target="http://www.playjugo.com" TargetMode="External"/><Relationship Id="rId53484" Type="http://schemas.openxmlformats.org/officeDocument/2006/relationships/hyperlink" Target="http://tabletseminerler.com/" TargetMode="External"/><Relationship Id="rId28496" Type="http://schemas.openxmlformats.org/officeDocument/2006/relationships/hyperlink" Target="http://juhayna.com" TargetMode="External"/><Relationship Id="rId53485" Type="http://schemas.openxmlformats.org/officeDocument/2006/relationships/hyperlink" Target="http://tabletize.com" TargetMode="External"/><Relationship Id="rId28497" Type="http://schemas.openxmlformats.org/officeDocument/2006/relationships/hyperlink" Target="http://juhe.cn" TargetMode="External"/><Relationship Id="rId53486" Type="http://schemas.openxmlformats.org/officeDocument/2006/relationships/hyperlink" Target="http://tabletize.com" TargetMode="External"/><Relationship Id="rId28490" Type="http://schemas.openxmlformats.org/officeDocument/2006/relationships/hyperlink" Target="http://judysbook.com" TargetMode="External"/><Relationship Id="rId28491" Type="http://schemas.openxmlformats.org/officeDocument/2006/relationships/hyperlink" Target="http://juesheng.com" TargetMode="External"/><Relationship Id="rId53480" Type="http://schemas.openxmlformats.org/officeDocument/2006/relationships/hyperlink" Target="http://www.tablefinder.com" TargetMode="External"/><Relationship Id="rId28492" Type="http://schemas.openxmlformats.org/officeDocument/2006/relationships/hyperlink" Target="http://www.juesheng.com/" TargetMode="External"/><Relationship Id="rId53481" Type="http://schemas.openxmlformats.org/officeDocument/2006/relationships/hyperlink" Target="http://www.tablegrabber.com" TargetMode="External"/><Relationship Id="rId28493" Type="http://schemas.openxmlformats.org/officeDocument/2006/relationships/hyperlink" Target="http://www.juggernaut.in/" TargetMode="External"/><Relationship Id="rId53482" Type="http://schemas.openxmlformats.org/officeDocument/2006/relationships/hyperlink" Target="http://www.tablelist.com" TargetMode="External"/><Relationship Id="rId53487" Type="http://schemas.openxmlformats.org/officeDocument/2006/relationships/hyperlink" Target="http://www.tabletkiosk.com" TargetMode="External"/><Relationship Id="rId53488" Type="http://schemas.openxmlformats.org/officeDocument/2006/relationships/hyperlink" Target="http://tablo.io" TargetMode="External"/><Relationship Id="rId53489" Type="http://schemas.openxmlformats.org/officeDocument/2006/relationships/hyperlink" Target="http://www.taboola.com" TargetMode="External"/><Relationship Id="rId28476" Type="http://schemas.openxmlformats.org/officeDocument/2006/relationships/hyperlink" Target="http://www.jrdgroup.com" TargetMode="External"/><Relationship Id="rId28477" Type="http://schemas.openxmlformats.org/officeDocument/2006/relationships/hyperlink" Target="http://jrnl.com" TargetMode="External"/><Relationship Id="rId28478" Type="http://schemas.openxmlformats.org/officeDocument/2006/relationships/hyperlink" Target="http://www.jslyhl.com" TargetMode="External"/><Relationship Id="rId28479" Type="http://schemas.openxmlformats.org/officeDocument/2006/relationships/hyperlink" Target="http://www.j-squaredmedia.com" TargetMode="External"/><Relationship Id="rId28483" Type="http://schemas.openxmlformats.org/officeDocument/2006/relationships/hyperlink" Target="http://jubilater.com" TargetMode="External"/><Relationship Id="rId53494" Type="http://schemas.openxmlformats.org/officeDocument/2006/relationships/hyperlink" Target="http://tabtor.com" TargetMode="External"/><Relationship Id="rId28484" Type="http://schemas.openxmlformats.org/officeDocument/2006/relationships/hyperlink" Target="http://www.jucebox.co" TargetMode="External"/><Relationship Id="rId53495" Type="http://schemas.openxmlformats.org/officeDocument/2006/relationships/hyperlink" Target="http://tab-trader.com/" TargetMode="External"/><Relationship Id="rId28485" Type="http://schemas.openxmlformats.org/officeDocument/2006/relationships/hyperlink" Target="http://judge.me" TargetMode="External"/><Relationship Id="rId53496" Type="http://schemas.openxmlformats.org/officeDocument/2006/relationships/hyperlink" Target="http://www.tabula.com" TargetMode="External"/><Relationship Id="rId28486" Type="http://schemas.openxmlformats.org/officeDocument/2006/relationships/hyperlink" Target="http://judge.me" TargetMode="External"/><Relationship Id="rId53497" Type="http://schemas.openxmlformats.org/officeDocument/2006/relationships/hyperlink" Target="http://www.dimensionu.com" TargetMode="External"/><Relationship Id="rId53490" Type="http://schemas.openxmlformats.org/officeDocument/2006/relationships/hyperlink" Target="http://www.tabsprint.com" TargetMode="External"/><Relationship Id="rId28480" Type="http://schemas.openxmlformats.org/officeDocument/2006/relationships/hyperlink" Target="http://www.jtower.co.jp/" TargetMode="External"/><Relationship Id="rId53491" Type="http://schemas.openxmlformats.org/officeDocument/2006/relationships/hyperlink" Target="http://www.tabsquare.com" TargetMode="External"/><Relationship Id="rId28481" Type="http://schemas.openxmlformats.org/officeDocument/2006/relationships/hyperlink" Target="http://juabar.com/" TargetMode="External"/><Relationship Id="rId53492" Type="http://schemas.openxmlformats.org/officeDocument/2006/relationships/hyperlink" Target="http://www.tabsys.net" TargetMode="External"/><Relationship Id="rId28482" Type="http://schemas.openxmlformats.org/officeDocument/2006/relationships/hyperlink" Target="http://www.jualo.com" TargetMode="External"/><Relationship Id="rId53493" Type="http://schemas.openxmlformats.org/officeDocument/2006/relationships/hyperlink" Target="http://www.tabtale.com" TargetMode="External"/><Relationship Id="rId53498" Type="http://schemas.openxmlformats.org/officeDocument/2006/relationships/hyperlink" Target="http://tabulate.com" TargetMode="External"/><Relationship Id="rId53499" Type="http://schemas.openxmlformats.org/officeDocument/2006/relationships/hyperlink" Target="http://www.tabulouscloud.com" TargetMode="External"/><Relationship Id="rId53429" Type="http://schemas.openxmlformats.org/officeDocument/2006/relationships/hyperlink" Target="http://www.sysmaint.com" TargetMode="External"/><Relationship Id="rId53420" Type="http://schemas.openxmlformats.org/officeDocument/2006/relationships/hyperlink" Target="https://www.sysdig.com" TargetMode="External"/><Relationship Id="rId5691" Type="http://schemas.openxmlformats.org/officeDocument/2006/relationships/hyperlink" Target="http://www.bcast.com/" TargetMode="External"/><Relationship Id="rId5692" Type="http://schemas.openxmlformats.org/officeDocument/2006/relationships/hyperlink" Target="http://www.bcbmedical.com" TargetMode="External"/><Relationship Id="rId5690" Type="http://schemas.openxmlformats.org/officeDocument/2006/relationships/hyperlink" Target="http://www.bcactionmr.com" TargetMode="External"/><Relationship Id="rId5695" Type="http://schemas.openxmlformats.org/officeDocument/2006/relationships/hyperlink" Target="http://www.bciburke.com/" TargetMode="External"/><Relationship Id="rId53425" Type="http://schemas.openxmlformats.org/officeDocument/2006/relationships/hyperlink" Target="http://www.systemdetection.com" TargetMode="External"/><Relationship Id="rId5696" Type="http://schemas.openxmlformats.org/officeDocument/2006/relationships/hyperlink" Target="http://bckstgr.com" TargetMode="External"/><Relationship Id="rId53426" Type="http://schemas.openxmlformats.org/officeDocument/2006/relationships/hyperlink" Target="http://www.systeminsights.com" TargetMode="External"/><Relationship Id="rId5693" Type="http://schemas.openxmlformats.org/officeDocument/2006/relationships/hyperlink" Target="http://www.subtextual.com" TargetMode="External"/><Relationship Id="rId53427" Type="http://schemas.openxmlformats.org/officeDocument/2006/relationships/hyperlink" Target="http://systematicbytes.com" TargetMode="External"/><Relationship Id="rId5694" Type="http://schemas.openxmlformats.org/officeDocument/2006/relationships/hyperlink" Target="http://bcdsemi.com" TargetMode="External"/><Relationship Id="rId53428" Type="http://schemas.openxmlformats.org/officeDocument/2006/relationships/hyperlink" Target="http://www.siltd.co.uk" TargetMode="External"/><Relationship Id="rId5699" Type="http://schemas.openxmlformats.org/officeDocument/2006/relationships/hyperlink" Target="http://www.withblog.net" TargetMode="External"/><Relationship Id="rId53421" Type="http://schemas.openxmlformats.org/officeDocument/2006/relationships/hyperlink" Target="http://www.sysgold.com" TargetMode="External"/><Relationship Id="rId53422" Type="http://schemas.openxmlformats.org/officeDocument/2006/relationships/hyperlink" Target="http://www.sysomos.com" TargetMode="External"/><Relationship Id="rId5697" Type="http://schemas.openxmlformats.org/officeDocument/2006/relationships/hyperlink" Target="http://www.bcm-solutions.co.uk" TargetMode="External"/><Relationship Id="rId53423" Type="http://schemas.openxmlformats.org/officeDocument/2006/relationships/hyperlink" Target="http://sysorex.com" TargetMode="External"/><Relationship Id="rId5698" Type="http://schemas.openxmlformats.org/officeDocument/2006/relationships/hyperlink" Target="http://www.bcnschool.com" TargetMode="External"/><Relationship Id="rId53424" Type="http://schemas.openxmlformats.org/officeDocument/2006/relationships/hyperlink" Target="http://www.systancia.com" TargetMode="External"/><Relationship Id="rId53430" Type="http://schemas.openxmlformats.org/officeDocument/2006/relationships/hyperlink" Target="http://www.systemsnet.com/pages/1/index.htm" TargetMode="External"/><Relationship Id="rId53431" Type="http://schemas.openxmlformats.org/officeDocument/2006/relationships/hyperlink" Target="http://www.systransoft.com" TargetMode="External"/><Relationship Id="rId5680" Type="http://schemas.openxmlformats.org/officeDocument/2006/relationships/hyperlink" Target="http://bbkworldwide.com" TargetMode="External"/><Relationship Id="rId5681" Type="http://schemas.openxmlformats.org/officeDocument/2006/relationships/hyperlink" Target="http://bubbleprotection.com" TargetMode="External"/><Relationship Id="rId5684" Type="http://schemas.openxmlformats.org/officeDocument/2006/relationships/hyperlink" Target="http://www.bboxx.co.uk" TargetMode="External"/><Relationship Id="rId53436" Type="http://schemas.openxmlformats.org/officeDocument/2006/relationships/hyperlink" Target="http://szybkafaktura.pl" TargetMode="External"/><Relationship Id="rId5685" Type="http://schemas.openxmlformats.org/officeDocument/2006/relationships/hyperlink" Target="http://bbready.com" TargetMode="External"/><Relationship Id="rId53437" Type="http://schemas.openxmlformats.org/officeDocument/2006/relationships/hyperlink" Target="http://www.szybkafaktura.pl/" TargetMode="External"/><Relationship Id="rId5682" Type="http://schemas.openxmlformats.org/officeDocument/2006/relationships/hyperlink" Target="http://www.bbn.com" TargetMode="External"/><Relationship Id="rId53438" Type="http://schemas.openxmlformats.org/officeDocument/2006/relationships/hyperlink" Target="http://www.solfar.com/" TargetMode="External"/><Relationship Id="rId5683" Type="http://schemas.openxmlformats.org/officeDocument/2006/relationships/hyperlink" Target="http://bbotx.com/" TargetMode="External"/><Relationship Id="rId53439" Type="http://schemas.openxmlformats.org/officeDocument/2006/relationships/hyperlink" Target="http://www.t-artdesigns.com" TargetMode="External"/><Relationship Id="rId5688" Type="http://schemas.openxmlformats.org/officeDocument/2006/relationships/hyperlink" Target="http://www.bbspace.cn" TargetMode="External"/><Relationship Id="rId53432" Type="http://schemas.openxmlformats.org/officeDocument/2006/relationships/hyperlink" Target="http://syvox.com/" TargetMode="External"/><Relationship Id="rId5689" Type="http://schemas.openxmlformats.org/officeDocument/2006/relationships/hyperlink" Target="http://bcactionmr.com" TargetMode="External"/><Relationship Id="rId53433" Type="http://schemas.openxmlformats.org/officeDocument/2006/relationships/hyperlink" Target="https://sywork.tv" TargetMode="External"/><Relationship Id="rId5686" Type="http://schemas.openxmlformats.org/officeDocument/2006/relationships/hyperlink" Target="http://www.bbready.com/" TargetMode="External"/><Relationship Id="rId53434" Type="http://schemas.openxmlformats.org/officeDocument/2006/relationships/hyperlink" Target="http://szl.lu" TargetMode="External"/><Relationship Id="rId5687" Type="http://schemas.openxmlformats.org/officeDocument/2006/relationships/hyperlink" Target="http://www.bbstech.com" TargetMode="External"/><Relationship Id="rId53435" Type="http://schemas.openxmlformats.org/officeDocument/2006/relationships/hyperlink" Target="http://szl.it" TargetMode="External"/><Relationship Id="rId53440" Type="http://schemas.openxmlformats.org/officeDocument/2006/relationships/hyperlink" Target="http://www.t-cell.de/index.php/?id=2" TargetMode="External"/><Relationship Id="rId53441" Type="http://schemas.openxmlformats.org/officeDocument/2006/relationships/hyperlink" Target="http://www.t-cellic.com/" TargetMode="External"/><Relationship Id="rId53442" Type="http://schemas.openxmlformats.org/officeDocument/2006/relationships/hyperlink" Target="http://tdispatch.com" TargetMode="External"/><Relationship Id="rId53447" Type="http://schemas.openxmlformats.org/officeDocument/2006/relationships/hyperlink" Target="http://www.tnetworksinc.com" TargetMode="External"/><Relationship Id="rId53448" Type="http://schemas.openxmlformats.org/officeDocument/2006/relationships/hyperlink" Target="http://t-prosolutions.com" TargetMode="External"/><Relationship Id="rId53449" Type="http://schemas.openxmlformats.org/officeDocument/2006/relationships/hyperlink" Target="http://www.tquad.com" TargetMode="External"/><Relationship Id="rId53443" Type="http://schemas.openxmlformats.org/officeDocument/2006/relationships/hyperlink" Target="http://taembe.vn" TargetMode="External"/><Relationship Id="rId53444" Type="http://schemas.openxmlformats.org/officeDocument/2006/relationships/hyperlink" Target="http://res0416h.hubpages.com/hub/Motorcycle-Group-Alert-System" TargetMode="External"/><Relationship Id="rId53445" Type="http://schemas.openxmlformats.org/officeDocument/2006/relationships/hyperlink" Target="http://tlistinc.com" TargetMode="External"/><Relationship Id="rId53446" Type="http://schemas.openxmlformats.org/officeDocument/2006/relationships/hyperlink" Target="http://www.t-netix.com/" TargetMode="External"/><Relationship Id="rId53450" Type="http://schemas.openxmlformats.org/officeDocument/2006/relationships/hyperlink" Target="http://www.t-ram.com" TargetMode="External"/><Relationship Id="rId53451" Type="http://schemas.openxmlformats.org/officeDocument/2006/relationships/hyperlink" Target="http://www.tsystem.com" TargetMode="External"/><Relationship Id="rId53452" Type="http://schemas.openxmlformats.org/officeDocument/2006/relationships/hyperlink" Target="http://tvibes.com/" TargetMode="External"/><Relationship Id="rId53453" Type="http://schemas.openxmlformats.org/officeDocument/2006/relationships/hyperlink" Target="http://www.t-vips.com" TargetMode="External"/><Relationship Id="rId53458" Type="http://schemas.openxmlformats.org/officeDocument/2006/relationships/hyperlink" Target="http://www.t3interactive.com" TargetMode="External"/><Relationship Id="rId53459" Type="http://schemas.openxmlformats.org/officeDocument/2006/relationships/hyperlink" Target="http://www.t3motion.com" TargetMode="External"/><Relationship Id="rId53454" Type="http://schemas.openxmlformats.org/officeDocument/2006/relationships/hyperlink" Target="http://www.tzonebd.com" TargetMode="External"/><Relationship Id="rId53455" Type="http://schemas.openxmlformats.org/officeDocument/2006/relationships/hyperlink" Target="http://www.t1visions.com" TargetMode="External"/><Relationship Id="rId53456" Type="http://schemas.openxmlformats.org/officeDocument/2006/relationships/hyperlink" Target="http://www.t2biosystems.com" TargetMode="External"/><Relationship Id="rId53457" Type="http://schemas.openxmlformats.org/officeDocument/2006/relationships/hyperlink" Target="http://www.t2systems.com" TargetMode="External"/><Relationship Id="rId28429" Type="http://schemas.openxmlformats.org/officeDocument/2006/relationships/hyperlink" Target="http://www.joturl.com" TargetMode="External"/><Relationship Id="rId28425" Type="http://schemas.openxmlformats.org/officeDocument/2006/relationships/hyperlink" Target="http://www.jot.com" TargetMode="External"/><Relationship Id="rId28426" Type="http://schemas.openxmlformats.org/officeDocument/2006/relationships/hyperlink" Target="http://www.jott.com" TargetMode="External"/><Relationship Id="rId28427" Type="http://schemas.openxmlformats.org/officeDocument/2006/relationships/hyperlink" Target="http://jott.com/" TargetMode="External"/><Relationship Id="rId28428" Type="http://schemas.openxmlformats.org/officeDocument/2006/relationships/hyperlink" Target="https://jottr.ai" TargetMode="External"/><Relationship Id="rId28421" Type="http://schemas.openxmlformats.org/officeDocument/2006/relationships/hyperlink" Target="http://www.jostle.me" TargetMode="External"/><Relationship Id="rId28422" Type="http://schemas.openxmlformats.org/officeDocument/2006/relationships/hyperlink" Target="http://www.jotima.com" TargetMode="External"/><Relationship Id="rId28423" Type="http://schemas.openxmlformats.org/officeDocument/2006/relationships/hyperlink" Target="http://jotky.com" TargetMode="External"/><Relationship Id="rId28424" Type="http://schemas.openxmlformats.org/officeDocument/2006/relationships/hyperlink" Target="http://www.jotoapp.com" TargetMode="External"/><Relationship Id="rId28430" Type="http://schemas.openxmlformats.org/officeDocument/2006/relationships/hyperlink" Target="http://jotvine.com" TargetMode="External"/><Relationship Id="rId28431" Type="http://schemas.openxmlformats.org/officeDocument/2006/relationships/hyperlink" Target="http://www.jotvine.com" TargetMode="External"/><Relationship Id="rId28418" Type="http://schemas.openxmlformats.org/officeDocument/2006/relationships/hyperlink" Target="http://joshfire.com" TargetMode="External"/><Relationship Id="rId28419" Type="http://schemas.openxmlformats.org/officeDocument/2006/relationships/hyperlink" Target="http://www.joslin.org" TargetMode="External"/><Relationship Id="rId28414" Type="http://schemas.openxmlformats.org/officeDocument/2006/relationships/hyperlink" Target="http://www.jopwell.com" TargetMode="External"/><Relationship Id="rId28415" Type="http://schemas.openxmlformats.org/officeDocument/2006/relationships/hyperlink" Target="http://www.rubicon.com.jo" TargetMode="External"/><Relationship Id="rId28416" Type="http://schemas.openxmlformats.org/officeDocument/2006/relationships/hyperlink" Target="http://www.jvsemi.com" TargetMode="External"/><Relationship Id="rId28417" Type="http://schemas.openxmlformats.org/officeDocument/2006/relationships/hyperlink" Target="http://www.joroto.com" TargetMode="External"/><Relationship Id="rId28410" Type="http://schemas.openxmlformats.org/officeDocument/2006/relationships/hyperlink" Target="http://www.joota.com" TargetMode="External"/><Relationship Id="rId28411" Type="http://schemas.openxmlformats.org/officeDocument/2006/relationships/hyperlink" Target="http://www.joox.com.br" TargetMode="External"/><Relationship Id="rId28412" Type="http://schemas.openxmlformats.org/officeDocument/2006/relationships/hyperlink" Target="http://www.jooxmusic.com" TargetMode="External"/><Relationship Id="rId28413" Type="http://schemas.openxmlformats.org/officeDocument/2006/relationships/hyperlink" Target="http://www.joppel.com" TargetMode="External"/><Relationship Id="rId28420" Type="http://schemas.openxmlformats.org/officeDocument/2006/relationships/hyperlink" Target="http://www.josstechnology.com" TargetMode="External"/><Relationship Id="rId28407" Type="http://schemas.openxmlformats.org/officeDocument/2006/relationships/hyperlink" Target="http://jooraccess.com" TargetMode="External"/><Relationship Id="rId53407" Type="http://schemas.openxmlformats.org/officeDocument/2006/relationships/hyperlink" Target="http://www.synup.com" TargetMode="External"/><Relationship Id="rId28408" Type="http://schemas.openxmlformats.org/officeDocument/2006/relationships/hyperlink" Target="http://joost.com" TargetMode="External"/><Relationship Id="rId53408" Type="http://schemas.openxmlformats.org/officeDocument/2006/relationships/hyperlink" Target="http://www.syobe.com/" TargetMode="External"/><Relationship Id="rId28409" Type="http://schemas.openxmlformats.org/officeDocument/2006/relationships/hyperlink" Target="http://joosycloud.com" TargetMode="External"/><Relationship Id="rId53409" Type="http://schemas.openxmlformats.org/officeDocument/2006/relationships/hyperlink" Target="http://versafleet.co" TargetMode="External"/><Relationship Id="rId28403" Type="http://schemas.openxmlformats.org/officeDocument/2006/relationships/hyperlink" Target="http://www.joongel.com" TargetMode="External"/><Relationship Id="rId28404" Type="http://schemas.openxmlformats.org/officeDocument/2006/relationships/hyperlink" Target="http://www.jooobz.com" TargetMode="External"/><Relationship Id="rId28405" Type="http://schemas.openxmlformats.org/officeDocument/2006/relationships/hyperlink" Target="http://www.jooploop.com/" TargetMode="External"/><Relationship Id="rId28406" Type="http://schemas.openxmlformats.org/officeDocument/2006/relationships/hyperlink" Target="http://www.joopp.com" TargetMode="External"/><Relationship Id="rId28400" Type="http://schemas.openxmlformats.org/officeDocument/2006/relationships/hyperlink" Target="http://www.jooix.com" TargetMode="External"/><Relationship Id="rId28401" Type="http://schemas.openxmlformats.org/officeDocument/2006/relationships/hyperlink" Target="http://joomah.com" TargetMode="External"/><Relationship Id="rId28402" Type="http://schemas.openxmlformats.org/officeDocument/2006/relationships/hyperlink" Target="http://joome.net/lab" TargetMode="External"/><Relationship Id="rId53403" Type="http://schemas.openxmlformats.org/officeDocument/2006/relationships/hyperlink" Target="https://syntonic.com" TargetMode="External"/><Relationship Id="rId53404" Type="http://schemas.openxmlformats.org/officeDocument/2006/relationships/hyperlink" Target="http://www.syntricity.com" TargetMode="External"/><Relationship Id="rId53405" Type="http://schemas.openxmlformats.org/officeDocument/2006/relationships/hyperlink" Target="http://www.syntropharma.com" TargetMode="External"/><Relationship Id="rId53406" Type="http://schemas.openxmlformats.org/officeDocument/2006/relationships/hyperlink" Target="http://syntune.com/" TargetMode="External"/><Relationship Id="rId53400" Type="http://schemas.openxmlformats.org/officeDocument/2006/relationships/hyperlink" Target="http://synthonicsinc.com" TargetMode="External"/><Relationship Id="rId53401" Type="http://schemas.openxmlformats.org/officeDocument/2006/relationships/hyperlink" Target="http://synthorx.com/" TargetMode="External"/><Relationship Id="rId53402" Type="http://schemas.openxmlformats.org/officeDocument/2006/relationships/hyperlink" Target="http://synthox.com" TargetMode="External"/><Relationship Id="rId53418" Type="http://schemas.openxmlformats.org/officeDocument/2006/relationships/hyperlink" Target="http://www.syscon.net" TargetMode="External"/><Relationship Id="rId53419" Type="http://schemas.openxmlformats.org/officeDocument/2006/relationships/hyperlink" Target="http://www.syscor.com" TargetMode="External"/><Relationship Id="rId53414" Type="http://schemas.openxmlformats.org/officeDocument/2006/relationships/hyperlink" Target="http://syrmo.com" TargetMode="External"/><Relationship Id="rId53415" Type="http://schemas.openxmlformats.org/officeDocument/2006/relationships/hyperlink" Target="http://syros.com" TargetMode="External"/><Relationship Id="rId53416" Type="http://schemas.openxmlformats.org/officeDocument/2006/relationships/hyperlink" Target="http://www.syrrx.com" TargetMode="External"/><Relationship Id="rId53417" Type="http://schemas.openxmlformats.org/officeDocument/2006/relationships/hyperlink" Target="https://sysclass.com/" TargetMode="External"/><Relationship Id="rId53410" Type="http://schemas.openxmlformats.org/officeDocument/2006/relationships/hyperlink" Target="http://www.sypherlink.com" TargetMode="External"/><Relationship Id="rId53411" Type="http://schemas.openxmlformats.org/officeDocument/2006/relationships/hyperlink" Target="http://syr.edu/" TargetMode="External"/><Relationship Id="rId53412" Type="http://schemas.openxmlformats.org/officeDocument/2006/relationships/hyperlink" Target="http://www.syrenaica.com" TargetMode="External"/><Relationship Id="rId53413" Type="http://schemas.openxmlformats.org/officeDocument/2006/relationships/hyperlink" Target="http://www.syrinix.com" TargetMode="External"/><Relationship Id="rId28469" Type="http://schemas.openxmlformats.org/officeDocument/2006/relationships/hyperlink" Target="http://www.joyus.com" TargetMode="External"/><Relationship Id="rId28465" Type="http://schemas.openxmlformats.org/officeDocument/2006/relationships/hyperlink" Target="http://getjoyride.com" TargetMode="External"/><Relationship Id="rId28466" Type="http://schemas.openxmlformats.org/officeDocument/2006/relationships/hyperlink" Target="http://www.yueti.cc" TargetMode="External"/><Relationship Id="rId28467" Type="http://schemas.openxmlformats.org/officeDocument/2006/relationships/hyperlink" Target="http://joystickers.com" TargetMode="External"/><Relationship Id="rId28468" Type="http://schemas.openxmlformats.org/officeDocument/2006/relationships/hyperlink" Target="http://www.joytunes.com" TargetMode="External"/><Relationship Id="rId28472" Type="http://schemas.openxmlformats.org/officeDocument/2006/relationships/hyperlink" Target="http://jp3measurement.com" TargetMode="External"/><Relationship Id="rId28473" Type="http://schemas.openxmlformats.org/officeDocument/2006/relationships/hyperlink" Target="http://medimobile.com" TargetMode="External"/><Relationship Id="rId28474" Type="http://schemas.openxmlformats.org/officeDocument/2006/relationships/hyperlink" Target="https://www.jpush.cn/" TargetMode="External"/><Relationship Id="rId28475" Type="http://schemas.openxmlformats.org/officeDocument/2006/relationships/hyperlink" Target="http://www.jrapid.com" TargetMode="External"/><Relationship Id="rId28470" Type="http://schemas.openxmlformats.org/officeDocument/2006/relationships/hyperlink" Target="http://www.jozii.com" TargetMode="External"/><Relationship Id="rId28471" Type="http://schemas.openxmlformats.org/officeDocument/2006/relationships/hyperlink" Target="http://www.jpsystems.com" TargetMode="External"/><Relationship Id="rId28458" Type="http://schemas.openxmlformats.org/officeDocument/2006/relationships/hyperlink" Target="http://www.joyfu.us" TargetMode="External"/><Relationship Id="rId28459" Type="http://schemas.openxmlformats.org/officeDocument/2006/relationships/hyperlink" Target="http://www.joygame.com" TargetMode="External"/><Relationship Id="rId28454" Type="http://schemas.openxmlformats.org/officeDocument/2006/relationships/hyperlink" Target="http://www.joychuang.cn/" TargetMode="External"/><Relationship Id="rId28455" Type="http://schemas.openxmlformats.org/officeDocument/2006/relationships/hyperlink" Target="http://www.joyent.com" TargetMode="External"/><Relationship Id="rId28456" Type="http://schemas.openxmlformats.org/officeDocument/2006/relationships/hyperlink" Target="http://joyflips.com" TargetMode="External"/><Relationship Id="rId28457" Type="http://schemas.openxmlformats.org/officeDocument/2006/relationships/hyperlink" Target="http://www.joyfoodz.com/" TargetMode="External"/><Relationship Id="rId28461" Type="http://schemas.openxmlformats.org/officeDocument/2006/relationships/hyperlink" Target="http://joyluxinc.com/" TargetMode="External"/><Relationship Id="rId28462" Type="http://schemas.openxmlformats.org/officeDocument/2006/relationships/hyperlink" Target="http://joyme.com" TargetMode="External"/><Relationship Id="rId28463" Type="http://schemas.openxmlformats.org/officeDocument/2006/relationships/hyperlink" Target="http://joyme.com" TargetMode="External"/><Relationship Id="rId28464" Type="http://schemas.openxmlformats.org/officeDocument/2006/relationships/hyperlink" Target="http://www.joyride.com" TargetMode="External"/><Relationship Id="rId28460" Type="http://schemas.openxmlformats.org/officeDocument/2006/relationships/hyperlink" Target="http://www.joyhound.com" TargetMode="External"/><Relationship Id="rId28447" Type="http://schemas.openxmlformats.org/officeDocument/2006/relationships/hyperlink" Target="http://www.joxko.com/" TargetMode="External"/><Relationship Id="rId28448" Type="http://schemas.openxmlformats.org/officeDocument/2006/relationships/hyperlink" Target="http://www.joymedia.cn" TargetMode="External"/><Relationship Id="rId28449" Type="http://schemas.openxmlformats.org/officeDocument/2006/relationships/hyperlink" Target="http://www.joystreet.com.br" TargetMode="External"/><Relationship Id="rId28443" Type="http://schemas.openxmlformats.org/officeDocument/2006/relationships/hyperlink" Target="http://www.journeypure.com/" TargetMode="External"/><Relationship Id="rId28444" Type="http://schemas.openxmlformats.org/officeDocument/2006/relationships/hyperlink" Target="http://www.codename-journeys.com" TargetMode="External"/><Relationship Id="rId28445" Type="http://schemas.openxmlformats.org/officeDocument/2006/relationships/hyperlink" Target="http://www.joust.com" TargetMode="External"/><Relationship Id="rId28446" Type="http://schemas.openxmlformats.org/officeDocument/2006/relationships/hyperlink" Target="http://jovie.co" TargetMode="External"/><Relationship Id="rId28450" Type="http://schemas.openxmlformats.org/officeDocument/2006/relationships/hyperlink" Target="http://www.joy-toilet.com" TargetMode="External"/><Relationship Id="rId28451" Type="http://schemas.openxmlformats.org/officeDocument/2006/relationships/hyperlink" Target="http://www.getjoya.com/" TargetMode="External"/><Relationship Id="rId28452" Type="http://schemas.openxmlformats.org/officeDocument/2006/relationships/hyperlink" Target="https://joyable.com/" TargetMode="External"/><Relationship Id="rId28453" Type="http://schemas.openxmlformats.org/officeDocument/2006/relationships/hyperlink" Target="http://www.joybynature.com/" TargetMode="External"/><Relationship Id="rId28436" Type="http://schemas.openxmlformats.org/officeDocument/2006/relationships/hyperlink" Target="http://joules.com" TargetMode="External"/><Relationship Id="rId28437" Type="http://schemas.openxmlformats.org/officeDocument/2006/relationships/hyperlink" Target="http://www.joulex.net" TargetMode="External"/><Relationship Id="rId28438" Type="http://schemas.openxmlformats.org/officeDocument/2006/relationships/hyperlink" Target="http://jounce.com" TargetMode="External"/><Relationship Id="rId28439" Type="http://schemas.openxmlformats.org/officeDocument/2006/relationships/hyperlink" Target="http://www.jouncetx.com" TargetMode="External"/><Relationship Id="rId28432" Type="http://schemas.openxmlformats.org/officeDocument/2006/relationships/hyperlink" Target="http://www.everfans.com" TargetMode="External"/><Relationship Id="rId28433" Type="http://schemas.openxmlformats.org/officeDocument/2006/relationships/hyperlink" Target="http://gojoule.com" TargetMode="External"/><Relationship Id="rId28434" Type="http://schemas.openxmlformats.org/officeDocument/2006/relationships/hyperlink" Target="http://www.jouleunlimited.com" TargetMode="External"/><Relationship Id="rId28435" Type="http://schemas.openxmlformats.org/officeDocument/2006/relationships/hyperlink" Target="http://www.gowithjoule.com" TargetMode="External"/><Relationship Id="rId28440" Type="http://schemas.openxmlformats.org/officeDocument/2006/relationships/hyperlink" Target="http://www.journalismonline.com" TargetMode="External"/><Relationship Id="rId28441" Type="http://schemas.openxmlformats.org/officeDocument/2006/relationships/hyperlink" Target="http://journallyme.com" TargetMode="External"/><Relationship Id="rId28442" Type="http://schemas.openxmlformats.org/officeDocument/2006/relationships/hyperlink" Target="http://experiencejourney.com" TargetMode="External"/><Relationship Id="rId5714" Type="http://schemas.openxmlformats.org/officeDocument/2006/relationships/hyperlink" Target="http://www.beatone.co.uk" TargetMode="External"/><Relationship Id="rId5715" Type="http://schemas.openxmlformats.org/officeDocument/2006/relationships/hyperlink" Target="http://www.bebetterhotels.com" TargetMode="External"/><Relationship Id="rId5712" Type="http://schemas.openxmlformats.org/officeDocument/2006/relationships/hyperlink" Target="http://bds.com.au" TargetMode="External"/><Relationship Id="rId5713" Type="http://schemas.openxmlformats.org/officeDocument/2006/relationships/hyperlink" Target="http://www.bds.com.au" TargetMode="External"/><Relationship Id="rId5718" Type="http://schemas.openxmlformats.org/officeDocument/2006/relationships/hyperlink" Target="http://www.voicetheapp.com/" TargetMode="External"/><Relationship Id="rId5719" Type="http://schemas.openxmlformats.org/officeDocument/2006/relationships/hyperlink" Target="http://www.behere.com.br" TargetMode="External"/><Relationship Id="rId5716" Type="http://schemas.openxmlformats.org/officeDocument/2006/relationships/hyperlink" Target="http://www.be-bound.com" TargetMode="External"/><Relationship Id="rId5717" Type="http://schemas.openxmlformats.org/officeDocument/2006/relationships/hyperlink" Target="http://www.begreat.co/" TargetMode="External"/><Relationship Id="rId5710" Type="http://schemas.openxmlformats.org/officeDocument/2006/relationships/hyperlink" Target="http://www.bdna.com" TargetMode="External"/><Relationship Id="rId5711" Type="http://schemas.openxmlformats.org/officeDocument/2006/relationships/hyperlink" Target="http://www.bdsanalytics.com/" TargetMode="External"/><Relationship Id="rId5703" Type="http://schemas.openxmlformats.org/officeDocument/2006/relationships/hyperlink" Target="http://bcrenv.com" TargetMode="External"/><Relationship Id="rId5704" Type="http://schemas.openxmlformats.org/officeDocument/2006/relationships/hyperlink" Target="http://www.bcsphere.org/index.html" TargetMode="External"/><Relationship Id="rId5701" Type="http://schemas.openxmlformats.org/officeDocument/2006/relationships/hyperlink" Target="http://www.bcodex.com/" TargetMode="External"/><Relationship Id="rId5702" Type="http://schemas.openxmlformats.org/officeDocument/2006/relationships/hyperlink" Target="http://bcommunities.com" TargetMode="External"/><Relationship Id="rId5707" Type="http://schemas.openxmlformats.org/officeDocument/2006/relationships/hyperlink" Target="http://www.bdayteam.com" TargetMode="External"/><Relationship Id="rId5708" Type="http://schemas.openxmlformats.org/officeDocument/2006/relationships/hyperlink" Target="http://www.bdayfreedayapp.com" TargetMode="External"/><Relationship Id="rId5705" Type="http://schemas.openxmlformats.org/officeDocument/2006/relationships/hyperlink" Target="http://www.bd4travel.com" TargetMode="External"/><Relationship Id="rId5706" Type="http://schemas.openxmlformats.org/officeDocument/2006/relationships/hyperlink" Target="http://www.bdacreative.com" TargetMode="External"/><Relationship Id="rId5709" Type="http://schemas.openxmlformats.org/officeDocument/2006/relationships/hyperlink" Target="http://www.threestage.com" TargetMode="External"/><Relationship Id="rId5700" Type="http://schemas.openxmlformats.org/officeDocument/2006/relationships/hyperlink" Target="http://bcode.com/" TargetMode="External"/><Relationship Id="rId28506" Type="http://schemas.openxmlformats.org/officeDocument/2006/relationships/hyperlink" Target="http://www.juicecaster.com" TargetMode="External"/><Relationship Id="rId28507" Type="http://schemas.openxmlformats.org/officeDocument/2006/relationships/hyperlink" Target="http://www.juicies.com" TargetMode="External"/><Relationship Id="rId28508" Type="http://schemas.openxmlformats.org/officeDocument/2006/relationships/hyperlink" Target="http://getjuicy.co/" TargetMode="External"/><Relationship Id="rId28509" Type="http://schemas.openxmlformats.org/officeDocument/2006/relationships/hyperlink" Target="http://juicycanvas.com" TargetMode="External"/><Relationship Id="rId28502" Type="http://schemas.openxmlformats.org/officeDocument/2006/relationships/hyperlink" Target="http://www.juiceboxmobile.com" TargetMode="External"/><Relationship Id="rId28503" Type="http://schemas.openxmlformats.org/officeDocument/2006/relationships/hyperlink" Target="http://www.juiceboxjungle.com" TargetMode="External"/><Relationship Id="rId28504" Type="http://schemas.openxmlformats.org/officeDocument/2006/relationships/hyperlink" Target="http://www.juiceqube.com/" TargetMode="External"/><Relationship Id="rId28505" Type="http://schemas.openxmlformats.org/officeDocument/2006/relationships/hyperlink" Target="http://juicero.com/" TargetMode="External"/><Relationship Id="rId28500" Type="http://schemas.openxmlformats.org/officeDocument/2006/relationships/hyperlink" Target="http://juiceinthecity.com" TargetMode="External"/><Relationship Id="rId28501" Type="http://schemas.openxmlformats.org/officeDocument/2006/relationships/hyperlink" Target="http://juiceservedhere.com/" TargetMode="External"/><Relationship Id="rId5778" Type="http://schemas.openxmlformats.org/officeDocument/2006/relationships/hyperlink" Target="http://www.beaucoo.com" TargetMode="External"/><Relationship Id="rId5779" Type="http://schemas.openxmlformats.org/officeDocument/2006/relationships/hyperlink" Target="http://beaumaris.net" TargetMode="External"/><Relationship Id="rId5772" Type="http://schemas.openxmlformats.org/officeDocument/2006/relationships/hyperlink" Target="http://beatroot.com/" TargetMode="External"/><Relationship Id="rId5773" Type="http://schemas.openxmlformats.org/officeDocument/2006/relationships/hyperlink" Target="http://beatsbydre.com" TargetMode="External"/><Relationship Id="rId5770" Type="http://schemas.openxmlformats.org/officeDocument/2006/relationships/hyperlink" Target="http://www.beatpals.com/" TargetMode="External"/><Relationship Id="rId5771" Type="http://schemas.openxmlformats.org/officeDocument/2006/relationships/hyperlink" Target="http://corp.beatrobo.com" TargetMode="External"/><Relationship Id="rId5776" Type="http://schemas.openxmlformats.org/officeDocument/2006/relationships/hyperlink" Target="http://www.beatsy.co" TargetMode="External"/><Relationship Id="rId5777" Type="http://schemas.openxmlformats.org/officeDocument/2006/relationships/hyperlink" Target="http://beatthebushes.com" TargetMode="External"/><Relationship Id="rId5774" Type="http://schemas.openxmlformats.org/officeDocument/2006/relationships/hyperlink" Target="http://beatsmusic.com" TargetMode="External"/><Relationship Id="rId5775" Type="http://schemas.openxmlformats.org/officeDocument/2006/relationships/hyperlink" Target="http://beatswitch.com" TargetMode="External"/><Relationship Id="rId5769" Type="http://schemas.openxmlformats.org/officeDocument/2006/relationships/hyperlink" Target="http://www.beatpacking.com" TargetMode="External"/><Relationship Id="rId5767" Type="http://schemas.openxmlformats.org/officeDocument/2006/relationships/hyperlink" Target="http://www.beatlab.com" TargetMode="External"/><Relationship Id="rId5768" Type="http://schemas.openxmlformats.org/officeDocument/2006/relationships/hyperlink" Target="https://www.beatly.com" TargetMode="External"/><Relationship Id="rId5761" Type="http://schemas.openxmlformats.org/officeDocument/2006/relationships/hyperlink" Target="http://beatmywastequote.com" TargetMode="External"/><Relationship Id="rId5762" Type="http://schemas.openxmlformats.org/officeDocument/2006/relationships/hyperlink" Target="http://beat.no" TargetMode="External"/><Relationship Id="rId5760" Type="http://schemas.openxmlformats.org/officeDocument/2006/relationships/hyperlink" Target="http://beatbiotherapeutics.com" TargetMode="External"/><Relationship Id="rId5765" Type="http://schemas.openxmlformats.org/officeDocument/2006/relationships/hyperlink" Target="http://www.beatboxbeverages.com/" TargetMode="External"/><Relationship Id="rId5766" Type="http://schemas.openxmlformats.org/officeDocument/2006/relationships/hyperlink" Target="http://www.beatdeck.com" TargetMode="External"/><Relationship Id="rId5763" Type="http://schemas.openxmlformats.org/officeDocument/2006/relationships/hyperlink" Target="http://www.beat.no" TargetMode="External"/><Relationship Id="rId5764" Type="http://schemas.openxmlformats.org/officeDocument/2006/relationships/hyperlink" Target="https://www.beattheq.com/" TargetMode="External"/><Relationship Id="rId5790" Type="http://schemas.openxmlformats.org/officeDocument/2006/relationships/hyperlink" Target="http://www.beautylish.com" TargetMode="External"/><Relationship Id="rId5791" Type="http://schemas.openxmlformats.org/officeDocument/2006/relationships/hyperlink" Target="http://beautynowapp.com/" TargetMode="External"/><Relationship Id="rId5794" Type="http://schemas.openxmlformats.org/officeDocument/2006/relationships/hyperlink" Target="http://beautyticket.com" TargetMode="External"/><Relationship Id="rId5795" Type="http://schemas.openxmlformats.org/officeDocument/2006/relationships/hyperlink" Target="http://beautyticket.com" TargetMode="External"/><Relationship Id="rId5792" Type="http://schemas.openxmlformats.org/officeDocument/2006/relationships/hyperlink" Target="http://beautystat.com" TargetMode="External"/><Relationship Id="rId5793" Type="http://schemas.openxmlformats.org/officeDocument/2006/relationships/hyperlink" Target="http://www.beautystat.com" TargetMode="External"/><Relationship Id="rId5798" Type="http://schemas.openxmlformats.org/officeDocument/2006/relationships/hyperlink" Target="http://bebaio.com" TargetMode="External"/><Relationship Id="rId5799" Type="http://schemas.openxmlformats.org/officeDocument/2006/relationships/hyperlink" Target="https://www.bebee.com/" TargetMode="External"/><Relationship Id="rId5796" Type="http://schemas.openxmlformats.org/officeDocument/2006/relationships/hyperlink" Target="http://healthtourkorea.com/" TargetMode="External"/><Relationship Id="rId5797" Type="http://schemas.openxmlformats.org/officeDocument/2006/relationships/hyperlink" Target="http://www.beavex.com" TargetMode="External"/><Relationship Id="rId5789" Type="http://schemas.openxmlformats.org/officeDocument/2006/relationships/hyperlink" Target="http://www.beautycounter.com/" TargetMode="External"/><Relationship Id="rId5780" Type="http://schemas.openxmlformats.org/officeDocument/2006/relationships/hyperlink" Target="http://beauteeze.com" TargetMode="External"/><Relationship Id="rId5783" Type="http://schemas.openxmlformats.org/officeDocument/2006/relationships/hyperlink" Target="http://www.getbeautified.com" TargetMode="External"/><Relationship Id="rId5784" Type="http://schemas.openxmlformats.org/officeDocument/2006/relationships/hyperlink" Target="http://www.beautinibyblo.com" TargetMode="External"/><Relationship Id="rId5781" Type="http://schemas.openxmlformats.org/officeDocument/2006/relationships/hyperlink" Target="http://www.beauteeze.com" TargetMode="External"/><Relationship Id="rId5782" Type="http://schemas.openxmlformats.org/officeDocument/2006/relationships/hyperlink" Target="http://www.beautifeye.co" TargetMode="External"/><Relationship Id="rId5787" Type="http://schemas.openxmlformats.org/officeDocument/2006/relationships/hyperlink" Target="http://beautyworksonline.com/" TargetMode="External"/><Relationship Id="rId5788" Type="http://schemas.openxmlformats.org/officeDocument/2006/relationships/hyperlink" Target="http://www.beautycon.com/" TargetMode="External"/><Relationship Id="rId5785" Type="http://schemas.openxmlformats.org/officeDocument/2006/relationships/hyperlink" Target="http://www.beautybooked.com" TargetMode="External"/><Relationship Id="rId5786" Type="http://schemas.openxmlformats.org/officeDocument/2006/relationships/hyperlink" Target="http://www.beautynoted.com" TargetMode="External"/><Relationship Id="rId5736" Type="http://schemas.openxmlformats.org/officeDocument/2006/relationships/hyperlink" Target="http://www.beaconsmind.com/" TargetMode="External"/><Relationship Id="rId5737" Type="http://schemas.openxmlformats.org/officeDocument/2006/relationships/hyperlink" Target="http://www.beactica.com/" TargetMode="External"/><Relationship Id="rId5734" Type="http://schemas.openxmlformats.org/officeDocument/2006/relationships/hyperlink" Target="http://www.beaconreader.com" TargetMode="External"/><Relationship Id="rId5735" Type="http://schemas.openxmlformats.org/officeDocument/2006/relationships/hyperlink" Target="http://beaconsinspace.com" TargetMode="External"/><Relationship Id="rId5738" Type="http://schemas.openxmlformats.org/officeDocument/2006/relationships/hyperlink" Target="http://beaglebioinformatics.com" TargetMode="External"/><Relationship Id="rId5739" Type="http://schemas.openxmlformats.org/officeDocument/2006/relationships/hyperlink" Target="http://beaglebioproducts.com" TargetMode="External"/><Relationship Id="rId5732" Type="http://schemas.openxmlformats.org/officeDocument/2006/relationships/hyperlink" Target="http://www.beaconpartners.com" TargetMode="External"/><Relationship Id="rId5733" Type="http://schemas.openxmlformats.org/officeDocument/2006/relationships/hyperlink" Target="http://www.beaconpower.com" TargetMode="External"/><Relationship Id="rId5730" Type="http://schemas.openxmlformats.org/officeDocument/2006/relationships/hyperlink" Target="http://www.askbeacon.com" TargetMode="External"/><Relationship Id="rId5731" Type="http://schemas.openxmlformats.org/officeDocument/2006/relationships/hyperlink" Target="http://beaconhealthstrategies.com" TargetMode="External"/><Relationship Id="rId5725" Type="http://schemas.openxmlformats.org/officeDocument/2006/relationships/hyperlink" Target="http://www.beabloo.com" TargetMode="External"/><Relationship Id="rId5726" Type="http://schemas.openxmlformats.org/officeDocument/2006/relationships/hyperlink" Target="http://www.beachsolutions.com" TargetMode="External"/><Relationship Id="rId5723" Type="http://schemas.openxmlformats.org/officeDocument/2006/relationships/hyperlink" Target="http://www.be-spotted.com" TargetMode="External"/><Relationship Id="rId5724" Type="http://schemas.openxmlformats.org/officeDocument/2006/relationships/hyperlink" Target="http://be2.com" TargetMode="External"/><Relationship Id="rId5729" Type="http://schemas.openxmlformats.org/officeDocument/2006/relationships/hyperlink" Target="http://www.beaconendoscopic.com" TargetMode="External"/><Relationship Id="rId5727" Type="http://schemas.openxmlformats.org/officeDocument/2006/relationships/hyperlink" Target="http://www.beachmint.com" TargetMode="External"/><Relationship Id="rId5728" Type="http://schemas.openxmlformats.org/officeDocument/2006/relationships/hyperlink" Target="https://flybeacon.com/" TargetMode="External"/><Relationship Id="rId5721" Type="http://schemas.openxmlformats.org/officeDocument/2006/relationships/hyperlink" Target="http://bemyeyes.org" TargetMode="External"/><Relationship Id="rId5722" Type="http://schemas.openxmlformats.org/officeDocument/2006/relationships/hyperlink" Target="http://www.besport.com" TargetMode="External"/><Relationship Id="rId5720" Type="http://schemas.openxmlformats.org/officeDocument/2006/relationships/hyperlink" Target="http://www.belazee.com" TargetMode="External"/><Relationship Id="rId5758" Type="http://schemas.openxmlformats.org/officeDocument/2006/relationships/hyperlink" Target="http://beartail.jp" TargetMode="External"/><Relationship Id="rId5759" Type="http://schemas.openxmlformats.org/officeDocument/2006/relationships/hyperlink" Target="http://www.beartooth.com" TargetMode="External"/><Relationship Id="rId5756" Type="http://schemas.openxmlformats.org/officeDocument/2006/relationships/hyperlink" Target="http://www.getbearch.com/" TargetMode="External"/><Relationship Id="rId5757" Type="http://schemas.openxmlformats.org/officeDocument/2006/relationships/hyperlink" Target="http://www.beardsandbeavers.com" TargetMode="External"/><Relationship Id="rId5750" Type="http://schemas.openxmlformats.org/officeDocument/2006/relationships/hyperlink" Target="http://www.beanhunter.com" TargetMode="External"/><Relationship Id="rId5751" Type="http://schemas.openxmlformats.org/officeDocument/2006/relationships/hyperlink" Target="http://beanjockey.com" TargetMode="External"/><Relationship Id="rId5754" Type="http://schemas.openxmlformats.org/officeDocument/2006/relationships/hyperlink" Target="http://www.beanup.com" TargetMode="External"/><Relationship Id="rId5755" Type="http://schemas.openxmlformats.org/officeDocument/2006/relationships/hyperlink" Target="http://mp.5k.com/index.php/?s=/Api/Download/index" TargetMode="External"/><Relationship Id="rId5752" Type="http://schemas.openxmlformats.org/officeDocument/2006/relationships/hyperlink" Target="http://www.canopytax.com" TargetMode="External"/><Relationship Id="rId5753" Type="http://schemas.openxmlformats.org/officeDocument/2006/relationships/hyperlink" Target="http://www.beanstockd.com/projects/beanstockd" TargetMode="External"/><Relationship Id="rId5747" Type="http://schemas.openxmlformats.org/officeDocument/2006/relationships/hyperlink" Target="http://beamly.com" TargetMode="External"/><Relationship Id="rId5748" Type="http://schemas.openxmlformats.org/officeDocument/2006/relationships/hyperlink" Target="http://beamrvideo.com" TargetMode="External"/><Relationship Id="rId5745" Type="http://schemas.openxmlformats.org/officeDocument/2006/relationships/hyperlink" Target="http://www.beamsuntory.com/" TargetMode="External"/><Relationship Id="rId5746" Type="http://schemas.openxmlformats.org/officeDocument/2006/relationships/hyperlink" Target="http://www.beam.dental" TargetMode="External"/><Relationship Id="rId5749" Type="http://schemas.openxmlformats.org/officeDocument/2006/relationships/hyperlink" Target="http://thebeamz.com" TargetMode="External"/><Relationship Id="rId5740" Type="http://schemas.openxmlformats.org/officeDocument/2006/relationships/hyperlink" Target="http://www.beagle.ai" TargetMode="External"/><Relationship Id="rId5743" Type="http://schemas.openxmlformats.org/officeDocument/2006/relationships/hyperlink" Target="http://www.beammessenger.com" TargetMode="External"/><Relationship Id="rId5744" Type="http://schemas.openxmlformats.org/officeDocument/2006/relationships/hyperlink" Target="http://www.beamnetworks.com/home.cfm" TargetMode="External"/><Relationship Id="rId5741" Type="http://schemas.openxmlformats.org/officeDocument/2006/relationships/hyperlink" Target="http://beamcall.com/" TargetMode="External"/><Relationship Id="rId5742" Type="http://schemas.openxmlformats.org/officeDocument/2006/relationships/hyperlink" Target="http://www.beamexpress.com" TargetMode="External"/><Relationship Id="rId28388" Type="http://schemas.openxmlformats.org/officeDocument/2006/relationships/hyperlink" Target="http://www.jollyfoodfellow.com/" TargetMode="External"/><Relationship Id="rId28389" Type="http://schemas.openxmlformats.org/officeDocument/2006/relationships/hyperlink" Target="http://www.jollydeck.com/" TargetMode="External"/><Relationship Id="rId28395" Type="http://schemas.openxmlformats.org/officeDocument/2006/relationships/hyperlink" Target="http://www.jongla.com" TargetMode="External"/><Relationship Id="rId53340" Type="http://schemas.openxmlformats.org/officeDocument/2006/relationships/hyperlink" Target="http://syncsum.com/" TargetMode="External"/><Relationship Id="rId28396" Type="http://schemas.openxmlformats.org/officeDocument/2006/relationships/hyperlink" Target="http://www.jonnyiv.com" TargetMode="External"/><Relationship Id="rId53341" Type="http://schemas.openxmlformats.org/officeDocument/2006/relationships/hyperlink" Target="http://syncui.com" TargetMode="External"/><Relationship Id="rId28397" Type="http://schemas.openxmlformats.org/officeDocument/2006/relationships/hyperlink" Target="http://www.joobili.com" TargetMode="External"/><Relationship Id="rId53342" Type="http://schemas.openxmlformats.org/officeDocument/2006/relationships/hyperlink" Target="http://www.syncurity.net/" TargetMode="External"/><Relationship Id="rId28398" Type="http://schemas.openxmlformats.org/officeDocument/2006/relationships/hyperlink" Target="http://jooce.com" TargetMode="External"/><Relationship Id="rId53343" Type="http://schemas.openxmlformats.org/officeDocument/2006/relationships/hyperlink" Target="http://www.syncvoice.com/" TargetMode="External"/><Relationship Id="rId28391" Type="http://schemas.openxmlformats.org/officeDocument/2006/relationships/hyperlink" Target="http://www.meetjolt.com" TargetMode="External"/><Relationship Id="rId28392" Type="http://schemas.openxmlformats.org/officeDocument/2006/relationships/hyperlink" Target="http://products.jombay.com/" TargetMode="External"/><Relationship Id="rId28393" Type="http://schemas.openxmlformats.org/officeDocument/2006/relationships/hyperlink" Target="http://www.jonesstephens.com/" TargetMode="External"/><Relationship Id="rId28394" Type="http://schemas.openxmlformats.org/officeDocument/2006/relationships/hyperlink" Target="http://jonestrading.com/Home.php" TargetMode="External"/><Relationship Id="rId53348" Type="http://schemas.openxmlformats.org/officeDocument/2006/relationships/hyperlink" Target="http://www.syndiant.com" TargetMode="External"/><Relationship Id="rId53349" Type="http://schemas.openxmlformats.org/officeDocument/2006/relationships/hyperlink" Target="http://www.syndy.com" TargetMode="External"/><Relationship Id="rId28390" Type="http://schemas.openxmlformats.org/officeDocument/2006/relationships/hyperlink" Target="http://www.joltsensor.com" TargetMode="External"/><Relationship Id="rId53344" Type="http://schemas.openxmlformats.org/officeDocument/2006/relationships/hyperlink" Target="http://www.syndacast.com" TargetMode="External"/><Relationship Id="rId53345" Type="http://schemas.openxmlformats.org/officeDocument/2006/relationships/hyperlink" Target="http://www.syndera.com" TargetMode="External"/><Relationship Id="rId53346" Type="http://schemas.openxmlformats.org/officeDocument/2006/relationships/hyperlink" Target="http://syndevrx.com" TargetMode="External"/><Relationship Id="rId53347" Type="http://schemas.openxmlformats.org/officeDocument/2006/relationships/hyperlink" Target="http://www.syndexa.com" TargetMode="External"/><Relationship Id="rId28377" Type="http://schemas.openxmlformats.org/officeDocument/2006/relationships/hyperlink" Target="http://joinuptaxi.com" TargetMode="External"/><Relationship Id="rId28378" Type="http://schemas.openxmlformats.org/officeDocument/2006/relationships/hyperlink" Target="http://www.joiz.com" TargetMode="External"/><Relationship Id="rId28379" Type="http://schemas.openxmlformats.org/officeDocument/2006/relationships/hyperlink" Target="http://jokerpack.com/" TargetMode="External"/><Relationship Id="rId28384" Type="http://schemas.openxmlformats.org/officeDocument/2006/relationships/hyperlink" Target="http://www.jolicloud.com" TargetMode="External"/><Relationship Id="rId53351" Type="http://schemas.openxmlformats.org/officeDocument/2006/relationships/hyperlink" Target="http://www.synecor.com" TargetMode="External"/><Relationship Id="rId28385" Type="http://schemas.openxmlformats.org/officeDocument/2006/relationships/hyperlink" Target="http://www.jolietransportation.com" TargetMode="External"/><Relationship Id="rId53352" Type="http://schemas.openxmlformats.org/officeDocument/2006/relationships/hyperlink" Target="http://www.synedgen.com" TargetMode="External"/><Relationship Id="rId28386" Type="http://schemas.openxmlformats.org/officeDocument/2006/relationships/hyperlink" Target="http://joliebox.com" TargetMode="External"/><Relationship Id="rId53353" Type="http://schemas.openxmlformats.org/officeDocument/2006/relationships/hyperlink" Target="http://www.synerchip.com" TargetMode="External"/><Relationship Id="rId28387" Type="http://schemas.openxmlformats.org/officeDocument/2006/relationships/hyperlink" Target="http://jolla.com" TargetMode="External"/><Relationship Id="rId53354" Type="http://schemas.openxmlformats.org/officeDocument/2006/relationships/hyperlink" Target="http://www.synercontechnologies.com" TargetMode="External"/><Relationship Id="rId28380" Type="http://schemas.openxmlformats.org/officeDocument/2006/relationships/hyperlink" Target="http://www.jokno.com/" TargetMode="External"/><Relationship Id="rId28381" Type="http://schemas.openxmlformats.org/officeDocument/2006/relationships/hyperlink" Target="http://www.jolancer.com" TargetMode="External"/><Relationship Id="rId28382" Type="http://schemas.openxmlformats.org/officeDocument/2006/relationships/hyperlink" Target="http://joldit.com" TargetMode="External"/><Relationship Id="rId28383" Type="http://schemas.openxmlformats.org/officeDocument/2006/relationships/hyperlink" Target="http://joldit.com" TargetMode="External"/><Relationship Id="rId53350" Type="http://schemas.openxmlformats.org/officeDocument/2006/relationships/hyperlink" Target="http://www.syndicateroom.com" TargetMode="External"/><Relationship Id="rId53359" Type="http://schemas.openxmlformats.org/officeDocument/2006/relationships/hyperlink" Target="http://synergybiomedical.com" TargetMode="External"/><Relationship Id="rId53355" Type="http://schemas.openxmlformats.org/officeDocument/2006/relationships/hyperlink" Target="http://synereca.com" TargetMode="External"/><Relationship Id="rId53356" Type="http://schemas.openxmlformats.org/officeDocument/2006/relationships/hyperlink" Target="http://www.synergeyes.com" TargetMode="External"/><Relationship Id="rId53357" Type="http://schemas.openxmlformats.org/officeDocument/2006/relationships/hyperlink" Target="http://www.synergiapharma.com/" TargetMode="External"/><Relationship Id="rId53358" Type="http://schemas.openxmlformats.org/officeDocument/2006/relationships/hyperlink" Target="http://www.synergiseducation.com" TargetMode="External"/><Relationship Id="rId28366" Type="http://schemas.openxmlformats.org/officeDocument/2006/relationships/hyperlink" Target="http://www.synclogue.com" TargetMode="External"/><Relationship Id="rId28367" Type="http://schemas.openxmlformats.org/officeDocument/2006/relationships/hyperlink" Target="http://www.johtela-company.fi/EN/index.html" TargetMode="External"/><Relationship Id="rId28368" Type="http://schemas.openxmlformats.org/officeDocument/2006/relationships/hyperlink" Target="http://jointhecompany.com" TargetMode="External"/><Relationship Id="rId28369" Type="http://schemas.openxmlformats.org/officeDocument/2006/relationships/hyperlink" Target="http://jointheplayers.com/" TargetMode="External"/><Relationship Id="rId28373" Type="http://schemas.openxmlformats.org/officeDocument/2006/relationships/hyperlink" Target="http://www.joinity.com/" TargetMode="External"/><Relationship Id="rId53362" Type="http://schemas.openxmlformats.org/officeDocument/2006/relationships/hyperlink" Target="http://synergypharma.com" TargetMode="External"/><Relationship Id="rId28374" Type="http://schemas.openxmlformats.org/officeDocument/2006/relationships/hyperlink" Target="http://joinmeatapp.com/" TargetMode="External"/><Relationship Id="rId53363" Type="http://schemas.openxmlformats.org/officeDocument/2006/relationships/hyperlink" Target="http://www.synerit.com" TargetMode="External"/><Relationship Id="rId28375" Type="http://schemas.openxmlformats.org/officeDocument/2006/relationships/hyperlink" Target="http://www.joinnus.com" TargetMode="External"/><Relationship Id="rId53364" Type="http://schemas.openxmlformats.org/officeDocument/2006/relationships/hyperlink" Target="http://www.synerquia.com" TargetMode="External"/><Relationship Id="rId28376" Type="http://schemas.openxmlformats.org/officeDocument/2006/relationships/hyperlink" Target="http://www.jointv.me/" TargetMode="External"/><Relationship Id="rId53365" Type="http://schemas.openxmlformats.org/officeDocument/2006/relationships/hyperlink" Target="http://www.synerscope.com" TargetMode="External"/><Relationship Id="rId28370" Type="http://schemas.openxmlformats.org/officeDocument/2006/relationships/hyperlink" Target="http://jointhewellnessteam.com/" TargetMode="External"/><Relationship Id="rId28371" Type="http://schemas.openxmlformats.org/officeDocument/2006/relationships/hyperlink" Target="http://www.joincube.com" TargetMode="External"/><Relationship Id="rId53360" Type="http://schemas.openxmlformats.org/officeDocument/2006/relationships/hyperlink" Target="http://synergyhub.com" TargetMode="External"/><Relationship Id="rId28372" Type="http://schemas.openxmlformats.org/officeDocument/2006/relationships/hyperlink" Target="http://www.joinem.com" TargetMode="External"/><Relationship Id="rId53361" Type="http://schemas.openxmlformats.org/officeDocument/2006/relationships/hyperlink" Target="https://www.synergy-marketing.co.jp/" TargetMode="External"/><Relationship Id="rId53366" Type="http://schemas.openxmlformats.org/officeDocument/2006/relationships/hyperlink" Target="http://synesis.ru" TargetMode="External"/><Relationship Id="rId53367" Type="http://schemas.openxmlformats.org/officeDocument/2006/relationships/hyperlink" Target="http://synetiq.net" TargetMode="External"/><Relationship Id="rId53368" Type="http://schemas.openxmlformats.org/officeDocument/2006/relationships/hyperlink" Target="http://www.synference.com" TargetMode="External"/><Relationship Id="rId53369" Type="http://schemas.openxmlformats.org/officeDocument/2006/relationships/hyperlink" Target="http://www.synfora.com" TargetMode="External"/><Relationship Id="rId28359" Type="http://schemas.openxmlformats.org/officeDocument/2006/relationships/hyperlink" Target="http://www.jogli.com" TargetMode="External"/><Relationship Id="rId28355" Type="http://schemas.openxmlformats.org/officeDocument/2006/relationships/hyperlink" Target="http://www.jodange.com" TargetMode="External"/><Relationship Id="rId28356" Type="http://schemas.openxmlformats.org/officeDocument/2006/relationships/hyperlink" Target="http://www.jodel-app.com" TargetMode="External"/><Relationship Id="rId28357" Type="http://schemas.openxmlformats.org/officeDocument/2006/relationships/hyperlink" Target="http://joeymedical.com" TargetMode="External"/><Relationship Id="rId28358" Type="http://schemas.openxmlformats.org/officeDocument/2006/relationships/hyperlink" Target="http://joggapp.com" TargetMode="External"/><Relationship Id="rId28362" Type="http://schemas.openxmlformats.org/officeDocument/2006/relationships/hyperlink" Target="http://www.jhu.edu/" TargetMode="External"/><Relationship Id="rId53373" Type="http://schemas.openxmlformats.org/officeDocument/2006/relationships/hyperlink" Target="http://www.synker.it" TargetMode="External"/><Relationship Id="rId28363" Type="http://schemas.openxmlformats.org/officeDocument/2006/relationships/hyperlink" Target="http://www.hopkinsmedicine.org" TargetMode="External"/><Relationship Id="rId53374" Type="http://schemas.openxmlformats.org/officeDocument/2006/relationships/hyperlink" Target="http://www.synktgames.com" TargetMode="External"/><Relationship Id="rId28364" Type="http://schemas.openxmlformats.org/officeDocument/2006/relationships/hyperlink" Target="http://johnspizza.com" TargetMode="External"/><Relationship Id="rId53375" Type="http://schemas.openxmlformats.org/officeDocument/2006/relationships/hyperlink" Target="http://www.majeeko.com/" TargetMode="External"/><Relationship Id="rId28365" Type="http://schemas.openxmlformats.org/officeDocument/2006/relationships/hyperlink" Target="http://www.johnshout.com" TargetMode="External"/><Relationship Id="rId53376" Type="http://schemas.openxmlformats.org/officeDocument/2006/relationships/hyperlink" Target="http://synlogictx.com/" TargetMode="External"/><Relationship Id="rId53370" Type="http://schemas.openxmlformats.org/officeDocument/2006/relationships/hyperlink" Target="http://www.syngasusa.com" TargetMode="External"/><Relationship Id="rId28360" Type="http://schemas.openxmlformats.org/officeDocument/2006/relationships/hyperlink" Target="http://www.joguru.com" TargetMode="External"/><Relationship Id="rId53371" Type="http://schemas.openxmlformats.org/officeDocument/2006/relationships/hyperlink" Target="http://syngeninc.com" TargetMode="External"/><Relationship Id="rId28361" Type="http://schemas.openxmlformats.org/officeDocument/2006/relationships/hyperlink" Target="http://www.jcu.edu/" TargetMode="External"/><Relationship Id="rId53372" Type="http://schemas.openxmlformats.org/officeDocument/2006/relationships/hyperlink" Target="http://www.syniverse.com" TargetMode="External"/><Relationship Id="rId53377" Type="http://schemas.openxmlformats.org/officeDocument/2006/relationships/hyperlink" Target="https://synoptek.com/" TargetMode="External"/><Relationship Id="rId53378" Type="http://schemas.openxmlformats.org/officeDocument/2006/relationships/hyperlink" Target="http://synos.com" TargetMode="External"/><Relationship Id="rId53379" Type="http://schemas.openxmlformats.org/officeDocument/2006/relationships/hyperlink" Target="http://www.synosia.com" TargetMode="External"/><Relationship Id="rId43981" Type="http://schemas.openxmlformats.org/officeDocument/2006/relationships/hyperlink" Target="http://qandidate.com" TargetMode="External"/><Relationship Id="rId43982" Type="http://schemas.openxmlformats.org/officeDocument/2006/relationships/hyperlink" Target="http://www.qapa.fr" TargetMode="External"/><Relationship Id="rId43980" Type="http://schemas.openxmlformats.org/officeDocument/2006/relationships/hyperlink" Target="http://qandidate.com" TargetMode="External"/><Relationship Id="rId53308" Type="http://schemas.openxmlformats.org/officeDocument/2006/relationships/hyperlink" Target="http://www.synapticon.com" TargetMode="External"/><Relationship Id="rId53309" Type="http://schemas.openxmlformats.org/officeDocument/2006/relationships/hyperlink" Target="http://synaptivemedical.com/" TargetMode="External"/><Relationship Id="rId43989" Type="http://schemas.openxmlformats.org/officeDocument/2006/relationships/hyperlink" Target="http://london.qbichotels.com" TargetMode="External"/><Relationship Id="rId43987" Type="http://schemas.openxmlformats.org/officeDocument/2006/relationships/hyperlink" Target="http://qbaka.com" TargetMode="External"/><Relationship Id="rId43988" Type="http://schemas.openxmlformats.org/officeDocument/2006/relationships/hyperlink" Target="http://qbe.net" TargetMode="External"/><Relationship Id="rId43985" Type="http://schemas.openxmlformats.org/officeDocument/2006/relationships/hyperlink" Target="http://qashops.com/" TargetMode="External"/><Relationship Id="rId43986" Type="http://schemas.openxmlformats.org/officeDocument/2006/relationships/hyperlink" Target="http://www.qasymphony.com" TargetMode="External"/><Relationship Id="rId43983" Type="http://schemas.openxmlformats.org/officeDocument/2006/relationships/hyperlink" Target="http://www.qapital.com/" TargetMode="External"/><Relationship Id="rId43984" Type="http://schemas.openxmlformats.org/officeDocument/2006/relationships/hyperlink" Target="https://www.getqardio.com/" TargetMode="External"/><Relationship Id="rId53304" Type="http://schemas.openxmlformats.org/officeDocument/2006/relationships/hyperlink" Target="http://www.synapsense.com" TargetMode="External"/><Relationship Id="rId53305" Type="http://schemas.openxmlformats.org/officeDocument/2006/relationships/hyperlink" Target="http://gosynapsify.com" TargetMode="External"/><Relationship Id="rId53306" Type="http://schemas.openxmlformats.org/officeDocument/2006/relationships/hyperlink" Target="http://www.synapticdigital.com" TargetMode="External"/><Relationship Id="rId53307" Type="http://schemas.openxmlformats.org/officeDocument/2006/relationships/hyperlink" Target="http://www.synapticmash.com" TargetMode="External"/><Relationship Id="rId53300" Type="http://schemas.openxmlformats.org/officeDocument/2006/relationships/hyperlink" Target="http://www.synaptica.com" TargetMode="External"/><Relationship Id="rId53301" Type="http://schemas.openxmlformats.org/officeDocument/2006/relationships/hyperlink" Target="http://www.synapsebiomedical.com" TargetMode="External"/><Relationship Id="rId53302" Type="http://schemas.openxmlformats.org/officeDocument/2006/relationships/hyperlink" Target="http://www.synapseinformation.com/" TargetMode="External"/><Relationship Id="rId53303" Type="http://schemas.openxmlformats.org/officeDocument/2006/relationships/hyperlink" Target="http://www.synapse-wireless.com" TargetMode="External"/><Relationship Id="rId43992" Type="http://schemas.openxmlformats.org/officeDocument/2006/relationships/hyperlink" Target="http://qbix.com" TargetMode="External"/><Relationship Id="rId43993" Type="http://schemas.openxmlformats.org/officeDocument/2006/relationships/hyperlink" Target="http://www.qbotix.com" TargetMode="External"/><Relationship Id="rId43990" Type="http://schemas.openxmlformats.org/officeDocument/2006/relationships/hyperlink" Target="http://www.qube.com" TargetMode="External"/><Relationship Id="rId43991" Type="http://schemas.openxmlformats.org/officeDocument/2006/relationships/hyperlink" Target="https://www.qbittech.com/" TargetMode="External"/><Relationship Id="rId53319" Type="http://schemas.openxmlformats.org/officeDocument/2006/relationships/hyperlink" Target="http://synchbi.com/" TargetMode="External"/><Relationship Id="rId43998" Type="http://schemas.openxmlformats.org/officeDocument/2006/relationships/hyperlink" Target="http://www.qceptech.com" TargetMode="External"/><Relationship Id="rId43999" Type="http://schemas.openxmlformats.org/officeDocument/2006/relationships/hyperlink" Target="http://qcoefficient.com" TargetMode="External"/><Relationship Id="rId43996" Type="http://schemas.openxmlformats.org/officeDocument/2006/relationships/hyperlink" Target="http://www.qbuy.net" TargetMode="External"/><Relationship Id="rId43997" Type="http://schemas.openxmlformats.org/officeDocument/2006/relationships/hyperlink" Target="http://www.qccorporation.com/" TargetMode="External"/><Relationship Id="rId43994" Type="http://schemas.openxmlformats.org/officeDocument/2006/relationships/hyperlink" Target="http://qbox.io" TargetMode="External"/><Relationship Id="rId43995" Type="http://schemas.openxmlformats.org/officeDocument/2006/relationships/hyperlink" Target="http://qbox.io" TargetMode="External"/><Relationship Id="rId53310" Type="http://schemas.openxmlformats.org/officeDocument/2006/relationships/hyperlink" Target="http://www.synata.com" TargetMode="External"/><Relationship Id="rId53315" Type="http://schemas.openxmlformats.org/officeDocument/2006/relationships/hyperlink" Target="http://www.syncalike.com" TargetMode="External"/><Relationship Id="rId53316" Type="http://schemas.openxmlformats.org/officeDocument/2006/relationships/hyperlink" Target="http://www.syncano.com" TargetMode="External"/><Relationship Id="rId53317" Type="http://schemas.openxmlformats.org/officeDocument/2006/relationships/hyperlink" Target="http://www.syncapse.com" TargetMode="External"/><Relationship Id="rId53318" Type="http://schemas.openxmlformats.org/officeDocument/2006/relationships/hyperlink" Target="http://www.syncbak.com" TargetMode="External"/><Relationship Id="rId53311" Type="http://schemas.openxmlformats.org/officeDocument/2006/relationships/hyperlink" Target="http://synbiota.com" TargetMode="External"/><Relationship Id="rId53312" Type="http://schemas.openxmlformats.org/officeDocument/2006/relationships/hyperlink" Target="http://www.synbodybio.com" TargetMode="External"/><Relationship Id="rId53313" Type="http://schemas.openxmlformats.org/officeDocument/2006/relationships/hyperlink" Target="http://sync.me" TargetMode="External"/><Relationship Id="rId53314" Type="http://schemas.openxmlformats.org/officeDocument/2006/relationships/hyperlink" Target="http://www.sync.me" TargetMode="External"/><Relationship Id="rId53320" Type="http://schemas.openxmlformats.org/officeDocument/2006/relationships/hyperlink" Target="http://www.synchroltd.com" TargetMode="External"/><Relationship Id="rId53321" Type="http://schemas.openxmlformats.org/officeDocument/2006/relationships/hyperlink" Target="http://www.synchron.com/" TargetMode="External"/><Relationship Id="rId53326" Type="http://schemas.openxmlformats.org/officeDocument/2006/relationships/hyperlink" Target="https://www.synchronise.io" TargetMode="External"/><Relationship Id="rId53327" Type="http://schemas.openxmlformats.org/officeDocument/2006/relationships/hyperlink" Target="http://discover.synchronized.tv/" TargetMode="External"/><Relationship Id="rId53328" Type="http://schemas.openxmlformats.org/officeDocument/2006/relationships/hyperlink" Target="http://www.synchrony.com" TargetMode="External"/><Relationship Id="rId53329" Type="http://schemas.openxmlformats.org/officeDocument/2006/relationships/hyperlink" Target="http://www.synchropet.com" TargetMode="External"/><Relationship Id="rId53322" Type="http://schemas.openxmlformats.org/officeDocument/2006/relationships/hyperlink" Target="http://synchroneuron.com" TargetMode="External"/><Relationship Id="rId53323" Type="http://schemas.openxmlformats.org/officeDocument/2006/relationships/hyperlink" Target="http://www.synchronica.com" TargetMode="External"/><Relationship Id="rId53324" Type="http://schemas.openxmlformats.org/officeDocument/2006/relationships/hyperlink" Target="http://synchronicity.co" TargetMode="External"/><Relationship Id="rId53325" Type="http://schemas.openxmlformats.org/officeDocument/2006/relationships/hyperlink" Target="http://synchronicity.co" TargetMode="External"/><Relationship Id="rId28399" Type="http://schemas.openxmlformats.org/officeDocument/2006/relationships/hyperlink" Target="http://www.joognu.com" TargetMode="External"/><Relationship Id="rId53330" Type="http://schemas.openxmlformats.org/officeDocument/2006/relationships/hyperlink" Target="http://www.synchtank.com" TargetMode="External"/><Relationship Id="rId53331" Type="http://schemas.openxmlformats.org/officeDocument/2006/relationships/hyperlink" Target="http://syncing.net" TargetMode="External"/><Relationship Id="rId53332" Type="http://schemas.openxmlformats.org/officeDocument/2006/relationships/hyperlink" Target="http://www.syncing.net" TargetMode="External"/><Relationship Id="rId53337" Type="http://schemas.openxmlformats.org/officeDocument/2006/relationships/hyperlink" Target="http://www.syncronex.com" TargetMode="External"/><Relationship Id="rId53338" Type="http://schemas.openxmlformats.org/officeDocument/2006/relationships/hyperlink" Target="http://syncrophi.com" TargetMode="External"/><Relationship Id="rId53339" Type="http://schemas.openxmlformats.org/officeDocument/2006/relationships/hyperlink" Target="http://syncspot.net/" TargetMode="External"/><Relationship Id="rId53333" Type="http://schemas.openxmlformats.org/officeDocument/2006/relationships/hyperlink" Target="http://www.syncplicity.com" TargetMode="External"/><Relationship Id="rId53334" Type="http://schemas.openxmlformats.org/officeDocument/2006/relationships/hyperlink" Target="http://www.syncreon.com" TargetMode="External"/><Relationship Id="rId53335" Type="http://schemas.openxmlformats.org/officeDocument/2006/relationships/hyperlink" Target="http://syncromedical.com" TargetMode="External"/><Relationship Id="rId53336" Type="http://schemas.openxmlformats.org/officeDocument/2006/relationships/hyperlink" Target="http://slidebatch.com" TargetMode="External"/><Relationship Id="rId18981" Type="http://schemas.openxmlformats.org/officeDocument/2006/relationships/hyperlink" Target="http://www.fanmiles.com" TargetMode="External"/><Relationship Id="rId18982" Type="http://schemas.openxmlformats.org/officeDocument/2006/relationships/hyperlink" Target="http://fanminder.com" TargetMode="External"/><Relationship Id="rId18980" Type="http://schemas.openxmlformats.org/officeDocument/2006/relationships/hyperlink" Target="http://www.fanly.me" TargetMode="External"/><Relationship Id="rId28308" Type="http://schemas.openxmlformats.org/officeDocument/2006/relationships/hyperlink" Target="http://www.jobleads.de" TargetMode="External"/><Relationship Id="rId28309" Type="http://schemas.openxmlformats.org/officeDocument/2006/relationships/hyperlink" Target="http://joblocal.de" TargetMode="External"/><Relationship Id="rId28304" Type="http://schemas.openxmlformats.org/officeDocument/2006/relationships/hyperlink" Target="http://jobhive.com" TargetMode="External"/><Relationship Id="rId43945" Type="http://schemas.openxmlformats.org/officeDocument/2006/relationships/hyperlink" Target="http://www.pyreos.com" TargetMode="External"/><Relationship Id="rId28305" Type="http://schemas.openxmlformats.org/officeDocument/2006/relationships/hyperlink" Target="http://jobhoreca.ru/" TargetMode="External"/><Relationship Id="rId43946" Type="http://schemas.openxmlformats.org/officeDocument/2006/relationships/hyperlink" Target="http://pyrogenesis.com" TargetMode="External"/><Relationship Id="rId28306" Type="http://schemas.openxmlformats.org/officeDocument/2006/relationships/hyperlink" Target="http://www.jobijoba.com" TargetMode="External"/><Relationship Id="rId43943" Type="http://schemas.openxmlformats.org/officeDocument/2006/relationships/hyperlink" Target="http://www.pyramidst.com" TargetMode="External"/><Relationship Id="rId28307" Type="http://schemas.openxmlformats.org/officeDocument/2006/relationships/hyperlink" Target="http://www.jobindex.dk" TargetMode="External"/><Relationship Id="rId43944" Type="http://schemas.openxmlformats.org/officeDocument/2006/relationships/hyperlink" Target="http://www.pyreg.de/home-en.html" TargetMode="External"/><Relationship Id="rId28300" Type="http://schemas.openxmlformats.org/officeDocument/2006/relationships/hyperlink" Target="http://joberator.com" TargetMode="External"/><Relationship Id="rId43941" Type="http://schemas.openxmlformats.org/officeDocument/2006/relationships/hyperlink" Target="https://pypestream.com/" TargetMode="External"/><Relationship Id="rId28301" Type="http://schemas.openxmlformats.org/officeDocument/2006/relationships/hyperlink" Target="http://jobfinder.ninja/" TargetMode="External"/><Relationship Id="rId43942" Type="http://schemas.openxmlformats.org/officeDocument/2006/relationships/hyperlink" Target="http://www.pyramidanalytics.com" TargetMode="External"/><Relationship Id="rId28302" Type="http://schemas.openxmlformats.org/officeDocument/2006/relationships/hyperlink" Target="http://www.jobflash.com" TargetMode="External"/><Relationship Id="rId28303" Type="http://schemas.openxmlformats.org/officeDocument/2006/relationships/hyperlink" Target="http://www.jobfox.com" TargetMode="External"/><Relationship Id="rId43940" Type="http://schemas.openxmlformats.org/officeDocument/2006/relationships/hyperlink" Target="http://pyng.com" TargetMode="External"/><Relationship Id="rId28310" Type="http://schemas.openxmlformats.org/officeDocument/2006/relationships/hyperlink" Target="https://jobmapp.com" TargetMode="External"/><Relationship Id="rId43949" Type="http://schemas.openxmlformats.org/officeDocument/2006/relationships/hyperlink" Target="http://pyrowave.com" TargetMode="External"/><Relationship Id="rId43947" Type="http://schemas.openxmlformats.org/officeDocument/2006/relationships/hyperlink" Target="http://www.pyrolia.com" TargetMode="External"/><Relationship Id="rId43948" Type="http://schemas.openxmlformats.org/officeDocument/2006/relationships/hyperlink" Target="http://www.pyronsolar.com" TargetMode="External"/><Relationship Id="rId18978" Type="http://schemas.openxmlformats.org/officeDocument/2006/relationships/hyperlink" Target="http://www.51fanli.com" TargetMode="External"/><Relationship Id="rId18979" Type="http://schemas.openxmlformats.org/officeDocument/2006/relationships/hyperlink" Target="http://www.fanlime.com" TargetMode="External"/><Relationship Id="rId18976" Type="http://schemas.openxmlformats.org/officeDocument/2006/relationships/hyperlink" Target="http://splash.fanium.com" TargetMode="External"/><Relationship Id="rId18977" Type="http://schemas.openxmlformats.org/officeDocument/2006/relationships/hyperlink" Target="http://www.fankave.com" TargetMode="External"/><Relationship Id="rId18974" Type="http://schemas.openxmlformats.org/officeDocument/2006/relationships/hyperlink" Target="http://www.faniq.com" TargetMode="External"/><Relationship Id="rId18975" Type="http://schemas.openxmlformats.org/officeDocument/2006/relationships/hyperlink" Target="http://www.fanitics.com" TargetMode="External"/><Relationship Id="rId18972" Type="http://schemas.openxmlformats.org/officeDocument/2006/relationships/hyperlink" Target="http://fanhuan.com" TargetMode="External"/><Relationship Id="rId18973" Type="http://schemas.openxmlformats.org/officeDocument/2006/relationships/hyperlink" Target="http://www.fanhuan.com/" TargetMode="External"/><Relationship Id="rId18992" Type="http://schemas.openxmlformats.org/officeDocument/2006/relationships/hyperlink" Target="http://fanvibe.com" TargetMode="External"/><Relationship Id="rId18993" Type="http://schemas.openxmlformats.org/officeDocument/2006/relationships/hyperlink" Target="http://www.fanzy.com" TargetMode="External"/><Relationship Id="rId18990" Type="http://schemas.openxmlformats.org/officeDocument/2006/relationships/hyperlink" Target="http://www.fanplayr.com" TargetMode="External"/><Relationship Id="rId18991" Type="http://schemas.openxmlformats.org/officeDocument/2006/relationships/hyperlink" Target="http://www.fanpoint.com" TargetMode="External"/><Relationship Id="rId43956" Type="http://schemas.openxmlformats.org/officeDocument/2006/relationships/hyperlink" Target="http://www.q-cells.com/en/home.html" TargetMode="External"/><Relationship Id="rId43957" Type="http://schemas.openxmlformats.org/officeDocument/2006/relationships/hyperlink" Target="http://www.q-chip.com" TargetMode="External"/><Relationship Id="rId43954" Type="http://schemas.openxmlformats.org/officeDocument/2006/relationships/hyperlink" Target="http://q-bot.co" TargetMode="External"/><Relationship Id="rId43955" Type="http://schemas.openxmlformats.org/officeDocument/2006/relationships/hyperlink" Target="http://qcareintl.com" TargetMode="External"/><Relationship Id="rId43952" Type="http://schemas.openxmlformats.org/officeDocument/2006/relationships/hyperlink" Target="http://www.pyxistech.com" TargetMode="External"/><Relationship Id="rId43953" Type="http://schemas.openxmlformats.org/officeDocument/2006/relationships/hyperlink" Target="http://www.pzoom.cn" TargetMode="External"/><Relationship Id="rId43950" Type="http://schemas.openxmlformats.org/officeDocument/2006/relationships/hyperlink" Target="http://www.pythagoras-solar.com" TargetMode="External"/><Relationship Id="rId43951" Type="http://schemas.openxmlformats.org/officeDocument/2006/relationships/hyperlink" Target="http://www.pythian.com" TargetMode="External"/><Relationship Id="rId43958" Type="http://schemas.openxmlformats.org/officeDocument/2006/relationships/hyperlink" Target="http://www.qdesigncentre.com/" TargetMode="External"/><Relationship Id="rId43959" Type="http://schemas.openxmlformats.org/officeDocument/2006/relationships/hyperlink" Target="http://qdesigns.co" TargetMode="External"/><Relationship Id="rId18989" Type="http://schemas.openxmlformats.org/officeDocument/2006/relationships/hyperlink" Target="http://www.fanpictor.com/en/" TargetMode="External"/><Relationship Id="rId18987" Type="http://schemas.openxmlformats.org/officeDocument/2006/relationships/hyperlink" Target="http://fanpage.com" TargetMode="External"/><Relationship Id="rId18988" Type="http://schemas.openxmlformats.org/officeDocument/2006/relationships/hyperlink" Target="https://www.fanpics.com/" TargetMode="External"/><Relationship Id="rId18985" Type="http://schemas.openxmlformats.org/officeDocument/2006/relationships/hyperlink" Target="http://www.fannabee.com" TargetMode="External"/><Relationship Id="rId18986" Type="http://schemas.openxmlformats.org/officeDocument/2006/relationships/hyperlink" Target="http://www.fannect.me" TargetMode="External"/><Relationship Id="rId18983" Type="http://schemas.openxmlformats.org/officeDocument/2006/relationships/hyperlink" Target="http://www.fanmob.us" TargetMode="External"/><Relationship Id="rId18984" Type="http://schemas.openxmlformats.org/officeDocument/2006/relationships/hyperlink" Target="http://fanmode.com" TargetMode="External"/><Relationship Id="rId18960" Type="http://schemas.openxmlformats.org/officeDocument/2006/relationships/hyperlink" Target="http://fanfou.com/" TargetMode="External"/><Relationship Id="rId43960" Type="http://schemas.openxmlformats.org/officeDocument/2006/relationships/hyperlink" Target="http://www.q-go.com" TargetMode="External"/><Relationship Id="rId43967" Type="http://schemas.openxmlformats.org/officeDocument/2006/relationships/hyperlink" Target="http://www.qmedicalcenters.com" TargetMode="External"/><Relationship Id="rId43968" Type="http://schemas.openxmlformats.org/officeDocument/2006/relationships/hyperlink" Target="http://www.qsensei.com" TargetMode="External"/><Relationship Id="rId43965" Type="http://schemas.openxmlformats.org/officeDocument/2006/relationships/hyperlink" Target="http://q.me" TargetMode="External"/><Relationship Id="rId43966" Type="http://schemas.openxmlformats.org/officeDocument/2006/relationships/hyperlink" Target="http://quotient.me" TargetMode="External"/><Relationship Id="rId43963" Type="http://schemas.openxmlformats.org/officeDocument/2006/relationships/hyperlink" Target="http://qlayer.com" TargetMode="External"/><Relationship Id="rId43964" Type="http://schemas.openxmlformats.org/officeDocument/2006/relationships/hyperlink" Target="http://www.q-branch.com" TargetMode="External"/><Relationship Id="rId43961" Type="http://schemas.openxmlformats.org/officeDocument/2006/relationships/hyperlink" Target="http://www.qthera.com" TargetMode="External"/><Relationship Id="rId43962" Type="http://schemas.openxmlformats.org/officeDocument/2006/relationships/hyperlink" Target="http://www.qinteractive.com" TargetMode="External"/><Relationship Id="rId18958" Type="http://schemas.openxmlformats.org/officeDocument/2006/relationships/hyperlink" Target="http://www.fanfaresoftware.com" TargetMode="External"/><Relationship Id="rId43969" Type="http://schemas.openxmlformats.org/officeDocument/2006/relationships/hyperlink" Target="http://www.q-validus.com" TargetMode="External"/><Relationship Id="rId18959" Type="http://schemas.openxmlformats.org/officeDocument/2006/relationships/hyperlink" Target="http://fanfou.com" TargetMode="External"/><Relationship Id="rId18956" Type="http://schemas.openxmlformats.org/officeDocument/2006/relationships/hyperlink" Target="http://fanear.com/" TargetMode="External"/><Relationship Id="rId18957" Type="http://schemas.openxmlformats.org/officeDocument/2006/relationships/hyperlink" Target="http://fanergies.com" TargetMode="External"/><Relationship Id="rId18954" Type="http://schemas.openxmlformats.org/officeDocument/2006/relationships/hyperlink" Target="http://www.fandor.com" TargetMode="External"/><Relationship Id="rId18955" Type="http://schemas.openxmlformats.org/officeDocument/2006/relationships/hyperlink" Target="http://www.fanduel.com" TargetMode="External"/><Relationship Id="rId18952" Type="http://schemas.openxmlformats.org/officeDocument/2006/relationships/hyperlink" Target="http://fandistro.com" TargetMode="External"/><Relationship Id="rId18953" Type="http://schemas.openxmlformats.org/officeDocument/2006/relationships/hyperlink" Target="http://fandium.com" TargetMode="External"/><Relationship Id="rId18950" Type="http://schemas.openxmlformats.org/officeDocument/2006/relationships/hyperlink" Target="http://www.ampsy.com" TargetMode="External"/><Relationship Id="rId18951" Type="http://schemas.openxmlformats.org/officeDocument/2006/relationships/hyperlink" Target="http://fandeavor.com" TargetMode="External"/><Relationship Id="rId18970" Type="http://schemas.openxmlformats.org/officeDocument/2006/relationships/hyperlink" Target="http://www.lifashi.com" TargetMode="External"/><Relationship Id="rId43970" Type="http://schemas.openxmlformats.org/officeDocument/2006/relationships/hyperlink" Target="http://www.q1labs.com" TargetMode="External"/><Relationship Id="rId18971" Type="http://schemas.openxmlformats.org/officeDocument/2006/relationships/hyperlink" Target="http://fanhero.com" TargetMode="External"/><Relationship Id="rId43971" Type="http://schemas.openxmlformats.org/officeDocument/2006/relationships/hyperlink" Target="http://www.q1media.com" TargetMode="External"/><Relationship Id="rId43978" Type="http://schemas.openxmlformats.org/officeDocument/2006/relationships/hyperlink" Target="http://www.qafeermakerspace.com" TargetMode="External"/><Relationship Id="rId43979" Type="http://schemas.openxmlformats.org/officeDocument/2006/relationships/hyperlink" Target="https://qalendra.com" TargetMode="External"/><Relationship Id="rId43976" Type="http://schemas.openxmlformats.org/officeDocument/2006/relationships/hyperlink" Target="http://qaonrequest.com" TargetMode="External"/><Relationship Id="rId43977" Type="http://schemas.openxmlformats.org/officeDocument/2006/relationships/hyperlink" Target="https://qadium.com/" TargetMode="External"/><Relationship Id="rId43974" Type="http://schemas.openxmlformats.org/officeDocument/2006/relationships/hyperlink" Target="http://q4websystems.com/" TargetMode="External"/><Relationship Id="rId43975" Type="http://schemas.openxmlformats.org/officeDocument/2006/relationships/hyperlink" Target="http://www.q4bis.com/" TargetMode="External"/><Relationship Id="rId43972" Type="http://schemas.openxmlformats.org/officeDocument/2006/relationships/hyperlink" Target="http://www.q2ebanking.com" TargetMode="External"/><Relationship Id="rId43973" Type="http://schemas.openxmlformats.org/officeDocument/2006/relationships/hyperlink" Target="http://q2power.com/" TargetMode="External"/><Relationship Id="rId18969" Type="http://schemas.openxmlformats.org/officeDocument/2006/relationships/hyperlink" Target="http://fangtoothstudios.com" TargetMode="External"/><Relationship Id="rId18967" Type="http://schemas.openxmlformats.org/officeDocument/2006/relationships/hyperlink" Target="http://www.thefango.com" TargetMode="External"/><Relationship Id="rId18968" Type="http://schemas.openxmlformats.org/officeDocument/2006/relationships/hyperlink" Target="http://www.fangtek.com.cn/chinese/index.asp" TargetMode="External"/><Relationship Id="rId18965" Type="http://schemas.openxmlformats.org/officeDocument/2006/relationships/hyperlink" Target="http://www.fangdd.com" TargetMode="External"/><Relationship Id="rId18966" Type="http://schemas.openxmlformats.org/officeDocument/2006/relationships/hyperlink" Target="http://www.fangdd.com" TargetMode="External"/><Relationship Id="rId18963" Type="http://schemas.openxmlformats.org/officeDocument/2006/relationships/hyperlink" Target="http://www.fangcang.com/" TargetMode="External"/><Relationship Id="rId18964" Type="http://schemas.openxmlformats.org/officeDocument/2006/relationships/hyperlink" Target="http://fangdd.com" TargetMode="External"/><Relationship Id="rId18961" Type="http://schemas.openxmlformats.org/officeDocument/2006/relationships/hyperlink" Target="http://www.fanfound.com" TargetMode="External"/><Relationship Id="rId18962" Type="http://schemas.openxmlformats.org/officeDocument/2006/relationships/hyperlink" Target="http://www.fanfueled.com" TargetMode="External"/><Relationship Id="rId28348" Type="http://schemas.openxmlformats.org/officeDocument/2006/relationships/hyperlink" Target="http://www.jobyal.com/home" TargetMode="External"/><Relationship Id="rId43901" Type="http://schemas.openxmlformats.org/officeDocument/2006/relationships/hyperlink" Target="http://pushd.com" TargetMode="External"/><Relationship Id="rId28349" Type="http://schemas.openxmlformats.org/officeDocument/2006/relationships/hyperlink" Target="http://www.jobydu.com" TargetMode="External"/><Relationship Id="rId43902" Type="http://schemas.openxmlformats.org/officeDocument/2006/relationships/hyperlink" Target="http://pusher.com" TargetMode="External"/><Relationship Id="rId43900" Type="http://schemas.openxmlformats.org/officeDocument/2006/relationships/hyperlink" Target="http://pushcoin.com" TargetMode="External"/><Relationship Id="rId28344" Type="http://schemas.openxmlformats.org/officeDocument/2006/relationships/hyperlink" Target="http://jobtitu.de" TargetMode="External"/><Relationship Id="rId28345" Type="http://schemas.openxmlformats.org/officeDocument/2006/relationships/hyperlink" Target="http://jobtong.com" TargetMode="External"/><Relationship Id="rId28346" Type="http://schemas.openxmlformats.org/officeDocument/2006/relationships/hyperlink" Target="http://www.jobulous.com" TargetMode="External"/><Relationship Id="rId28347" Type="http://schemas.openxmlformats.org/officeDocument/2006/relationships/hyperlink" Target="http://www.jobvite.com" TargetMode="External"/><Relationship Id="rId28351" Type="http://schemas.openxmlformats.org/officeDocument/2006/relationships/hyperlink" Target="http://www.jobzella.com" TargetMode="External"/><Relationship Id="rId43909" Type="http://schemas.openxmlformats.org/officeDocument/2006/relationships/hyperlink" Target="http://www.pushpay.com" TargetMode="External"/><Relationship Id="rId28352" Type="http://schemas.openxmlformats.org/officeDocument/2006/relationships/hyperlink" Target="http://www.jobzippers.com" TargetMode="External"/><Relationship Id="rId28353" Type="http://schemas.openxmlformats.org/officeDocument/2006/relationships/hyperlink" Target="http://www.jobzle.com" TargetMode="External"/><Relationship Id="rId43907" Type="http://schemas.openxmlformats.org/officeDocument/2006/relationships/hyperlink" Target="https://pushmote.com" TargetMode="External"/><Relationship Id="rId28354" Type="http://schemas.openxmlformats.org/officeDocument/2006/relationships/hyperlink" Target="http://www.jocoos.com" TargetMode="External"/><Relationship Id="rId43908" Type="http://schemas.openxmlformats.org/officeDocument/2006/relationships/hyperlink" Target="http://pushpage.me" TargetMode="External"/><Relationship Id="rId43905" Type="http://schemas.openxmlformats.org/officeDocument/2006/relationships/hyperlink" Target="http://pushinginnovation.com/" TargetMode="External"/><Relationship Id="rId43906" Type="http://schemas.openxmlformats.org/officeDocument/2006/relationships/hyperlink" Target="http://www.pushkart.com" TargetMode="External"/><Relationship Id="rId43903" Type="http://schemas.openxmlformats.org/officeDocument/2006/relationships/hyperlink" Target="http://www.pushfor.com" TargetMode="External"/><Relationship Id="rId28350" Type="http://schemas.openxmlformats.org/officeDocument/2006/relationships/hyperlink" Target="http://www.jobyourlife.com" TargetMode="External"/><Relationship Id="rId43904" Type="http://schemas.openxmlformats.org/officeDocument/2006/relationships/hyperlink" Target="http://pushinggreen.com" TargetMode="External"/><Relationship Id="rId28337" Type="http://schemas.openxmlformats.org/officeDocument/2006/relationships/hyperlink" Target="http://jobssy.com" TargetMode="External"/><Relationship Id="rId43912" Type="http://schemas.openxmlformats.org/officeDocument/2006/relationships/hyperlink" Target="http://www.appvance.com" TargetMode="External"/><Relationship Id="rId28338" Type="http://schemas.openxmlformats.org/officeDocument/2006/relationships/hyperlink" Target="http://jobster.com" TargetMode="External"/><Relationship Id="rId43913" Type="http://schemas.openxmlformats.org/officeDocument/2006/relationships/hyperlink" Target="http://pushup.com" TargetMode="External"/><Relationship Id="rId28339" Type="http://schemas.openxmlformats.org/officeDocument/2006/relationships/hyperlink" Target="http://www.jobsync.com" TargetMode="External"/><Relationship Id="rId43910" Type="http://schemas.openxmlformats.org/officeDocument/2006/relationships/hyperlink" Target="http://www.pushpointmobile.com" TargetMode="External"/><Relationship Id="rId43911" Type="http://schemas.openxmlformats.org/officeDocument/2006/relationships/hyperlink" Target="http://www.pushspring.com/" TargetMode="External"/><Relationship Id="rId28333" Type="http://schemas.openxmlformats.org/officeDocument/2006/relationships/hyperlink" Target="http://jobspire.net/" TargetMode="External"/><Relationship Id="rId28334" Type="http://schemas.openxmlformats.org/officeDocument/2006/relationships/hyperlink" Target="http://www.jobspot.net" TargetMode="External"/><Relationship Id="rId28335" Type="http://schemas.openxmlformats.org/officeDocument/2006/relationships/hyperlink" Target="http://jobspotting.com" TargetMode="External"/><Relationship Id="rId28336" Type="http://schemas.openxmlformats.org/officeDocument/2006/relationships/hyperlink" Target="http://jobssy.com" TargetMode="External"/><Relationship Id="rId28340" Type="http://schemas.openxmlformats.org/officeDocument/2006/relationships/hyperlink" Target="http://www.jobsyndicate.com/About/Overview.aspx" TargetMode="External"/><Relationship Id="rId28341" Type="http://schemas.openxmlformats.org/officeDocument/2006/relationships/hyperlink" Target="http://jobteaser.com" TargetMode="External"/><Relationship Id="rId28342" Type="http://schemas.openxmlformats.org/officeDocument/2006/relationships/hyperlink" Target="http://www.jobteaser.com/fr" TargetMode="External"/><Relationship Id="rId43918" Type="http://schemas.openxmlformats.org/officeDocument/2006/relationships/hyperlink" Target="http://puzl.com" TargetMode="External"/><Relationship Id="rId28343" Type="http://schemas.openxmlformats.org/officeDocument/2006/relationships/hyperlink" Target="http://jobtitu.de" TargetMode="External"/><Relationship Id="rId43919" Type="http://schemas.openxmlformats.org/officeDocument/2006/relationships/hyperlink" Target="http://www.puzzlesocial.com" TargetMode="External"/><Relationship Id="rId43916" Type="http://schemas.openxmlformats.org/officeDocument/2006/relationships/hyperlink" Target="http://putplace.com" TargetMode="External"/><Relationship Id="rId43917" Type="http://schemas.openxmlformats.org/officeDocument/2006/relationships/hyperlink" Target="http://www.puuilo.fi/cat/index.php" TargetMode="External"/><Relationship Id="rId43914" Type="http://schemas.openxmlformats.org/officeDocument/2006/relationships/hyperlink" Target="http://colarmix.com" TargetMode="External"/><Relationship Id="rId43915" Type="http://schemas.openxmlformats.org/officeDocument/2006/relationships/hyperlink" Target="http://www.putneyvet.com" TargetMode="External"/><Relationship Id="rId28326" Type="http://schemas.openxmlformats.org/officeDocument/2006/relationships/hyperlink" Target="http://www.myjobscout.org" TargetMode="External"/><Relationship Id="rId43923" Type="http://schemas.openxmlformats.org/officeDocument/2006/relationships/hyperlink" Target="http://www.pvelocity.com/" TargetMode="External"/><Relationship Id="rId28327" Type="http://schemas.openxmlformats.org/officeDocument/2006/relationships/hyperlink" Target="http://www.jobscrush.com/" TargetMode="External"/><Relationship Id="rId43924" Type="http://schemas.openxmlformats.org/officeDocument/2006/relationships/hyperlink" Target="http://pvplive.net" TargetMode="External"/><Relationship Id="rId28328" Type="http://schemas.openxmlformats.org/officeDocument/2006/relationships/hyperlink" Target="http://www.jobserf.com" TargetMode="External"/><Relationship Id="rId43921" Type="http://schemas.openxmlformats.org/officeDocument/2006/relationships/hyperlink" Target="http://pvnanocell.com" TargetMode="External"/><Relationship Id="rId28329" Type="http://schemas.openxmlformats.org/officeDocument/2006/relationships/hyperlink" Target="http://www.jobsiteunite.com" TargetMode="External"/><Relationship Id="rId43922" Type="http://schemas.openxmlformats.org/officeDocument/2006/relationships/hyperlink" Target="http://www.pvcrecycling.co.uk" TargetMode="External"/><Relationship Id="rId28322" Type="http://schemas.openxmlformats.org/officeDocument/2006/relationships/hyperlink" Target="http://www.jobshatchery.org/" TargetMode="External"/><Relationship Id="rId28323" Type="http://schemas.openxmlformats.org/officeDocument/2006/relationships/hyperlink" Target="https://www.jobsmeplatform.com" TargetMode="External"/><Relationship Id="rId43920" Type="http://schemas.openxmlformats.org/officeDocument/2006/relationships/hyperlink" Target="http://puzzlium.com/" TargetMode="External"/><Relationship Id="rId28324" Type="http://schemas.openxmlformats.org/officeDocument/2006/relationships/hyperlink" Target="http://jobstheword.co.uk" TargetMode="External"/><Relationship Id="rId28325" Type="http://schemas.openxmlformats.org/officeDocument/2006/relationships/hyperlink" Target="http://www.jobs2web.com" TargetMode="External"/><Relationship Id="rId28330" Type="http://schemas.openxmlformats.org/officeDocument/2006/relationships/hyperlink" Target="http://jobsite123.com" TargetMode="External"/><Relationship Id="rId28331" Type="http://schemas.openxmlformats.org/officeDocument/2006/relationships/hyperlink" Target="http://jobslot.com" TargetMode="External"/><Relationship Id="rId43929" Type="http://schemas.openxmlformats.org/officeDocument/2006/relationships/hyperlink" Target="http://www.watercorp.com/" TargetMode="External"/><Relationship Id="rId28332" Type="http://schemas.openxmlformats.org/officeDocument/2006/relationships/hyperlink" Target="http://www.jobspice.com" TargetMode="External"/><Relationship Id="rId43927" Type="http://schemas.openxmlformats.org/officeDocument/2006/relationships/hyperlink" Target="http://www.pvxchange.com/" TargetMode="External"/><Relationship Id="rId43928" Type="http://schemas.openxmlformats.org/officeDocument/2006/relationships/hyperlink" Target="http://pwasystems.com" TargetMode="External"/><Relationship Id="rId43925" Type="http://schemas.openxmlformats.org/officeDocument/2006/relationships/hyperlink" Target="http://www.pvpower.com" TargetMode="External"/><Relationship Id="rId43926" Type="http://schemas.openxmlformats.org/officeDocument/2006/relationships/hyperlink" Target="http://pvq.co/" TargetMode="External"/><Relationship Id="rId18998" Type="http://schemas.openxmlformats.org/officeDocument/2006/relationships/hyperlink" Target="http://www.fansunite.com" TargetMode="External"/><Relationship Id="rId18999" Type="http://schemas.openxmlformats.org/officeDocument/2006/relationships/hyperlink" Target="http://fanswell.com" TargetMode="External"/><Relationship Id="rId18996" Type="http://schemas.openxmlformats.org/officeDocument/2006/relationships/hyperlink" Target="http://www.fansnap.com" TargetMode="External"/><Relationship Id="rId18997" Type="http://schemas.openxmlformats.org/officeDocument/2006/relationships/hyperlink" Target="http://fanstreamm.com/" TargetMode="External"/><Relationship Id="rId18994" Type="http://schemas.openxmlformats.org/officeDocument/2006/relationships/hyperlink" Target="http://fanreact.com" TargetMode="External"/><Relationship Id="rId18995" Type="http://schemas.openxmlformats.org/officeDocument/2006/relationships/hyperlink" Target="http://www.fanshout.com/" TargetMode="External"/><Relationship Id="rId28319" Type="http://schemas.openxmlformats.org/officeDocument/2006/relationships/hyperlink" Target="http://jobrangers.com/" TargetMode="External"/><Relationship Id="rId28315" Type="http://schemas.openxmlformats.org/officeDocument/2006/relationships/hyperlink" Target="http://www.jobpartners.com" TargetMode="External"/><Relationship Id="rId43934" Type="http://schemas.openxmlformats.org/officeDocument/2006/relationships/hyperlink" Target="http://pxradia.com" TargetMode="External"/><Relationship Id="rId28316" Type="http://schemas.openxmlformats.org/officeDocument/2006/relationships/hyperlink" Target="http://www.jobpicker.ch" TargetMode="External"/><Relationship Id="rId43935" Type="http://schemas.openxmlformats.org/officeDocument/2006/relationships/hyperlink" Target="http://pyaanalytics.com" TargetMode="External"/><Relationship Id="rId28317" Type="http://schemas.openxmlformats.org/officeDocument/2006/relationships/hyperlink" Target="https://www.jobplanet.co.kr/" TargetMode="External"/><Relationship Id="rId43932" Type="http://schemas.openxmlformats.org/officeDocument/2006/relationships/hyperlink" Target="http://www.pulsewaverf.com" TargetMode="External"/><Relationship Id="rId28318" Type="http://schemas.openxmlformats.org/officeDocument/2006/relationships/hyperlink" Target="http://www.jobrapp.com" TargetMode="External"/><Relationship Id="rId43933" Type="http://schemas.openxmlformats.org/officeDocument/2006/relationships/hyperlink" Target="http://www.pximity.com/" TargetMode="External"/><Relationship Id="rId28311" Type="http://schemas.openxmlformats.org/officeDocument/2006/relationships/hyperlink" Target="http://www.jobmarketmaker.com" TargetMode="External"/><Relationship Id="rId43930" Type="http://schemas.openxmlformats.org/officeDocument/2006/relationships/hyperlink" Target="http://www.pwinty.com" TargetMode="External"/><Relationship Id="rId28312" Type="http://schemas.openxmlformats.org/officeDocument/2006/relationships/hyperlink" Target="http://jobmetoo.com" TargetMode="External"/><Relationship Id="rId43931" Type="http://schemas.openxmlformats.org/officeDocument/2006/relationships/hyperlink" Target="http://pwnieexpress.com" TargetMode="External"/><Relationship Id="rId28313" Type="http://schemas.openxmlformats.org/officeDocument/2006/relationships/hyperlink" Target="http://www.jobminglr.com" TargetMode="External"/><Relationship Id="rId28314" Type="http://schemas.openxmlformats.org/officeDocument/2006/relationships/hyperlink" Target="http://www.jobool.ru" TargetMode="External"/><Relationship Id="rId28320" Type="http://schemas.openxmlformats.org/officeDocument/2006/relationships/hyperlink" Target="https://www.jobrivet.com" TargetMode="External"/><Relationship Id="rId28321" Type="http://schemas.openxmlformats.org/officeDocument/2006/relationships/hyperlink" Target="http://www.jobs-dial.com" TargetMode="External"/><Relationship Id="rId43938" Type="http://schemas.openxmlformats.org/officeDocument/2006/relationships/hyperlink" Target="http://www.pylba.com" TargetMode="External"/><Relationship Id="rId43939" Type="http://schemas.openxmlformats.org/officeDocument/2006/relationships/hyperlink" Target="http://pymetrics.com" TargetMode="External"/><Relationship Id="rId43936" Type="http://schemas.openxmlformats.org/officeDocument/2006/relationships/hyperlink" Target="http://www.pycno.co.uk" TargetMode="External"/><Relationship Id="rId43937" Type="http://schemas.openxmlformats.org/officeDocument/2006/relationships/hyperlink" Target="http://pycoscores.com" TargetMode="External"/><Relationship Id="rId5813" Type="http://schemas.openxmlformats.org/officeDocument/2006/relationships/hyperlink" Target="http://beckoncall.com" TargetMode="External"/><Relationship Id="rId5814" Type="http://schemas.openxmlformats.org/officeDocument/2006/relationships/hyperlink" Target="http://www.becoacht.com" TargetMode="External"/><Relationship Id="rId5811" Type="http://schemas.openxmlformats.org/officeDocument/2006/relationships/hyperlink" Target="http://www.beckominvestmentgroup.com" TargetMode="External"/><Relationship Id="rId5812" Type="http://schemas.openxmlformats.org/officeDocument/2006/relationships/hyperlink" Target="http://www.beckon.com" TargetMode="External"/><Relationship Id="rId5817" Type="http://schemas.openxmlformats.org/officeDocument/2006/relationships/hyperlink" Target="http://becouply.com" TargetMode="External"/><Relationship Id="rId5818" Type="http://schemas.openxmlformats.org/officeDocument/2006/relationships/hyperlink" Target="http://www.becovillage.com" TargetMode="External"/><Relationship Id="rId5815" Type="http://schemas.openxmlformats.org/officeDocument/2006/relationships/hyperlink" Target="http://www.become.com" TargetMode="External"/><Relationship Id="rId5816" Type="http://schemas.openxmlformats.org/officeDocument/2006/relationships/hyperlink" Target="http://www.becomedia.cn/en" TargetMode="External"/><Relationship Id="rId5819" Type="http://schemas.openxmlformats.org/officeDocument/2006/relationships/hyperlink" Target="http://www.becual.com" TargetMode="External"/><Relationship Id="rId5810" Type="http://schemas.openxmlformats.org/officeDocument/2006/relationships/hyperlink" Target="http://www.beckettrobb.com" TargetMode="External"/><Relationship Id="rId5802" Type="http://schemas.openxmlformats.org/officeDocument/2006/relationships/hyperlink" Target="http://bebitos.mx" TargetMode="External"/><Relationship Id="rId5803" Type="http://schemas.openxmlformats.org/officeDocument/2006/relationships/hyperlink" Target="http://www.manglameducation.com" TargetMode="External"/><Relationship Id="rId5800" Type="http://schemas.openxmlformats.org/officeDocument/2006/relationships/hyperlink" Target="http://www.bebestore.com.br" TargetMode="External"/><Relationship Id="rId5801" Type="http://schemas.openxmlformats.org/officeDocument/2006/relationships/hyperlink" Target="http://bebetterhealth.com" TargetMode="External"/><Relationship Id="rId5806" Type="http://schemas.openxmlformats.org/officeDocument/2006/relationships/hyperlink" Target="http://becheeky.com" TargetMode="External"/><Relationship Id="rId5807" Type="http://schemas.openxmlformats.org/officeDocument/2006/relationships/hyperlink" Target="http://www.becheeky.com/" TargetMode="External"/><Relationship Id="rId5804" Type="http://schemas.openxmlformats.org/officeDocument/2006/relationships/hyperlink" Target="http://www.bebopsensors.com/" TargetMode="External"/><Relationship Id="rId5805" Type="http://schemas.openxmlformats.org/officeDocument/2006/relationships/hyperlink" Target="http://www.beceem.com" TargetMode="External"/><Relationship Id="rId5808" Type="http://schemas.openxmlformats.org/officeDocument/2006/relationships/hyperlink" Target="http://www.becker.edu/" TargetMode="External"/><Relationship Id="rId5809" Type="http://schemas.openxmlformats.org/officeDocument/2006/relationships/hyperlink" Target="http://www.beckersmithmedical.com/" TargetMode="External"/><Relationship Id="rId5835" Type="http://schemas.openxmlformats.org/officeDocument/2006/relationships/hyperlink" Target="http://www.beeonthego.com/" TargetMode="External"/><Relationship Id="rId5836" Type="http://schemas.openxmlformats.org/officeDocument/2006/relationships/hyperlink" Target="http://www.bee-shield.com" TargetMode="External"/><Relationship Id="rId5833" Type="http://schemas.openxmlformats.org/officeDocument/2006/relationships/hyperlink" Target="http://www.beelineexpress.net/" TargetMode="External"/><Relationship Id="rId5834" Type="http://schemas.openxmlformats.org/officeDocument/2006/relationships/hyperlink" Target="http://www.beenetworx.com" TargetMode="External"/><Relationship Id="rId5839" Type="http://schemas.openxmlformats.org/officeDocument/2006/relationships/hyperlink" Target="http://www.bee-ware.net" TargetMode="External"/><Relationship Id="rId5837" Type="http://schemas.openxmlformats.org/officeDocument/2006/relationships/hyperlink" Target="http://www.beesmarttechnologies.com/" TargetMode="External"/><Relationship Id="rId5838" Type="http://schemas.openxmlformats.org/officeDocument/2006/relationships/hyperlink" Target="http://beethere.me" TargetMode="External"/><Relationship Id="rId5831" Type="http://schemas.openxmlformats.org/officeDocument/2006/relationships/hyperlink" Target="http://www.beecard.us/" TargetMode="External"/><Relationship Id="rId5832" Type="http://schemas.openxmlformats.org/officeDocument/2006/relationships/hyperlink" Target="http://www.beecavegames.com" TargetMode="External"/><Relationship Id="rId5830" Type="http://schemas.openxmlformats.org/officeDocument/2006/relationships/hyperlink" Target="http://www.bedycasa.com" TargetMode="External"/><Relationship Id="rId5824" Type="http://schemas.openxmlformats.org/officeDocument/2006/relationships/hyperlink" Target="http://bedi-oralcare.co.uk" TargetMode="External"/><Relationship Id="rId5825" Type="http://schemas.openxmlformats.org/officeDocument/2006/relationships/hyperlink" Target="http://bedloo.com" TargetMode="External"/><Relationship Id="rId5822" Type="http://schemas.openxmlformats.org/officeDocument/2006/relationships/hyperlink" Target="http://www.beddit.com" TargetMode="External"/><Relationship Id="rId5823" Type="http://schemas.openxmlformats.org/officeDocument/2006/relationships/hyperlink" Target="http://www.bedfordenergy.us" TargetMode="External"/><Relationship Id="rId5828" Type="http://schemas.openxmlformats.org/officeDocument/2006/relationships/hyperlink" Target="http://www.bedrockdata.com" TargetMode="External"/><Relationship Id="rId5829" Type="http://schemas.openxmlformats.org/officeDocument/2006/relationships/hyperlink" Target="http://bedrocket.com" TargetMode="External"/><Relationship Id="rId5826" Type="http://schemas.openxmlformats.org/officeDocument/2006/relationships/hyperlink" Target="http://www.bedo.cn" TargetMode="External"/><Relationship Id="rId5827" Type="http://schemas.openxmlformats.org/officeDocument/2006/relationships/hyperlink" Target="http://www.bedrockanalytics.com" TargetMode="External"/><Relationship Id="rId5820" Type="http://schemas.openxmlformats.org/officeDocument/2006/relationships/hyperlink" Target="http://bedbathmore.com" TargetMode="External"/><Relationship Id="rId5821" Type="http://schemas.openxmlformats.org/officeDocument/2006/relationships/hyperlink" Target="http://bedbathmore.com" TargetMode="External"/><Relationship Id="rId5899" Type="http://schemas.openxmlformats.org/officeDocument/2006/relationships/hyperlink" Target="http://www.eedoo.cn" TargetMode="External"/><Relationship Id="rId5890" Type="http://schemas.openxmlformats.org/officeDocument/2006/relationships/hyperlink" Target="http://www.beigene.com/" TargetMode="External"/><Relationship Id="rId5893" Type="http://schemas.openxmlformats.org/officeDocument/2006/relationships/hyperlink" Target="http://www.beyondsoft.com" TargetMode="External"/><Relationship Id="rId5894" Type="http://schemas.openxmlformats.org/officeDocument/2006/relationships/hyperlink" Target="http://www.shusheng.net" TargetMode="External"/><Relationship Id="rId5891" Type="http://schemas.openxmlformats.org/officeDocument/2006/relationships/hyperlink" Target="http://www.accb.com.cn" TargetMode="External"/><Relationship Id="rId5892" Type="http://schemas.openxmlformats.org/officeDocument/2006/relationships/hyperlink" Target="http://www.adsit.cn" TargetMode="External"/><Relationship Id="rId5897" Type="http://schemas.openxmlformats.org/officeDocument/2006/relationships/hyperlink" Target="http://www.egova.com.cn" TargetMode="External"/><Relationship Id="rId5898" Type="http://schemas.openxmlformats.org/officeDocument/2006/relationships/hyperlink" Target="http://www.easpring.com" TargetMode="External"/><Relationship Id="rId5895" Type="http://schemas.openxmlformats.org/officeDocument/2006/relationships/hyperlink" Target="http://buding.cn/" TargetMode="External"/><Relationship Id="rId5896" Type="http://schemas.openxmlformats.org/officeDocument/2006/relationships/hyperlink" Target="http://www.cds-china.com" TargetMode="External"/><Relationship Id="rId5888" Type="http://schemas.openxmlformats.org/officeDocument/2006/relationships/hyperlink" Target="http://beibamboo.com" TargetMode="External"/><Relationship Id="rId5889" Type="http://schemas.openxmlformats.org/officeDocument/2006/relationships/hyperlink" Target="http://beibei.com" TargetMode="External"/><Relationship Id="rId5882" Type="http://schemas.openxmlformats.org/officeDocument/2006/relationships/hyperlink" Target="http://www.brslabs.com" TargetMode="External"/><Relationship Id="rId5883" Type="http://schemas.openxmlformats.org/officeDocument/2006/relationships/hyperlink" Target="http://www.behaviosec.com" TargetMode="External"/><Relationship Id="rId5880" Type="http://schemas.openxmlformats.org/officeDocument/2006/relationships/hyperlink" Target="http://www.behaview.com" TargetMode="External"/><Relationship Id="rId5881" Type="http://schemas.openxmlformats.org/officeDocument/2006/relationships/hyperlink" Target="http://behav.io" TargetMode="External"/><Relationship Id="rId5886" Type="http://schemas.openxmlformats.org/officeDocument/2006/relationships/hyperlink" Target="http://behome247.com" TargetMode="External"/><Relationship Id="rId5887" Type="http://schemas.openxmlformats.org/officeDocument/2006/relationships/hyperlink" Target="http://www.beiangtech.com" TargetMode="External"/><Relationship Id="rId5884" Type="http://schemas.openxmlformats.org/officeDocument/2006/relationships/hyperlink" Target="http://www.behavox.com" TargetMode="External"/><Relationship Id="rId5885" Type="http://schemas.openxmlformats.org/officeDocument/2006/relationships/hyperlink" Target="http://www.behindtheburner.com" TargetMode="External"/><Relationship Id="rId5857" Type="http://schemas.openxmlformats.org/officeDocument/2006/relationships/hyperlink" Target="http://www.beeminder.com" TargetMode="External"/><Relationship Id="rId5858" Type="http://schemas.openxmlformats.org/officeDocument/2006/relationships/hyperlink" Target="http://beenz.com" TargetMode="External"/><Relationship Id="rId5855" Type="http://schemas.openxmlformats.org/officeDocument/2006/relationships/hyperlink" Target="http://beelinebikes.com" TargetMode="External"/><Relationship Id="rId5856" Type="http://schemas.openxmlformats.org/officeDocument/2006/relationships/hyperlink" Target="http://wearebeem.com" TargetMode="External"/><Relationship Id="rId5859" Type="http://schemas.openxmlformats.org/officeDocument/2006/relationships/hyperlink" Target="http://www.beepnetworks.com" TargetMode="External"/><Relationship Id="rId53390" Type="http://schemas.openxmlformats.org/officeDocument/2006/relationships/hyperlink" Target="http://www.syntaxin.com" TargetMode="External"/><Relationship Id="rId53384" Type="http://schemas.openxmlformats.org/officeDocument/2006/relationships/hyperlink" Target="https://www.synq.fm/" TargetMode="External"/><Relationship Id="rId53385" Type="http://schemas.openxmlformats.org/officeDocument/2006/relationships/hyperlink" Target="http://www.synqera.com" TargetMode="External"/><Relationship Id="rId53386" Type="http://schemas.openxmlformats.org/officeDocument/2006/relationships/hyperlink" Target="http://www.synqy.com" TargetMode="External"/><Relationship Id="rId53387" Type="http://schemas.openxmlformats.org/officeDocument/2006/relationships/hyperlink" Target="http://www.syntapharma.com" TargetMode="External"/><Relationship Id="rId53380" Type="http://schemas.openxmlformats.org/officeDocument/2006/relationships/hyperlink" Target="http://synoste.fi" TargetMode="External"/><Relationship Id="rId53381" Type="http://schemas.openxmlformats.org/officeDocument/2006/relationships/hyperlink" Target="http://www.synosuregames.com" TargetMode="External"/><Relationship Id="rId53382" Type="http://schemas.openxmlformats.org/officeDocument/2006/relationships/hyperlink" Target="http://www.synovexcorp.com" TargetMode="External"/><Relationship Id="rId53383" Type="http://schemas.openxmlformats.org/officeDocument/2006/relationships/hyperlink" Target="http://www.synpromics.com/" TargetMode="External"/><Relationship Id="rId5850" Type="http://schemas.openxmlformats.org/officeDocument/2006/relationships/hyperlink" Target="http://beekenbiomedical.com" TargetMode="External"/><Relationship Id="rId5853" Type="http://schemas.openxmlformats.org/officeDocument/2006/relationships/hyperlink" Target="http://www.beeline.com" TargetMode="External"/><Relationship Id="rId53388" Type="http://schemas.openxmlformats.org/officeDocument/2006/relationships/hyperlink" Target="http://www.syntarga.com" TargetMode="External"/><Relationship Id="rId5854" Type="http://schemas.openxmlformats.org/officeDocument/2006/relationships/hyperlink" Target="http://www.beelinereader.com/" TargetMode="External"/><Relationship Id="rId53389" Type="http://schemas.openxmlformats.org/officeDocument/2006/relationships/hyperlink" Target="http://www.syntasia.com" TargetMode="External"/><Relationship Id="rId5851" Type="http://schemas.openxmlformats.org/officeDocument/2006/relationships/hyperlink" Target="http://beeketing.com" TargetMode="External"/><Relationship Id="rId5852" Type="http://schemas.openxmlformats.org/officeDocument/2006/relationships/hyperlink" Target="http://www.hibeek.com/" TargetMode="External"/><Relationship Id="rId5846" Type="http://schemas.openxmlformats.org/officeDocument/2006/relationships/hyperlink" Target="http://www.beegit.com" TargetMode="External"/><Relationship Id="rId5847" Type="http://schemas.openxmlformats.org/officeDocument/2006/relationships/hyperlink" Target="http://www.beehiveindustries.com" TargetMode="External"/><Relationship Id="rId5844" Type="http://schemas.openxmlformats.org/officeDocument/2006/relationships/hyperlink" Target="http://beefirst.in" TargetMode="External"/><Relationship Id="rId5845" Type="http://schemas.openxmlformats.org/officeDocument/2006/relationships/hyperlink" Target="http://beefirst.in" TargetMode="External"/><Relationship Id="rId5848" Type="http://schemas.openxmlformats.org/officeDocument/2006/relationships/hyperlink" Target="http://www.beehiveid.com" TargetMode="External"/><Relationship Id="rId5849" Type="http://schemas.openxmlformats.org/officeDocument/2006/relationships/hyperlink" Target="http://www.beekeeperdata.com" TargetMode="External"/><Relationship Id="rId53395" Type="http://schemas.openxmlformats.org/officeDocument/2006/relationships/hyperlink" Target="http://synthace.com" TargetMode="External"/><Relationship Id="rId53396" Type="http://schemas.openxmlformats.org/officeDocument/2006/relationships/hyperlink" Target="http://synthelis.fr" TargetMode="External"/><Relationship Id="rId53397" Type="http://schemas.openxmlformats.org/officeDocument/2006/relationships/hyperlink" Target="http://www.synthesio.com" TargetMode="External"/><Relationship Id="rId53398" Type="http://schemas.openxmlformats.org/officeDocument/2006/relationships/hyperlink" Target="http://syntheticbiologics.com" TargetMode="External"/><Relationship Id="rId53391" Type="http://schemas.openxmlformats.org/officeDocument/2006/relationships/hyperlink" Target="http://syntecbiofuel.com" TargetMode="External"/><Relationship Id="rId53392" Type="http://schemas.openxmlformats.org/officeDocument/2006/relationships/hyperlink" Target="http://www.syntensia.com" TargetMode="External"/><Relationship Id="rId53393" Type="http://schemas.openxmlformats.org/officeDocument/2006/relationships/hyperlink" Target="http://www.synterna.com" TargetMode="External"/><Relationship Id="rId53394" Type="http://schemas.openxmlformats.org/officeDocument/2006/relationships/hyperlink" Target="http://syntervention.com" TargetMode="External"/><Relationship Id="rId5842" Type="http://schemas.openxmlformats.org/officeDocument/2006/relationships/hyperlink" Target="http://support.beebump.com" TargetMode="External"/><Relationship Id="rId53399" Type="http://schemas.openxmlformats.org/officeDocument/2006/relationships/hyperlink" Target="http://www.syntheticgenomics.com" TargetMode="External"/><Relationship Id="rId5843" Type="http://schemas.openxmlformats.org/officeDocument/2006/relationships/hyperlink" Target="http://www.beechtreelabs.com" TargetMode="External"/><Relationship Id="rId5840" Type="http://schemas.openxmlformats.org/officeDocument/2006/relationships/hyperlink" Target="http://www.beebillion.com" TargetMode="External"/><Relationship Id="rId5841" Type="http://schemas.openxmlformats.org/officeDocument/2006/relationships/hyperlink" Target="http://www.beebrite.com" TargetMode="External"/><Relationship Id="rId5879" Type="http://schemas.openxmlformats.org/officeDocument/2006/relationships/hyperlink" Target="http://www.behance.net" TargetMode="External"/><Relationship Id="rId5877" Type="http://schemas.openxmlformats.org/officeDocument/2006/relationships/hyperlink" Target="http://begun.ru/" TargetMode="External"/><Relationship Id="rId5878" Type="http://schemas.openxmlformats.org/officeDocument/2006/relationships/hyperlink" Target="https://behalf.com" TargetMode="External"/><Relationship Id="rId5871" Type="http://schemas.openxmlformats.org/officeDocument/2006/relationships/hyperlink" Target="http://www.beetmobile.com" TargetMode="External"/><Relationship Id="rId5872" Type="http://schemas.openxmlformats.org/officeDocument/2006/relationships/hyperlink" Target="http://bee.tv" TargetMode="External"/><Relationship Id="rId5870" Type="http://schemas.openxmlformats.org/officeDocument/2006/relationships/hyperlink" Target="http://www.beetailer.com" TargetMode="External"/><Relationship Id="rId5875" Type="http://schemas.openxmlformats.org/officeDocument/2006/relationships/hyperlink" Target="http://www.befunky.com" TargetMode="External"/><Relationship Id="rId5876" Type="http://schemas.openxmlformats.org/officeDocument/2006/relationships/hyperlink" Target="http://www.bego.club" TargetMode="External"/><Relationship Id="rId5873" Type="http://schemas.openxmlformats.org/officeDocument/2006/relationships/hyperlink" Target="http://www.genesismedia.com/" TargetMode="External"/><Relationship Id="rId5874" Type="http://schemas.openxmlformats.org/officeDocument/2006/relationships/hyperlink" Target="http://www.beforethecall.com" TargetMode="External"/><Relationship Id="rId5868" Type="http://schemas.openxmlformats.org/officeDocument/2006/relationships/hyperlink" Target="http://www.beeswax.com" TargetMode="External"/><Relationship Id="rId5869" Type="http://schemas.openxmlformats.org/officeDocument/2006/relationships/hyperlink" Target="http://www.beet.com/" TargetMode="External"/><Relationship Id="rId5866" Type="http://schemas.openxmlformats.org/officeDocument/2006/relationships/hyperlink" Target="http://www.beesphere.com" TargetMode="External"/><Relationship Id="rId5867" Type="http://schemas.openxmlformats.org/officeDocument/2006/relationships/hyperlink" Target="http://www.beestar.eu" TargetMode="External"/><Relationship Id="rId5860" Type="http://schemas.openxmlformats.org/officeDocument/2006/relationships/hyperlink" Target="http://www.beepi.com" TargetMode="External"/><Relationship Id="rId5861" Type="http://schemas.openxmlformats.org/officeDocument/2006/relationships/hyperlink" Target="http://beepl.com" TargetMode="External"/><Relationship Id="rId5864" Type="http://schemas.openxmlformats.org/officeDocument/2006/relationships/hyperlink" Target="https://beerbods.co.uk/" TargetMode="External"/><Relationship Id="rId5865" Type="http://schemas.openxmlformats.org/officeDocument/2006/relationships/hyperlink" Target="http://www.theswitch.tv" TargetMode="External"/><Relationship Id="rId5862" Type="http://schemas.openxmlformats.org/officeDocument/2006/relationships/hyperlink" Target="http://www.beequick.cn/show/info/?tag=news" TargetMode="External"/><Relationship Id="rId5863" Type="http://schemas.openxmlformats.org/officeDocument/2006/relationships/hyperlink" Target="https://www.beer52.com/" TargetMode="External"/><Relationship Id="rId38073" Type="http://schemas.openxmlformats.org/officeDocument/2006/relationships/hyperlink" Target="http://www.novinda.com" TargetMode="External"/><Relationship Id="rId38074" Type="http://schemas.openxmlformats.org/officeDocument/2006/relationships/hyperlink" Target="http://www.novinium.com/" TargetMode="External"/><Relationship Id="rId63030" Type="http://schemas.openxmlformats.org/officeDocument/2006/relationships/hyperlink" Target="https://www.zinc.io" TargetMode="External"/><Relationship Id="rId38071" Type="http://schemas.openxmlformats.org/officeDocument/2006/relationships/hyperlink" Target="http://www.novimedicine.com" TargetMode="External"/><Relationship Id="rId38072" Type="http://schemas.openxmlformats.org/officeDocument/2006/relationships/hyperlink" Target="http://www.novimmune.com" TargetMode="External"/><Relationship Id="rId38077" Type="http://schemas.openxmlformats.org/officeDocument/2006/relationships/hyperlink" Target="http://www.noviotech.com/" TargetMode="External"/><Relationship Id="rId63033" Type="http://schemas.openxmlformats.org/officeDocument/2006/relationships/hyperlink" Target="http://zindigo.com" TargetMode="External"/><Relationship Id="rId38078" Type="http://schemas.openxmlformats.org/officeDocument/2006/relationships/hyperlink" Target="http://www.noviratherapeutics.com" TargetMode="External"/><Relationship Id="rId63034" Type="http://schemas.openxmlformats.org/officeDocument/2006/relationships/hyperlink" Target="http://www.zinergi.com" TargetMode="External"/><Relationship Id="rId38075" Type="http://schemas.openxmlformats.org/officeDocument/2006/relationships/hyperlink" Target="http://home.novint.com" TargetMode="External"/><Relationship Id="rId63031" Type="http://schemas.openxmlformats.org/officeDocument/2006/relationships/hyperlink" Target="http://www.zincsoftware.com/" TargetMode="External"/><Relationship Id="rId38076" Type="http://schemas.openxmlformats.org/officeDocument/2006/relationships/hyperlink" Target="http://novint.com" TargetMode="External"/><Relationship Id="rId63032" Type="http://schemas.openxmlformats.org/officeDocument/2006/relationships/hyperlink" Target="http://www.zinch.com" TargetMode="External"/><Relationship Id="rId63037" Type="http://schemas.openxmlformats.org/officeDocument/2006/relationships/hyperlink" Target="http://www.zingaya.com" TargetMode="External"/><Relationship Id="rId63038" Type="http://schemas.openxmlformats.org/officeDocument/2006/relationships/hyperlink" Target="http://www.zingbox.com/" TargetMode="External"/><Relationship Id="rId63035" Type="http://schemas.openxmlformats.org/officeDocument/2006/relationships/hyperlink" Target="http://zing.net" TargetMode="External"/><Relationship Id="rId63036" Type="http://schemas.openxmlformats.org/officeDocument/2006/relationships/hyperlink" Target="http://www.zing-store.com" TargetMode="External"/><Relationship Id="rId38070" Type="http://schemas.openxmlformats.org/officeDocument/2006/relationships/hyperlink" Target="http://www.novihum.de/" TargetMode="External"/><Relationship Id="rId63039" Type="http://schemas.openxmlformats.org/officeDocument/2006/relationships/hyperlink" Target="http://www.zingbox.com/" TargetMode="External"/><Relationship Id="rId38068" Type="http://schemas.openxmlformats.org/officeDocument/2006/relationships/hyperlink" Target="http://www.novient.com/" TargetMode="External"/><Relationship Id="rId38069" Type="http://schemas.openxmlformats.org/officeDocument/2006/relationships/hyperlink" Target="http://noviflow.com/" TargetMode="External"/><Relationship Id="rId14099" Type="http://schemas.openxmlformats.org/officeDocument/2006/relationships/hyperlink" Target="http://www.datalase.com/" TargetMode="External"/><Relationship Id="rId38062" Type="http://schemas.openxmlformats.org/officeDocument/2006/relationships/hyperlink" Target="http://novine.ws" TargetMode="External"/><Relationship Id="rId38063" Type="http://schemas.openxmlformats.org/officeDocument/2006/relationships/hyperlink" Target="http://www.novisecurity.com" TargetMode="External"/><Relationship Id="rId38060" Type="http://schemas.openxmlformats.org/officeDocument/2006/relationships/hyperlink" Target="http://noveporter.com" TargetMode="External"/><Relationship Id="rId38061" Type="http://schemas.openxmlformats.org/officeDocument/2006/relationships/hyperlink" Target="http://www.newageblastmedia.com/" TargetMode="External"/><Relationship Id="rId38066" Type="http://schemas.openxmlformats.org/officeDocument/2006/relationships/hyperlink" Target="http://www.novica.com/" TargetMode="External"/><Relationship Id="rId63022" Type="http://schemas.openxmlformats.org/officeDocument/2006/relationships/hyperlink" Target="https://www.zimperium.com" TargetMode="External"/><Relationship Id="rId38067" Type="http://schemas.openxmlformats.org/officeDocument/2006/relationships/hyperlink" Target="http://novicap.com" TargetMode="External"/><Relationship Id="rId63023" Type="http://schemas.openxmlformats.org/officeDocument/2006/relationships/hyperlink" Target="http://www.zimplemoney.com" TargetMode="External"/><Relationship Id="rId38064" Type="http://schemas.openxmlformats.org/officeDocument/2006/relationships/hyperlink" Target="http://noviacareclinics.com" TargetMode="External"/><Relationship Id="rId63020" Type="http://schemas.openxmlformats.org/officeDocument/2006/relationships/hyperlink" Target="http://www.zimory.com" TargetMode="External"/><Relationship Id="rId38065" Type="http://schemas.openxmlformats.org/officeDocument/2006/relationships/hyperlink" Target="http://www.novianhealth.com" TargetMode="External"/><Relationship Id="rId63021" Type="http://schemas.openxmlformats.org/officeDocument/2006/relationships/hyperlink" Target="http://www.zimp.me" TargetMode="External"/><Relationship Id="rId63026" Type="http://schemas.openxmlformats.org/officeDocument/2006/relationships/hyperlink" Target="http://zin.gl" TargetMode="External"/><Relationship Id="rId63027" Type="http://schemas.openxmlformats.org/officeDocument/2006/relationships/hyperlink" Target="http://zin.gl" TargetMode="External"/><Relationship Id="rId63024" Type="http://schemas.openxmlformats.org/officeDocument/2006/relationships/hyperlink" Target="http://www.rotimatic.com" TargetMode="External"/><Relationship Id="rId63025" Type="http://schemas.openxmlformats.org/officeDocument/2006/relationships/hyperlink" Target="http://zimride.com" TargetMode="External"/><Relationship Id="rId63028" Type="http://schemas.openxmlformats.org/officeDocument/2006/relationships/hyperlink" Target="http://www.zinc-ahead.com" TargetMode="External"/><Relationship Id="rId63029" Type="http://schemas.openxmlformats.org/officeDocument/2006/relationships/hyperlink" Target="http://www.zincairinc.com" TargetMode="External"/><Relationship Id="rId38059" Type="http://schemas.openxmlformats.org/officeDocument/2006/relationships/hyperlink" Target="http://noveltylab.com" TargetMode="External"/><Relationship Id="rId38057" Type="http://schemas.openxmlformats.org/officeDocument/2006/relationships/hyperlink" Target="http://getnovelo.com" TargetMode="External"/><Relationship Id="rId38058" Type="http://schemas.openxmlformats.org/officeDocument/2006/relationships/hyperlink" Target="http://www.novelos.com" TargetMode="External"/><Relationship Id="rId14084" Type="http://schemas.openxmlformats.org/officeDocument/2006/relationships/hyperlink" Target="http://www.datactics.com" TargetMode="External"/><Relationship Id="rId38051" Type="http://schemas.openxmlformats.org/officeDocument/2006/relationships/hyperlink" Target="http://www.novelingredient.com" TargetMode="External"/><Relationship Id="rId63051" Type="http://schemas.openxmlformats.org/officeDocument/2006/relationships/hyperlink" Target="http://www.zink.com" TargetMode="External"/><Relationship Id="rId14085" Type="http://schemas.openxmlformats.org/officeDocument/2006/relationships/hyperlink" Target="http://www.datadecision.com" TargetMode="External"/><Relationship Id="rId38052" Type="http://schemas.openxmlformats.org/officeDocument/2006/relationships/hyperlink" Target="http://www.ntt-inc.com" TargetMode="External"/><Relationship Id="rId63052" Type="http://schemas.openxmlformats.org/officeDocument/2006/relationships/hyperlink" Target="http://www.zinkia.com" TargetMode="External"/><Relationship Id="rId14086" Type="http://schemas.openxmlformats.org/officeDocument/2006/relationships/hyperlink" Target="http://datadog.com" TargetMode="External"/><Relationship Id="rId14087" Type="http://schemas.openxmlformats.org/officeDocument/2006/relationships/hyperlink" Target="http://datadoghealth.com" TargetMode="External"/><Relationship Id="rId38050" Type="http://schemas.openxmlformats.org/officeDocument/2006/relationships/hyperlink" Target="http://www.novelincorporated.com" TargetMode="External"/><Relationship Id="rId63050" Type="http://schemas.openxmlformats.org/officeDocument/2006/relationships/hyperlink" Target="http://www.zinitix.com" TargetMode="External"/><Relationship Id="rId14080" Type="http://schemas.openxmlformats.org/officeDocument/2006/relationships/hyperlink" Target="http://www.datacore.com" TargetMode="External"/><Relationship Id="rId38055" Type="http://schemas.openxmlformats.org/officeDocument/2006/relationships/hyperlink" Target="http://novellusdx.com/wp/" TargetMode="External"/><Relationship Id="rId63055" Type="http://schemas.openxmlformats.org/officeDocument/2006/relationships/hyperlink" Target="http://www.zintin.com" TargetMode="External"/><Relationship Id="rId14081" Type="http://schemas.openxmlformats.org/officeDocument/2006/relationships/hyperlink" Target="http://www.datacoup.com" TargetMode="External"/><Relationship Id="rId38056" Type="http://schemas.openxmlformats.org/officeDocument/2006/relationships/hyperlink" Target="http://www.novelmed.com" TargetMode="External"/><Relationship Id="rId63056" Type="http://schemas.openxmlformats.org/officeDocument/2006/relationships/hyperlink" Target="http://www.zinwave.com" TargetMode="External"/><Relationship Id="rId14082" Type="http://schemas.openxmlformats.org/officeDocument/2006/relationships/hyperlink" Target="http://www.datacraftsolutions.com" TargetMode="External"/><Relationship Id="rId38053" Type="http://schemas.openxmlformats.org/officeDocument/2006/relationships/hyperlink" Target="https://www.xethru.com/" TargetMode="External"/><Relationship Id="rId63053" Type="http://schemas.openxmlformats.org/officeDocument/2006/relationships/hyperlink" Target="http://www.zinkotek.com" TargetMode="External"/><Relationship Id="rId14083" Type="http://schemas.openxmlformats.org/officeDocument/2006/relationships/hyperlink" Target="http://www.datacratic.com" TargetMode="External"/><Relationship Id="rId38054" Type="http://schemas.openxmlformats.org/officeDocument/2006/relationships/hyperlink" Target="http://novelix.com" TargetMode="External"/><Relationship Id="rId63054" Type="http://schemas.openxmlformats.org/officeDocument/2006/relationships/hyperlink" Target="http://zinmobi.com" TargetMode="External"/><Relationship Id="rId63059" Type="http://schemas.openxmlformats.org/officeDocument/2006/relationships/hyperlink" Target="http://ziopharm.com" TargetMode="External"/><Relationship Id="rId63057" Type="http://schemas.openxmlformats.org/officeDocument/2006/relationships/hyperlink" Target="http://zio.co" TargetMode="External"/><Relationship Id="rId63058" Type="http://schemas.openxmlformats.org/officeDocument/2006/relationships/hyperlink" Target="http://zionsbancorporation.com" TargetMode="External"/><Relationship Id="rId38048" Type="http://schemas.openxmlformats.org/officeDocument/2006/relationships/hyperlink" Target="http://www.novede.com" TargetMode="External"/><Relationship Id="rId38049" Type="http://schemas.openxmlformats.org/officeDocument/2006/relationships/hyperlink" Target="http://noveko.com" TargetMode="External"/><Relationship Id="rId38046" Type="http://schemas.openxmlformats.org/officeDocument/2006/relationships/hyperlink" Target="http://novawise.com" TargetMode="External"/><Relationship Id="rId38047" Type="http://schemas.openxmlformats.org/officeDocument/2006/relationships/hyperlink" Target="http://noveda.com" TargetMode="External"/><Relationship Id="rId14077" Type="http://schemas.openxmlformats.org/officeDocument/2006/relationships/hyperlink" Target="http://www.datacert.com" TargetMode="External"/><Relationship Id="rId14078" Type="http://schemas.openxmlformats.org/officeDocument/2006/relationships/hyperlink" Target="https://www.datacom.com/" TargetMode="External"/><Relationship Id="rId14079" Type="http://schemas.openxmlformats.org/officeDocument/2006/relationships/hyperlink" Target="http://www.datacontact.pl" TargetMode="External"/><Relationship Id="rId14095" Type="http://schemas.openxmlformats.org/officeDocument/2006/relationships/hyperlink" Target="http://www.datahug.com" TargetMode="External"/><Relationship Id="rId38040" Type="http://schemas.openxmlformats.org/officeDocument/2006/relationships/hyperlink" Target="http://www.novathermalenergy.com" TargetMode="External"/><Relationship Id="rId63040" Type="http://schemas.openxmlformats.org/officeDocument/2006/relationships/hyperlink" Target="http://www.zingcheckout.com" TargetMode="External"/><Relationship Id="rId14096" Type="http://schemas.openxmlformats.org/officeDocument/2006/relationships/hyperlink" Target="http://www.dataiku.com" TargetMode="External"/><Relationship Id="rId38041" Type="http://schemas.openxmlformats.org/officeDocument/2006/relationships/hyperlink" Target="http://www.novatium.com/" TargetMode="External"/><Relationship Id="rId63041" Type="http://schemas.openxmlformats.org/officeDocument/2006/relationships/hyperlink" Target="http://www.zingersigns.com/" TargetMode="External"/><Relationship Id="rId14097" Type="http://schemas.openxmlformats.org/officeDocument/2006/relationships/hyperlink" Target="http://www.dataium.com" TargetMode="External"/><Relationship Id="rId14098" Type="http://schemas.openxmlformats.org/officeDocument/2006/relationships/hyperlink" Target="http://www.datakraft.net" TargetMode="External"/><Relationship Id="rId14091" Type="http://schemas.openxmlformats.org/officeDocument/2006/relationships/hyperlink" Target="http://www.datagravity.com" TargetMode="External"/><Relationship Id="rId38044" Type="http://schemas.openxmlformats.org/officeDocument/2006/relationships/hyperlink" Target="http://www.novatris.com" TargetMode="External"/><Relationship Id="rId63044" Type="http://schemas.openxmlformats.org/officeDocument/2006/relationships/hyperlink" Target="http://www.zingku.com" TargetMode="External"/><Relationship Id="rId14092" Type="http://schemas.openxmlformats.org/officeDocument/2006/relationships/hyperlink" Target="http://www.datagres.com" TargetMode="External"/><Relationship Id="rId38045" Type="http://schemas.openxmlformats.org/officeDocument/2006/relationships/hyperlink" Target="http://www.novavax.com" TargetMode="External"/><Relationship Id="rId63045" Type="http://schemas.openxmlformats.org/officeDocument/2006/relationships/hyperlink" Target="http://www.zingle.me" TargetMode="External"/><Relationship Id="rId14093" Type="http://schemas.openxmlformats.org/officeDocument/2006/relationships/hyperlink" Target="http://www.dataguise.com" TargetMode="External"/><Relationship Id="rId38042" Type="http://schemas.openxmlformats.org/officeDocument/2006/relationships/hyperlink" Target="http://www.novatorque.com" TargetMode="External"/><Relationship Id="rId63042" Type="http://schemas.openxmlformats.org/officeDocument/2006/relationships/hyperlink" Target="http://www.zingfin.com" TargetMode="External"/><Relationship Id="rId14094" Type="http://schemas.openxmlformats.org/officeDocument/2006/relationships/hyperlink" Target="http://datahero.com" TargetMode="External"/><Relationship Id="rId38043" Type="http://schemas.openxmlformats.org/officeDocument/2006/relationships/hyperlink" Target="http://www.novatract.com" TargetMode="External"/><Relationship Id="rId63043" Type="http://schemas.openxmlformats.org/officeDocument/2006/relationships/hyperlink" Target="http://zinghr.com/" TargetMode="External"/><Relationship Id="rId63048" Type="http://schemas.openxmlformats.org/officeDocument/2006/relationships/hyperlink" Target="http://www.zinier.com" TargetMode="External"/><Relationship Id="rId63049" Type="http://schemas.openxmlformats.org/officeDocument/2006/relationships/hyperlink" Target="http://www.zinio.com" TargetMode="External"/><Relationship Id="rId63046" Type="http://schemas.openxmlformats.org/officeDocument/2006/relationships/hyperlink" Target="http://www.zingly.me" TargetMode="External"/><Relationship Id="rId14090" Type="http://schemas.openxmlformats.org/officeDocument/2006/relationships/hyperlink" Target="http://datafox.co" TargetMode="External"/><Relationship Id="rId63047" Type="http://schemas.openxmlformats.org/officeDocument/2006/relationships/hyperlink" Target="http://www.zingohub.com/" TargetMode="External"/><Relationship Id="rId38037" Type="http://schemas.openxmlformats.org/officeDocument/2006/relationships/hyperlink" Target="http://novatemedical.com/" TargetMode="External"/><Relationship Id="rId38038" Type="http://schemas.openxmlformats.org/officeDocument/2006/relationships/hyperlink" Target="http://www.novatek.com" TargetMode="External"/><Relationship Id="rId38035" Type="http://schemas.openxmlformats.org/officeDocument/2006/relationships/hyperlink" Target="http://www.novasysmedical.com" TargetMode="External"/><Relationship Id="rId38036" Type="http://schemas.openxmlformats.org/officeDocument/2006/relationships/hyperlink" Target="http://www.novatarg.org/" TargetMode="External"/><Relationship Id="rId14088" Type="http://schemas.openxmlformats.org/officeDocument/2006/relationships/hyperlink" Target="http://dataflowgroup.com" TargetMode="External"/><Relationship Id="rId14089" Type="http://schemas.openxmlformats.org/officeDocument/2006/relationships/hyperlink" Target="http://dataflyte.us/" TargetMode="External"/><Relationship Id="rId38039" Type="http://schemas.openxmlformats.org/officeDocument/2006/relationships/hyperlink" Target="http://www.novatelwireless.com" TargetMode="External"/><Relationship Id="rId53660" Type="http://schemas.openxmlformats.org/officeDocument/2006/relationships/hyperlink" Target="http://talentblok.com" TargetMode="External"/><Relationship Id="rId53661" Type="http://schemas.openxmlformats.org/officeDocument/2006/relationships/hyperlink" Target="http://www.talentclick.com" TargetMode="External"/><Relationship Id="rId53662" Type="http://schemas.openxmlformats.org/officeDocument/2006/relationships/hyperlink" Target="http://www.talentearth.com" TargetMode="External"/><Relationship Id="rId53667" Type="http://schemas.openxmlformats.org/officeDocument/2006/relationships/hyperlink" Target="http://talentlender.com" TargetMode="External"/><Relationship Id="rId53668" Type="http://schemas.openxmlformats.org/officeDocument/2006/relationships/hyperlink" Target="http://www.talentoalaula.cl" TargetMode="External"/><Relationship Id="rId53669" Type="http://schemas.openxmlformats.org/officeDocument/2006/relationships/hyperlink" Target="http://www.talentoday.com" TargetMode="External"/><Relationship Id="rId53663" Type="http://schemas.openxmlformats.org/officeDocument/2006/relationships/hyperlink" Target="http://jbtalents.com" TargetMode="External"/><Relationship Id="rId53664" Type="http://schemas.openxmlformats.org/officeDocument/2006/relationships/hyperlink" Target="http://www.talenthouse.com" TargetMode="External"/><Relationship Id="rId53665" Type="http://schemas.openxmlformats.org/officeDocument/2006/relationships/hyperlink" Target="http://www.talentiq.co" TargetMode="External"/><Relationship Id="rId53666" Type="http://schemas.openxmlformats.org/officeDocument/2006/relationships/hyperlink" Target="http://www.talentkode.com/" TargetMode="External"/><Relationship Id="rId53670" Type="http://schemas.openxmlformats.org/officeDocument/2006/relationships/hyperlink" Target="http://www.talentology.co" TargetMode="External"/><Relationship Id="rId53671" Type="http://schemas.openxmlformats.org/officeDocument/2006/relationships/hyperlink" Target="http://talentory.com" TargetMode="External"/><Relationship Id="rId53672" Type="http://schemas.openxmlformats.org/officeDocument/2006/relationships/hyperlink" Target="http://www.talentory.com" TargetMode="External"/><Relationship Id="rId53673" Type="http://schemas.openxmlformats.org/officeDocument/2006/relationships/hyperlink" Target="http://www.talentpuzzle.com" TargetMode="External"/><Relationship Id="rId53678" Type="http://schemas.openxmlformats.org/officeDocument/2006/relationships/hyperlink" Target="http://www.talentsoft.com" TargetMode="External"/><Relationship Id="rId53679" Type="http://schemas.openxmlformats.org/officeDocument/2006/relationships/hyperlink" Target="http://www.talentspring.com" TargetMode="External"/><Relationship Id="rId53674" Type="http://schemas.openxmlformats.org/officeDocument/2006/relationships/hyperlink" Target="http://talentrack.in/" TargetMode="External"/><Relationship Id="rId53675" Type="http://schemas.openxmlformats.org/officeDocument/2006/relationships/hyperlink" Target="http://www.talentgarden.it" TargetMode="External"/><Relationship Id="rId53676" Type="http://schemas.openxmlformats.org/officeDocument/2006/relationships/hyperlink" Target="http://www.talentsigned.com" TargetMode="External"/><Relationship Id="rId53677" Type="http://schemas.openxmlformats.org/officeDocument/2006/relationships/hyperlink" Target="http://talentsky.com" TargetMode="External"/><Relationship Id="rId38095" Type="http://schemas.openxmlformats.org/officeDocument/2006/relationships/hyperlink" Target="http://www.novopolymers.com" TargetMode="External"/><Relationship Id="rId38096" Type="http://schemas.openxmlformats.org/officeDocument/2006/relationships/hyperlink" Target="http://novopyxis.com" TargetMode="External"/><Relationship Id="rId38093" Type="http://schemas.openxmlformats.org/officeDocument/2006/relationships/hyperlink" Target="http://www.novonicsttl.com/" TargetMode="External"/><Relationship Id="rId38094" Type="http://schemas.openxmlformats.org/officeDocument/2006/relationships/hyperlink" Target="http://www.sample6.com" TargetMode="External"/><Relationship Id="rId38099" Type="http://schemas.openxmlformats.org/officeDocument/2006/relationships/hyperlink" Target="http://www.novusedge.com" TargetMode="External"/><Relationship Id="rId63011" Type="http://schemas.openxmlformats.org/officeDocument/2006/relationships/hyperlink" Target="http://www.zilliant.com" TargetMode="External"/><Relationship Id="rId63012" Type="http://schemas.openxmlformats.org/officeDocument/2006/relationships/hyperlink" Target="http://www.zilliontv.tv" TargetMode="External"/><Relationship Id="rId38097" Type="http://schemas.openxmlformats.org/officeDocument/2006/relationships/hyperlink" Target="http://www.novu.com" TargetMode="External"/><Relationship Id="rId38098" Type="http://schemas.openxmlformats.org/officeDocument/2006/relationships/hyperlink" Target="http://novus.com" TargetMode="External"/><Relationship Id="rId63010" Type="http://schemas.openxmlformats.org/officeDocument/2006/relationships/hyperlink" Target="http://www.zillabyte.com" TargetMode="External"/><Relationship Id="rId63015" Type="http://schemas.openxmlformats.org/officeDocument/2006/relationships/hyperlink" Target="http://www.zilta.co" TargetMode="External"/><Relationship Id="rId63016" Type="http://schemas.openxmlformats.org/officeDocument/2006/relationships/hyperlink" Target="http://yara.zim-plant-technology.com/de/" TargetMode="External"/><Relationship Id="rId63013" Type="http://schemas.openxmlformats.org/officeDocument/2006/relationships/hyperlink" Target="http://www.zillopay.net" TargetMode="External"/><Relationship Id="rId63014" Type="http://schemas.openxmlformats.org/officeDocument/2006/relationships/hyperlink" Target="http://www.zillow.com" TargetMode="External"/><Relationship Id="rId38091" Type="http://schemas.openxmlformats.org/officeDocument/2006/relationships/hyperlink" Target="http://www.novogyinc.com" TargetMode="External"/><Relationship Id="rId63019" Type="http://schemas.openxmlformats.org/officeDocument/2006/relationships/hyperlink" Target="http://www.zimmber.com" TargetMode="External"/><Relationship Id="rId38092" Type="http://schemas.openxmlformats.org/officeDocument/2006/relationships/hyperlink" Target="http://www.novomer.com" TargetMode="External"/><Relationship Id="rId63017" Type="http://schemas.openxmlformats.org/officeDocument/2006/relationships/hyperlink" Target="http://zimbra.com" TargetMode="External"/><Relationship Id="rId38090" Type="http://schemas.openxmlformats.org/officeDocument/2006/relationships/hyperlink" Target="http://www.novogenie.me" TargetMode="External"/><Relationship Id="rId63018" Type="http://schemas.openxmlformats.org/officeDocument/2006/relationships/hyperlink" Target="http://www.zmifi.com/" TargetMode="External"/><Relationship Id="rId53681" Type="http://schemas.openxmlformats.org/officeDocument/2006/relationships/hyperlink" Target="http://www.talentvine.com.au/" TargetMode="External"/><Relationship Id="rId53682" Type="http://schemas.openxmlformats.org/officeDocument/2006/relationships/hyperlink" Target="http://www.talentwire.me" TargetMode="External"/><Relationship Id="rId53683" Type="http://schemas.openxmlformats.org/officeDocument/2006/relationships/hyperlink" Target="http://talentwise.com" TargetMode="External"/><Relationship Id="rId53684" Type="http://schemas.openxmlformats.org/officeDocument/2006/relationships/hyperlink" Target="http://talentwunder.com" TargetMode="External"/><Relationship Id="rId53680" Type="http://schemas.openxmlformats.org/officeDocument/2006/relationships/hyperlink" Target="http://www.talentsprint.com" TargetMode="External"/><Relationship Id="rId53689" Type="http://schemas.openxmlformats.org/officeDocument/2006/relationships/hyperlink" Target="http://www.taligentherapeutics.com" TargetMode="External"/><Relationship Id="rId53685" Type="http://schemas.openxmlformats.org/officeDocument/2006/relationships/hyperlink" Target="http://www.talenz.com" TargetMode="External"/><Relationship Id="rId53686" Type="http://schemas.openxmlformats.org/officeDocument/2006/relationships/hyperlink" Target="http://tales2go.com" TargetMode="External"/><Relationship Id="rId53687" Type="http://schemas.openxmlformats.org/officeDocument/2006/relationships/hyperlink" Target="http://www.talespring.com" TargetMode="External"/><Relationship Id="rId53688" Type="http://schemas.openxmlformats.org/officeDocument/2006/relationships/hyperlink" Target="http://talicious.com" TargetMode="External"/><Relationship Id="rId38084" Type="http://schemas.openxmlformats.org/officeDocument/2006/relationships/hyperlink" Target="http://adsparx.co" TargetMode="External"/><Relationship Id="rId38085" Type="http://schemas.openxmlformats.org/officeDocument/2006/relationships/hyperlink" Target="http://novn.co/" TargetMode="External"/><Relationship Id="rId38082" Type="http://schemas.openxmlformats.org/officeDocument/2006/relationships/hyperlink" Target="http://www.novitaz.com" TargetMode="External"/><Relationship Id="rId38083" Type="http://schemas.openxmlformats.org/officeDocument/2006/relationships/hyperlink" Target="http://www.novitell.com" TargetMode="External"/><Relationship Id="rId38088" Type="http://schemas.openxmlformats.org/officeDocument/2006/relationships/hyperlink" Target="http://novoed.com" TargetMode="External"/><Relationship Id="rId63000" Type="http://schemas.openxmlformats.org/officeDocument/2006/relationships/hyperlink" Target="http://www.ziipa.com" TargetMode="External"/><Relationship Id="rId38089" Type="http://schemas.openxmlformats.org/officeDocument/2006/relationships/hyperlink" Target="http://novogen.com" TargetMode="External"/><Relationship Id="rId63001" Type="http://schemas.openxmlformats.org/officeDocument/2006/relationships/hyperlink" Target="http://www.ziippi.com" TargetMode="External"/><Relationship Id="rId38086" Type="http://schemas.openxmlformats.org/officeDocument/2006/relationships/hyperlink" Target="http://novocormed.com" TargetMode="External"/><Relationship Id="rId38087" Type="http://schemas.openxmlformats.org/officeDocument/2006/relationships/hyperlink" Target="http://www.novodynamics.com/" TargetMode="External"/><Relationship Id="rId63004" Type="http://schemas.openxmlformats.org/officeDocument/2006/relationships/hyperlink" Target="http://zilanetworks.com" TargetMode="External"/><Relationship Id="rId63005" Type="http://schemas.openxmlformats.org/officeDocument/2006/relationships/hyperlink" Target="http://www.zilico.co.uk" TargetMode="External"/><Relationship Id="rId63002" Type="http://schemas.openxmlformats.org/officeDocument/2006/relationships/hyperlink" Target="http://www.zikksoftware.com" TargetMode="External"/><Relationship Id="rId63003" Type="http://schemas.openxmlformats.org/officeDocument/2006/relationships/hyperlink" Target="http://www.zikto.com" TargetMode="External"/><Relationship Id="rId38080" Type="http://schemas.openxmlformats.org/officeDocument/2006/relationships/hyperlink" Target="http://www.novitatherapeutics.com" TargetMode="External"/><Relationship Id="rId63008" Type="http://schemas.openxmlformats.org/officeDocument/2006/relationships/hyperlink" Target="http://www.zilingo.com/" TargetMode="External"/><Relationship Id="rId38081" Type="http://schemas.openxmlformats.org/officeDocument/2006/relationships/hyperlink" Target="http://novitasgroup.com" TargetMode="External"/><Relationship Id="rId63009" Type="http://schemas.openxmlformats.org/officeDocument/2006/relationships/hyperlink" Target="http://www.zilkerlabs.com" TargetMode="External"/><Relationship Id="rId63006" Type="http://schemas.openxmlformats.org/officeDocument/2006/relationships/hyperlink" Target="http://www.zilift.com" TargetMode="External"/><Relationship Id="rId63007" Type="http://schemas.openxmlformats.org/officeDocument/2006/relationships/hyperlink" Target="http://www.ziliko.com" TargetMode="External"/><Relationship Id="rId53692" Type="http://schemas.openxmlformats.org/officeDocument/2006/relationships/hyperlink" Target="http://talk.com" TargetMode="External"/><Relationship Id="rId53693" Type="http://schemas.openxmlformats.org/officeDocument/2006/relationships/hyperlink" Target="http://talk.com" TargetMode="External"/><Relationship Id="rId53694" Type="http://schemas.openxmlformats.org/officeDocument/2006/relationships/hyperlink" Target="http://talkapolis.com" TargetMode="External"/><Relationship Id="rId53695" Type="http://schemas.openxmlformats.org/officeDocument/2006/relationships/hyperlink" Target="http://talkbe.com" TargetMode="External"/><Relationship Id="rId53690" Type="http://schemas.openxmlformats.org/officeDocument/2006/relationships/hyperlink" Target="http://www.talima.com" TargetMode="External"/><Relationship Id="rId53691" Type="http://schemas.openxmlformats.org/officeDocument/2006/relationships/hyperlink" Target="http://www.talisma.com" TargetMode="External"/><Relationship Id="rId38079" Type="http://schemas.openxmlformats.org/officeDocument/2006/relationships/hyperlink" Target="http://www.novisign.com" TargetMode="External"/><Relationship Id="rId53696" Type="http://schemas.openxmlformats.org/officeDocument/2006/relationships/hyperlink" Target="http://www.talkbin.com" TargetMode="External"/><Relationship Id="rId53697" Type="http://schemas.openxmlformats.org/officeDocument/2006/relationships/hyperlink" Target="http://talkbits.com" TargetMode="External"/><Relationship Id="rId53698" Type="http://schemas.openxmlformats.org/officeDocument/2006/relationships/hyperlink" Target="http://www.talkboxapp.com" TargetMode="External"/><Relationship Id="rId53699" Type="http://schemas.openxmlformats.org/officeDocument/2006/relationships/hyperlink" Target="http://talkdesk.com" TargetMode="External"/><Relationship Id="rId14020" Type="http://schemas.openxmlformats.org/officeDocument/2006/relationships/hyperlink" Target="http://www.dashdata.com" TargetMode="External"/><Relationship Id="rId14021" Type="http://schemas.openxmlformats.org/officeDocument/2006/relationships/hyperlink" Target="http://dashelectric.com" TargetMode="External"/><Relationship Id="rId53627" Type="http://schemas.openxmlformats.org/officeDocument/2006/relationships/hyperlink" Target="http://takelessons.com" TargetMode="External"/><Relationship Id="rId53628" Type="http://schemas.openxmlformats.org/officeDocument/2006/relationships/hyperlink" Target="http://takepin.com/" TargetMode="External"/><Relationship Id="rId53629" Type="http://schemas.openxmlformats.org/officeDocument/2006/relationships/hyperlink" Target="http://www.takes.com" TargetMode="External"/><Relationship Id="rId28667" Type="http://schemas.openxmlformats.org/officeDocument/2006/relationships/hyperlink" Target="http://www.kadho.com" TargetMode="External"/><Relationship Id="rId28668" Type="http://schemas.openxmlformats.org/officeDocument/2006/relationships/hyperlink" Target="http://www.kadi.ch/" TargetMode="External"/><Relationship Id="rId28669" Type="http://schemas.openxmlformats.org/officeDocument/2006/relationships/hyperlink" Target="http://www.kadiri.com/" TargetMode="External"/><Relationship Id="rId28663" Type="http://schemas.openxmlformats.org/officeDocument/2006/relationships/hyperlink" Target="http://www.getkaching.com" TargetMode="External"/><Relationship Id="rId28664" Type="http://schemas.openxmlformats.org/officeDocument/2006/relationships/hyperlink" Target="http://www.kadasystems.com" TargetMode="External"/><Relationship Id="rId28665" Type="http://schemas.openxmlformats.org/officeDocument/2006/relationships/hyperlink" Target="http://kadang.com" TargetMode="External"/><Relationship Id="rId28666" Type="http://schemas.openxmlformats.org/officeDocument/2006/relationships/hyperlink" Target="http://www.kadang.com/" TargetMode="External"/><Relationship Id="rId28670" Type="http://schemas.openxmlformats.org/officeDocument/2006/relationships/hyperlink" Target="http://kadmon.com" TargetMode="External"/><Relationship Id="rId28671" Type="http://schemas.openxmlformats.org/officeDocument/2006/relationships/hyperlink" Target="http://www.kadoink.com" TargetMode="External"/><Relationship Id="rId28672" Type="http://schemas.openxmlformats.org/officeDocument/2006/relationships/hyperlink" Target="http://kadriana.com/" TargetMode="External"/><Relationship Id="rId28673" Type="http://schemas.openxmlformats.org/officeDocument/2006/relationships/hyperlink" Target="https://kaducollect.com/en/" TargetMode="External"/><Relationship Id="rId14019" Type="http://schemas.openxmlformats.org/officeDocument/2006/relationships/hyperlink" Target="http://dash.net" TargetMode="External"/><Relationship Id="rId14015" Type="http://schemas.openxmlformats.org/officeDocument/2006/relationships/hyperlink" Target="http://www.darwinsuzsoft.com" TargetMode="External"/><Relationship Id="rId53623" Type="http://schemas.openxmlformats.org/officeDocument/2006/relationships/hyperlink" Target="http://takeaway.com" TargetMode="External"/><Relationship Id="rId14016" Type="http://schemas.openxmlformats.org/officeDocument/2006/relationships/hyperlink" Target="http://www.dasgroupsollutions.com" TargetMode="External"/><Relationship Id="rId53624" Type="http://schemas.openxmlformats.org/officeDocument/2006/relationships/hyperlink" Target="http://corporate.takeaway.com" TargetMode="External"/><Relationship Id="rId14017" Type="http://schemas.openxmlformats.org/officeDocument/2006/relationships/hyperlink" Target="http://www.dasannetworks.com" TargetMode="External"/><Relationship Id="rId53625" Type="http://schemas.openxmlformats.org/officeDocument/2006/relationships/hyperlink" Target="http://www.take-care.me" TargetMode="External"/><Relationship Id="rId14018" Type="http://schemas.openxmlformats.org/officeDocument/2006/relationships/hyperlink" Target="http://www.dasdak.com" TargetMode="External"/><Relationship Id="rId53626" Type="http://schemas.openxmlformats.org/officeDocument/2006/relationships/hyperlink" Target="http://www.takedacam.com/" TargetMode="External"/><Relationship Id="rId14011" Type="http://schemas.openxmlformats.org/officeDocument/2006/relationships/hyperlink" Target="http://www.dartfish.tv" TargetMode="External"/><Relationship Id="rId14012" Type="http://schemas.openxmlformats.org/officeDocument/2006/relationships/hyperlink" Target="http://www.dartpoints.com" TargetMode="External"/><Relationship Id="rId53620" Type="http://schemas.openxmlformats.org/officeDocument/2006/relationships/hyperlink" Target="http://www.takeacoder.com" TargetMode="External"/><Relationship Id="rId14013" Type="http://schemas.openxmlformats.org/officeDocument/2006/relationships/hyperlink" Target="http://darudar.org" TargetMode="External"/><Relationship Id="rId53621" Type="http://schemas.openxmlformats.org/officeDocument/2006/relationships/hyperlink" Target="http://takealot.com" TargetMode="External"/><Relationship Id="rId14014" Type="http://schemas.openxmlformats.org/officeDocument/2006/relationships/hyperlink" Target="http://www.darwinmarketing.com" TargetMode="External"/><Relationship Id="rId53622" Type="http://schemas.openxmlformats.org/officeDocument/2006/relationships/hyperlink" Target="http://www.takealot.com" TargetMode="External"/><Relationship Id="rId14030" Type="http://schemas.openxmlformats.org/officeDocument/2006/relationships/hyperlink" Target="http://dashbookapp.com" TargetMode="External"/><Relationship Id="rId14031" Type="http://schemas.openxmlformats.org/officeDocument/2006/relationships/hyperlink" Target="https://dashburst.com" TargetMode="External"/><Relationship Id="rId14032" Type="http://schemas.openxmlformats.org/officeDocument/2006/relationships/hyperlink" Target="http://dasher.im" TargetMode="External"/><Relationship Id="rId53638" Type="http://schemas.openxmlformats.org/officeDocument/2006/relationships/hyperlink" Target="http://talmedical.com" TargetMode="External"/><Relationship Id="rId53639" Type="http://schemas.openxmlformats.org/officeDocument/2006/relationships/hyperlink" Target="http://www.talaentia.com" TargetMode="External"/><Relationship Id="rId28656" Type="http://schemas.openxmlformats.org/officeDocument/2006/relationships/hyperlink" Target="http://www.kabbee.com" TargetMode="External"/><Relationship Id="rId28657" Type="http://schemas.openxmlformats.org/officeDocument/2006/relationships/hyperlink" Target="http://kabeexploration.com" TargetMode="External"/><Relationship Id="rId28658" Type="http://schemas.openxmlformats.org/officeDocument/2006/relationships/hyperlink" Target="http://www.thekaboo.com" TargetMode="External"/><Relationship Id="rId28659" Type="http://schemas.openxmlformats.org/officeDocument/2006/relationships/hyperlink" Target="http://www.kaboodle.com" TargetMode="External"/><Relationship Id="rId28652" Type="http://schemas.openxmlformats.org/officeDocument/2006/relationships/hyperlink" Target="http://www.kaazing.com" TargetMode="External"/><Relationship Id="rId28653" Type="http://schemas.openxmlformats.org/officeDocument/2006/relationships/hyperlink" Target="http://www.kabam.com" TargetMode="External"/><Relationship Id="rId28654" Type="http://schemas.openxmlformats.org/officeDocument/2006/relationships/hyperlink" Target="http://kabanchik.com.ua" TargetMode="External"/><Relationship Id="rId28655" Type="http://schemas.openxmlformats.org/officeDocument/2006/relationships/hyperlink" Target="http://www.kabbage.com" TargetMode="External"/><Relationship Id="rId28660" Type="http://schemas.openxmlformats.org/officeDocument/2006/relationships/hyperlink" Target="http://www.kabooza.com" TargetMode="External"/><Relationship Id="rId28661" Type="http://schemas.openxmlformats.org/officeDocument/2006/relationships/hyperlink" Target="http://www.rinkak-services.com/en" TargetMode="External"/><Relationship Id="rId28662" Type="http://schemas.openxmlformats.org/officeDocument/2006/relationships/hyperlink" Target="http://www.kace.com" TargetMode="External"/><Relationship Id="rId14026" Type="http://schemas.openxmlformats.org/officeDocument/2006/relationships/hyperlink" Target="http://paywithdash.com" TargetMode="External"/><Relationship Id="rId53634" Type="http://schemas.openxmlformats.org/officeDocument/2006/relationships/hyperlink" Target="http://www.takkle.com" TargetMode="External"/><Relationship Id="rId14027" Type="http://schemas.openxmlformats.org/officeDocument/2006/relationships/hyperlink" Target="http://dashba.com/" TargetMode="External"/><Relationship Id="rId53635" Type="http://schemas.openxmlformats.org/officeDocument/2006/relationships/hyperlink" Target="http://www.tako.com" TargetMode="External"/><Relationship Id="rId14028" Type="http://schemas.openxmlformats.org/officeDocument/2006/relationships/hyperlink" Target="http://dashbid.com" TargetMode="External"/><Relationship Id="rId53636" Type="http://schemas.openxmlformats.org/officeDocument/2006/relationships/hyperlink" Target="http://www.takokat.com" TargetMode="External"/><Relationship Id="rId14029" Type="http://schemas.openxmlformats.org/officeDocument/2006/relationships/hyperlink" Target="http://www.boardmaps.com" TargetMode="External"/><Relationship Id="rId53637" Type="http://schemas.openxmlformats.org/officeDocument/2006/relationships/hyperlink" Target="http://www.tellerapp.com" TargetMode="External"/><Relationship Id="rId14022" Type="http://schemas.openxmlformats.org/officeDocument/2006/relationships/hyperlink" Target="http://dashhudson.com" TargetMode="External"/><Relationship Id="rId53630" Type="http://schemas.openxmlformats.org/officeDocument/2006/relationships/hyperlink" Target="http://www.takestock.com" TargetMode="External"/><Relationship Id="rId14023" Type="http://schemas.openxmlformats.org/officeDocument/2006/relationships/hyperlink" Target="http://www.dashmobile.co" TargetMode="External"/><Relationship Id="rId53631" Type="http://schemas.openxmlformats.org/officeDocument/2006/relationships/hyperlink" Target="http://taketake.com" TargetMode="External"/><Relationship Id="rId14024" Type="http://schemas.openxmlformats.org/officeDocument/2006/relationships/hyperlink" Target="http://dashradio.com" TargetMode="External"/><Relationship Id="rId53632" Type="http://schemas.openxmlformats.org/officeDocument/2006/relationships/hyperlink" Target="http://www.takingpoint.com" TargetMode="External"/><Relationship Id="rId14025" Type="http://schemas.openxmlformats.org/officeDocument/2006/relationships/hyperlink" Target="http://dashrobotics.com" TargetMode="External"/><Relationship Id="rId53633" Type="http://schemas.openxmlformats.org/officeDocument/2006/relationships/hyperlink" Target="http://www.takipi.com" TargetMode="External"/><Relationship Id="rId28649" Type="http://schemas.openxmlformats.org/officeDocument/2006/relationships/hyperlink" Target="http://www.k4connect.com" TargetMode="External"/><Relationship Id="rId53649" Type="http://schemas.openxmlformats.org/officeDocument/2006/relationships/hyperlink" Target="http://talentpad.com" TargetMode="External"/><Relationship Id="rId28645" Type="http://schemas.openxmlformats.org/officeDocument/2006/relationships/hyperlink" Target="http://www.k2intelligence.com" TargetMode="External"/><Relationship Id="rId28646" Type="http://schemas.openxmlformats.org/officeDocument/2006/relationships/hyperlink" Target="http://k2learning.in" TargetMode="External"/><Relationship Id="rId28647" Type="http://schemas.openxmlformats.org/officeDocument/2006/relationships/hyperlink" Target="http://www.k2medialabs.com" TargetMode="External"/><Relationship Id="rId28648" Type="http://schemas.openxmlformats.org/officeDocument/2006/relationships/hyperlink" Target="http://www.k2m.com/" TargetMode="External"/><Relationship Id="rId28641" Type="http://schemas.openxmlformats.org/officeDocument/2006/relationships/hyperlink" Target="http://www.k12solar.com" TargetMode="External"/><Relationship Id="rId28642" Type="http://schemas.openxmlformats.org/officeDocument/2006/relationships/hyperlink" Target="http://www.k121.com/" TargetMode="External"/><Relationship Id="rId28643" Type="http://schemas.openxmlformats.org/officeDocument/2006/relationships/hyperlink" Target="http://www.k2.com" TargetMode="External"/><Relationship Id="rId28644" Type="http://schemas.openxmlformats.org/officeDocument/2006/relationships/hyperlink" Target="http://www.k2energysolutions.com" TargetMode="External"/><Relationship Id="rId28650" Type="http://schemas.openxmlformats.org/officeDocument/2006/relationships/hyperlink" Target="https://www.kaargo.com/" TargetMode="External"/><Relationship Id="rId28651" Type="http://schemas.openxmlformats.org/officeDocument/2006/relationships/hyperlink" Target="http://www.kaaryah.com/" TargetMode="External"/><Relationship Id="rId53640" Type="http://schemas.openxmlformats.org/officeDocument/2006/relationships/hyperlink" Target="http://www.talari.com" TargetMode="External"/><Relationship Id="rId53645" Type="http://schemas.openxmlformats.org/officeDocument/2006/relationships/hyperlink" Target="https://www.talech.com" TargetMode="External"/><Relationship Id="rId53646" Type="http://schemas.openxmlformats.org/officeDocument/2006/relationships/hyperlink" Target="http://www.talemhealthsolutions.com" TargetMode="External"/><Relationship Id="rId53647" Type="http://schemas.openxmlformats.org/officeDocument/2006/relationships/hyperlink" Target="http://www.talena-inc.com" TargetMode="External"/><Relationship Id="rId53648" Type="http://schemas.openxmlformats.org/officeDocument/2006/relationships/hyperlink" Target="http://www.talend.com" TargetMode="External"/><Relationship Id="rId53641" Type="http://schemas.openxmlformats.org/officeDocument/2006/relationships/hyperlink" Target="http://www.talaris.com/" TargetMode="External"/><Relationship Id="rId53642" Type="http://schemas.openxmlformats.org/officeDocument/2006/relationships/hyperlink" Target="http://talasim.com" TargetMode="External"/><Relationship Id="rId53643" Type="http://schemas.openxmlformats.org/officeDocument/2006/relationships/hyperlink" Target="http://www.talbotuw.com" TargetMode="External"/><Relationship Id="rId53644" Type="http://schemas.openxmlformats.org/officeDocument/2006/relationships/hyperlink" Target="http://signup.talemestories.com" TargetMode="External"/><Relationship Id="rId14010" Type="http://schemas.openxmlformats.org/officeDocument/2006/relationships/hyperlink" Target="http://www.dartdevices.com" TargetMode="External"/><Relationship Id="rId28638" Type="http://schemas.openxmlformats.org/officeDocument/2006/relationships/hyperlink" Target="http://www.k1speed.com" TargetMode="External"/><Relationship Id="rId28639" Type="http://schemas.openxmlformats.org/officeDocument/2006/relationships/hyperlink" Target="http://www.k12.com" TargetMode="External"/><Relationship Id="rId28634" Type="http://schemas.openxmlformats.org/officeDocument/2006/relationships/hyperlink" Target="http://k12technoservices.com" TargetMode="External"/><Relationship Id="rId28635" Type="http://schemas.openxmlformats.org/officeDocument/2006/relationships/hyperlink" Target="http://www.k-vest.com" TargetMode="External"/><Relationship Id="rId28636" Type="http://schemas.openxmlformats.org/officeDocument/2006/relationships/hyperlink" Target="http://kpaxpharmaceuticals.com" TargetMode="External"/><Relationship Id="rId28637" Type="http://schemas.openxmlformats.org/officeDocument/2006/relationships/hyperlink" Target="http://www.kteco.co.kr/main/main.html" TargetMode="External"/><Relationship Id="rId28630" Type="http://schemas.openxmlformats.org/officeDocument/2006/relationships/hyperlink" Target="http://jy.be" TargetMode="External"/><Relationship Id="rId28631" Type="http://schemas.openxmlformats.org/officeDocument/2006/relationships/hyperlink" Target="http://www.jydo.com" TargetMode="External"/><Relationship Id="rId28632" Type="http://schemas.openxmlformats.org/officeDocument/2006/relationships/hyperlink" Target="http://jymob.com/" TargetMode="External"/><Relationship Id="rId28633" Type="http://schemas.openxmlformats.org/officeDocument/2006/relationships/hyperlink" Target="http://www.jzclothingandcosplaydesignllc.com" TargetMode="External"/><Relationship Id="rId53650" Type="http://schemas.openxmlformats.org/officeDocument/2006/relationships/hyperlink" Target="https://talentclue.com/" TargetMode="External"/><Relationship Id="rId28640" Type="http://schemas.openxmlformats.org/officeDocument/2006/relationships/hyperlink" Target="http://www.k12enterprise.com" TargetMode="External"/><Relationship Id="rId53651" Type="http://schemas.openxmlformats.org/officeDocument/2006/relationships/hyperlink" Target="https://www.talentcove.com/" TargetMode="External"/><Relationship Id="rId14008" Type="http://schemas.openxmlformats.org/officeDocument/2006/relationships/hyperlink" Target="http://www.darma.co" TargetMode="External"/><Relationship Id="rId14009" Type="http://schemas.openxmlformats.org/officeDocument/2006/relationships/hyperlink" Target="http://akashirx.com" TargetMode="External"/><Relationship Id="rId14004" Type="http://schemas.openxmlformats.org/officeDocument/2006/relationships/hyperlink" Target="http://www.darkskullstudios.com" TargetMode="External"/><Relationship Id="rId53656" Type="http://schemas.openxmlformats.org/officeDocument/2006/relationships/hyperlink" Target="http://talentworld.biz/" TargetMode="External"/><Relationship Id="rId14005" Type="http://schemas.openxmlformats.org/officeDocument/2006/relationships/hyperlink" Target="http://www.darkstrand.com" TargetMode="External"/><Relationship Id="rId53657" Type="http://schemas.openxmlformats.org/officeDocument/2006/relationships/hyperlink" Target="http://www.inslim.com" TargetMode="External"/><Relationship Id="rId14006" Type="http://schemas.openxmlformats.org/officeDocument/2006/relationships/hyperlink" Target="http://www.darktrace.com/" TargetMode="External"/><Relationship Id="rId53658" Type="http://schemas.openxmlformats.org/officeDocument/2006/relationships/hyperlink" Target="http://talenta.co" TargetMode="External"/><Relationship Id="rId14007" Type="http://schemas.openxmlformats.org/officeDocument/2006/relationships/hyperlink" Target="http://www.darkworks.com" TargetMode="External"/><Relationship Id="rId53659" Type="http://schemas.openxmlformats.org/officeDocument/2006/relationships/hyperlink" Target="http://talentbin.com" TargetMode="External"/><Relationship Id="rId14000" Type="http://schemas.openxmlformats.org/officeDocument/2006/relationships/hyperlink" Target="http://www.darkcubed.com" TargetMode="External"/><Relationship Id="rId53652" Type="http://schemas.openxmlformats.org/officeDocument/2006/relationships/hyperlink" Target="https://www.talentflush.com/" TargetMode="External"/><Relationship Id="rId14001" Type="http://schemas.openxmlformats.org/officeDocument/2006/relationships/hyperlink" Target="http://www.dfafrica.co.za/" TargetMode="External"/><Relationship Id="rId53653" Type="http://schemas.openxmlformats.org/officeDocument/2006/relationships/hyperlink" Target="http://talent.io" TargetMode="External"/><Relationship Id="rId14002" Type="http://schemas.openxmlformats.org/officeDocument/2006/relationships/hyperlink" Target="http://darkmail.info" TargetMode="External"/><Relationship Id="rId53654" Type="http://schemas.openxmlformats.org/officeDocument/2006/relationships/hyperlink" Target="https://www.talent.io/" TargetMode="External"/><Relationship Id="rId14003" Type="http://schemas.openxmlformats.org/officeDocument/2006/relationships/hyperlink" Target="http://www.darkoasisstudios.com/" TargetMode="External"/><Relationship Id="rId53655" Type="http://schemas.openxmlformats.org/officeDocument/2006/relationships/hyperlink" Target="http://www.talentprocess.com/" TargetMode="External"/><Relationship Id="rId14062" Type="http://schemas.openxmlformats.org/officeDocument/2006/relationships/hyperlink" Target="http://datastor.com" TargetMode="External"/><Relationship Id="rId14063" Type="http://schemas.openxmlformats.org/officeDocument/2006/relationships/hyperlink" Target="http://www.datastreamnet.net" TargetMode="External"/><Relationship Id="rId38030" Type="http://schemas.openxmlformats.org/officeDocument/2006/relationships/hyperlink" Target="http://novashunt.ch" TargetMode="External"/><Relationship Id="rId14064" Type="http://schemas.openxmlformats.org/officeDocument/2006/relationships/hyperlink" Target="http://www.datavirtuality.com/en" TargetMode="External"/><Relationship Id="rId14065" Type="http://schemas.openxmlformats.org/officeDocument/2006/relationships/hyperlink" Target="https://zoomcharts.com/en/" TargetMode="External"/><Relationship Id="rId38033" Type="http://schemas.openxmlformats.org/officeDocument/2006/relationships/hyperlink" Target="http://www.ntrc.gov.cn/pc-html/html-company/Company_View_4166.html" TargetMode="External"/><Relationship Id="rId38034" Type="http://schemas.openxmlformats.org/officeDocument/2006/relationships/hyperlink" Target="http://www.novasyshealth.com" TargetMode="External"/><Relationship Id="rId14060" Type="http://schemas.openxmlformats.org/officeDocument/2006/relationships/hyperlink" Target="http://www.datasci.com" TargetMode="External"/><Relationship Id="rId38031" Type="http://schemas.openxmlformats.org/officeDocument/2006/relationships/hyperlink" Target="http://www.novasom.com" TargetMode="External"/><Relationship Id="rId14061" Type="http://schemas.openxmlformats.org/officeDocument/2006/relationships/hyperlink" Target="http://ds3global.com" TargetMode="External"/><Relationship Id="rId38032" Type="http://schemas.openxmlformats.org/officeDocument/2006/relationships/hyperlink" Target="http://www.hpcplatform.com" TargetMode="External"/><Relationship Id="rId14059" Type="http://schemas.openxmlformats.org/officeDocument/2006/relationships/hyperlink" Target="http://www.dataphysics.com" TargetMode="External"/><Relationship Id="rId38026" Type="http://schemas.openxmlformats.org/officeDocument/2006/relationships/hyperlink" Target="http://www.novariant.com" TargetMode="External"/><Relationship Id="rId38027" Type="http://schemas.openxmlformats.org/officeDocument/2006/relationships/hyperlink" Target="http://www.novarra.com" TargetMode="External"/><Relationship Id="rId38024" Type="http://schemas.openxmlformats.org/officeDocument/2006/relationships/hyperlink" Target="http://www.novaraymedical.com" TargetMode="External"/><Relationship Id="rId38025" Type="http://schemas.openxmlformats.org/officeDocument/2006/relationships/hyperlink" Target="http://www.novaresurgical.com" TargetMode="External"/><Relationship Id="rId14055" Type="http://schemas.openxmlformats.org/officeDocument/2006/relationships/hyperlink" Target="http://realtb.com/" TargetMode="External"/><Relationship Id="rId14056" Type="http://schemas.openxmlformats.org/officeDocument/2006/relationships/hyperlink" Target="http://www.datamaidapp.com" TargetMode="External"/><Relationship Id="rId14057" Type="http://schemas.openxmlformats.org/officeDocument/2006/relationships/hyperlink" Target="http://www.datamarketplace.com" TargetMode="External"/><Relationship Id="rId38028" Type="http://schemas.openxmlformats.org/officeDocument/2006/relationships/hyperlink" Target="http://www.novasentis.com" TargetMode="External"/><Relationship Id="rId14058" Type="http://schemas.openxmlformats.org/officeDocument/2006/relationships/hyperlink" Target="http://www.datamindedsolutions.com/" TargetMode="External"/><Relationship Id="rId38029" Type="http://schemas.openxmlformats.org/officeDocument/2006/relationships/hyperlink" Target="http://www.novashare.org" TargetMode="External"/><Relationship Id="rId14073" Type="http://schemas.openxmlformats.org/officeDocument/2006/relationships/hyperlink" Target="http://databraid.com" TargetMode="External"/><Relationship Id="rId14074" Type="http://schemas.openxmlformats.org/officeDocument/2006/relationships/hyperlink" Target="http://databricks.com" TargetMode="External"/><Relationship Id="rId14075" Type="http://schemas.openxmlformats.org/officeDocument/2006/relationships/hyperlink" Target="http://www.datacastlered.com" TargetMode="External"/><Relationship Id="rId14076" Type="http://schemas.openxmlformats.org/officeDocument/2006/relationships/hyperlink" Target="http://datacentred.co.uk" TargetMode="External"/><Relationship Id="rId38022" Type="http://schemas.openxmlformats.org/officeDocument/2006/relationships/hyperlink" Target="http://www.people-doc.com" TargetMode="External"/><Relationship Id="rId14070" Type="http://schemas.openxmlformats.org/officeDocument/2006/relationships/hyperlink" Target="http://database-solutions.com/" TargetMode="External"/><Relationship Id="rId38023" Type="http://schemas.openxmlformats.org/officeDocument/2006/relationships/hyperlink" Target="http://www.dualthegame.com" TargetMode="External"/><Relationship Id="rId14071" Type="http://schemas.openxmlformats.org/officeDocument/2006/relationships/hyperlink" Target="http://datablade.io/" TargetMode="External"/><Relationship Id="rId38020" Type="http://schemas.openxmlformats.org/officeDocument/2006/relationships/hyperlink" Target="http://www.novantherapeutics.com" TargetMode="External"/><Relationship Id="rId14072" Type="http://schemas.openxmlformats.org/officeDocument/2006/relationships/hyperlink" Target="http://databox.com" TargetMode="External"/><Relationship Id="rId38021" Type="http://schemas.openxmlformats.org/officeDocument/2006/relationships/hyperlink" Target="http://novaplanner.com" TargetMode="External"/><Relationship Id="rId28696" Type="http://schemas.openxmlformats.org/officeDocument/2006/relationships/hyperlink" Target="https://www.kairos.com" TargetMode="External"/><Relationship Id="rId28697" Type="http://schemas.openxmlformats.org/officeDocument/2006/relationships/hyperlink" Target="http://kairos.io" TargetMode="External"/><Relationship Id="rId28698" Type="http://schemas.openxmlformats.org/officeDocument/2006/relationships/hyperlink" Target="https://kairoswatches.com/" TargetMode="External"/><Relationship Id="rId28699" Type="http://schemas.openxmlformats.org/officeDocument/2006/relationships/hyperlink" Target="http://www.kairoswatches.com" TargetMode="External"/><Relationship Id="rId38015" Type="http://schemas.openxmlformats.org/officeDocument/2006/relationships/hyperlink" Target="http://www.novaliq.de" TargetMode="External"/><Relationship Id="rId38016" Type="http://schemas.openxmlformats.org/officeDocument/2006/relationships/hyperlink" Target="http://www.novalux.it/" TargetMode="External"/><Relationship Id="rId38013" Type="http://schemas.openxmlformats.org/officeDocument/2006/relationships/hyperlink" Target="http://www.novaled.com" TargetMode="External"/><Relationship Id="rId38014" Type="http://schemas.openxmlformats.org/officeDocument/2006/relationships/hyperlink" Target="http://www.novalere.com" TargetMode="External"/><Relationship Id="rId14066" Type="http://schemas.openxmlformats.org/officeDocument/2006/relationships/hyperlink" Target="http://data3sixty.com" TargetMode="External"/><Relationship Id="rId38019" Type="http://schemas.openxmlformats.org/officeDocument/2006/relationships/hyperlink" Target="http://www.novamin.com/" TargetMode="External"/><Relationship Id="rId14067" Type="http://schemas.openxmlformats.org/officeDocument/2006/relationships/hyperlink" Target="http://www.dataart.com" TargetMode="External"/><Relationship Id="rId14068" Type="http://schemas.openxmlformats.org/officeDocument/2006/relationships/hyperlink" Target="http://www.databanq.com" TargetMode="External"/><Relationship Id="rId38017" Type="http://schemas.openxmlformats.org/officeDocument/2006/relationships/hyperlink" Target="http://www.novalys.net" TargetMode="External"/><Relationship Id="rId14069" Type="http://schemas.openxmlformats.org/officeDocument/2006/relationships/hyperlink" Target="http://www.databaseangel.com" TargetMode="External"/><Relationship Id="rId38018" Type="http://schemas.openxmlformats.org/officeDocument/2006/relationships/hyperlink" Target="http://c1000018659.jobuy.com" TargetMode="External"/><Relationship Id="rId14040" Type="http://schemas.openxmlformats.org/officeDocument/2006/relationships/hyperlink" Target="http://www.dashwire.com" TargetMode="External"/><Relationship Id="rId53609" Type="http://schemas.openxmlformats.org/officeDocument/2006/relationships/hyperlink" Target="http://www.feg.com.tw/en/index.aspx" TargetMode="External"/><Relationship Id="rId14041" Type="http://schemas.openxmlformats.org/officeDocument/2006/relationships/hyperlink" Target="http://www.dasient.com" TargetMode="External"/><Relationship Id="rId14042" Type="http://schemas.openxmlformats.org/officeDocument/2006/relationships/hyperlink" Target="http://dastrong.usa.pintocn.com/" TargetMode="External"/><Relationship Id="rId14043" Type="http://schemas.openxmlformats.org/officeDocument/2006/relationships/hyperlink" Target="http://www.dataemailgroup.com" TargetMode="External"/><Relationship Id="rId38011" Type="http://schemas.openxmlformats.org/officeDocument/2006/relationships/hyperlink" Target="http://www.santeninc.com/" TargetMode="External"/><Relationship Id="rId53605" Type="http://schemas.openxmlformats.org/officeDocument/2006/relationships/hyperlink" Target="http://tailwindapp.com" TargetMode="External"/><Relationship Id="rId38012" Type="http://schemas.openxmlformats.org/officeDocument/2006/relationships/hyperlink" Target="http://novalact.com/" TargetMode="External"/><Relationship Id="rId53606" Type="http://schemas.openxmlformats.org/officeDocument/2006/relationships/hyperlink" Target="http://www.flytailwind.com" TargetMode="External"/><Relationship Id="rId53607" Type="http://schemas.openxmlformats.org/officeDocument/2006/relationships/hyperlink" Target="http://tailwindtransportationsoftware.com" TargetMode="External"/><Relationship Id="rId38010" Type="http://schemas.openxmlformats.org/officeDocument/2006/relationships/hyperlink" Target="http://www.novafora.com" TargetMode="External"/><Relationship Id="rId53608" Type="http://schemas.openxmlformats.org/officeDocument/2006/relationships/hyperlink" Target="http://www.taimedbiologics.com.tw" TargetMode="External"/><Relationship Id="rId28689" Type="http://schemas.openxmlformats.org/officeDocument/2006/relationships/hyperlink" Target="http://www.kaiamcorp.com" TargetMode="External"/><Relationship Id="rId28685" Type="http://schemas.openxmlformats.org/officeDocument/2006/relationships/hyperlink" Target="http://www.kahuna.com" TargetMode="External"/><Relationship Id="rId28686" Type="http://schemas.openxmlformats.org/officeDocument/2006/relationships/hyperlink" Target="http://kaimedical.com" TargetMode="External"/><Relationship Id="rId28687" Type="http://schemas.openxmlformats.org/officeDocument/2006/relationships/hyperlink" Target="http://www.kaipharmaceuticals.com" TargetMode="External"/><Relationship Id="rId28688" Type="http://schemas.openxmlformats.org/officeDocument/2006/relationships/hyperlink" Target="http://www.kaisquare.com/" TargetMode="External"/><Relationship Id="rId28692" Type="http://schemas.openxmlformats.org/officeDocument/2006/relationships/hyperlink" Target="http://kaikeba.com" TargetMode="External"/><Relationship Id="rId28693" Type="http://schemas.openxmlformats.org/officeDocument/2006/relationships/hyperlink" Target="http://www.kaikeba.com" TargetMode="External"/><Relationship Id="rId28694" Type="http://schemas.openxmlformats.org/officeDocument/2006/relationships/hyperlink" Target="https://www.kailosgenetics.com/" TargetMode="External"/><Relationship Id="rId28695" Type="http://schemas.openxmlformats.org/officeDocument/2006/relationships/hyperlink" Target="http://getkainoa.com/" TargetMode="External"/><Relationship Id="rId28690" Type="http://schemas.openxmlformats.org/officeDocument/2006/relationships/hyperlink" Target="http://kaicore.net" TargetMode="External"/><Relationship Id="rId28691" Type="http://schemas.openxmlformats.org/officeDocument/2006/relationships/hyperlink" Target="http://www.kaiima.com" TargetMode="External"/><Relationship Id="rId14037" Type="http://schemas.openxmlformats.org/officeDocument/2006/relationships/hyperlink" Target="http://dashride.com" TargetMode="External"/><Relationship Id="rId38004" Type="http://schemas.openxmlformats.org/officeDocument/2006/relationships/hyperlink" Target="http://www.novactabio.com" TargetMode="External"/><Relationship Id="rId53601" Type="http://schemas.openxmlformats.org/officeDocument/2006/relationships/hyperlink" Target="http://ww2.tailoritaly.com/" TargetMode="External"/><Relationship Id="rId14038" Type="http://schemas.openxmlformats.org/officeDocument/2006/relationships/hyperlink" Target="http://www.getdashtag.com" TargetMode="External"/><Relationship Id="rId38005" Type="http://schemas.openxmlformats.org/officeDocument/2006/relationships/hyperlink" Target="http://www.novacyt.com/" TargetMode="External"/><Relationship Id="rId53602" Type="http://schemas.openxmlformats.org/officeDocument/2006/relationships/hyperlink" Target="http://tails.com" TargetMode="External"/><Relationship Id="rId14039" Type="http://schemas.openxmlformats.org/officeDocument/2006/relationships/hyperlink" Target="http://dashthis.com" TargetMode="External"/><Relationship Id="rId38002" Type="http://schemas.openxmlformats.org/officeDocument/2006/relationships/hyperlink" Target="http://novacem.com" TargetMode="External"/><Relationship Id="rId53603" Type="http://schemas.openxmlformats.org/officeDocument/2006/relationships/hyperlink" Target="http://tails.com/" TargetMode="External"/><Relationship Id="rId38003" Type="http://schemas.openxmlformats.org/officeDocument/2006/relationships/hyperlink" Target="http://novacept.com/" TargetMode="External"/><Relationship Id="rId53604" Type="http://schemas.openxmlformats.org/officeDocument/2006/relationships/hyperlink" Target="http://www.tailster.com" TargetMode="External"/><Relationship Id="rId14033" Type="http://schemas.openxmlformats.org/officeDocument/2006/relationships/hyperlink" Target="http://www.dasheroo.com" TargetMode="External"/><Relationship Id="rId38008" Type="http://schemas.openxmlformats.org/officeDocument/2006/relationships/hyperlink" Target="http://www.novadip.com/" TargetMode="External"/><Relationship Id="rId14034" Type="http://schemas.openxmlformats.org/officeDocument/2006/relationships/hyperlink" Target="http://www.dashlane.com" TargetMode="External"/><Relationship Id="rId38009" Type="http://schemas.openxmlformats.org/officeDocument/2006/relationships/hyperlink" Target="http://www.novaerus.com/" TargetMode="External"/><Relationship Id="rId14035" Type="http://schemas.openxmlformats.org/officeDocument/2006/relationships/hyperlink" Target="http://dashluxe.com.au" TargetMode="External"/><Relationship Id="rId38006" Type="http://schemas.openxmlformats.org/officeDocument/2006/relationships/hyperlink" Target="http://novadge.com/" TargetMode="External"/><Relationship Id="rId14036" Type="http://schemas.openxmlformats.org/officeDocument/2006/relationships/hyperlink" Target="http://dashmote.com/" TargetMode="External"/><Relationship Id="rId38007" Type="http://schemas.openxmlformats.org/officeDocument/2006/relationships/hyperlink" Target="http://www.novadigm.net" TargetMode="External"/><Relationship Id="rId53600" Type="http://schemas.openxmlformats.org/officeDocument/2006/relationships/hyperlink" Target="http://www.tailoredrepublic.com" TargetMode="External"/><Relationship Id="rId14051" Type="http://schemas.openxmlformats.org/officeDocument/2006/relationships/hyperlink" Target="http://www.dataeliteventures.com" TargetMode="External"/><Relationship Id="rId14052" Type="http://schemas.openxmlformats.org/officeDocument/2006/relationships/hyperlink" Target="http://www.dataexpedition.com" TargetMode="External"/><Relationship Id="rId14053" Type="http://schemas.openxmlformats.org/officeDocument/2006/relationships/hyperlink" Target="http://dataimpact.com" TargetMode="External"/><Relationship Id="rId14054" Type="http://schemas.openxmlformats.org/officeDocument/2006/relationships/hyperlink" Target="http://www.datalocker.com" TargetMode="External"/><Relationship Id="rId38000" Type="http://schemas.openxmlformats.org/officeDocument/2006/relationships/hyperlink" Target="http://novabay.com/" TargetMode="External"/><Relationship Id="rId53616" Type="http://schemas.openxmlformats.org/officeDocument/2006/relationships/hyperlink" Target="http://www.takeandmake.co" TargetMode="External"/><Relationship Id="rId38001" Type="http://schemas.openxmlformats.org/officeDocument/2006/relationships/hyperlink" Target="http://www.novabiotics.co.uk/" TargetMode="External"/><Relationship Id="rId53617" Type="http://schemas.openxmlformats.org/officeDocument/2006/relationships/hyperlink" Target="http://www.taketheinterview.com" TargetMode="External"/><Relationship Id="rId53618" Type="http://schemas.openxmlformats.org/officeDocument/2006/relationships/hyperlink" Target="http://takezero.in/" TargetMode="External"/><Relationship Id="rId14050" Type="http://schemas.openxmlformats.org/officeDocument/2006/relationships/hyperlink" Target="http://datadrivends.com" TargetMode="External"/><Relationship Id="rId53619" Type="http://schemas.openxmlformats.org/officeDocument/2006/relationships/hyperlink" Target="http://take5.mobi" TargetMode="External"/><Relationship Id="rId28678" Type="http://schemas.openxmlformats.org/officeDocument/2006/relationships/hyperlink" Target="http://www.kagoor.com/" TargetMode="External"/><Relationship Id="rId28679" Type="http://schemas.openxmlformats.org/officeDocument/2006/relationships/hyperlink" Target="http://kahnoodle.com" TargetMode="External"/><Relationship Id="rId28674" Type="http://schemas.openxmlformats.org/officeDocument/2006/relationships/hyperlink" Target="http://www.kae-capital.com" TargetMode="External"/><Relationship Id="rId28675" Type="http://schemas.openxmlformats.org/officeDocument/2006/relationships/hyperlink" Target="http://coolerads.com" TargetMode="External"/><Relationship Id="rId28676" Type="http://schemas.openxmlformats.org/officeDocument/2006/relationships/hyperlink" Target="http://www.kaeuferportal.de" TargetMode="External"/><Relationship Id="rId28677" Type="http://schemas.openxmlformats.org/officeDocument/2006/relationships/hyperlink" Target="http://kaggle.com" TargetMode="External"/><Relationship Id="rId28681" Type="http://schemas.openxmlformats.org/officeDocument/2006/relationships/hyperlink" Target="https://kahootsapp.com" TargetMode="External"/><Relationship Id="rId28682" Type="http://schemas.openxmlformats.org/officeDocument/2006/relationships/hyperlink" Target="http://kahr-medical.com" TargetMode="External"/><Relationship Id="rId28683" Type="http://schemas.openxmlformats.org/officeDocument/2006/relationships/hyperlink" Target="http://na1portal.kahua.com" TargetMode="External"/><Relationship Id="rId28684" Type="http://schemas.openxmlformats.org/officeDocument/2006/relationships/hyperlink" Target="http://www.kahub.com" TargetMode="External"/><Relationship Id="rId28680" Type="http://schemas.openxmlformats.org/officeDocument/2006/relationships/hyperlink" Target="http://getkahoot.com" TargetMode="External"/><Relationship Id="rId14048" Type="http://schemas.openxmlformats.org/officeDocument/2006/relationships/hyperlink" Target="http://www.datadimensions.com/" TargetMode="External"/><Relationship Id="rId53612" Type="http://schemas.openxmlformats.org/officeDocument/2006/relationships/hyperlink" Target="http://www.takadu.com" TargetMode="External"/><Relationship Id="rId14049" Type="http://schemas.openxmlformats.org/officeDocument/2006/relationships/hyperlink" Target="http://www.emc.com/datadomain" TargetMode="External"/><Relationship Id="rId53613" Type="http://schemas.openxmlformats.org/officeDocument/2006/relationships/hyperlink" Target="http://www.takanto.com" TargetMode="External"/><Relationship Id="rId53614" Type="http://schemas.openxmlformats.org/officeDocument/2006/relationships/hyperlink" Target="http://takas.lk" TargetMode="External"/><Relationship Id="rId53615" Type="http://schemas.openxmlformats.org/officeDocument/2006/relationships/hyperlink" Target="http://takeeateasy.fr" TargetMode="External"/><Relationship Id="rId14044" Type="http://schemas.openxmlformats.org/officeDocument/2006/relationships/hyperlink" Target="http://www.datacamp.com" TargetMode="External"/><Relationship Id="rId14045" Type="http://schemas.openxmlformats.org/officeDocument/2006/relationships/hyperlink" Target="http://www.dataconnectcorp.com" TargetMode="External"/><Relationship Id="rId14046" Type="http://schemas.openxmlformats.org/officeDocument/2006/relationships/hyperlink" Target="http://datacraftmagic.com" TargetMode="External"/><Relationship Id="rId53610" Type="http://schemas.openxmlformats.org/officeDocument/2006/relationships/hyperlink" Target="http://www.tajitsu.com" TargetMode="External"/><Relationship Id="rId14047" Type="http://schemas.openxmlformats.org/officeDocument/2006/relationships/hyperlink" Target="http://www.ryft.com" TargetMode="External"/><Relationship Id="rId53611" Type="http://schemas.openxmlformats.org/officeDocument/2006/relationships/hyperlink" Target="http://www.takasic.com/" TargetMode="External"/><Relationship Id="rId5934" Type="http://schemas.openxmlformats.org/officeDocument/2006/relationships/hyperlink" Target="http://www.tiertime.com" TargetMode="External"/><Relationship Id="rId28708" Type="http://schemas.openxmlformats.org/officeDocument/2006/relationships/hyperlink" Target="http://www.kakao.com" TargetMode="External"/><Relationship Id="rId5935" Type="http://schemas.openxmlformats.org/officeDocument/2006/relationships/hyperlink" Target="http://www.tiknight.com" TargetMode="External"/><Relationship Id="rId28709" Type="http://schemas.openxmlformats.org/officeDocument/2006/relationships/hyperlink" Target="http://www.kakaxi.me" TargetMode="External"/><Relationship Id="rId5932" Type="http://schemas.openxmlformats.org/officeDocument/2006/relationships/hyperlink" Target="http://www.beva.com" TargetMode="External"/><Relationship Id="rId5933" Type="http://schemas.openxmlformats.org/officeDocument/2006/relationships/hyperlink" Target="http://www.itiangua.com/index.html" TargetMode="External"/><Relationship Id="rId5938" Type="http://schemas.openxmlformats.org/officeDocument/2006/relationships/hyperlink" Target="http://www.unioncast.net" TargetMode="External"/><Relationship Id="rId28704" Type="http://schemas.openxmlformats.org/officeDocument/2006/relationships/hyperlink" Target="http://kaizenplatform.com" TargetMode="External"/><Relationship Id="rId5939" Type="http://schemas.openxmlformats.org/officeDocument/2006/relationships/hyperlink" Target="http://www.viewhigh.com" TargetMode="External"/><Relationship Id="rId28705" Type="http://schemas.openxmlformats.org/officeDocument/2006/relationships/hyperlink" Target="http://kaizena.com" TargetMode="External"/><Relationship Id="rId5936" Type="http://schemas.openxmlformats.org/officeDocument/2006/relationships/hyperlink" Target="http://www.ctfo.com" TargetMode="External"/><Relationship Id="rId28706" Type="http://schemas.openxmlformats.org/officeDocument/2006/relationships/hyperlink" Target="http://kajhospitality.com" TargetMode="External"/><Relationship Id="rId5937" Type="http://schemas.openxmlformats.org/officeDocument/2006/relationships/hyperlink" Target="http://www.trs.com.cn" TargetMode="External"/><Relationship Id="rId28707" Type="http://schemas.openxmlformats.org/officeDocument/2006/relationships/hyperlink" Target="http://www.kajeet.com" TargetMode="External"/><Relationship Id="rId28700" Type="http://schemas.openxmlformats.org/officeDocument/2006/relationships/hyperlink" Target="http://kairos4.com" TargetMode="External"/><Relationship Id="rId28701" Type="http://schemas.openxmlformats.org/officeDocument/2006/relationships/hyperlink" Target="http://www.kaiserpermanente.org" TargetMode="External"/><Relationship Id="rId28702" Type="http://schemas.openxmlformats.org/officeDocument/2006/relationships/hyperlink" Target="http://www.kaixin001.com" TargetMode="External"/><Relationship Id="rId28703" Type="http://schemas.openxmlformats.org/officeDocument/2006/relationships/hyperlink" Target="https://www.gkkxd.com/cms/aboutKxd/index.html" TargetMode="External"/><Relationship Id="rId5930" Type="http://schemas.openxmlformats.org/officeDocument/2006/relationships/hyperlink" Target="http://www.miaozhen.com/" TargetMode="External"/><Relationship Id="rId5931" Type="http://schemas.openxmlformats.org/officeDocument/2006/relationships/hyperlink" Target="http://www.shijinet.com.cn/en/" TargetMode="External"/><Relationship Id="rId5923" Type="http://schemas.openxmlformats.org/officeDocument/2006/relationships/hyperlink" Target="http://www.netentsec.com" TargetMode="External"/><Relationship Id="rId5924" Type="http://schemas.openxmlformats.org/officeDocument/2006/relationships/hyperlink" Target="http://www.netposa.com" TargetMode="External"/><Relationship Id="rId5921" Type="http://schemas.openxmlformats.org/officeDocument/2006/relationships/hyperlink" Target="http://kakamobi.com" TargetMode="External"/><Relationship Id="rId5922" Type="http://schemas.openxmlformats.org/officeDocument/2006/relationships/hyperlink" Target="http://www.nanothink.com.cn" TargetMode="External"/><Relationship Id="rId5927" Type="http://schemas.openxmlformats.org/officeDocument/2006/relationships/hyperlink" Target="http://www.redbaby.com.cn/" TargetMode="External"/><Relationship Id="rId5928" Type="http://schemas.openxmlformats.org/officeDocument/2006/relationships/hyperlink" Target="http://www.mobiuswater.com/" TargetMode="External"/><Relationship Id="rId5925" Type="http://schemas.openxmlformats.org/officeDocument/2006/relationships/hyperlink" Target="http://www.novel-supertv.com" TargetMode="External"/><Relationship Id="rId5926" Type="http://schemas.openxmlformats.org/officeDocument/2006/relationships/hyperlink" Target="http://teec.eefocus.com/article/09-09/346971252202950.html" TargetMode="External"/><Relationship Id="rId5929" Type="http://schemas.openxmlformats.org/officeDocument/2006/relationships/hyperlink" Target="http://www.cyclecentury.com" TargetMode="External"/><Relationship Id="rId5920" Type="http://schemas.openxmlformats.org/officeDocument/2006/relationships/hyperlink" Target="http://www.mocaworld.cn" TargetMode="External"/><Relationship Id="rId5956" Type="http://schemas.openxmlformats.org/officeDocument/2006/relationships/hyperlink" Target="http://belvinowinery.com" TargetMode="External"/><Relationship Id="rId5957" Type="http://schemas.openxmlformats.org/officeDocument/2006/relationships/hyperlink" Target="http://www.belairnetworks.com" TargetMode="External"/><Relationship Id="rId5954" Type="http://schemas.openxmlformats.org/officeDocument/2006/relationships/hyperlink" Target="http://www.beiz.com" TargetMode="External"/><Relationship Id="rId5955" Type="http://schemas.openxmlformats.org/officeDocument/2006/relationships/hyperlink" Target="http://www.tongyiku.com" TargetMode="External"/><Relationship Id="rId5958" Type="http://schemas.openxmlformats.org/officeDocument/2006/relationships/hyperlink" Target="http://belancer.com" TargetMode="External"/><Relationship Id="rId5959" Type="http://schemas.openxmlformats.org/officeDocument/2006/relationships/hyperlink" Target="https://belancer.com" TargetMode="External"/><Relationship Id="rId5952" Type="http://schemas.openxmlformats.org/officeDocument/2006/relationships/hyperlink" Target="http://www.beintoo.com" TargetMode="External"/><Relationship Id="rId5953" Type="http://schemas.openxmlformats.org/officeDocument/2006/relationships/hyperlink" Target="http://www.beisen.com" TargetMode="External"/><Relationship Id="rId5950" Type="http://schemas.openxmlformats.org/officeDocument/2006/relationships/hyperlink" Target="http://www.beijingyicheng.com.cn" TargetMode="External"/><Relationship Id="rId5951" Type="http://schemas.openxmlformats.org/officeDocument/2006/relationships/hyperlink" Target="http://www.beinsync.com" TargetMode="External"/><Relationship Id="rId5945" Type="http://schemas.openxmlformats.org/officeDocument/2006/relationships/hyperlink" Target="http://www.lpsf.com" TargetMode="External"/><Relationship Id="rId5946" Type="http://schemas.openxmlformats.org/officeDocument/2006/relationships/hyperlink" Target="http://www.yunzhisheng.cn" TargetMode="External"/><Relationship Id="rId5943" Type="http://schemas.openxmlformats.org/officeDocument/2006/relationships/hyperlink" Target="http://www.hzt360.com/" TargetMode="External"/><Relationship Id="rId5944" Type="http://schemas.openxmlformats.org/officeDocument/2006/relationships/hyperlink" Target="http://www.yuanv.com" TargetMode="External"/><Relationship Id="rId5949" Type="http://schemas.openxmlformats.org/officeDocument/2006/relationships/hyperlink" Target="http://www.3cdm.com/" TargetMode="External"/><Relationship Id="rId5947" Type="http://schemas.openxmlformats.org/officeDocument/2006/relationships/hyperlink" Target="http://www.91huayi.com" TargetMode="External"/><Relationship Id="rId5948" Type="http://schemas.openxmlformats.org/officeDocument/2006/relationships/hyperlink" Target="http://www.zbxsoft.com/" TargetMode="External"/><Relationship Id="rId5941" Type="http://schemas.openxmlformats.org/officeDocument/2006/relationships/hyperlink" Target="http://www.xapcn.com/" TargetMode="External"/><Relationship Id="rId5942" Type="http://schemas.openxmlformats.org/officeDocument/2006/relationships/hyperlink" Target="http://www.xuehuile.com.cn" TargetMode="External"/><Relationship Id="rId5940" Type="http://schemas.openxmlformats.org/officeDocument/2006/relationships/hyperlink" Target="http://www.wepiao.com/" TargetMode="External"/><Relationship Id="rId28748" Type="http://schemas.openxmlformats.org/officeDocument/2006/relationships/hyperlink" Target="http://kammandsons.com/" TargetMode="External"/><Relationship Id="rId28749" Type="http://schemas.openxmlformats.org/officeDocument/2006/relationships/hyperlink" Target="https://www.kampey.com" TargetMode="External"/><Relationship Id="rId28744" Type="http://schemas.openxmlformats.org/officeDocument/2006/relationships/hyperlink" Target="http://www.kamicat.com" TargetMode="External"/><Relationship Id="rId28745" Type="http://schemas.openxmlformats.org/officeDocument/2006/relationships/hyperlink" Target="http://kamidaconcrete.com" TargetMode="External"/><Relationship Id="rId28746" Type="http://schemas.openxmlformats.org/officeDocument/2006/relationships/hyperlink" Target="http://www.kamiladmowska.com" TargetMode="External"/><Relationship Id="rId28747" Type="http://schemas.openxmlformats.org/officeDocument/2006/relationships/hyperlink" Target="http://www.kaminario.com" TargetMode="External"/><Relationship Id="rId28740" Type="http://schemas.openxmlformats.org/officeDocument/2006/relationships/hyperlink" Target="http://www.kamego.net" TargetMode="External"/><Relationship Id="rId28741" Type="http://schemas.openxmlformats.org/officeDocument/2006/relationships/hyperlink" Target="http://kamel.io" TargetMode="External"/><Relationship Id="rId28742" Type="http://schemas.openxmlformats.org/officeDocument/2006/relationships/hyperlink" Target="http://www.getakamera.com" TargetMode="External"/><Relationship Id="rId28743" Type="http://schemas.openxmlformats.org/officeDocument/2006/relationships/hyperlink" Target="http://www.kamibu.com" TargetMode="External"/><Relationship Id="rId28750" Type="http://schemas.openxmlformats.org/officeDocument/2006/relationships/hyperlink" Target="http://www.kampyle.com" TargetMode="External"/><Relationship Id="rId28737" Type="http://schemas.openxmlformats.org/officeDocument/2006/relationships/hyperlink" Target="http://www.kalyptomedical.com" TargetMode="External"/><Relationship Id="rId28738" Type="http://schemas.openxmlformats.org/officeDocument/2006/relationships/hyperlink" Target="http://kalyrapharma.com" TargetMode="External"/><Relationship Id="rId28739" Type="http://schemas.openxmlformats.org/officeDocument/2006/relationships/hyperlink" Target="http://www.kamcord.com" TargetMode="External"/><Relationship Id="rId28733" Type="http://schemas.openxmlformats.org/officeDocument/2006/relationships/hyperlink" Target="http://kalpeshwireless.com" TargetMode="External"/><Relationship Id="rId28734" Type="http://schemas.openxmlformats.org/officeDocument/2006/relationships/hyperlink" Target="http://corp.kaltura.com" TargetMode="External"/><Relationship Id="rId28735" Type="http://schemas.openxmlformats.org/officeDocument/2006/relationships/hyperlink" Target="http://www.kalvista.com" TargetMode="External"/><Relationship Id="rId28736" Type="http://schemas.openxmlformats.org/officeDocument/2006/relationships/hyperlink" Target="http://www.kalyanjewellers.net/" TargetMode="External"/><Relationship Id="rId28730" Type="http://schemas.openxmlformats.org/officeDocument/2006/relationships/hyperlink" Target="http://www.kalobios.com" TargetMode="External"/><Relationship Id="rId28731" Type="http://schemas.openxmlformats.org/officeDocument/2006/relationships/hyperlink" Target="http://kalologie.com/" TargetMode="External"/><Relationship Id="rId28732" Type="http://schemas.openxmlformats.org/officeDocument/2006/relationships/hyperlink" Target="http://www.kalostpx.com" TargetMode="External"/><Relationship Id="rId14107" Type="http://schemas.openxmlformats.org/officeDocument/2006/relationships/hyperlink" Target="http://datamarket.com" TargetMode="External"/><Relationship Id="rId14108" Type="http://schemas.openxmlformats.org/officeDocument/2006/relationships/hyperlink" Target="http://www.datamars.com" TargetMode="External"/><Relationship Id="rId14109" Type="http://schemas.openxmlformats.org/officeDocument/2006/relationships/hyperlink" Target="http://www.datameer.com" TargetMode="External"/><Relationship Id="rId14103" Type="http://schemas.openxmlformats.org/officeDocument/2006/relationships/hyperlink" Target="http://dataloop.io" TargetMode="External"/><Relationship Id="rId14104" Type="http://schemas.openxmlformats.org/officeDocument/2006/relationships/hyperlink" Target="http://www.dataloop.io" TargetMode="External"/><Relationship Id="rId14105" Type="http://schemas.openxmlformats.org/officeDocument/2006/relationships/hyperlink" Target="http://www.datalot.com" TargetMode="External"/><Relationship Id="rId14106" Type="http://schemas.openxmlformats.org/officeDocument/2006/relationships/hyperlink" Target="http://www.datam.com" TargetMode="External"/><Relationship Id="rId14100" Type="http://schemas.openxmlformats.org/officeDocument/2006/relationships/hyperlink" Target="http://www.datalink.com" TargetMode="External"/><Relationship Id="rId14101" Type="http://schemas.openxmlformats.org/officeDocument/2006/relationships/hyperlink" Target="http://www.datallegro.com" TargetMode="External"/><Relationship Id="rId14102" Type="http://schemas.openxmlformats.org/officeDocument/2006/relationships/hyperlink" Target="http://datalogix.com" TargetMode="External"/><Relationship Id="rId5912" Type="http://schemas.openxmlformats.org/officeDocument/2006/relationships/hyperlink" Target="http://www.kingtop.com.cn" TargetMode="External"/><Relationship Id="rId5913" Type="http://schemas.openxmlformats.org/officeDocument/2006/relationships/hyperlink" Target="http://www.kongkong-inc.com/" TargetMode="External"/><Relationship Id="rId5910" Type="http://schemas.openxmlformats.org/officeDocument/2006/relationships/hyperlink" Target="http://www.joy-china.net/" TargetMode="External"/><Relationship Id="rId5911" Type="http://schemas.openxmlformats.org/officeDocument/2006/relationships/hyperlink" Target="http://www.joyseetv.com" TargetMode="External"/><Relationship Id="rId5916" Type="http://schemas.openxmlformats.org/officeDocument/2006/relationships/hyperlink" Target="http://www.leputai.com" TargetMode="External"/><Relationship Id="rId28726" Type="http://schemas.openxmlformats.org/officeDocument/2006/relationships/hyperlink" Target="http://www.kalistick.com" TargetMode="External"/><Relationship Id="rId5917" Type="http://schemas.openxmlformats.org/officeDocument/2006/relationships/hyperlink" Target="http://www.lingdong.mobi/" TargetMode="External"/><Relationship Id="rId28727" Type="http://schemas.openxmlformats.org/officeDocument/2006/relationships/hyperlink" Target="http://www.kallfly.com" TargetMode="External"/><Relationship Id="rId5914" Type="http://schemas.openxmlformats.org/officeDocument/2006/relationships/hyperlink" Target="http://www.70yx.com" TargetMode="External"/><Relationship Id="rId28728" Type="http://schemas.openxmlformats.org/officeDocument/2006/relationships/hyperlink" Target="http://www.kallik.com" TargetMode="External"/><Relationship Id="rId5915" Type="http://schemas.openxmlformats.org/officeDocument/2006/relationships/hyperlink" Target="http://www.legendsilicon.com.cn" TargetMode="External"/><Relationship Id="rId28729" Type="http://schemas.openxmlformats.org/officeDocument/2006/relationships/hyperlink" Target="http://www.kallikids.com/" TargetMode="External"/><Relationship Id="rId28722" Type="http://schemas.openxmlformats.org/officeDocument/2006/relationships/hyperlink" Target="https://www.kaligo.com/" TargetMode="External"/><Relationship Id="rId28723" Type="http://schemas.openxmlformats.org/officeDocument/2006/relationships/hyperlink" Target="http://kaliki.com" TargetMode="External"/><Relationship Id="rId5918" Type="http://schemas.openxmlformats.org/officeDocument/2006/relationships/hyperlink" Target="http://www.lingtu.com.cn" TargetMode="External"/><Relationship Id="rId28724" Type="http://schemas.openxmlformats.org/officeDocument/2006/relationships/hyperlink" Target="http://www.kalilamedical.com" TargetMode="External"/><Relationship Id="rId5919" Type="http://schemas.openxmlformats.org/officeDocument/2006/relationships/hyperlink" Target="http://www.xunjiesoft.com/ProductShow.asp/?ArticleID=80" TargetMode="External"/><Relationship Id="rId28725" Type="http://schemas.openxmlformats.org/officeDocument/2006/relationships/hyperlink" Target="http://gust.com" TargetMode="External"/><Relationship Id="rId28720" Type="http://schemas.openxmlformats.org/officeDocument/2006/relationships/hyperlink" Target="http://www.kalibrr.com" TargetMode="External"/><Relationship Id="rId28721" Type="http://schemas.openxmlformats.org/officeDocument/2006/relationships/hyperlink" Target="http://www.kalido.com" TargetMode="External"/><Relationship Id="rId5901" Type="http://schemas.openxmlformats.org/officeDocument/2006/relationships/hyperlink" Target="http://zctech.lofter.com" TargetMode="External"/><Relationship Id="rId28719" Type="http://schemas.openxmlformats.org/officeDocument/2006/relationships/hyperlink" Target="http://www.kalgene.com/" TargetMode="External"/><Relationship Id="rId5902" Type="http://schemas.openxmlformats.org/officeDocument/2006/relationships/hyperlink" Target="http://www.ganji.com" TargetMode="External"/><Relationship Id="rId5900" Type="http://schemas.openxmlformats.org/officeDocument/2006/relationships/hyperlink" Target="http://www.eoeandroid.com" TargetMode="External"/><Relationship Id="rId5905" Type="http://schemas.openxmlformats.org/officeDocument/2006/relationships/hyperlink" Target="http://www.bj-klws.com" TargetMode="External"/><Relationship Id="rId28715" Type="http://schemas.openxmlformats.org/officeDocument/2006/relationships/hyperlink" Target="http://kaleidoscope.co.uk" TargetMode="External"/><Relationship Id="rId5906" Type="http://schemas.openxmlformats.org/officeDocument/2006/relationships/hyperlink" Target="http://www.circlely.cn" TargetMode="External"/><Relationship Id="rId28716" Type="http://schemas.openxmlformats.org/officeDocument/2006/relationships/hyperlink" Target="http://kaleio.com" TargetMode="External"/><Relationship Id="rId5903" Type="http://schemas.openxmlformats.org/officeDocument/2006/relationships/hyperlink" Target="http://www.ifengzi.com" TargetMode="External"/><Relationship Id="rId28717" Type="http://schemas.openxmlformats.org/officeDocument/2006/relationships/hyperlink" Target="http://kaleopharma.com" TargetMode="External"/><Relationship Id="rId5904" Type="http://schemas.openxmlformats.org/officeDocument/2006/relationships/hyperlink" Target="http://www.gensee.com/" TargetMode="External"/><Relationship Id="rId28718" Type="http://schemas.openxmlformats.org/officeDocument/2006/relationships/hyperlink" Target="http://www.kaleosoftware.com" TargetMode="External"/><Relationship Id="rId5909" Type="http://schemas.openxmlformats.org/officeDocument/2006/relationships/hyperlink" Target="http://www.jingyuntong.com/" TargetMode="External"/><Relationship Id="rId28711" Type="http://schemas.openxmlformats.org/officeDocument/2006/relationships/hyperlink" Target="http://kakoona.com" TargetMode="External"/><Relationship Id="rId28712" Type="http://schemas.openxmlformats.org/officeDocument/2006/relationships/hyperlink" Target="http://www.kal.com/KAL" TargetMode="External"/><Relationship Id="rId5907" Type="http://schemas.openxmlformats.org/officeDocument/2006/relationships/hyperlink" Target="http://51play.com/" TargetMode="External"/><Relationship Id="rId28713" Type="http://schemas.openxmlformats.org/officeDocument/2006/relationships/hyperlink" Target="http://www.kalarx.com" TargetMode="External"/><Relationship Id="rId5908" Type="http://schemas.openxmlformats.org/officeDocument/2006/relationships/hyperlink" Target="http://www.vcread.com" TargetMode="External"/><Relationship Id="rId28714" Type="http://schemas.openxmlformats.org/officeDocument/2006/relationships/hyperlink" Target="http://www.kci.ug/" TargetMode="External"/><Relationship Id="rId28710" Type="http://schemas.openxmlformats.org/officeDocument/2006/relationships/hyperlink" Target="http://kakkstati.ru" TargetMode="External"/><Relationship Id="rId5978" Type="http://schemas.openxmlformats.org/officeDocument/2006/relationships/hyperlink" Target="http://www.bellavitaconsultants.com/" TargetMode="External"/><Relationship Id="rId63073" Type="http://schemas.openxmlformats.org/officeDocument/2006/relationships/hyperlink" Target="http://www.zipitwireless.com" TargetMode="External"/><Relationship Id="rId5979" Type="http://schemas.openxmlformats.org/officeDocument/2006/relationships/hyperlink" Target="https://www.facebook.com/BellaVitaGlobal" TargetMode="External"/><Relationship Id="rId63074" Type="http://schemas.openxmlformats.org/officeDocument/2006/relationships/hyperlink" Target="http://ziplinegames.com" TargetMode="External"/><Relationship Id="rId5976" Type="http://schemas.openxmlformats.org/officeDocument/2006/relationships/hyperlink" Target="http://www.bellapictures.com" TargetMode="External"/><Relationship Id="rId63071" Type="http://schemas.openxmlformats.org/officeDocument/2006/relationships/hyperlink" Target="http://www.zipflip.com" TargetMode="External"/><Relationship Id="rId5977" Type="http://schemas.openxmlformats.org/officeDocument/2006/relationships/hyperlink" Target="http://www.bellaprofessional.org/" TargetMode="External"/><Relationship Id="rId63072" Type="http://schemas.openxmlformats.org/officeDocument/2006/relationships/hyperlink" Target="http://zipidee.com" TargetMode="External"/><Relationship Id="rId63077" Type="http://schemas.openxmlformats.org/officeDocument/2006/relationships/hyperlink" Target="http://www.ziplinemedical.com" TargetMode="External"/><Relationship Id="rId63078" Type="http://schemas.openxmlformats.org/officeDocument/2006/relationships/hyperlink" Target="http://www.ziplist.com" TargetMode="External"/><Relationship Id="rId63075" Type="http://schemas.openxmlformats.org/officeDocument/2006/relationships/hyperlink" Target="http://www.ziplinegreen.com/" TargetMode="External"/><Relationship Id="rId63076" Type="http://schemas.openxmlformats.org/officeDocument/2006/relationships/hyperlink" Target="http://zipline.co/" TargetMode="External"/><Relationship Id="rId63079" Type="http://schemas.openxmlformats.org/officeDocument/2006/relationships/hyperlink" Target="http://www.ziplocal.com" TargetMode="External"/><Relationship Id="rId5970" Type="http://schemas.openxmlformats.org/officeDocument/2006/relationships/hyperlink" Target="http://www.believersfund.com" TargetMode="External"/><Relationship Id="rId5971" Type="http://schemas.openxmlformats.org/officeDocument/2006/relationships/hyperlink" Target="http://belitaindia.com" TargetMode="External"/><Relationship Id="rId5974" Type="http://schemas.openxmlformats.org/officeDocument/2006/relationships/hyperlink" Target="http://bellbiosystems.com" TargetMode="External"/><Relationship Id="rId63080" Type="http://schemas.openxmlformats.org/officeDocument/2006/relationships/hyperlink" Target="http://ziploop.com" TargetMode="External"/><Relationship Id="rId5975" Type="http://schemas.openxmlformats.org/officeDocument/2006/relationships/hyperlink" Target="http://bellboardz.com" TargetMode="External"/><Relationship Id="rId63081" Type="http://schemas.openxmlformats.org/officeDocument/2006/relationships/hyperlink" Target="http://www.zipmark.com" TargetMode="External"/><Relationship Id="rId5972" Type="http://schemas.openxmlformats.org/officeDocument/2006/relationships/hyperlink" Target="http://www.belkin.com" TargetMode="External"/><Relationship Id="rId5973" Type="http://schemas.openxmlformats.org/officeDocument/2006/relationships/hyperlink" Target="http://bellhowell.net/" TargetMode="External"/><Relationship Id="rId5967" Type="http://schemas.openxmlformats.org/officeDocument/2006/relationships/hyperlink" Target="http://believe.in" TargetMode="External"/><Relationship Id="rId63062" Type="http://schemas.openxmlformats.org/officeDocument/2006/relationships/hyperlink" Target="http://www.zipano.com" TargetMode="External"/><Relationship Id="rId5968" Type="http://schemas.openxmlformats.org/officeDocument/2006/relationships/hyperlink" Target="http://believe.in" TargetMode="External"/><Relationship Id="rId63063" Type="http://schemas.openxmlformats.org/officeDocument/2006/relationships/hyperlink" Target="http://zipari.com" TargetMode="External"/><Relationship Id="rId5965" Type="http://schemas.openxmlformats.org/officeDocument/2006/relationships/hyperlink" Target="http://beliefnet.com" TargetMode="External"/><Relationship Id="rId63060" Type="http://schemas.openxmlformats.org/officeDocument/2006/relationships/hyperlink" Target="http://www.zip2airport.com" TargetMode="External"/><Relationship Id="rId5966" Type="http://schemas.openxmlformats.org/officeDocument/2006/relationships/hyperlink" Target="http://beliefnetworks.net" TargetMode="External"/><Relationship Id="rId63061" Type="http://schemas.openxmlformats.org/officeDocument/2006/relationships/hyperlink" Target="http://www.zipalong.com" TargetMode="External"/><Relationship Id="rId63066" Type="http://schemas.openxmlformats.org/officeDocument/2006/relationships/hyperlink" Target="http://www.zipcodemailer.com" TargetMode="External"/><Relationship Id="rId63067" Type="http://schemas.openxmlformats.org/officeDocument/2006/relationships/hyperlink" Target="http://www.zipdial.com" TargetMode="External"/><Relationship Id="rId5969" Type="http://schemas.openxmlformats.org/officeDocument/2006/relationships/hyperlink" Target="http://believedigital.com" TargetMode="External"/><Relationship Id="rId63064" Type="http://schemas.openxmlformats.org/officeDocument/2006/relationships/hyperlink" Target="http://www.zipcar.com" TargetMode="External"/><Relationship Id="rId63065" Type="http://schemas.openxmlformats.org/officeDocument/2006/relationships/hyperlink" Target="http://zipcodemailer.com" TargetMode="External"/><Relationship Id="rId63068" Type="http://schemas.openxmlformats.org/officeDocument/2006/relationships/hyperlink" Target="http://zipdigs.com" TargetMode="External"/><Relationship Id="rId63069" Type="http://schemas.openxmlformats.org/officeDocument/2006/relationships/hyperlink" Target="http://www.zipdrug.com/" TargetMode="External"/><Relationship Id="rId5960" Type="http://schemas.openxmlformats.org/officeDocument/2006/relationships/hyperlink" Target="http://www.belanit.cl" TargetMode="External"/><Relationship Id="rId5963" Type="http://schemas.openxmlformats.org/officeDocument/2006/relationships/hyperlink" Target="http://www.belezanaweb.com.br" TargetMode="External"/><Relationship Id="rId5964" Type="http://schemas.openxmlformats.org/officeDocument/2006/relationships/hyperlink" Target="http://www.belgianbeerdiscovery.com/" TargetMode="External"/><Relationship Id="rId63070" Type="http://schemas.openxmlformats.org/officeDocument/2006/relationships/hyperlink" Target="http://zipfit.me" TargetMode="External"/><Relationship Id="rId5961" Type="http://schemas.openxmlformats.org/officeDocument/2006/relationships/hyperlink" Target="http://beleza.com" TargetMode="External"/><Relationship Id="rId5962" Type="http://schemas.openxmlformats.org/officeDocument/2006/relationships/hyperlink" Target="http://www.belezapontocom.com" TargetMode="External"/><Relationship Id="rId63095" Type="http://schemas.openxmlformats.org/officeDocument/2006/relationships/hyperlink" Target="http://www.ziptr.com" TargetMode="External"/><Relationship Id="rId63096" Type="http://schemas.openxmlformats.org/officeDocument/2006/relationships/hyperlink" Target="http://www.ziptronix.com" TargetMode="External"/><Relationship Id="rId5998" Type="http://schemas.openxmlformats.org/officeDocument/2006/relationships/hyperlink" Target="http://www.belmontelectronics.pt" TargetMode="External"/><Relationship Id="rId63093" Type="http://schemas.openxmlformats.org/officeDocument/2006/relationships/hyperlink" Target="http://www.ziptask.com" TargetMode="External"/><Relationship Id="rId5999" Type="http://schemas.openxmlformats.org/officeDocument/2006/relationships/hyperlink" Target="http://belocal.com" TargetMode="External"/><Relationship Id="rId63094" Type="http://schemas.openxmlformats.org/officeDocument/2006/relationships/hyperlink" Target="http://ziptel.com.au" TargetMode="External"/><Relationship Id="rId63099" Type="http://schemas.openxmlformats.org/officeDocument/2006/relationships/hyperlink" Target="http://www.zipzoom.com/en/home2" TargetMode="External"/><Relationship Id="rId63097" Type="http://schemas.openxmlformats.org/officeDocument/2006/relationships/hyperlink" Target="http://www.zipwhip.com" TargetMode="External"/><Relationship Id="rId63098" Type="http://schemas.openxmlformats.org/officeDocument/2006/relationships/hyperlink" Target="http://www.zipzap.me" TargetMode="External"/><Relationship Id="rId5992" Type="http://schemas.openxmlformats.org/officeDocument/2006/relationships/hyperlink" Target="http://www.bellwave.com" TargetMode="External"/><Relationship Id="rId5993" Type="http://schemas.openxmlformats.org/officeDocument/2006/relationships/hyperlink" Target="http://www.bellwether-institute.net/" TargetMode="External"/><Relationship Id="rId5990" Type="http://schemas.openxmlformats.org/officeDocument/2006/relationships/hyperlink" Target="http://bellmetric.net" TargetMode="External"/><Relationship Id="rId5991" Type="http://schemas.openxmlformats.org/officeDocument/2006/relationships/hyperlink" Target="http://bellstrike.com" TargetMode="External"/><Relationship Id="rId5996" Type="http://schemas.openxmlformats.org/officeDocument/2006/relationships/hyperlink" Target="http://www.bellybaloo.com" TargetMode="External"/><Relationship Id="rId5997" Type="http://schemas.openxmlformats.org/officeDocument/2006/relationships/hyperlink" Target="http://www.bellymoms.com" TargetMode="External"/><Relationship Id="rId5994" Type="http://schemas.openxmlformats.org/officeDocument/2006/relationships/hyperlink" Target="http://www.bellycard.com" TargetMode="External"/><Relationship Id="rId5995" Type="http://schemas.openxmlformats.org/officeDocument/2006/relationships/hyperlink" Target="http://babynames.net" TargetMode="External"/><Relationship Id="rId5989" Type="http://schemas.openxmlformats.org/officeDocument/2006/relationships/hyperlink" Target="http://www.bellicum.com" TargetMode="External"/><Relationship Id="rId63084" Type="http://schemas.openxmlformats.org/officeDocument/2006/relationships/hyperlink" Target="https://zipmoney.com.au/" TargetMode="External"/><Relationship Id="rId63085" Type="http://schemas.openxmlformats.org/officeDocument/2006/relationships/hyperlink" Target="http://zipnosis.com" TargetMode="External"/><Relationship Id="rId5987" Type="http://schemas.openxmlformats.org/officeDocument/2006/relationships/hyperlink" Target="http://www.bellhop-app.com/" TargetMode="External"/><Relationship Id="rId63082" Type="http://schemas.openxmlformats.org/officeDocument/2006/relationships/hyperlink" Target="http://www.zipmatch.com" TargetMode="External"/><Relationship Id="rId5988" Type="http://schemas.openxmlformats.org/officeDocument/2006/relationships/hyperlink" Target="http://www.getbellhops.com" TargetMode="External"/><Relationship Id="rId63083" Type="http://schemas.openxmlformats.org/officeDocument/2006/relationships/hyperlink" Target="http://www.zipments.com" TargetMode="External"/><Relationship Id="rId63088" Type="http://schemas.openxmlformats.org/officeDocument/2006/relationships/hyperlink" Target="http://zippyshell.com" TargetMode="External"/><Relationship Id="rId63089" Type="http://schemas.openxmlformats.org/officeDocument/2006/relationships/hyperlink" Target="http://www.zippyapp.com" TargetMode="External"/><Relationship Id="rId63086" Type="http://schemas.openxmlformats.org/officeDocument/2006/relationships/hyperlink" Target="http://www.zipongo.com" TargetMode="External"/><Relationship Id="rId63087" Type="http://schemas.openxmlformats.org/officeDocument/2006/relationships/hyperlink" Target="http://zip.pr/" TargetMode="External"/><Relationship Id="rId5981" Type="http://schemas.openxmlformats.org/officeDocument/2006/relationships/hyperlink" Target="http://bellabox.sg" TargetMode="External"/><Relationship Id="rId5982" Type="http://schemas.openxmlformats.org/officeDocument/2006/relationships/hyperlink" Target="http://www.belladati.com" TargetMode="External"/><Relationship Id="rId5980" Type="http://schemas.openxmlformats.org/officeDocument/2006/relationships/hyperlink" Target="http://www.bellabeat.com" TargetMode="External"/><Relationship Id="rId5985" Type="http://schemas.openxmlformats.org/officeDocument/2006/relationships/hyperlink" Target="http://pamolam.wix.com/belle-a-la-plage" TargetMode="External"/><Relationship Id="rId63091" Type="http://schemas.openxmlformats.org/officeDocument/2006/relationships/hyperlink" Target="http://www.ziprecruiter.com" TargetMode="External"/><Relationship Id="rId5986" Type="http://schemas.openxmlformats.org/officeDocument/2006/relationships/hyperlink" Target="http://www.belleds.com" TargetMode="External"/><Relationship Id="rId63092" Type="http://schemas.openxmlformats.org/officeDocument/2006/relationships/hyperlink" Target="http://www.zipscene.com" TargetMode="External"/><Relationship Id="rId5983" Type="http://schemas.openxmlformats.org/officeDocument/2006/relationships/hyperlink" Target="http://bellbrooklabs.com" TargetMode="External"/><Relationship Id="rId5984" Type="http://schemas.openxmlformats.org/officeDocument/2006/relationships/hyperlink" Target="http://www.bellco.net" TargetMode="External"/><Relationship Id="rId63090" Type="http://schemas.openxmlformats.org/officeDocument/2006/relationships/hyperlink" Target="http://www.ziprealty.com" TargetMode="External"/><Relationship Id="rId53582" Type="http://schemas.openxmlformats.org/officeDocument/2006/relationships/hyperlink" Target="https://www.taiaglobal.com" TargetMode="External"/><Relationship Id="rId53583" Type="http://schemas.openxmlformats.org/officeDocument/2006/relationships/hyperlink" Target="http://www.taidii.com/taidiicom_en/" TargetMode="External"/><Relationship Id="rId53584" Type="http://schemas.openxmlformats.org/officeDocument/2006/relationships/hyperlink" Target="http://www.taifatech.com" TargetMode="External"/><Relationship Id="rId53585" Type="http://schemas.openxmlformats.org/officeDocument/2006/relationships/hyperlink" Target="http://taiga.io" TargetMode="External"/><Relationship Id="rId53580" Type="http://schemas.openxmlformats.org/officeDocument/2006/relationships/hyperlink" Target="http://www.tagwallet.mobi" TargetMode="External"/><Relationship Id="rId53581" Type="http://schemas.openxmlformats.org/officeDocument/2006/relationships/hyperlink" Target="http://www.tagwhat.com" TargetMode="External"/><Relationship Id="rId53586" Type="http://schemas.openxmlformats.org/officeDocument/2006/relationships/hyperlink" Target="https://taiga.io/" TargetMode="External"/><Relationship Id="rId53587" Type="http://schemas.openxmlformats.org/officeDocument/2006/relationships/hyperlink" Target="http://taigabiotech.com" TargetMode="External"/><Relationship Id="rId53588" Type="http://schemas.openxmlformats.org/officeDocument/2006/relationships/hyperlink" Target="http://www.taigenbiotech.com.tw" TargetMode="External"/><Relationship Id="rId53589" Type="http://schemas.openxmlformats.org/officeDocument/2006/relationships/hyperlink" Target="http://www.taiho.co.jp/english/" TargetMode="External"/><Relationship Id="rId53593" Type="http://schemas.openxmlformats.org/officeDocument/2006/relationships/hyperlink" Target="http://www.tailgatetechnologies.com" TargetMode="External"/><Relationship Id="rId53594" Type="http://schemas.openxmlformats.org/officeDocument/2006/relationships/hyperlink" Target="http://www.tailify.com" TargetMode="External"/><Relationship Id="rId53595" Type="http://schemas.openxmlformats.org/officeDocument/2006/relationships/hyperlink" Target="http://www.tailorbrands.com" TargetMode="External"/><Relationship Id="rId53596" Type="http://schemas.openxmlformats.org/officeDocument/2006/relationships/hyperlink" Target="http://www.tailormadeoil.com" TargetMode="External"/><Relationship Id="rId53590" Type="http://schemas.openxmlformats.org/officeDocument/2006/relationships/hyperlink" Target="http://tailtarget.com" TargetMode="External"/><Relationship Id="rId53591" Type="http://schemas.openxmlformats.org/officeDocument/2006/relationships/hyperlink" Target="http://www.my-tail.com/" TargetMode="External"/><Relationship Id="rId53592" Type="http://schemas.openxmlformats.org/officeDocument/2006/relationships/hyperlink" Target="http://www.tail-f.com" TargetMode="External"/><Relationship Id="rId53597" Type="http://schemas.openxmlformats.org/officeDocument/2006/relationships/hyperlink" Target="http://tailored.co" TargetMode="External"/><Relationship Id="rId53598" Type="http://schemas.openxmlformats.org/officeDocument/2006/relationships/hyperlink" Target="http://www.tailoredfit.com" TargetMode="External"/><Relationship Id="rId53599" Type="http://schemas.openxmlformats.org/officeDocument/2006/relationships/hyperlink" Target="http://www.tailoredgames.com" TargetMode="External"/><Relationship Id="rId28597" Type="http://schemas.openxmlformats.org/officeDocument/2006/relationships/hyperlink" Target="http://justfamily.com" TargetMode="External"/><Relationship Id="rId28598" Type="http://schemas.openxmlformats.org/officeDocument/2006/relationships/hyperlink" Target="http://justfoodfordogs.com" TargetMode="External"/><Relationship Id="rId28599" Type="http://schemas.openxmlformats.org/officeDocument/2006/relationships/hyperlink" Target="http://www.justgo.com/" TargetMode="External"/><Relationship Id="rId53540" Type="http://schemas.openxmlformats.org/officeDocument/2006/relationships/hyperlink" Target="http://tagboard.com" TargetMode="External"/><Relationship Id="rId53541" Type="http://schemas.openxmlformats.org/officeDocument/2006/relationships/hyperlink" Target="http://tagbrand.com" TargetMode="External"/><Relationship Id="rId53546" Type="http://schemas.openxmlformats.org/officeDocument/2006/relationships/hyperlink" Target="http://www.tageos.com" TargetMode="External"/><Relationship Id="rId53547" Type="http://schemas.openxmlformats.org/officeDocument/2006/relationships/hyperlink" Target="http://www.tagga.com" TargetMode="External"/><Relationship Id="rId53548" Type="http://schemas.openxmlformats.org/officeDocument/2006/relationships/hyperlink" Target="http://taggable.com" TargetMode="External"/><Relationship Id="rId53549" Type="http://schemas.openxmlformats.org/officeDocument/2006/relationships/hyperlink" Target="http://www.ifwe.co" TargetMode="External"/><Relationship Id="rId53542" Type="http://schemas.openxmlformats.org/officeDocument/2006/relationships/hyperlink" Target="http://www.tagby.com" TargetMode="External"/><Relationship Id="rId53543" Type="http://schemas.openxmlformats.org/officeDocument/2006/relationships/hyperlink" Target="http://tagcash.tv/" TargetMode="External"/><Relationship Id="rId53544" Type="http://schemas.openxmlformats.org/officeDocument/2006/relationships/hyperlink" Target="http://www.tagcash.com" TargetMode="External"/><Relationship Id="rId53545" Type="http://schemas.openxmlformats.org/officeDocument/2006/relationships/hyperlink" Target="http://www.tagent.com" TargetMode="External"/><Relationship Id="rId53550" Type="http://schemas.openxmlformats.org/officeDocument/2006/relationships/hyperlink" Target="http://www.taggify.net" TargetMode="External"/><Relationship Id="rId53551" Type="http://schemas.openxmlformats.org/officeDocument/2006/relationships/hyperlink" Target="http://taggle.com/" TargetMode="External"/><Relationship Id="rId53552" Type="http://schemas.openxmlformats.org/officeDocument/2006/relationships/hyperlink" Target="http://www.letstaggle.com" TargetMode="External"/><Relationship Id="rId53557" Type="http://schemas.openxmlformats.org/officeDocument/2006/relationships/hyperlink" Target="http://taggs.co" TargetMode="External"/><Relationship Id="rId53558" Type="http://schemas.openxmlformats.org/officeDocument/2006/relationships/hyperlink" Target="https://www.taggstar.com" TargetMode="External"/><Relationship Id="rId53559" Type="http://schemas.openxmlformats.org/officeDocument/2006/relationships/hyperlink" Target="http://www.taggstr.com" TargetMode="External"/><Relationship Id="rId53553" Type="http://schemas.openxmlformats.org/officeDocument/2006/relationships/hyperlink" Target="http://www.taggle.com" TargetMode="External"/><Relationship Id="rId53554" Type="http://schemas.openxmlformats.org/officeDocument/2006/relationships/hyperlink" Target="http://taggled.tv" TargetMode="External"/><Relationship Id="rId53555" Type="http://schemas.openxmlformats.org/officeDocument/2006/relationships/hyperlink" Target="https://taggler.com" TargetMode="External"/><Relationship Id="rId53556" Type="http://schemas.openxmlformats.org/officeDocument/2006/relationships/hyperlink" Target="http://taggo.me" TargetMode="External"/><Relationship Id="rId53560" Type="http://schemas.openxmlformats.org/officeDocument/2006/relationships/hyperlink" Target="http://www.tagillion.com/" TargetMode="External"/><Relationship Id="rId53561" Type="http://schemas.openxmlformats.org/officeDocument/2006/relationships/hyperlink" Target="http://www.tagitlabs.com" TargetMode="External"/><Relationship Id="rId53562" Type="http://schemas.openxmlformats.org/officeDocument/2006/relationships/hyperlink" Target="http://www.tagito.com" TargetMode="External"/><Relationship Id="rId53563" Type="http://schemas.openxmlformats.org/officeDocument/2006/relationships/hyperlink" Target="http://taglabsinc.com" TargetMode="External"/><Relationship Id="rId53568" Type="http://schemas.openxmlformats.org/officeDocument/2006/relationships/hyperlink" Target="http://www.tagon8.com" TargetMode="External"/><Relationship Id="rId53569" Type="http://schemas.openxmlformats.org/officeDocument/2006/relationships/hyperlink" Target="http://tagoo.ru" TargetMode="External"/><Relationship Id="rId53564" Type="http://schemas.openxmlformats.org/officeDocument/2006/relationships/hyperlink" Target="https://weartagless.com/" TargetMode="External"/><Relationship Id="rId53565" Type="http://schemas.openxmlformats.org/officeDocument/2006/relationships/hyperlink" Target="http://www.taglocity.com" TargetMode="External"/><Relationship Id="rId53566" Type="http://schemas.openxmlformats.org/officeDocument/2006/relationships/hyperlink" Target="http://tagmoment.co/" TargetMode="External"/><Relationship Id="rId53567" Type="http://schemas.openxmlformats.org/officeDocument/2006/relationships/hyperlink" Target="http://www.tagmore.com" TargetMode="External"/><Relationship Id="rId53571" Type="http://schemas.openxmlformats.org/officeDocument/2006/relationships/hyperlink" Target="http://www.tagora.co" TargetMode="External"/><Relationship Id="rId53572" Type="http://schemas.openxmlformats.org/officeDocument/2006/relationships/hyperlink" Target="http://tagorize.com" TargetMode="External"/><Relationship Id="rId53573" Type="http://schemas.openxmlformats.org/officeDocument/2006/relationships/hyperlink" Target="http://www.tagosgreen.com" TargetMode="External"/><Relationship Id="rId53574" Type="http://schemas.openxmlformats.org/officeDocument/2006/relationships/hyperlink" Target="http://tagrule.ru" TargetMode="External"/><Relationship Id="rId53570" Type="http://schemas.openxmlformats.org/officeDocument/2006/relationships/hyperlink" Target="http://www.tagoodies.com" TargetMode="External"/><Relationship Id="rId53579" Type="http://schemas.openxmlformats.org/officeDocument/2006/relationships/hyperlink" Target="http://taguin.com" TargetMode="External"/><Relationship Id="rId53575" Type="http://schemas.openxmlformats.org/officeDocument/2006/relationships/hyperlink" Target="http://www.tagseats.com" TargetMode="External"/><Relationship Id="rId53576" Type="http://schemas.openxmlformats.org/officeDocument/2006/relationships/hyperlink" Target="http://www.tagstr.co" TargetMode="External"/><Relationship Id="rId53577" Type="http://schemas.openxmlformats.org/officeDocument/2006/relationships/hyperlink" Target="http://www.tagsysrfid.com" TargetMode="External"/><Relationship Id="rId53578" Type="http://schemas.openxmlformats.org/officeDocument/2006/relationships/hyperlink" Target="http://www.tagtagcity.com" TargetMode="External"/><Relationship Id="rId53506" Type="http://schemas.openxmlformats.org/officeDocument/2006/relationships/hyperlink" Target="http://www.tachyus.com" TargetMode="External"/><Relationship Id="rId53507" Type="http://schemas.openxmlformats.org/officeDocument/2006/relationships/hyperlink" Target="http://tacitinnovations.com" TargetMode="External"/><Relationship Id="rId53508" Type="http://schemas.openxmlformats.org/officeDocument/2006/relationships/hyperlink" Target="http://www.tacitknowledge.com" TargetMode="External"/><Relationship Id="rId53509" Type="http://schemas.openxmlformats.org/officeDocument/2006/relationships/hyperlink" Target="http://www.tacit.com" TargetMode="External"/><Relationship Id="rId28546" Type="http://schemas.openxmlformats.org/officeDocument/2006/relationships/hyperlink" Target="http://www.jumptap.com" TargetMode="External"/><Relationship Id="rId28547" Type="http://schemas.openxmlformats.org/officeDocument/2006/relationships/hyperlink" Target="http://www.jumptheclub.com" TargetMode="External"/><Relationship Id="rId28548" Type="http://schemas.openxmlformats.org/officeDocument/2006/relationships/hyperlink" Target="http://jumpthecut.com" TargetMode="External"/><Relationship Id="rId28549" Type="http://schemas.openxmlformats.org/officeDocument/2006/relationships/hyperlink" Target="http://www.jumptime.com" TargetMode="External"/><Relationship Id="rId28542" Type="http://schemas.openxmlformats.org/officeDocument/2006/relationships/hyperlink" Target="http://www.jumpsoft.net" TargetMode="External"/><Relationship Id="rId28543" Type="http://schemas.openxmlformats.org/officeDocument/2006/relationships/hyperlink" Target="http://www.jumpstart.com" TargetMode="External"/><Relationship Id="rId28544" Type="http://schemas.openxmlformats.org/officeDocument/2006/relationships/hyperlink" Target="http://www.jumpstartwireless.com/" TargetMode="External"/><Relationship Id="rId28545" Type="http://schemas.openxmlformats.org/officeDocument/2006/relationships/hyperlink" Target="http://jumpstarter.io" TargetMode="External"/><Relationship Id="rId28550" Type="http://schemas.openxmlformats.org/officeDocument/2006/relationships/hyperlink" Target="http://www.jumpzter.com" TargetMode="External"/><Relationship Id="rId28551" Type="http://schemas.openxmlformats.org/officeDocument/2006/relationships/hyperlink" Target="http://www.jungroup.com" TargetMode="External"/><Relationship Id="rId28552" Type="http://schemas.openxmlformats.org/officeDocument/2006/relationships/hyperlink" Target="http://www.junar.com" TargetMode="External"/><Relationship Id="rId53502" Type="http://schemas.openxmlformats.org/officeDocument/2006/relationships/hyperlink" Target="http://www.tacerebio.com" TargetMode="External"/><Relationship Id="rId53503" Type="http://schemas.openxmlformats.org/officeDocument/2006/relationships/hyperlink" Target="http://www.tachyoncounseling.wordpress.com" TargetMode="External"/><Relationship Id="rId53504" Type="http://schemas.openxmlformats.org/officeDocument/2006/relationships/hyperlink" Target="http://www.tachyon.net" TargetMode="External"/><Relationship Id="rId53505" Type="http://schemas.openxmlformats.org/officeDocument/2006/relationships/hyperlink" Target="http://www.tachyonnexus.com/" TargetMode="External"/><Relationship Id="rId53500" Type="http://schemas.openxmlformats.org/officeDocument/2006/relationships/hyperlink" Target="http://www.tabup.com" TargetMode="External"/><Relationship Id="rId53501" Type="http://schemas.openxmlformats.org/officeDocument/2006/relationships/hyperlink" Target="http://tacati.it" TargetMode="External"/><Relationship Id="rId28539" Type="http://schemas.openxmlformats.org/officeDocument/2006/relationships/hyperlink" Target="http://jumpseat.me" TargetMode="External"/><Relationship Id="rId53517" Type="http://schemas.openxmlformats.org/officeDocument/2006/relationships/hyperlink" Target="http://www.tacticalinfosys.com" TargetMode="External"/><Relationship Id="rId53518" Type="http://schemas.openxmlformats.org/officeDocument/2006/relationships/hyperlink" Target="http://tacticscloud.com" TargetMode="External"/><Relationship Id="rId53519" Type="http://schemas.openxmlformats.org/officeDocument/2006/relationships/hyperlink" Target="http://www.solomoncrowd.com" TargetMode="External"/><Relationship Id="rId28535" Type="http://schemas.openxmlformats.org/officeDocument/2006/relationships/hyperlink" Target="http://jumplinc.com" TargetMode="External"/><Relationship Id="rId28536" Type="http://schemas.openxmlformats.org/officeDocument/2006/relationships/hyperlink" Target="http://jumpoffcampus.com" TargetMode="External"/><Relationship Id="rId28537" Type="http://schemas.openxmlformats.org/officeDocument/2006/relationships/hyperlink" Target="http://jumppost.com" TargetMode="External"/><Relationship Id="rId28538" Type="http://schemas.openxmlformats.org/officeDocument/2006/relationships/hyperlink" Target="http://www.getjumpq.com" TargetMode="External"/><Relationship Id="rId28531" Type="http://schemas.openxmlformats.org/officeDocument/2006/relationships/hyperlink" Target="http://www.jumphawk.com" TargetMode="External"/><Relationship Id="rId28532" Type="http://schemas.openxmlformats.org/officeDocument/2006/relationships/hyperlink" Target="http://www.jumpido.com" TargetMode="External"/><Relationship Id="rId28533" Type="http://schemas.openxmlformats.org/officeDocument/2006/relationships/hyperlink" Target="http://www.jumpinstudent.co.uk" TargetMode="External"/><Relationship Id="rId28534" Type="http://schemas.openxmlformats.org/officeDocument/2006/relationships/hyperlink" Target="http://jumpingnuts.com" TargetMode="External"/><Relationship Id="rId28540" Type="http://schemas.openxmlformats.org/officeDocument/2006/relationships/hyperlink" Target="https://www.jumpshot.com" TargetMode="External"/><Relationship Id="rId28541" Type="http://schemas.openxmlformats.org/officeDocument/2006/relationships/hyperlink" Target="http://www.jumpshot.com" TargetMode="External"/><Relationship Id="rId53513" Type="http://schemas.openxmlformats.org/officeDocument/2006/relationships/hyperlink" Target="http://www.tacerto.com" TargetMode="External"/><Relationship Id="rId53514" Type="http://schemas.openxmlformats.org/officeDocument/2006/relationships/hyperlink" Target="http://tacoda.com" TargetMode="External"/><Relationship Id="rId53515" Type="http://schemas.openxmlformats.org/officeDocument/2006/relationships/hyperlink" Target="http://www.tacterion.com/" TargetMode="External"/><Relationship Id="rId53516" Type="http://schemas.openxmlformats.org/officeDocument/2006/relationships/hyperlink" Target="http://tabscorp.com" TargetMode="External"/><Relationship Id="rId53510" Type="http://schemas.openxmlformats.org/officeDocument/2006/relationships/hyperlink" Target="http://tackk.com" TargetMode="External"/><Relationship Id="rId53511" Type="http://schemas.openxmlformats.org/officeDocument/2006/relationships/hyperlink" Target="http://tacklegrab.com" TargetMode="External"/><Relationship Id="rId53512" Type="http://schemas.openxmlformats.org/officeDocument/2006/relationships/hyperlink" Target="http://tacerto.com" TargetMode="External"/><Relationship Id="rId28528" Type="http://schemas.openxmlformats.org/officeDocument/2006/relationships/hyperlink" Target="http://www.jumprampgames.com" TargetMode="External"/><Relationship Id="rId53528" Type="http://schemas.openxmlformats.org/officeDocument/2006/relationships/hyperlink" Target="http://www.tadcast.com" TargetMode="External"/><Relationship Id="rId28529" Type="http://schemas.openxmlformats.org/officeDocument/2006/relationships/hyperlink" Target="http://jumpcam.com" TargetMode="External"/><Relationship Id="rId53529" Type="http://schemas.openxmlformats.org/officeDocument/2006/relationships/hyperlink" Target="http://www.tado.com" TargetMode="External"/><Relationship Id="rId28524" Type="http://schemas.openxmlformats.org/officeDocument/2006/relationships/hyperlink" Target="http://www.jumio.com" TargetMode="External"/><Relationship Id="rId28525" Type="http://schemas.openxmlformats.org/officeDocument/2006/relationships/hyperlink" Target="http://www.jumo.com" TargetMode="External"/><Relationship Id="rId28526" Type="http://schemas.openxmlformats.org/officeDocument/2006/relationships/hyperlink" Target="http://www.jumponit.com" TargetMode="External"/><Relationship Id="rId28527" Type="http://schemas.openxmlformats.org/officeDocument/2006/relationships/hyperlink" Target="http://jumporfall.com/" TargetMode="External"/><Relationship Id="rId28520" Type="http://schemas.openxmlformats.org/officeDocument/2006/relationships/hyperlink" Target="http://www.jumblets.com" TargetMode="External"/><Relationship Id="rId28521" Type="http://schemas.openxmlformats.org/officeDocument/2006/relationships/hyperlink" Target="http://jumei.com" TargetMode="External"/><Relationship Id="rId28522" Type="http://schemas.openxmlformats.org/officeDocument/2006/relationships/hyperlink" Target="http://bj.jumei.com" TargetMode="External"/><Relationship Id="rId28523" Type="http://schemas.openxmlformats.org/officeDocument/2006/relationships/hyperlink" Target="http://www.jumia.com.ng" TargetMode="External"/><Relationship Id="rId28530" Type="http://schemas.openxmlformats.org/officeDocument/2006/relationships/hyperlink" Target="http://jumpcloud.com" TargetMode="External"/><Relationship Id="rId53524" Type="http://schemas.openxmlformats.org/officeDocument/2006/relationships/hyperlink" Target="http://www.tactotek.com" TargetMode="External"/><Relationship Id="rId53525" Type="http://schemas.openxmlformats.org/officeDocument/2006/relationships/hyperlink" Target="http://tactuallabs.com" TargetMode="External"/><Relationship Id="rId53526" Type="http://schemas.openxmlformats.org/officeDocument/2006/relationships/hyperlink" Target="http://www.tactustechnology.com" TargetMode="External"/><Relationship Id="rId53527" Type="http://schemas.openxmlformats.org/officeDocument/2006/relationships/hyperlink" Target="http://www.tadaweb.com" TargetMode="External"/><Relationship Id="rId53520" Type="http://schemas.openxmlformats.org/officeDocument/2006/relationships/hyperlink" Target="http://tactile.com" TargetMode="External"/><Relationship Id="rId53521" Type="http://schemas.openxmlformats.org/officeDocument/2006/relationships/hyperlink" Target="http://www.tactilesystems.com" TargetMode="External"/><Relationship Id="rId53522" Type="http://schemas.openxmlformats.org/officeDocument/2006/relationships/hyperlink" Target="http://tactilize.com" TargetMode="External"/><Relationship Id="rId53523" Type="http://schemas.openxmlformats.org/officeDocument/2006/relationships/hyperlink" Target="http://tactonic.com" TargetMode="External"/><Relationship Id="rId28517" Type="http://schemas.openxmlformats.org/officeDocument/2006/relationships/hyperlink" Target="http://www.juliusfinance.com/" TargetMode="External"/><Relationship Id="rId53539" Type="http://schemas.openxmlformats.org/officeDocument/2006/relationships/hyperlink" Target="http://tagasauris.com" TargetMode="External"/><Relationship Id="rId28518" Type="http://schemas.openxmlformats.org/officeDocument/2006/relationships/hyperlink" Target="http://www.julysystems.com" TargetMode="External"/><Relationship Id="rId28519" Type="http://schemas.openxmlformats.org/officeDocument/2006/relationships/hyperlink" Target="http://www.jumbas.com" TargetMode="External"/><Relationship Id="rId28513" Type="http://schemas.openxmlformats.org/officeDocument/2006/relationships/hyperlink" Target="https://www.jukinmedia.com" TargetMode="External"/><Relationship Id="rId28514" Type="http://schemas.openxmlformats.org/officeDocument/2006/relationships/hyperlink" Target="http://www.julep.com" TargetMode="External"/><Relationship Id="rId28515" Type="http://schemas.openxmlformats.org/officeDocument/2006/relationships/hyperlink" Target="https://www.juliedesk.com/" TargetMode="External"/><Relationship Id="rId28516" Type="http://schemas.openxmlformats.org/officeDocument/2006/relationships/hyperlink" Target="http://julietmarine.com" TargetMode="External"/><Relationship Id="rId28510" Type="http://schemas.openxmlformats.org/officeDocument/2006/relationships/hyperlink" Target="http://jukedeck.com/" TargetMode="External"/><Relationship Id="rId28511" Type="http://schemas.openxmlformats.org/officeDocument/2006/relationships/hyperlink" Target="http://www.jukedocs.com" TargetMode="External"/><Relationship Id="rId28512" Type="http://schemas.openxmlformats.org/officeDocument/2006/relationships/hyperlink" Target="http://jukely.com" TargetMode="External"/><Relationship Id="rId53530" Type="http://schemas.openxmlformats.org/officeDocument/2006/relationships/hyperlink" Target="http://tadpoles.com" TargetMode="External"/><Relationship Id="rId53535" Type="http://schemas.openxmlformats.org/officeDocument/2006/relationships/hyperlink" Target="http://www.tagcommander.com" TargetMode="External"/><Relationship Id="rId53536" Type="http://schemas.openxmlformats.org/officeDocument/2006/relationships/hyperlink" Target="http://tag-optics.com/" TargetMode="External"/><Relationship Id="rId53537" Type="http://schemas.openxmlformats.org/officeDocument/2006/relationships/hyperlink" Target="http://www.tagapet.com" TargetMode="External"/><Relationship Id="rId53538" Type="http://schemas.openxmlformats.org/officeDocument/2006/relationships/hyperlink" Target="http://www.tagarray.com" TargetMode="External"/><Relationship Id="rId53531" Type="http://schemas.openxmlformats.org/officeDocument/2006/relationships/hyperlink" Target="http://www.taecanet.com" TargetMode="External"/><Relationship Id="rId53532" Type="http://schemas.openxmlformats.org/officeDocument/2006/relationships/hyperlink" Target="http://www.mathparks.biz/" TargetMode="External"/><Relationship Id="rId53533" Type="http://schemas.openxmlformats.org/officeDocument/2006/relationships/hyperlink" Target="http://taembe.com" TargetMode="External"/><Relationship Id="rId53534" Type="http://schemas.openxmlformats.org/officeDocument/2006/relationships/hyperlink" Target="http://taembe.com" TargetMode="External"/><Relationship Id="rId28586" Type="http://schemas.openxmlformats.org/officeDocument/2006/relationships/hyperlink" Target="http://www.justdial.com" TargetMode="External"/><Relationship Id="rId28587" Type="http://schemas.openxmlformats.org/officeDocument/2006/relationships/hyperlink" Target="http://www.just-eat.com" TargetMode="External"/><Relationship Id="rId28588" Type="http://schemas.openxmlformats.org/officeDocument/2006/relationships/hyperlink" Target="http://www.justsales.shopolot.com" TargetMode="External"/><Relationship Id="rId28589" Type="http://schemas.openxmlformats.org/officeDocument/2006/relationships/hyperlink" Target="http://just-sold.dk/" TargetMode="External"/><Relationship Id="rId28593" Type="http://schemas.openxmlformats.org/officeDocument/2006/relationships/hyperlink" Target="http://www.justbook.com" TargetMode="External"/><Relationship Id="rId28594" Type="http://schemas.openxmlformats.org/officeDocument/2006/relationships/hyperlink" Target="http://www.justbooks.de" TargetMode="External"/><Relationship Id="rId28595" Type="http://schemas.openxmlformats.org/officeDocument/2006/relationships/hyperlink" Target="http://www.justcommodity.com" TargetMode="External"/><Relationship Id="rId28596" Type="http://schemas.openxmlformats.org/officeDocument/2006/relationships/hyperlink" Target="http://corp.justfab.com/" TargetMode="External"/><Relationship Id="rId28590" Type="http://schemas.openxmlformats.org/officeDocument/2006/relationships/hyperlink" Target="http://www.just-soles.com" TargetMode="External"/><Relationship Id="rId28591" Type="http://schemas.openxmlformats.org/officeDocument/2006/relationships/hyperlink" Target="http://justanswer.com" TargetMode="External"/><Relationship Id="rId28592" Type="http://schemas.openxmlformats.org/officeDocument/2006/relationships/hyperlink" Target="http://www.justanswer.com" TargetMode="External"/><Relationship Id="rId28579" Type="http://schemas.openxmlformats.org/officeDocument/2006/relationships/hyperlink" Target="http://www.jusbrasil.com.br" TargetMode="External"/><Relationship Id="rId28575" Type="http://schemas.openxmlformats.org/officeDocument/2006/relationships/hyperlink" Target="http://juristat.com" TargetMode="External"/><Relationship Id="rId28576" Type="http://schemas.openxmlformats.org/officeDocument/2006/relationships/hyperlink" Target="http://www.jurni.me" TargetMode="External"/><Relationship Id="rId28577" Type="http://schemas.openxmlformats.org/officeDocument/2006/relationships/hyperlink" Target="http://www.jurny.co" TargetMode="External"/><Relationship Id="rId28578" Type="http://schemas.openxmlformats.org/officeDocument/2006/relationships/hyperlink" Target="http://www.jurojinx.ch/" TargetMode="External"/><Relationship Id="rId28582" Type="http://schemas.openxmlformats.org/officeDocument/2006/relationships/hyperlink" Target="http://www.justabovecost.com" TargetMode="External"/><Relationship Id="rId28583" Type="http://schemas.openxmlformats.org/officeDocument/2006/relationships/hyperlink" Target="http://justaroundus.com" TargetMode="External"/><Relationship Id="rId28584" Type="http://schemas.openxmlformats.org/officeDocument/2006/relationships/hyperlink" Target="http://jbfsale.com" TargetMode="External"/><Relationship Id="rId28585" Type="http://schemas.openxmlformats.org/officeDocument/2006/relationships/hyperlink" Target="http://www.justbiotherapeutics.com/" TargetMode="External"/><Relationship Id="rId28580" Type="http://schemas.openxmlformats.org/officeDocument/2006/relationships/hyperlink" Target="http://www.jusp.com" TargetMode="External"/><Relationship Id="rId28581" Type="http://schemas.openxmlformats.org/officeDocument/2006/relationships/hyperlink" Target="http://justbetter.com/" TargetMode="External"/><Relationship Id="rId28568" Type="http://schemas.openxmlformats.org/officeDocument/2006/relationships/hyperlink" Target="http://junta.cl" TargetMode="External"/><Relationship Id="rId28569" Type="http://schemas.openxmlformats.org/officeDocument/2006/relationships/hyperlink" Target="http://junta.cl" TargetMode="External"/><Relationship Id="rId28564" Type="http://schemas.openxmlformats.org/officeDocument/2006/relationships/hyperlink" Target="http://www.junkotada.com" TargetMode="External"/><Relationship Id="rId28565" Type="http://schemas.openxmlformats.org/officeDocument/2006/relationships/hyperlink" Target="http://www.junnah.com" TargetMode="External"/><Relationship Id="rId28566" Type="http://schemas.openxmlformats.org/officeDocument/2006/relationships/hyperlink" Target="http://www.junopower.com" TargetMode="External"/><Relationship Id="rId28567" Type="http://schemas.openxmlformats.org/officeDocument/2006/relationships/hyperlink" Target="http://junotherapeutics.com" TargetMode="External"/><Relationship Id="rId28571" Type="http://schemas.openxmlformats.org/officeDocument/2006/relationships/hyperlink" Target="http://www.juntosglobal.com" TargetMode="External"/><Relationship Id="rId28572" Type="http://schemas.openxmlformats.org/officeDocument/2006/relationships/hyperlink" Target="http://www.junyo.com" TargetMode="External"/><Relationship Id="rId28573" Type="http://schemas.openxmlformats.org/officeDocument/2006/relationships/hyperlink" Target="https://www.jurato.de" TargetMode="External"/><Relationship Id="rId28574" Type="http://schemas.openxmlformats.org/officeDocument/2006/relationships/hyperlink" Target="http://jurispect.com/" TargetMode="External"/><Relationship Id="rId28570" Type="http://schemas.openxmlformats.org/officeDocument/2006/relationships/hyperlink" Target="http://www.juntines.com" TargetMode="External"/><Relationship Id="rId28557" Type="http://schemas.openxmlformats.org/officeDocument/2006/relationships/hyperlink" Target="http://www.junglecents.com" TargetMode="External"/><Relationship Id="rId28558" Type="http://schemas.openxmlformats.org/officeDocument/2006/relationships/hyperlink" Target="http://www.jungo.com" TargetMode="External"/><Relationship Id="rId28559" Type="http://schemas.openxmlformats.org/officeDocument/2006/relationships/hyperlink" Target="http://www.juniper.net" TargetMode="External"/><Relationship Id="rId28553" Type="http://schemas.openxmlformats.org/officeDocument/2006/relationships/hyperlink" Target="http://www.junction.com" TargetMode="External"/><Relationship Id="rId28554" Type="http://schemas.openxmlformats.org/officeDocument/2006/relationships/hyperlink" Target="http://www.junctionsolutions.com" TargetMode="External"/><Relationship Id="rId28555" Type="http://schemas.openxmlformats.org/officeDocument/2006/relationships/hyperlink" Target="https://juneoven.com/" TargetMode="External"/><Relationship Id="rId28556" Type="http://schemas.openxmlformats.org/officeDocument/2006/relationships/hyperlink" Target="http://www.juneaubiosciences.com" TargetMode="External"/><Relationship Id="rId28560" Type="http://schemas.openxmlformats.org/officeDocument/2006/relationships/hyperlink" Target="http://juniqe.com" TargetMode="External"/><Relationship Id="rId28561" Type="http://schemas.openxmlformats.org/officeDocument/2006/relationships/hyperlink" Target="http://www.junk4junk.com" TargetMode="External"/><Relationship Id="rId28562" Type="http://schemas.openxmlformats.org/officeDocument/2006/relationships/hyperlink" Target="http://www.junkbot.co/" TargetMode="External"/><Relationship Id="rId28563" Type="http://schemas.openxmlformats.org/officeDocument/2006/relationships/hyperlink" Target="http://umzugsfirma-junker-berlin.de" TargetMode="External"/><Relationship Id="rId28627" Type="http://schemas.openxmlformats.org/officeDocument/2006/relationships/hyperlink" Target="http://twgfl.com/" TargetMode="External"/><Relationship Id="rId28628" Type="http://schemas.openxmlformats.org/officeDocument/2006/relationships/hyperlink" Target="http://jwdmachine.net/" TargetMode="External"/><Relationship Id="rId28629" Type="http://schemas.openxmlformats.org/officeDocument/2006/relationships/hyperlink" Target="http://www.jwplayer.com" TargetMode="External"/><Relationship Id="rId28623" Type="http://schemas.openxmlformats.org/officeDocument/2006/relationships/hyperlink" Target="http://juventatech.com" TargetMode="External"/><Relationship Id="rId28624" Type="http://schemas.openxmlformats.org/officeDocument/2006/relationships/hyperlink" Target="http://www.juventasinc.com" TargetMode="External"/><Relationship Id="rId28625" Type="http://schemas.openxmlformats.org/officeDocument/2006/relationships/hyperlink" Target="http://juxinli.com" TargetMode="External"/><Relationship Id="rId28626" Type="http://schemas.openxmlformats.org/officeDocument/2006/relationships/hyperlink" Target="http://www.juxtalabs.com" TargetMode="External"/><Relationship Id="rId28620" Type="http://schemas.openxmlformats.org/officeDocument/2006/relationships/hyperlink" Target="http://www.juv.com.br" TargetMode="External"/><Relationship Id="rId28621" Type="http://schemas.openxmlformats.org/officeDocument/2006/relationships/hyperlink" Target="http://www.juvaris.com" TargetMode="External"/><Relationship Id="rId28622" Type="http://schemas.openxmlformats.org/officeDocument/2006/relationships/hyperlink" Target="http://juvent.com" TargetMode="External"/><Relationship Id="rId28616" Type="http://schemas.openxmlformats.org/officeDocument/2006/relationships/hyperlink" Target="http://www.justworks.com" TargetMode="External"/><Relationship Id="rId28617" Type="http://schemas.openxmlformats.org/officeDocument/2006/relationships/hyperlink" Target="http://justyle.org" TargetMode="External"/><Relationship Id="rId28618" Type="http://schemas.openxmlformats.org/officeDocument/2006/relationships/hyperlink" Target="http://jut.io" TargetMode="External"/><Relationship Id="rId28619" Type="http://schemas.openxmlformats.org/officeDocument/2006/relationships/hyperlink" Target="http://juupstore.pl" TargetMode="External"/><Relationship Id="rId28612" Type="http://schemas.openxmlformats.org/officeDocument/2006/relationships/hyperlink" Target="http://www.justritemfg.com" TargetMode="External"/><Relationship Id="rId28613" Type="http://schemas.openxmlformats.org/officeDocument/2006/relationships/hyperlink" Target="http://www.justshareit.com" TargetMode="External"/><Relationship Id="rId28614" Type="http://schemas.openxmlformats.org/officeDocument/2006/relationships/hyperlink" Target="http://www.justspotted.com" TargetMode="External"/><Relationship Id="rId28615" Type="http://schemas.openxmlformats.org/officeDocument/2006/relationships/hyperlink" Target="http://www.getweesh.com" TargetMode="External"/><Relationship Id="rId28610" Type="http://schemas.openxmlformats.org/officeDocument/2006/relationships/hyperlink" Target="http://justride.in/" TargetMode="External"/><Relationship Id="rId28611" Type="http://schemas.openxmlformats.org/officeDocument/2006/relationships/hyperlink" Target="http://justrightsurgical.com" TargetMode="External"/><Relationship Id="rId28609" Type="http://schemas.openxmlformats.org/officeDocument/2006/relationships/hyperlink" Target="http://www.justparts.com" TargetMode="External"/><Relationship Id="rId28605" Type="http://schemas.openxmlformats.org/officeDocument/2006/relationships/hyperlink" Target="http://www.justly.co.nz/" TargetMode="External"/><Relationship Id="rId28606" Type="http://schemas.openxmlformats.org/officeDocument/2006/relationships/hyperlink" Target="http://just.me" TargetMode="External"/><Relationship Id="rId28607" Type="http://schemas.openxmlformats.org/officeDocument/2006/relationships/hyperlink" Target="http://www.justnine.com" TargetMode="External"/><Relationship Id="rId28608" Type="http://schemas.openxmlformats.org/officeDocument/2006/relationships/hyperlink" Target="http://www.justonedb.com" TargetMode="External"/><Relationship Id="rId28601" Type="http://schemas.openxmlformats.org/officeDocument/2006/relationships/hyperlink" Target="http://www.justinmind.com" TargetMode="External"/><Relationship Id="rId28602" Type="http://schemas.openxmlformats.org/officeDocument/2006/relationships/hyperlink" Target="http://justin.tv" TargetMode="External"/><Relationship Id="rId28603" Type="http://schemas.openxmlformats.org/officeDocument/2006/relationships/hyperlink" Target="http://www.justin.tv" TargetMode="External"/><Relationship Id="rId28604" Type="http://schemas.openxmlformats.org/officeDocument/2006/relationships/hyperlink" Target="http://www.justinvesting.com" TargetMode="External"/><Relationship Id="rId28600" Type="http://schemas.openxmlformats.org/officeDocument/2006/relationships/hyperlink" Target="http://justicebox.net" TargetMode="External"/><Relationship Id="rId63271" Type="http://schemas.openxmlformats.org/officeDocument/2006/relationships/hyperlink" Target="http://zte9.com/" TargetMode="External"/><Relationship Id="rId63272" Type="http://schemas.openxmlformats.org/officeDocument/2006/relationships/hyperlink" Target="http://www.ztory.com" TargetMode="External"/><Relationship Id="rId63270" Type="http://schemas.openxmlformats.org/officeDocument/2006/relationships/hyperlink" Target="http://www.ztarmobile.com/" TargetMode="External"/><Relationship Id="rId63275" Type="http://schemas.openxmlformats.org/officeDocument/2006/relationships/hyperlink" Target="http://www.zubie.co" TargetMode="External"/><Relationship Id="rId63276" Type="http://schemas.openxmlformats.org/officeDocument/2006/relationships/hyperlink" Target="http://www.zubka.com" TargetMode="External"/><Relationship Id="rId63273" Type="http://schemas.openxmlformats.org/officeDocument/2006/relationships/hyperlink" Target="http://www.zuberance.com" TargetMode="External"/><Relationship Id="rId63274" Type="http://schemas.openxmlformats.org/officeDocument/2006/relationships/hyperlink" Target="http://www.zubican.com" TargetMode="External"/><Relationship Id="rId63279" Type="http://schemas.openxmlformats.org/officeDocument/2006/relationships/hyperlink" Target="http://www.zugamedical.com" TargetMode="External"/><Relationship Id="rId63277" Type="http://schemas.openxmlformats.org/officeDocument/2006/relationships/hyperlink" Target="http://www.zuchem.com" TargetMode="External"/><Relationship Id="rId63278" Type="http://schemas.openxmlformats.org/officeDocument/2006/relationships/hyperlink" Target="http://zudy.com" TargetMode="External"/><Relationship Id="rId63260" Type="http://schemas.openxmlformats.org/officeDocument/2006/relationships/hyperlink" Target="http://zpowerbattery.com/index.html" TargetMode="External"/><Relationship Id="rId63261" Type="http://schemas.openxmlformats.org/officeDocument/2006/relationships/hyperlink" Target="http://zqgame.com" TargetMode="External"/><Relationship Id="rId63264" Type="http://schemas.openxmlformats.org/officeDocument/2006/relationships/hyperlink" Target="http://zspharma.com" TargetMode="External"/><Relationship Id="rId63265" Type="http://schemas.openxmlformats.org/officeDocument/2006/relationships/hyperlink" Target="http://www.zscaler.com" TargetMode="External"/><Relationship Id="rId63262" Type="http://schemas.openxmlformats.org/officeDocument/2006/relationships/hyperlink" Target="http://zrrobox.com" TargetMode="External"/><Relationship Id="rId63263" Type="http://schemas.openxmlformats.org/officeDocument/2006/relationships/hyperlink" Target="http://www.zsgenetics.com" TargetMode="External"/><Relationship Id="rId63268" Type="http://schemas.openxmlformats.org/officeDocument/2006/relationships/hyperlink" Target="http://www.zsxmedical.com/index.html" TargetMode="External"/><Relationship Id="rId63269" Type="http://schemas.openxmlformats.org/officeDocument/2006/relationships/hyperlink" Target="http://ztail.com" TargetMode="External"/><Relationship Id="rId63266" Type="http://schemas.openxmlformats.org/officeDocument/2006/relationships/hyperlink" Target="http://www.tusavvy.com" TargetMode="External"/><Relationship Id="rId63267" Type="http://schemas.openxmlformats.org/officeDocument/2006/relationships/hyperlink" Target="http://zspace.com/" TargetMode="External"/><Relationship Id="rId38299" Type="http://schemas.openxmlformats.org/officeDocument/2006/relationships/hyperlink" Target="http://happyfamilybrands.com" TargetMode="External"/><Relationship Id="rId38293" Type="http://schemas.openxmlformats.org/officeDocument/2006/relationships/hyperlink" Target="http://nursebuddy.fi" TargetMode="External"/><Relationship Id="rId63293" Type="http://schemas.openxmlformats.org/officeDocument/2006/relationships/hyperlink" Target="http://zumatek.com" TargetMode="External"/><Relationship Id="rId38294" Type="http://schemas.openxmlformats.org/officeDocument/2006/relationships/hyperlink" Target="http://www.nursegrid.com/" TargetMode="External"/><Relationship Id="rId63294" Type="http://schemas.openxmlformats.org/officeDocument/2006/relationships/hyperlink" Target="http://www.zumba.com" TargetMode="External"/><Relationship Id="rId38291" Type="http://schemas.openxmlformats.org/officeDocument/2006/relationships/hyperlink" Target="http://www.nuronbiotech.com" TargetMode="External"/><Relationship Id="rId63291" Type="http://schemas.openxmlformats.org/officeDocument/2006/relationships/hyperlink" Target="http://www.zuman.com" TargetMode="External"/><Relationship Id="rId38292" Type="http://schemas.openxmlformats.org/officeDocument/2006/relationships/hyperlink" Target="http://nurotron.com" TargetMode="External"/><Relationship Id="rId63292" Type="http://schemas.openxmlformats.org/officeDocument/2006/relationships/hyperlink" Target="http://www.zumata.com" TargetMode="External"/><Relationship Id="rId38297" Type="http://schemas.openxmlformats.org/officeDocument/2006/relationships/hyperlink" Target="http://nursenav.com" TargetMode="External"/><Relationship Id="rId63297" Type="http://schemas.openxmlformats.org/officeDocument/2006/relationships/hyperlink" Target="http://www.zumelife.com" TargetMode="External"/><Relationship Id="rId38298" Type="http://schemas.openxmlformats.org/officeDocument/2006/relationships/hyperlink" Target="http://nurserybook.net/home/" TargetMode="External"/><Relationship Id="rId63298" Type="http://schemas.openxmlformats.org/officeDocument/2006/relationships/hyperlink" Target="http://zumeo.com" TargetMode="External"/><Relationship Id="rId38295" Type="http://schemas.openxmlformats.org/officeDocument/2006/relationships/hyperlink" Target="http://nurseliability.com" TargetMode="External"/><Relationship Id="rId63295" Type="http://schemas.openxmlformats.org/officeDocument/2006/relationships/hyperlink" Target="http://zumbl.com" TargetMode="External"/><Relationship Id="rId38296" Type="http://schemas.openxmlformats.org/officeDocument/2006/relationships/hyperlink" Target="http://nurseliability.com" TargetMode="External"/><Relationship Id="rId63296" Type="http://schemas.openxmlformats.org/officeDocument/2006/relationships/hyperlink" Target="https://www.zumbox.com/" TargetMode="External"/><Relationship Id="rId63299" Type="http://schemas.openxmlformats.org/officeDocument/2006/relationships/hyperlink" Target="http://www.zumeodesign.com/" TargetMode="External"/><Relationship Id="rId38290" Type="http://schemas.openxmlformats.org/officeDocument/2006/relationships/hyperlink" Target="http://www.nuroa.es" TargetMode="External"/><Relationship Id="rId38288" Type="http://schemas.openxmlformats.org/officeDocument/2006/relationships/hyperlink" Target="http://nuropharma.com" TargetMode="External"/><Relationship Id="rId38289" Type="http://schemas.openxmlformats.org/officeDocument/2006/relationships/hyperlink" Target="http://www.nuro.im" TargetMode="External"/><Relationship Id="rId38282" Type="http://schemas.openxmlformats.org/officeDocument/2006/relationships/hyperlink" Target="http://nurego.com" TargetMode="External"/><Relationship Id="rId63282" Type="http://schemas.openxmlformats.org/officeDocument/2006/relationships/hyperlink" Target="http://www.zukiapp.com" TargetMode="External"/><Relationship Id="rId38283" Type="http://schemas.openxmlformats.org/officeDocument/2006/relationships/hyperlink" Target="http://www.nurep.com" TargetMode="External"/><Relationship Id="rId63283" Type="http://schemas.openxmlformats.org/officeDocument/2006/relationships/hyperlink" Target="http://www.zulaapp.com" TargetMode="External"/><Relationship Id="rId38280" Type="http://schemas.openxmlformats.org/officeDocument/2006/relationships/hyperlink" Target="http://nupsys.com/" TargetMode="External"/><Relationship Id="rId63280" Type="http://schemas.openxmlformats.org/officeDocument/2006/relationships/hyperlink" Target="http://www.zugata.com/" TargetMode="External"/><Relationship Id="rId38281" Type="http://schemas.openxmlformats.org/officeDocument/2006/relationships/hyperlink" Target="http://nurainc.com" TargetMode="External"/><Relationship Id="rId63281" Type="http://schemas.openxmlformats.org/officeDocument/2006/relationships/hyperlink" Target="http://www.zuggi.com.br/home.php" TargetMode="External"/><Relationship Id="rId38286" Type="http://schemas.openxmlformats.org/officeDocument/2006/relationships/hyperlink" Target="http://nuritas.com" TargetMode="External"/><Relationship Id="rId63286" Type="http://schemas.openxmlformats.org/officeDocument/2006/relationships/hyperlink" Target="http://www.zuldi.co/" TargetMode="External"/><Relationship Id="rId38287" Type="http://schemas.openxmlformats.org/officeDocument/2006/relationships/hyperlink" Target="http://nurix-inc.com" TargetMode="External"/><Relationship Id="rId63287" Type="http://schemas.openxmlformats.org/officeDocument/2006/relationships/hyperlink" Target="http://www.zuli.io" TargetMode="External"/><Relationship Id="rId38284" Type="http://schemas.openxmlformats.org/officeDocument/2006/relationships/hyperlink" Target="http://www.nurien.com/nurien/kor/main.php" TargetMode="External"/><Relationship Id="rId63284" Type="http://schemas.openxmlformats.org/officeDocument/2006/relationships/hyperlink" Target="http://zulahoo.info" TargetMode="External"/><Relationship Id="rId38285" Type="http://schemas.openxmlformats.org/officeDocument/2006/relationships/hyperlink" Target="http://nurigene.com" TargetMode="External"/><Relationship Id="rId63285" Type="http://schemas.openxmlformats.org/officeDocument/2006/relationships/hyperlink" Target="http://zulama.com" TargetMode="External"/><Relationship Id="rId63288" Type="http://schemas.openxmlformats.org/officeDocument/2006/relationships/hyperlink" Target="http://www.zulily.com" TargetMode="External"/><Relationship Id="rId63289" Type="http://schemas.openxmlformats.org/officeDocument/2006/relationships/hyperlink" Target="http://www.citykart.net" TargetMode="External"/><Relationship Id="rId38279" Type="http://schemas.openxmlformats.org/officeDocument/2006/relationships/hyperlink" Target="http://htttp//www.nupremis.com" TargetMode="External"/><Relationship Id="rId38277" Type="http://schemas.openxmlformats.org/officeDocument/2006/relationships/hyperlink" Target="http://www.nupathe.com" TargetMode="External"/><Relationship Id="rId38278" Type="http://schemas.openxmlformats.org/officeDocument/2006/relationships/hyperlink" Target="http://nupotential.com" TargetMode="External"/><Relationship Id="rId63290" Type="http://schemas.openxmlformats.org/officeDocument/2006/relationships/hyperlink" Target="http://www.zuma.ventures" TargetMode="External"/><Relationship Id="rId63231" Type="http://schemas.openxmlformats.org/officeDocument/2006/relationships/hyperlink" Target="http://zoopshop.com" TargetMode="External"/><Relationship Id="rId63232" Type="http://schemas.openxmlformats.org/officeDocument/2006/relationships/hyperlink" Target="http://www.zoosk.com" TargetMode="External"/><Relationship Id="rId63230" Type="http://schemas.openxmlformats.org/officeDocument/2006/relationships/hyperlink" Target="http://zooppa.com" TargetMode="External"/><Relationship Id="rId63235" Type="http://schemas.openxmlformats.org/officeDocument/2006/relationships/hyperlink" Target="http://www.zootrock.com" TargetMode="External"/><Relationship Id="rId63236" Type="http://schemas.openxmlformats.org/officeDocument/2006/relationships/hyperlink" Target="http://zoove.com" TargetMode="External"/><Relationship Id="rId63233" Type="http://schemas.openxmlformats.org/officeDocument/2006/relationships/hyperlink" Target="http://www.zoot.cz/" TargetMode="External"/><Relationship Id="rId63234" Type="http://schemas.openxmlformats.org/officeDocument/2006/relationships/hyperlink" Target="http://www.zootcard.com" TargetMode="External"/><Relationship Id="rId63239" Type="http://schemas.openxmlformats.org/officeDocument/2006/relationships/hyperlink" Target="http://www.zopa.com" TargetMode="External"/><Relationship Id="rId63237" Type="http://schemas.openxmlformats.org/officeDocument/2006/relationships/hyperlink" Target="http://www.zooz.com" TargetMode="External"/><Relationship Id="rId63238" Type="http://schemas.openxmlformats.org/officeDocument/2006/relationships/hyperlink" Target="http://www.zooza.com" TargetMode="External"/><Relationship Id="rId63220" Type="http://schemas.openxmlformats.org/officeDocument/2006/relationships/hyperlink" Target="http://www.zoomvy.com" TargetMode="External"/><Relationship Id="rId63221" Type="http://schemas.openxmlformats.org/officeDocument/2006/relationships/hyperlink" Target="http://zoomy.co.nz" TargetMode="External"/><Relationship Id="rId63224" Type="http://schemas.openxmlformats.org/officeDocument/2006/relationships/hyperlink" Target="http://zoonova.com" TargetMode="External"/><Relationship Id="rId63225" Type="http://schemas.openxmlformats.org/officeDocument/2006/relationships/hyperlink" Target="https://www.zoonova.com" TargetMode="External"/><Relationship Id="rId63222" Type="http://schemas.openxmlformats.org/officeDocument/2006/relationships/hyperlink" Target="http://www.ilovezoona.com" TargetMode="External"/><Relationship Id="rId63223" Type="http://schemas.openxmlformats.org/officeDocument/2006/relationships/hyperlink" Target="http://zoondy.com" TargetMode="External"/><Relationship Id="rId63228" Type="http://schemas.openxmlformats.org/officeDocument/2006/relationships/hyperlink" Target="http://www.zoopla.co.uk" TargetMode="External"/><Relationship Id="rId63229" Type="http://schemas.openxmlformats.org/officeDocument/2006/relationships/hyperlink" Target="http://www.zooplus.de" TargetMode="External"/><Relationship Id="rId63226" Type="http://schemas.openxmlformats.org/officeDocument/2006/relationships/hyperlink" Target="http://zooomr.com" TargetMode="External"/><Relationship Id="rId63227" Type="http://schemas.openxmlformats.org/officeDocument/2006/relationships/hyperlink" Target="http://getzoop.com" TargetMode="External"/><Relationship Id="rId63250" Type="http://schemas.openxmlformats.org/officeDocument/2006/relationships/hyperlink" Target="http://www.zoundindustries.com" TargetMode="External"/><Relationship Id="rId63253" Type="http://schemas.openxmlformats.org/officeDocument/2006/relationships/hyperlink" Target="http://zoutons.com" TargetMode="External"/><Relationship Id="rId63254" Type="http://schemas.openxmlformats.org/officeDocument/2006/relationships/hyperlink" Target="http://www.zova.com" TargetMode="External"/><Relationship Id="rId63251" Type="http://schemas.openxmlformats.org/officeDocument/2006/relationships/hyperlink" Target="http://www.zoundshearing.com" TargetMode="External"/><Relationship Id="rId63252" Type="http://schemas.openxmlformats.org/officeDocument/2006/relationships/hyperlink" Target="http://zoundsmiddletown.com/" TargetMode="External"/><Relationship Id="rId63257" Type="http://schemas.openxmlformats.org/officeDocument/2006/relationships/hyperlink" Target="http://zowpow.com" TargetMode="External"/><Relationship Id="rId63258" Type="http://schemas.openxmlformats.org/officeDocument/2006/relationships/hyperlink" Target="http://zoyi.co/" TargetMode="External"/><Relationship Id="rId63255" Type="http://schemas.openxmlformats.org/officeDocument/2006/relationships/hyperlink" Target="http://www.zovolt.com" TargetMode="External"/><Relationship Id="rId63256" Type="http://schemas.openxmlformats.org/officeDocument/2006/relationships/hyperlink" Target="http://www.zoweetv.com" TargetMode="External"/><Relationship Id="rId63259" Type="http://schemas.openxmlformats.org/officeDocument/2006/relationships/hyperlink" Target="http://www.zozi.com" TargetMode="External"/><Relationship Id="rId63242" Type="http://schemas.openxmlformats.org/officeDocument/2006/relationships/hyperlink" Target="http://www.zopnow.com" TargetMode="External"/><Relationship Id="rId63243" Type="http://schemas.openxmlformats.org/officeDocument/2006/relationships/hyperlink" Target="http://www.zoposh.my/" TargetMode="External"/><Relationship Id="rId63240" Type="http://schemas.openxmlformats.org/officeDocument/2006/relationships/hyperlink" Target="http://www.zophop.com/" TargetMode="External"/><Relationship Id="rId63241" Type="http://schemas.openxmlformats.org/officeDocument/2006/relationships/hyperlink" Target="http://www.zopim.com" TargetMode="External"/><Relationship Id="rId63246" Type="http://schemas.openxmlformats.org/officeDocument/2006/relationships/hyperlink" Target="http://www.zorap.com" TargetMode="External"/><Relationship Id="rId63247" Type="http://schemas.openxmlformats.org/officeDocument/2006/relationships/hyperlink" Target="http://www.zorillaresearch.com" TargetMode="External"/><Relationship Id="rId63244" Type="http://schemas.openxmlformats.org/officeDocument/2006/relationships/hyperlink" Target="http://www.zopper.com/" TargetMode="External"/><Relationship Id="rId63245" Type="http://schemas.openxmlformats.org/officeDocument/2006/relationships/hyperlink" Target="http://www.zora.io/" TargetMode="External"/><Relationship Id="rId63248" Type="http://schemas.openxmlformats.org/officeDocument/2006/relationships/hyperlink" Target="http://zosanopharma.com" TargetMode="External"/><Relationship Id="rId63249" Type="http://schemas.openxmlformats.org/officeDocument/2006/relationships/hyperlink" Target="http://zostel.com/" TargetMode="External"/><Relationship Id="rId1730" Type="http://schemas.openxmlformats.org/officeDocument/2006/relationships/hyperlink" Target="http://www.affiniti.com.au/" TargetMode="External"/><Relationship Id="rId14260" Type="http://schemas.openxmlformats.org/officeDocument/2006/relationships/hyperlink" Target="https://www.deako.com/" TargetMode="External"/><Relationship Id="rId1731" Type="http://schemas.openxmlformats.org/officeDocument/2006/relationships/hyperlink" Target="http://www.affinitychina.com" TargetMode="External"/><Relationship Id="rId14261" Type="http://schemas.openxmlformats.org/officeDocument/2006/relationships/hyperlink" Target="http://dealacceleration.com" TargetMode="External"/><Relationship Id="rId1732" Type="http://schemas.openxmlformats.org/officeDocument/2006/relationships/hyperlink" Target="http://www.affinity.com" TargetMode="External"/><Relationship Id="rId14262" Type="http://schemas.openxmlformats.org/officeDocument/2006/relationships/hyperlink" Target="http://dealcoop.com" TargetMode="External"/><Relationship Id="rId1733" Type="http://schemas.openxmlformats.org/officeDocument/2006/relationships/hyperlink" Target="http://affinity.is" TargetMode="External"/><Relationship Id="rId14263" Type="http://schemas.openxmlformats.org/officeDocument/2006/relationships/hyperlink" Target="http://deal.com.sg" TargetMode="External"/><Relationship Id="rId1734" Type="http://schemas.openxmlformats.org/officeDocument/2006/relationships/hyperlink" Target="http://affinity.is" TargetMode="External"/><Relationship Id="rId38231" Type="http://schemas.openxmlformats.org/officeDocument/2006/relationships/hyperlink" Target="http://nulato.com" TargetMode="External"/><Relationship Id="rId53869" Type="http://schemas.openxmlformats.org/officeDocument/2006/relationships/hyperlink" Target="http://tapstream.com" TargetMode="External"/><Relationship Id="rId1735" Type="http://schemas.openxmlformats.org/officeDocument/2006/relationships/hyperlink" Target="http://afty.co" TargetMode="External"/><Relationship Id="rId38232" Type="http://schemas.openxmlformats.org/officeDocument/2006/relationships/hyperlink" Target="http://harptreatment.com" TargetMode="External"/><Relationship Id="rId1736" Type="http://schemas.openxmlformats.org/officeDocument/2006/relationships/hyperlink" Target="http://affinitysolutions.com" TargetMode="External"/><Relationship Id="rId1737" Type="http://schemas.openxmlformats.org/officeDocument/2006/relationships/hyperlink" Target="http://affsys.com" TargetMode="External"/><Relationship Id="rId38230" Type="http://schemas.openxmlformats.org/officeDocument/2006/relationships/hyperlink" Target="http://nulabeltechnologies.com" TargetMode="External"/><Relationship Id="rId1738" Type="http://schemas.openxmlformats.org/officeDocument/2006/relationships/hyperlink" Target="http://www.affinitywulfrun.com/" TargetMode="External"/><Relationship Id="rId1739" Type="http://schemas.openxmlformats.org/officeDocument/2006/relationships/hyperlink" Target="http://affinitytherapeutics.com" TargetMode="External"/><Relationship Id="rId53860" Type="http://schemas.openxmlformats.org/officeDocument/2006/relationships/hyperlink" Target="http://www.tappy.co" TargetMode="External"/><Relationship Id="rId14257" Type="http://schemas.openxmlformats.org/officeDocument/2006/relationships/hyperlink" Target="http://www.deadinventorymanagement.com" TargetMode="External"/><Relationship Id="rId38224" Type="http://schemas.openxmlformats.org/officeDocument/2006/relationships/hyperlink" Target="http://www.nuji.com" TargetMode="External"/><Relationship Id="rId53865" Type="http://schemas.openxmlformats.org/officeDocument/2006/relationships/hyperlink" Target="http://tapsense.com" TargetMode="External"/><Relationship Id="rId14258" Type="http://schemas.openxmlformats.org/officeDocument/2006/relationships/hyperlink" Target="http://www.deadeye.co" TargetMode="External"/><Relationship Id="rId38225" Type="http://schemas.openxmlformats.org/officeDocument/2006/relationships/hyperlink" Target="http://www.nujira.com" TargetMode="External"/><Relationship Id="rId53866" Type="http://schemas.openxmlformats.org/officeDocument/2006/relationships/hyperlink" Target="http://tapshield.com" TargetMode="External"/><Relationship Id="rId14259" Type="http://schemas.openxmlformats.org/officeDocument/2006/relationships/hyperlink" Target="http://www.deadstocknetwork.com" TargetMode="External"/><Relationship Id="rId38222" Type="http://schemas.openxmlformats.org/officeDocument/2006/relationships/hyperlink" Target="http://nuiku.com" TargetMode="External"/><Relationship Id="rId53867" Type="http://schemas.openxmlformats.org/officeDocument/2006/relationships/hyperlink" Target="http://www.videokits.com" TargetMode="External"/><Relationship Id="rId38223" Type="http://schemas.openxmlformats.org/officeDocument/2006/relationships/hyperlink" Target="http://www.nuiteq.com" TargetMode="External"/><Relationship Id="rId53868" Type="http://schemas.openxmlformats.org/officeDocument/2006/relationships/hyperlink" Target="http://www.ontapster.com/" TargetMode="External"/><Relationship Id="rId14253" Type="http://schemas.openxmlformats.org/officeDocument/2006/relationships/hyperlink" Target="http://ddx-media.com" TargetMode="External"/><Relationship Id="rId38228" Type="http://schemas.openxmlformats.org/officeDocument/2006/relationships/hyperlink" Target="http://www.nukona.com" TargetMode="External"/><Relationship Id="rId53861" Type="http://schemas.openxmlformats.org/officeDocument/2006/relationships/hyperlink" Target="http://www.tapquad.com/" TargetMode="External"/><Relationship Id="rId14254" Type="http://schemas.openxmlformats.org/officeDocument/2006/relationships/hyperlink" Target="http://decorrespondent.nl" TargetMode="External"/><Relationship Id="rId38229" Type="http://schemas.openxmlformats.org/officeDocument/2006/relationships/hyperlink" Target="http://nukotoysinc.com" TargetMode="External"/><Relationship Id="rId53862" Type="http://schemas.openxmlformats.org/officeDocument/2006/relationships/hyperlink" Target="http://www.tapresearch.com" TargetMode="External"/><Relationship Id="rId14255" Type="http://schemas.openxmlformats.org/officeDocument/2006/relationships/hyperlink" Target="http://www.de-novo.biz" TargetMode="External"/><Relationship Id="rId38226" Type="http://schemas.openxmlformats.org/officeDocument/2006/relationships/hyperlink" Target="http://nujj.me" TargetMode="External"/><Relationship Id="rId53863" Type="http://schemas.openxmlformats.org/officeDocument/2006/relationships/hyperlink" Target="http://www.taprootsystems.com" TargetMode="External"/><Relationship Id="rId14256" Type="http://schemas.openxmlformats.org/officeDocument/2006/relationships/hyperlink" Target="http://www.derev.com" TargetMode="External"/><Relationship Id="rId38227" Type="http://schemas.openxmlformats.org/officeDocument/2006/relationships/hyperlink" Target="https://www.nukern.com" TargetMode="External"/><Relationship Id="rId53864" Type="http://schemas.openxmlformats.org/officeDocument/2006/relationships/hyperlink" Target="http://www.taprush.com" TargetMode="External"/><Relationship Id="rId14271" Type="http://schemas.openxmlformats.org/officeDocument/2006/relationships/hyperlink" Target="http://www.dealbase.com" TargetMode="External"/><Relationship Id="rId1720" Type="http://schemas.openxmlformats.org/officeDocument/2006/relationships/hyperlink" Target="http://www.affibody.com" TargetMode="External"/><Relationship Id="rId14272" Type="http://schemas.openxmlformats.org/officeDocument/2006/relationships/hyperlink" Target="http://www.dealbird.com" TargetMode="External"/><Relationship Id="rId1721" Type="http://schemas.openxmlformats.org/officeDocument/2006/relationships/hyperlink" Target="http://www.affimed.com" TargetMode="External"/><Relationship Id="rId14273" Type="http://schemas.openxmlformats.org/officeDocument/2006/relationships/hyperlink" Target="http://dealcircle.co" TargetMode="External"/><Relationship Id="rId1722" Type="http://schemas.openxmlformats.org/officeDocument/2006/relationships/hyperlink" Target="http://affinaquest.com" TargetMode="External"/><Relationship Id="rId14274" Type="http://schemas.openxmlformats.org/officeDocument/2006/relationships/hyperlink" Target="http://dealcloud.com" TargetMode="External"/><Relationship Id="rId1723" Type="http://schemas.openxmlformats.org/officeDocument/2006/relationships/hyperlink" Target="http://affineanalytics.com/" TargetMode="External"/><Relationship Id="rId38220" Type="http://schemas.openxmlformats.org/officeDocument/2006/relationships/hyperlink" Target="http://www.nuhabitat.com" TargetMode="External"/><Relationship Id="rId1724" Type="http://schemas.openxmlformats.org/officeDocument/2006/relationships/hyperlink" Target="http://www.affinegy.com" TargetMode="External"/><Relationship Id="rId38221" Type="http://schemas.openxmlformats.org/officeDocument/2006/relationships/hyperlink" Target="http://www.nuhook.com" TargetMode="External"/><Relationship Id="rId1725" Type="http://schemas.openxmlformats.org/officeDocument/2006/relationships/hyperlink" Target="http://www.affinergy.com" TargetMode="External"/><Relationship Id="rId1726" Type="http://schemas.openxmlformats.org/officeDocument/2006/relationships/hyperlink" Target="http://www.affinimark.com" TargetMode="External"/><Relationship Id="rId14270" Type="http://schemas.openxmlformats.org/officeDocument/2006/relationships/hyperlink" Target="http://www.dealangel.com" TargetMode="External"/><Relationship Id="rId1727" Type="http://schemas.openxmlformats.org/officeDocument/2006/relationships/hyperlink" Target="https://affin.io/" TargetMode="External"/><Relationship Id="rId28898" Type="http://schemas.openxmlformats.org/officeDocument/2006/relationships/hyperlink" Target="http://www.kds.com" TargetMode="External"/><Relationship Id="rId1728" Type="http://schemas.openxmlformats.org/officeDocument/2006/relationships/hyperlink" Target="http://www.affinion.com" TargetMode="External"/><Relationship Id="rId28899" Type="http://schemas.openxmlformats.org/officeDocument/2006/relationships/hyperlink" Target="http://thekdwgroup.com" TargetMode="External"/><Relationship Id="rId1729" Type="http://schemas.openxmlformats.org/officeDocument/2006/relationships/hyperlink" Target="http://affinitas.de" TargetMode="External"/><Relationship Id="rId28894" Type="http://schemas.openxmlformats.org/officeDocument/2006/relationships/hyperlink" Target="http://www.kcura.com" TargetMode="External"/><Relationship Id="rId28895" Type="http://schemas.openxmlformats.org/officeDocument/2006/relationships/hyperlink" Target="http://www.kcvloans.com" TargetMode="External"/><Relationship Id="rId28896" Type="http://schemas.openxmlformats.org/officeDocument/2006/relationships/hyperlink" Target="http://www.kdanmobile.com/" TargetMode="External"/><Relationship Id="rId28897" Type="http://schemas.openxmlformats.org/officeDocument/2006/relationships/hyperlink" Target="http://www.kdpof.com/" TargetMode="External"/><Relationship Id="rId38219" Type="http://schemas.openxmlformats.org/officeDocument/2006/relationships/hyperlink" Target="http://www.nuggeta.com" TargetMode="External"/><Relationship Id="rId53870" Type="http://schemas.openxmlformats.org/officeDocument/2006/relationships/hyperlink" Target="http://www.tapsurge.com" TargetMode="External"/><Relationship Id="rId53871" Type="http://schemas.openxmlformats.org/officeDocument/2006/relationships/hyperlink" Target="http://www.taptalents.com" TargetMode="External"/><Relationship Id="rId14268" Type="http://schemas.openxmlformats.org/officeDocument/2006/relationships/hyperlink" Target="http://www.paybyshopping.com" TargetMode="External"/><Relationship Id="rId38213" Type="http://schemas.openxmlformats.org/officeDocument/2006/relationships/hyperlink" Target="http://nuflick.com" TargetMode="External"/><Relationship Id="rId53876" Type="http://schemas.openxmlformats.org/officeDocument/2006/relationships/hyperlink" Target="http://www.taptica.com" TargetMode="External"/><Relationship Id="rId14269" Type="http://schemas.openxmlformats.org/officeDocument/2006/relationships/hyperlink" Target="http://www.skoutdeals.com" TargetMode="External"/><Relationship Id="rId38214" Type="http://schemas.openxmlformats.org/officeDocument/2006/relationships/hyperlink" Target="http://www.nuforce.com" TargetMode="External"/><Relationship Id="rId53877" Type="http://schemas.openxmlformats.org/officeDocument/2006/relationships/hyperlink" Target="http://www.tap.tl" TargetMode="External"/><Relationship Id="rId38211" Type="http://schemas.openxmlformats.org/officeDocument/2006/relationships/hyperlink" Target="http://www.nuevora.com" TargetMode="External"/><Relationship Id="rId53878" Type="http://schemas.openxmlformats.org/officeDocument/2006/relationships/hyperlink" Target="http://www.taptolearn.com" TargetMode="External"/><Relationship Id="rId38212" Type="http://schemas.openxmlformats.org/officeDocument/2006/relationships/hyperlink" Target="http://nuevostage.com" TargetMode="External"/><Relationship Id="rId53879" Type="http://schemas.openxmlformats.org/officeDocument/2006/relationships/hyperlink" Target="http://www.taptrack.com" TargetMode="External"/><Relationship Id="rId14264" Type="http://schemas.openxmlformats.org/officeDocument/2006/relationships/hyperlink" Target="http://www.deal.com.sg" TargetMode="External"/><Relationship Id="rId38217" Type="http://schemas.openxmlformats.org/officeDocument/2006/relationships/hyperlink" Target="http://launch.nugg-it.com" TargetMode="External"/><Relationship Id="rId53872" Type="http://schemas.openxmlformats.org/officeDocument/2006/relationships/hyperlink" Target="http://taptalk.me" TargetMode="External"/><Relationship Id="rId14265" Type="http://schemas.openxmlformats.org/officeDocument/2006/relationships/hyperlink" Target="http://dealdecor.com" TargetMode="External"/><Relationship Id="rId38218" Type="http://schemas.openxmlformats.org/officeDocument/2006/relationships/hyperlink" Target="http://betterteams.nugg.co/" TargetMode="External"/><Relationship Id="rId53873" Type="http://schemas.openxmlformats.org/officeDocument/2006/relationships/hyperlink" Target="http://taptap.me" TargetMode="External"/><Relationship Id="rId14266" Type="http://schemas.openxmlformats.org/officeDocument/2006/relationships/hyperlink" Target="http://www.dealincity.com" TargetMode="External"/><Relationship Id="rId38215" Type="http://schemas.openxmlformats.org/officeDocument/2006/relationships/hyperlink" Target="http://nugen.com" TargetMode="External"/><Relationship Id="rId53874" Type="http://schemas.openxmlformats.org/officeDocument/2006/relationships/hyperlink" Target="http://www.taptapnetworks.com" TargetMode="External"/><Relationship Id="rId14267" Type="http://schemas.openxmlformats.org/officeDocument/2006/relationships/hyperlink" Target="http://dailydeals.com" TargetMode="External"/><Relationship Id="rId38216" Type="http://schemas.openxmlformats.org/officeDocument/2006/relationships/hyperlink" Target="http://www.nugene.com" TargetMode="External"/><Relationship Id="rId53875" Type="http://schemas.openxmlformats.org/officeDocument/2006/relationships/hyperlink" Target="http://www.taptera.com" TargetMode="External"/><Relationship Id="rId1752" Type="http://schemas.openxmlformats.org/officeDocument/2006/relationships/hyperlink" Target="http://www.affluentattache.com/" TargetMode="External"/><Relationship Id="rId1753" Type="http://schemas.openxmlformats.org/officeDocument/2006/relationships/hyperlink" Target="http://www.affomix.com" TargetMode="External"/><Relationship Id="rId1754" Type="http://schemas.openxmlformats.org/officeDocument/2006/relationships/hyperlink" Target="http://www.ais-inc.com/" TargetMode="External"/><Relationship Id="rId14240" Type="http://schemas.openxmlformats.org/officeDocument/2006/relationships/hyperlink" Target="http://www.dci-design.com/" TargetMode="External"/><Relationship Id="rId1755" Type="http://schemas.openxmlformats.org/officeDocument/2006/relationships/hyperlink" Target="http://www.renovationsaffordable.com" TargetMode="External"/><Relationship Id="rId14241" Type="http://schemas.openxmlformats.org/officeDocument/2006/relationships/hyperlink" Target="http://www.dcl-ventures.com" TargetMode="External"/><Relationship Id="rId1756" Type="http://schemas.openxmlformats.org/officeDocument/2006/relationships/hyperlink" Target="http://jamie-northdevon.wix.com/self-storage" TargetMode="External"/><Relationship Id="rId1757" Type="http://schemas.openxmlformats.org/officeDocument/2006/relationships/hyperlink" Target="http://affordit.com" TargetMode="External"/><Relationship Id="rId38210" Type="http://schemas.openxmlformats.org/officeDocument/2006/relationships/hyperlink" Target="http://www.nuevolution.com" TargetMode="External"/><Relationship Id="rId63210" Type="http://schemas.openxmlformats.org/officeDocument/2006/relationships/hyperlink" Target="http://www.zoomingo.com" TargetMode="External"/><Relationship Id="rId1758" Type="http://schemas.openxmlformats.org/officeDocument/2006/relationships/hyperlink" Target="http://www.affordit.com" TargetMode="External"/><Relationship Id="rId1759" Type="http://schemas.openxmlformats.org/officeDocument/2006/relationships/hyperlink" Target="http://affresol.com" TargetMode="External"/><Relationship Id="rId28887" Type="http://schemas.openxmlformats.org/officeDocument/2006/relationships/hyperlink" Target="http://www.kazeon.com" TargetMode="External"/><Relationship Id="rId63213" Type="http://schemas.openxmlformats.org/officeDocument/2006/relationships/hyperlink" Target="http://www.zoomorama.com" TargetMode="External"/><Relationship Id="rId28888" Type="http://schemas.openxmlformats.org/officeDocument/2006/relationships/hyperlink" Target="http://kaznachey.ua" TargetMode="External"/><Relationship Id="rId63214" Type="http://schemas.openxmlformats.org/officeDocument/2006/relationships/hyperlink" Target="http://coolshare.zoomot.com/" TargetMode="External"/><Relationship Id="rId28889" Type="http://schemas.openxmlformats.org/officeDocument/2006/relationships/hyperlink" Target="http://www.kazzit.com" TargetMode="External"/><Relationship Id="rId63211" Type="http://schemas.openxmlformats.org/officeDocument/2006/relationships/hyperlink" Target="http://www.zoomio.com" TargetMode="External"/><Relationship Id="rId63212" Type="http://schemas.openxmlformats.org/officeDocument/2006/relationships/hyperlink" Target="http://www.gozoomo.com/" TargetMode="External"/><Relationship Id="rId28883" Type="http://schemas.openxmlformats.org/officeDocument/2006/relationships/hyperlink" Target="http://kayotechnology.com" TargetMode="External"/><Relationship Id="rId63217" Type="http://schemas.openxmlformats.org/officeDocument/2006/relationships/hyperlink" Target="http://www.zoomsquare.com" TargetMode="External"/><Relationship Id="rId28884" Type="http://schemas.openxmlformats.org/officeDocument/2006/relationships/hyperlink" Target="http://kaysewireless.com" TargetMode="External"/><Relationship Id="rId63218" Type="http://schemas.openxmlformats.org/officeDocument/2006/relationships/hyperlink" Target="http://www.zoomsystems.com" TargetMode="External"/><Relationship Id="rId28885" Type="http://schemas.openxmlformats.org/officeDocument/2006/relationships/hyperlink" Target="http://kazaana.com" TargetMode="External"/><Relationship Id="rId63215" Type="http://schemas.openxmlformats.org/officeDocument/2006/relationships/hyperlink" Target="http://www.zoomph.com" TargetMode="External"/><Relationship Id="rId28886" Type="http://schemas.openxmlformats.org/officeDocument/2006/relationships/hyperlink" Target="http://kazeloonrecords.webs.com" TargetMode="External"/><Relationship Id="rId63216" Type="http://schemas.openxmlformats.org/officeDocument/2006/relationships/hyperlink" Target="http://www.zoomsafer.com" TargetMode="External"/><Relationship Id="rId28890" Type="http://schemas.openxmlformats.org/officeDocument/2006/relationships/hyperlink" Target="http://kbibiopharma.com" TargetMode="External"/><Relationship Id="rId28891" Type="http://schemas.openxmlformats.org/officeDocument/2006/relationships/hyperlink" Target="http://www.kble.net" TargetMode="External"/><Relationship Id="rId53880" Type="http://schemas.openxmlformats.org/officeDocument/2006/relationships/hyperlink" Target="http://taptrak.com" TargetMode="External"/><Relationship Id="rId28892" Type="http://schemas.openxmlformats.org/officeDocument/2006/relationships/hyperlink" Target="http://www.kcbsolutions.com/" TargetMode="External"/><Relationship Id="rId38208" Type="http://schemas.openxmlformats.org/officeDocument/2006/relationships/hyperlink" Target="http://www.nuenz.co.nz/" TargetMode="External"/><Relationship Id="rId53881" Type="http://schemas.openxmlformats.org/officeDocument/2006/relationships/hyperlink" Target="http://taptrax.co" TargetMode="External"/><Relationship Id="rId63219" Type="http://schemas.openxmlformats.org/officeDocument/2006/relationships/hyperlink" Target="http://www.zoomtilt.com" TargetMode="External"/><Relationship Id="rId28893" Type="http://schemas.openxmlformats.org/officeDocument/2006/relationships/hyperlink" Target="http://www.kcftech.com" TargetMode="External"/><Relationship Id="rId38209" Type="http://schemas.openxmlformats.org/officeDocument/2006/relationships/hyperlink" Target="http://www.nuevomidstream.com/" TargetMode="External"/><Relationship Id="rId53882" Type="http://schemas.openxmlformats.org/officeDocument/2006/relationships/hyperlink" Target="http://taptu.com" TargetMode="External"/><Relationship Id="rId14239" Type="http://schemas.openxmlformats.org/officeDocument/2006/relationships/hyperlink" Target="http://www.safepeak.com" TargetMode="External"/><Relationship Id="rId14235" Type="http://schemas.openxmlformats.org/officeDocument/2006/relationships/hyperlink" Target="http://www.dbv-technologies.com" TargetMode="External"/><Relationship Id="rId38202" Type="http://schemas.openxmlformats.org/officeDocument/2006/relationships/hyperlink" Target="http://nudgeyourself.com" TargetMode="External"/><Relationship Id="rId53887" Type="http://schemas.openxmlformats.org/officeDocument/2006/relationships/hyperlink" Target="http://tapviva.com" TargetMode="External"/><Relationship Id="rId14236" Type="http://schemas.openxmlformats.org/officeDocument/2006/relationships/hyperlink" Target="http://www.dbvu.net" TargetMode="External"/><Relationship Id="rId38203" Type="http://schemas.openxmlformats.org/officeDocument/2006/relationships/hyperlink" Target="http://www.nudgerx.com" TargetMode="External"/><Relationship Id="rId53888" Type="http://schemas.openxmlformats.org/officeDocument/2006/relationships/hyperlink" Target="http://www.tapway.com.my" TargetMode="External"/><Relationship Id="rId14237" Type="http://schemas.openxmlformats.org/officeDocument/2006/relationships/hyperlink" Target="http://corviamedical.com/" TargetMode="External"/><Relationship Id="rId38200" Type="http://schemas.openxmlformats.org/officeDocument/2006/relationships/hyperlink" Target="http://www.nudestix.com" TargetMode="External"/><Relationship Id="rId53889" Type="http://schemas.openxmlformats.org/officeDocument/2006/relationships/hyperlink" Target="http://tapzen.com" TargetMode="External"/><Relationship Id="rId14238" Type="http://schemas.openxmlformats.org/officeDocument/2006/relationships/hyperlink" Target="http://www.dcblox.com" TargetMode="External"/><Relationship Id="rId38201" Type="http://schemas.openxmlformats.org/officeDocument/2006/relationships/hyperlink" Target="http://nudj.co" TargetMode="External"/><Relationship Id="rId14231" Type="http://schemas.openxmlformats.org/officeDocument/2006/relationships/hyperlink" Target="http://www.dbmaestro.com/" TargetMode="External"/><Relationship Id="rId38206" Type="http://schemas.openxmlformats.org/officeDocument/2006/relationships/hyperlink" Target="http://www.nudjed.com" TargetMode="External"/><Relationship Id="rId53883" Type="http://schemas.openxmlformats.org/officeDocument/2006/relationships/hyperlink" Target="http://tapu.com" TargetMode="External"/><Relationship Id="rId14232" Type="http://schemas.openxmlformats.org/officeDocument/2006/relationships/hyperlink" Target="http://www.dbmedx.com" TargetMode="External"/><Relationship Id="rId38207" Type="http://schemas.openxmlformats.org/officeDocument/2006/relationships/hyperlink" Target="http://www.nuelle.com" TargetMode="External"/><Relationship Id="rId53884" Type="http://schemas.openxmlformats.org/officeDocument/2006/relationships/hyperlink" Target="http://tapu.com" TargetMode="External"/><Relationship Id="rId1750" Type="http://schemas.openxmlformats.org/officeDocument/2006/relationships/hyperlink" Target="http://www.affirmednetworks.com" TargetMode="External"/><Relationship Id="rId14233" Type="http://schemas.openxmlformats.org/officeDocument/2006/relationships/hyperlink" Target="http://dbsnow.com" TargetMode="External"/><Relationship Id="rId38204" Type="http://schemas.openxmlformats.org/officeDocument/2006/relationships/hyperlink" Target="http://www.nudgespot.com" TargetMode="External"/><Relationship Id="rId53885" Type="http://schemas.openxmlformats.org/officeDocument/2006/relationships/hyperlink" Target="http://tapulous.com" TargetMode="External"/><Relationship Id="rId1751" Type="http://schemas.openxmlformats.org/officeDocument/2006/relationships/hyperlink" Target="http://www.affle.com" TargetMode="External"/><Relationship Id="rId14234" Type="http://schemas.openxmlformats.org/officeDocument/2006/relationships/hyperlink" Target="http://www.dbtwang.com" TargetMode="External"/><Relationship Id="rId38205" Type="http://schemas.openxmlformats.org/officeDocument/2006/relationships/hyperlink" Target="http://nudipay.com/" TargetMode="External"/><Relationship Id="rId53886" Type="http://schemas.openxmlformats.org/officeDocument/2006/relationships/hyperlink" Target="http://tapvalue.com" TargetMode="External"/><Relationship Id="rId1741" Type="http://schemas.openxmlformats.org/officeDocument/2006/relationships/hyperlink" Target="http://www.affinitywulfrun.com" TargetMode="External"/><Relationship Id="rId1742" Type="http://schemas.openxmlformats.org/officeDocument/2006/relationships/hyperlink" Target="http://www.affinitycircles.com" TargetMode="External"/><Relationship Id="rId14250" Type="http://schemas.openxmlformats.org/officeDocument/2006/relationships/hyperlink" Target="http://ddrdrive.com" TargetMode="External"/><Relationship Id="rId1743" Type="http://schemas.openxmlformats.org/officeDocument/2006/relationships/hyperlink" Target="http://hushed.com" TargetMode="External"/><Relationship Id="rId14251" Type="http://schemas.openxmlformats.org/officeDocument/2006/relationships/hyperlink" Target="http://www.ddstocks.com" TargetMode="External"/><Relationship Id="rId1744" Type="http://schemas.openxmlformats.org/officeDocument/2006/relationships/hyperlink" Target="http://www.affinitylabs.com" TargetMode="External"/><Relationship Id="rId14252" Type="http://schemas.openxmlformats.org/officeDocument/2006/relationships/hyperlink" Target="http://www.ddvtech.com" TargetMode="External"/><Relationship Id="rId1745" Type="http://schemas.openxmlformats.org/officeDocument/2006/relationships/hyperlink" Target="http://www.affinitylive.com" TargetMode="External"/><Relationship Id="rId1746" Type="http://schemas.openxmlformats.org/officeDocument/2006/relationships/hyperlink" Target="http://www.afnm.com" TargetMode="External"/><Relationship Id="rId1747" Type="http://schemas.openxmlformats.org/officeDocument/2006/relationships/hyperlink" Target="http://www.affinnova.com" TargetMode="External"/><Relationship Id="rId1748" Type="http://schemas.openxmlformats.org/officeDocument/2006/relationships/hyperlink" Target="http://www.affiris.com" TargetMode="External"/><Relationship Id="rId1749" Type="http://schemas.openxmlformats.org/officeDocument/2006/relationships/hyperlink" Target="http://affirm.com" TargetMode="External"/><Relationship Id="rId28876" Type="http://schemas.openxmlformats.org/officeDocument/2006/relationships/hyperlink" Target="http://www.kayak.com" TargetMode="External"/><Relationship Id="rId63202" Type="http://schemas.openxmlformats.org/officeDocument/2006/relationships/hyperlink" Target="http://www.zoomcar.in" TargetMode="External"/><Relationship Id="rId28877" Type="http://schemas.openxmlformats.org/officeDocument/2006/relationships/hyperlink" Target="http://www.kaybus.com" TargetMode="External"/><Relationship Id="rId63203" Type="http://schemas.openxmlformats.org/officeDocument/2006/relationships/hyperlink" Target="http://www.zoomcare.com" TargetMode="External"/><Relationship Id="rId28878" Type="http://schemas.openxmlformats.org/officeDocument/2006/relationships/hyperlink" Target="http://www.kayentis.com" TargetMode="External"/><Relationship Id="rId63200" Type="http://schemas.openxmlformats.org/officeDocument/2006/relationships/hyperlink" Target="http://www.zoomabet.com" TargetMode="External"/><Relationship Id="rId28879" Type="http://schemas.openxmlformats.org/officeDocument/2006/relationships/hyperlink" Target="http://www.kaymbu.com" TargetMode="External"/><Relationship Id="rId63201" Type="http://schemas.openxmlformats.org/officeDocument/2006/relationships/hyperlink" Target="http://www.zoombu.co.uk" TargetMode="External"/><Relationship Id="rId28872" Type="http://schemas.openxmlformats.org/officeDocument/2006/relationships/hyperlink" Target="http://www.kavado.com/" TargetMode="External"/><Relationship Id="rId63206" Type="http://schemas.openxmlformats.org/officeDocument/2006/relationships/hyperlink" Target="http://zoomforth.com" TargetMode="External"/><Relationship Id="rId28873" Type="http://schemas.openxmlformats.org/officeDocument/2006/relationships/hyperlink" Target="http://kavaliainc.com" TargetMode="External"/><Relationship Id="rId63207" Type="http://schemas.openxmlformats.org/officeDocument/2006/relationships/hyperlink" Target="http://www.zoomiinc.com/" TargetMode="External"/><Relationship Id="rId28874" Type="http://schemas.openxmlformats.org/officeDocument/2006/relationships/hyperlink" Target="http://kavam.com" TargetMode="External"/><Relationship Id="rId63204" Type="http://schemas.openxmlformats.org/officeDocument/2006/relationships/hyperlink" Target="http://zoomcharts.com" TargetMode="External"/><Relationship Id="rId28875" Type="http://schemas.openxmlformats.org/officeDocument/2006/relationships/hyperlink" Target="http://www.kawaiimuseum.net" TargetMode="External"/><Relationship Id="rId63205" Type="http://schemas.openxmlformats.org/officeDocument/2006/relationships/hyperlink" Target="http://www.zoomdata.com" TargetMode="External"/><Relationship Id="rId53890" Type="http://schemas.openxmlformats.org/officeDocument/2006/relationships/hyperlink" Target="http://tapzilla.com" TargetMode="External"/><Relationship Id="rId28880" Type="http://schemas.openxmlformats.org/officeDocument/2006/relationships/hyperlink" Target="http://kaymu.com.ng" TargetMode="External"/><Relationship Id="rId53891" Type="http://schemas.openxmlformats.org/officeDocument/2006/relationships/hyperlink" Target="http://www.taqua.com" TargetMode="External"/><Relationship Id="rId28881" Type="http://schemas.openxmlformats.org/officeDocument/2006/relationships/hyperlink" Target="http://kaymu.pk" TargetMode="External"/><Relationship Id="rId53892" Type="http://schemas.openxmlformats.org/officeDocument/2006/relationships/hyperlink" Target="http://www.taquilla.com/" TargetMode="External"/><Relationship Id="rId63208" Type="http://schemas.openxmlformats.org/officeDocument/2006/relationships/hyperlink" Target="http://zoomin.com" TargetMode="External"/><Relationship Id="rId28882" Type="http://schemas.openxmlformats.org/officeDocument/2006/relationships/hyperlink" Target="http://www.kaymu.pk" TargetMode="External"/><Relationship Id="rId53893" Type="http://schemas.openxmlformats.org/officeDocument/2006/relationships/hyperlink" Target="http://www.terasystems.com/" TargetMode="External"/><Relationship Id="rId63209" Type="http://schemas.openxmlformats.org/officeDocument/2006/relationships/hyperlink" Target="http://www.zoominfo.com" TargetMode="External"/><Relationship Id="rId14246" Type="http://schemas.openxmlformats.org/officeDocument/2006/relationships/hyperlink" Target="http://www.dcwafers.com" TargetMode="External"/><Relationship Id="rId53898" Type="http://schemas.openxmlformats.org/officeDocument/2006/relationships/hyperlink" Target="http://tarari.com/" TargetMode="External"/><Relationship Id="rId14247" Type="http://schemas.openxmlformats.org/officeDocument/2006/relationships/hyperlink" Target="http://ddmap.com" TargetMode="External"/><Relationship Id="rId53899" Type="http://schemas.openxmlformats.org/officeDocument/2006/relationships/hyperlink" Target="http://taravela.com" TargetMode="External"/><Relationship Id="rId14248" Type="http://schemas.openxmlformats.org/officeDocument/2006/relationships/hyperlink" Target="http://www.ddmap.com" TargetMode="External"/><Relationship Id="rId14249" Type="http://schemas.openxmlformats.org/officeDocument/2006/relationships/hyperlink" Target="http://ddninc.tv" TargetMode="External"/><Relationship Id="rId14242" Type="http://schemas.openxmlformats.org/officeDocument/2006/relationships/hyperlink" Target="http://www.dontcallmemaam.com" TargetMode="External"/><Relationship Id="rId53894" Type="http://schemas.openxmlformats.org/officeDocument/2006/relationships/hyperlink" Target="http://www.taragenyx.com" TargetMode="External"/><Relationship Id="rId14243" Type="http://schemas.openxmlformats.org/officeDocument/2006/relationships/hyperlink" Target="http://dcmobility.com" TargetMode="External"/><Relationship Id="rId53895" Type="http://schemas.openxmlformats.org/officeDocument/2006/relationships/hyperlink" Target="http://www.taranawireless.com" TargetMode="External"/><Relationship Id="rId14244" Type="http://schemas.openxmlformats.org/officeDocument/2006/relationships/hyperlink" Target="http://dcsplus.net/" TargetMode="External"/><Relationship Id="rId53896" Type="http://schemas.openxmlformats.org/officeDocument/2006/relationships/hyperlink" Target="http://www.taranis.ag" TargetMode="External"/><Relationship Id="rId1740" Type="http://schemas.openxmlformats.org/officeDocument/2006/relationships/hyperlink" Target="http://www.4006022222.com" TargetMode="External"/><Relationship Id="rId14245" Type="http://schemas.openxmlformats.org/officeDocument/2006/relationships/hyperlink" Target="http://dctio.com/" TargetMode="External"/><Relationship Id="rId53897" Type="http://schemas.openxmlformats.org/officeDocument/2006/relationships/hyperlink" Target="http://tarantulalabs.com/" TargetMode="External"/><Relationship Id="rId38271" Type="http://schemas.openxmlformats.org/officeDocument/2006/relationships/hyperlink" Target="http://www.nuorder.com" TargetMode="External"/><Relationship Id="rId53829" Type="http://schemas.openxmlformats.org/officeDocument/2006/relationships/hyperlink" Target="http://www.tapimmune.com" TargetMode="External"/><Relationship Id="rId38272" Type="http://schemas.openxmlformats.org/officeDocument/2006/relationships/hyperlink" Target="http://nuorthosurgical.com" TargetMode="External"/><Relationship Id="rId38270" Type="http://schemas.openxmlformats.org/officeDocument/2006/relationships/hyperlink" Target="http://www.nuontherapeutics.com" TargetMode="External"/><Relationship Id="rId38275" Type="http://schemas.openxmlformats.org/officeDocument/2006/relationships/hyperlink" Target="http://nupad.co" TargetMode="External"/><Relationship Id="rId53825" Type="http://schemas.openxmlformats.org/officeDocument/2006/relationships/hyperlink" Target="http://www.tapfwd.com/" TargetMode="External"/><Relationship Id="rId38276" Type="http://schemas.openxmlformats.org/officeDocument/2006/relationships/hyperlink" Target="http://www.nupark.com/" TargetMode="External"/><Relationship Id="rId53826" Type="http://schemas.openxmlformats.org/officeDocument/2006/relationships/hyperlink" Target="http://www.tapgage.com/index.php" TargetMode="External"/><Relationship Id="rId38273" Type="http://schemas.openxmlformats.org/officeDocument/2006/relationships/hyperlink" Target="http://www.nuovobiologics.com" TargetMode="External"/><Relationship Id="rId53827" Type="http://schemas.openxmlformats.org/officeDocument/2006/relationships/hyperlink" Target="https://tapgenes.com" TargetMode="External"/><Relationship Id="rId38274" Type="http://schemas.openxmlformats.org/officeDocument/2006/relationships/hyperlink" Target="http://www.nuovofilm.com/" TargetMode="External"/><Relationship Id="rId53828" Type="http://schemas.openxmlformats.org/officeDocument/2006/relationships/hyperlink" Target="http://taphome.com" TargetMode="External"/><Relationship Id="rId38268" Type="http://schemas.openxmlformats.org/officeDocument/2006/relationships/hyperlink" Target="http://www.nuoffer.com" TargetMode="External"/><Relationship Id="rId53821" Type="http://schemas.openxmlformats.org/officeDocument/2006/relationships/hyperlink" Target="http://tapfame.com" TargetMode="External"/><Relationship Id="rId38269" Type="http://schemas.openxmlformats.org/officeDocument/2006/relationships/hyperlink" Target="http://www.lnnk.com" TargetMode="External"/><Relationship Id="rId53822" Type="http://schemas.openxmlformats.org/officeDocument/2006/relationships/hyperlink" Target="http://www.tapfit.co" TargetMode="External"/><Relationship Id="rId38266" Type="http://schemas.openxmlformats.org/officeDocument/2006/relationships/hyperlink" Target="http://www.nunook.com" TargetMode="External"/><Relationship Id="rId53823" Type="http://schemas.openxmlformats.org/officeDocument/2006/relationships/hyperlink" Target="http://www.tapfood.it" TargetMode="External"/><Relationship Id="rId38267" Type="http://schemas.openxmlformats.org/officeDocument/2006/relationships/hyperlink" Target="http://www.nuodb.com" TargetMode="External"/><Relationship Id="rId53824" Type="http://schemas.openxmlformats.org/officeDocument/2006/relationships/hyperlink" Target="http://www.tapfunder.com" TargetMode="External"/><Relationship Id="rId14297" Type="http://schemas.openxmlformats.org/officeDocument/2006/relationships/hyperlink" Target="http://www.dealoka.com" TargetMode="External"/><Relationship Id="rId14298" Type="http://schemas.openxmlformats.org/officeDocument/2006/relationships/hyperlink" Target="http://dealorer.com" TargetMode="External"/><Relationship Id="rId14299" Type="http://schemas.openxmlformats.org/officeDocument/2006/relationships/hyperlink" Target="http://www.dealorer.com" TargetMode="External"/><Relationship Id="rId53820" Type="http://schemas.openxmlformats.org/officeDocument/2006/relationships/hyperlink" Target="http://tapestry.net" TargetMode="External"/><Relationship Id="rId38260" Type="http://schemas.openxmlformats.org/officeDocument/2006/relationships/hyperlink" Target="http://www.nummularii.com/" TargetMode="External"/><Relationship Id="rId38261" Type="http://schemas.openxmlformats.org/officeDocument/2006/relationships/hyperlink" Target="http://www.numoni.com/" TargetMode="External"/><Relationship Id="rId38264" Type="http://schemas.openxmlformats.org/officeDocument/2006/relationships/hyperlink" Target="http://www.numotion.com/" TargetMode="External"/><Relationship Id="rId53836" Type="http://schemas.openxmlformats.org/officeDocument/2006/relationships/hyperlink" Target="http://www.tapitww.com" TargetMode="External"/><Relationship Id="rId38265" Type="http://schemas.openxmlformats.org/officeDocument/2006/relationships/hyperlink" Target="http://numvc.com" TargetMode="External"/><Relationship Id="rId53837" Type="http://schemas.openxmlformats.org/officeDocument/2006/relationships/hyperlink" Target="http://www.tapit.com/" TargetMode="External"/><Relationship Id="rId38262" Type="http://schemas.openxmlformats.org/officeDocument/2006/relationships/hyperlink" Target="http://www.numonyx.com" TargetMode="External"/><Relationship Id="rId53838" Type="http://schemas.openxmlformats.org/officeDocument/2006/relationships/hyperlink" Target="http://tapiture.com" TargetMode="External"/><Relationship Id="rId38263" Type="http://schemas.openxmlformats.org/officeDocument/2006/relationships/hyperlink" Target="http://www.numote.com" TargetMode="External"/><Relationship Id="rId53839" Type="http://schemas.openxmlformats.org/officeDocument/2006/relationships/hyperlink" Target="http://www.tapjoy.com" TargetMode="External"/><Relationship Id="rId38257" Type="http://schemas.openxmlformats.org/officeDocument/2006/relationships/hyperlink" Target="http://www.internetmercado.com" TargetMode="External"/><Relationship Id="rId53832" Type="http://schemas.openxmlformats.org/officeDocument/2006/relationships/hyperlink" Target="http://tapinator.com/" TargetMode="External"/><Relationship Id="rId38258" Type="http://schemas.openxmlformats.org/officeDocument/2006/relationships/hyperlink" Target="http://www.numitea.com/" TargetMode="External"/><Relationship Id="rId53833" Type="http://schemas.openxmlformats.org/officeDocument/2006/relationships/hyperlink" Target="http://www.tapingo.com" TargetMode="External"/><Relationship Id="rId38255" Type="http://schemas.openxmlformats.org/officeDocument/2006/relationships/hyperlink" Target="http://numerify.com" TargetMode="External"/><Relationship Id="rId53834" Type="http://schemas.openxmlformats.org/officeDocument/2006/relationships/hyperlink" Target="http://www.tapinko.com" TargetMode="External"/><Relationship Id="rId38256" Type="http://schemas.openxmlformats.org/officeDocument/2006/relationships/hyperlink" Target="http://numerousapp.com/" TargetMode="External"/><Relationship Id="rId53835" Type="http://schemas.openxmlformats.org/officeDocument/2006/relationships/hyperlink" Target="http://tapiocamobile.com" TargetMode="External"/><Relationship Id="rId38259" Type="http://schemas.openxmlformats.org/officeDocument/2006/relationships/hyperlink" Target="http://www.numirabio.com" TargetMode="External"/><Relationship Id="rId53830" Type="http://schemas.openxmlformats.org/officeDocument/2006/relationships/hyperlink" Target="http://tapin.tv" TargetMode="External"/><Relationship Id="rId53831" Type="http://schemas.openxmlformats.org/officeDocument/2006/relationships/hyperlink" Target="http://www.tapin.tv" TargetMode="External"/><Relationship Id="rId14282" Type="http://schemas.openxmlformats.org/officeDocument/2006/relationships/hyperlink" Target="http://www.dealerignition.com" TargetMode="External"/><Relationship Id="rId14283" Type="http://schemas.openxmlformats.org/officeDocument/2006/relationships/hyperlink" Target="http://www.dealerinspire.com" TargetMode="External"/><Relationship Id="rId38250" Type="http://schemas.openxmlformats.org/officeDocument/2006/relationships/hyperlink" Target="http://numecent.com" TargetMode="External"/><Relationship Id="rId1710" Type="http://schemas.openxmlformats.org/officeDocument/2006/relationships/hyperlink" Target="http://www.af83.com" TargetMode="External"/><Relationship Id="rId14284" Type="http://schemas.openxmlformats.org/officeDocument/2006/relationships/hyperlink" Target="http://dealertire.com" TargetMode="External"/><Relationship Id="rId1711" Type="http://schemas.openxmlformats.org/officeDocument/2006/relationships/hyperlink" Target="http://www.afar.com" TargetMode="External"/><Relationship Id="rId14285" Type="http://schemas.openxmlformats.org/officeDocument/2006/relationships/hyperlink" Target="https://www.dealerdirect.nl/" TargetMode="External"/><Relationship Id="rId1712" Type="http://schemas.openxmlformats.org/officeDocument/2006/relationships/hyperlink" Target="http://afb.com" TargetMode="External"/><Relationship Id="rId38253" Type="http://schemas.openxmlformats.org/officeDocument/2006/relationships/hyperlink" Target="http://www.numerate.com" TargetMode="External"/><Relationship Id="rId53847" Type="http://schemas.openxmlformats.org/officeDocument/2006/relationships/hyperlink" Target="http://tapnscrap.com" TargetMode="External"/><Relationship Id="rId1713" Type="http://schemas.openxmlformats.org/officeDocument/2006/relationships/hyperlink" Target="http://www.afcholdings.com/" TargetMode="External"/><Relationship Id="rId38254" Type="http://schemas.openxmlformats.org/officeDocument/2006/relationships/hyperlink" Target="http://www.numerex.com" TargetMode="External"/><Relationship Id="rId53848" Type="http://schemas.openxmlformats.org/officeDocument/2006/relationships/hyperlink" Target="http://tapnsell.com/" TargetMode="External"/><Relationship Id="rId1714" Type="http://schemas.openxmlformats.org/officeDocument/2006/relationships/hyperlink" Target="http://afcv.com" TargetMode="External"/><Relationship Id="rId14280" Type="http://schemas.openxmlformats.org/officeDocument/2006/relationships/hyperlink" Target="http://dealer.com" TargetMode="External"/><Relationship Id="rId38251" Type="http://schemas.openxmlformats.org/officeDocument/2006/relationships/hyperlink" Target="http://www.numedeon.com/smmk/frontOffice/lobby" TargetMode="External"/><Relationship Id="rId53849" Type="http://schemas.openxmlformats.org/officeDocument/2006/relationships/hyperlink" Target="http://www.tapose.com" TargetMode="External"/><Relationship Id="rId1715" Type="http://schemas.openxmlformats.org/officeDocument/2006/relationships/hyperlink" Target="http://www.affaredelgiorno.it" TargetMode="External"/><Relationship Id="rId14281" Type="http://schemas.openxmlformats.org/officeDocument/2006/relationships/hyperlink" Target="http://www.dealer.com" TargetMode="External"/><Relationship Id="rId38252" Type="http://schemas.openxmlformats.org/officeDocument/2006/relationships/hyperlink" Target="http://numedii.com" TargetMode="External"/><Relationship Id="rId1716" Type="http://schemas.openxmlformats.org/officeDocument/2006/relationships/hyperlink" Target="http://www.affectiva.com" TargetMode="External"/><Relationship Id="rId1717" Type="http://schemas.openxmlformats.org/officeDocument/2006/relationships/hyperlink" Target="http://www.affectv.com" TargetMode="External"/><Relationship Id="rId1718" Type="http://schemas.openxmlformats.org/officeDocument/2006/relationships/hyperlink" Target="http://www.afferentpharma.com" TargetMode="External"/><Relationship Id="rId1719" Type="http://schemas.openxmlformats.org/officeDocument/2006/relationships/hyperlink" Target="http://www.afferolab.com.br" TargetMode="External"/><Relationship Id="rId14279" Type="http://schemas.openxmlformats.org/officeDocument/2006/relationships/hyperlink" Target="http://www.yobellyapp.com" TargetMode="External"/><Relationship Id="rId38246" Type="http://schemas.openxmlformats.org/officeDocument/2006/relationships/hyperlink" Target="http://www.getrewind.co" TargetMode="External"/><Relationship Id="rId53843" Type="http://schemas.openxmlformats.org/officeDocument/2006/relationships/hyperlink" Target="http://www.tap.me" TargetMode="External"/><Relationship Id="rId38247" Type="http://schemas.openxmlformats.org/officeDocument/2006/relationships/hyperlink" Target="http://www.numblebee.com" TargetMode="External"/><Relationship Id="rId53844" Type="http://schemas.openxmlformats.org/officeDocument/2006/relationships/hyperlink" Target="http://www.tapmesh.com" TargetMode="External"/><Relationship Id="rId38244" Type="http://schemas.openxmlformats.org/officeDocument/2006/relationships/hyperlink" Target="http://www.numbermall.com/" TargetMode="External"/><Relationship Id="rId53845" Type="http://schemas.openxmlformats.org/officeDocument/2006/relationships/hyperlink" Target="http://www.tapmetrics.com" TargetMode="External"/><Relationship Id="rId38245" Type="http://schemas.openxmlformats.org/officeDocument/2006/relationships/hyperlink" Target="http://numberpicture.com" TargetMode="External"/><Relationship Id="rId53846" Type="http://schemas.openxmlformats.org/officeDocument/2006/relationships/hyperlink" Target="http://www.tapmyback.com" TargetMode="External"/><Relationship Id="rId14275" Type="http://schemas.openxmlformats.org/officeDocument/2006/relationships/hyperlink" Target="http://www.dealcurious.com" TargetMode="External"/><Relationship Id="rId14276" Type="http://schemas.openxmlformats.org/officeDocument/2006/relationships/hyperlink" Target="http://www.dealdash.com" TargetMode="External"/><Relationship Id="rId53840" Type="http://schemas.openxmlformats.org/officeDocument/2006/relationships/hyperlink" Target="http://gotaplet.com" TargetMode="External"/><Relationship Id="rId14277" Type="http://schemas.openxmlformats.org/officeDocument/2006/relationships/hyperlink" Target="http://www.dealdey.com/" TargetMode="External"/><Relationship Id="rId38248" Type="http://schemas.openxmlformats.org/officeDocument/2006/relationships/hyperlink" Target="http://www.centralway.com" TargetMode="External"/><Relationship Id="rId53841" Type="http://schemas.openxmlformats.org/officeDocument/2006/relationships/hyperlink" Target="http://taplister.com" TargetMode="External"/><Relationship Id="rId14278" Type="http://schemas.openxmlformats.org/officeDocument/2006/relationships/hyperlink" Target="http://dealdrive.com" TargetMode="External"/><Relationship Id="rId38249" Type="http://schemas.openxmlformats.org/officeDocument/2006/relationships/hyperlink" Target="http://www.numehealth.com" TargetMode="External"/><Relationship Id="rId53842" Type="http://schemas.openxmlformats.org/officeDocument/2006/relationships/hyperlink" Target="http://taplytics.com" TargetMode="External"/><Relationship Id="rId14293" Type="http://schemas.openxmlformats.org/officeDocument/2006/relationships/hyperlink" Target="http://dealitlive.com" TargetMode="External"/><Relationship Id="rId14294" Type="http://schemas.openxmlformats.org/officeDocument/2006/relationships/hyperlink" Target="http://www.dealitlive.com" TargetMode="External"/><Relationship Id="rId14295" Type="http://schemas.openxmlformats.org/officeDocument/2006/relationships/hyperlink" Target="http://www.dealmarket.com" TargetMode="External"/><Relationship Id="rId1700" Type="http://schemas.openxmlformats.org/officeDocument/2006/relationships/hyperlink" Target="http://www.aetholdings.com/" TargetMode="External"/><Relationship Id="rId14296" Type="http://schemas.openxmlformats.org/officeDocument/2006/relationships/hyperlink" Target="http://rocketpun.ch/company/dealo" TargetMode="External"/><Relationship Id="rId1701" Type="http://schemas.openxmlformats.org/officeDocument/2006/relationships/hyperlink" Target="http://www.aethosting.com" TargetMode="External"/><Relationship Id="rId38242" Type="http://schemas.openxmlformats.org/officeDocument/2006/relationships/hyperlink" Target="http://numberfire.com" TargetMode="External"/><Relationship Id="rId53858" Type="http://schemas.openxmlformats.org/officeDocument/2006/relationships/hyperlink" Target="http://www.drumpants.com/" TargetMode="External"/><Relationship Id="rId1702" Type="http://schemas.openxmlformats.org/officeDocument/2006/relationships/hyperlink" Target="http://aetel.jp" TargetMode="External"/><Relationship Id="rId14290" Type="http://schemas.openxmlformats.org/officeDocument/2006/relationships/hyperlink" Target="http://dealflow.com" TargetMode="External"/><Relationship Id="rId38243" Type="http://schemas.openxmlformats.org/officeDocument/2006/relationships/hyperlink" Target="http://numberfour.eu" TargetMode="External"/><Relationship Id="rId53859" Type="http://schemas.openxmlformats.org/officeDocument/2006/relationships/hyperlink" Target="http://www.tappx.com" TargetMode="External"/><Relationship Id="rId1703" Type="http://schemas.openxmlformats.org/officeDocument/2006/relationships/hyperlink" Target="http://aeternusled.com" TargetMode="External"/><Relationship Id="rId14291" Type="http://schemas.openxmlformats.org/officeDocument/2006/relationships/hyperlink" Target="http://www.dealhamster.com" TargetMode="External"/><Relationship Id="rId38240" Type="http://schemas.openxmlformats.org/officeDocument/2006/relationships/hyperlink" Target="http://numat-tech.com" TargetMode="External"/><Relationship Id="rId1704" Type="http://schemas.openxmlformats.org/officeDocument/2006/relationships/hyperlink" Target="http://www.aetherventures.com" TargetMode="External"/><Relationship Id="rId14292" Type="http://schemas.openxmlformats.org/officeDocument/2006/relationships/hyperlink" Target="http://dealised.com" TargetMode="External"/><Relationship Id="rId38241" Type="http://schemas.openxmlformats.org/officeDocument/2006/relationships/hyperlink" Target="http://www.data100.com.cn" TargetMode="External"/><Relationship Id="rId1705" Type="http://schemas.openxmlformats.org/officeDocument/2006/relationships/hyperlink" Target="http://www.aetherpal.com" TargetMode="External"/><Relationship Id="rId1706" Type="http://schemas.openxmlformats.org/officeDocument/2006/relationships/hyperlink" Target="http://www.aethlonmedical.com" TargetMode="External"/><Relationship Id="rId1707" Type="http://schemas.openxmlformats.org/officeDocument/2006/relationships/hyperlink" Target="http://aetho.co/" TargetMode="External"/><Relationship Id="rId1708" Type="http://schemas.openxmlformats.org/officeDocument/2006/relationships/hyperlink" Target="http://www.aethon.com" TargetMode="External"/><Relationship Id="rId1709" Type="http://schemas.openxmlformats.org/officeDocument/2006/relationships/hyperlink" Target="https://www.aevena.com" TargetMode="External"/><Relationship Id="rId38235" Type="http://schemas.openxmlformats.org/officeDocument/2006/relationships/hyperlink" Target="https://www.numa.paris" TargetMode="External"/><Relationship Id="rId53854" Type="http://schemas.openxmlformats.org/officeDocument/2006/relationships/hyperlink" Target="https://www.tappp.com/" TargetMode="External"/><Relationship Id="rId38236" Type="http://schemas.openxmlformats.org/officeDocument/2006/relationships/hyperlink" Target="http://www.criston.com" TargetMode="External"/><Relationship Id="rId53855" Type="http://schemas.openxmlformats.org/officeDocument/2006/relationships/hyperlink" Target="http://www.mytappr.com" TargetMode="External"/><Relationship Id="rId38233" Type="http://schemas.openxmlformats.org/officeDocument/2006/relationships/hyperlink" Target="http://www.nulogy.com" TargetMode="External"/><Relationship Id="rId53856" Type="http://schemas.openxmlformats.org/officeDocument/2006/relationships/hyperlink" Target="http://tappress.me" TargetMode="External"/><Relationship Id="rId38234" Type="http://schemas.openxmlformats.org/officeDocument/2006/relationships/hyperlink" Target="http://www.nulu.com" TargetMode="External"/><Relationship Id="rId53857" Type="http://schemas.openxmlformats.org/officeDocument/2006/relationships/hyperlink" Target="http://www.tapptime.com" TargetMode="External"/><Relationship Id="rId14286" Type="http://schemas.openxmlformats.org/officeDocument/2006/relationships/hyperlink" Target="http://www.dealerrater.com" TargetMode="External"/><Relationship Id="rId38239" Type="http://schemas.openxmlformats.org/officeDocument/2006/relationships/hyperlink" Target="http://www.numascale.com" TargetMode="External"/><Relationship Id="rId53850" Type="http://schemas.openxmlformats.org/officeDocument/2006/relationships/hyperlink" Target="http://tapptv.com" TargetMode="External"/><Relationship Id="rId14287" Type="http://schemas.openxmlformats.org/officeDocument/2006/relationships/hyperlink" Target="http://dealersocket.com" TargetMode="External"/><Relationship Id="rId53851" Type="http://schemas.openxmlformats.org/officeDocument/2006/relationships/hyperlink" Target="http://www.tappin.com" TargetMode="External"/><Relationship Id="rId14288" Type="http://schemas.openxmlformats.org/officeDocument/2006/relationships/hyperlink" Target="http://dealertrack.com" TargetMode="External"/><Relationship Id="rId38237" Type="http://schemas.openxmlformats.org/officeDocument/2006/relationships/hyperlink" Target="http://www.numares-health.com/index.php/?id=48" TargetMode="External"/><Relationship Id="rId53852" Type="http://schemas.openxmlformats.org/officeDocument/2006/relationships/hyperlink" Target="http://www.tappit.co.uk" TargetMode="External"/><Relationship Id="rId14289" Type="http://schemas.openxmlformats.org/officeDocument/2006/relationships/hyperlink" Target="http://www.dealflicks.com" TargetMode="External"/><Relationship Id="rId38238" Type="http://schemas.openxmlformats.org/officeDocument/2006/relationships/hyperlink" Target="http://www.numari.com" TargetMode="External"/><Relationship Id="rId53853" Type="http://schemas.openxmlformats.org/officeDocument/2006/relationships/hyperlink" Target="http://www.tappngo.com" TargetMode="External"/><Relationship Id="rId53906" Type="http://schemas.openxmlformats.org/officeDocument/2006/relationships/hyperlink" Target="http://www.targegen.com" TargetMode="External"/><Relationship Id="rId53907" Type="http://schemas.openxmlformats.org/officeDocument/2006/relationships/hyperlink" Target="http://www.eggy.pt" TargetMode="External"/><Relationship Id="rId53908" Type="http://schemas.openxmlformats.org/officeDocument/2006/relationships/hyperlink" Target="http://target-brl.com" TargetMode="External"/><Relationship Id="rId53909" Type="http://schemas.openxmlformats.org/officeDocument/2006/relationships/hyperlink" Target="http://www.targetdatacorp.com" TargetMode="External"/><Relationship Id="rId28946" Type="http://schemas.openxmlformats.org/officeDocument/2006/relationships/hyperlink" Target="http://www.keeprecipes.com" TargetMode="External"/><Relationship Id="rId53902" Type="http://schemas.openxmlformats.org/officeDocument/2006/relationships/hyperlink" Target="http://www.chinatarena.com" TargetMode="External"/><Relationship Id="rId28947" Type="http://schemas.openxmlformats.org/officeDocument/2006/relationships/hyperlink" Target="http://www.getkeepsafe.com" TargetMode="External"/><Relationship Id="rId53903" Type="http://schemas.openxmlformats.org/officeDocument/2006/relationships/hyperlink" Target="http://www.targacept.com" TargetMode="External"/><Relationship Id="rId28948" Type="http://schemas.openxmlformats.org/officeDocument/2006/relationships/hyperlink" Target="http://www.keepskor.com" TargetMode="External"/><Relationship Id="rId53904" Type="http://schemas.openxmlformats.org/officeDocument/2006/relationships/hyperlink" Target="http://targanox.com/" TargetMode="External"/><Relationship Id="rId28949" Type="http://schemas.openxmlformats.org/officeDocument/2006/relationships/hyperlink" Target="http://keepstream.com" TargetMode="External"/><Relationship Id="rId53905" Type="http://schemas.openxmlformats.org/officeDocument/2006/relationships/hyperlink" Target="http://www.targanta.com" TargetMode="External"/><Relationship Id="rId28942" Type="http://schemas.openxmlformats.org/officeDocument/2006/relationships/hyperlink" Target="http://keeprecipes.com" TargetMode="External"/><Relationship Id="rId28943" Type="http://schemas.openxmlformats.org/officeDocument/2006/relationships/hyperlink" Target="http://www.keepio.com" TargetMode="External"/><Relationship Id="rId28944" Type="http://schemas.openxmlformats.org/officeDocument/2006/relationships/hyperlink" Target="http://www.keeple.com.br" TargetMode="External"/><Relationship Id="rId28945" Type="http://schemas.openxmlformats.org/officeDocument/2006/relationships/hyperlink" Target="http://keeppy.com" TargetMode="External"/><Relationship Id="rId28940" Type="http://schemas.openxmlformats.org/officeDocument/2006/relationships/hyperlink" Target="http://www.keepgo.com" TargetMode="External"/><Relationship Id="rId28941" Type="http://schemas.openxmlformats.org/officeDocument/2006/relationships/hyperlink" Target="http://www.keepi.sk/" TargetMode="External"/><Relationship Id="rId53900" Type="http://schemas.openxmlformats.org/officeDocument/2006/relationships/hyperlink" Target="http://itsmerocks.com" TargetMode="External"/><Relationship Id="rId53901" Type="http://schemas.openxmlformats.org/officeDocument/2006/relationships/hyperlink" Target="http://www.tareasplus.com" TargetMode="External"/><Relationship Id="rId28939" Type="http://schemas.openxmlformats.org/officeDocument/2006/relationships/hyperlink" Target="http://www.keepfu.com" TargetMode="External"/><Relationship Id="rId53917" Type="http://schemas.openxmlformats.org/officeDocument/2006/relationships/hyperlink" Target="http://www.targetingmantra.com" TargetMode="External"/><Relationship Id="rId53918" Type="http://schemas.openxmlformats.org/officeDocument/2006/relationships/hyperlink" Target="http://www.targetspot.com" TargetMode="External"/><Relationship Id="rId53919" Type="http://schemas.openxmlformats.org/officeDocument/2006/relationships/hyperlink" Target="http://targetvisioncam.com/" TargetMode="External"/><Relationship Id="rId28935" Type="http://schemas.openxmlformats.org/officeDocument/2006/relationships/hyperlink" Target="http://www.keepholdings.com" TargetMode="External"/><Relationship Id="rId53913" Type="http://schemas.openxmlformats.org/officeDocument/2006/relationships/hyperlink" Target="http://www.targetcastnetworks.com" TargetMode="External"/><Relationship Id="rId28936" Type="http://schemas.openxmlformats.org/officeDocument/2006/relationships/hyperlink" Target="http://keepmecertified.com" TargetMode="External"/><Relationship Id="rId53914" Type="http://schemas.openxmlformats.org/officeDocument/2006/relationships/hyperlink" Target="http://www.targetedgrowth.com" TargetMode="External"/><Relationship Id="rId28937" Type="http://schemas.openxmlformats.org/officeDocument/2006/relationships/hyperlink" Target="http://www.rxsocialmedia.com" TargetMode="External"/><Relationship Id="rId53915" Type="http://schemas.openxmlformats.org/officeDocument/2006/relationships/hyperlink" Target="http://targetedinstantcommunications.com" TargetMode="External"/><Relationship Id="rId28938" Type="http://schemas.openxmlformats.org/officeDocument/2006/relationships/hyperlink" Target="http://www.keepcon.com" TargetMode="External"/><Relationship Id="rId53916" Type="http://schemas.openxmlformats.org/officeDocument/2006/relationships/hyperlink" Target="http://targeterapp.com" TargetMode="External"/><Relationship Id="rId28931" Type="http://schemas.openxmlformats.org/officeDocument/2006/relationships/hyperlink" Target="http://www.keenanrecycling.co.uk/" TargetMode="External"/><Relationship Id="rId28932" Type="http://schemas.openxmlformats.org/officeDocument/2006/relationships/hyperlink" Target="http://www.keenjar.com" TargetMode="External"/><Relationship Id="rId28933" Type="http://schemas.openxmlformats.org/officeDocument/2006/relationships/hyperlink" Target="http://keenko.com" TargetMode="External"/><Relationship Id="rId28934" Type="http://schemas.openxmlformats.org/officeDocument/2006/relationships/hyperlink" Target="http://www.keenskim.com" TargetMode="External"/><Relationship Id="rId28930" Type="http://schemas.openxmlformats.org/officeDocument/2006/relationships/hyperlink" Target="http://www.keenprint.com" TargetMode="External"/><Relationship Id="rId14309" Type="http://schemas.openxmlformats.org/officeDocument/2006/relationships/hyperlink" Target="http://www.dealtaker.com" TargetMode="External"/><Relationship Id="rId14305" Type="http://schemas.openxmlformats.org/officeDocument/2006/relationships/hyperlink" Target="http://dealsnear.me" TargetMode="External"/><Relationship Id="rId14306" Type="http://schemas.openxmlformats.org/officeDocument/2006/relationships/hyperlink" Target="http://www.dealsnear.me" TargetMode="External"/><Relationship Id="rId14307" Type="http://schemas.openxmlformats.org/officeDocument/2006/relationships/hyperlink" Target="http://www.dealstreet.com" TargetMode="External"/><Relationship Id="rId14308" Type="http://schemas.openxmlformats.org/officeDocument/2006/relationships/hyperlink" Target="http://www.dealstruck.com" TargetMode="External"/><Relationship Id="rId14301" Type="http://schemas.openxmlformats.org/officeDocument/2006/relationships/hyperlink" Target="http://www.localoffernetwork.com" TargetMode="External"/><Relationship Id="rId14302" Type="http://schemas.openxmlformats.org/officeDocument/2006/relationships/hyperlink" Target="http://dealroom.co" TargetMode="External"/><Relationship Id="rId53910" Type="http://schemas.openxmlformats.org/officeDocument/2006/relationships/hyperlink" Target="http://tepgames.com" TargetMode="External"/><Relationship Id="rId14303" Type="http://schemas.openxmlformats.org/officeDocument/2006/relationships/hyperlink" Target="http://dealroom.co" TargetMode="External"/><Relationship Id="rId53911" Type="http://schemas.openxmlformats.org/officeDocument/2006/relationships/hyperlink" Target="http://targetmediacentral.com/" TargetMode="External"/><Relationship Id="rId14304" Type="http://schemas.openxmlformats.org/officeDocument/2006/relationships/hyperlink" Target="http://www.dealsandyou.com" TargetMode="External"/><Relationship Id="rId53912" Type="http://schemas.openxmlformats.org/officeDocument/2006/relationships/hyperlink" Target="http://www.object.com.cn/" TargetMode="External"/><Relationship Id="rId14300" Type="http://schemas.openxmlformats.org/officeDocument/2006/relationships/hyperlink" Target="http://www.dealperk.com" TargetMode="External"/><Relationship Id="rId28928" Type="http://schemas.openxmlformats.org/officeDocument/2006/relationships/hyperlink" Target="http://www.keenhi.com/" TargetMode="External"/><Relationship Id="rId53928" Type="http://schemas.openxmlformats.org/officeDocument/2006/relationships/hyperlink" Target="http://www.tarsatherapeutics.com" TargetMode="External"/><Relationship Id="rId28929" Type="http://schemas.openxmlformats.org/officeDocument/2006/relationships/hyperlink" Target="http://www.keenhome.io" TargetMode="External"/><Relationship Id="rId53929" Type="http://schemas.openxmlformats.org/officeDocument/2006/relationships/hyperlink" Target="http://www.tascent.com/" TargetMode="External"/><Relationship Id="rId28924" Type="http://schemas.openxmlformats.org/officeDocument/2006/relationships/hyperlink" Target="http://www.keelvar.com" TargetMode="External"/><Relationship Id="rId53924" Type="http://schemas.openxmlformats.org/officeDocument/2006/relationships/hyperlink" Target="http://tarpipe.com" TargetMode="External"/><Relationship Id="rId28925" Type="http://schemas.openxmlformats.org/officeDocument/2006/relationships/hyperlink" Target="http://www.keemotion.com" TargetMode="External"/><Relationship Id="rId53925" Type="http://schemas.openxmlformats.org/officeDocument/2006/relationships/hyperlink" Target="http://www.tarponbiosystems.com" TargetMode="External"/><Relationship Id="rId28926" Type="http://schemas.openxmlformats.org/officeDocument/2006/relationships/hyperlink" Target="http://keen.io" TargetMode="External"/><Relationship Id="rId53926" Type="http://schemas.openxmlformats.org/officeDocument/2006/relationships/hyperlink" Target="http://www.tarpontowers.com" TargetMode="External"/><Relationship Id="rId28927" Type="http://schemas.openxmlformats.org/officeDocument/2006/relationships/hyperlink" Target="http://www.keenguides.org" TargetMode="External"/><Relationship Id="rId53927" Type="http://schemas.openxmlformats.org/officeDocument/2006/relationships/hyperlink" Target="http://www.tarquingroup.com" TargetMode="External"/><Relationship Id="rId28920" Type="http://schemas.openxmlformats.org/officeDocument/2006/relationships/hyperlink" Target="http://www.keek.com" TargetMode="External"/><Relationship Id="rId28921" Type="http://schemas.openxmlformats.org/officeDocument/2006/relationships/hyperlink" Target="http://keela.co" TargetMode="External"/><Relationship Id="rId28922" Type="http://schemas.openxmlformats.org/officeDocument/2006/relationships/hyperlink" Target="https://keela.co" TargetMode="External"/><Relationship Id="rId28923" Type="http://schemas.openxmlformats.org/officeDocument/2006/relationships/hyperlink" Target="http://keelr.com" TargetMode="External"/><Relationship Id="rId53920" Type="http://schemas.openxmlformats.org/officeDocument/2006/relationships/hyperlink" Target="http://www.targetx.com/" TargetMode="External"/><Relationship Id="rId53921" Type="http://schemas.openxmlformats.org/officeDocument/2006/relationships/hyperlink" Target="http://targovax.com" TargetMode="External"/><Relationship Id="rId53922" Type="http://schemas.openxmlformats.org/officeDocument/2006/relationships/hyperlink" Target="http://www.tarisbiomedical.com" TargetMode="External"/><Relationship Id="rId53923" Type="http://schemas.openxmlformats.org/officeDocument/2006/relationships/hyperlink" Target="http://www.tarisagroup.com/" TargetMode="External"/><Relationship Id="rId28917" Type="http://schemas.openxmlformats.org/officeDocument/2006/relationships/hyperlink" Target="http://www.keego.co" TargetMode="External"/><Relationship Id="rId53939" Type="http://schemas.openxmlformats.org/officeDocument/2006/relationships/hyperlink" Target="http://taskeasy.com/lawnmowing" TargetMode="External"/><Relationship Id="rId28918" Type="http://schemas.openxmlformats.org/officeDocument/2006/relationships/hyperlink" Target="http://www.mudwatt.com/" TargetMode="External"/><Relationship Id="rId28919" Type="http://schemas.openxmlformats.org/officeDocument/2006/relationships/hyperlink" Target="http://www.keegy.com" TargetMode="External"/><Relationship Id="rId28913" Type="http://schemas.openxmlformats.org/officeDocument/2006/relationships/hyperlink" Target="http://www.thekee.io" TargetMode="External"/><Relationship Id="rId53935" Type="http://schemas.openxmlformats.org/officeDocument/2006/relationships/hyperlink" Target="http://www.taskbeat.com" TargetMode="External"/><Relationship Id="rId28914" Type="http://schemas.openxmlformats.org/officeDocument/2006/relationships/hyperlink" Target="http://www.keesquare.com" TargetMode="External"/><Relationship Id="rId53936" Type="http://schemas.openxmlformats.org/officeDocument/2006/relationships/hyperlink" Target="http://taskbob.com/" TargetMode="External"/><Relationship Id="rId28915" Type="http://schemas.openxmlformats.org/officeDocument/2006/relationships/hyperlink" Target="http://www.keebitz.com/" TargetMode="External"/><Relationship Id="rId53937" Type="http://schemas.openxmlformats.org/officeDocument/2006/relationships/hyperlink" Target="http://www.taskbucks.com/" TargetMode="External"/><Relationship Id="rId28916" Type="http://schemas.openxmlformats.org/officeDocument/2006/relationships/hyperlink" Target="http://www.keecker.com" TargetMode="External"/><Relationship Id="rId53938" Type="http://schemas.openxmlformats.org/officeDocument/2006/relationships/hyperlink" Target="http://www.taskdoer.com" TargetMode="External"/><Relationship Id="rId28910" Type="http://schemas.openxmlformats.org/officeDocument/2006/relationships/hyperlink" Target="http://www.keduo.com" TargetMode="External"/><Relationship Id="rId28911" Type="http://schemas.openxmlformats.org/officeDocument/2006/relationships/hyperlink" Target="http://www.kedzoh.com" TargetMode="External"/><Relationship Id="rId28912" Type="http://schemas.openxmlformats.org/officeDocument/2006/relationships/hyperlink" Target="http://thekee.io" TargetMode="External"/><Relationship Id="rId53931" Type="http://schemas.openxmlformats.org/officeDocument/2006/relationships/hyperlink" Target="http://tasit.com" TargetMode="External"/><Relationship Id="rId53932" Type="http://schemas.openxmlformats.org/officeDocument/2006/relationships/hyperlink" Target="http://www.tasit.com" TargetMode="External"/><Relationship Id="rId53933" Type="http://schemas.openxmlformats.org/officeDocument/2006/relationships/hyperlink" Target="http://taskmessenger.com" TargetMode="External"/><Relationship Id="rId53934" Type="http://schemas.openxmlformats.org/officeDocument/2006/relationships/hyperlink" Target="http://www.taskspotting.com" TargetMode="External"/><Relationship Id="rId53930" Type="http://schemas.openxmlformats.org/officeDocument/2006/relationships/hyperlink" Target="http://www.tascet.com" TargetMode="External"/><Relationship Id="rId1774" Type="http://schemas.openxmlformats.org/officeDocument/2006/relationships/hyperlink" Target="http://www.euronews.com/africanews" TargetMode="External"/><Relationship Id="rId1775" Type="http://schemas.openxmlformats.org/officeDocument/2006/relationships/hyperlink" Target="http://africastalking.com" TargetMode="External"/><Relationship Id="rId1776" Type="http://schemas.openxmlformats.org/officeDocument/2006/relationships/hyperlink" Target="http://www.africasana.com" TargetMode="External"/><Relationship Id="rId1777" Type="http://schemas.openxmlformats.org/officeDocument/2006/relationships/hyperlink" Target="http://afrifresh.co.za" TargetMode="External"/><Relationship Id="rId14340" Type="http://schemas.openxmlformats.org/officeDocument/2006/relationships/hyperlink" Target="http://www.decimmune.com" TargetMode="External"/><Relationship Id="rId1778" Type="http://schemas.openxmlformats.org/officeDocument/2006/relationships/hyperlink" Target="http://afrigator.biz" TargetMode="External"/><Relationship Id="rId1779" Type="http://schemas.openxmlformats.org/officeDocument/2006/relationships/hyperlink" Target="http://afrimarket.fr" TargetMode="External"/><Relationship Id="rId28986" Type="http://schemas.openxmlformats.org/officeDocument/2006/relationships/hyperlink" Target="http://yx.keniu.com" TargetMode="External"/><Relationship Id="rId28987" Type="http://schemas.openxmlformats.org/officeDocument/2006/relationships/hyperlink" Target="http://www.kensee.co" TargetMode="External"/><Relationship Id="rId28988" Type="http://schemas.openxmlformats.org/officeDocument/2006/relationships/hyperlink" Target="https://www.kensho.com" TargetMode="External"/><Relationship Id="rId28989" Type="http://schemas.openxmlformats.org/officeDocument/2006/relationships/hyperlink" Target="http://www.kenshoo.com" TargetMode="External"/><Relationship Id="rId28982" Type="http://schemas.openxmlformats.org/officeDocument/2006/relationships/hyperlink" Target="http://kempharm.com" TargetMode="External"/><Relationship Id="rId28983" Type="http://schemas.openxmlformats.org/officeDocument/2006/relationships/hyperlink" Target="http://www.kenandy.com" TargetMode="External"/><Relationship Id="rId28984" Type="http://schemas.openxmlformats.org/officeDocument/2006/relationships/hyperlink" Target="http://www.kenesto.com/" TargetMode="External"/><Relationship Id="rId28985" Type="http://schemas.openxmlformats.org/officeDocument/2006/relationships/hyperlink" Target="http://kenguru.com" TargetMode="External"/><Relationship Id="rId38309" Type="http://schemas.openxmlformats.org/officeDocument/2006/relationships/hyperlink" Target="http://beonhome.com" TargetMode="External"/><Relationship Id="rId28990" Type="http://schemas.openxmlformats.org/officeDocument/2006/relationships/hyperlink" Target="http://www.kentabiotech.com" TargetMode="External"/><Relationship Id="rId28991" Type="http://schemas.openxmlformats.org/officeDocument/2006/relationships/hyperlink" Target="http://www.kentaura.com" TargetMode="External"/><Relationship Id="rId38307" Type="http://schemas.openxmlformats.org/officeDocument/2006/relationships/hyperlink" Target="http://nusirt.com/" TargetMode="External"/><Relationship Id="rId28992" Type="http://schemas.openxmlformats.org/officeDocument/2006/relationships/hyperlink" Target="http://www.kenxus.com" TargetMode="External"/><Relationship Id="rId38308" Type="http://schemas.openxmlformats.org/officeDocument/2006/relationships/hyperlink" Target="http://nuskool.com" TargetMode="External"/><Relationship Id="rId14338" Type="http://schemas.openxmlformats.org/officeDocument/2006/relationships/hyperlink" Target="http://www.decidequick.com" TargetMode="External"/><Relationship Id="rId14339" Type="http://schemas.openxmlformats.org/officeDocument/2006/relationships/hyperlink" Target="http://www.decimal.com.au" TargetMode="External"/><Relationship Id="rId14334" Type="http://schemas.openxmlformats.org/officeDocument/2006/relationships/hyperlink" Target="http://decibeltx.com/" TargetMode="External"/><Relationship Id="rId38301" Type="http://schemas.openxmlformats.org/officeDocument/2006/relationships/hyperlink" Target="http://nurturme.com/" TargetMode="External"/><Relationship Id="rId14335" Type="http://schemas.openxmlformats.org/officeDocument/2006/relationships/hyperlink" Target="http://decibol.com" TargetMode="External"/><Relationship Id="rId38302" Type="http://schemas.openxmlformats.org/officeDocument/2006/relationships/hyperlink" Target="http://www.nuruinternational.org/" TargetMode="External"/><Relationship Id="rId14336" Type="http://schemas.openxmlformats.org/officeDocument/2006/relationships/hyperlink" Target="http://decide.com" TargetMode="External"/><Relationship Id="rId14337" Type="http://schemas.openxmlformats.org/officeDocument/2006/relationships/hyperlink" Target="http://www.decide.com" TargetMode="External"/><Relationship Id="rId38300" Type="http://schemas.openxmlformats.org/officeDocument/2006/relationships/hyperlink" Target="https://www.nurturey.com/" TargetMode="External"/><Relationship Id="rId1770" Type="http://schemas.openxmlformats.org/officeDocument/2006/relationships/hyperlink" Target="http://www.africaangelsnetwork.com/" TargetMode="External"/><Relationship Id="rId14330" Type="http://schemas.openxmlformats.org/officeDocument/2006/relationships/hyperlink" Target="http://www.decarta.com" TargetMode="External"/><Relationship Id="rId38305" Type="http://schemas.openxmlformats.org/officeDocument/2006/relationships/hyperlink" Target="http://www.nuscriptrx.com" TargetMode="External"/><Relationship Id="rId1771" Type="http://schemas.openxmlformats.org/officeDocument/2006/relationships/hyperlink" Target="http://www.africabookings.com/" TargetMode="External"/><Relationship Id="rId14331" Type="http://schemas.openxmlformats.org/officeDocument/2006/relationships/hyperlink" Target="http://www.decawave.com" TargetMode="External"/><Relationship Id="rId38306" Type="http://schemas.openxmlformats.org/officeDocument/2006/relationships/hyperlink" Target="http://nuservworld.com" TargetMode="External"/><Relationship Id="rId1772" Type="http://schemas.openxmlformats.org/officeDocument/2006/relationships/hyperlink" Target="http://www.africaoilcorp.com" TargetMode="External"/><Relationship Id="rId14332" Type="http://schemas.openxmlformats.org/officeDocument/2006/relationships/hyperlink" Target="http://www.decelltechnologies.com/" TargetMode="External"/><Relationship Id="rId38303" Type="http://schemas.openxmlformats.org/officeDocument/2006/relationships/hyperlink" Target="http://www.nurulize.com" TargetMode="External"/><Relationship Id="rId1773" Type="http://schemas.openxmlformats.org/officeDocument/2006/relationships/hyperlink" Target="http://www.africaisready.com" TargetMode="External"/><Relationship Id="rId14333" Type="http://schemas.openxmlformats.org/officeDocument/2006/relationships/hyperlink" Target="http://www.decibel.net" TargetMode="External"/><Relationship Id="rId38304" Type="http://schemas.openxmlformats.org/officeDocument/2006/relationships/hyperlink" Target="http://www.nuscalepower.com" TargetMode="External"/><Relationship Id="rId1763" Type="http://schemas.openxmlformats.org/officeDocument/2006/relationships/hyperlink" Target="http://www.afluenta.com" TargetMode="External"/><Relationship Id="rId1764" Type="http://schemas.openxmlformats.org/officeDocument/2006/relationships/hyperlink" Target="http://afoundria.com/" TargetMode="External"/><Relationship Id="rId1765" Type="http://schemas.openxmlformats.org/officeDocument/2006/relationships/hyperlink" Target="http://aframe.com" TargetMode="External"/><Relationship Id="rId14350" Type="http://schemas.openxmlformats.org/officeDocument/2006/relationships/hyperlink" Target="http://decisionsciencescorp.com" TargetMode="External"/><Relationship Id="rId1766" Type="http://schemas.openxmlformats.org/officeDocument/2006/relationships/hyperlink" Target="http://www.aframedigital.com" TargetMode="External"/><Relationship Id="rId14351" Type="http://schemas.openxmlformats.org/officeDocument/2006/relationships/hyperlink" Target="http://decisionsimulation.com/" TargetMode="External"/><Relationship Id="rId1767" Type="http://schemas.openxmlformats.org/officeDocument/2006/relationships/hyperlink" Target="http://www.afraxis.com" TargetMode="External"/><Relationship Id="rId28979" Type="http://schemas.openxmlformats.org/officeDocument/2006/relationships/hyperlink" Target="http://www.kelway.com" TargetMode="External"/><Relationship Id="rId1768" Type="http://schemas.openxmlformats.org/officeDocument/2006/relationships/hyperlink" Target="http://afreeze.com/en" TargetMode="External"/><Relationship Id="rId1769" Type="http://schemas.openxmlformats.org/officeDocument/2006/relationships/hyperlink" Target="http://www.afribaba.com/" TargetMode="External"/><Relationship Id="rId28975" Type="http://schemas.openxmlformats.org/officeDocument/2006/relationships/hyperlink" Target="http://www.kellyvangogh.com" TargetMode="External"/><Relationship Id="rId28976" Type="http://schemas.openxmlformats.org/officeDocument/2006/relationships/hyperlink" Target="http://www.ask-kelsen.com//?locale=en" TargetMode="External"/><Relationship Id="rId28977" Type="http://schemas.openxmlformats.org/officeDocument/2006/relationships/hyperlink" Target="http://kelsotech.com" TargetMode="External"/><Relationship Id="rId28978" Type="http://schemas.openxmlformats.org/officeDocument/2006/relationships/hyperlink" Target="http://www.chlitina.com.cn/" TargetMode="External"/><Relationship Id="rId28971" Type="http://schemas.openxmlformats.org/officeDocument/2006/relationships/hyperlink" Target="http://kellbenx.com" TargetMode="External"/><Relationship Id="rId28972" Type="http://schemas.openxmlformats.org/officeDocument/2006/relationships/hyperlink" Target="http://kellerfunnel.com" TargetMode="External"/><Relationship Id="rId28973" Type="http://schemas.openxmlformats.org/officeDocument/2006/relationships/hyperlink" Target="http://www.kw.com/kw/" TargetMode="External"/><Relationship Id="rId28974" Type="http://schemas.openxmlformats.org/officeDocument/2006/relationships/hyperlink" Target="http://www.kelliancapital.com/" TargetMode="External"/><Relationship Id="rId28980" Type="http://schemas.openxmlformats.org/officeDocument/2006/relationships/hyperlink" Target="http://www.kemeta.com/" TargetMode="External"/><Relationship Id="rId28981" Type="http://schemas.openxmlformats.org/officeDocument/2006/relationships/hyperlink" Target="http://www.kemptechnologies.com" TargetMode="External"/><Relationship Id="rId14349" Type="http://schemas.openxmlformats.org/officeDocument/2006/relationships/hyperlink" Target="http://decisionsciencelabs.com/" TargetMode="External"/><Relationship Id="rId14345" Type="http://schemas.openxmlformats.org/officeDocument/2006/relationships/hyperlink" Target="http://decisiondiagnostics.com" TargetMode="External"/><Relationship Id="rId14346" Type="http://schemas.openxmlformats.org/officeDocument/2006/relationships/hyperlink" Target="http://decisionlens.com" TargetMode="External"/><Relationship Id="rId14347" Type="http://schemas.openxmlformats.org/officeDocument/2006/relationships/hyperlink" Target="http://decisionpace.com" TargetMode="External"/><Relationship Id="rId14348" Type="http://schemas.openxmlformats.org/officeDocument/2006/relationships/hyperlink" Target="http://www.decisionrocket.com" TargetMode="External"/><Relationship Id="rId14341" Type="http://schemas.openxmlformats.org/officeDocument/2006/relationships/hyperlink" Target="http://decipherinc.com/" TargetMode="External"/><Relationship Id="rId1760" Type="http://schemas.openxmlformats.org/officeDocument/2006/relationships/hyperlink" Target="http://www.affymax.com" TargetMode="External"/><Relationship Id="rId14342" Type="http://schemas.openxmlformats.org/officeDocument/2006/relationships/hyperlink" Target="http://www.deciphera.com/" TargetMode="External"/><Relationship Id="rId1761" Type="http://schemas.openxmlformats.org/officeDocument/2006/relationships/hyperlink" Target="http://www.afinity.ca" TargetMode="External"/><Relationship Id="rId14343" Type="http://schemas.openxmlformats.org/officeDocument/2006/relationships/hyperlink" Target="http://decisiohealth.com/" TargetMode="External"/><Relationship Id="rId1762" Type="http://schemas.openxmlformats.org/officeDocument/2006/relationships/hyperlink" Target="http://www.afinos.com" TargetMode="External"/><Relationship Id="rId14344" Type="http://schemas.openxmlformats.org/officeDocument/2006/relationships/hyperlink" Target="http://www.decisioncurve.com" TargetMode="External"/><Relationship Id="rId1796" Type="http://schemas.openxmlformats.org/officeDocument/2006/relationships/hyperlink" Target="http://agp.ph" TargetMode="External"/><Relationship Id="rId1797" Type="http://schemas.openxmlformats.org/officeDocument/2006/relationships/hyperlink" Target="http://www.agada.co/" TargetMode="External"/><Relationship Id="rId1798" Type="http://schemas.openxmlformats.org/officeDocument/2006/relationships/hyperlink" Target="http://www.againtech.com" TargetMode="External"/><Relationship Id="rId1799" Type="http://schemas.openxmlformats.org/officeDocument/2006/relationships/hyperlink" Target="http://agamatrix.com" TargetMode="External"/><Relationship Id="rId28968" Type="http://schemas.openxmlformats.org/officeDocument/2006/relationships/hyperlink" Target="http://www.keldelice.com" TargetMode="External"/><Relationship Id="rId28969" Type="http://schemas.openxmlformats.org/officeDocument/2006/relationships/hyperlink" Target="http://www.keldoc.com" TargetMode="External"/><Relationship Id="rId28964" Type="http://schemas.openxmlformats.org/officeDocument/2006/relationships/hyperlink" Target="http://www.keko.com.br/" TargetMode="External"/><Relationship Id="rId28965" Type="http://schemas.openxmlformats.org/officeDocument/2006/relationships/hyperlink" Target="http://www.kela.cn" TargetMode="External"/><Relationship Id="rId28966" Type="http://schemas.openxmlformats.org/officeDocument/2006/relationships/hyperlink" Target="http://www.kelbillet.com" TargetMode="External"/><Relationship Id="rId28967" Type="http://schemas.openxmlformats.org/officeDocument/2006/relationships/hyperlink" Target="http://www.keldeal.com" TargetMode="External"/><Relationship Id="rId28960" Type="http://schemas.openxmlformats.org/officeDocument/2006/relationships/hyperlink" Target="http://www.keizmarshall.com/" TargetMode="External"/><Relationship Id="rId28961" Type="http://schemas.openxmlformats.org/officeDocument/2006/relationships/hyperlink" Target="http://kejahunt.com" TargetMode="External"/><Relationship Id="rId28962" Type="http://schemas.openxmlformats.org/officeDocument/2006/relationships/hyperlink" Target="http://kejahunt.com/" TargetMode="External"/><Relationship Id="rId28963" Type="http://schemas.openxmlformats.org/officeDocument/2006/relationships/hyperlink" Target="http://br.kekanto.com" TargetMode="External"/><Relationship Id="rId28970" Type="http://schemas.openxmlformats.org/officeDocument/2006/relationships/hyperlink" Target="http://kelkoo.com" TargetMode="External"/><Relationship Id="rId14316" Type="http://schemas.openxmlformats.org/officeDocument/2006/relationships/hyperlink" Target="http://dearjane.com.au" TargetMode="External"/><Relationship Id="rId14317" Type="http://schemas.openxmlformats.org/officeDocument/2006/relationships/hyperlink" Target="http://www.dearlocal.com" TargetMode="External"/><Relationship Id="rId14318" Type="http://schemas.openxmlformats.org/officeDocument/2006/relationships/hyperlink" Target="http://www.dearmissj.com" TargetMode="External"/><Relationship Id="rId14319" Type="http://schemas.openxmlformats.org/officeDocument/2006/relationships/hyperlink" Target="http://www.deathbuyfashion.com/" TargetMode="External"/><Relationship Id="rId14312" Type="http://schemas.openxmlformats.org/officeDocument/2006/relationships/hyperlink" Target="http://dealyze.com/" TargetMode="External"/><Relationship Id="rId14313" Type="http://schemas.openxmlformats.org/officeDocument/2006/relationships/hyperlink" Target="http://www.dea.com" TargetMode="External"/><Relationship Id="rId1790" Type="http://schemas.openxmlformats.org/officeDocument/2006/relationships/hyperlink" Target="http://afterschool.me" TargetMode="External"/><Relationship Id="rId14314" Type="http://schemas.openxmlformats.org/officeDocument/2006/relationships/hyperlink" Target="http://www.deanslist.co.uk" TargetMode="External"/><Relationship Id="rId1791" Type="http://schemas.openxmlformats.org/officeDocument/2006/relationships/hyperlink" Target="https://www.aftership.com" TargetMode="External"/><Relationship Id="rId14315" Type="http://schemas.openxmlformats.org/officeDocument/2006/relationships/hyperlink" Target="http://www.deanslistsoftware.com" TargetMode="External"/><Relationship Id="rId1792" Type="http://schemas.openxmlformats.org/officeDocument/2006/relationships/hyperlink" Target="http://www.aftersteps.com" TargetMode="External"/><Relationship Id="rId1793" Type="http://schemas.openxmlformats.org/officeDocument/2006/relationships/hyperlink" Target="http://www.afteryes.co" TargetMode="External"/><Relationship Id="rId1794" Type="http://schemas.openxmlformats.org/officeDocument/2006/relationships/hyperlink" Target="http://aftrapp.com" TargetMode="External"/><Relationship Id="rId14310" Type="http://schemas.openxmlformats.org/officeDocument/2006/relationships/hyperlink" Target="http://www.dealtraction.com" TargetMode="External"/><Relationship Id="rId1795" Type="http://schemas.openxmlformats.org/officeDocument/2006/relationships/hyperlink" Target="http://agmgranite.com/" TargetMode="External"/><Relationship Id="rId14311" Type="http://schemas.openxmlformats.org/officeDocument/2006/relationships/hyperlink" Target="http://dealupa.com" TargetMode="External"/><Relationship Id="rId1785" Type="http://schemas.openxmlformats.org/officeDocument/2006/relationships/hyperlink" Target="http://www.afterbot.com" TargetMode="External"/><Relationship Id="rId1786" Type="http://schemas.openxmlformats.org/officeDocument/2006/relationships/hyperlink" Target="http://www.aftercad.com" TargetMode="External"/><Relationship Id="rId1787" Type="http://schemas.openxmlformats.org/officeDocument/2006/relationships/hyperlink" Target="http://www.aftercollege.com" TargetMode="External"/><Relationship Id="rId1788" Type="http://schemas.openxmlformats.org/officeDocument/2006/relationships/hyperlink" Target="https://www.afternic.com/" TargetMode="External"/><Relationship Id="rId1789" Type="http://schemas.openxmlformats.org/officeDocument/2006/relationships/hyperlink" Target="http://afterschool.me" TargetMode="External"/><Relationship Id="rId28957" Type="http://schemas.openxmlformats.org/officeDocument/2006/relationships/hyperlink" Target="http://www.keibitech.com" TargetMode="External"/><Relationship Id="rId28958" Type="http://schemas.openxmlformats.org/officeDocument/2006/relationships/hyperlink" Target="http://www.keisense.com" TargetMode="External"/><Relationship Id="rId28959" Type="http://schemas.openxmlformats.org/officeDocument/2006/relationships/hyperlink" Target="http://www.keithmcmillen.com/" TargetMode="External"/><Relationship Id="rId28953" Type="http://schemas.openxmlformats.org/officeDocument/2006/relationships/hyperlink" Target="http://www.keepy.me" TargetMode="External"/><Relationship Id="rId28954" Type="http://schemas.openxmlformats.org/officeDocument/2006/relationships/hyperlink" Target="http://keepy.us" TargetMode="External"/><Relationship Id="rId28955" Type="http://schemas.openxmlformats.org/officeDocument/2006/relationships/hyperlink" Target="http://www.keglogistics.com/" TargetMode="External"/><Relationship Id="rId28956" Type="http://schemas.openxmlformats.org/officeDocument/2006/relationships/hyperlink" Target="http://www.kehoots.com/" TargetMode="External"/><Relationship Id="rId28950" Type="http://schemas.openxmlformats.org/officeDocument/2006/relationships/hyperlink" Target="http://www.keeptraxinc.com" TargetMode="External"/><Relationship Id="rId28951" Type="http://schemas.openxmlformats.org/officeDocument/2006/relationships/hyperlink" Target="http://keeptruckin.com" TargetMode="External"/><Relationship Id="rId28952" Type="http://schemas.openxmlformats.org/officeDocument/2006/relationships/hyperlink" Target="http://keepvisionapp.com/" TargetMode="External"/><Relationship Id="rId14327" Type="http://schemas.openxmlformats.org/officeDocument/2006/relationships/hyperlink" Target="http://deca.tv" TargetMode="External"/><Relationship Id="rId14328" Type="http://schemas.openxmlformats.org/officeDocument/2006/relationships/hyperlink" Target="http://www.decadeworldwide.com" TargetMode="External"/><Relationship Id="rId14329" Type="http://schemas.openxmlformats.org/officeDocument/2006/relationships/hyperlink" Target="http://www.decalog.net" TargetMode="External"/><Relationship Id="rId14323" Type="http://schemas.openxmlformats.org/officeDocument/2006/relationships/hyperlink" Target="http://www.debtresolve.com" TargetMode="External"/><Relationship Id="rId14324" Type="http://schemas.openxmlformats.org/officeDocument/2006/relationships/hyperlink" Target="http://www.debtwealthbuilders.com" TargetMode="External"/><Relationship Id="rId14325" Type="http://schemas.openxmlformats.org/officeDocument/2006/relationships/hyperlink" Target="http://www.debteye.com" TargetMode="External"/><Relationship Id="rId1780" Type="http://schemas.openxmlformats.org/officeDocument/2006/relationships/hyperlink" Target="http://www.afrimaxvodafonepartner.com" TargetMode="External"/><Relationship Id="rId14326" Type="http://schemas.openxmlformats.org/officeDocument/2006/relationships/hyperlink" Target="http://www.debtlessllc.com" TargetMode="External"/><Relationship Id="rId1781" Type="http://schemas.openxmlformats.org/officeDocument/2006/relationships/hyperlink" Target="https://afrostream.tv/" TargetMode="External"/><Relationship Id="rId1782" Type="http://schemas.openxmlformats.org/officeDocument/2006/relationships/hyperlink" Target="http://www.afsi.com" TargetMode="External"/><Relationship Id="rId14320" Type="http://schemas.openxmlformats.org/officeDocument/2006/relationships/hyperlink" Target="http://deathbyparty.com/" TargetMode="External"/><Relationship Id="rId1783" Type="http://schemas.openxmlformats.org/officeDocument/2006/relationships/hyperlink" Target="http://www.aftercareapps.com" TargetMode="External"/><Relationship Id="rId14321" Type="http://schemas.openxmlformats.org/officeDocument/2006/relationships/hyperlink" Target="http://www.debitos.de" TargetMode="External"/><Relationship Id="rId1784" Type="http://schemas.openxmlformats.org/officeDocument/2006/relationships/hyperlink" Target="http://www.after-mouse.com" TargetMode="External"/><Relationship Id="rId14322" Type="http://schemas.openxmlformats.org/officeDocument/2006/relationships/hyperlink" Target="http://www.debtmarket.com" TargetMode="External"/><Relationship Id="rId28906" Type="http://schemas.openxmlformats.org/officeDocument/2006/relationships/hyperlink" Target="http://keatonenergy.co.za" TargetMode="External"/><Relationship Id="rId28907" Type="http://schemas.openxmlformats.org/officeDocument/2006/relationships/hyperlink" Target="http://keatonrow.com" TargetMode="External"/><Relationship Id="rId28908" Type="http://schemas.openxmlformats.org/officeDocument/2006/relationships/hyperlink" Target="http://www.kebony.com" TargetMode="External"/><Relationship Id="rId28909" Type="http://schemas.openxmlformats.org/officeDocument/2006/relationships/hyperlink" Target="http://www.keclon.com" TargetMode="External"/><Relationship Id="rId28902" Type="http://schemas.openxmlformats.org/officeDocument/2006/relationships/hyperlink" Target="http://www.keadyn.com" TargetMode="External"/><Relationship Id="rId28903" Type="http://schemas.openxmlformats.org/officeDocument/2006/relationships/hyperlink" Target="http://keaholesolarpower.com" TargetMode="External"/><Relationship Id="rId28904" Type="http://schemas.openxmlformats.org/officeDocument/2006/relationships/hyperlink" Target="http://www.kealysdiamondvodka.com" TargetMode="External"/><Relationship Id="rId28905" Type="http://schemas.openxmlformats.org/officeDocument/2006/relationships/hyperlink" Target="http://www.keas.com" TargetMode="External"/><Relationship Id="rId28900" Type="http://schemas.openxmlformats.org/officeDocument/2006/relationships/hyperlink" Target="http://www.kediet.com" TargetMode="External"/><Relationship Id="rId28901" Type="http://schemas.openxmlformats.org/officeDocument/2006/relationships/hyperlink" Target="http://ke2therm.com" TargetMode="External"/><Relationship Id="rId38194" Type="http://schemas.openxmlformats.org/officeDocument/2006/relationships/hyperlink" Target="http://www.nuclearsolutions.com/" TargetMode="External"/><Relationship Id="rId63150" Type="http://schemas.openxmlformats.org/officeDocument/2006/relationships/hyperlink" Target="http://www.zogenix.com" TargetMode="External"/><Relationship Id="rId38195" Type="http://schemas.openxmlformats.org/officeDocument/2006/relationships/hyperlink" Target="http://www.nucleuslife.com" TargetMode="External"/><Relationship Id="rId63151" Type="http://schemas.openxmlformats.org/officeDocument/2006/relationships/hyperlink" Target="http://www.zogotennis.com" TargetMode="External"/><Relationship Id="rId38192" Type="http://schemas.openxmlformats.org/officeDocument/2006/relationships/hyperlink" Target="http://www.nucanabiomed.com" TargetMode="External"/><Relationship Id="rId38193" Type="http://schemas.openxmlformats.org/officeDocument/2006/relationships/hyperlink" Target="http://www.nucleabio.com" TargetMode="External"/><Relationship Id="rId38198" Type="http://schemas.openxmlformats.org/officeDocument/2006/relationships/hyperlink" Target="http://nucurrent.com" TargetMode="External"/><Relationship Id="rId63154" Type="http://schemas.openxmlformats.org/officeDocument/2006/relationships/hyperlink" Target="http://www.zokem.com" TargetMode="External"/><Relationship Id="rId38199" Type="http://schemas.openxmlformats.org/officeDocument/2006/relationships/hyperlink" Target="http://www.nudaygames.com" TargetMode="External"/><Relationship Id="rId63155" Type="http://schemas.openxmlformats.org/officeDocument/2006/relationships/hyperlink" Target="http://zokos.com" TargetMode="External"/><Relationship Id="rId38196" Type="http://schemas.openxmlformats.org/officeDocument/2006/relationships/hyperlink" Target="http://lets-yup.com" TargetMode="External"/><Relationship Id="rId63152" Type="http://schemas.openxmlformats.org/officeDocument/2006/relationships/hyperlink" Target="http://www.zoidu.com" TargetMode="External"/><Relationship Id="rId38197" Type="http://schemas.openxmlformats.org/officeDocument/2006/relationships/hyperlink" Target="http://www.nuconomy.com" TargetMode="External"/><Relationship Id="rId63153" Type="http://schemas.openxmlformats.org/officeDocument/2006/relationships/hyperlink" Target="http://www.zoji.com" TargetMode="External"/><Relationship Id="rId63158" Type="http://schemas.openxmlformats.org/officeDocument/2006/relationships/hyperlink" Target="http://www.zolabooks.com" TargetMode="External"/><Relationship Id="rId63159" Type="http://schemas.openxmlformats.org/officeDocument/2006/relationships/hyperlink" Target="http://www.zolair-energy.com" TargetMode="External"/><Relationship Id="rId63156" Type="http://schemas.openxmlformats.org/officeDocument/2006/relationships/hyperlink" Target="http://zokuapp.com" TargetMode="External"/><Relationship Id="rId63157" Type="http://schemas.openxmlformats.org/officeDocument/2006/relationships/hyperlink" Target="http://www.zola.com" TargetMode="External"/><Relationship Id="rId38190" Type="http://schemas.openxmlformats.org/officeDocument/2006/relationships/hyperlink" Target="http://nubot.me" TargetMode="External"/><Relationship Id="rId38191" Type="http://schemas.openxmlformats.org/officeDocument/2006/relationships/hyperlink" Target="https://www.nubridges.com" TargetMode="External"/><Relationship Id="rId38189" Type="http://schemas.openxmlformats.org/officeDocument/2006/relationships/hyperlink" Target="http://nubli.com" TargetMode="External"/><Relationship Id="rId38183" Type="http://schemas.openxmlformats.org/officeDocument/2006/relationships/hyperlink" Target="http://www.bookitit.com" TargetMode="External"/><Relationship Id="rId38184" Type="http://schemas.openxmlformats.org/officeDocument/2006/relationships/hyperlink" Target="http://www.nubiankinks.com/" TargetMode="External"/><Relationship Id="rId63140" Type="http://schemas.openxmlformats.org/officeDocument/2006/relationships/hyperlink" Target="http://zoskinhealth.com" TargetMode="External"/><Relationship Id="rId38181" Type="http://schemas.openxmlformats.org/officeDocument/2006/relationships/hyperlink" Target="http://nubeliu.com" TargetMode="External"/><Relationship Id="rId38182" Type="http://schemas.openxmlformats.org/officeDocument/2006/relationships/hyperlink" Target="http://www.nubelo.com" TargetMode="External"/><Relationship Id="rId38187" Type="http://schemas.openxmlformats.org/officeDocument/2006/relationships/hyperlink" Target="http://www.nubity.com" TargetMode="External"/><Relationship Id="rId63143" Type="http://schemas.openxmlformats.org/officeDocument/2006/relationships/hyperlink" Target="http://www.zocdoc.com" TargetMode="External"/><Relationship Id="rId38188" Type="http://schemas.openxmlformats.org/officeDocument/2006/relationships/hyperlink" Target="http://www.nubleer.com" TargetMode="External"/><Relationship Id="rId63144" Type="http://schemas.openxmlformats.org/officeDocument/2006/relationships/hyperlink" Target="http://www.zocko.com" TargetMode="External"/><Relationship Id="rId38185" Type="http://schemas.openxmlformats.org/officeDocument/2006/relationships/hyperlink" Target="http://www.nubimetrics.com" TargetMode="External"/><Relationship Id="rId63141" Type="http://schemas.openxmlformats.org/officeDocument/2006/relationships/hyperlink" Target="http://zocalo.in" TargetMode="External"/><Relationship Id="rId38186" Type="http://schemas.openxmlformats.org/officeDocument/2006/relationships/hyperlink" Target="http://nubisio.com" TargetMode="External"/><Relationship Id="rId63142" Type="http://schemas.openxmlformats.org/officeDocument/2006/relationships/hyperlink" Target="http://zocalo.in/" TargetMode="External"/><Relationship Id="rId63147" Type="http://schemas.openxmlformats.org/officeDocument/2006/relationships/hyperlink" Target="http://www.littleangles.com/" TargetMode="External"/><Relationship Id="rId63148" Type="http://schemas.openxmlformats.org/officeDocument/2006/relationships/hyperlink" Target="http://www.zoemajeste.com" TargetMode="External"/><Relationship Id="rId63145" Type="http://schemas.openxmlformats.org/officeDocument/2006/relationships/hyperlink" Target="http://zoctr.com" TargetMode="External"/><Relationship Id="rId63146" Type="http://schemas.openxmlformats.org/officeDocument/2006/relationships/hyperlink" Target="http://www.zodio.com" TargetMode="External"/><Relationship Id="rId38180" Type="http://schemas.openxmlformats.org/officeDocument/2006/relationships/hyperlink" Target="http://www.nubefy.com" TargetMode="External"/><Relationship Id="rId63149" Type="http://schemas.openxmlformats.org/officeDocument/2006/relationships/hyperlink" Target="http://zoeticx.com" TargetMode="External"/><Relationship Id="rId38178" Type="http://schemas.openxmlformats.org/officeDocument/2006/relationships/hyperlink" Target="https://www.nubank.com.br/" TargetMode="External"/><Relationship Id="rId38179" Type="http://schemas.openxmlformats.org/officeDocument/2006/relationships/hyperlink" Target="http://nubee.sg" TargetMode="External"/><Relationship Id="rId38172" Type="http://schemas.openxmlformats.org/officeDocument/2006/relationships/hyperlink" Target="http://www.wordsmithmusic.com/" TargetMode="External"/><Relationship Id="rId63172" Type="http://schemas.openxmlformats.org/officeDocument/2006/relationships/hyperlink" Target="http://www.zonbo.com.cn" TargetMode="External"/><Relationship Id="rId38173" Type="http://schemas.openxmlformats.org/officeDocument/2006/relationships/hyperlink" Target="http://nutechfood.com" TargetMode="External"/><Relationship Id="rId63173" Type="http://schemas.openxmlformats.org/officeDocument/2006/relationships/hyperlink" Target="http://www.zonder.com" TargetMode="External"/><Relationship Id="rId38170" Type="http://schemas.openxmlformats.org/officeDocument/2006/relationships/hyperlink" Target="http://nu-medplus.com" TargetMode="External"/><Relationship Id="rId63170" Type="http://schemas.openxmlformats.org/officeDocument/2006/relationships/hyperlink" Target="http://www.zonare.com" TargetMode="External"/><Relationship Id="rId38171" Type="http://schemas.openxmlformats.org/officeDocument/2006/relationships/hyperlink" Target="http://nu-pulse.com/" TargetMode="External"/><Relationship Id="rId63171" Type="http://schemas.openxmlformats.org/officeDocument/2006/relationships/hyperlink" Target="http://www.zonarsystems.com" TargetMode="External"/><Relationship Id="rId38176" Type="http://schemas.openxmlformats.org/officeDocument/2006/relationships/hyperlink" Target="http://www.nuagetel.com" TargetMode="External"/><Relationship Id="rId63176" Type="http://schemas.openxmlformats.org/officeDocument/2006/relationships/hyperlink" Target="https://zonefox.com/" TargetMode="External"/><Relationship Id="rId38177" Type="http://schemas.openxmlformats.org/officeDocument/2006/relationships/hyperlink" Target="http://www.nualight.com" TargetMode="External"/><Relationship Id="rId63177" Type="http://schemas.openxmlformats.org/officeDocument/2006/relationships/hyperlink" Target="http://zones.com" TargetMode="External"/><Relationship Id="rId38174" Type="http://schemas.openxmlformats.org/officeDocument/2006/relationships/hyperlink" Target="http://nu3.de" TargetMode="External"/><Relationship Id="rId63174" Type="http://schemas.openxmlformats.org/officeDocument/2006/relationships/hyperlink" Target="http://www.zondle.com" TargetMode="External"/><Relationship Id="rId38175" Type="http://schemas.openxmlformats.org/officeDocument/2006/relationships/hyperlink" Target="http://www.go-nuage.com" TargetMode="External"/><Relationship Id="rId63175" Type="http://schemas.openxmlformats.org/officeDocument/2006/relationships/hyperlink" Target="http://www.zonednutrition.com" TargetMode="External"/><Relationship Id="rId63178" Type="http://schemas.openxmlformats.org/officeDocument/2006/relationships/hyperlink" Target="http://zonetail.com/" TargetMode="External"/><Relationship Id="rId63179" Type="http://schemas.openxmlformats.org/officeDocument/2006/relationships/hyperlink" Target="http://zone.tv" TargetMode="External"/><Relationship Id="rId38169" Type="http://schemas.openxmlformats.org/officeDocument/2006/relationships/hyperlink" Target="http://www.nu-b-2b.net" TargetMode="External"/><Relationship Id="rId38167" Type="http://schemas.openxmlformats.org/officeDocument/2006/relationships/hyperlink" Target="http://www.ntscom.com" TargetMode="External"/><Relationship Id="rId38168" Type="http://schemas.openxmlformats.org/officeDocument/2006/relationships/hyperlink" Target="http://www.ntwc.info" TargetMode="External"/><Relationship Id="rId14198" Type="http://schemas.openxmlformats.org/officeDocument/2006/relationships/hyperlink" Target="http://www.asparna.com" TargetMode="External"/><Relationship Id="rId14199" Type="http://schemas.openxmlformats.org/officeDocument/2006/relationships/hyperlink" Target="http://www.daxko.com" TargetMode="External"/><Relationship Id="rId63180" Type="http://schemas.openxmlformats.org/officeDocument/2006/relationships/hyperlink" Target="http://www.zong.com" TargetMode="External"/><Relationship Id="rId38161" Type="http://schemas.openxmlformats.org/officeDocument/2006/relationships/hyperlink" Target="http://buzztime.com" TargetMode="External"/><Relationship Id="rId63161" Type="http://schemas.openxmlformats.org/officeDocument/2006/relationships/hyperlink" Target="http://www.zoliro.com" TargetMode="External"/><Relationship Id="rId38162" Type="http://schemas.openxmlformats.org/officeDocument/2006/relationships/hyperlink" Target="http://ntosgames.com" TargetMode="External"/><Relationship Id="rId63162" Type="http://schemas.openxmlformats.org/officeDocument/2006/relationships/hyperlink" Target="http://www.zolkc.com" TargetMode="External"/><Relationship Id="rId38160" Type="http://schemas.openxmlformats.org/officeDocument/2006/relationships/hyperlink" Target="http://www.ntirety.com" TargetMode="External"/><Relationship Id="rId63160" Type="http://schemas.openxmlformats.org/officeDocument/2006/relationships/hyperlink" Target="http://zolertia.io" TargetMode="External"/><Relationship Id="rId38165" Type="http://schemas.openxmlformats.org/officeDocument/2006/relationships/hyperlink" Target="http://www.ntractive.com" TargetMode="External"/><Relationship Id="rId63165" Type="http://schemas.openxmlformats.org/officeDocument/2006/relationships/hyperlink" Target="http://zolpy.com" TargetMode="External"/><Relationship Id="rId38166" Type="http://schemas.openxmlformats.org/officeDocument/2006/relationships/hyperlink" Target="http://www.ntrium.com" TargetMode="External"/><Relationship Id="rId63166" Type="http://schemas.openxmlformats.org/officeDocument/2006/relationships/hyperlink" Target="http://www.zolvers.com" TargetMode="External"/><Relationship Id="rId38163" Type="http://schemas.openxmlformats.org/officeDocument/2006/relationships/hyperlink" Target="http://www.ntq-data.com" TargetMode="External"/><Relationship Id="rId63163" Type="http://schemas.openxmlformats.org/officeDocument/2006/relationships/hyperlink" Target="http://zollo.co.il" TargetMode="External"/><Relationship Id="rId38164" Type="http://schemas.openxmlformats.org/officeDocument/2006/relationships/hyperlink" Target="http://www.ntrglobal.com" TargetMode="External"/><Relationship Id="rId63164" Type="http://schemas.openxmlformats.org/officeDocument/2006/relationships/hyperlink" Target="http://www.zolotech.com" TargetMode="External"/><Relationship Id="rId63169" Type="http://schemas.openxmlformats.org/officeDocument/2006/relationships/hyperlink" Target="http://zon-technology.com" TargetMode="External"/><Relationship Id="rId63167" Type="http://schemas.openxmlformats.org/officeDocument/2006/relationships/hyperlink" Target="https://www.zomato.com/" TargetMode="External"/><Relationship Id="rId63168" Type="http://schemas.openxmlformats.org/officeDocument/2006/relationships/hyperlink" Target="http://www.zomazz.com" TargetMode="External"/><Relationship Id="rId38158" Type="http://schemas.openxmlformats.org/officeDocument/2006/relationships/hyperlink" Target="http://nth-solutions.com" TargetMode="External"/><Relationship Id="rId38159" Type="http://schemas.openxmlformats.org/officeDocument/2006/relationships/hyperlink" Target="http://nthdegreetech.com" TargetMode="External"/><Relationship Id="rId38156" Type="http://schemas.openxmlformats.org/officeDocument/2006/relationships/hyperlink" Target="http://revpointhealth.com/" TargetMode="External"/><Relationship Id="rId38157" Type="http://schemas.openxmlformats.org/officeDocument/2006/relationships/hyperlink" Target="http://www.ntensify.com/" TargetMode="External"/><Relationship Id="rId63110" Type="http://schemas.openxmlformats.org/officeDocument/2006/relationships/hyperlink" Target="http://zivame.com" TargetMode="External"/><Relationship Id="rId63111" Type="http://schemas.openxmlformats.org/officeDocument/2006/relationships/hyperlink" Target="http://www.askforoffer.com" TargetMode="External"/><Relationship Id="rId63114" Type="http://schemas.openxmlformats.org/officeDocument/2006/relationships/hyperlink" Target="http://www.zixi.com" TargetMode="External"/><Relationship Id="rId63115" Type="http://schemas.openxmlformats.org/officeDocument/2006/relationships/hyperlink" Target="http://www.zizerones.com" TargetMode="External"/><Relationship Id="rId63112" Type="http://schemas.openxmlformats.org/officeDocument/2006/relationships/hyperlink" Target="http://zivity.com" TargetMode="External"/><Relationship Id="rId63113" Type="http://schemas.openxmlformats.org/officeDocument/2006/relationships/hyperlink" Target="http://www.zivix.net" TargetMode="External"/><Relationship Id="rId63118" Type="http://schemas.openxmlformats.org/officeDocument/2006/relationships/hyperlink" Target="http://www.zjdg.cn" TargetMode="External"/><Relationship Id="rId63119" Type="http://schemas.openxmlformats.org/officeDocument/2006/relationships/hyperlink" Target="http://www.zkatter.com" TargetMode="External"/><Relationship Id="rId63116" Type="http://schemas.openxmlformats.org/officeDocument/2006/relationships/hyperlink" Target="http://www.zizoo.com" TargetMode="External"/><Relationship Id="rId63117" Type="http://schemas.openxmlformats.org/officeDocument/2006/relationships/hyperlink" Target="http://zjdg.cn" TargetMode="External"/><Relationship Id="rId53780" Type="http://schemas.openxmlformats.org/officeDocument/2006/relationships/hyperlink" Target="http://www.tansler.com/" TargetMode="External"/><Relationship Id="rId53781" Type="http://schemas.openxmlformats.org/officeDocument/2006/relationships/hyperlink" Target="http://www.tantaline.com" TargetMode="External"/><Relationship Id="rId53782" Type="http://schemas.openxmlformats.org/officeDocument/2006/relationships/hyperlink" Target="http://www.tantalus.com" TargetMode="External"/><Relationship Id="rId53783" Type="http://schemas.openxmlformats.org/officeDocument/2006/relationships/hyperlink" Target="http://tanvas.co/" TargetMode="External"/><Relationship Id="rId53788" Type="http://schemas.openxmlformats.org/officeDocument/2006/relationships/hyperlink" Target="http://www.taodangpu.com" TargetMode="External"/><Relationship Id="rId53789" Type="http://schemas.openxmlformats.org/officeDocument/2006/relationships/hyperlink" Target="http://www.taodyne.com" TargetMode="External"/><Relationship Id="rId53784" Type="http://schemas.openxmlformats.org/officeDocument/2006/relationships/hyperlink" Target="http://www.tanyasmaids.com" TargetMode="External"/><Relationship Id="rId53785" Type="http://schemas.openxmlformats.org/officeDocument/2006/relationships/hyperlink" Target="http://www.tanyasjewelry.com" TargetMode="External"/><Relationship Id="rId53786" Type="http://schemas.openxmlformats.org/officeDocument/2006/relationships/hyperlink" Target="http://tao-group.com/" TargetMode="External"/><Relationship Id="rId53787" Type="http://schemas.openxmlformats.org/officeDocument/2006/relationships/hyperlink" Target="http://taosales.com.br" TargetMode="External"/><Relationship Id="rId63100" Type="http://schemas.openxmlformats.org/officeDocument/2006/relationships/hyperlink" Target="http://www.zhl.org.in/" TargetMode="External"/><Relationship Id="rId63103" Type="http://schemas.openxmlformats.org/officeDocument/2006/relationships/hyperlink" Target="https://www.zirtual.com" TargetMode="External"/><Relationship Id="rId63104" Type="http://schemas.openxmlformats.org/officeDocument/2006/relationships/hyperlink" Target="http://zirx.com" TargetMode="External"/><Relationship Id="rId63101" Type="http://schemas.openxmlformats.org/officeDocument/2006/relationships/hyperlink" Target="http://zirmed.com" TargetMode="External"/><Relationship Id="rId63102" Type="http://schemas.openxmlformats.org/officeDocument/2006/relationships/hyperlink" Target="http://www.zirra.com" TargetMode="External"/><Relationship Id="rId63107" Type="http://schemas.openxmlformats.org/officeDocument/2006/relationships/hyperlink" Target="http://www.zitra.com" TargetMode="External"/><Relationship Id="rId63108" Type="http://schemas.openxmlformats.org/officeDocument/2006/relationships/hyperlink" Target="http://zivadynamics.com/" TargetMode="External"/><Relationship Id="rId63105" Type="http://schemas.openxmlformats.org/officeDocument/2006/relationships/hyperlink" Target="http://zite.com" TargetMode="External"/><Relationship Id="rId63106" Type="http://schemas.openxmlformats.org/officeDocument/2006/relationships/hyperlink" Target="http://zitra.com" TargetMode="External"/><Relationship Id="rId53791" Type="http://schemas.openxmlformats.org/officeDocument/2006/relationships/hyperlink" Target="http://www.taofang.com" TargetMode="External"/><Relationship Id="rId53792" Type="http://schemas.openxmlformats.org/officeDocument/2006/relationships/hyperlink" Target="http://www.61.com" TargetMode="External"/><Relationship Id="rId53793" Type="http://schemas.openxmlformats.org/officeDocument/2006/relationships/hyperlink" Target="http://m.taoshij.com/download.html" TargetMode="External"/><Relationship Id="rId63109" Type="http://schemas.openxmlformats.org/officeDocument/2006/relationships/hyperlink" Target="http://www.zook.in" TargetMode="External"/><Relationship Id="rId53794" Type="http://schemas.openxmlformats.org/officeDocument/2006/relationships/hyperlink" Target="http://taotaosou.com" TargetMode="External"/><Relationship Id="rId53790" Type="http://schemas.openxmlformats.org/officeDocument/2006/relationships/hyperlink" Target="http://taofang.com" TargetMode="External"/><Relationship Id="rId53799" Type="http://schemas.openxmlformats.org/officeDocument/2006/relationships/hyperlink" Target="http://www.tapreason.com" TargetMode="External"/><Relationship Id="rId53795" Type="http://schemas.openxmlformats.org/officeDocument/2006/relationships/hyperlink" Target="http://www.tapcardpay.com" TargetMode="External"/><Relationship Id="rId53796" Type="http://schemas.openxmlformats.org/officeDocument/2006/relationships/hyperlink" Target="http://taphunter.com" TargetMode="External"/><Relationship Id="rId53797" Type="http://schemas.openxmlformats.org/officeDocument/2006/relationships/hyperlink" Target="http://www.tapin2.co/" TargetMode="External"/><Relationship Id="rId53798" Type="http://schemas.openxmlformats.org/officeDocument/2006/relationships/hyperlink" Target="http://www.tapntap.com" TargetMode="External"/><Relationship Id="rId63132" Type="http://schemas.openxmlformats.org/officeDocument/2006/relationships/hyperlink" Target="http://zmorph3d.com/" TargetMode="External"/><Relationship Id="rId63133" Type="http://schemas.openxmlformats.org/officeDocument/2006/relationships/hyperlink" Target="http://zmp.co.jp" TargetMode="External"/><Relationship Id="rId63130" Type="http://schemas.openxmlformats.org/officeDocument/2006/relationships/hyperlink" Target="http://www.zmags.com" TargetMode="External"/><Relationship Id="rId63131" Type="http://schemas.openxmlformats.org/officeDocument/2006/relationships/hyperlink" Target="http://www.zmanda.com" TargetMode="External"/><Relationship Id="rId63136" Type="http://schemas.openxmlformats.org/officeDocument/2006/relationships/hyperlink" Target="http://znapshop.com" TargetMode="External"/><Relationship Id="rId63137" Type="http://schemas.openxmlformats.org/officeDocument/2006/relationships/hyperlink" Target="http://www.znaptag.com" TargetMode="External"/><Relationship Id="rId63134" Type="http://schemas.openxmlformats.org/officeDocument/2006/relationships/hyperlink" Target="http://zmqnw.com.cn" TargetMode="External"/><Relationship Id="rId63135" Type="http://schemas.openxmlformats.org/officeDocument/2006/relationships/hyperlink" Target="http://www.zmqnw.com.cn" TargetMode="External"/><Relationship Id="rId63138" Type="http://schemas.openxmlformats.org/officeDocument/2006/relationships/hyperlink" Target="http://www.znode.com" TargetMode="External"/><Relationship Id="rId63139" Type="http://schemas.openxmlformats.org/officeDocument/2006/relationships/hyperlink" Target="http://bit.ly/1HTcZ90" TargetMode="External"/><Relationship Id="rId63121" Type="http://schemas.openxmlformats.org/officeDocument/2006/relationships/hyperlink" Target="http://zkey.com/" TargetMode="External"/><Relationship Id="rId63122" Type="http://schemas.openxmlformats.org/officeDocument/2006/relationships/hyperlink" Target="http://zkipster.com" TargetMode="External"/><Relationship Id="rId63120" Type="http://schemas.openxmlformats.org/officeDocument/2006/relationships/hyperlink" Target="http://zkey.com" TargetMode="External"/><Relationship Id="rId63125" Type="http://schemas.openxmlformats.org/officeDocument/2006/relationships/hyperlink" Target="http://zlemma.com/" TargetMode="External"/><Relationship Id="rId63126" Type="http://schemas.openxmlformats.org/officeDocument/2006/relationships/hyperlink" Target="http://zlense.com" TargetMode="External"/><Relationship Id="rId63123" Type="http://schemas.openxmlformats.org/officeDocument/2006/relationships/hyperlink" Target="http://zkyon.com/" TargetMode="External"/><Relationship Id="rId63124" Type="http://schemas.openxmlformats.org/officeDocument/2006/relationships/hyperlink" Target="http://www.zlango.com" TargetMode="External"/><Relationship Id="rId63129" Type="http://schemas.openxmlformats.org/officeDocument/2006/relationships/hyperlink" Target="http://www.zlotemysli.pl/" TargetMode="External"/><Relationship Id="rId63127" Type="http://schemas.openxmlformats.org/officeDocument/2006/relationships/hyperlink" Target="http://www.zlien.com" TargetMode="External"/><Relationship Id="rId63128" Type="http://schemas.openxmlformats.org/officeDocument/2006/relationships/hyperlink" Target="http://zlio.com" TargetMode="External"/><Relationship Id="rId1851" Type="http://schemas.openxmlformats.org/officeDocument/2006/relationships/hyperlink" Target="http://www.agileenergy.com" TargetMode="External"/><Relationship Id="rId1852" Type="http://schemas.openxmlformats.org/officeDocument/2006/relationships/hyperlink" Target="http://agile.uk.com" TargetMode="External"/><Relationship Id="rId14140" Type="http://schemas.openxmlformats.org/officeDocument/2006/relationships/hyperlink" Target="http://www.datasift.com" TargetMode="External"/><Relationship Id="rId1853" Type="http://schemas.openxmlformats.org/officeDocument/2006/relationships/hyperlink" Target="http://www.agilehealth.com" TargetMode="External"/><Relationship Id="rId14141" Type="http://schemas.openxmlformats.org/officeDocument/2006/relationships/hyperlink" Target="http://www.dataslide.com" TargetMode="External"/><Relationship Id="rId1854" Type="http://schemas.openxmlformats.org/officeDocument/2006/relationships/hyperlink" Target="http://agilemedia.jp/en/about" TargetMode="External"/><Relationship Id="rId14142" Type="http://schemas.openxmlformats.org/officeDocument/2006/relationships/hyperlink" Target="http://datasmoothie.io" TargetMode="External"/><Relationship Id="rId1855" Type="http://schemas.openxmlformats.org/officeDocument/2006/relationships/hyperlink" Target="http://agilenetworks.com/" TargetMode="External"/><Relationship Id="rId38110" Type="http://schemas.openxmlformats.org/officeDocument/2006/relationships/hyperlink" Target="http://www.nowforce.com" TargetMode="External"/><Relationship Id="rId53748" Type="http://schemas.openxmlformats.org/officeDocument/2006/relationships/hyperlink" Target="http://www.tandemlabs.com/" TargetMode="External"/><Relationship Id="rId1856" Type="http://schemas.openxmlformats.org/officeDocument/2006/relationships/hyperlink" Target="http://agilesci.com" TargetMode="External"/><Relationship Id="rId38111" Type="http://schemas.openxmlformats.org/officeDocument/2006/relationships/hyperlink" Target="http://www.nowledgedata.com.cn" TargetMode="External"/><Relationship Id="rId53749" Type="http://schemas.openxmlformats.org/officeDocument/2006/relationships/hyperlink" Target="http://tandemspot.com/" TargetMode="External"/><Relationship Id="rId1857" Type="http://schemas.openxmlformats.org/officeDocument/2006/relationships/hyperlink" Target="http://www.agile-systems.com" TargetMode="External"/><Relationship Id="rId1858" Type="http://schemas.openxmlformats.org/officeDocument/2006/relationships/hyperlink" Target="http://www.agiletherapeutics.com" TargetMode="External"/><Relationship Id="rId1859" Type="http://schemas.openxmlformats.org/officeDocument/2006/relationships/hyperlink" Target="http://www.agilewindpower.com/" TargetMode="External"/><Relationship Id="rId28788" Type="http://schemas.openxmlformats.org/officeDocument/2006/relationships/hyperlink" Target="http://www.kapow.com" TargetMode="External"/><Relationship Id="rId28789" Type="http://schemas.openxmlformats.org/officeDocument/2006/relationships/hyperlink" Target="http://www.kapowsoftware.com" TargetMode="External"/><Relationship Id="rId28784" Type="http://schemas.openxmlformats.org/officeDocument/2006/relationships/hyperlink" Target="http://www.kaonetics.com" TargetMode="External"/><Relationship Id="rId28785" Type="http://schemas.openxmlformats.org/officeDocument/2006/relationships/hyperlink" Target="http://www.kaos-solutions.co.uk" TargetMode="External"/><Relationship Id="rId28786" Type="http://schemas.openxmlformats.org/officeDocument/2006/relationships/hyperlink" Target="http://www.kapitall.com" TargetMode="External"/><Relationship Id="rId28787" Type="http://schemas.openxmlformats.org/officeDocument/2006/relationships/hyperlink" Target="http://kapost.com" TargetMode="External"/><Relationship Id="rId28791" Type="http://schemas.openxmlformats.org/officeDocument/2006/relationships/hyperlink" Target="http://www.kaprica.com" TargetMode="External"/><Relationship Id="rId28792" Type="http://schemas.openxmlformats.org/officeDocument/2006/relationships/hyperlink" Target="http://www.kapsica.com" TargetMode="External"/><Relationship Id="rId28793" Type="http://schemas.openxmlformats.org/officeDocument/2006/relationships/hyperlink" Target="http://www.kapta.com" TargetMode="External"/><Relationship Id="rId38109" Type="http://schemas.openxmlformats.org/officeDocument/2006/relationships/hyperlink" Target="http://www.nowfloats.com" TargetMode="External"/><Relationship Id="rId28794" Type="http://schemas.openxmlformats.org/officeDocument/2006/relationships/hyperlink" Target="http://www.kaptio.com" TargetMode="External"/><Relationship Id="rId28790" Type="http://schemas.openxmlformats.org/officeDocument/2006/relationships/hyperlink" Target="http://www.kappaprime.com" TargetMode="External"/><Relationship Id="rId14136" Type="http://schemas.openxmlformats.org/officeDocument/2006/relationships/hyperlink" Target="http://www.datarpm.com" TargetMode="External"/><Relationship Id="rId38103" Type="http://schemas.openxmlformats.org/officeDocument/2006/relationships/hyperlink" Target="http://nowinstore.com" TargetMode="External"/><Relationship Id="rId53744" Type="http://schemas.openxmlformats.org/officeDocument/2006/relationships/hyperlink" Target="http://tamtrongroup.com/en" TargetMode="External"/><Relationship Id="rId14137" Type="http://schemas.openxmlformats.org/officeDocument/2006/relationships/hyperlink" Target="http://datascience.com" TargetMode="External"/><Relationship Id="rId38104" Type="http://schemas.openxmlformats.org/officeDocument/2006/relationships/hyperlink" Target="http://www.nowinnovations.com" TargetMode="External"/><Relationship Id="rId53745" Type="http://schemas.openxmlformats.org/officeDocument/2006/relationships/hyperlink" Target="http://www.tamyca.de" TargetMode="External"/><Relationship Id="rId14138" Type="http://schemas.openxmlformats.org/officeDocument/2006/relationships/hyperlink" Target="http://www.datasection.co.jp" TargetMode="External"/><Relationship Id="rId38101" Type="http://schemas.openxmlformats.org/officeDocument/2006/relationships/hyperlink" Target="http://www.gameband.com" TargetMode="External"/><Relationship Id="rId53746" Type="http://schemas.openxmlformats.org/officeDocument/2006/relationships/hyperlink" Target="http://www.tanaza.com" TargetMode="External"/><Relationship Id="rId14139" Type="http://schemas.openxmlformats.org/officeDocument/2006/relationships/hyperlink" Target="http://datashieldprotect.com" TargetMode="External"/><Relationship Id="rId38102" Type="http://schemas.openxmlformats.org/officeDocument/2006/relationships/hyperlink" Target="http://nowdigital.com.au" TargetMode="External"/><Relationship Id="rId53747" Type="http://schemas.openxmlformats.org/officeDocument/2006/relationships/hyperlink" Target="http://www.tandemdiabetes.com" TargetMode="External"/><Relationship Id="rId14132" Type="http://schemas.openxmlformats.org/officeDocument/2006/relationships/hyperlink" Target="http://www.datarank.com" TargetMode="External"/><Relationship Id="rId38107" Type="http://schemas.openxmlformats.org/officeDocument/2006/relationships/hyperlink" Target="http://nowbox.com" TargetMode="External"/><Relationship Id="rId53740" Type="http://schemas.openxmlformats.org/officeDocument/2006/relationships/hyperlink" Target="http://www.tamo.co" TargetMode="External"/><Relationship Id="rId14133" Type="http://schemas.openxmlformats.org/officeDocument/2006/relationships/hyperlink" Target="http://www.dataresolve.com" TargetMode="External"/><Relationship Id="rId38108" Type="http://schemas.openxmlformats.org/officeDocument/2006/relationships/hyperlink" Target="http://www.nowellgroup.com" TargetMode="External"/><Relationship Id="rId53741" Type="http://schemas.openxmlformats.org/officeDocument/2006/relationships/hyperlink" Target="http://tampabaywave.org" TargetMode="External"/><Relationship Id="rId14134" Type="http://schemas.openxmlformats.org/officeDocument/2006/relationships/hyperlink" Target="http://datarobot.com" TargetMode="External"/><Relationship Id="rId38105" Type="http://schemas.openxmlformats.org/officeDocument/2006/relationships/hyperlink" Target="http://nowtech.hu/" TargetMode="External"/><Relationship Id="rId53742" Type="http://schemas.openxmlformats.org/officeDocument/2006/relationships/hyperlink" Target="http://www.tamponsforyou.de" TargetMode="External"/><Relationship Id="rId1850" Type="http://schemas.openxmlformats.org/officeDocument/2006/relationships/hyperlink" Target="http://www.agileedgetech.com/" TargetMode="External"/><Relationship Id="rId14135" Type="http://schemas.openxmlformats.org/officeDocument/2006/relationships/hyperlink" Target="http://www.datarose.com" TargetMode="External"/><Relationship Id="rId38106" Type="http://schemas.openxmlformats.org/officeDocument/2006/relationships/hyperlink" Target="http://nowaitapp.com" TargetMode="External"/><Relationship Id="rId53743" Type="http://schemas.openxmlformats.org/officeDocument/2006/relationships/hyperlink" Target="http://www.tamr.com/" TargetMode="External"/><Relationship Id="rId1840" Type="http://schemas.openxmlformats.org/officeDocument/2006/relationships/hyperlink" Target="http://www.agflow.com" TargetMode="External"/><Relationship Id="rId14150" Type="http://schemas.openxmlformats.org/officeDocument/2006/relationships/hyperlink" Target="http://www.datasyncsuite.com" TargetMode="External"/><Relationship Id="rId1841" Type="http://schemas.openxmlformats.org/officeDocument/2006/relationships/hyperlink" Target="http://aggios.com" TargetMode="External"/><Relationship Id="rId14151" Type="http://schemas.openxmlformats.org/officeDocument/2006/relationships/hyperlink" Target="https://www.datatorrent.com/" TargetMode="External"/><Relationship Id="rId1842" Type="http://schemas.openxmlformats.org/officeDocument/2006/relationships/hyperlink" Target="http://www.aggredyne.com" TargetMode="External"/><Relationship Id="rId14152" Type="http://schemas.openxmlformats.org/officeDocument/2006/relationships/hyperlink" Target="http://datatracker.io" TargetMode="External"/><Relationship Id="rId1843" Type="http://schemas.openxmlformats.org/officeDocument/2006/relationships/hyperlink" Target="http://aggregage.com" TargetMode="External"/><Relationship Id="rId14153" Type="http://schemas.openxmlformats.org/officeDocument/2006/relationships/hyperlink" Target="http://www.dataupia.com" TargetMode="External"/><Relationship Id="rId1844" Type="http://schemas.openxmlformats.org/officeDocument/2006/relationships/hyperlink" Target="http://www.aggregateknowledge.com" TargetMode="External"/><Relationship Id="rId53759" Type="http://schemas.openxmlformats.org/officeDocument/2006/relationships/hyperlink" Target="http://www.tangerinepower.com" TargetMode="External"/><Relationship Id="rId1845" Type="http://schemas.openxmlformats.org/officeDocument/2006/relationships/hyperlink" Target="http://agic.cc" TargetMode="External"/><Relationship Id="rId38100" Type="http://schemas.openxmlformats.org/officeDocument/2006/relationships/hyperlink" Target="http://www.novxsystems.com" TargetMode="External"/><Relationship Id="rId1846" Type="http://schemas.openxmlformats.org/officeDocument/2006/relationships/hyperlink" Target="http://agiftidea.com" TargetMode="External"/><Relationship Id="rId1847" Type="http://schemas.openxmlformats.org/officeDocument/2006/relationships/hyperlink" Target="http://www.agiftidea.com" TargetMode="External"/><Relationship Id="rId1848" Type="http://schemas.openxmlformats.org/officeDocument/2006/relationships/hyperlink" Target="http://www.agile-ft.com" TargetMode="External"/><Relationship Id="rId28777" Type="http://schemas.openxmlformats.org/officeDocument/2006/relationships/hyperlink" Target="http://www.kanshu.com" TargetMode="External"/><Relationship Id="rId1849" Type="http://schemas.openxmlformats.org/officeDocument/2006/relationships/hyperlink" Target="http://www.agile.ci" TargetMode="External"/><Relationship Id="rId28778" Type="http://schemas.openxmlformats.org/officeDocument/2006/relationships/hyperlink" Target="http://www.kantox.com" TargetMode="External"/><Relationship Id="rId28779" Type="http://schemas.openxmlformats.org/officeDocument/2006/relationships/hyperlink" Target="http://www.getkanvas.com" TargetMode="External"/><Relationship Id="rId28773" Type="http://schemas.openxmlformats.org/officeDocument/2006/relationships/hyperlink" Target="http://www.kannalife.com" TargetMode="External"/><Relationship Id="rId28774" Type="http://schemas.openxmlformats.org/officeDocument/2006/relationships/hyperlink" Target="http://kannuu.com" TargetMode="External"/><Relationship Id="rId28775" Type="http://schemas.openxmlformats.org/officeDocument/2006/relationships/hyperlink" Target="http://kano.me" TargetMode="External"/><Relationship Id="rId28776" Type="http://schemas.openxmlformats.org/officeDocument/2006/relationships/hyperlink" Target="http://kanobu.ru" TargetMode="External"/><Relationship Id="rId28780" Type="http://schemas.openxmlformats.org/officeDocument/2006/relationships/hyperlink" Target="http://kanyos.com" TargetMode="External"/><Relationship Id="rId28781" Type="http://schemas.openxmlformats.org/officeDocument/2006/relationships/hyperlink" Target="http://www.kaodim.com/" TargetMode="External"/><Relationship Id="rId28782" Type="http://schemas.openxmlformats.org/officeDocument/2006/relationships/hyperlink" Target="http://www.kaola100.com" TargetMode="External"/><Relationship Id="rId28783" Type="http://schemas.openxmlformats.org/officeDocument/2006/relationships/hyperlink" Target="http://kaon.com" TargetMode="External"/><Relationship Id="rId53750" Type="http://schemas.openxmlformats.org/officeDocument/2006/relationships/hyperlink" Target="http://transittandem.com" TargetMode="External"/><Relationship Id="rId14147" Type="http://schemas.openxmlformats.org/officeDocument/2006/relationships/hyperlink" Target="http://datastax.com" TargetMode="External"/><Relationship Id="rId53755" Type="http://schemas.openxmlformats.org/officeDocument/2006/relationships/hyperlink" Target="http://www.tangenergy.com" TargetMode="External"/><Relationship Id="rId14148" Type="http://schemas.openxmlformats.org/officeDocument/2006/relationships/hyperlink" Target="http://datastreamx.com/" TargetMode="External"/><Relationship Id="rId53756" Type="http://schemas.openxmlformats.org/officeDocument/2006/relationships/hyperlink" Target="http://tangentds.com" TargetMode="External"/><Relationship Id="rId14149" Type="http://schemas.openxmlformats.org/officeDocument/2006/relationships/hyperlink" Target="http://www.datasynapse.com" TargetMode="External"/><Relationship Id="rId53757" Type="http://schemas.openxmlformats.org/officeDocument/2006/relationships/hyperlink" Target="http://www.tangentmedical.com" TargetMode="External"/><Relationship Id="rId53758" Type="http://schemas.openxmlformats.org/officeDocument/2006/relationships/hyperlink" Target="http://www.tangentix.com" TargetMode="External"/><Relationship Id="rId14143" Type="http://schemas.openxmlformats.org/officeDocument/2006/relationships/hyperlink" Target="http://datasnap.io" TargetMode="External"/><Relationship Id="rId53751" Type="http://schemas.openxmlformats.org/officeDocument/2006/relationships/hyperlink" Target="http://www.tandemlaunch.com" TargetMode="External"/><Relationship Id="rId14144" Type="http://schemas.openxmlformats.org/officeDocument/2006/relationships/hyperlink" Target="http://www.datasnap.io" TargetMode="External"/><Relationship Id="rId53752" Type="http://schemas.openxmlformats.org/officeDocument/2006/relationships/hyperlink" Target="http://www.tandoorired.com/" TargetMode="External"/><Relationship Id="rId14145" Type="http://schemas.openxmlformats.org/officeDocument/2006/relationships/hyperlink" Target="http://www.datasphere.com" TargetMode="External"/><Relationship Id="rId53753" Type="http://schemas.openxmlformats.org/officeDocument/2006/relationships/hyperlink" Target="http://www.tanfielddirect.co.uk" TargetMode="External"/><Relationship Id="rId14146" Type="http://schemas.openxmlformats.org/officeDocument/2006/relationships/hyperlink" Target="http://datasquid.co/" TargetMode="External"/><Relationship Id="rId53754" Type="http://schemas.openxmlformats.org/officeDocument/2006/relationships/hyperlink" Target="http://www.tsong.cn/index.html" TargetMode="External"/><Relationship Id="rId1873" Type="http://schemas.openxmlformats.org/officeDocument/2006/relationships/hyperlink" Target="http://www.agilissystems.com" TargetMode="External"/><Relationship Id="rId1874" Type="http://schemas.openxmlformats.org/officeDocument/2006/relationships/hyperlink" Target="http://agilesys.com/" TargetMode="External"/><Relationship Id="rId1875" Type="http://schemas.openxmlformats.org/officeDocument/2006/relationships/hyperlink" Target="http://www.jdsu.com/" TargetMode="External"/><Relationship Id="rId1876" Type="http://schemas.openxmlformats.org/officeDocument/2006/relationships/hyperlink" Target="http://www.agilityhealthcare.com" TargetMode="External"/><Relationship Id="rId14120" Type="http://schemas.openxmlformats.org/officeDocument/2006/relationships/hyperlink" Target="http://www.datanyze.com" TargetMode="External"/><Relationship Id="rId1877" Type="http://schemas.openxmlformats.org/officeDocument/2006/relationships/hyperlink" Target="http://www.agilityrecovery.com/" TargetMode="External"/><Relationship Id="rId1878" Type="http://schemas.openxmlformats.org/officeDocument/2006/relationships/hyperlink" Target="http://www.agillion.com" TargetMode="External"/><Relationship Id="rId1879" Type="http://schemas.openxmlformats.org/officeDocument/2006/relationships/hyperlink" Target="http://www.agilone.com" TargetMode="External"/><Relationship Id="rId28766" Type="http://schemas.openxmlformats.org/officeDocument/2006/relationships/hyperlink" Target="http://www.comsenz.com" TargetMode="External"/><Relationship Id="rId28767" Type="http://schemas.openxmlformats.org/officeDocument/2006/relationships/hyperlink" Target="http://www.kanichi-research.com" TargetMode="External"/><Relationship Id="rId28768" Type="http://schemas.openxmlformats.org/officeDocument/2006/relationships/hyperlink" Target="http://www.kanisa.com/" TargetMode="External"/><Relationship Id="rId28769" Type="http://schemas.openxmlformats.org/officeDocument/2006/relationships/hyperlink" Target="http://www.kankan.com" TargetMode="External"/><Relationship Id="rId28762" Type="http://schemas.openxmlformats.org/officeDocument/2006/relationships/hyperlink" Target="http://www.kangaroute.com/" TargetMode="External"/><Relationship Id="rId28763" Type="http://schemas.openxmlformats.org/officeDocument/2006/relationships/hyperlink" Target="http://kango.com" TargetMode="External"/><Relationship Id="rId28764" Type="http://schemas.openxmlformats.org/officeDocument/2006/relationships/hyperlink" Target="http://www.kango.com" TargetMode="External"/><Relationship Id="rId28765" Type="http://schemas.openxmlformats.org/officeDocument/2006/relationships/hyperlink" Target="http://www.kangou.mx" TargetMode="External"/><Relationship Id="rId28770" Type="http://schemas.openxmlformats.org/officeDocument/2006/relationships/hyperlink" Target="http://www.ikonke.com/" TargetMode="External"/><Relationship Id="rId28771" Type="http://schemas.openxmlformats.org/officeDocument/2006/relationships/hyperlink" Target="http://clo.kanmu.co.jp" TargetMode="External"/><Relationship Id="rId53760" Type="http://schemas.openxmlformats.org/officeDocument/2006/relationships/hyperlink" Target="http://tangiblecryptography.com" TargetMode="External"/><Relationship Id="rId28772" Type="http://schemas.openxmlformats.org/officeDocument/2006/relationships/hyperlink" Target="http://kannact.com" TargetMode="External"/><Relationship Id="rId53761" Type="http://schemas.openxmlformats.org/officeDocument/2006/relationships/hyperlink" Target="https://tangiblesecurity.com/" TargetMode="External"/><Relationship Id="rId14118" Type="http://schemas.openxmlformats.org/officeDocument/2006/relationships/hyperlink" Target="http://www.datanitro.com" TargetMode="External"/><Relationship Id="rId14119" Type="http://schemas.openxmlformats.org/officeDocument/2006/relationships/hyperlink" Target="http://www.datanomic.com" TargetMode="External"/><Relationship Id="rId14114" Type="http://schemas.openxmlformats.org/officeDocument/2006/relationships/hyperlink" Target="http://www.datamyne.com" TargetMode="External"/><Relationship Id="rId53766" Type="http://schemas.openxmlformats.org/officeDocument/2006/relationships/hyperlink" Target="http://tangoanalytics.com/" TargetMode="External"/><Relationship Id="rId14115" Type="http://schemas.openxmlformats.org/officeDocument/2006/relationships/hyperlink" Target="http://www.wealtharc.com" TargetMode="External"/><Relationship Id="rId53767" Type="http://schemas.openxmlformats.org/officeDocument/2006/relationships/hyperlink" Target="http://www.tangocard.com" TargetMode="External"/><Relationship Id="rId14116" Type="http://schemas.openxmlformats.org/officeDocument/2006/relationships/hyperlink" Target="http://www.datangmobile.cn" TargetMode="External"/><Relationship Id="rId53768" Type="http://schemas.openxmlformats.org/officeDocument/2006/relationships/hyperlink" Target="http://www.tangohealth.com" TargetMode="External"/><Relationship Id="rId14117" Type="http://schemas.openxmlformats.org/officeDocument/2006/relationships/hyperlink" Target="http://www.datango.com" TargetMode="External"/><Relationship Id="rId53769" Type="http://schemas.openxmlformats.org/officeDocument/2006/relationships/hyperlink" Target="http://tangomc.com/" TargetMode="External"/><Relationship Id="rId14110" Type="http://schemas.openxmlformats.org/officeDocument/2006/relationships/hyperlink" Target="http://www.datamentors.com" TargetMode="External"/><Relationship Id="rId53762" Type="http://schemas.openxmlformats.org/officeDocument/2006/relationships/hyperlink" Target="http://tangiblee.com" TargetMode="External"/><Relationship Id="rId1870" Type="http://schemas.openxmlformats.org/officeDocument/2006/relationships/hyperlink" Target="http://agilezen.com" TargetMode="External"/><Relationship Id="rId14111" Type="http://schemas.openxmlformats.org/officeDocument/2006/relationships/hyperlink" Target="http://www.dataminr.com" TargetMode="External"/><Relationship Id="rId53763" Type="http://schemas.openxmlformats.org/officeDocument/2006/relationships/hyperlink" Target="http://tangledwebcommunications.com" TargetMode="External"/><Relationship Id="rId1871" Type="http://schemas.openxmlformats.org/officeDocument/2006/relationships/hyperlink" Target="http://www.agiliance.com" TargetMode="External"/><Relationship Id="rId14112" Type="http://schemas.openxmlformats.org/officeDocument/2006/relationships/hyperlink" Target="http://datamolino.com" TargetMode="External"/><Relationship Id="rId53764" Type="http://schemas.openxmlformats.org/officeDocument/2006/relationships/hyperlink" Target="http://www.tangler.com" TargetMode="External"/><Relationship Id="rId1872" Type="http://schemas.openxmlformats.org/officeDocument/2006/relationships/hyperlink" Target="http://www.agilisbio.com" TargetMode="External"/><Relationship Id="rId14113" Type="http://schemas.openxmlformats.org/officeDocument/2006/relationships/hyperlink" Target="http://datamotion.com" TargetMode="External"/><Relationship Id="rId53765" Type="http://schemas.openxmlformats.org/officeDocument/2006/relationships/hyperlink" Target="http://www.tango.me" TargetMode="External"/><Relationship Id="rId1862" Type="http://schemas.openxmlformats.org/officeDocument/2006/relationships/hyperlink" Target="http://www.agilelaw.com" TargetMode="External"/><Relationship Id="rId1863" Type="http://schemas.openxmlformats.org/officeDocument/2006/relationships/hyperlink" Target="http://www.agilemd.com" TargetMode="External"/><Relationship Id="rId1864" Type="http://schemas.openxmlformats.org/officeDocument/2006/relationships/hyperlink" Target="http://www.agilemesh.com" TargetMode="External"/><Relationship Id="rId14130" Type="http://schemas.openxmlformats.org/officeDocument/2006/relationships/hyperlink" Target="http://data-prom.com/" TargetMode="External"/><Relationship Id="rId1865" Type="http://schemas.openxmlformats.org/officeDocument/2006/relationships/hyperlink" Target="http://www.agilenano.com" TargetMode="External"/><Relationship Id="rId14131" Type="http://schemas.openxmlformats.org/officeDocument/2006/relationships/hyperlink" Target="http://www.dataram.com" TargetMode="External"/><Relationship Id="rId1866" Type="http://schemas.openxmlformats.org/officeDocument/2006/relationships/hyperlink" Target="http://www.agilenceinc.com" TargetMode="External"/><Relationship Id="rId28759" Type="http://schemas.openxmlformats.org/officeDocument/2006/relationships/hyperlink" Target="http://www.kanebiotech.com" TargetMode="External"/><Relationship Id="rId1867" Type="http://schemas.openxmlformats.org/officeDocument/2006/relationships/hyperlink" Target="http://www.trendsinvesting.com" TargetMode="External"/><Relationship Id="rId1868" Type="http://schemas.openxmlformats.org/officeDocument/2006/relationships/hyperlink" Target="http://www.agilesource.org" TargetMode="External"/><Relationship Id="rId1869" Type="http://schemas.openxmlformats.org/officeDocument/2006/relationships/hyperlink" Target="http://www.agileswitch.com/" TargetMode="External"/><Relationship Id="rId28755" Type="http://schemas.openxmlformats.org/officeDocument/2006/relationships/hyperlink" Target="http://kanchufang.com" TargetMode="External"/><Relationship Id="rId28756" Type="http://schemas.openxmlformats.org/officeDocument/2006/relationships/hyperlink" Target="http://kandid.co" TargetMode="External"/><Relationship Id="rId28757" Type="http://schemas.openxmlformats.org/officeDocument/2006/relationships/hyperlink" Target="http://kandu.com" TargetMode="External"/><Relationship Id="rId28758" Type="http://schemas.openxmlformats.org/officeDocument/2006/relationships/hyperlink" Target="http://kandypens.com/" TargetMode="External"/><Relationship Id="rId28751" Type="http://schemas.openxmlformats.org/officeDocument/2006/relationships/hyperlink" Target="http://kanari.co/for-business/" TargetMode="External"/><Relationship Id="rId28752" Type="http://schemas.openxmlformats.org/officeDocument/2006/relationships/hyperlink" Target="http://www.kanarit.com/" TargetMode="External"/><Relationship Id="rId28753" Type="http://schemas.openxmlformats.org/officeDocument/2006/relationships/hyperlink" Target="http://kanbanize.com" TargetMode="External"/><Relationship Id="rId28754" Type="http://schemas.openxmlformats.org/officeDocument/2006/relationships/hyperlink" Target="http://www.kanbox.com" TargetMode="External"/><Relationship Id="rId53770" Type="http://schemas.openxmlformats.org/officeDocument/2006/relationships/hyperlink" Target="http://www.tango-networks.com" TargetMode="External"/><Relationship Id="rId28760" Type="http://schemas.openxmlformats.org/officeDocument/2006/relationships/hyperlink" Target="http://kangatechnology.com" TargetMode="External"/><Relationship Id="rId53771" Type="http://schemas.openxmlformats.org/officeDocument/2006/relationships/hyperlink" Target="http://yourtango.com" TargetMode="External"/><Relationship Id="rId28761" Type="http://schemas.openxmlformats.org/officeDocument/2006/relationships/hyperlink" Target="http://www.kangadoapp.com/" TargetMode="External"/><Relationship Id="rId53772" Type="http://schemas.openxmlformats.org/officeDocument/2006/relationships/hyperlink" Target="http://www.tangoe.com" TargetMode="External"/><Relationship Id="rId14129" Type="http://schemas.openxmlformats.org/officeDocument/2006/relationships/hyperlink" Target="http://www.datappraise.com/" TargetMode="External"/><Relationship Id="rId14125" Type="http://schemas.openxmlformats.org/officeDocument/2006/relationships/hyperlink" Target="http://www.datapath.io" TargetMode="External"/><Relationship Id="rId53777" Type="http://schemas.openxmlformats.org/officeDocument/2006/relationships/hyperlink" Target="http://www.tank5.com" TargetMode="External"/><Relationship Id="rId14126" Type="http://schemas.openxmlformats.org/officeDocument/2006/relationships/hyperlink" Target="http://www.datapine.com" TargetMode="External"/><Relationship Id="rId53778" Type="http://schemas.openxmlformats.org/officeDocument/2006/relationships/hyperlink" Target="http://www.tanner.com" TargetMode="External"/><Relationship Id="rId14127" Type="http://schemas.openxmlformats.org/officeDocument/2006/relationships/hyperlink" Target="http://www.datapipe.com" TargetMode="External"/><Relationship Id="rId53779" Type="http://schemas.openxmlformats.org/officeDocument/2006/relationships/hyperlink" Target="http://tansaclean.com/" TargetMode="External"/><Relationship Id="rId14128" Type="http://schemas.openxmlformats.org/officeDocument/2006/relationships/hyperlink" Target="http://www.datapop.com" TargetMode="External"/><Relationship Id="rId14121" Type="http://schemas.openxmlformats.org/officeDocument/2006/relationships/hyperlink" Target="http://dataoceans.com" TargetMode="External"/><Relationship Id="rId53773" Type="http://schemas.openxmlformats.org/officeDocument/2006/relationships/hyperlink" Target="http://www.tangoo.ca" TargetMode="External"/><Relationship Id="rId14122" Type="http://schemas.openxmlformats.org/officeDocument/2006/relationships/hyperlink" Target="http://www.datapad.io" TargetMode="External"/><Relationship Id="rId53774" Type="http://schemas.openxmlformats.org/officeDocument/2006/relationships/hyperlink" Target="http://www.tangramfactory.com" TargetMode="External"/><Relationship Id="rId1860" Type="http://schemas.openxmlformats.org/officeDocument/2006/relationships/hyperlink" Target="http://agilecraft.com" TargetMode="External"/><Relationship Id="rId14123" Type="http://schemas.openxmlformats.org/officeDocument/2006/relationships/hyperlink" Target="http://dataparenting.com/" TargetMode="External"/><Relationship Id="rId53775" Type="http://schemas.openxmlformats.org/officeDocument/2006/relationships/hyperlink" Target="http://www.tanium.com" TargetMode="External"/><Relationship Id="rId1861" Type="http://schemas.openxmlformats.org/officeDocument/2006/relationships/hyperlink" Target="http://www.agilej.com" TargetMode="External"/><Relationship Id="rId14124" Type="http://schemas.openxmlformats.org/officeDocument/2006/relationships/hyperlink" Target="http://datapath.io" TargetMode="External"/><Relationship Id="rId53776" Type="http://schemas.openxmlformats.org/officeDocument/2006/relationships/hyperlink" Target="http://www.tanktop.tv" TargetMode="External"/><Relationship Id="rId14183" Type="http://schemas.openxmlformats.org/officeDocument/2006/relationships/hyperlink" Target="http://datumate.com" TargetMode="External"/><Relationship Id="rId38150" Type="http://schemas.openxmlformats.org/officeDocument/2006/relationships/hyperlink" Target="http://www.nsogroup.com" TargetMode="External"/><Relationship Id="rId53708" Type="http://schemas.openxmlformats.org/officeDocument/2006/relationships/hyperlink" Target="http://talknote.com" TargetMode="External"/><Relationship Id="rId14184" Type="http://schemas.openxmlformats.org/officeDocument/2006/relationships/hyperlink" Target="http://www.datumize.com" TargetMode="External"/><Relationship Id="rId38151" Type="http://schemas.openxmlformats.org/officeDocument/2006/relationships/hyperlink" Target="http://www.nsolutionsinc.net" TargetMode="External"/><Relationship Id="rId53709" Type="http://schemas.openxmlformats.org/officeDocument/2006/relationships/hyperlink" Target="http://talko.com" TargetMode="External"/><Relationship Id="rId14185" Type="http://schemas.openxmlformats.org/officeDocument/2006/relationships/hyperlink" Target="http://www.daty.cz" TargetMode="External"/><Relationship Id="rId1810" Type="http://schemas.openxmlformats.org/officeDocument/2006/relationships/hyperlink" Target="http://www.agencyentourage.com" TargetMode="External"/><Relationship Id="rId14186" Type="http://schemas.openxmlformats.org/officeDocument/2006/relationships/hyperlink" Target="http://www.dauntlessph.com/" TargetMode="External"/><Relationship Id="rId1811" Type="http://schemas.openxmlformats.org/officeDocument/2006/relationships/hyperlink" Target="http://www.injurefree.com/" TargetMode="External"/><Relationship Id="rId38154" Type="http://schemas.openxmlformats.org/officeDocument/2006/relationships/hyperlink" Target="http://ntbmedia.com" TargetMode="External"/><Relationship Id="rId53704" Type="http://schemas.openxmlformats.org/officeDocument/2006/relationships/hyperlink" Target="http://www.talkingmediagroup.com" TargetMode="External"/><Relationship Id="rId1812" Type="http://schemas.openxmlformats.org/officeDocument/2006/relationships/hyperlink" Target="http://www.agencyspotter.com" TargetMode="External"/><Relationship Id="rId14180" Type="http://schemas.openxmlformats.org/officeDocument/2006/relationships/hyperlink" Target="http://www.datria.com" TargetMode="External"/><Relationship Id="rId38155" Type="http://schemas.openxmlformats.org/officeDocument/2006/relationships/hyperlink" Target="http://www.nteenergy.com/" TargetMode="External"/><Relationship Id="rId53705" Type="http://schemas.openxmlformats.org/officeDocument/2006/relationships/hyperlink" Target="http://www.talklife.co" TargetMode="External"/><Relationship Id="rId1813" Type="http://schemas.openxmlformats.org/officeDocument/2006/relationships/hyperlink" Target="http://www.agencysystems.com" TargetMode="External"/><Relationship Id="rId14181" Type="http://schemas.openxmlformats.org/officeDocument/2006/relationships/hyperlink" Target="https://weareher.com/" TargetMode="External"/><Relationship Id="rId38152" Type="http://schemas.openxmlformats.org/officeDocument/2006/relationships/hyperlink" Target="http://www.nsslabs.com" TargetMode="External"/><Relationship Id="rId53706" Type="http://schemas.openxmlformats.org/officeDocument/2006/relationships/hyperlink" Target="http://www.talkmarkets.com/" TargetMode="External"/><Relationship Id="rId1814" Type="http://schemas.openxmlformats.org/officeDocument/2006/relationships/hyperlink" Target="http://www.agencyport.com" TargetMode="External"/><Relationship Id="rId14182" Type="http://schemas.openxmlformats.org/officeDocument/2006/relationships/hyperlink" Target="http://datto.com/" TargetMode="External"/><Relationship Id="rId38153" Type="http://schemas.openxmlformats.org/officeDocument/2006/relationships/hyperlink" Target="http://www.ntag.com" TargetMode="External"/><Relationship Id="rId53707" Type="http://schemas.openxmlformats.org/officeDocument/2006/relationships/hyperlink" Target="http://www.talkmate.com" TargetMode="External"/><Relationship Id="rId1815" Type="http://schemas.openxmlformats.org/officeDocument/2006/relationships/hyperlink" Target="http://www.agencyq.com" TargetMode="External"/><Relationship Id="rId1816" Type="http://schemas.openxmlformats.org/officeDocument/2006/relationships/hyperlink" Target="https://www.agenda.travel" TargetMode="External"/><Relationship Id="rId1817" Type="http://schemas.openxmlformats.org/officeDocument/2006/relationships/hyperlink" Target="http://www.agendabeleza.com.br" TargetMode="External"/><Relationship Id="rId1818" Type="http://schemas.openxmlformats.org/officeDocument/2006/relationships/hyperlink" Target="http://www.agendapro.cl" TargetMode="External"/><Relationship Id="rId1819" Type="http://schemas.openxmlformats.org/officeDocument/2006/relationships/hyperlink" Target="http://www.agendia.com" TargetMode="External"/><Relationship Id="rId38147" Type="http://schemas.openxmlformats.org/officeDocument/2006/relationships/hyperlink" Target="http://www.nsisoftware.com/" TargetMode="External"/><Relationship Id="rId53700" Type="http://schemas.openxmlformats.org/officeDocument/2006/relationships/hyperlink" Target="https://toky.co" TargetMode="External"/><Relationship Id="rId38148" Type="http://schemas.openxmlformats.org/officeDocument/2006/relationships/hyperlink" Target="http://www.nsite.com" TargetMode="External"/><Relationship Id="rId53701" Type="http://schemas.openxmlformats.org/officeDocument/2006/relationships/hyperlink" Target="http://www.talkingbookz.com" TargetMode="External"/><Relationship Id="rId38145" Type="http://schemas.openxmlformats.org/officeDocument/2006/relationships/hyperlink" Target="http://www.nsfwcorp.com" TargetMode="External"/><Relationship Id="rId53702" Type="http://schemas.openxmlformats.org/officeDocument/2006/relationships/hyperlink" Target="http://www.talkingdata.com" TargetMode="External"/><Relationship Id="rId38146" Type="http://schemas.openxmlformats.org/officeDocument/2006/relationships/hyperlink" Target="http://nsgene.dk" TargetMode="External"/><Relationship Id="rId53703" Type="http://schemas.openxmlformats.org/officeDocument/2006/relationships/hyperlink" Target="http://www.talkinglayers.com" TargetMode="External"/><Relationship Id="rId14176" Type="http://schemas.openxmlformats.org/officeDocument/2006/relationships/hyperlink" Target="http://datometry.com" TargetMode="External"/><Relationship Id="rId14177" Type="http://schemas.openxmlformats.org/officeDocument/2006/relationships/hyperlink" Target="http://datorama.com" TargetMode="External"/><Relationship Id="rId14178" Type="http://schemas.openxmlformats.org/officeDocument/2006/relationships/hyperlink" Target="http://www.datos.io" TargetMode="External"/><Relationship Id="rId38149" Type="http://schemas.openxmlformats.org/officeDocument/2006/relationships/hyperlink" Target="http://nslpower.com" TargetMode="External"/><Relationship Id="rId14179" Type="http://schemas.openxmlformats.org/officeDocument/2006/relationships/hyperlink" Target="http://www.datranmedia.com" TargetMode="External"/><Relationship Id="rId14194" Type="http://schemas.openxmlformats.org/officeDocument/2006/relationships/hyperlink" Target="http://www.davismedicalholdings.com" TargetMode="External"/><Relationship Id="rId53719" Type="http://schemas.openxmlformats.org/officeDocument/2006/relationships/hyperlink" Target="http://www.talkway.com" TargetMode="External"/><Relationship Id="rId14195" Type="http://schemas.openxmlformats.org/officeDocument/2006/relationships/hyperlink" Target="http://www.davotechnologies.com/" TargetMode="External"/><Relationship Id="rId38140" Type="http://schemas.openxmlformats.org/officeDocument/2006/relationships/hyperlink" Target="http://www.nsstudio.co.kr" TargetMode="External"/><Relationship Id="rId14196" Type="http://schemas.openxmlformats.org/officeDocument/2006/relationships/hyperlink" Target="http://www.davranetworks.com" TargetMode="External"/><Relationship Id="rId14197" Type="http://schemas.openxmlformats.org/officeDocument/2006/relationships/hyperlink" Target="http://en.dawanda.com//?partnerid=GA2-DaWanda" TargetMode="External"/><Relationship Id="rId1800" Type="http://schemas.openxmlformats.org/officeDocument/2006/relationships/hyperlink" Target="http://www.agami.com/" TargetMode="External"/><Relationship Id="rId14190" Type="http://schemas.openxmlformats.org/officeDocument/2006/relationships/hyperlink" Target="http://www.davidsongreencenter.org/" TargetMode="External"/><Relationship Id="rId38143" Type="http://schemas.openxmlformats.org/officeDocument/2006/relationships/hyperlink" Target="http://www.nscaled.com" TargetMode="External"/><Relationship Id="rId53715" Type="http://schemas.openxmlformats.org/officeDocument/2006/relationships/hyperlink" Target="http://www.talkshoe.com" TargetMode="External"/><Relationship Id="rId1801" Type="http://schemas.openxmlformats.org/officeDocument/2006/relationships/hyperlink" Target="http://www.agari.com" TargetMode="External"/><Relationship Id="rId14191" Type="http://schemas.openxmlformats.org/officeDocument/2006/relationships/hyperlink" Target="http://www.davidson-instruments.com/" TargetMode="External"/><Relationship Id="rId38144" Type="http://schemas.openxmlformats.org/officeDocument/2006/relationships/hyperlink" Target="http://www.nseindustry.com/en/default.aspx" TargetMode="External"/><Relationship Id="rId53716" Type="http://schemas.openxmlformats.org/officeDocument/2006/relationships/hyperlink" Target="http://talkspace.com" TargetMode="External"/><Relationship Id="rId1802" Type="http://schemas.openxmlformats.org/officeDocument/2006/relationships/hyperlink" Target="http://www.agaveunderground.com/" TargetMode="External"/><Relationship Id="rId14192" Type="http://schemas.openxmlformats.org/officeDocument/2006/relationships/hyperlink" Target="http://www.davidstea.com" TargetMode="External"/><Relationship Id="rId38141" Type="http://schemas.openxmlformats.org/officeDocument/2006/relationships/hyperlink" Target="http://www.nsone.net" TargetMode="External"/><Relationship Id="rId53717" Type="http://schemas.openxmlformats.org/officeDocument/2006/relationships/hyperlink" Target="http://www.talkto.com" TargetMode="External"/><Relationship Id="rId1803" Type="http://schemas.openxmlformats.org/officeDocument/2006/relationships/hyperlink" Target="http://agavideo.com" TargetMode="External"/><Relationship Id="rId14193" Type="http://schemas.openxmlformats.org/officeDocument/2006/relationships/hyperlink" Target="http://davincianhealthcare.com/" TargetMode="External"/><Relationship Id="rId38142" Type="http://schemas.openxmlformats.org/officeDocument/2006/relationships/hyperlink" Target="http://www.nsc-inc.com" TargetMode="External"/><Relationship Id="rId53718" Type="http://schemas.openxmlformats.org/officeDocument/2006/relationships/hyperlink" Target="http://www.talkwalker.com" TargetMode="External"/><Relationship Id="rId1804" Type="http://schemas.openxmlformats.org/officeDocument/2006/relationships/hyperlink" Target="http://www.chiwao.com" TargetMode="External"/><Relationship Id="rId1805" Type="http://schemas.openxmlformats.org/officeDocument/2006/relationships/hyperlink" Target="http://agbiome.com" TargetMode="External"/><Relationship Id="rId1806" Type="http://schemas.openxmlformats.org/officeDocument/2006/relationships/hyperlink" Target="http://www.agoodcompany.net/" TargetMode="External"/><Relationship Id="rId1807" Type="http://schemas.openxmlformats.org/officeDocument/2006/relationships/hyperlink" Target="http://www.ageoflearning.com" TargetMode="External"/><Relationship Id="rId1808" Type="http://schemas.openxmlformats.org/officeDocument/2006/relationships/hyperlink" Target="http://www.privacycheq.com" TargetMode="External"/><Relationship Id="rId1809" Type="http://schemas.openxmlformats.org/officeDocument/2006/relationships/hyperlink" Target="http://agelon.ru/" TargetMode="External"/><Relationship Id="rId38136" Type="http://schemas.openxmlformats.org/officeDocument/2006/relationships/hyperlink" Target="http://npulsetech.com" TargetMode="External"/><Relationship Id="rId53711" Type="http://schemas.openxmlformats.org/officeDocument/2006/relationships/hyperlink" Target="http://www.talkplus.com" TargetMode="External"/><Relationship Id="rId38137" Type="http://schemas.openxmlformats.org/officeDocument/2006/relationships/hyperlink" Target="http://cn.nq.com" TargetMode="External"/><Relationship Id="rId53712" Type="http://schemas.openxmlformats.org/officeDocument/2006/relationships/hyperlink" Target="http://www.talkpush.com/" TargetMode="External"/><Relationship Id="rId38134" Type="http://schemas.openxmlformats.org/officeDocument/2006/relationships/hyperlink" Target="http://nptv.co.uk" TargetMode="External"/><Relationship Id="rId53713" Type="http://schemas.openxmlformats.org/officeDocument/2006/relationships/hyperlink" Target="http://talkroute.com" TargetMode="External"/><Relationship Id="rId38135" Type="http://schemas.openxmlformats.org/officeDocument/2006/relationships/hyperlink" Target="http://www.npulse.com" TargetMode="External"/><Relationship Id="rId53714" Type="http://schemas.openxmlformats.org/officeDocument/2006/relationships/hyperlink" Target="http://talksession.com" TargetMode="External"/><Relationship Id="rId14187" Type="http://schemas.openxmlformats.org/officeDocument/2006/relationships/hyperlink" Target="http://www.dauriaspace.com" TargetMode="External"/><Relationship Id="rId14188" Type="http://schemas.openxmlformats.org/officeDocument/2006/relationships/hyperlink" Target="http://www.daviskin.com" TargetMode="External"/><Relationship Id="rId14189" Type="http://schemas.openxmlformats.org/officeDocument/2006/relationships/hyperlink" Target="http://davia.com" TargetMode="External"/><Relationship Id="rId38138" Type="http://schemas.openxmlformats.org/officeDocument/2006/relationships/hyperlink" Target="https://nqyer.com" TargetMode="External"/><Relationship Id="rId38139" Type="http://schemas.openxmlformats.org/officeDocument/2006/relationships/hyperlink" Target="http://www.nrgdynamix.com/" TargetMode="External"/><Relationship Id="rId53710" Type="http://schemas.openxmlformats.org/officeDocument/2006/relationships/hyperlink" Target="http://www.talkoot.in" TargetMode="External"/><Relationship Id="rId14161" Type="http://schemas.openxmlformats.org/officeDocument/2006/relationships/hyperlink" Target="http://datawiz.io" TargetMode="External"/><Relationship Id="rId1830" Type="http://schemas.openxmlformats.org/officeDocument/2006/relationships/hyperlink" Target="http://www.agentek.com" TargetMode="External"/><Relationship Id="rId14162" Type="http://schemas.openxmlformats.org/officeDocument/2006/relationships/hyperlink" Target="http://datawiz.io/" TargetMode="External"/><Relationship Id="rId1831" Type="http://schemas.openxmlformats.org/officeDocument/2006/relationships/hyperlink" Target="http://www.agentpair.com" TargetMode="External"/><Relationship Id="rId14163" Type="http://schemas.openxmlformats.org/officeDocument/2006/relationships/hyperlink" Target="http://www.dataxu.com" TargetMode="External"/><Relationship Id="rId1832" Type="http://schemas.openxmlformats.org/officeDocument/2006/relationships/hyperlink" Target="http://agentpiggy.com" TargetMode="External"/><Relationship Id="rId14164" Type="http://schemas.openxmlformats.org/officeDocument/2006/relationships/hyperlink" Target="http://www.pinpointsoftware.co" TargetMode="External"/><Relationship Id="rId1833" Type="http://schemas.openxmlformats.org/officeDocument/2006/relationships/hyperlink" Target="http://www.agentrave.com" TargetMode="External"/><Relationship Id="rId38132" Type="http://schemas.openxmlformats.org/officeDocument/2006/relationships/hyperlink" Target="http://www.nprogress.com" TargetMode="External"/><Relationship Id="rId53726" Type="http://schemas.openxmlformats.org/officeDocument/2006/relationships/hyperlink" Target="https://tallyfy.com" TargetMode="External"/><Relationship Id="rId1834" Type="http://schemas.openxmlformats.org/officeDocument/2006/relationships/hyperlink" Target="https://www.agentrun.com/" TargetMode="External"/><Relationship Id="rId38133" Type="http://schemas.openxmlformats.org/officeDocument/2006/relationships/hyperlink" Target="http://www.novelpolymers.com" TargetMode="External"/><Relationship Id="rId53727" Type="http://schemas.openxmlformats.org/officeDocument/2006/relationships/hyperlink" Target="http://www.talnts.com" TargetMode="External"/><Relationship Id="rId1835" Type="http://schemas.openxmlformats.org/officeDocument/2006/relationships/hyperlink" Target="http://agenusbio.com" TargetMode="External"/><Relationship Id="rId38130" Type="http://schemas.openxmlformats.org/officeDocument/2006/relationships/hyperlink" Target="http://www.npmjs.org" TargetMode="External"/><Relationship Id="rId53728" Type="http://schemas.openxmlformats.org/officeDocument/2006/relationships/hyperlink" Target="http://talontx.com" TargetMode="External"/><Relationship Id="rId1836" Type="http://schemas.openxmlformats.org/officeDocument/2006/relationships/hyperlink" Target="http://ageria-bio.com/" TargetMode="External"/><Relationship Id="rId14160" Type="http://schemas.openxmlformats.org/officeDocument/2006/relationships/hyperlink" Target="http://www.datawire.net" TargetMode="External"/><Relationship Id="rId38131" Type="http://schemas.openxmlformats.org/officeDocument/2006/relationships/hyperlink" Target="http://www.npr.org" TargetMode="External"/><Relationship Id="rId53729" Type="http://schemas.openxmlformats.org/officeDocument/2006/relationships/hyperlink" Target="http://taltopia.com" TargetMode="External"/><Relationship Id="rId1837" Type="http://schemas.openxmlformats.org/officeDocument/2006/relationships/hyperlink" Target="http://www.agerpoint.com/" TargetMode="External"/><Relationship Id="rId1838" Type="http://schemas.openxmlformats.org/officeDocument/2006/relationships/hyperlink" Target="http://www.agersens.com" TargetMode="External"/><Relationship Id="rId1839" Type="http://schemas.openxmlformats.org/officeDocument/2006/relationships/hyperlink" Target="http://www.ageto.de" TargetMode="External"/><Relationship Id="rId14158" Type="http://schemas.openxmlformats.org/officeDocument/2006/relationships/hyperlink" Target="http://www.datavote.com" TargetMode="External"/><Relationship Id="rId38125" Type="http://schemas.openxmlformats.org/officeDocument/2006/relationships/hyperlink" Target="http://www.npphotonics.com" TargetMode="External"/><Relationship Id="rId53722" Type="http://schemas.openxmlformats.org/officeDocument/2006/relationships/hyperlink" Target="http://talloakmidstream.com" TargetMode="External"/><Relationship Id="rId14159" Type="http://schemas.openxmlformats.org/officeDocument/2006/relationships/hyperlink" Target="http://datawatch.com" TargetMode="External"/><Relationship Id="rId38126" Type="http://schemas.openxmlformats.org/officeDocument/2006/relationships/hyperlink" Target="http://npario.com" TargetMode="External"/><Relationship Id="rId53723" Type="http://schemas.openxmlformats.org/officeDocument/2006/relationships/hyperlink" Target="http://www.tallenge.com" TargetMode="External"/><Relationship Id="rId38123" Type="http://schemas.openxmlformats.org/officeDocument/2006/relationships/hyperlink" Target="http://www.nozomiphotonics.com" TargetMode="External"/><Relationship Id="rId53724" Type="http://schemas.openxmlformats.org/officeDocument/2006/relationships/hyperlink" Target="http://www.tallerator.es" TargetMode="External"/><Relationship Id="rId38124" Type="http://schemas.openxmlformats.org/officeDocument/2006/relationships/hyperlink" Target="http://www.nozpad.com/" TargetMode="External"/><Relationship Id="rId53725" Type="http://schemas.openxmlformats.org/officeDocument/2006/relationships/hyperlink" Target="http://www.tallwave.com" TargetMode="External"/><Relationship Id="rId14154" Type="http://schemas.openxmlformats.org/officeDocument/2006/relationships/hyperlink" Target="http://www.datavail.com" TargetMode="External"/><Relationship Id="rId38129" Type="http://schemas.openxmlformats.org/officeDocument/2006/relationships/hyperlink" Target="http://npicker.tistory.com" TargetMode="External"/><Relationship Id="rId14155" Type="http://schemas.openxmlformats.org/officeDocument/2006/relationships/hyperlink" Target="http://www.datavisor.com/" TargetMode="External"/><Relationship Id="rId14156" Type="http://schemas.openxmlformats.org/officeDocument/2006/relationships/hyperlink" Target="http://datavisu.al/" TargetMode="External"/><Relationship Id="rId38127" Type="http://schemas.openxmlformats.org/officeDocument/2006/relationships/hyperlink" Target="https://www.nperson.tv/" TargetMode="External"/><Relationship Id="rId53720" Type="http://schemas.openxmlformats.org/officeDocument/2006/relationships/hyperlink" Target="http://www.talkwheel.com" TargetMode="External"/><Relationship Id="rId14157" Type="http://schemas.openxmlformats.org/officeDocument/2006/relationships/hyperlink" Target="http://www.datavolution.com" TargetMode="External"/><Relationship Id="rId38128" Type="http://schemas.openxmlformats.org/officeDocument/2006/relationships/hyperlink" Target="http://npi-med.com/" TargetMode="External"/><Relationship Id="rId53721" Type="http://schemas.openxmlformats.org/officeDocument/2006/relationships/hyperlink" Target="http://talkyland.com" TargetMode="External"/><Relationship Id="rId14172" Type="http://schemas.openxmlformats.org/officeDocument/2006/relationships/hyperlink" Target="http://www.datingheadshots.com/" TargetMode="External"/><Relationship Id="rId14173" Type="http://schemas.openxmlformats.org/officeDocument/2006/relationships/hyperlink" Target="http://datinglatam.com/" TargetMode="External"/><Relationship Id="rId1820" Type="http://schemas.openxmlformats.org/officeDocument/2006/relationships/hyperlink" Target="http://www.agendize.com" TargetMode="External"/><Relationship Id="rId14174" Type="http://schemas.openxmlformats.org/officeDocument/2006/relationships/hyperlink" Target="http://www.datiphy.com/" TargetMode="External"/><Relationship Id="rId1821" Type="http://schemas.openxmlformats.org/officeDocument/2006/relationships/hyperlink" Target="http://agenebio.com" TargetMode="External"/><Relationship Id="rId14175" Type="http://schemas.openxmlformats.org/officeDocument/2006/relationships/hyperlink" Target="https://en.datocapital.com/" TargetMode="External"/><Relationship Id="rId1822" Type="http://schemas.openxmlformats.org/officeDocument/2006/relationships/hyperlink" Target="http://www.agennix.com" TargetMode="External"/><Relationship Id="rId38121" Type="http://schemas.openxmlformats.org/officeDocument/2006/relationships/hyperlink" Target="https://noysi.com" TargetMode="External"/><Relationship Id="rId53737" Type="http://schemas.openxmlformats.org/officeDocument/2006/relationships/hyperlink" Target="http://tamecco.jp" TargetMode="External"/><Relationship Id="rId1823" Type="http://schemas.openxmlformats.org/officeDocument/2006/relationships/hyperlink" Target="http://www.agensys.com" TargetMode="External"/><Relationship Id="rId38122" Type="http://schemas.openxmlformats.org/officeDocument/2006/relationships/hyperlink" Target="http://www.nozasearch.com" TargetMode="External"/><Relationship Id="rId53738" Type="http://schemas.openxmlformats.org/officeDocument/2006/relationships/hyperlink" Target="http://www.tamion.com/" TargetMode="External"/><Relationship Id="rId1824" Type="http://schemas.openxmlformats.org/officeDocument/2006/relationships/hyperlink" Target="http://agentpanda.co/" TargetMode="External"/><Relationship Id="rId14170" Type="http://schemas.openxmlformats.org/officeDocument/2006/relationships/hyperlink" Target="http://getjagger.com/" TargetMode="External"/><Relationship Id="rId53739" Type="http://schemas.openxmlformats.org/officeDocument/2006/relationships/hyperlink" Target="http://alfacell.com" TargetMode="External"/><Relationship Id="rId1825" Type="http://schemas.openxmlformats.org/officeDocument/2006/relationships/hyperlink" Target="http://www.aplink.me" TargetMode="External"/><Relationship Id="rId14171" Type="http://schemas.openxmlformats.org/officeDocument/2006/relationships/hyperlink" Target="http://www.datical.com" TargetMode="External"/><Relationship Id="rId38120" Type="http://schemas.openxmlformats.org/officeDocument/2006/relationships/hyperlink" Target="http://www.noxxon.com" TargetMode="External"/><Relationship Id="rId1826" Type="http://schemas.openxmlformats.org/officeDocument/2006/relationships/hyperlink" Target="http://agentvi.com" TargetMode="External"/><Relationship Id="rId28799" Type="http://schemas.openxmlformats.org/officeDocument/2006/relationships/hyperlink" Target="http://www.karadipath.com/" TargetMode="External"/><Relationship Id="rId1827" Type="http://schemas.openxmlformats.org/officeDocument/2006/relationships/hyperlink" Target="https://www.agentbridge.com/" TargetMode="External"/><Relationship Id="rId1828" Type="http://schemas.openxmlformats.org/officeDocument/2006/relationships/hyperlink" Target="http://www.agentdesks.com/" TargetMode="External"/><Relationship Id="rId1829" Type="http://schemas.openxmlformats.org/officeDocument/2006/relationships/hyperlink" Target="http://agentec.jp" TargetMode="External"/><Relationship Id="rId28795" Type="http://schemas.openxmlformats.org/officeDocument/2006/relationships/hyperlink" Target="http://www.kaptur.com" TargetMode="External"/><Relationship Id="rId28796" Type="http://schemas.openxmlformats.org/officeDocument/2006/relationships/hyperlink" Target="http://www.kaptu.re" TargetMode="External"/><Relationship Id="rId28797" Type="http://schemas.openxmlformats.org/officeDocument/2006/relationships/hyperlink" Target="http://kaptureaudio.com" TargetMode="External"/><Relationship Id="rId28798" Type="http://schemas.openxmlformats.org/officeDocument/2006/relationships/hyperlink" Target="http://www.kapturem.com" TargetMode="External"/><Relationship Id="rId14169" Type="http://schemas.openxmlformats.org/officeDocument/2006/relationships/hyperlink" Target="http://datesalad.com" TargetMode="External"/><Relationship Id="rId38114" Type="http://schemas.openxmlformats.org/officeDocument/2006/relationships/hyperlink" Target="http://www.perfectaudience.com/" TargetMode="External"/><Relationship Id="rId53733" Type="http://schemas.openxmlformats.org/officeDocument/2006/relationships/hyperlink" Target="http://tamar-energy.com/" TargetMode="External"/><Relationship Id="rId38115" Type="http://schemas.openxmlformats.org/officeDocument/2006/relationships/hyperlink" Target="http://nowsta.com" TargetMode="External"/><Relationship Id="rId53734" Type="http://schemas.openxmlformats.org/officeDocument/2006/relationships/hyperlink" Target="http://www.tamaracinc.com" TargetMode="External"/><Relationship Id="rId38112" Type="http://schemas.openxmlformats.org/officeDocument/2006/relationships/hyperlink" Target="http://www.nowpublic.com" TargetMode="External"/><Relationship Id="rId53735" Type="http://schemas.openxmlformats.org/officeDocument/2006/relationships/hyperlink" Target="http://www.tamarackaero.com/" TargetMode="External"/><Relationship Id="rId38113" Type="http://schemas.openxmlformats.org/officeDocument/2006/relationships/hyperlink" Target="http://www.nowsecure.com" TargetMode="External"/><Relationship Id="rId53736" Type="http://schemas.openxmlformats.org/officeDocument/2006/relationships/hyperlink" Target="http://www.tamatem.co" TargetMode="External"/><Relationship Id="rId14165" Type="http://schemas.openxmlformats.org/officeDocument/2006/relationships/hyperlink" Target="http://www.datebx.com" TargetMode="External"/><Relationship Id="rId38118" Type="http://schemas.openxmlformats.org/officeDocument/2006/relationships/hyperlink" Target="http://www.nowwecomply.com/" TargetMode="External"/><Relationship Id="rId14166" Type="http://schemas.openxmlformats.org/officeDocument/2006/relationships/hyperlink" Target="http://www.dateiitians.com" TargetMode="External"/><Relationship Id="rId38119" Type="http://schemas.openxmlformats.org/officeDocument/2006/relationships/hyperlink" Target="http://noxilizer.com" TargetMode="External"/><Relationship Id="rId53730" Type="http://schemas.openxmlformats.org/officeDocument/2006/relationships/hyperlink" Target="http://talview.com" TargetMode="External"/><Relationship Id="rId14167" Type="http://schemas.openxmlformats.org/officeDocument/2006/relationships/hyperlink" Target="http://datemyfamily.com" TargetMode="External"/><Relationship Id="rId38116" Type="http://schemas.openxmlformats.org/officeDocument/2006/relationships/hyperlink" Target="http://www.nowsupplier.com" TargetMode="External"/><Relationship Id="rId53731" Type="http://schemas.openxmlformats.org/officeDocument/2006/relationships/hyperlink" Target="http://talyst.com" TargetMode="External"/><Relationship Id="rId14168" Type="http://schemas.openxmlformats.org/officeDocument/2006/relationships/hyperlink" Target="http://www.datemyfamily.com" TargetMode="External"/><Relationship Id="rId38117" Type="http://schemas.openxmlformats.org/officeDocument/2006/relationships/hyperlink" Target="http://nowthisnews.com" TargetMode="External"/><Relationship Id="rId53732" Type="http://schemas.openxmlformats.org/officeDocument/2006/relationships/hyperlink" Target="http://www.tamago.us" TargetMode="External"/><Relationship Id="rId28829" Type="http://schemas.openxmlformats.org/officeDocument/2006/relationships/hyperlink" Target="http://karmanos.org/" TargetMode="External"/><Relationship Id="rId28825" Type="http://schemas.openxmlformats.org/officeDocument/2006/relationships/hyperlink" Target="http://www.karmagy.com" TargetMode="External"/><Relationship Id="rId28826" Type="http://schemas.openxmlformats.org/officeDocument/2006/relationships/hyperlink" Target="http://karmahire.com" TargetMode="External"/><Relationship Id="rId28827" Type="http://schemas.openxmlformats.org/officeDocument/2006/relationships/hyperlink" Target="http://www.karmakey.com" TargetMode="External"/><Relationship Id="rId28828" Type="http://schemas.openxmlformats.org/officeDocument/2006/relationships/hyperlink" Target="http://www.karmaloop.com" TargetMode="External"/><Relationship Id="rId28821" Type="http://schemas.openxmlformats.org/officeDocument/2006/relationships/hyperlink" Target="http://havekarma.com" TargetMode="External"/><Relationship Id="rId28822" Type="http://schemas.openxmlformats.org/officeDocument/2006/relationships/hyperlink" Target="http://karmaplatform.com" TargetMode="External"/><Relationship Id="rId28823" Type="http://schemas.openxmlformats.org/officeDocument/2006/relationships/hyperlink" Target="http://www.karmarecycling.in" TargetMode="External"/><Relationship Id="rId28824" Type="http://schemas.openxmlformats.org/officeDocument/2006/relationships/hyperlink" Target="http://www.karmasnap.com" TargetMode="External"/><Relationship Id="rId28820" Type="http://schemas.openxmlformats.org/officeDocument/2006/relationships/hyperlink" Target="http://karmagaming.com" TargetMode="External"/><Relationship Id="rId28818" Type="http://schemas.openxmlformats.org/officeDocument/2006/relationships/hyperlink" Target="http://yourkarma.com" TargetMode="External"/><Relationship Id="rId28819" Type="http://schemas.openxmlformats.org/officeDocument/2006/relationships/hyperlink" Target="https://karma.wiki/" TargetMode="External"/><Relationship Id="rId28814" Type="http://schemas.openxmlformats.org/officeDocument/2006/relationships/hyperlink" Target="http://karitkarma.com" TargetMode="External"/><Relationship Id="rId28815" Type="http://schemas.openxmlformats.org/officeDocument/2006/relationships/hyperlink" Target="http://kariyername.com" TargetMode="External"/><Relationship Id="rId28816" Type="http://schemas.openxmlformats.org/officeDocument/2006/relationships/hyperlink" Target="http://kark.asia/" TargetMode="External"/><Relationship Id="rId28817" Type="http://schemas.openxmlformats.org/officeDocument/2006/relationships/hyperlink" Target="http://getkarma.com" TargetMode="External"/><Relationship Id="rId28810" Type="http://schemas.openxmlformats.org/officeDocument/2006/relationships/hyperlink" Target="http://karhoo.com/" TargetMode="External"/><Relationship Id="rId28811" Type="http://schemas.openxmlformats.org/officeDocument/2006/relationships/hyperlink" Target="http://karibusolar.com/" TargetMode="External"/><Relationship Id="rId28812" Type="http://schemas.openxmlformats.org/officeDocument/2006/relationships/hyperlink" Target="http://www.karify.com/" TargetMode="External"/><Relationship Id="rId28813" Type="http://schemas.openxmlformats.org/officeDocument/2006/relationships/hyperlink" Target="http://karismakidz.co.uk/" TargetMode="External"/><Relationship Id="rId28807" Type="http://schemas.openxmlformats.org/officeDocument/2006/relationships/hyperlink" Target="http://www.kargocard.com" TargetMode="External"/><Relationship Id="rId53807" Type="http://schemas.openxmlformats.org/officeDocument/2006/relationships/hyperlink" Target="http://www.tapatap.com" TargetMode="External"/><Relationship Id="rId28808" Type="http://schemas.openxmlformats.org/officeDocument/2006/relationships/hyperlink" Target="http://kargoweb.com" TargetMode="External"/><Relationship Id="rId53808" Type="http://schemas.openxmlformats.org/officeDocument/2006/relationships/hyperlink" Target="http://www.tapblaze.com" TargetMode="External"/><Relationship Id="rId28809" Type="http://schemas.openxmlformats.org/officeDocument/2006/relationships/hyperlink" Target="http://kargoweb.com" TargetMode="External"/><Relationship Id="rId53809" Type="http://schemas.openxmlformats.org/officeDocument/2006/relationships/hyperlink" Target="http://tapbookauthor.com" TargetMode="External"/><Relationship Id="rId28803" Type="http://schemas.openxmlformats.org/officeDocument/2006/relationships/hyperlink" Target="http://www.kardiahealth.com" TargetMode="External"/><Relationship Id="rId53803" Type="http://schemas.openxmlformats.org/officeDocument/2006/relationships/hyperlink" Target="http://www.tapad.com" TargetMode="External"/><Relationship Id="rId28804" Type="http://schemas.openxmlformats.org/officeDocument/2006/relationships/hyperlink" Target="http://kardium.com" TargetMode="External"/><Relationship Id="rId53804" Type="http://schemas.openxmlformats.org/officeDocument/2006/relationships/hyperlink" Target="http://www.tapastic.com" TargetMode="External"/><Relationship Id="rId28805" Type="http://schemas.openxmlformats.org/officeDocument/2006/relationships/hyperlink" Target="http://www.karepartners.com" TargetMode="External"/><Relationship Id="rId53805" Type="http://schemas.openxmlformats.org/officeDocument/2006/relationships/hyperlink" Target="http://www.tapastreet.com" TargetMode="External"/><Relationship Id="rId28806" Type="http://schemas.openxmlformats.org/officeDocument/2006/relationships/hyperlink" Target="http://www.kareo.com" TargetMode="External"/><Relationship Id="rId53806" Type="http://schemas.openxmlformats.org/officeDocument/2006/relationships/hyperlink" Target="http://tapatalk.com" TargetMode="External"/><Relationship Id="rId28800" Type="http://schemas.openxmlformats.org/officeDocument/2006/relationships/hyperlink" Target="http://www.karalit.com" TargetMode="External"/><Relationship Id="rId28801" Type="http://schemas.openxmlformats.org/officeDocument/2006/relationships/hyperlink" Target="http://karaokesmart.co" TargetMode="External"/><Relationship Id="rId28802" Type="http://schemas.openxmlformats.org/officeDocument/2006/relationships/hyperlink" Target="http://karaokesmart.co" TargetMode="External"/><Relationship Id="rId53800" Type="http://schemas.openxmlformats.org/officeDocument/2006/relationships/hyperlink" Target="http://www.minikast.com" TargetMode="External"/><Relationship Id="rId53801" Type="http://schemas.openxmlformats.org/officeDocument/2006/relationships/hyperlink" Target="http://www.tap2print.com/" TargetMode="External"/><Relationship Id="rId53802" Type="http://schemas.openxmlformats.org/officeDocument/2006/relationships/hyperlink" Target="http://tapactive.com" TargetMode="External"/><Relationship Id="rId53818" Type="http://schemas.openxmlformats.org/officeDocument/2006/relationships/hyperlink" Target="http://www.tape.tv" TargetMode="External"/><Relationship Id="rId53819" Type="http://schemas.openxmlformats.org/officeDocument/2006/relationships/hyperlink" Target="http://www.tapengage.com" TargetMode="External"/><Relationship Id="rId53814" Type="http://schemas.openxmlformats.org/officeDocument/2006/relationships/hyperlink" Target="http://www.tapcommerce.com" TargetMode="External"/><Relationship Id="rId53815" Type="http://schemas.openxmlformats.org/officeDocument/2006/relationships/hyperlink" Target="http://www.tapcrowd.com" TargetMode="External"/><Relationship Id="rId53816" Type="http://schemas.openxmlformats.org/officeDocument/2006/relationships/hyperlink" Target="https://tapdaq.com" TargetMode="External"/><Relationship Id="rId53817" Type="http://schemas.openxmlformats.org/officeDocument/2006/relationships/hyperlink" Target="http://tapdog.co" TargetMode="External"/><Relationship Id="rId53810" Type="http://schemas.openxmlformats.org/officeDocument/2006/relationships/hyperlink" Target="http://www.tapcanvas.com" TargetMode="External"/><Relationship Id="rId53811" Type="http://schemas.openxmlformats.org/officeDocument/2006/relationships/hyperlink" Target="http://www.tapcentive.com" TargetMode="External"/><Relationship Id="rId53812" Type="http://schemas.openxmlformats.org/officeDocument/2006/relationships/hyperlink" Target="http://dazo.in" TargetMode="External"/><Relationship Id="rId53813" Type="http://schemas.openxmlformats.org/officeDocument/2006/relationships/hyperlink" Target="http://www.tapclicks.com" TargetMode="External"/><Relationship Id="rId1895" Type="http://schemas.openxmlformats.org/officeDocument/2006/relationships/hyperlink" Target="http://www.aglogic.net" TargetMode="External"/><Relationship Id="rId1896" Type="http://schemas.openxmlformats.org/officeDocument/2006/relationships/hyperlink" Target="http://agmautomotive.com" TargetMode="External"/><Relationship Id="rId1897" Type="http://schemas.openxmlformats.org/officeDocument/2006/relationships/hyperlink" Target="http://www.agami.com" TargetMode="External"/><Relationship Id="rId1898" Type="http://schemas.openxmlformats.org/officeDocument/2006/relationships/hyperlink" Target="http://www.agnion.de" TargetMode="External"/><Relationship Id="rId1899" Type="http://schemas.openxmlformats.org/officeDocument/2006/relationships/hyperlink" Target="http://www.agnitio-corp.com" TargetMode="External"/><Relationship Id="rId28869" Type="http://schemas.openxmlformats.org/officeDocument/2006/relationships/hyperlink" Target="http://www.kaufda.de" TargetMode="External"/><Relationship Id="rId28865" Type="http://schemas.openxmlformats.org/officeDocument/2006/relationships/hyperlink" Target="http://www.carbon.ai" TargetMode="External"/><Relationship Id="rId28866" Type="http://schemas.openxmlformats.org/officeDocument/2006/relationships/hyperlink" Target="http://kato.im" TargetMode="External"/><Relationship Id="rId28867" Type="http://schemas.openxmlformats.org/officeDocument/2006/relationships/hyperlink" Target="http://www.katuahmarket.com/" TargetMode="External"/><Relationship Id="rId28868" Type="http://schemas.openxmlformats.org/officeDocument/2006/relationships/hyperlink" Target="http://www.katyindustries.com/" TargetMode="External"/><Relationship Id="rId28861" Type="http://schemas.openxmlformats.org/officeDocument/2006/relationships/hyperlink" Target="http://www.katango.com" TargetMode="External"/><Relationship Id="rId28862" Type="http://schemas.openxmlformats.org/officeDocument/2006/relationships/hyperlink" Target="http://kateeva.com" TargetMode="External"/><Relationship Id="rId28863" Type="http://schemas.openxmlformats.org/officeDocument/2006/relationships/hyperlink" Target="http://katena.com" TargetMode="External"/><Relationship Id="rId28864" Type="http://schemas.openxmlformats.org/officeDocument/2006/relationships/hyperlink" Target="http://katesgoodness.com" TargetMode="External"/><Relationship Id="rId28870" Type="http://schemas.openxmlformats.org/officeDocument/2006/relationships/hyperlink" Target="http://kaufmann-mercantile.com" TargetMode="External"/><Relationship Id="rId28871" Type="http://schemas.openxmlformats.org/officeDocument/2006/relationships/hyperlink" Target="http://kau.li/us" TargetMode="External"/><Relationship Id="rId14217" Type="http://schemas.openxmlformats.org/officeDocument/2006/relationships/hyperlink" Target="https://daynine.com/" TargetMode="External"/><Relationship Id="rId14218" Type="http://schemas.openxmlformats.org/officeDocument/2006/relationships/hyperlink" Target="http://www.daysofwonder.com" TargetMode="External"/><Relationship Id="rId14219" Type="http://schemas.openxmlformats.org/officeDocument/2006/relationships/hyperlink" Target="http://www.daysoftcontactlenses.com" TargetMode="External"/><Relationship Id="rId14213" Type="http://schemas.openxmlformats.org/officeDocument/2006/relationships/hyperlink" Target="http://www.daylight.co" TargetMode="External"/><Relationship Id="rId14214" Type="http://schemas.openxmlformats.org/officeDocument/2006/relationships/hyperlink" Target="http://www.daylightsolutions.com" TargetMode="External"/><Relationship Id="rId14215" Type="http://schemas.openxmlformats.org/officeDocument/2006/relationships/hyperlink" Target="http://day-lightstudios.com" TargetMode="External"/><Relationship Id="rId1890" Type="http://schemas.openxmlformats.org/officeDocument/2006/relationships/hyperlink" Target="http://www.agistics.com" TargetMode="External"/><Relationship Id="rId14216" Type="http://schemas.openxmlformats.org/officeDocument/2006/relationships/hyperlink" Target="http://lowepro.com/intl" TargetMode="External"/><Relationship Id="rId1891" Type="http://schemas.openxmlformats.org/officeDocument/2006/relationships/hyperlink" Target="http://www.agistix.com" TargetMode="External"/><Relationship Id="rId1892" Type="http://schemas.openxmlformats.org/officeDocument/2006/relationships/hyperlink" Target="http://www.agitar.com" TargetMode="External"/><Relationship Id="rId14210" Type="http://schemas.openxmlformats.org/officeDocument/2006/relationships/hyperlink" Target="http://www.dayforce.com" TargetMode="External"/><Relationship Id="rId1893" Type="http://schemas.openxmlformats.org/officeDocument/2006/relationships/hyperlink" Target="http://www.agitonetworks.com" TargetMode="External"/><Relationship Id="rId14211" Type="http://schemas.openxmlformats.org/officeDocument/2006/relationships/hyperlink" Target="http://www.dayima.us" TargetMode="External"/><Relationship Id="rId1894" Type="http://schemas.openxmlformats.org/officeDocument/2006/relationships/hyperlink" Target="http://www.aglocal.com" TargetMode="External"/><Relationship Id="rId14212" Type="http://schemas.openxmlformats.org/officeDocument/2006/relationships/hyperlink" Target="http://www.daylife.com" TargetMode="External"/><Relationship Id="rId1884" Type="http://schemas.openxmlformats.org/officeDocument/2006/relationships/hyperlink" Target="http://www.agilyx.com" TargetMode="External"/><Relationship Id="rId1885" Type="http://schemas.openxmlformats.org/officeDocument/2006/relationships/hyperlink" Target="http://www.aginfolink.com" TargetMode="External"/><Relationship Id="rId1886" Type="http://schemas.openxmlformats.org/officeDocument/2006/relationships/hyperlink" Target="http://aginity.com" TargetMode="External"/><Relationship Id="rId1887" Type="http://schemas.openxmlformats.org/officeDocument/2006/relationships/hyperlink" Target="http://www.aginova.com" TargetMode="External"/><Relationship Id="rId14230" Type="http://schemas.openxmlformats.org/officeDocument/2006/relationships/hyperlink" Target="http://dbiservices.com" TargetMode="External"/><Relationship Id="rId1888" Type="http://schemas.openxmlformats.org/officeDocument/2006/relationships/hyperlink" Target="http://www.agioapp.com" TargetMode="External"/><Relationship Id="rId28858" Type="http://schemas.openxmlformats.org/officeDocument/2006/relationships/hyperlink" Target="http://kasumi-sou.co.jp" TargetMode="External"/><Relationship Id="rId1889" Type="http://schemas.openxmlformats.org/officeDocument/2006/relationships/hyperlink" Target="http://www.agiospharmaceuticals.com" TargetMode="External"/><Relationship Id="rId28859" Type="http://schemas.openxmlformats.org/officeDocument/2006/relationships/hyperlink" Target="http://www.katalystnetwork.com" TargetMode="External"/><Relationship Id="rId28854" Type="http://schemas.openxmlformats.org/officeDocument/2006/relationships/hyperlink" Target="http://www.kasisto.com" TargetMode="External"/><Relationship Id="rId28855" Type="http://schemas.openxmlformats.org/officeDocument/2006/relationships/hyperlink" Target="http://www.kaskado.com" TargetMode="External"/><Relationship Id="rId28856" Type="http://schemas.openxmlformats.org/officeDocument/2006/relationships/hyperlink" Target="http://www.kaspersky.com" TargetMode="External"/><Relationship Id="rId28857" Type="http://schemas.openxmlformats.org/officeDocument/2006/relationships/hyperlink" Target="http://kast3dp.com/" TargetMode="External"/><Relationship Id="rId28850" Type="http://schemas.openxmlformats.org/officeDocument/2006/relationships/hyperlink" Target="http://www.kashless.org" TargetMode="External"/><Relationship Id="rId28851" Type="http://schemas.openxmlformats.org/officeDocument/2006/relationships/hyperlink" Target="http://www.kashmi.com" TargetMode="External"/><Relationship Id="rId28852" Type="http://schemas.openxmlformats.org/officeDocument/2006/relationships/hyperlink" Target="http://kasidie.com" TargetMode="External"/><Relationship Id="rId28853" Type="http://schemas.openxmlformats.org/officeDocument/2006/relationships/hyperlink" Target="http://www.kasidie.com" TargetMode="External"/><Relationship Id="rId28860" Type="http://schemas.openxmlformats.org/officeDocument/2006/relationships/hyperlink" Target="http://www.katalystsurgical.com" TargetMode="External"/><Relationship Id="rId14228" Type="http://schemas.openxmlformats.org/officeDocument/2006/relationships/hyperlink" Target="http://www.dbaprogetti.it" TargetMode="External"/><Relationship Id="rId14229" Type="http://schemas.openxmlformats.org/officeDocument/2006/relationships/hyperlink" Target="http://www.dbassociatesit.com" TargetMode="External"/><Relationship Id="rId14224" Type="http://schemas.openxmlformats.org/officeDocument/2006/relationships/hyperlink" Target="http://thebeautycrush.com" TargetMode="External"/><Relationship Id="rId14225" Type="http://schemas.openxmlformats.org/officeDocument/2006/relationships/hyperlink" Target="http://www.db-csp.com" TargetMode="External"/><Relationship Id="rId14226" Type="http://schemas.openxmlformats.org/officeDocument/2006/relationships/hyperlink" Target="http://www.dbnetworks.com" TargetMode="External"/><Relationship Id="rId14227" Type="http://schemas.openxmlformats.org/officeDocument/2006/relationships/hyperlink" Target="http://www.db4o.com" TargetMode="External"/><Relationship Id="rId1880" Type="http://schemas.openxmlformats.org/officeDocument/2006/relationships/hyperlink" Target="http://agilum.com" TargetMode="External"/><Relationship Id="rId14220" Type="http://schemas.openxmlformats.org/officeDocument/2006/relationships/hyperlink" Target="http://dayuse.com" TargetMode="External"/><Relationship Id="rId1881" Type="http://schemas.openxmlformats.org/officeDocument/2006/relationships/hyperlink" Target="http://agilvax.com/" TargetMode="External"/><Relationship Id="rId14221" Type="http://schemas.openxmlformats.org/officeDocument/2006/relationships/hyperlink" Target="http://www.dayuse-hotels.com/fr/FR/" TargetMode="External"/><Relationship Id="rId1882" Type="http://schemas.openxmlformats.org/officeDocument/2006/relationships/hyperlink" Target="http://www.agily.com" TargetMode="External"/><Relationship Id="rId14222" Type="http://schemas.openxmlformats.org/officeDocument/2006/relationships/hyperlink" Target="http://www.daz3d.com" TargetMode="External"/><Relationship Id="rId1883" Type="http://schemas.openxmlformats.org/officeDocument/2006/relationships/hyperlink" Target="http://www.agilys.com" TargetMode="External"/><Relationship Id="rId14223" Type="http://schemas.openxmlformats.org/officeDocument/2006/relationships/hyperlink" Target="http://bigdatacraft.com" TargetMode="External"/><Relationship Id="rId28847" Type="http://schemas.openxmlformats.org/officeDocument/2006/relationships/hyperlink" Target="http://www.kaseya.com" TargetMode="External"/><Relationship Id="rId28848" Type="http://schemas.openxmlformats.org/officeDocument/2006/relationships/hyperlink" Target="http://withkash.com/" TargetMode="External"/><Relationship Id="rId28849" Type="http://schemas.openxmlformats.org/officeDocument/2006/relationships/hyperlink" Target="http://kashable.com" TargetMode="External"/><Relationship Id="rId28843" Type="http://schemas.openxmlformats.org/officeDocument/2006/relationships/hyperlink" Target="http://karunapharma.com" TargetMode="External"/><Relationship Id="rId28844" Type="http://schemas.openxmlformats.org/officeDocument/2006/relationships/hyperlink" Target="http://www.karustherapeutics.com" TargetMode="External"/><Relationship Id="rId28845" Type="http://schemas.openxmlformats.org/officeDocument/2006/relationships/hyperlink" Target="http://www.karyopharm.com" TargetMode="External"/><Relationship Id="rId28846" Type="http://schemas.openxmlformats.org/officeDocument/2006/relationships/hyperlink" Target="http://www.kasenna.com" TargetMode="External"/><Relationship Id="rId28840" Type="http://schemas.openxmlformats.org/officeDocument/2006/relationships/hyperlink" Target="http://www.kartme.com" TargetMode="External"/><Relationship Id="rId28841" Type="http://schemas.openxmlformats.org/officeDocument/2006/relationships/hyperlink" Target="https://kartoonart.com" TargetMode="External"/><Relationship Id="rId28842" Type="http://schemas.openxmlformats.org/officeDocument/2006/relationships/hyperlink" Target="http://www.kartrocket.com" TargetMode="External"/><Relationship Id="rId28836" Type="http://schemas.openxmlformats.org/officeDocument/2006/relationships/hyperlink" Target="http://www.karoshealth.com" TargetMode="External"/><Relationship Id="rId28837" Type="http://schemas.openxmlformats.org/officeDocument/2006/relationships/hyperlink" Target="http://karrotrewards.com/" TargetMode="External"/><Relationship Id="rId28838" Type="http://schemas.openxmlformats.org/officeDocument/2006/relationships/hyperlink" Target="https://www.kartable.fr" TargetMode="External"/><Relationship Id="rId28839" Type="http://schemas.openxmlformats.org/officeDocument/2006/relationships/hyperlink" Target="http://www.kartela.com.br" TargetMode="External"/><Relationship Id="rId28832" Type="http://schemas.openxmlformats.org/officeDocument/2006/relationships/hyperlink" Target="https://karmiclabs.com" TargetMode="External"/><Relationship Id="rId28833" Type="http://schemas.openxmlformats.org/officeDocument/2006/relationships/hyperlink" Target="http://kyventures.com" TargetMode="External"/><Relationship Id="rId28834" Type="http://schemas.openxmlformats.org/officeDocument/2006/relationships/hyperlink" Target="http://www.xchar.de" TargetMode="External"/><Relationship Id="rId28835" Type="http://schemas.openxmlformats.org/officeDocument/2006/relationships/hyperlink" Target="http://www.karoongas.com.au" TargetMode="External"/><Relationship Id="rId28830" Type="http://schemas.openxmlformats.org/officeDocument/2006/relationships/hyperlink" Target="http://www.karmarama.com" TargetMode="External"/><Relationship Id="rId28831" Type="http://schemas.openxmlformats.org/officeDocument/2006/relationships/hyperlink" Target="http://www.karmasphere.com" TargetMode="External"/><Relationship Id="rId14206" Type="http://schemas.openxmlformats.org/officeDocument/2006/relationships/hyperlink" Target="http://www.daydaycook.com" TargetMode="External"/><Relationship Id="rId14207" Type="http://schemas.openxmlformats.org/officeDocument/2006/relationships/hyperlink" Target="https://www.daydreameducation.com/" TargetMode="External"/><Relationship Id="rId14208" Type="http://schemas.openxmlformats.org/officeDocument/2006/relationships/hyperlink" Target="http://daydream.io" TargetMode="External"/><Relationship Id="rId14209" Type="http://schemas.openxmlformats.org/officeDocument/2006/relationships/hyperlink" Target="http://www.daydream.io/" TargetMode="External"/><Relationship Id="rId14202" Type="http://schemas.openxmlformats.org/officeDocument/2006/relationships/hyperlink" Target="http://day1solutions.com" TargetMode="External"/><Relationship Id="rId14203" Type="http://schemas.openxmlformats.org/officeDocument/2006/relationships/hyperlink" Target="http://www.day4energy.com/" TargetMode="External"/><Relationship Id="rId14204" Type="http://schemas.openxmlformats.org/officeDocument/2006/relationships/hyperlink" Target="http://www.dayak.com" TargetMode="External"/><Relationship Id="rId14205" Type="http://schemas.openxmlformats.org/officeDocument/2006/relationships/hyperlink" Target="http://daychamp.brendanserashriar.com/" TargetMode="External"/><Relationship Id="rId14200" Type="http://schemas.openxmlformats.org/officeDocument/2006/relationships/hyperlink" Target="http://www.day6sportsgroup.com" TargetMode="External"/><Relationship Id="rId14201" Type="http://schemas.openxmlformats.org/officeDocument/2006/relationships/hyperlink" Target="http://dayzeroproject.com" TargetMode="External"/><Relationship Id="rId63194" Type="http://schemas.openxmlformats.org/officeDocument/2006/relationships/hyperlink" Target="http://zoom.com" TargetMode="External"/><Relationship Id="rId63195" Type="http://schemas.openxmlformats.org/officeDocument/2006/relationships/hyperlink" Target="http://www.zoomtel.com" TargetMode="External"/><Relationship Id="rId63192" Type="http://schemas.openxmlformats.org/officeDocument/2006/relationships/hyperlink" Target="http://www.zoologic.com" TargetMode="External"/><Relationship Id="rId63193" Type="http://schemas.openxmlformats.org/officeDocument/2006/relationships/hyperlink" Target="http://www.zoommedia.com" TargetMode="External"/><Relationship Id="rId63198" Type="http://schemas.openxmlformats.org/officeDocument/2006/relationships/hyperlink" Target="https://www.zoom2u.com/" TargetMode="External"/><Relationship Id="rId63199" Type="http://schemas.openxmlformats.org/officeDocument/2006/relationships/hyperlink" Target="http://www.zoomaal.com" TargetMode="External"/><Relationship Id="rId63196" Type="http://schemas.openxmlformats.org/officeDocument/2006/relationships/hyperlink" Target="http://zoom.re/en" TargetMode="External"/><Relationship Id="rId63197" Type="http://schemas.openxmlformats.org/officeDocument/2006/relationships/hyperlink" Target="http://zoom.us" TargetMode="External"/><Relationship Id="rId63183" Type="http://schemas.openxmlformats.org/officeDocument/2006/relationships/hyperlink" Target="http://www.zoobe.com" TargetMode="External"/><Relationship Id="rId63184" Type="http://schemas.openxmlformats.org/officeDocument/2006/relationships/hyperlink" Target="http://www.zoobean.com" TargetMode="External"/><Relationship Id="rId63181" Type="http://schemas.openxmlformats.org/officeDocument/2006/relationships/hyperlink" Target="http://www.zonit.com" TargetMode="External"/><Relationship Id="rId63182" Type="http://schemas.openxmlformats.org/officeDocument/2006/relationships/hyperlink" Target="http://www.zonoff.com" TargetMode="External"/><Relationship Id="rId63187" Type="http://schemas.openxmlformats.org/officeDocument/2006/relationships/hyperlink" Target="http://www.zoodles.com" TargetMode="External"/><Relationship Id="rId63188" Type="http://schemas.openxmlformats.org/officeDocument/2006/relationships/hyperlink" Target="http://zoogaad.com/" TargetMode="External"/><Relationship Id="rId63185" Type="http://schemas.openxmlformats.org/officeDocument/2006/relationships/hyperlink" Target="http://zoodak.com" TargetMode="External"/><Relationship Id="rId63186" Type="http://schemas.openxmlformats.org/officeDocument/2006/relationships/hyperlink" Target="http://www.zoodig.com" TargetMode="External"/><Relationship Id="rId63189" Type="http://schemas.openxmlformats.org/officeDocument/2006/relationships/hyperlink" Target="http://zoojoo.be" TargetMode="External"/><Relationship Id="rId63190" Type="http://schemas.openxmlformats.org/officeDocument/2006/relationships/hyperlink" Target="http://www.zoojoo.be" TargetMode="External"/><Relationship Id="rId63191" Type="http://schemas.openxmlformats.org/officeDocument/2006/relationships/hyperlink" Target="http://www.zookal.com" TargetMode="External"/><Relationship Id="rId1910" Type="http://schemas.openxmlformats.org/officeDocument/2006/relationships/hyperlink" Target="http://www.agorapulse.com" TargetMode="External"/><Relationship Id="rId1911" Type="http://schemas.openxmlformats.org/officeDocument/2006/relationships/hyperlink" Target="http://agorique.com" TargetMode="External"/><Relationship Id="rId1912" Type="http://schemas.openxmlformats.org/officeDocument/2006/relationships/hyperlink" Target="http://en.agorize.com/" TargetMode="External"/><Relationship Id="rId1913" Type="http://schemas.openxmlformats.org/officeDocument/2006/relationships/hyperlink" Target="http://www.agouratech.com" TargetMode="External"/><Relationship Id="rId1914" Type="http://schemas.openxmlformats.org/officeDocument/2006/relationships/hyperlink" Target="http://www.agradis.com" TargetMode="External"/><Relationship Id="rId1915" Type="http://schemas.openxmlformats.org/officeDocument/2006/relationships/hyperlink" Target="http://www.agralogics.com" TargetMode="External"/><Relationship Id="rId1916" Type="http://schemas.openxmlformats.org/officeDocument/2006/relationships/hyperlink" Target="http://www.agraquest.com" TargetMode="External"/><Relationship Id="rId1917" Type="http://schemas.openxmlformats.org/officeDocument/2006/relationships/hyperlink" Target="http://www.agrar33.de" TargetMode="External"/><Relationship Id="rId1918" Type="http://schemas.openxmlformats.org/officeDocument/2006/relationships/hyperlink" Target="http://agrariya.com" TargetMode="External"/><Relationship Id="rId1919" Type="http://schemas.openxmlformats.org/officeDocument/2006/relationships/hyperlink" Target="http://www.agreement24.com" TargetMode="External"/><Relationship Id="rId1900" Type="http://schemas.openxmlformats.org/officeDocument/2006/relationships/hyperlink" Target="http://www.agnitus.com" TargetMode="External"/><Relationship Id="rId1901" Type="http://schemas.openxmlformats.org/officeDocument/2006/relationships/hyperlink" Target="http://www.agolo.com" TargetMode="External"/><Relationship Id="rId1902" Type="http://schemas.openxmlformats.org/officeDocument/2006/relationships/hyperlink" Target="http://www.agooz.com.mx/index.php/?" TargetMode="External"/><Relationship Id="rId1903" Type="http://schemas.openxmlformats.org/officeDocument/2006/relationships/hyperlink" Target="http://8xjrmf2g.launchrock.co" TargetMode="External"/><Relationship Id="rId1904" Type="http://schemas.openxmlformats.org/officeDocument/2006/relationships/hyperlink" Target="http://www.agora.io/" TargetMode="External"/><Relationship Id="rId1905" Type="http://schemas.openxmlformats.org/officeDocument/2006/relationships/hyperlink" Target="https://www.agora.co" TargetMode="External"/><Relationship Id="rId1906" Type="http://schemas.openxmlformats.org/officeDocument/2006/relationships/hyperlink" Target="http://aimarket.io" TargetMode="External"/><Relationship Id="rId1907" Type="http://schemas.openxmlformats.org/officeDocument/2006/relationships/hyperlink" Target="http://agoramobile.com" TargetMode="External"/><Relationship Id="rId1908" Type="http://schemas.openxmlformats.org/officeDocument/2006/relationships/hyperlink" Target="http://www.agorafy.com" TargetMode="External"/><Relationship Id="rId1909" Type="http://schemas.openxmlformats.org/officeDocument/2006/relationships/hyperlink" Target="http://agorana.com/" TargetMode="External"/><Relationship Id="rId1972" Type="http://schemas.openxmlformats.org/officeDocument/2006/relationships/hyperlink" Target="http://www.a-i-2.com" TargetMode="External"/><Relationship Id="rId1973" Type="http://schemas.openxmlformats.org/officeDocument/2006/relationships/hyperlink" Target="http://aibo123.com" TargetMode="External"/><Relationship Id="rId38470" Type="http://schemas.openxmlformats.org/officeDocument/2006/relationships/hyperlink" Target="http://observemedical.com" TargetMode="External"/><Relationship Id="rId1974" Type="http://schemas.openxmlformats.org/officeDocument/2006/relationships/hyperlink" Target="http://www.aicent.com" TargetMode="External"/><Relationship Id="rId1975" Type="http://schemas.openxmlformats.org/officeDocument/2006/relationships/hyperlink" Target="http://www.aicuris.com" TargetMode="External"/><Relationship Id="rId1976" Type="http://schemas.openxmlformats.org/officeDocument/2006/relationships/hyperlink" Target="http://www.aidbits.com" TargetMode="External"/><Relationship Id="rId38473" Type="http://schemas.openxmlformats.org/officeDocument/2006/relationships/hyperlink" Target="http://obseva.com" TargetMode="External"/><Relationship Id="rId1977" Type="http://schemas.openxmlformats.org/officeDocument/2006/relationships/hyperlink" Target="http://www.aider.co.kr/" TargetMode="External"/><Relationship Id="rId38474" Type="http://schemas.openxmlformats.org/officeDocument/2006/relationships/hyperlink" Target="http://www.obsidiansi.com/" TargetMode="External"/><Relationship Id="rId1978" Type="http://schemas.openxmlformats.org/officeDocument/2006/relationships/hyperlink" Target="http://www.postrank.com" TargetMode="External"/><Relationship Id="rId38471" Type="http://schemas.openxmlformats.org/officeDocument/2006/relationships/hyperlink" Target="http://www.observeit.com" TargetMode="External"/><Relationship Id="rId1979" Type="http://schemas.openxmlformats.org/officeDocument/2006/relationships/hyperlink" Target="http://www.aidhenscorner.com/" TargetMode="External"/><Relationship Id="rId38472" Type="http://schemas.openxmlformats.org/officeDocument/2006/relationships/hyperlink" Target="http://www.observepoint.com" TargetMode="External"/><Relationship Id="rId14499" Type="http://schemas.openxmlformats.org/officeDocument/2006/relationships/hyperlink" Target="http://www.deltasight.com" TargetMode="External"/><Relationship Id="rId38466" Type="http://schemas.openxmlformats.org/officeDocument/2006/relationships/hyperlink" Target="http://obopay.com" TargetMode="External"/><Relationship Id="rId38467" Type="http://schemas.openxmlformats.org/officeDocument/2006/relationships/hyperlink" Target="http://www.oboxo.com" TargetMode="External"/><Relationship Id="rId38464" Type="http://schemas.openxmlformats.org/officeDocument/2006/relationships/hyperlink" Target="http://obmedco.com" TargetMode="External"/><Relationship Id="rId38465" Type="http://schemas.openxmlformats.org/officeDocument/2006/relationships/hyperlink" Target="http://www.obook.com" TargetMode="External"/><Relationship Id="rId14495" Type="http://schemas.openxmlformats.org/officeDocument/2006/relationships/hyperlink" Target="http://www.deltadot.com/" TargetMode="External"/><Relationship Id="rId14496" Type="http://schemas.openxmlformats.org/officeDocument/2006/relationships/hyperlink" Target="http://www.deltagen.com" TargetMode="External"/><Relationship Id="rId1970" Type="http://schemas.openxmlformats.org/officeDocument/2006/relationships/hyperlink" Target="http://www.aimerchant.com" TargetMode="External"/><Relationship Id="rId14497" Type="http://schemas.openxmlformats.org/officeDocument/2006/relationships/hyperlink" Target="http://www.deltamethod.com" TargetMode="External"/><Relationship Id="rId38468" Type="http://schemas.openxmlformats.org/officeDocument/2006/relationships/hyperlink" Target="http://obsrvbl.com" TargetMode="External"/><Relationship Id="rId1971" Type="http://schemas.openxmlformats.org/officeDocument/2006/relationships/hyperlink" Target="http://www.aipatents.com" TargetMode="External"/><Relationship Id="rId14498" Type="http://schemas.openxmlformats.org/officeDocument/2006/relationships/hyperlink" Target="http://deltanoid.com" TargetMode="External"/><Relationship Id="rId38469" Type="http://schemas.openxmlformats.org/officeDocument/2006/relationships/hyperlink" Target="http://www.observedesign.in" TargetMode="External"/><Relationship Id="rId1961" Type="http://schemas.openxmlformats.org/officeDocument/2006/relationships/hyperlink" Target="http://ahometo.com" TargetMode="External"/><Relationship Id="rId1962" Type="http://schemas.openxmlformats.org/officeDocument/2006/relationships/hyperlink" Target="http://ahonya.com" TargetMode="External"/><Relationship Id="rId1963" Type="http://schemas.openxmlformats.org/officeDocument/2006/relationships/hyperlink" Target="http://www.ahorrolibre.com/" TargetMode="External"/><Relationship Id="rId1964" Type="http://schemas.openxmlformats.org/officeDocument/2006/relationships/hyperlink" Target="http://www.ahoydoc.com/" TargetMode="External"/><Relationship Id="rId1965" Type="http://schemas.openxmlformats.org/officeDocument/2006/relationships/hyperlink" Target="http://www.ahpbs.com/" TargetMode="External"/><Relationship Id="rId38462" Type="http://schemas.openxmlformats.org/officeDocument/2006/relationships/hyperlink" Target="http://www.oblicore.com" TargetMode="External"/><Relationship Id="rId1966" Type="http://schemas.openxmlformats.org/officeDocument/2006/relationships/hyperlink" Target="http://www.ahspharmstat.com" TargetMode="External"/><Relationship Id="rId38463" Type="http://schemas.openxmlformats.org/officeDocument/2006/relationships/hyperlink" Target="http://www.oblong.com" TargetMode="External"/><Relationship Id="rId1967" Type="http://schemas.openxmlformats.org/officeDocument/2006/relationships/hyperlink" Target="http://www.ahurascientific.com" TargetMode="External"/><Relationship Id="rId38460" Type="http://schemas.openxmlformats.org/officeDocument/2006/relationships/hyperlink" Target="http://www.objectway.it" TargetMode="External"/><Relationship Id="rId1968" Type="http://schemas.openxmlformats.org/officeDocument/2006/relationships/hyperlink" Target="http://www.aiexchange.com" TargetMode="External"/><Relationship Id="rId38461" Type="http://schemas.openxmlformats.org/officeDocument/2006/relationships/hyperlink" Target="http://www.adtran.com" TargetMode="External"/><Relationship Id="rId1969" Type="http://schemas.openxmlformats.org/officeDocument/2006/relationships/hyperlink" Target="http://www.ai-media.tv/" TargetMode="External"/><Relationship Id="rId38455" Type="http://schemas.openxmlformats.org/officeDocument/2006/relationships/hyperlink" Target="http://objectfx.com" TargetMode="External"/><Relationship Id="rId38456" Type="http://schemas.openxmlformats.org/officeDocument/2006/relationships/hyperlink" Target="http://www.objectivelogistics.com" TargetMode="External"/><Relationship Id="rId38453" Type="http://schemas.openxmlformats.org/officeDocument/2006/relationships/hyperlink" Target="http://obiwon.breezi.com" TargetMode="External"/><Relationship Id="rId38454" Type="http://schemas.openxmlformats.org/officeDocument/2006/relationships/hyperlink" Target="http://www.object-matrix.com" TargetMode="External"/><Relationship Id="rId38459" Type="http://schemas.openxmlformats.org/officeDocument/2006/relationships/hyperlink" Target="http://www.objectvideo.com" TargetMode="External"/><Relationship Id="rId38457" Type="http://schemas.openxmlformats.org/officeDocument/2006/relationships/hyperlink" Target="http://mongolab.com" TargetMode="External"/><Relationship Id="rId1960" Type="http://schemas.openxmlformats.org/officeDocument/2006/relationships/hyperlink" Target="http://www.ahmedabadbusinesspages.com" TargetMode="External"/><Relationship Id="rId38458" Type="http://schemas.openxmlformats.org/officeDocument/2006/relationships/hyperlink" Target="http://objectstar.com/" TargetMode="External"/><Relationship Id="rId1994" Type="http://schemas.openxmlformats.org/officeDocument/2006/relationships/hyperlink" Target="http://aimeiwei.me" TargetMode="External"/><Relationship Id="rId14480" Type="http://schemas.openxmlformats.org/officeDocument/2006/relationships/hyperlink" Target="http://www.delphi.com" TargetMode="External"/><Relationship Id="rId1995" Type="http://schemas.openxmlformats.org/officeDocument/2006/relationships/hyperlink" Target="http://www.aimetis.com" TargetMode="External"/><Relationship Id="rId14481" Type="http://schemas.openxmlformats.org/officeDocument/2006/relationships/hyperlink" Target="http://www.delphi-optics.com" TargetMode="External"/><Relationship Id="rId1996" Type="http://schemas.openxmlformats.org/officeDocument/2006/relationships/hyperlink" Target="http://aiming-inc.com/en" TargetMode="External"/><Relationship Id="rId14482" Type="http://schemas.openxmlformats.org/officeDocument/2006/relationships/hyperlink" Target="http://www.delphinusmt.com" TargetMode="External"/><Relationship Id="rId1997" Type="http://schemas.openxmlformats.org/officeDocument/2006/relationships/hyperlink" Target="http://www.aimmtherapeutics.com" TargetMode="External"/><Relationship Id="rId14483" Type="http://schemas.openxmlformats.org/officeDocument/2006/relationships/hyperlink" Target="http://www.delphix.com" TargetMode="External"/><Relationship Id="rId1998" Type="http://schemas.openxmlformats.org/officeDocument/2006/relationships/hyperlink" Target="http://aimwith.org" TargetMode="External"/><Relationship Id="rId38451" Type="http://schemas.openxmlformats.org/officeDocument/2006/relationships/hyperlink" Target="http://www.obihai.com" TargetMode="External"/><Relationship Id="rId1999" Type="http://schemas.openxmlformats.org/officeDocument/2006/relationships/hyperlink" Target="http://www.concil.com.br" TargetMode="External"/><Relationship Id="rId38452" Type="http://schemas.openxmlformats.org/officeDocument/2006/relationships/hyperlink" Target="http://obillex.com" TargetMode="External"/><Relationship Id="rId38450" Type="http://schemas.openxmlformats.org/officeDocument/2006/relationships/hyperlink" Target="http://www.obiecre.com" TargetMode="External"/><Relationship Id="rId14477" Type="http://schemas.openxmlformats.org/officeDocument/2006/relationships/hyperlink" Target="http://www.deliziososkincare.com" TargetMode="External"/><Relationship Id="rId38444" Type="http://schemas.openxmlformats.org/officeDocument/2006/relationships/hyperlink" Target="http://oberonfuels.com" TargetMode="External"/><Relationship Id="rId14478" Type="http://schemas.openxmlformats.org/officeDocument/2006/relationships/hyperlink" Target="http://www.delos.com" TargetMode="External"/><Relationship Id="rId38445" Type="http://schemas.openxmlformats.org/officeDocument/2006/relationships/hyperlink" Target="http://www.oberon-media.com" TargetMode="External"/><Relationship Id="rId14479" Type="http://schemas.openxmlformats.org/officeDocument/2006/relationships/hyperlink" Target="http://delogue.com/" TargetMode="External"/><Relationship Id="rId38442" Type="http://schemas.openxmlformats.org/officeDocument/2006/relationships/hyperlink" Target="http://obeo.com" TargetMode="External"/><Relationship Id="rId38443" Type="http://schemas.openxmlformats.org/officeDocument/2006/relationships/hyperlink" Target="http://www.obeohealth.com" TargetMode="External"/><Relationship Id="rId1990" Type="http://schemas.openxmlformats.org/officeDocument/2006/relationships/hyperlink" Target="http://www.aimsoftware.com/" TargetMode="External"/><Relationship Id="rId14473" Type="http://schemas.openxmlformats.org/officeDocument/2006/relationships/hyperlink" Target="http://www.deliveryagent.com" TargetMode="External"/><Relationship Id="rId38448" Type="http://schemas.openxmlformats.org/officeDocument/2006/relationships/hyperlink" Target="http://obesityppm.com/" TargetMode="External"/><Relationship Id="rId1991" Type="http://schemas.openxmlformats.org/officeDocument/2006/relationships/hyperlink" Target="http://www.aimatchmaker.com/" TargetMode="External"/><Relationship Id="rId14474" Type="http://schemas.openxmlformats.org/officeDocument/2006/relationships/hyperlink" Target="http://deliverycheetah.com" TargetMode="External"/><Relationship Id="rId38449" Type="http://schemas.openxmlformats.org/officeDocument/2006/relationships/hyperlink" Target="https://www.kickstarter.com/projects/danprovost/obi-a-smart-laser-toy-for-pets" TargetMode="External"/><Relationship Id="rId1992" Type="http://schemas.openxmlformats.org/officeDocument/2006/relationships/hyperlink" Target="http://aimbrain.com/" TargetMode="External"/><Relationship Id="rId14475" Type="http://schemas.openxmlformats.org/officeDocument/2006/relationships/hyperlink" Target="http://deliverychef.in" TargetMode="External"/><Relationship Id="rId38446" Type="http://schemas.openxmlformats.org/officeDocument/2006/relationships/hyperlink" Target="http://www.oberon-space.com" TargetMode="External"/><Relationship Id="rId1993" Type="http://schemas.openxmlformats.org/officeDocument/2006/relationships/hyperlink" Target="http://www.aimbridgehospitality.com/" TargetMode="External"/><Relationship Id="rId14476" Type="http://schemas.openxmlformats.org/officeDocument/2006/relationships/hyperlink" Target="http://deliverychef.in" TargetMode="External"/><Relationship Id="rId38447" Type="http://schemas.openxmlformats.org/officeDocument/2006/relationships/hyperlink" Target="http://www.oberscharrer.com" TargetMode="External"/><Relationship Id="rId1983" Type="http://schemas.openxmlformats.org/officeDocument/2006/relationships/hyperlink" Target="http://www.aigou.com" TargetMode="External"/><Relationship Id="rId14491" Type="http://schemas.openxmlformats.org/officeDocument/2006/relationships/hyperlink" Target="http://www.deltaseinc.com/" TargetMode="External"/><Relationship Id="rId1984" Type="http://schemas.openxmlformats.org/officeDocument/2006/relationships/hyperlink" Target="http://aihit.com" TargetMode="External"/><Relationship Id="rId14492" Type="http://schemas.openxmlformats.org/officeDocument/2006/relationships/hyperlink" Target="http://deltabid.com" TargetMode="External"/><Relationship Id="rId1985" Type="http://schemas.openxmlformats.org/officeDocument/2006/relationships/hyperlink" Target="http://aihuishou.com/" TargetMode="External"/><Relationship Id="rId14493" Type="http://schemas.openxmlformats.org/officeDocument/2006/relationships/hyperlink" Target="http://www.deltabid.com" TargetMode="External"/><Relationship Id="rId1986" Type="http://schemas.openxmlformats.org/officeDocument/2006/relationships/hyperlink" Target="http://www.aikobiotech.com" TargetMode="External"/><Relationship Id="rId14494" Type="http://schemas.openxmlformats.org/officeDocument/2006/relationships/hyperlink" Target="http://www.deltadna.com" TargetMode="External"/><Relationship Id="rId1987" Type="http://schemas.openxmlformats.org/officeDocument/2006/relationships/hyperlink" Target="http://www.aileronrx.com" TargetMode="External"/><Relationship Id="rId38440" Type="http://schemas.openxmlformats.org/officeDocument/2006/relationships/hyperlink" Target="http://www.obatech.co" TargetMode="External"/><Relationship Id="rId1988" Type="http://schemas.openxmlformats.org/officeDocument/2006/relationships/hyperlink" Target="http://www.ailolalatino.com" TargetMode="External"/><Relationship Id="rId38441" Type="http://schemas.openxmlformats.org/officeDocument/2006/relationships/hyperlink" Target="http://www.obaz.com" TargetMode="External"/><Relationship Id="rId1989" Type="http://schemas.openxmlformats.org/officeDocument/2006/relationships/hyperlink" Target="http://www.ailvxing.com" TargetMode="External"/><Relationship Id="rId14490" Type="http://schemas.openxmlformats.org/officeDocument/2006/relationships/hyperlink" Target="http://www.deltasystemsinc.com" TargetMode="External"/><Relationship Id="rId38439" Type="http://schemas.openxmlformats.org/officeDocument/2006/relationships/hyperlink" Target="http://www.obamastove.com/" TargetMode="External"/><Relationship Id="rId14488" Type="http://schemas.openxmlformats.org/officeDocument/2006/relationships/hyperlink" Target="http://www.deltahydrocarbons.com/" TargetMode="External"/><Relationship Id="rId38433" Type="http://schemas.openxmlformats.org/officeDocument/2006/relationships/hyperlink" Target="http://theoatmeal.com" TargetMode="External"/><Relationship Id="rId14489" Type="http://schemas.openxmlformats.org/officeDocument/2006/relationships/hyperlink" Target="http://deltaid.com" TargetMode="External"/><Relationship Id="rId38434" Type="http://schemas.openxmlformats.org/officeDocument/2006/relationships/hyperlink" Target="http://www.oatsystems.com" TargetMode="External"/><Relationship Id="rId38431" Type="http://schemas.openxmlformats.org/officeDocument/2006/relationships/hyperlink" Target="http://www.oasysmobile.com" TargetMode="External"/><Relationship Id="rId38432" Type="http://schemas.openxmlformats.org/officeDocument/2006/relationships/hyperlink" Target="http://www.oasyswater.com" TargetMode="External"/><Relationship Id="rId14484" Type="http://schemas.openxmlformats.org/officeDocument/2006/relationships/hyperlink" Target="http://www.delphx.com/" TargetMode="External"/><Relationship Id="rId38437" Type="http://schemas.openxmlformats.org/officeDocument/2006/relationships/hyperlink" Target="http://www.obaahealth.com/" TargetMode="External"/><Relationship Id="rId1980" Type="http://schemas.openxmlformats.org/officeDocument/2006/relationships/hyperlink" Target="http://www.myaidin.com" TargetMode="External"/><Relationship Id="rId14485" Type="http://schemas.openxmlformats.org/officeDocument/2006/relationships/hyperlink" Target="http://delpor.com" TargetMode="External"/><Relationship Id="rId38438" Type="http://schemas.openxmlformats.org/officeDocument/2006/relationships/hyperlink" Target="http://obalon.com" TargetMode="External"/><Relationship Id="rId1981" Type="http://schemas.openxmlformats.org/officeDocument/2006/relationships/hyperlink" Target="http://www.aifloo.com/" TargetMode="External"/><Relationship Id="rId14486" Type="http://schemas.openxmlformats.org/officeDocument/2006/relationships/hyperlink" Target="http://www.deltadatasoft.com/" TargetMode="External"/><Relationship Id="rId38435" Type="http://schemas.openxmlformats.org/officeDocument/2006/relationships/hyperlink" Target="http://obhg.com" TargetMode="External"/><Relationship Id="rId1982" Type="http://schemas.openxmlformats.org/officeDocument/2006/relationships/hyperlink" Target="http://www.aifotec.com" TargetMode="External"/><Relationship Id="rId14487" Type="http://schemas.openxmlformats.org/officeDocument/2006/relationships/hyperlink" Target="http://www.delta.la" TargetMode="External"/><Relationship Id="rId38436" Type="http://schemas.openxmlformats.org/officeDocument/2006/relationships/hyperlink" Target="http://www.ob10.com" TargetMode="External"/><Relationship Id="rId1930" Type="http://schemas.openxmlformats.org/officeDocument/2006/relationships/hyperlink" Target="http://agrilicious.com" TargetMode="External"/><Relationship Id="rId1931" Type="http://schemas.openxmlformats.org/officeDocument/2006/relationships/hyperlink" Target="http://www.agrimap.com" TargetMode="External"/><Relationship Id="rId1932" Type="http://schemas.openxmlformats.org/officeDocument/2006/relationships/hyperlink" Target="http://www.agrimetis.com/" TargetMode="External"/><Relationship Id="rId1933" Type="http://schemas.openxmlformats.org/officeDocument/2006/relationships/hyperlink" Target="http://agriscienceinc.com" TargetMode="External"/><Relationship Id="rId1934" Type="http://schemas.openxmlformats.org/officeDocument/2006/relationships/hyperlink" Target="http://www.agrisoma.com" TargetMode="External"/><Relationship Id="rId1935" Type="http://schemas.openxmlformats.org/officeDocument/2006/relationships/hyperlink" Target="http://www.agrisync.com" TargetMode="External"/><Relationship Id="rId1936" Type="http://schemas.openxmlformats.org/officeDocument/2006/relationships/hyperlink" Target="http://www.agrivi.com" TargetMode="External"/><Relationship Id="rId1937" Type="http://schemas.openxmlformats.org/officeDocument/2006/relationships/hyperlink" Target="http://www.agrivida.com" TargetMode="External"/><Relationship Id="rId1938" Type="http://schemas.openxmlformats.org/officeDocument/2006/relationships/hyperlink" Target="http://www.agrobotics.com/" TargetMode="External"/><Relationship Id="rId1939" Type="http://schemas.openxmlformats.org/officeDocument/2006/relationships/hyperlink" Target="http://www.agronext.net" TargetMode="External"/><Relationship Id="rId1920" Type="http://schemas.openxmlformats.org/officeDocument/2006/relationships/hyperlink" Target="http://www.agri-capital.de/index.php/?id=198&amp;L=1" TargetMode="External"/><Relationship Id="rId1921" Type="http://schemas.openxmlformats.org/officeDocument/2006/relationships/hyperlink" Target="http://agri-neo.com" TargetMode="External"/><Relationship Id="rId1922" Type="http://schemas.openxmlformats.org/officeDocument/2006/relationships/hyperlink" Target="http://www.agrible.com/" TargetMode="External"/><Relationship Id="rId1923" Type="http://schemas.openxmlformats.org/officeDocument/2006/relationships/hyperlink" Target="http://agribotix.com/" TargetMode="External"/><Relationship Id="rId1924" Type="http://schemas.openxmlformats.org/officeDocument/2006/relationships/hyperlink" Target="http://www.agribots.com/" TargetMode="External"/><Relationship Id="rId1925" Type="http://schemas.openxmlformats.org/officeDocument/2006/relationships/hyperlink" Target="http://agfoodsystems.wordpress.com" TargetMode="External"/><Relationship Id="rId1926" Type="http://schemas.openxmlformats.org/officeDocument/2006/relationships/hyperlink" Target="http://www.agriculturalholdingsinternational.com" TargetMode="External"/><Relationship Id="rId1927" Type="http://schemas.openxmlformats.org/officeDocument/2006/relationships/hyperlink" Target="http://agriculturalsolutionsinc.com" TargetMode="External"/><Relationship Id="rId1928" Type="http://schemas.openxmlformats.org/officeDocument/2006/relationships/hyperlink" Target="http://www.agrid.com.br/" TargetMode="External"/><Relationship Id="rId1929" Type="http://schemas.openxmlformats.org/officeDocument/2006/relationships/hyperlink" Target="http://agrilicious.com" TargetMode="External"/><Relationship Id="rId38499" Type="http://schemas.openxmlformats.org/officeDocument/2006/relationships/hyperlink" Target="http://www.oceanlinx.com" TargetMode="External"/><Relationship Id="rId38497" Type="http://schemas.openxmlformats.org/officeDocument/2006/relationships/hyperlink" Target="http://www.oceanathera.com" TargetMode="External"/><Relationship Id="rId38498" Type="http://schemas.openxmlformats.org/officeDocument/2006/relationships/hyperlink" Target="http://ob3.cc" TargetMode="External"/><Relationship Id="rId1950" Type="http://schemas.openxmlformats.org/officeDocument/2006/relationships/hyperlink" Target="http://www.ahataxis.com/" TargetMode="External"/><Relationship Id="rId38491" Type="http://schemas.openxmlformats.org/officeDocument/2006/relationships/hyperlink" Target="http://ocbuyshouses.com/" TargetMode="External"/><Relationship Id="rId1951" Type="http://schemas.openxmlformats.org/officeDocument/2006/relationships/hyperlink" Target="http://www.ahaali.me" TargetMode="External"/><Relationship Id="rId38492" Type="http://schemas.openxmlformats.org/officeDocument/2006/relationships/hyperlink" Target="https://oceanexecutive.com/" TargetMode="External"/><Relationship Id="rId1952" Type="http://schemas.openxmlformats.org/officeDocument/2006/relationships/hyperlink" Target="http://ahalife.com" TargetMode="External"/><Relationship Id="rId1953" Type="http://schemas.openxmlformats.org/officeDocument/2006/relationships/hyperlink" Target="http://www.ahalife.com" TargetMode="External"/><Relationship Id="rId38490" Type="http://schemas.openxmlformats.org/officeDocument/2006/relationships/hyperlink" Target="http://www.ob-i.com" TargetMode="External"/><Relationship Id="rId1954" Type="http://schemas.openxmlformats.org/officeDocument/2006/relationships/hyperlink" Target="http://ahalogy.com" TargetMode="External"/><Relationship Id="rId38495" Type="http://schemas.openxmlformats.org/officeDocument/2006/relationships/hyperlink" Target="http://www.orpc.co" TargetMode="External"/><Relationship Id="rId1955" Type="http://schemas.openxmlformats.org/officeDocument/2006/relationships/hyperlink" Target="http://ahandyhand.dk/" TargetMode="External"/><Relationship Id="rId38496" Type="http://schemas.openxmlformats.org/officeDocument/2006/relationships/hyperlink" Target="http://oceana.org/en" TargetMode="External"/><Relationship Id="rId1956" Type="http://schemas.openxmlformats.org/officeDocument/2006/relationships/hyperlink" Target="http://www.ahead.com" TargetMode="External"/><Relationship Id="rId38493" Type="http://schemas.openxmlformats.org/officeDocument/2006/relationships/hyperlink" Target="http://www.oceanoutdoor.com" TargetMode="External"/><Relationship Id="rId1957" Type="http://schemas.openxmlformats.org/officeDocument/2006/relationships/hyperlink" Target="http://aheadx.com/" TargetMode="External"/><Relationship Id="rId38494" Type="http://schemas.openxmlformats.org/officeDocument/2006/relationships/hyperlink" Target="http://www.oceanpowertechnologies.com" TargetMode="External"/><Relationship Id="rId1958" Type="http://schemas.openxmlformats.org/officeDocument/2006/relationships/hyperlink" Target="https://www.ahhaa.co" TargetMode="External"/><Relationship Id="rId1959" Type="http://schemas.openxmlformats.org/officeDocument/2006/relationships/hyperlink" Target="http://ahiku.com" TargetMode="External"/><Relationship Id="rId38488" Type="http://schemas.openxmlformats.org/officeDocument/2006/relationships/hyperlink" Target="http://www.occurx.com/" TargetMode="External"/><Relationship Id="rId38489" Type="http://schemas.openxmlformats.org/officeDocument/2006/relationships/hyperlink" Target="http://www.oceanaero.us/" TargetMode="External"/><Relationship Id="rId38486" Type="http://schemas.openxmlformats.org/officeDocument/2006/relationships/hyperlink" Target="http://www.occlutech.com" TargetMode="External"/><Relationship Id="rId38487" Type="http://schemas.openxmlformats.org/officeDocument/2006/relationships/hyperlink" Target="http://www.cli-care.com" TargetMode="External"/><Relationship Id="rId38480" Type="http://schemas.openxmlformats.org/officeDocument/2006/relationships/hyperlink" Target="http://www.obxcc.com" TargetMode="External"/><Relationship Id="rId1940" Type="http://schemas.openxmlformats.org/officeDocument/2006/relationships/hyperlink" Target="http://www.agronometrics.com" TargetMode="External"/><Relationship Id="rId38481" Type="http://schemas.openxmlformats.org/officeDocument/2006/relationships/hyperlink" Target="http://www.ocapi.com.br" TargetMode="External"/><Relationship Id="rId1941" Type="http://schemas.openxmlformats.org/officeDocument/2006/relationships/hyperlink" Target="http://www.adapt-n.com" TargetMode="External"/><Relationship Id="rId1942" Type="http://schemas.openxmlformats.org/officeDocument/2006/relationships/hyperlink" Target="http://www.agroptima.com" TargetMode="External"/><Relationship Id="rId1943" Type="http://schemas.openxmlformats.org/officeDocument/2006/relationships/hyperlink" Target="http://www.agrosmart.com.br" TargetMode="External"/><Relationship Id="rId38484" Type="http://schemas.openxmlformats.org/officeDocument/2006/relationships/hyperlink" Target="http://www.getoccasion.com" TargetMode="External"/><Relationship Id="rId1944" Type="http://schemas.openxmlformats.org/officeDocument/2006/relationships/hyperlink" Target="http://agrostar.in/" TargetMode="External"/><Relationship Id="rId38485" Type="http://schemas.openxmlformats.org/officeDocument/2006/relationships/hyperlink" Target="http://www.occipital.com" TargetMode="External"/><Relationship Id="rId1945" Type="http://schemas.openxmlformats.org/officeDocument/2006/relationships/hyperlink" Target="http://www.agsquared.com" TargetMode="External"/><Relationship Id="rId38482" Type="http://schemas.openxmlformats.org/officeDocument/2006/relationships/hyperlink" Target="http://ocarinanetworks.com" TargetMode="External"/><Relationship Id="rId1946" Type="http://schemas.openxmlformats.org/officeDocument/2006/relationships/hyperlink" Target="http://www.aguanatural.mx/" TargetMode="External"/><Relationship Id="rId38483" Type="http://schemas.openxmlformats.org/officeDocument/2006/relationships/hyperlink" Target="https://www.ocata.com" TargetMode="External"/><Relationship Id="rId1947" Type="http://schemas.openxmlformats.org/officeDocument/2006/relationships/hyperlink" Target="http://www.agworld.com.au" TargetMode="External"/><Relationship Id="rId1948" Type="http://schemas.openxmlformats.org/officeDocument/2006/relationships/hyperlink" Target="http://www.agyinc.com/" TargetMode="External"/><Relationship Id="rId1949" Type="http://schemas.openxmlformats.org/officeDocument/2006/relationships/hyperlink" Target="http://ahamobile.com" TargetMode="External"/><Relationship Id="rId38477" Type="http://schemas.openxmlformats.org/officeDocument/2006/relationships/hyperlink" Target="http://obviousengine.com" TargetMode="External"/><Relationship Id="rId38478" Type="http://schemas.openxmlformats.org/officeDocument/2006/relationships/hyperlink" Target="http://www.obviousidea.com" TargetMode="External"/><Relationship Id="rId38475" Type="http://schemas.openxmlformats.org/officeDocument/2006/relationships/hyperlink" Target="http://obsorb.com" TargetMode="External"/><Relationship Id="rId38476" Type="http://schemas.openxmlformats.org/officeDocument/2006/relationships/hyperlink" Target="http://obvious.com" TargetMode="External"/><Relationship Id="rId38479" Type="http://schemas.openxmlformats.org/officeDocument/2006/relationships/hyperlink" Target="http://www.obx-boatworks.com" TargetMode="External"/><Relationship Id="rId38507" Type="http://schemas.openxmlformats.org/officeDocument/2006/relationships/hyperlink" Target="http://www.ocerainc.com" TargetMode="External"/><Relationship Id="rId38508" Type="http://schemas.openxmlformats.org/officeDocument/2006/relationships/hyperlink" Target="http://www.ocho.co" TargetMode="External"/><Relationship Id="rId38505" Type="http://schemas.openxmlformats.org/officeDocument/2006/relationships/hyperlink" Target="http://www.oceen.com" TargetMode="External"/><Relationship Id="rId38506" Type="http://schemas.openxmlformats.org/officeDocument/2006/relationships/hyperlink" Target="http://www.ocelus.net" TargetMode="External"/><Relationship Id="rId14536" Type="http://schemas.openxmlformats.org/officeDocument/2006/relationships/hyperlink" Target="http://democracy.works" TargetMode="External"/><Relationship Id="rId14537" Type="http://schemas.openxmlformats.org/officeDocument/2006/relationships/hyperlink" Target="http://democracyos.org/" TargetMode="External"/><Relationship Id="rId14538" Type="http://schemas.openxmlformats.org/officeDocument/2006/relationships/hyperlink" Target="http://democravise.com" TargetMode="External"/><Relationship Id="rId38509" Type="http://schemas.openxmlformats.org/officeDocument/2006/relationships/hyperlink" Target="https://ocho.com/ocho/" TargetMode="External"/><Relationship Id="rId14539" Type="http://schemas.openxmlformats.org/officeDocument/2006/relationships/hyperlink" Target="http://www.demografies.com" TargetMode="External"/><Relationship Id="rId14532" Type="http://schemas.openxmlformats.org/officeDocument/2006/relationships/hyperlink" Target="http://www.demochimp.com" TargetMode="External"/><Relationship Id="rId14533" Type="http://schemas.openxmlformats.org/officeDocument/2006/relationships/hyperlink" Target="http://democracy.com" TargetMode="External"/><Relationship Id="rId38500" Type="http://schemas.openxmlformats.org/officeDocument/2006/relationships/hyperlink" Target="http://ohcg.info" TargetMode="External"/><Relationship Id="rId14534" Type="http://schemas.openxmlformats.org/officeDocument/2006/relationships/hyperlink" Target="http://democracy.com" TargetMode="External"/><Relationship Id="rId14535" Type="http://schemas.openxmlformats.org/officeDocument/2006/relationships/hyperlink" Target="http://democracyengine.com" TargetMode="External"/><Relationship Id="rId38503" Type="http://schemas.openxmlformats.org/officeDocument/2006/relationships/hyperlink" Target="http://oceanshalo.com" TargetMode="External"/><Relationship Id="rId38504" Type="http://schemas.openxmlformats.org/officeDocument/2006/relationships/hyperlink" Target="http://stage.oceantailer.com/oceantailer" TargetMode="External"/><Relationship Id="rId14530" Type="http://schemas.openxmlformats.org/officeDocument/2006/relationships/hyperlink" Target="http://www.deminos.co.uk" TargetMode="External"/><Relationship Id="rId38501" Type="http://schemas.openxmlformats.org/officeDocument/2006/relationships/hyperlink" Target="http://oceans-inc.com" TargetMode="External"/><Relationship Id="rId14531" Type="http://schemas.openxmlformats.org/officeDocument/2006/relationships/hyperlink" Target="http://demolesson.com" TargetMode="External"/><Relationship Id="rId38502" Type="http://schemas.openxmlformats.org/officeDocument/2006/relationships/hyperlink" Target="http://www.oceansblue.net" TargetMode="External"/><Relationship Id="rId14547" Type="http://schemas.openxmlformats.org/officeDocument/2006/relationships/hyperlink" Target="http://jason63240.wix.com/gold" TargetMode="External"/><Relationship Id="rId14548" Type="http://schemas.openxmlformats.org/officeDocument/2006/relationships/hyperlink" Target="http://denalimedical.com" TargetMode="External"/><Relationship Id="rId14549" Type="http://schemas.openxmlformats.org/officeDocument/2006/relationships/hyperlink" Target="http://www.denalitherapeutics.com/" TargetMode="External"/><Relationship Id="rId14543" Type="http://schemas.openxmlformats.org/officeDocument/2006/relationships/hyperlink" Target="http://www.demoup.com" TargetMode="External"/><Relationship Id="rId14544" Type="http://schemas.openxmlformats.org/officeDocument/2006/relationships/hyperlink" Target="http://demystdata.com" TargetMode="External"/><Relationship Id="rId14545" Type="http://schemas.openxmlformats.org/officeDocument/2006/relationships/hyperlink" Target="http://getden.co.uk/" TargetMode="External"/><Relationship Id="rId14546" Type="http://schemas.openxmlformats.org/officeDocument/2006/relationships/hyperlink" Target="http://dena.com" TargetMode="External"/><Relationship Id="rId14540" Type="http://schemas.openxmlformats.org/officeDocument/2006/relationships/hyperlink" Target="http://www.demohire.com" TargetMode="External"/><Relationship Id="rId14541" Type="http://schemas.openxmlformats.org/officeDocument/2006/relationships/hyperlink" Target="http://demohour.com" TargetMode="External"/><Relationship Id="rId14542" Type="http://schemas.openxmlformats.org/officeDocument/2006/relationships/hyperlink" Target="http://www.demonstranda.com" TargetMode="External"/><Relationship Id="rId14518" Type="http://schemas.openxmlformats.org/officeDocument/2006/relationships/hyperlink" Target="http://www.demandforce.com" TargetMode="External"/><Relationship Id="rId14519" Type="http://schemas.openxmlformats.org/officeDocument/2006/relationships/hyperlink" Target="http://www.demanditapp.com" TargetMode="External"/><Relationship Id="rId14514" Type="http://schemas.openxmlformats.org/officeDocument/2006/relationships/hyperlink" Target="http://www.dem-solutions.com" TargetMode="External"/><Relationship Id="rId14515" Type="http://schemas.openxmlformats.org/officeDocument/2006/relationships/hyperlink" Target="http://www.demandenergynetworks.com" TargetMode="External"/><Relationship Id="rId14516" Type="http://schemas.openxmlformats.org/officeDocument/2006/relationships/hyperlink" Target="http://www.demandsolutionsgroup.com" TargetMode="External"/><Relationship Id="rId14517" Type="http://schemas.openxmlformats.org/officeDocument/2006/relationships/hyperlink" Target="http://www.demandbase.com" TargetMode="External"/><Relationship Id="rId14510" Type="http://schemas.openxmlformats.org/officeDocument/2006/relationships/hyperlink" Target="http://www.delysee.com/" TargetMode="External"/><Relationship Id="rId14511" Type="http://schemas.openxmlformats.org/officeDocument/2006/relationships/hyperlink" Target="http://delyver.com" TargetMode="External"/><Relationship Id="rId14512" Type="http://schemas.openxmlformats.org/officeDocument/2006/relationships/hyperlink" Target="http://www.delyver.com/" TargetMode="External"/><Relationship Id="rId14513" Type="http://schemas.openxmlformats.org/officeDocument/2006/relationships/hyperlink" Target="http://www.dem.ly" TargetMode="External"/><Relationship Id="rId14529" Type="http://schemas.openxmlformats.org/officeDocument/2006/relationships/hyperlink" Target="http://www.demibooks.com" TargetMode="External"/><Relationship Id="rId14525" Type="http://schemas.openxmlformats.org/officeDocument/2006/relationships/hyperlink" Target="http://www.demandware.com/" TargetMode="External"/><Relationship Id="rId14526" Type="http://schemas.openxmlformats.org/officeDocument/2006/relationships/hyperlink" Target="http://demdex.com" TargetMode="External"/><Relationship Id="rId14527" Type="http://schemas.openxmlformats.org/officeDocument/2006/relationships/hyperlink" Target="http://www.demeterpower.com" TargetMode="External"/><Relationship Id="rId14528" Type="http://schemas.openxmlformats.org/officeDocument/2006/relationships/hyperlink" Target="http://demeure.com" TargetMode="External"/><Relationship Id="rId14521" Type="http://schemas.openxmlformats.org/officeDocument/2006/relationships/hyperlink" Target="http://www.demandmart.com" TargetMode="External"/><Relationship Id="rId14522" Type="http://schemas.openxmlformats.org/officeDocument/2006/relationships/hyperlink" Target="http://demandmedia.com" TargetMode="External"/><Relationship Id="rId14523" Type="http://schemas.openxmlformats.org/officeDocument/2006/relationships/hyperlink" Target="http://www.demandpointinc.com" TargetMode="External"/><Relationship Id="rId14524" Type="http://schemas.openxmlformats.org/officeDocument/2006/relationships/hyperlink" Target="http://www.demandtec.com" TargetMode="External"/><Relationship Id="rId14520" Type="http://schemas.openxmlformats.org/officeDocument/2006/relationships/hyperlink" Target="http://demandjump.com/" TargetMode="External"/><Relationship Id="rId14580" Type="http://schemas.openxmlformats.org/officeDocument/2006/relationships/hyperlink" Target="http://www.deposco.com" TargetMode="External"/><Relationship Id="rId14581" Type="http://schemas.openxmlformats.org/officeDocument/2006/relationships/hyperlink" Target="http://www.depositphotos.com" TargetMode="External"/><Relationship Id="rId14582" Type="http://schemas.openxmlformats.org/officeDocument/2006/relationships/hyperlink" Target="http://www.depotpoint.com" TargetMode="External"/><Relationship Id="rId38550" Type="http://schemas.openxmlformats.org/officeDocument/2006/relationships/hyperlink" Target="http://www.oculus.com" TargetMode="External"/><Relationship Id="rId38551" Type="http://schemas.openxmlformats.org/officeDocument/2006/relationships/hyperlink" Target="http://www.oculus360.us" TargetMode="External"/><Relationship Id="rId38549" Type="http://schemas.openxmlformats.org/officeDocument/2006/relationships/hyperlink" Target="http://www.oculogica.com" TargetMode="External"/><Relationship Id="rId14576" Type="http://schemas.openxmlformats.org/officeDocument/2006/relationships/hyperlink" Target="http://www.deploy.com/" TargetMode="External"/><Relationship Id="rId38543" Type="http://schemas.openxmlformats.org/officeDocument/2006/relationships/hyperlink" Target="http://ocucure.com" TargetMode="External"/><Relationship Id="rId14577" Type="http://schemas.openxmlformats.org/officeDocument/2006/relationships/hyperlink" Target="http://www.depomed.com/" TargetMode="External"/><Relationship Id="rId38544" Type="http://schemas.openxmlformats.org/officeDocument/2006/relationships/hyperlink" Target="http://www.oculan.com/" TargetMode="External"/><Relationship Id="rId14578" Type="http://schemas.openxmlformats.org/officeDocument/2006/relationships/hyperlink" Target="http://www.depop.com" TargetMode="External"/><Relationship Id="rId38541" Type="http://schemas.openxmlformats.org/officeDocument/2006/relationships/hyperlink" Target="http://octovis.com" TargetMode="External"/><Relationship Id="rId14579" Type="http://schemas.openxmlformats.org/officeDocument/2006/relationships/hyperlink" Target="http://www.deporvillage.com" TargetMode="External"/><Relationship Id="rId38542" Type="http://schemas.openxmlformats.org/officeDocument/2006/relationships/hyperlink" Target="http://octro.com" TargetMode="External"/><Relationship Id="rId14572" Type="http://schemas.openxmlformats.org/officeDocument/2006/relationships/hyperlink" Target="http://www.departing.com" TargetMode="External"/><Relationship Id="rId38547" Type="http://schemas.openxmlformats.org/officeDocument/2006/relationships/hyperlink" Target="http://www.oculii.com" TargetMode="External"/><Relationship Id="rId14573" Type="http://schemas.openxmlformats.org/officeDocument/2006/relationships/hyperlink" Target="http://www.dhhs.tas.gov.au/" TargetMode="External"/><Relationship Id="rId38548" Type="http://schemas.openxmlformats.org/officeDocument/2006/relationships/hyperlink" Target="http://www.oculislabs.com" TargetMode="External"/><Relationship Id="rId14574" Type="http://schemas.openxmlformats.org/officeDocument/2006/relationships/hyperlink" Target="http://depauluk.org" TargetMode="External"/><Relationship Id="rId38545" Type="http://schemas.openxmlformats.org/officeDocument/2006/relationships/hyperlink" Target="http://www.ocutx.com" TargetMode="External"/><Relationship Id="rId14575" Type="http://schemas.openxmlformats.org/officeDocument/2006/relationships/hyperlink" Target="http://depict.com" TargetMode="External"/><Relationship Id="rId38546" Type="http://schemas.openxmlformats.org/officeDocument/2006/relationships/hyperlink" Target="http://oculeve.com" TargetMode="External"/><Relationship Id="rId14590" Type="http://schemas.openxmlformats.org/officeDocument/2006/relationships/hyperlink" Target="http://www.deringhall.com" TargetMode="External"/><Relationship Id="rId14591" Type="http://schemas.openxmlformats.org/officeDocument/2006/relationships/hyperlink" Target="http://www.derivativepath.com" TargetMode="External"/><Relationship Id="rId14592" Type="http://schemas.openxmlformats.org/officeDocument/2006/relationships/hyperlink" Target="http://www.derivix.com" TargetMode="External"/><Relationship Id="rId14593" Type="http://schemas.openxmlformats.org/officeDocument/2006/relationships/hyperlink" Target="http://dermasciences.com" TargetMode="External"/><Relationship Id="rId38540" Type="http://schemas.openxmlformats.org/officeDocument/2006/relationships/hyperlink" Target="http://octoshape.com" TargetMode="External"/><Relationship Id="rId38538" Type="http://schemas.openxmlformats.org/officeDocument/2006/relationships/hyperlink" Target="http://www.octorate.com/" TargetMode="External"/><Relationship Id="rId38539" Type="http://schemas.openxmlformats.org/officeDocument/2006/relationships/hyperlink" Target="http://octoscope.com" TargetMode="External"/><Relationship Id="rId14587" Type="http://schemas.openxmlformats.org/officeDocument/2006/relationships/hyperlink" Target="http://derbysoft.com" TargetMode="External"/><Relationship Id="rId38532" Type="http://schemas.openxmlformats.org/officeDocument/2006/relationships/hyperlink" Target="http://www.octoplus.nl/" TargetMode="External"/><Relationship Id="rId14588" Type="http://schemas.openxmlformats.org/officeDocument/2006/relationships/hyperlink" Target="http://www.derbywire.com" TargetMode="External"/><Relationship Id="rId38533" Type="http://schemas.openxmlformats.org/officeDocument/2006/relationships/hyperlink" Target="https://octopusdeploy.com/" TargetMode="External"/><Relationship Id="rId14589" Type="http://schemas.openxmlformats.org/officeDocument/2006/relationships/hyperlink" Target="http://www.derceto.com" TargetMode="External"/><Relationship Id="rId38530" Type="http://schemas.openxmlformats.org/officeDocument/2006/relationships/hyperlink" Target="http://octopart.com" TargetMode="External"/><Relationship Id="rId38531" Type="http://schemas.openxmlformats.org/officeDocument/2006/relationships/hyperlink" Target="http://www.octoplus.fr/" TargetMode="External"/><Relationship Id="rId14583" Type="http://schemas.openxmlformats.org/officeDocument/2006/relationships/hyperlink" Target="http://deq.com" TargetMode="External"/><Relationship Id="rId38536" Type="http://schemas.openxmlformats.org/officeDocument/2006/relationships/hyperlink" Target="http://octopusocial.com" TargetMode="External"/><Relationship Id="rId14584" Type="http://schemas.openxmlformats.org/officeDocument/2006/relationships/hyperlink" Target="http://www.gruener-punkt.de" TargetMode="External"/><Relationship Id="rId38537" Type="http://schemas.openxmlformats.org/officeDocument/2006/relationships/hyperlink" Target="http://www.octopz.com" TargetMode="External"/><Relationship Id="rId14585" Type="http://schemas.openxmlformats.org/officeDocument/2006/relationships/hyperlink" Target="http://derkanzleifotograf.de/" TargetMode="External"/><Relationship Id="rId38534" Type="http://schemas.openxmlformats.org/officeDocument/2006/relationships/hyperlink" Target="http://www.octopus-app.com" TargetMode="External"/><Relationship Id="rId14586" Type="http://schemas.openxmlformats.org/officeDocument/2006/relationships/hyperlink" Target="http://derbygames.com" TargetMode="External"/><Relationship Id="rId38535" Type="http://schemas.openxmlformats.org/officeDocument/2006/relationships/hyperlink" Target="http://getjobber.com" TargetMode="External"/><Relationship Id="rId14560" Type="http://schemas.openxmlformats.org/officeDocument/2006/relationships/hyperlink" Target="http://www.dentalfixrx.com/" TargetMode="External"/><Relationship Id="rId38529" Type="http://schemas.openxmlformats.org/officeDocument/2006/relationships/hyperlink" Target="http://www.bandooble.com/" TargetMode="External"/><Relationship Id="rId38527" Type="http://schemas.openxmlformats.org/officeDocument/2006/relationships/hyperlink" Target="http://octoly.com" TargetMode="External"/><Relationship Id="rId38528" Type="http://schemas.openxmlformats.org/officeDocument/2006/relationships/hyperlink" Target="http://www.octonius.com" TargetMode="External"/><Relationship Id="rId14558" Type="http://schemas.openxmlformats.org/officeDocument/2006/relationships/hyperlink" Target="http://densitas.ca/" TargetMode="External"/><Relationship Id="rId14559" Type="http://schemas.openxmlformats.org/officeDocument/2006/relationships/hyperlink" Target="http://www.dentalcorp.ca/" TargetMode="External"/><Relationship Id="rId14554" Type="http://schemas.openxmlformats.org/officeDocument/2006/relationships/hyperlink" Target="http://www.denovamed.com/" TargetMode="External"/><Relationship Id="rId38521" Type="http://schemas.openxmlformats.org/officeDocument/2006/relationships/hyperlink" Target="http://octanenation.com" TargetMode="External"/><Relationship Id="rId14555" Type="http://schemas.openxmlformats.org/officeDocument/2006/relationships/hyperlink" Target="http://denovosciences.com" TargetMode="External"/><Relationship Id="rId38522" Type="http://schemas.openxmlformats.org/officeDocument/2006/relationships/hyperlink" Target="http://www.octanenation.com" TargetMode="External"/><Relationship Id="rId14556" Type="http://schemas.openxmlformats.org/officeDocument/2006/relationships/hyperlink" Target="http://www.densbits.com" TargetMode="External"/><Relationship Id="rId14557" Type="http://schemas.openxmlformats.org/officeDocument/2006/relationships/hyperlink" Target="http://www.denselight.com/" TargetMode="External"/><Relationship Id="rId38520" Type="http://schemas.openxmlformats.org/officeDocument/2006/relationships/hyperlink" Target="http://octane5.com" TargetMode="External"/><Relationship Id="rId14550" Type="http://schemas.openxmlformats.org/officeDocument/2006/relationships/hyperlink" Target="http://www.denator.com" TargetMode="External"/><Relationship Id="rId38525" Type="http://schemas.openxmlformats.org/officeDocument/2006/relationships/hyperlink" Target="http://www.octavian-tech.com" TargetMode="External"/><Relationship Id="rId14551" Type="http://schemas.openxmlformats.org/officeDocument/2006/relationships/hyperlink" Target="http://dengionline.com/" TargetMode="External"/><Relationship Id="rId38526" Type="http://schemas.openxmlformats.org/officeDocument/2006/relationships/hyperlink" Target="http://www.octmami.com" TargetMode="External"/><Relationship Id="rId14552" Type="http://schemas.openxmlformats.org/officeDocument/2006/relationships/hyperlink" Target="http://denisonentertainment.com/" TargetMode="External"/><Relationship Id="rId38523" Type="http://schemas.openxmlformats.org/officeDocument/2006/relationships/hyperlink" Target="http://www.octasic.com/" TargetMode="External"/><Relationship Id="rId14553" Type="http://schemas.openxmlformats.org/officeDocument/2006/relationships/hyperlink" Target="http://www.dennoo.com" TargetMode="External"/><Relationship Id="rId38524" Type="http://schemas.openxmlformats.org/officeDocument/2006/relationships/hyperlink" Target="http://www.octathorpeweb.com" TargetMode="External"/><Relationship Id="rId14570" Type="http://schemas.openxmlformats.org/officeDocument/2006/relationships/hyperlink" Target="http://www.deontics.com/" TargetMode="External"/><Relationship Id="rId14571" Type="http://schemas.openxmlformats.org/officeDocument/2006/relationships/hyperlink" Target="http://www.dep-xplora.com" TargetMode="External"/><Relationship Id="rId38518" Type="http://schemas.openxmlformats.org/officeDocument/2006/relationships/hyperlink" Target="http://octamer.com" TargetMode="External"/><Relationship Id="rId38519" Type="http://schemas.openxmlformats.org/officeDocument/2006/relationships/hyperlink" Target="http://www.octanelending.com" TargetMode="External"/><Relationship Id="rId38516" Type="http://schemas.openxmlformats.org/officeDocument/2006/relationships/hyperlink" Target="http://myocseniorcare.com" TargetMode="External"/><Relationship Id="rId38517" Type="http://schemas.openxmlformats.org/officeDocument/2006/relationships/hyperlink" Target="http://www.octagonresearch.com" TargetMode="External"/><Relationship Id="rId14569" Type="http://schemas.openxmlformats.org/officeDocument/2006/relationships/hyperlink" Target="http://www.deolan.com" TargetMode="External"/><Relationship Id="rId14565" Type="http://schemas.openxmlformats.org/officeDocument/2006/relationships/hyperlink" Target="https://www.denteractive.com" TargetMode="External"/><Relationship Id="rId38510" Type="http://schemas.openxmlformats.org/officeDocument/2006/relationships/hyperlink" Target="http://www.ochresoft.com" TargetMode="External"/><Relationship Id="rId14566" Type="http://schemas.openxmlformats.org/officeDocument/2006/relationships/hyperlink" Target="http://www.dentlight.com" TargetMode="External"/><Relationship Id="rId38511" Type="http://schemas.openxmlformats.org/officeDocument/2006/relationships/hyperlink" Target="http://www.ocimumbio.com" TargetMode="External"/><Relationship Id="rId14567" Type="http://schemas.openxmlformats.org/officeDocument/2006/relationships/hyperlink" Target="http://dentys.com" TargetMode="External"/><Relationship Id="rId14568" Type="http://schemas.openxmlformats.org/officeDocument/2006/relationships/hyperlink" Target="http://www.denwa.uk.com" TargetMode="External"/><Relationship Id="rId14561" Type="http://schemas.openxmlformats.org/officeDocument/2006/relationships/hyperlink" Target="http://www.dentalkidz.com" TargetMode="External"/><Relationship Id="rId38514" Type="http://schemas.openxmlformats.org/officeDocument/2006/relationships/hyperlink" Target="http://www.ocoos.com" TargetMode="External"/><Relationship Id="rId14562" Type="http://schemas.openxmlformats.org/officeDocument/2006/relationships/hyperlink" Target="http://www.centrodentaldoctorsvalencia.com/" TargetMode="External"/><Relationship Id="rId38515" Type="http://schemas.openxmlformats.org/officeDocument/2006/relationships/hyperlink" Target="http://ocshomecare.com" TargetMode="External"/><Relationship Id="rId14563" Type="http://schemas.openxmlformats.org/officeDocument/2006/relationships/hyperlink" Target="http://www.softwaredentalink.com" TargetMode="External"/><Relationship Id="rId38512" Type="http://schemas.openxmlformats.org/officeDocument/2006/relationships/hyperlink" Target="http://www.ocision.com" TargetMode="External"/><Relationship Id="rId14564" Type="http://schemas.openxmlformats.org/officeDocument/2006/relationships/hyperlink" Target="http://dentazoom.de" TargetMode="External"/><Relationship Id="rId38513" Type="http://schemas.openxmlformats.org/officeDocument/2006/relationships/hyperlink" Target="http://www.oco-inc.com" TargetMode="External"/><Relationship Id="rId14507" Type="http://schemas.openxmlformats.org/officeDocument/2006/relationships/hyperlink" Target="http://delvetica.com/" TargetMode="External"/><Relationship Id="rId14508" Type="http://schemas.openxmlformats.org/officeDocument/2006/relationships/hyperlink" Target="http://www.delvv.com" TargetMode="External"/><Relationship Id="rId14509" Type="http://schemas.openxmlformats.org/officeDocument/2006/relationships/hyperlink" Target="http://dely.jp" TargetMode="External"/><Relationship Id="rId14503" Type="http://schemas.openxmlformats.org/officeDocument/2006/relationships/hyperlink" Target="http://www.deluxebox.pe/" TargetMode="External"/><Relationship Id="rId14504" Type="http://schemas.openxmlformats.org/officeDocument/2006/relationships/hyperlink" Target="http://www.delvenetworks.com" TargetMode="External"/><Relationship Id="rId14505" Type="http://schemas.openxmlformats.org/officeDocument/2006/relationships/hyperlink" Target="http://www.delver.com" TargetMode="External"/><Relationship Id="rId14506" Type="http://schemas.openxmlformats.org/officeDocument/2006/relationships/hyperlink" Target="http://delver.io" TargetMode="External"/><Relationship Id="rId14500" Type="http://schemas.openxmlformats.org/officeDocument/2006/relationships/hyperlink" Target="http://deltax.com" TargetMode="External"/><Relationship Id="rId14501" Type="http://schemas.openxmlformats.org/officeDocument/2006/relationships/hyperlink" Target="http://www.deltek.com" TargetMode="External"/><Relationship Id="rId14502" Type="http://schemas.openxmlformats.org/officeDocument/2006/relationships/hyperlink" Target="http://deluux.com" TargetMode="External"/><Relationship Id="rId38398" Type="http://schemas.openxmlformats.org/officeDocument/2006/relationships/hyperlink" Target="http://nymirum.com" TargetMode="External"/><Relationship Id="rId38399" Type="http://schemas.openxmlformats.org/officeDocument/2006/relationships/hyperlink" Target="http://www.nyotron.co.il/index.php" TargetMode="External"/><Relationship Id="rId63352" Type="http://schemas.openxmlformats.org/officeDocument/2006/relationships/hyperlink" Target="http://www.zymergen.com" TargetMode="External"/><Relationship Id="rId63353" Type="http://schemas.openxmlformats.org/officeDocument/2006/relationships/hyperlink" Target="http://www.zymetis.com" TargetMode="External"/><Relationship Id="rId63350" Type="http://schemas.openxmlformats.org/officeDocument/2006/relationships/hyperlink" Target="http://www.zylun.com" TargetMode="External"/><Relationship Id="rId63351" Type="http://schemas.openxmlformats.org/officeDocument/2006/relationships/hyperlink" Target="http://www.zymesolutions.com" TargetMode="External"/><Relationship Id="rId63356" Type="http://schemas.openxmlformats.org/officeDocument/2006/relationships/hyperlink" Target="http://www.zympi.com" TargetMode="External"/><Relationship Id="rId63357" Type="http://schemas.openxmlformats.org/officeDocument/2006/relationships/hyperlink" Target="http://www.zymr.com" TargetMode="External"/><Relationship Id="rId63354" Type="http://schemas.openxmlformats.org/officeDocument/2006/relationships/hyperlink" Target="http://zymeworks.com" TargetMode="External"/><Relationship Id="rId63355" Type="http://schemas.openxmlformats.org/officeDocument/2006/relationships/hyperlink" Target="http://www.zymochem.com" TargetMode="External"/><Relationship Id="rId63358" Type="http://schemas.openxmlformats.org/officeDocument/2006/relationships/hyperlink" Target="http://www.zyncd.com" TargetMode="External"/><Relationship Id="rId63359" Type="http://schemas.openxmlformats.org/officeDocument/2006/relationships/hyperlink" Target="http://www.zyncro.com" TargetMode="External"/><Relationship Id="rId63341" Type="http://schemas.openxmlformats.org/officeDocument/2006/relationships/hyperlink" Target="http://www.zyante.com" TargetMode="External"/><Relationship Id="rId63342" Type="http://schemas.openxmlformats.org/officeDocument/2006/relationships/hyperlink" Target="http://zyb.com" TargetMode="External"/><Relationship Id="rId63340" Type="http://schemas.openxmlformats.org/officeDocument/2006/relationships/hyperlink" Target="http://www.zwoor.com" TargetMode="External"/><Relationship Id="rId63345" Type="http://schemas.openxmlformats.org/officeDocument/2006/relationships/hyperlink" Target="http://www.zygocommunications.com/who" TargetMode="External"/><Relationship Id="rId63346" Type="http://schemas.openxmlformats.org/officeDocument/2006/relationships/hyperlink" Target="http://www.zygo.com" TargetMode="External"/><Relationship Id="rId63343" Type="http://schemas.openxmlformats.org/officeDocument/2006/relationships/hyperlink" Target="http://www.zyfin.com/" TargetMode="External"/><Relationship Id="rId63344" Type="http://schemas.openxmlformats.org/officeDocument/2006/relationships/hyperlink" Target="http://zyga.com" TargetMode="External"/><Relationship Id="rId63349" Type="http://schemas.openxmlformats.org/officeDocument/2006/relationships/hyperlink" Target="http://zyliethebear.com" TargetMode="External"/><Relationship Id="rId63347" Type="http://schemas.openxmlformats.org/officeDocument/2006/relationships/hyperlink" Target="http://www.zyken.com" TargetMode="External"/><Relationship Id="rId63348" Type="http://schemas.openxmlformats.org/officeDocument/2006/relationships/hyperlink" Target="http://zykis.com" TargetMode="External"/><Relationship Id="rId63370" Type="http://schemas.openxmlformats.org/officeDocument/2006/relationships/hyperlink" Target="http://www.zystor.com" TargetMode="External"/><Relationship Id="rId63371" Type="http://schemas.openxmlformats.org/officeDocument/2006/relationships/hyperlink" Target="http://www.zytoprotec.com" TargetMode="External"/><Relationship Id="rId63374" Type="http://schemas.openxmlformats.org/officeDocument/2006/relationships/hyperlink" Target="http://www.zzzzapp.com" TargetMode="External"/><Relationship Id="rId63375" Type="http://schemas.openxmlformats.org/officeDocument/2006/relationships/hyperlink" Target="http://www.aeron.hu/" TargetMode="External"/><Relationship Id="rId63372" Type="http://schemas.openxmlformats.org/officeDocument/2006/relationships/hyperlink" Target="http://www.zzish.com" TargetMode="External"/><Relationship Id="rId63373" Type="http://schemas.openxmlformats.org/officeDocument/2006/relationships/hyperlink" Target="http://www.zznode.com" TargetMode="External"/><Relationship Id="rId63378" Type="http://schemas.openxmlformats.org/officeDocument/2006/relationships/drawing" Target="../drawings/drawing1.xml"/><Relationship Id="rId63376" Type="http://schemas.openxmlformats.org/officeDocument/2006/relationships/hyperlink" Target="http://www.oasys.io/" TargetMode="External"/><Relationship Id="rId63377" Type="http://schemas.openxmlformats.org/officeDocument/2006/relationships/hyperlink" Target="http://inovatiff.com" TargetMode="External"/><Relationship Id="rId63360" Type="http://schemas.openxmlformats.org/officeDocument/2006/relationships/hyperlink" Target="http://zynerba.com" TargetMode="External"/><Relationship Id="rId63363" Type="http://schemas.openxmlformats.org/officeDocument/2006/relationships/hyperlink" Target="http://www.zyngenia.com" TargetMode="External"/><Relationship Id="rId63364" Type="http://schemas.openxmlformats.org/officeDocument/2006/relationships/hyperlink" Target="http://www.zynstra.com" TargetMode="External"/><Relationship Id="rId63361" Type="http://schemas.openxmlformats.org/officeDocument/2006/relationships/hyperlink" Target="http://www.zynergygroup.net/" TargetMode="External"/><Relationship Id="rId63362" Type="http://schemas.openxmlformats.org/officeDocument/2006/relationships/hyperlink" Target="http://www.zynga.com" TargetMode="External"/><Relationship Id="rId63367" Type="http://schemas.openxmlformats.org/officeDocument/2006/relationships/hyperlink" Target="http://whisk.me" TargetMode="External"/><Relationship Id="rId63368" Type="http://schemas.openxmlformats.org/officeDocument/2006/relationships/hyperlink" Target="http://www.zyraz.com" TargetMode="External"/><Relationship Id="rId63365" Type="http://schemas.openxmlformats.org/officeDocument/2006/relationships/hyperlink" Target="http://www.zyomyx.com" TargetMode="External"/><Relationship Id="rId63366" Type="http://schemas.openxmlformats.org/officeDocument/2006/relationships/hyperlink" Target="http://www.zype.com" TargetMode="External"/><Relationship Id="rId63369" Type="http://schemas.openxmlformats.org/officeDocument/2006/relationships/hyperlink" Target="http://www.zyrra.com" TargetMode="External"/><Relationship Id="rId14381" Type="http://schemas.openxmlformats.org/officeDocument/2006/relationships/hyperlink" Target="http://deehubs.com" TargetMode="External"/><Relationship Id="rId14382" Type="http://schemas.openxmlformats.org/officeDocument/2006/relationships/hyperlink" Target="http://www.deekit.com" TargetMode="External"/><Relationship Id="rId14383" Type="http://schemas.openxmlformats.org/officeDocument/2006/relationships/hyperlink" Target="http://www.deem.com" TargetMode="External"/><Relationship Id="rId14384" Type="http://schemas.openxmlformats.org/officeDocument/2006/relationships/hyperlink" Target="http://www.deemeapp.com" TargetMode="External"/><Relationship Id="rId38352" Type="http://schemas.openxmlformats.org/officeDocument/2006/relationships/hyperlink" Target="http://www.ridenuviz.com" TargetMode="External"/><Relationship Id="rId38353" Type="http://schemas.openxmlformats.org/officeDocument/2006/relationships/hyperlink" Target="http://www.nuvoresearch.com" TargetMode="External"/><Relationship Id="rId38350" Type="http://schemas.openxmlformats.org/officeDocument/2006/relationships/hyperlink" Target="http://www.nu-vision.co.uk/" TargetMode="External"/><Relationship Id="rId14380" Type="http://schemas.openxmlformats.org/officeDocument/2006/relationships/hyperlink" Target="http://www.ideedit.com" TargetMode="External"/><Relationship Id="rId38351" Type="http://schemas.openxmlformats.org/officeDocument/2006/relationships/hyperlink" Target="http://nuvistaenergy.com" TargetMode="External"/><Relationship Id="rId63312" Type="http://schemas.openxmlformats.org/officeDocument/2006/relationships/hyperlink" Target="http://www.zupermeal.com" TargetMode="External"/><Relationship Id="rId63313" Type="http://schemas.openxmlformats.org/officeDocument/2006/relationships/hyperlink" Target="http://zuppler.com" TargetMode="External"/><Relationship Id="rId63310" Type="http://schemas.openxmlformats.org/officeDocument/2006/relationships/hyperlink" Target="http://www.zup.com.br/" TargetMode="External"/><Relationship Id="rId63311" Type="http://schemas.openxmlformats.org/officeDocument/2006/relationships/hyperlink" Target="http://www.zupcat.com" TargetMode="External"/><Relationship Id="rId63316" Type="http://schemas.openxmlformats.org/officeDocument/2006/relationships/hyperlink" Target="http://zurff.com" TargetMode="External"/><Relationship Id="rId63317" Type="http://schemas.openxmlformats.org/officeDocument/2006/relationships/hyperlink" Target="http://www.zurn.com" TargetMode="External"/><Relationship Id="rId63314" Type="http://schemas.openxmlformats.org/officeDocument/2006/relationships/hyperlink" Target="http://www.zura.com.br" TargetMode="External"/><Relationship Id="rId63315" Type="http://schemas.openxmlformats.org/officeDocument/2006/relationships/hyperlink" Target="http://www.zurex-pharma.com" TargetMode="External"/><Relationship Id="rId53980" Type="http://schemas.openxmlformats.org/officeDocument/2006/relationships/hyperlink" Target="http://www.tatarasystems.com" TargetMode="External"/><Relationship Id="rId63318" Type="http://schemas.openxmlformats.org/officeDocument/2006/relationships/hyperlink" Target="http://www.zurrba.com" TargetMode="External"/><Relationship Id="rId53981" Type="http://schemas.openxmlformats.org/officeDocument/2006/relationships/hyperlink" Target="http://www.tatesbakeshop.com/" TargetMode="External"/><Relationship Id="rId63319" Type="http://schemas.openxmlformats.org/officeDocument/2006/relationships/hyperlink" Target="http://www.zursh.com" TargetMode="External"/><Relationship Id="rId14378" Type="http://schemas.openxmlformats.org/officeDocument/2006/relationships/hyperlink" Target="http://www.dedrone.com" TargetMode="External"/><Relationship Id="rId38345" Type="http://schemas.openxmlformats.org/officeDocument/2006/relationships/hyperlink" Target="http://nuve.us" TargetMode="External"/><Relationship Id="rId53986" Type="http://schemas.openxmlformats.org/officeDocument/2006/relationships/hyperlink" Target="http://www.tattoohero.com" TargetMode="External"/><Relationship Id="rId14379" Type="http://schemas.openxmlformats.org/officeDocument/2006/relationships/hyperlink" Target="http://deepiping.com/" TargetMode="External"/><Relationship Id="rId38346" Type="http://schemas.openxmlformats.org/officeDocument/2006/relationships/hyperlink" Target="http://www.nuventix.com" TargetMode="External"/><Relationship Id="rId53987" Type="http://schemas.openxmlformats.org/officeDocument/2006/relationships/hyperlink" Target="http://tattoodo.com" TargetMode="External"/><Relationship Id="rId38343" Type="http://schemas.openxmlformats.org/officeDocument/2006/relationships/hyperlink" Target="http://nuubo.com" TargetMode="External"/><Relationship Id="rId53988" Type="http://schemas.openxmlformats.org/officeDocument/2006/relationships/hyperlink" Target="http://tattoohunter.ru/" TargetMode="External"/><Relationship Id="rId38344" Type="http://schemas.openxmlformats.org/officeDocument/2006/relationships/hyperlink" Target="http://www.nuvasive.com" TargetMode="External"/><Relationship Id="rId53989" Type="http://schemas.openxmlformats.org/officeDocument/2006/relationships/hyperlink" Target="http://i.ntere.st/" TargetMode="External"/><Relationship Id="rId14374" Type="http://schemas.openxmlformats.org/officeDocument/2006/relationships/hyperlink" Target="http://www.decuma.com/" TargetMode="External"/><Relationship Id="rId38349" Type="http://schemas.openxmlformats.org/officeDocument/2006/relationships/hyperlink" Target="http://nuvilex.com" TargetMode="External"/><Relationship Id="rId53982" Type="http://schemas.openxmlformats.org/officeDocument/2006/relationships/hyperlink" Target="http://www.tatilinfo.com" TargetMode="External"/><Relationship Id="rId14375" Type="http://schemas.openxmlformats.org/officeDocument/2006/relationships/hyperlink" Target="http://www.decurate.com" TargetMode="External"/><Relationship Id="rId53983" Type="http://schemas.openxmlformats.org/officeDocument/2006/relationships/hyperlink" Target="http://tatilsepeti.com/" TargetMode="External"/><Relationship Id="rId14376" Type="http://schemas.openxmlformats.org/officeDocument/2006/relationships/hyperlink" Target="http://dedalus.eu" TargetMode="External"/><Relationship Id="rId38347" Type="http://schemas.openxmlformats.org/officeDocument/2006/relationships/hyperlink" Target="http://www.nuvia.com.tr" TargetMode="External"/><Relationship Id="rId53984" Type="http://schemas.openxmlformats.org/officeDocument/2006/relationships/hyperlink" Target="http://www.tatilbudur.com/" TargetMode="External"/><Relationship Id="rId14377" Type="http://schemas.openxmlformats.org/officeDocument/2006/relationships/hyperlink" Target="http://www.dediserve.com" TargetMode="External"/><Relationship Id="rId38348" Type="http://schemas.openxmlformats.org/officeDocument/2006/relationships/hyperlink" Target="http://www.nuviewinc.com" TargetMode="External"/><Relationship Id="rId53985" Type="http://schemas.openxmlformats.org/officeDocument/2006/relationships/hyperlink" Target="http://www.tatmaps.com" TargetMode="External"/><Relationship Id="rId14392" Type="http://schemas.openxmlformats.org/officeDocument/2006/relationships/hyperlink" Target="http://www.deepglint.com" TargetMode="External"/><Relationship Id="rId14393" Type="http://schemas.openxmlformats.org/officeDocument/2006/relationships/hyperlink" Target="http://www.deepidentity.com" TargetMode="External"/><Relationship Id="rId14394" Type="http://schemas.openxmlformats.org/officeDocument/2006/relationships/hyperlink" Target="http://deepimaging.com" TargetMode="External"/><Relationship Id="rId14395" Type="http://schemas.openxmlformats.org/officeDocument/2006/relationships/hyperlink" Target="http://www.deepis.com" TargetMode="External"/><Relationship Id="rId38341" Type="http://schemas.openxmlformats.org/officeDocument/2006/relationships/hyperlink" Target="http://nutshellmail.com" TargetMode="External"/><Relationship Id="rId38342" Type="http://schemas.openxmlformats.org/officeDocument/2006/relationships/hyperlink" Target="http://www.vieh24.de" TargetMode="External"/><Relationship Id="rId14390" Type="http://schemas.openxmlformats.org/officeDocument/2006/relationships/hyperlink" Target="http://www.deepforestmedia.com" TargetMode="External"/><Relationship Id="rId14391" Type="http://schemas.openxmlformats.org/officeDocument/2006/relationships/hyperlink" Target="http://www.deepgenomics.com/" TargetMode="External"/><Relationship Id="rId38340" Type="http://schemas.openxmlformats.org/officeDocument/2006/relationships/hyperlink" Target="http://nutshell.com" TargetMode="External"/><Relationship Id="rId63301" Type="http://schemas.openxmlformats.org/officeDocument/2006/relationships/hyperlink" Target="http://www.zumigo.com" TargetMode="External"/><Relationship Id="rId63302" Type="http://schemas.openxmlformats.org/officeDocument/2006/relationships/hyperlink" Target="http://www.zummzumm.com" TargetMode="External"/><Relationship Id="rId63300" Type="http://schemas.openxmlformats.org/officeDocument/2006/relationships/hyperlink" Target="http://www.zuminetworks.com" TargetMode="External"/><Relationship Id="rId63305" Type="http://schemas.openxmlformats.org/officeDocument/2006/relationships/hyperlink" Target="http://zumpsites.com" TargetMode="External"/><Relationship Id="rId63306" Type="http://schemas.openxmlformats.org/officeDocument/2006/relationships/hyperlink" Target="http://www.zumur.com/" TargetMode="External"/><Relationship Id="rId63303" Type="http://schemas.openxmlformats.org/officeDocument/2006/relationships/hyperlink" Target="http://www.zumobi.com" TargetMode="External"/><Relationship Id="rId63304" Type="http://schemas.openxmlformats.org/officeDocument/2006/relationships/hyperlink" Target="https://www.zumper.com" TargetMode="External"/><Relationship Id="rId63309" Type="http://schemas.openxmlformats.org/officeDocument/2006/relationships/hyperlink" Target="http://zuoye.baidu.com/" TargetMode="External"/><Relationship Id="rId53990" Type="http://schemas.openxmlformats.org/officeDocument/2006/relationships/hyperlink" Target="http://www.tautherapeutics.com" TargetMode="External"/><Relationship Id="rId53991" Type="http://schemas.openxmlformats.org/officeDocument/2006/relationships/hyperlink" Target="http://www.taulia.com" TargetMode="External"/><Relationship Id="rId63307" Type="http://schemas.openxmlformats.org/officeDocument/2006/relationships/hyperlink" Target="http://zuniversity.com/" TargetMode="External"/><Relationship Id="rId53992" Type="http://schemas.openxmlformats.org/officeDocument/2006/relationships/hyperlink" Target="http://www.taumatropo.com" TargetMode="External"/><Relationship Id="rId63308" Type="http://schemas.openxmlformats.org/officeDocument/2006/relationships/hyperlink" Target="http://www.zuora.com" TargetMode="External"/><Relationship Id="rId14389" Type="http://schemas.openxmlformats.org/officeDocument/2006/relationships/hyperlink" Target="http://deepdriver.com" TargetMode="External"/><Relationship Id="rId38334" Type="http://schemas.openxmlformats.org/officeDocument/2006/relationships/hyperlink" Target="http://nutrinsic.com/" TargetMode="External"/><Relationship Id="rId53997" Type="http://schemas.openxmlformats.org/officeDocument/2006/relationships/hyperlink" Target="http://tavaga.com/" TargetMode="External"/><Relationship Id="rId38335" Type="http://schemas.openxmlformats.org/officeDocument/2006/relationships/hyperlink" Target="http://www.nutrisystem.com" TargetMode="External"/><Relationship Id="rId53998" Type="http://schemas.openxmlformats.org/officeDocument/2006/relationships/hyperlink" Target="http://tavernapp.com" TargetMode="External"/><Relationship Id="rId38332" Type="http://schemas.openxmlformats.org/officeDocument/2006/relationships/hyperlink" Target="http://www.nutrinia.com" TargetMode="External"/><Relationship Id="rId53999" Type="http://schemas.openxmlformats.org/officeDocument/2006/relationships/hyperlink" Target="http://tawipay.com" TargetMode="External"/><Relationship Id="rId38333" Type="http://schemas.openxmlformats.org/officeDocument/2006/relationships/hyperlink" Target="http://www.nutrino.co" TargetMode="External"/><Relationship Id="rId14385" Type="http://schemas.openxmlformats.org/officeDocument/2006/relationships/hyperlink" Target="http://deemelo.com" TargetMode="External"/><Relationship Id="rId38338" Type="http://schemas.openxmlformats.org/officeDocument/2006/relationships/hyperlink" Target="http://nutrium.io/" TargetMode="External"/><Relationship Id="rId53993" Type="http://schemas.openxmlformats.org/officeDocument/2006/relationships/hyperlink" Target="http://tauntr.com" TargetMode="External"/><Relationship Id="rId14386" Type="http://schemas.openxmlformats.org/officeDocument/2006/relationships/hyperlink" Target="http://www.deenty.com" TargetMode="External"/><Relationship Id="rId38339" Type="http://schemas.openxmlformats.org/officeDocument/2006/relationships/hyperlink" Target="http://nutri-ventures.com" TargetMode="External"/><Relationship Id="rId53994" Type="http://schemas.openxmlformats.org/officeDocument/2006/relationships/hyperlink" Target="http://taurx.com" TargetMode="External"/><Relationship Id="rId14387" Type="http://schemas.openxmlformats.org/officeDocument/2006/relationships/hyperlink" Target="http://www.deepcasingtools.com" TargetMode="External"/><Relationship Id="rId38336" Type="http://schemas.openxmlformats.org/officeDocument/2006/relationships/hyperlink" Target="http://www.nutritics.com/p/home" TargetMode="External"/><Relationship Id="rId53995" Type="http://schemas.openxmlformats.org/officeDocument/2006/relationships/hyperlink" Target="http://www.tausendkind.de/" TargetMode="External"/><Relationship Id="rId14388" Type="http://schemas.openxmlformats.org/officeDocument/2006/relationships/hyperlink" Target="http://www.deepdomain.com" TargetMode="External"/><Relationship Id="rId38337" Type="http://schemas.openxmlformats.org/officeDocument/2006/relationships/hyperlink" Target="http://www.nutritionix.com" TargetMode="External"/><Relationship Id="rId53996" Type="http://schemas.openxmlformats.org/officeDocument/2006/relationships/hyperlink" Target="http://www.tavaindian.com/" TargetMode="External"/><Relationship Id="rId14360" Type="http://schemas.openxmlformats.org/officeDocument/2006/relationships/hyperlink" Target="http://www.decisivebi.com" TargetMode="External"/><Relationship Id="rId14361" Type="http://schemas.openxmlformats.org/officeDocument/2006/relationships/hyperlink" Target="http://www.decisyon.com" TargetMode="External"/><Relationship Id="rId14362" Type="http://schemas.openxmlformats.org/officeDocument/2006/relationships/hyperlink" Target="http://www.yourtour.com" TargetMode="External"/><Relationship Id="rId38330" Type="http://schemas.openxmlformats.org/officeDocument/2006/relationships/hyperlink" Target="http://www.nutrimatix.com" TargetMode="External"/><Relationship Id="rId63330" Type="http://schemas.openxmlformats.org/officeDocument/2006/relationships/hyperlink" Target="http://www.zuzuche.com" TargetMode="External"/><Relationship Id="rId38331" Type="http://schemas.openxmlformats.org/officeDocument/2006/relationships/hyperlink" Target="http://www.nutrimeapp.com/" TargetMode="External"/><Relationship Id="rId63331" Type="http://schemas.openxmlformats.org/officeDocument/2006/relationships/hyperlink" Target="http://www.zvents.com" TargetMode="External"/><Relationship Id="rId63334" Type="http://schemas.openxmlformats.org/officeDocument/2006/relationships/hyperlink" Target="http://www.zwayo.co" TargetMode="External"/><Relationship Id="rId63335" Type="http://schemas.openxmlformats.org/officeDocument/2006/relationships/hyperlink" Target="http://www.tellasksell.com" TargetMode="External"/><Relationship Id="rId63332" Type="http://schemas.openxmlformats.org/officeDocument/2006/relationships/hyperlink" Target="http://www.zverse.com" TargetMode="External"/><Relationship Id="rId63333" Type="http://schemas.openxmlformats.org/officeDocument/2006/relationships/hyperlink" Target="http://zvooq.com" TargetMode="External"/><Relationship Id="rId63338" Type="http://schemas.openxmlformats.org/officeDocument/2006/relationships/hyperlink" Target="http://zwittle.com" TargetMode="External"/><Relationship Id="rId63339" Type="http://schemas.openxmlformats.org/officeDocument/2006/relationships/hyperlink" Target="http://zwoor.com" TargetMode="External"/><Relationship Id="rId63336" Type="http://schemas.openxmlformats.org/officeDocument/2006/relationships/hyperlink" Target="http://www.weblin.com" TargetMode="External"/><Relationship Id="rId63337" Type="http://schemas.openxmlformats.org/officeDocument/2006/relationships/hyperlink" Target="http://zwipe.com" TargetMode="External"/><Relationship Id="rId38329" Type="http://schemas.openxmlformats.org/officeDocument/2006/relationships/hyperlink" Target="http://www.nutrigreen.pt" TargetMode="External"/><Relationship Id="rId14356" Type="http://schemas.openxmlformats.org/officeDocument/2006/relationships/hyperlink" Target="https://www.decisionsim.com/" TargetMode="External"/><Relationship Id="rId38323" Type="http://schemas.openxmlformats.org/officeDocument/2006/relationships/hyperlink" Target="http://nutraboltinc.com/" TargetMode="External"/><Relationship Id="rId14357" Type="http://schemas.openxmlformats.org/officeDocument/2006/relationships/hyperlink" Target="http://www.decisionviewsoftware.com/index.html" TargetMode="External"/><Relationship Id="rId38324" Type="http://schemas.openxmlformats.org/officeDocument/2006/relationships/hyperlink" Target="http://nutramedinc.com" TargetMode="External"/><Relationship Id="rId14358" Type="http://schemas.openxmlformats.org/officeDocument/2006/relationships/hyperlink" Target="http://decisiv.com" TargetMode="External"/><Relationship Id="rId38321" Type="http://schemas.openxmlformats.org/officeDocument/2006/relationships/hyperlink" Target="http://www.nutonian.com" TargetMode="External"/><Relationship Id="rId14359" Type="http://schemas.openxmlformats.org/officeDocument/2006/relationships/hyperlink" Target="http://decisive.is" TargetMode="External"/><Relationship Id="rId38322" Type="http://schemas.openxmlformats.org/officeDocument/2006/relationships/hyperlink" Target="http://nutoriousnuts.com" TargetMode="External"/><Relationship Id="rId14352" Type="http://schemas.openxmlformats.org/officeDocument/2006/relationships/hyperlink" Target="http://www.decisiondesk.com" TargetMode="External"/><Relationship Id="rId38327" Type="http://schemas.openxmlformats.org/officeDocument/2006/relationships/hyperlink" Target="http://www.nutrihealthsystems.com/" TargetMode="External"/><Relationship Id="rId14353" Type="http://schemas.openxmlformats.org/officeDocument/2006/relationships/hyperlink" Target="http://www.decisionlink.com" TargetMode="External"/><Relationship Id="rId38328" Type="http://schemas.openxmlformats.org/officeDocument/2006/relationships/hyperlink" Target="http://www.nutricate-receipt.com" TargetMode="External"/><Relationship Id="rId14354" Type="http://schemas.openxmlformats.org/officeDocument/2006/relationships/hyperlink" Target="http://www.decisionnext.com" TargetMode="External"/><Relationship Id="rId38325" Type="http://schemas.openxmlformats.org/officeDocument/2006/relationships/hyperlink" Target="http://nutraponics.ca/" TargetMode="External"/><Relationship Id="rId14355" Type="http://schemas.openxmlformats.org/officeDocument/2006/relationships/hyperlink" Target="http://www.decisionpt.com" TargetMode="External"/><Relationship Id="rId38326" Type="http://schemas.openxmlformats.org/officeDocument/2006/relationships/hyperlink" Target="http://nutraspace.com" TargetMode="External"/><Relationship Id="rId14370" Type="http://schemas.openxmlformats.org/officeDocument/2006/relationships/hyperlink" Target="http://www.decoramaworld.com" TargetMode="External"/><Relationship Id="rId14371" Type="http://schemas.openxmlformats.org/officeDocument/2006/relationships/hyperlink" Target="http://www.decorist.com" TargetMode="External"/><Relationship Id="rId14372" Type="http://schemas.openxmlformats.org/officeDocument/2006/relationships/hyperlink" Target="http://www.decoslide.dk/" TargetMode="External"/><Relationship Id="rId14373" Type="http://schemas.openxmlformats.org/officeDocument/2006/relationships/hyperlink" Target="http://www.decosnap.com" TargetMode="External"/><Relationship Id="rId38320" Type="http://schemas.openxmlformats.org/officeDocument/2006/relationships/hyperlink" Target="http://nutmegeducation.com" TargetMode="External"/><Relationship Id="rId63320" Type="http://schemas.openxmlformats.org/officeDocument/2006/relationships/hyperlink" Target="https://www.zurvu.com/" TargetMode="External"/><Relationship Id="rId28997" Type="http://schemas.openxmlformats.org/officeDocument/2006/relationships/hyperlink" Target="http://www.earlyshares.com/users/ken-kevon-scott" TargetMode="External"/><Relationship Id="rId63323" Type="http://schemas.openxmlformats.org/officeDocument/2006/relationships/hyperlink" Target="http://www.zutux.com" TargetMode="External"/><Relationship Id="rId28998" Type="http://schemas.openxmlformats.org/officeDocument/2006/relationships/hyperlink" Target="http://www.keppek.com" TargetMode="External"/><Relationship Id="rId63324" Type="http://schemas.openxmlformats.org/officeDocument/2006/relationships/hyperlink" Target="http://us.zuuonline.com/" TargetMode="External"/><Relationship Id="rId28999" Type="http://schemas.openxmlformats.org/officeDocument/2006/relationships/hyperlink" Target="http://www.kepware.com" TargetMode="External"/><Relationship Id="rId63321" Type="http://schemas.openxmlformats.org/officeDocument/2006/relationships/hyperlink" Target="http://zusa-app.com" TargetMode="External"/><Relationship Id="rId63322" Type="http://schemas.openxmlformats.org/officeDocument/2006/relationships/hyperlink" Target="http://www.zutalabs.com/" TargetMode="External"/><Relationship Id="rId28993" Type="http://schemas.openxmlformats.org/officeDocument/2006/relationships/hyperlink" Target="http://www.kenzei.com" TargetMode="External"/><Relationship Id="rId63327" Type="http://schemas.openxmlformats.org/officeDocument/2006/relationships/hyperlink" Target="http://www.zuumtel.com" TargetMode="External"/><Relationship Id="rId28994" Type="http://schemas.openxmlformats.org/officeDocument/2006/relationships/hyperlink" Target="http://www.keoghs.co.uk" TargetMode="External"/><Relationship Id="rId63328" Type="http://schemas.openxmlformats.org/officeDocument/2006/relationships/hyperlink" Target="http://zuvvu.com" TargetMode="External"/><Relationship Id="rId28995" Type="http://schemas.openxmlformats.org/officeDocument/2006/relationships/hyperlink" Target="http://keonahealth.com" TargetMode="External"/><Relationship Id="rId63325" Type="http://schemas.openxmlformats.org/officeDocument/2006/relationships/hyperlink" Target="http://www.zuujit.com" TargetMode="External"/><Relationship Id="rId28996" Type="http://schemas.openxmlformats.org/officeDocument/2006/relationships/hyperlink" Target="http://keonn.com" TargetMode="External"/><Relationship Id="rId63326" Type="http://schemas.openxmlformats.org/officeDocument/2006/relationships/hyperlink" Target="http://www.istorytime.com" TargetMode="External"/><Relationship Id="rId38318" Type="http://schemas.openxmlformats.org/officeDocument/2006/relationships/hyperlink" Target="http://nutiva.com/" TargetMode="External"/><Relationship Id="rId63329" Type="http://schemas.openxmlformats.org/officeDocument/2006/relationships/hyperlink" Target="https://www.zuznow.com" TargetMode="External"/><Relationship Id="rId38319" Type="http://schemas.openxmlformats.org/officeDocument/2006/relationships/hyperlink" Target="http://www.nutmeg.com" TargetMode="External"/><Relationship Id="rId14367" Type="http://schemas.openxmlformats.org/officeDocument/2006/relationships/hyperlink" Target="http://www.decohunt.com" TargetMode="External"/><Relationship Id="rId38312" Type="http://schemas.openxmlformats.org/officeDocument/2006/relationships/hyperlink" Target="http://www.nusym.com" TargetMode="External"/><Relationship Id="rId14368" Type="http://schemas.openxmlformats.org/officeDocument/2006/relationships/hyperlink" Target="http://decolar.com" TargetMode="External"/><Relationship Id="rId38313" Type="http://schemas.openxmlformats.org/officeDocument/2006/relationships/hyperlink" Target="http://www.nutanix.com" TargetMode="External"/><Relationship Id="rId14369" Type="http://schemas.openxmlformats.org/officeDocument/2006/relationships/hyperlink" Target="http://www.decolar.com/" TargetMode="External"/><Relationship Id="rId38310" Type="http://schemas.openxmlformats.org/officeDocument/2006/relationships/hyperlink" Target="http://nustay.com" TargetMode="External"/><Relationship Id="rId38311" Type="http://schemas.openxmlformats.org/officeDocument/2006/relationships/hyperlink" Target="http://nustay.com/" TargetMode="External"/><Relationship Id="rId14363" Type="http://schemas.openxmlformats.org/officeDocument/2006/relationships/hyperlink" Target="http://www.deck.in" TargetMode="External"/><Relationship Id="rId38316" Type="http://schemas.openxmlformats.org/officeDocument/2006/relationships/hyperlink" Target="http://nutekortho.com" TargetMode="External"/><Relationship Id="rId14364" Type="http://schemas.openxmlformats.org/officeDocument/2006/relationships/hyperlink" Target="http://www.deckdaq.com" TargetMode="External"/><Relationship Id="rId38317" Type="http://schemas.openxmlformats.org/officeDocument/2006/relationships/hyperlink" Target="http://www.nutgee.com/" TargetMode="External"/><Relationship Id="rId14365" Type="http://schemas.openxmlformats.org/officeDocument/2006/relationships/hyperlink" Target="http://www.deckerton.com" TargetMode="External"/><Relationship Id="rId38314" Type="http://schemas.openxmlformats.org/officeDocument/2006/relationships/hyperlink" Target="http://nutechmedical.com" TargetMode="External"/><Relationship Id="rId14366" Type="http://schemas.openxmlformats.org/officeDocument/2006/relationships/hyperlink" Target="http://declara.com" TargetMode="External"/><Relationship Id="rId38315" Type="http://schemas.openxmlformats.org/officeDocument/2006/relationships/hyperlink" Target="http://www.nutechsolutions.com" TargetMode="External"/><Relationship Id="rId38392" Type="http://schemas.openxmlformats.org/officeDocument/2006/relationships/hyperlink" Target="http://nxvision.com" TargetMode="External"/><Relationship Id="rId38393" Type="http://schemas.openxmlformats.org/officeDocument/2006/relationships/hyperlink" Target="http://www.nycareerelite.com/" TargetMode="External"/><Relationship Id="rId38390" Type="http://schemas.openxmlformats.org/officeDocument/2006/relationships/hyperlink" Target="http://www.nxtphase.com/" TargetMode="External"/><Relationship Id="rId38391" Type="http://schemas.openxmlformats.org/officeDocument/2006/relationships/hyperlink" Target="http://www.nxtv.com/" TargetMode="External"/><Relationship Id="rId38396" Type="http://schemas.openxmlformats.org/officeDocument/2006/relationships/hyperlink" Target="http://nykaa.com" TargetMode="External"/><Relationship Id="rId53946" Type="http://schemas.openxmlformats.org/officeDocument/2006/relationships/hyperlink" Target="https://taskpipes.com" TargetMode="External"/><Relationship Id="rId38397" Type="http://schemas.openxmlformats.org/officeDocument/2006/relationships/hyperlink" Target="http://www.nymgo.com" TargetMode="External"/><Relationship Id="rId53947" Type="http://schemas.openxmlformats.org/officeDocument/2006/relationships/hyperlink" Target="http://www.taskrabbit.com" TargetMode="External"/><Relationship Id="rId38394" Type="http://schemas.openxmlformats.org/officeDocument/2006/relationships/hyperlink" Target="http://nycehouse.com" TargetMode="External"/><Relationship Id="rId53948" Type="http://schemas.openxmlformats.org/officeDocument/2006/relationships/hyperlink" Target="http://www.tasktop.com" TargetMode="External"/><Relationship Id="rId38395" Type="http://schemas.openxmlformats.org/officeDocument/2006/relationships/hyperlink" Target="http://nyheter24gruppen.se/" TargetMode="External"/><Relationship Id="rId53949" Type="http://schemas.openxmlformats.org/officeDocument/2006/relationships/hyperlink" Target="http://taskus.com" TargetMode="External"/><Relationship Id="rId38389" Type="http://schemas.openxmlformats.org/officeDocument/2006/relationships/hyperlink" Target="http://whooznxt.com" TargetMode="External"/><Relationship Id="rId53942" Type="http://schemas.openxmlformats.org/officeDocument/2006/relationships/hyperlink" Target="http://www.taskhero.com" TargetMode="External"/><Relationship Id="rId53943" Type="http://schemas.openxmlformats.org/officeDocument/2006/relationships/hyperlink" Target="http://www.taskhub.co.uk/" TargetMode="External"/><Relationship Id="rId38387" Type="http://schemas.openxmlformats.org/officeDocument/2006/relationships/hyperlink" Target="http://nxtgen.co.in" TargetMode="External"/><Relationship Id="rId53944" Type="http://schemas.openxmlformats.org/officeDocument/2006/relationships/hyperlink" Target="http://www.taskit.io" TargetMode="External"/><Relationship Id="rId38388" Type="http://schemas.openxmlformats.org/officeDocument/2006/relationships/hyperlink" Target="http://www.nxthera.com" TargetMode="External"/><Relationship Id="rId53945" Type="http://schemas.openxmlformats.org/officeDocument/2006/relationships/hyperlink" Target="http://www.taskmit.com" TargetMode="External"/><Relationship Id="rId53940" Type="http://schemas.openxmlformats.org/officeDocument/2006/relationships/hyperlink" Target="http://www.taskforceapp.com" TargetMode="External"/><Relationship Id="rId53941" Type="http://schemas.openxmlformats.org/officeDocument/2006/relationships/hyperlink" Target="http://taskhero.com" TargetMode="External"/><Relationship Id="rId38381" Type="http://schemas.openxmlformats.org/officeDocument/2006/relationships/hyperlink" Target="https://nwp.com" TargetMode="External"/><Relationship Id="rId38382" Type="http://schemas.openxmlformats.org/officeDocument/2006/relationships/hyperlink" Target="http://www.nxpharmagen.com" TargetMode="External"/><Relationship Id="rId38380" Type="http://schemas.openxmlformats.org/officeDocument/2006/relationships/hyperlink" Target="http://www.nwix.com" TargetMode="External"/><Relationship Id="rId38385" Type="http://schemas.openxmlformats.org/officeDocument/2006/relationships/hyperlink" Target="http://www.nxtcontrol.com" TargetMode="External"/><Relationship Id="rId53957" Type="http://schemas.openxmlformats.org/officeDocument/2006/relationships/hyperlink" Target="http://www.tastefilter.com" TargetMode="External"/><Relationship Id="rId38386" Type="http://schemas.openxmlformats.org/officeDocument/2006/relationships/hyperlink" Target="https://www.nxtfour.com/" TargetMode="External"/><Relationship Id="rId53958" Type="http://schemas.openxmlformats.org/officeDocument/2006/relationships/hyperlink" Target="http://www.tasteguru.com/" TargetMode="External"/><Relationship Id="rId38383" Type="http://schemas.openxmlformats.org/officeDocument/2006/relationships/hyperlink" Target="http://nxecorporation.com" TargetMode="External"/><Relationship Id="rId53959" Type="http://schemas.openxmlformats.org/officeDocument/2006/relationships/hyperlink" Target="http://www.indianapolisfoodtours.com" TargetMode="External"/><Relationship Id="rId38384" Type="http://schemas.openxmlformats.org/officeDocument/2006/relationships/hyperlink" Target="http://nxt-id.com" TargetMode="External"/><Relationship Id="rId38378" Type="http://schemas.openxmlformats.org/officeDocument/2006/relationships/hyperlink" Target="http://nwavetec.com" TargetMode="External"/><Relationship Id="rId53953" Type="http://schemas.openxmlformats.org/officeDocument/2006/relationships/hyperlink" Target="http://tassoinc.com" TargetMode="External"/><Relationship Id="rId38379" Type="http://schemas.openxmlformats.org/officeDocument/2006/relationships/hyperlink" Target="http://nway.com" TargetMode="External"/><Relationship Id="rId53954" Type="http://schemas.openxmlformats.org/officeDocument/2006/relationships/hyperlink" Target="http://tasspass.se" TargetMode="External"/><Relationship Id="rId38376" Type="http://schemas.openxmlformats.org/officeDocument/2006/relationships/hyperlink" Target="http://www.nvoicepay.com" TargetMode="External"/><Relationship Id="rId53955" Type="http://schemas.openxmlformats.org/officeDocument/2006/relationships/hyperlink" Target="http://www.tastdapp.com" TargetMode="External"/><Relationship Id="rId38377" Type="http://schemas.openxmlformats.org/officeDocument/2006/relationships/hyperlink" Target="http://www.nvoq.com" TargetMode="External"/><Relationship Id="rId53956" Type="http://schemas.openxmlformats.org/officeDocument/2006/relationships/hyperlink" Target="http://www.tasteanalytics.com" TargetMode="External"/><Relationship Id="rId53950" Type="http://schemas.openxmlformats.org/officeDocument/2006/relationships/hyperlink" Target="http://www.tasqe.com" TargetMode="External"/><Relationship Id="rId53951" Type="http://schemas.openxmlformats.org/officeDocument/2006/relationships/hyperlink" Target="http://www.tass.com.cn/" TargetMode="External"/><Relationship Id="rId53952" Type="http://schemas.openxmlformats.org/officeDocument/2006/relationships/hyperlink" Target="https://www.tasslapp.com/" TargetMode="External"/><Relationship Id="rId38370" Type="http://schemas.openxmlformats.org/officeDocument/2006/relationships/hyperlink" Target="http://www.nvest.me" TargetMode="External"/><Relationship Id="rId38371" Type="http://schemas.openxmlformats.org/officeDocument/2006/relationships/hyperlink" Target="http://www.nvidia.com" TargetMode="External"/><Relationship Id="rId38374" Type="http://schemas.openxmlformats.org/officeDocument/2006/relationships/hyperlink" Target="http://nvmdurance.com" TargetMode="External"/><Relationship Id="rId53968" Type="http://schemas.openxmlformats.org/officeDocument/2006/relationships/hyperlink" Target="http://tastemakerx.com" TargetMode="External"/><Relationship Id="rId38375" Type="http://schemas.openxmlformats.org/officeDocument/2006/relationships/hyperlink" Target="http://nvoi.com.au" TargetMode="External"/><Relationship Id="rId53969" Type="http://schemas.openxmlformats.org/officeDocument/2006/relationships/hyperlink" Target="http://www.tastespace.com" TargetMode="External"/><Relationship Id="rId38372" Type="http://schemas.openxmlformats.org/officeDocument/2006/relationships/hyperlink" Target="http://nvigen.com" TargetMode="External"/><Relationship Id="rId38373" Type="http://schemas.openxmlformats.org/officeDocument/2006/relationships/hyperlink" Target="http://nvite.com" TargetMode="External"/><Relationship Id="rId38367" Type="http://schemas.openxmlformats.org/officeDocument/2006/relationships/hyperlink" Target="http://www.nvc-lighting.com.cn" TargetMode="External"/><Relationship Id="rId53964" Type="http://schemas.openxmlformats.org/officeDocument/2006/relationships/hyperlink" Target="http://www.tastefulapp.com/" TargetMode="External"/><Relationship Id="rId38368" Type="http://schemas.openxmlformats.org/officeDocument/2006/relationships/hyperlink" Target="http://nvdrones.com" TargetMode="External"/><Relationship Id="rId53965" Type="http://schemas.openxmlformats.org/officeDocument/2006/relationships/hyperlink" Target="http://www.tastemade.com" TargetMode="External"/><Relationship Id="rId38365" Type="http://schemas.openxmlformats.org/officeDocument/2006/relationships/hyperlink" Target="http://nuzzel.com" TargetMode="External"/><Relationship Id="rId53966" Type="http://schemas.openxmlformats.org/officeDocument/2006/relationships/hyperlink" Target="http://www.tastemaker.com" TargetMode="External"/><Relationship Id="rId38366" Type="http://schemas.openxmlformats.org/officeDocument/2006/relationships/hyperlink" Target="http://nvbots.com" TargetMode="External"/><Relationship Id="rId53967" Type="http://schemas.openxmlformats.org/officeDocument/2006/relationships/hyperlink" Target="http://beta.tastemakerlabs.com" TargetMode="External"/><Relationship Id="rId14396" Type="http://schemas.openxmlformats.org/officeDocument/2006/relationships/hyperlink" Target="http://www.deepliquidity.com" TargetMode="External"/><Relationship Id="rId53960" Type="http://schemas.openxmlformats.org/officeDocument/2006/relationships/hyperlink" Target="http://www.tastebook.com" TargetMode="External"/><Relationship Id="rId14397" Type="http://schemas.openxmlformats.org/officeDocument/2006/relationships/hyperlink" Target="http://www.deepnines.com" TargetMode="External"/><Relationship Id="rId53961" Type="http://schemas.openxmlformats.org/officeDocument/2006/relationships/hyperlink" Target="http://www.tastebud.co" TargetMode="External"/><Relationship Id="rId14398" Type="http://schemas.openxmlformats.org/officeDocument/2006/relationships/hyperlink" Target="http://deepspaceindustries.com/" TargetMode="External"/><Relationship Id="rId38369" Type="http://schemas.openxmlformats.org/officeDocument/2006/relationships/hyperlink" Target="http://www.nvelo.com" TargetMode="External"/><Relationship Id="rId53962" Type="http://schemas.openxmlformats.org/officeDocument/2006/relationships/hyperlink" Target="http://tastebuds.fm" TargetMode="External"/><Relationship Id="rId14399" Type="http://schemas.openxmlformats.org/officeDocument/2006/relationships/hyperlink" Target="http://www.deepclass.com" TargetMode="External"/><Relationship Id="rId53963" Type="http://schemas.openxmlformats.org/officeDocument/2006/relationships/hyperlink" Target="http://www.tastedmenu.com" TargetMode="External"/><Relationship Id="rId38360" Type="http://schemas.openxmlformats.org/officeDocument/2006/relationships/hyperlink" Target="http://www.mynuvotv.com" TargetMode="External"/><Relationship Id="rId38363" Type="http://schemas.openxmlformats.org/officeDocument/2006/relationships/hyperlink" Target="http://www.nuwe.co" TargetMode="External"/><Relationship Id="rId53979" Type="http://schemas.openxmlformats.org/officeDocument/2006/relationships/hyperlink" Target="http://www.tatango.com" TargetMode="External"/><Relationship Id="rId38364" Type="http://schemas.openxmlformats.org/officeDocument/2006/relationships/hyperlink" Target="http://www.nuxeo.com" TargetMode="External"/><Relationship Id="rId38361" Type="http://schemas.openxmlformats.org/officeDocument/2006/relationships/hyperlink" Target="http://www.nuvox.com" TargetMode="External"/><Relationship Id="rId38362" Type="http://schemas.openxmlformats.org/officeDocument/2006/relationships/hyperlink" Target="http://www.tablotv.com/" TargetMode="External"/><Relationship Id="rId53970" Type="http://schemas.openxmlformats.org/officeDocument/2006/relationships/hyperlink" Target="http://tastingcollective.com" TargetMode="External"/><Relationship Id="rId38356" Type="http://schemas.openxmlformats.org/officeDocument/2006/relationships/hyperlink" Target="http://nuvolo.com/" TargetMode="External"/><Relationship Id="rId53975" Type="http://schemas.openxmlformats.org/officeDocument/2006/relationships/hyperlink" Target="http://tastynow.com" TargetMode="External"/><Relationship Id="rId38357" Type="http://schemas.openxmlformats.org/officeDocument/2006/relationships/hyperlink" Target="http://www.nuvomed.com" TargetMode="External"/><Relationship Id="rId53976" Type="http://schemas.openxmlformats.org/officeDocument/2006/relationships/hyperlink" Target="http://tastynow.com" TargetMode="External"/><Relationship Id="rId38354" Type="http://schemas.openxmlformats.org/officeDocument/2006/relationships/hyperlink" Target="http://www.getnuvola.com" TargetMode="External"/><Relationship Id="rId53977" Type="http://schemas.openxmlformats.org/officeDocument/2006/relationships/hyperlink" Target="http://www.tastytrade.com" TargetMode="External"/><Relationship Id="rId38355" Type="http://schemas.openxmlformats.org/officeDocument/2006/relationships/hyperlink" Target="http://nuvolasystems.com" TargetMode="External"/><Relationship Id="rId53978" Type="http://schemas.openxmlformats.org/officeDocument/2006/relationships/hyperlink" Target="http://www.tataharperskincare.com/" TargetMode="External"/><Relationship Id="rId53971" Type="http://schemas.openxmlformats.org/officeDocument/2006/relationships/hyperlink" Target="http://tastingroom.com" TargetMode="External"/><Relationship Id="rId53972" Type="http://schemas.openxmlformats.org/officeDocument/2006/relationships/hyperlink" Target="http://tastingroom.com" TargetMode="External"/><Relationship Id="rId38358" Type="http://schemas.openxmlformats.org/officeDocument/2006/relationships/hyperlink" Target="http://nuvosun.com" TargetMode="External"/><Relationship Id="rId53973" Type="http://schemas.openxmlformats.org/officeDocument/2006/relationships/hyperlink" Target="http://tastylabs.com" TargetMode="External"/><Relationship Id="rId38359" Type="http://schemas.openxmlformats.org/officeDocument/2006/relationships/hyperlink" Target="http://www.nuvotronics.com" TargetMode="External"/><Relationship Id="rId53974" Type="http://schemas.openxmlformats.org/officeDocument/2006/relationships/hyperlink" Target="http://tastykhana.in" TargetMode="External"/><Relationship Id="rId14419" Type="http://schemas.openxmlformats.org/officeDocument/2006/relationships/hyperlink" Target="http://defiantgames.com/" TargetMode="External"/><Relationship Id="rId14415" Type="http://schemas.openxmlformats.org/officeDocument/2006/relationships/hyperlink" Target="http://www.defensemobile.net" TargetMode="External"/><Relationship Id="rId14416" Type="http://schemas.openxmlformats.org/officeDocument/2006/relationships/hyperlink" Target="http://defense.net" TargetMode="External"/><Relationship Id="rId14417" Type="http://schemas.openxmlformats.org/officeDocument/2006/relationships/hyperlink" Target="http://defense.net" TargetMode="External"/><Relationship Id="rId14418" Type="http://schemas.openxmlformats.org/officeDocument/2006/relationships/hyperlink" Target="http://www.defensoft.com/" TargetMode="External"/><Relationship Id="rId14411" Type="http://schemas.openxmlformats.org/officeDocument/2006/relationships/hyperlink" Target="http://www.deetectee.com" TargetMode="External"/><Relationship Id="rId14412" Type="http://schemas.openxmlformats.org/officeDocument/2006/relationships/hyperlink" Target="http://www.sharedeets.com" TargetMode="External"/><Relationship Id="rId14413" Type="http://schemas.openxmlformats.org/officeDocument/2006/relationships/hyperlink" Target="http://www.deezer.com" TargetMode="External"/><Relationship Id="rId14414" Type="http://schemas.openxmlformats.org/officeDocument/2006/relationships/hyperlink" Target="http://defencall.com" TargetMode="External"/><Relationship Id="rId14410" Type="http://schemas.openxmlformats.org/officeDocument/2006/relationships/hyperlink" Target="http://www.deerpathenergy.com" TargetMode="External"/><Relationship Id="rId14426" Type="http://schemas.openxmlformats.org/officeDocument/2006/relationships/hyperlink" Target="http://www.defixo.com" TargetMode="External"/><Relationship Id="rId14427" Type="http://schemas.openxmlformats.org/officeDocument/2006/relationships/hyperlink" Target="http://www.defywire.com" TargetMode="External"/><Relationship Id="rId14428" Type="http://schemas.openxmlformats.org/officeDocument/2006/relationships/hyperlink" Target="http://www.degania-medical.com/" TargetMode="External"/><Relationship Id="rId14429" Type="http://schemas.openxmlformats.org/officeDocument/2006/relationships/hyperlink" Target="http://www.degordian.com" TargetMode="External"/><Relationship Id="rId14422" Type="http://schemas.openxmlformats.org/officeDocument/2006/relationships/hyperlink" Target="http://www.definiens.com" TargetMode="External"/><Relationship Id="rId14423" Type="http://schemas.openxmlformats.org/officeDocument/2006/relationships/hyperlink" Target="http://definigen.com" TargetMode="External"/><Relationship Id="rId14424" Type="http://schemas.openxmlformats.org/officeDocument/2006/relationships/hyperlink" Target="http://definition6.com" TargetMode="External"/><Relationship Id="rId14425" Type="http://schemas.openxmlformats.org/officeDocument/2006/relationships/hyperlink" Target="http://www.definitivehc.com/" TargetMode="External"/><Relationship Id="rId14420" Type="http://schemas.openxmlformats.org/officeDocument/2006/relationships/hyperlink" Target="http://www.definemystyle.com" TargetMode="External"/><Relationship Id="rId14421" Type="http://schemas.openxmlformats.org/officeDocument/2006/relationships/hyperlink" Target="http://www.definicare.com" TargetMode="External"/><Relationship Id="rId14408" Type="http://schemas.openxmlformats.org/officeDocument/2006/relationships/hyperlink" Target="http://deepsense.io/" TargetMode="External"/><Relationship Id="rId14409" Type="http://schemas.openxmlformats.org/officeDocument/2006/relationships/hyperlink" Target="http://stoprust.com/" TargetMode="External"/><Relationship Id="rId14404" Type="http://schemas.openxmlformats.org/officeDocument/2006/relationships/hyperlink" Target="http://www.deepmile.com" TargetMode="External"/><Relationship Id="rId14405" Type="http://schemas.openxmlformats.org/officeDocument/2006/relationships/hyperlink" Target="http://www.deepomatic.com" TargetMode="External"/><Relationship Id="rId14406" Type="http://schemas.openxmlformats.org/officeDocument/2006/relationships/hyperlink" Target="http://deeprockdrive.com" TargetMode="External"/><Relationship Id="rId14407" Type="http://schemas.openxmlformats.org/officeDocument/2006/relationships/hyperlink" Target="http://deepsense.io" TargetMode="External"/><Relationship Id="rId14400" Type="http://schemas.openxmlformats.org/officeDocument/2006/relationships/hyperlink" Target="http://www.deepdyve.com" TargetMode="External"/><Relationship Id="rId14401" Type="http://schemas.openxmlformats.org/officeDocument/2006/relationships/hyperlink" Target="http://www.deepfield.net" TargetMode="External"/><Relationship Id="rId14402" Type="http://schemas.openxmlformats.org/officeDocument/2006/relationships/hyperlink" Target="http://www.deepflex.com" TargetMode="External"/><Relationship Id="rId14403" Type="http://schemas.openxmlformats.org/officeDocument/2006/relationships/hyperlink" Target="http://deeplocal.com" TargetMode="External"/><Relationship Id="rId14460" Type="http://schemas.openxmlformats.org/officeDocument/2006/relationships/hyperlink" Target="http://deliowealth.com/" TargetMode="External"/><Relationship Id="rId14461" Type="http://schemas.openxmlformats.org/officeDocument/2006/relationships/hyperlink" Target="http://magnifi.fm" TargetMode="External"/><Relationship Id="rId38430" Type="http://schemas.openxmlformats.org/officeDocument/2006/relationships/hyperlink" Target="http://www.oasys-ds.com" TargetMode="External"/><Relationship Id="rId38428" Type="http://schemas.openxmlformats.org/officeDocument/2006/relationships/hyperlink" Target="http://www.oasis500.com" TargetMode="External"/><Relationship Id="rId38429" Type="http://schemas.openxmlformats.org/officeDocument/2006/relationships/hyperlink" Target="http://www.oasmia.com" TargetMode="External"/><Relationship Id="rId14459" Type="http://schemas.openxmlformats.org/officeDocument/2006/relationships/hyperlink" Target="http://www.delinejy.com" TargetMode="External"/><Relationship Id="rId14455" Type="http://schemas.openxmlformats.org/officeDocument/2006/relationships/hyperlink" Target="https://delighted.com" TargetMode="External"/><Relationship Id="rId38422" Type="http://schemas.openxmlformats.org/officeDocument/2006/relationships/hyperlink" Target="http://www.oakleafwaste.com" TargetMode="External"/><Relationship Id="rId14456" Type="http://schemas.openxmlformats.org/officeDocument/2006/relationships/hyperlink" Target="http://www.inventcore.net" TargetMode="External"/><Relationship Id="rId38423" Type="http://schemas.openxmlformats.org/officeDocument/2006/relationships/hyperlink" Target="http://www.oakleynetworks.com" TargetMode="External"/><Relationship Id="rId14457" Type="http://schemas.openxmlformats.org/officeDocument/2006/relationships/hyperlink" Target="http://delillecellars.com" TargetMode="External"/><Relationship Id="rId38420" Type="http://schemas.openxmlformats.org/officeDocument/2006/relationships/hyperlink" Target="http://www.oak-labs.com/" TargetMode="External"/><Relationship Id="rId14458" Type="http://schemas.openxmlformats.org/officeDocument/2006/relationships/hyperlink" Target="http://www.delitoon.com" TargetMode="External"/><Relationship Id="rId38421" Type="http://schemas.openxmlformats.org/officeDocument/2006/relationships/hyperlink" Target="http://www.oaklandsingleparents.com" TargetMode="External"/><Relationship Id="rId14451" Type="http://schemas.openxmlformats.org/officeDocument/2006/relationships/hyperlink" Target="http://delias.com" TargetMode="External"/><Relationship Id="rId38426" Type="http://schemas.openxmlformats.org/officeDocument/2006/relationships/hyperlink" Target="http://www.oanda.com" TargetMode="External"/><Relationship Id="rId14452" Type="http://schemas.openxmlformats.org/officeDocument/2006/relationships/hyperlink" Target="http://delicious.com" TargetMode="External"/><Relationship Id="rId38427" Type="http://schemas.openxmlformats.org/officeDocument/2006/relationships/hyperlink" Target="http://www.oarex.com" TargetMode="External"/><Relationship Id="rId14453" Type="http://schemas.openxmlformats.org/officeDocument/2006/relationships/hyperlink" Target="http://www.delight.co.kr" TargetMode="External"/><Relationship Id="rId38424" Type="http://schemas.openxmlformats.org/officeDocument/2006/relationships/hyperlink" Target="http://oakmonkey.com" TargetMode="External"/><Relationship Id="rId14454" Type="http://schemas.openxmlformats.org/officeDocument/2006/relationships/hyperlink" Target="http://delightfoods.com/" TargetMode="External"/><Relationship Id="rId38425" Type="http://schemas.openxmlformats.org/officeDocument/2006/relationships/hyperlink" Target="http://oakwoodsys.com" TargetMode="External"/><Relationship Id="rId14470" Type="http://schemas.openxmlformats.org/officeDocument/2006/relationships/hyperlink" Target="http://www.deliveryhero.com" TargetMode="External"/><Relationship Id="rId14471" Type="http://schemas.openxmlformats.org/officeDocument/2006/relationships/hyperlink" Target="http://www.deliveryrepublic.com" TargetMode="External"/><Relationship Id="rId14472" Type="http://schemas.openxmlformats.org/officeDocument/2006/relationships/hyperlink" Target="http://deliveryscience.co/" TargetMode="External"/><Relationship Id="rId38419" Type="http://schemas.openxmlformats.org/officeDocument/2006/relationships/hyperlink" Target="http://www.oakstreethealth.com/" TargetMode="External"/><Relationship Id="rId38417" Type="http://schemas.openxmlformats.org/officeDocument/2006/relationships/hyperlink" Target="https://www.o9solutions.com" TargetMode="External"/><Relationship Id="rId38418" Type="http://schemas.openxmlformats.org/officeDocument/2006/relationships/hyperlink" Target="http://www.oaklabs.is/" TargetMode="External"/><Relationship Id="rId14466" Type="http://schemas.openxmlformats.org/officeDocument/2006/relationships/hyperlink" Target="https://deliveree.com/home/" TargetMode="External"/><Relationship Id="rId38411" Type="http://schemas.openxmlformats.org/officeDocument/2006/relationships/hyperlink" Target="http://www.o2online.ie/o2" TargetMode="External"/><Relationship Id="rId14467" Type="http://schemas.openxmlformats.org/officeDocument/2006/relationships/hyperlink" Target="http://www.deliveright.com" TargetMode="External"/><Relationship Id="rId38412" Type="http://schemas.openxmlformats.org/officeDocument/2006/relationships/hyperlink" Target="http://www.o2securewireless.com" TargetMode="External"/><Relationship Id="rId14468" Type="http://schemas.openxmlformats.org/officeDocument/2006/relationships/hyperlink" Target="https://deliveroo.co.uk/" TargetMode="External"/><Relationship Id="rId14469" Type="http://schemas.openxmlformats.org/officeDocument/2006/relationships/hyperlink" Target="http://www.delivery-club.ru" TargetMode="External"/><Relationship Id="rId38410" Type="http://schemas.openxmlformats.org/officeDocument/2006/relationships/hyperlink" Target="http://www.o2games.com.br" TargetMode="External"/><Relationship Id="rId14462" Type="http://schemas.openxmlformats.org/officeDocument/2006/relationships/hyperlink" Target="http://www.orderswift.com" TargetMode="External"/><Relationship Id="rId38415" Type="http://schemas.openxmlformats.org/officeDocument/2006/relationships/hyperlink" Target="http://www.quofore.com" TargetMode="External"/><Relationship Id="rId14463" Type="http://schemas.openxmlformats.org/officeDocument/2006/relationships/hyperlink" Target="http://www.deliv.co" TargetMode="External"/><Relationship Id="rId38416" Type="http://schemas.openxmlformats.org/officeDocument/2006/relationships/hyperlink" Target="http://o4it.com" TargetMode="External"/><Relationship Id="rId14464" Type="http://schemas.openxmlformats.org/officeDocument/2006/relationships/hyperlink" Target="http://delivercarerx.com" TargetMode="External"/><Relationship Id="rId38413" Type="http://schemas.openxmlformats.org/officeDocument/2006/relationships/hyperlink" Target="http://www.o2bra.com/" TargetMode="External"/><Relationship Id="rId14465" Type="http://schemas.openxmlformats.org/officeDocument/2006/relationships/hyperlink" Target="http://deliveredapp.com" TargetMode="External"/><Relationship Id="rId38414" Type="http://schemas.openxmlformats.org/officeDocument/2006/relationships/hyperlink" Target="http://www.o3bnetworks.com" TargetMode="External"/><Relationship Id="rId38408" Type="http://schemas.openxmlformats.org/officeDocument/2006/relationships/hyperlink" Target="http://www.ora.systems" TargetMode="External"/><Relationship Id="rId38409" Type="http://schemas.openxmlformats.org/officeDocument/2006/relationships/hyperlink" Target="http://www.o-rid.com/" TargetMode="External"/><Relationship Id="rId38406" Type="http://schemas.openxmlformats.org/officeDocument/2006/relationships/hyperlink" Target="http://www.oentregador.com.br" TargetMode="External"/><Relationship Id="rId38407" Type="http://schemas.openxmlformats.org/officeDocument/2006/relationships/hyperlink" Target="http://www.goeval.com" TargetMode="External"/><Relationship Id="rId14437" Type="http://schemas.openxmlformats.org/officeDocument/2006/relationships/hyperlink" Target="http://www.dekko.co" TargetMode="External"/><Relationship Id="rId14438" Type="http://schemas.openxmlformats.org/officeDocument/2006/relationships/hyperlink" Target="http://www.delmarpharma.com" TargetMode="External"/><Relationship Id="rId14439" Type="http://schemas.openxmlformats.org/officeDocument/2006/relationships/hyperlink" Target="http://delpalmaortho.com" TargetMode="External"/><Relationship Id="rId14433" Type="http://schemas.openxmlformats.org/officeDocument/2006/relationships/hyperlink" Target="http://dejaviewconcepts.com" TargetMode="External"/><Relationship Id="rId38400" Type="http://schemas.openxmlformats.org/officeDocument/2006/relationships/hyperlink" Target="http://www.nysamembranes.com/" TargetMode="External"/><Relationship Id="rId14434" Type="http://schemas.openxmlformats.org/officeDocument/2006/relationships/hyperlink" Target="http://www.dejamor.com" TargetMode="External"/><Relationship Id="rId38401" Type="http://schemas.openxmlformats.org/officeDocument/2006/relationships/hyperlink" Target="http://www.med.nyu.edu/" TargetMode="External"/><Relationship Id="rId14435" Type="http://schemas.openxmlformats.org/officeDocument/2006/relationships/hyperlink" Target="http://www.dejero.com" TargetMode="External"/><Relationship Id="rId14436" Type="http://schemas.openxmlformats.org/officeDocument/2006/relationships/hyperlink" Target="http://www.dejour.com/" TargetMode="External"/><Relationship Id="rId38404" Type="http://schemas.openxmlformats.org/officeDocument/2006/relationships/hyperlink" Target="http://nyxoah.com" TargetMode="External"/><Relationship Id="rId14430" Type="http://schemas.openxmlformats.org/officeDocument/2006/relationships/hyperlink" Target="http://degreec.com" TargetMode="External"/><Relationship Id="rId38405" Type="http://schemas.openxmlformats.org/officeDocument/2006/relationships/hyperlink" Target="http://odoughtysbarandgrill.webs.com/" TargetMode="External"/><Relationship Id="rId14431" Type="http://schemas.openxmlformats.org/officeDocument/2006/relationships/hyperlink" Target="http://degreed.com" TargetMode="External"/><Relationship Id="rId38402" Type="http://schemas.openxmlformats.org/officeDocument/2006/relationships/hyperlink" Target="http://mimobaby.com" TargetMode="External"/><Relationship Id="rId14432" Type="http://schemas.openxmlformats.org/officeDocument/2006/relationships/hyperlink" Target="http://www.deitek.com" TargetMode="External"/><Relationship Id="rId38403" Type="http://schemas.openxmlformats.org/officeDocument/2006/relationships/hyperlink" Target="http://nyxinteractive.com" TargetMode="External"/><Relationship Id="rId14450" Type="http://schemas.openxmlformats.org/officeDocument/2006/relationships/hyperlink" Target="http://delhivery.com" TargetMode="External"/><Relationship Id="rId14448" Type="http://schemas.openxmlformats.org/officeDocument/2006/relationships/hyperlink" Target="http://www.delfigosecurity.com" TargetMode="External"/><Relationship Id="rId14449" Type="http://schemas.openxmlformats.org/officeDocument/2006/relationships/hyperlink" Target="http://www.delfmems.com" TargetMode="External"/><Relationship Id="rId14444" Type="http://schemas.openxmlformats.org/officeDocument/2006/relationships/hyperlink" Target="http://www.dvirc.org" TargetMode="External"/><Relationship Id="rId14445" Type="http://schemas.openxmlformats.org/officeDocument/2006/relationships/hyperlink" Target="http://www.delcomtele.net/" TargetMode="External"/><Relationship Id="rId14446" Type="http://schemas.openxmlformats.org/officeDocument/2006/relationships/hyperlink" Target="http://delectable.com" TargetMode="External"/><Relationship Id="rId14447" Type="http://schemas.openxmlformats.org/officeDocument/2006/relationships/hyperlink" Target="http://www.delenex.com" TargetMode="External"/><Relationship Id="rId14440" Type="http://schemas.openxmlformats.org/officeDocument/2006/relationships/hyperlink" Target="http://www.delsol.com" TargetMode="External"/><Relationship Id="rId14441" Type="http://schemas.openxmlformats.org/officeDocument/2006/relationships/hyperlink" Target="http://deltaco.com" TargetMode="External"/><Relationship Id="rId14442" Type="http://schemas.openxmlformats.org/officeDocument/2006/relationships/hyperlink" Target="http://delafieldsolutions.com/" TargetMode="External"/><Relationship Id="rId14443" Type="http://schemas.openxmlformats.org/officeDocument/2006/relationships/hyperlink" Target="https://delaget.com" TargetMode="External"/><Relationship Id="rId48078" Type="http://schemas.openxmlformats.org/officeDocument/2006/relationships/hyperlink" Target="http://www.selectica.com" TargetMode="External"/><Relationship Id="rId48079" Type="http://schemas.openxmlformats.org/officeDocument/2006/relationships/hyperlink" Target="http://www.selectionnist.com/" TargetMode="External"/><Relationship Id="rId48081" Type="http://schemas.openxmlformats.org/officeDocument/2006/relationships/hyperlink" Target="http://www.selectron.ch/de/index.php" TargetMode="External"/><Relationship Id="rId48082" Type="http://schemas.openxmlformats.org/officeDocument/2006/relationships/hyperlink" Target="http://www.selenokhod.com/" TargetMode="External"/><Relationship Id="rId48083" Type="http://schemas.openxmlformats.org/officeDocument/2006/relationships/hyperlink" Target="http://www.seleritycorp.com" TargetMode="External"/><Relationship Id="rId48084" Type="http://schemas.openxmlformats.org/officeDocument/2006/relationships/hyperlink" Target="http://www.selero.com" TargetMode="External"/><Relationship Id="rId48085" Type="http://schemas.openxmlformats.org/officeDocument/2006/relationships/hyperlink" Target="http://selexagen.com" TargetMode="External"/><Relationship Id="rId48086" Type="http://schemas.openxmlformats.org/officeDocument/2006/relationships/hyperlink" Target="http://www.selexys.com" TargetMode="External"/><Relationship Id="rId48087" Type="http://schemas.openxmlformats.org/officeDocument/2006/relationships/hyperlink" Target="http://www.selfcarecatalysts.com/" TargetMode="External"/><Relationship Id="rId48088" Type="http://schemas.openxmlformats.org/officeDocument/2006/relationships/hyperlink" Target="http://www.selfhealthnetwork.com/" TargetMode="External"/><Relationship Id="rId48080" Type="http://schemas.openxmlformats.org/officeDocument/2006/relationships/hyperlink" Target="http://www.selectminds.com" TargetMode="External"/><Relationship Id="rId48089" Type="http://schemas.openxmlformats.org/officeDocument/2006/relationships/hyperlink" Target="https://www.selflender.com" TargetMode="External"/><Relationship Id="rId48092" Type="http://schemas.openxmlformats.org/officeDocument/2006/relationships/hyperlink" Target="http://www.self-point.com" TargetMode="External"/><Relationship Id="rId48093" Type="http://schemas.openxmlformats.org/officeDocument/2006/relationships/hyperlink" Target="http://www.selfspark.com" TargetMode="External"/><Relationship Id="rId48094" Type="http://schemas.openxmlformats.org/officeDocument/2006/relationships/hyperlink" Target="https://www.selfdrvn.com" TargetMode="External"/><Relationship Id="rId48095" Type="http://schemas.openxmlformats.org/officeDocument/2006/relationships/hyperlink" Target="http://www.selfecho.com" TargetMode="External"/><Relationship Id="rId48096" Type="http://schemas.openxmlformats.org/officeDocument/2006/relationships/hyperlink" Target="http://selfie.com" TargetMode="External"/><Relationship Id="rId48097" Type="http://schemas.openxmlformats.org/officeDocument/2006/relationships/hyperlink" Target="http://selfie.com" TargetMode="External"/><Relationship Id="rId48098" Type="http://schemas.openxmlformats.org/officeDocument/2006/relationships/hyperlink" Target="http://www.goselfiejobs.com" TargetMode="External"/><Relationship Id="rId48099" Type="http://schemas.openxmlformats.org/officeDocument/2006/relationships/hyperlink" Target="http://selfless.io" TargetMode="External"/><Relationship Id="rId48090" Type="http://schemas.openxmlformats.org/officeDocument/2006/relationships/hyperlink" Target="http://self-letting.com" TargetMode="External"/><Relationship Id="rId48091" Type="http://schemas.openxmlformats.org/officeDocument/2006/relationships/hyperlink" Target="http://www.self-letting.com" TargetMode="External"/><Relationship Id="rId24067" Type="http://schemas.openxmlformats.org/officeDocument/2006/relationships/hyperlink" Target="http://www.heiaheia.com/corporate" TargetMode="External"/><Relationship Id="rId48034" Type="http://schemas.openxmlformats.org/officeDocument/2006/relationships/hyperlink" Target="http://www.seeusoon.io" TargetMode="External"/><Relationship Id="rId24068" Type="http://schemas.openxmlformats.org/officeDocument/2006/relationships/hyperlink" Target="http://www.dachannels.com" TargetMode="External"/><Relationship Id="rId48035" Type="http://schemas.openxmlformats.org/officeDocument/2006/relationships/hyperlink" Target="http://seevibes.com" TargetMode="External"/><Relationship Id="rId24065" Type="http://schemas.openxmlformats.org/officeDocument/2006/relationships/hyperlink" Target="http://www.heetch.com/" TargetMode="External"/><Relationship Id="rId48036" Type="http://schemas.openxmlformats.org/officeDocument/2006/relationships/hyperlink" Target="http://www.seevolution.com" TargetMode="External"/><Relationship Id="rId24066" Type="http://schemas.openxmlformats.org/officeDocument/2006/relationships/hyperlink" Target="http://heiaheia.com" TargetMode="External"/><Relationship Id="rId48037" Type="http://schemas.openxmlformats.org/officeDocument/2006/relationships/hyperlink" Target="http://www.seewhy.com" TargetMode="External"/><Relationship Id="rId48038" Type="http://schemas.openxmlformats.org/officeDocument/2006/relationships/hyperlink" Target="http://seeyourimpact.org" TargetMode="External"/><Relationship Id="rId48039" Type="http://schemas.openxmlformats.org/officeDocument/2006/relationships/hyperlink" Target="http://seeyourimpact.org" TargetMode="External"/><Relationship Id="rId24069" Type="http://schemas.openxmlformats.org/officeDocument/2006/relationships/hyperlink" Target="http://www.heidishaulis.com/" TargetMode="External"/><Relationship Id="rId24070" Type="http://schemas.openxmlformats.org/officeDocument/2006/relationships/hyperlink" Target="http://www.heighten.com/" TargetMode="External"/><Relationship Id="rId24071" Type="http://schemas.openxmlformats.org/officeDocument/2006/relationships/hyperlink" Target="http://www.hljbxny.com/" TargetMode="External"/><Relationship Id="rId48040" Type="http://schemas.openxmlformats.org/officeDocument/2006/relationships/hyperlink" Target="http://www.sefaira.com" TargetMode="External"/><Relationship Id="rId24074" Type="http://schemas.openxmlformats.org/officeDocument/2006/relationships/hyperlink" Target="http://www.heirloom.net" TargetMode="External"/><Relationship Id="rId48041" Type="http://schemas.openxmlformats.org/officeDocument/2006/relationships/hyperlink" Target="http://www.sefas.com/en" TargetMode="External"/><Relationship Id="rId24075" Type="http://schemas.openxmlformats.org/officeDocument/2006/relationships/hyperlink" Target="http://www.helbiz.com" TargetMode="External"/><Relationship Id="rId48042" Type="http://schemas.openxmlformats.org/officeDocument/2006/relationships/hyperlink" Target="http://yamap.co.jp/top" TargetMode="External"/><Relationship Id="rId24072" Type="http://schemas.openxmlformats.org/officeDocument/2006/relationships/hyperlink" Target="http://hljweikang.com/english" TargetMode="External"/><Relationship Id="rId48043" Type="http://schemas.openxmlformats.org/officeDocument/2006/relationships/hyperlink" Target="http://www.segetis.com" TargetMode="External"/><Relationship Id="rId24073" Type="http://schemas.openxmlformats.org/officeDocument/2006/relationships/hyperlink" Target="http://heirloom.cc" TargetMode="External"/><Relationship Id="rId48044" Type="http://schemas.openxmlformats.org/officeDocument/2006/relationships/hyperlink" Target="http://segmanta.com" TargetMode="External"/><Relationship Id="rId24056" Type="http://schemas.openxmlformats.org/officeDocument/2006/relationships/hyperlink" Target="http://www.hedgechatter.com" TargetMode="External"/><Relationship Id="rId48045" Type="http://schemas.openxmlformats.org/officeDocument/2006/relationships/hyperlink" Target="http://segment.com" TargetMode="External"/><Relationship Id="rId24057" Type="http://schemas.openxmlformats.org/officeDocument/2006/relationships/hyperlink" Target="http://www.hedgeco.net" TargetMode="External"/><Relationship Id="rId48046" Type="http://schemas.openxmlformats.org/officeDocument/2006/relationships/hyperlink" Target="http://segmentfault.com" TargetMode="External"/><Relationship Id="rId24054" Type="http://schemas.openxmlformats.org/officeDocument/2006/relationships/hyperlink" Target="http://www.hedgecommunity.com" TargetMode="External"/><Relationship Id="rId48047" Type="http://schemas.openxmlformats.org/officeDocument/2006/relationships/hyperlink" Target="http://www.segmint.com" TargetMode="External"/><Relationship Id="rId24055" Type="http://schemas.openxmlformats.org/officeDocument/2006/relationships/hyperlink" Target="https://www.hedgeable.com" TargetMode="External"/><Relationship Id="rId48048" Type="http://schemas.openxmlformats.org/officeDocument/2006/relationships/hyperlink" Target="http://www.segone.com" TargetMode="External"/><Relationship Id="rId48049" Type="http://schemas.openxmlformats.org/officeDocument/2006/relationships/hyperlink" Target="http://www.thesegovia.com/" TargetMode="External"/><Relationship Id="rId24058" Type="http://schemas.openxmlformats.org/officeDocument/2006/relationships/hyperlink" Target="http://www.hedgeye.com" TargetMode="External"/><Relationship Id="rId24059" Type="http://schemas.openxmlformats.org/officeDocument/2006/relationships/hyperlink" Target="https://hedgy.co" TargetMode="External"/><Relationship Id="rId24060" Type="http://schemas.openxmlformats.org/officeDocument/2006/relationships/hyperlink" Target="http://hedviginc.com" TargetMode="External"/><Relationship Id="rId48050" Type="http://schemas.openxmlformats.org/officeDocument/2006/relationships/hyperlink" Target="http://insidetracker.com" TargetMode="External"/><Relationship Id="rId48051" Type="http://schemas.openxmlformats.org/officeDocument/2006/relationships/hyperlink" Target="http://www.segundohogar.com" TargetMode="External"/><Relationship Id="rId24063" Type="http://schemas.openxmlformats.org/officeDocument/2006/relationships/hyperlink" Target="http://heels.com.ng" TargetMode="External"/><Relationship Id="rId48052" Type="http://schemas.openxmlformats.org/officeDocument/2006/relationships/hyperlink" Target="http://www.seguricel.com/" TargetMode="External"/><Relationship Id="rId24064" Type="http://schemas.openxmlformats.org/officeDocument/2006/relationships/hyperlink" Target="http://www.heels.com.ng/" TargetMode="External"/><Relationship Id="rId48053" Type="http://schemas.openxmlformats.org/officeDocument/2006/relationships/hyperlink" Target="http://segurosurgical.com" TargetMode="External"/><Relationship Id="rId24061" Type="http://schemas.openxmlformats.org/officeDocument/2006/relationships/hyperlink" Target="http://www.heekya.com" TargetMode="External"/><Relationship Id="rId48054" Type="http://schemas.openxmlformats.org/officeDocument/2006/relationships/hyperlink" Target="http://www.segway.com" TargetMode="External"/><Relationship Id="rId24062" Type="http://schemas.openxmlformats.org/officeDocument/2006/relationships/hyperlink" Target="http://www.heelosophy.net" TargetMode="External"/><Relationship Id="rId48055" Type="http://schemas.openxmlformats.org/officeDocument/2006/relationships/hyperlink" Target="http://www.seiratherm.com/" TargetMode="External"/><Relationship Id="rId38697" Type="http://schemas.openxmlformats.org/officeDocument/2006/relationships/hyperlink" Target="http://okay.com" TargetMode="External"/><Relationship Id="rId38698" Type="http://schemas.openxmlformats.org/officeDocument/2006/relationships/hyperlink" Target="http://www.okay.com" TargetMode="External"/><Relationship Id="rId38695" Type="http://schemas.openxmlformats.org/officeDocument/2006/relationships/hyperlink" Target="http://www.okanda.de/" TargetMode="External"/><Relationship Id="rId38696" Type="http://schemas.openxmlformats.org/officeDocument/2006/relationships/hyperlink" Target="http://okanjo.com" TargetMode="External"/><Relationship Id="rId38699" Type="http://schemas.openxmlformats.org/officeDocument/2006/relationships/hyperlink" Target="http://okbuy.com" TargetMode="External"/><Relationship Id="rId38690" Type="http://schemas.openxmlformats.org/officeDocument/2006/relationships/hyperlink" Target="http://www.ojooido.com" TargetMode="External"/><Relationship Id="rId38693" Type="http://schemas.openxmlformats.org/officeDocument/2006/relationships/hyperlink" Target="http://www.okairos.com" TargetMode="External"/><Relationship Id="rId38694" Type="http://schemas.openxmlformats.org/officeDocument/2006/relationships/hyperlink" Target="http://okan.jp" TargetMode="External"/><Relationship Id="rId38691" Type="http://schemas.openxmlformats.org/officeDocument/2006/relationships/hyperlink" Target="http://ojos.com" TargetMode="External"/><Relationship Id="rId38692" Type="http://schemas.openxmlformats.org/officeDocument/2006/relationships/hyperlink" Target="http://ojos.com" TargetMode="External"/><Relationship Id="rId24045" Type="http://schemas.openxmlformats.org/officeDocument/2006/relationships/hyperlink" Target="http://heatwave.com" TargetMode="External"/><Relationship Id="rId48056" Type="http://schemas.openxmlformats.org/officeDocument/2006/relationships/hyperlink" Target="http://seismicgames.com" TargetMode="External"/><Relationship Id="rId24046" Type="http://schemas.openxmlformats.org/officeDocument/2006/relationships/hyperlink" Target="http://www.heavenlyfoods.net" TargetMode="External"/><Relationship Id="rId48057" Type="http://schemas.openxmlformats.org/officeDocument/2006/relationships/hyperlink" Target="http://seismic.com" TargetMode="External"/><Relationship Id="rId24043" Type="http://schemas.openxmlformats.org/officeDocument/2006/relationships/hyperlink" Target="http://www.heatmatrixgroup.com/" TargetMode="External"/><Relationship Id="rId48058" Type="http://schemas.openxmlformats.org/officeDocument/2006/relationships/hyperlink" Target="http://seismoshelf.com" TargetMode="External"/><Relationship Id="rId24044" Type="http://schemas.openxmlformats.org/officeDocument/2006/relationships/hyperlink" Target="http://www.heatsync.com" TargetMode="External"/><Relationship Id="rId48059" Type="http://schemas.openxmlformats.org/officeDocument/2006/relationships/hyperlink" Target="http://seismos.com" TargetMode="External"/><Relationship Id="rId24049" Type="http://schemas.openxmlformats.org/officeDocument/2006/relationships/hyperlink" Target="http://hecare.dk/" TargetMode="External"/><Relationship Id="rId24047" Type="http://schemas.openxmlformats.org/officeDocument/2006/relationships/hyperlink" Target="http://heavy.com" TargetMode="External"/><Relationship Id="rId24048" Type="http://schemas.openxmlformats.org/officeDocument/2006/relationships/hyperlink" Target="http://heavybit.com" TargetMode="External"/><Relationship Id="rId48060" Type="http://schemas.openxmlformats.org/officeDocument/2006/relationships/hyperlink" Target="http://seismotech.ru" TargetMode="External"/><Relationship Id="rId48061" Type="http://schemas.openxmlformats.org/officeDocument/2006/relationships/hyperlink" Target="http://seisquare.com/" TargetMode="External"/><Relationship Id="rId48062" Type="http://schemas.openxmlformats.org/officeDocument/2006/relationships/hyperlink" Target="http://sejent.com" TargetMode="External"/><Relationship Id="rId24052" Type="http://schemas.openxmlformats.org/officeDocument/2006/relationships/hyperlink" Target="http://www.hectoplant.com/" TargetMode="External"/><Relationship Id="rId48063" Type="http://schemas.openxmlformats.org/officeDocument/2006/relationships/hyperlink" Target="https://www.sejourning.com/fr/index.html" TargetMode="External"/><Relationship Id="rId24053" Type="http://schemas.openxmlformats.org/officeDocument/2006/relationships/hyperlink" Target="http://hectorbeverages.com" TargetMode="External"/><Relationship Id="rId48064" Type="http://schemas.openxmlformats.org/officeDocument/2006/relationships/hyperlink" Target="http://www.sekai-lab.com/en" TargetMode="External"/><Relationship Id="rId24050" Type="http://schemas.openxmlformats.org/officeDocument/2006/relationships/hyperlink" Target="http://heckfood.co.uk/" TargetMode="External"/><Relationship Id="rId48065" Type="http://schemas.openxmlformats.org/officeDocument/2006/relationships/hyperlink" Target="http://www.sekal.com" TargetMode="External"/><Relationship Id="rId24051" Type="http://schemas.openxmlformats.org/officeDocument/2006/relationships/hyperlink" Target="http://www.heckyl.com" TargetMode="External"/><Relationship Id="rId48066" Type="http://schemas.openxmlformats.org/officeDocument/2006/relationships/hyperlink" Target="http://www.sekoia.dk/" TargetMode="External"/><Relationship Id="rId38686" Type="http://schemas.openxmlformats.org/officeDocument/2006/relationships/hyperlink" Target="http://oja.la" TargetMode="External"/><Relationship Id="rId38687" Type="http://schemas.openxmlformats.org/officeDocument/2006/relationships/hyperlink" Target="http://oja.la" TargetMode="External"/><Relationship Id="rId38684" Type="http://schemas.openxmlformats.org/officeDocument/2006/relationships/hyperlink" Target="http://oimsquared.com/" TargetMode="External"/><Relationship Id="rId38685" Type="http://schemas.openxmlformats.org/officeDocument/2006/relationships/hyperlink" Target="http://www.oink.com" TargetMode="External"/><Relationship Id="rId38688" Type="http://schemas.openxmlformats.org/officeDocument/2006/relationships/hyperlink" Target="http://www.ojaygreene.com/" TargetMode="External"/><Relationship Id="rId38689" Type="http://schemas.openxmlformats.org/officeDocument/2006/relationships/hyperlink" Target="http://www.ojoo.com" TargetMode="External"/><Relationship Id="rId38682" Type="http://schemas.openxmlformats.org/officeDocument/2006/relationships/hyperlink" Target="http://www.oac.us.com/" TargetMode="External"/><Relationship Id="rId38683" Type="http://schemas.openxmlformats.org/officeDocument/2006/relationships/hyperlink" Target="http://www.oilproject.org/" TargetMode="External"/><Relationship Id="rId38680" Type="http://schemas.openxmlformats.org/officeDocument/2006/relationships/hyperlink" Target="https://www.oildex.com/" TargetMode="External"/><Relationship Id="rId38681" Type="http://schemas.openxmlformats.org/officeDocument/2006/relationships/hyperlink" Target="http://www.oilex.com.au" TargetMode="External"/><Relationship Id="rId24034" Type="http://schemas.openxmlformats.org/officeDocument/2006/relationships/hyperlink" Target="http://www.heartthis.com" TargetMode="External"/><Relationship Id="rId48067" Type="http://schemas.openxmlformats.org/officeDocument/2006/relationships/hyperlink" Target="http://www.skila.com/" TargetMode="External"/><Relationship Id="rId24035" Type="http://schemas.openxmlformats.org/officeDocument/2006/relationships/hyperlink" Target="http://www.heartware.com.au" TargetMode="External"/><Relationship Id="rId48068" Type="http://schemas.openxmlformats.org/officeDocument/2006/relationships/hyperlink" Target="http://www.selahgroupllc.com/" TargetMode="External"/><Relationship Id="rId24032" Type="http://schemas.openxmlformats.org/officeDocument/2006/relationships/hyperlink" Target="http://www.primeecg.uk.com" TargetMode="External"/><Relationship Id="rId48069" Type="http://schemas.openxmlformats.org/officeDocument/2006/relationships/hyperlink" Target="http://selahgenomics.com" TargetMode="External"/><Relationship Id="rId24033" Type="http://schemas.openxmlformats.org/officeDocument/2006/relationships/hyperlink" Target="http://www.primeecg.com" TargetMode="External"/><Relationship Id="rId24038" Type="http://schemas.openxmlformats.org/officeDocument/2006/relationships/hyperlink" Target="http://www.heatgear.dk" TargetMode="External"/><Relationship Id="rId24039" Type="http://schemas.openxmlformats.org/officeDocument/2006/relationships/hyperlink" Target="http://www.heatgenie.com" TargetMode="External"/><Relationship Id="rId24036" Type="http://schemas.openxmlformats.org/officeDocument/2006/relationships/hyperlink" Target="http://www.heartwork.com" TargetMode="External"/><Relationship Id="rId24037" Type="http://schemas.openxmlformats.org/officeDocument/2006/relationships/hyperlink" Target="http://heatbio.com" TargetMode="External"/><Relationship Id="rId48070" Type="http://schemas.openxmlformats.org/officeDocument/2006/relationships/hyperlink" Target="http://www.selahtechnologies.com" TargetMode="External"/><Relationship Id="rId48071" Type="http://schemas.openxmlformats.org/officeDocument/2006/relationships/hyperlink" Target="http://www.selatra.com" TargetMode="External"/><Relationship Id="rId48072" Type="http://schemas.openxmlformats.org/officeDocument/2006/relationships/hyperlink" Target="http://www.seldomseenadventures.net" TargetMode="External"/><Relationship Id="rId48073" Type="http://schemas.openxmlformats.org/officeDocument/2006/relationships/hyperlink" Target="http://www.meetselect.com" TargetMode="External"/><Relationship Id="rId24041" Type="http://schemas.openxmlformats.org/officeDocument/2006/relationships/hyperlink" Target="http://www.heatmaper.com/en/" TargetMode="External"/><Relationship Id="rId48074" Type="http://schemas.openxmlformats.org/officeDocument/2006/relationships/hyperlink" Target="http://www.selectuniforms.co.uk" TargetMode="External"/><Relationship Id="rId24042" Type="http://schemas.openxmlformats.org/officeDocument/2006/relationships/hyperlink" Target="http://heatmaps.io" TargetMode="External"/><Relationship Id="rId48075" Type="http://schemas.openxmlformats.org/officeDocument/2006/relationships/hyperlink" Target="http://www.selectabio.com" TargetMode="External"/><Relationship Id="rId48076" Type="http://schemas.openxmlformats.org/officeDocument/2006/relationships/hyperlink" Target="http://selectablemedia.com" TargetMode="External"/><Relationship Id="rId24040" Type="http://schemas.openxmlformats.org/officeDocument/2006/relationships/hyperlink" Target="http://heathrobinson.org" TargetMode="External"/><Relationship Id="rId48077" Type="http://schemas.openxmlformats.org/officeDocument/2006/relationships/hyperlink" Target="http://selecthub.com/" TargetMode="External"/><Relationship Id="rId38675" Type="http://schemas.openxmlformats.org/officeDocument/2006/relationships/hyperlink" Target="http://www.ohtell.me" TargetMode="External"/><Relationship Id="rId38676" Type="http://schemas.openxmlformats.org/officeDocument/2006/relationships/hyperlink" Target="http://www.oikossoftware.com" TargetMode="External"/><Relationship Id="rId38673" Type="http://schemas.openxmlformats.org/officeDocument/2006/relationships/hyperlink" Target="http://www.ohoola.com" TargetMode="External"/><Relationship Id="rId38674" Type="http://schemas.openxmlformats.org/officeDocument/2006/relationships/hyperlink" Target="http://ohrpharmaceutical.com" TargetMode="External"/><Relationship Id="rId38679" Type="http://schemas.openxmlformats.org/officeDocument/2006/relationships/hyperlink" Target="http://oilandgasrecruiter.com/" TargetMode="External"/><Relationship Id="rId38677" Type="http://schemas.openxmlformats.org/officeDocument/2006/relationships/hyperlink" Target="http://www.ofsmexico.com/" TargetMode="External"/><Relationship Id="rId38678" Type="http://schemas.openxmlformats.org/officeDocument/2006/relationships/hyperlink" Target="http://oilbus.ca" TargetMode="External"/><Relationship Id="rId48000" Type="http://schemas.openxmlformats.org/officeDocument/2006/relationships/hyperlink" Target="http://www.seekerwireless.com" TargetMode="External"/><Relationship Id="rId48009" Type="http://schemas.openxmlformats.org/officeDocument/2006/relationships/hyperlink" Target="http://www.seemeresources.com/" TargetMode="External"/><Relationship Id="rId48001" Type="http://schemas.openxmlformats.org/officeDocument/2006/relationships/hyperlink" Target="http://seekingalpha.com" TargetMode="External"/><Relationship Id="rId48002" Type="http://schemas.openxmlformats.org/officeDocument/2006/relationships/hyperlink" Target="http://seek.ly" TargetMode="External"/><Relationship Id="rId24098" Type="http://schemas.openxmlformats.org/officeDocument/2006/relationships/hyperlink" Target="http://www.heliox.nl" TargetMode="External"/><Relationship Id="rId48003" Type="http://schemas.openxmlformats.org/officeDocument/2006/relationships/hyperlink" Target="http://www.seekmi.com" TargetMode="External"/><Relationship Id="rId24099" Type="http://schemas.openxmlformats.org/officeDocument/2006/relationships/hyperlink" Target="http://www.helioz.org" TargetMode="External"/><Relationship Id="rId48004" Type="http://schemas.openxmlformats.org/officeDocument/2006/relationships/hyperlink" Target="http://www.seekpanda.com" TargetMode="External"/><Relationship Id="rId48005" Type="http://schemas.openxmlformats.org/officeDocument/2006/relationships/hyperlink" Target="http://seeksherpa.com" TargetMode="External"/><Relationship Id="rId48006" Type="http://schemas.openxmlformats.org/officeDocument/2006/relationships/hyperlink" Target="http://www.seelio.com" TargetMode="External"/><Relationship Id="rId48007" Type="http://schemas.openxmlformats.org/officeDocument/2006/relationships/hyperlink" Target="http://www.seelogix.com" TargetMode="External"/><Relationship Id="rId48008" Type="http://schemas.openxmlformats.org/officeDocument/2006/relationships/hyperlink" Target="http://www.seeloz.com" TargetMode="External"/><Relationship Id="rId48010" Type="http://schemas.openxmlformats.org/officeDocument/2006/relationships/hyperlink" Target="http://seemedia.ru" TargetMode="External"/><Relationship Id="rId48011" Type="http://schemas.openxmlformats.org/officeDocument/2006/relationships/hyperlink" Target="http://www.seemoreinteractive.com" TargetMode="External"/><Relationship Id="rId24089" Type="http://schemas.openxmlformats.org/officeDocument/2006/relationships/hyperlink" Target="http://www.helionenergy.com/" TargetMode="External"/><Relationship Id="rId48012" Type="http://schemas.openxmlformats.org/officeDocument/2006/relationships/hyperlink" Target="http://seen.co" TargetMode="External"/><Relationship Id="rId48013" Type="http://schemas.openxmlformats.org/officeDocument/2006/relationships/hyperlink" Target="http://seenmoment.com" TargetMode="External"/><Relationship Id="rId24087" Type="http://schemas.openxmlformats.org/officeDocument/2006/relationships/hyperlink" Target="http://www.helokoaviation.com" TargetMode="External"/><Relationship Id="rId48014" Type="http://schemas.openxmlformats.org/officeDocument/2006/relationships/hyperlink" Target="https://www.seenapse.it/welcome" TargetMode="External"/><Relationship Id="rId24088" Type="http://schemas.openxmlformats.org/officeDocument/2006/relationships/hyperlink" Target="http://www.helinet.com" TargetMode="External"/><Relationship Id="rId48015" Type="http://schemas.openxmlformats.org/officeDocument/2006/relationships/hyperlink" Target="http://seenit.io/" TargetMode="External"/><Relationship Id="rId48016" Type="http://schemas.openxmlformats.org/officeDocument/2006/relationships/hyperlink" Target="http://www.seeo.com" TargetMode="External"/><Relationship Id="rId48017" Type="http://schemas.openxmlformats.org/officeDocument/2006/relationships/hyperlink" Target="http://www.seeon.kr" TargetMode="External"/><Relationship Id="rId48018" Type="http://schemas.openxmlformats.org/officeDocument/2006/relationships/hyperlink" Target="http://seeonic.com" TargetMode="External"/><Relationship Id="rId48019" Type="http://schemas.openxmlformats.org/officeDocument/2006/relationships/hyperlink" Target="http://seeq.com" TargetMode="External"/><Relationship Id="rId24092" Type="http://schemas.openxmlformats.org/officeDocument/2006/relationships/hyperlink" Target="http://www.helioshealth.com" TargetMode="External"/><Relationship Id="rId24093" Type="http://schemas.openxmlformats.org/officeDocument/2006/relationships/hyperlink" Target="http://heliosintech.com" TargetMode="External"/><Relationship Id="rId24090" Type="http://schemas.openxmlformats.org/officeDocument/2006/relationships/hyperlink" Target="http://www.ridehelios.com" TargetMode="External"/><Relationship Id="rId24091" Type="http://schemas.openxmlformats.org/officeDocument/2006/relationships/hyperlink" Target="http://www.heliosdigital.com/" TargetMode="External"/><Relationship Id="rId24096" Type="http://schemas.openxmlformats.org/officeDocument/2006/relationships/hyperlink" Target="http://www.heliotropetech.com" TargetMode="External"/><Relationship Id="rId24097" Type="http://schemas.openxmlformats.org/officeDocument/2006/relationships/hyperlink" Target="http://www.heliovolt.net" TargetMode="External"/><Relationship Id="rId48020" Type="http://schemas.openxmlformats.org/officeDocument/2006/relationships/hyperlink" Target="http://www.seeqpod.com" TargetMode="External"/><Relationship Id="rId24094" Type="http://schemas.openxmlformats.org/officeDocument/2006/relationships/hyperlink" Target="http://www.heliostowersafrica.com" TargetMode="External"/><Relationship Id="rId48021" Type="http://schemas.openxmlformats.org/officeDocument/2006/relationships/hyperlink" Target="http://getseer.com" TargetMode="External"/><Relationship Id="rId24095" Type="http://schemas.openxmlformats.org/officeDocument/2006/relationships/hyperlink" Target="http://www.heliospectra.com" TargetMode="External"/><Relationship Id="rId48022" Type="http://schemas.openxmlformats.org/officeDocument/2006/relationships/hyperlink" Target="http://seertechnology.com" TargetMode="External"/><Relationship Id="rId24078" Type="http://schemas.openxmlformats.org/officeDocument/2006/relationships/hyperlink" Target="http://www.heliatek.com/" TargetMode="External"/><Relationship Id="rId48023" Type="http://schemas.openxmlformats.org/officeDocument/2006/relationships/hyperlink" Target="http://www.seergate.com" TargetMode="External"/><Relationship Id="rId24079" Type="http://schemas.openxmlformats.org/officeDocument/2006/relationships/hyperlink" Target="http://www.helicaltech.com" TargetMode="External"/><Relationship Id="rId48024" Type="http://schemas.openxmlformats.org/officeDocument/2006/relationships/hyperlink" Target="http://sees-the-day.com" TargetMode="External"/><Relationship Id="rId24076" Type="http://schemas.openxmlformats.org/officeDocument/2006/relationships/hyperlink" Target="http://helemassage.com" TargetMode="External"/><Relationship Id="rId48025" Type="http://schemas.openxmlformats.org/officeDocument/2006/relationships/hyperlink" Target="http://seesaw.co" TargetMode="External"/><Relationship Id="rId24077" Type="http://schemas.openxmlformats.org/officeDocument/2006/relationships/hyperlink" Target="http://www.heliae.com" TargetMode="External"/><Relationship Id="rId48026" Type="http://schemas.openxmlformats.org/officeDocument/2006/relationships/hyperlink" Target="http://seesaw.com" TargetMode="External"/><Relationship Id="rId48027" Type="http://schemas.openxmlformats.org/officeDocument/2006/relationships/hyperlink" Target="http://www.seesaw.com" TargetMode="External"/><Relationship Id="rId48028" Type="http://schemas.openxmlformats.org/officeDocument/2006/relationships/hyperlink" Target="http://www.seesawnetworks.com" TargetMode="External"/><Relationship Id="rId48029" Type="http://schemas.openxmlformats.org/officeDocument/2006/relationships/hyperlink" Target="http://www.vizolve.com" TargetMode="External"/><Relationship Id="rId24081" Type="http://schemas.openxmlformats.org/officeDocument/2006/relationships/hyperlink" Target="http://www.helicomm.com" TargetMode="External"/><Relationship Id="rId24082" Type="http://schemas.openxmlformats.org/officeDocument/2006/relationships/hyperlink" Target="http://www.helicontherapeutics.com" TargetMode="External"/><Relationship Id="rId24080" Type="http://schemas.openxmlformats.org/officeDocument/2006/relationships/hyperlink" Target="https://www.airdog.com/" TargetMode="External"/><Relationship Id="rId24085" Type="http://schemas.openxmlformats.org/officeDocument/2006/relationships/hyperlink" Target="http://www.heliexpower.com/" TargetMode="External"/><Relationship Id="rId48030" Type="http://schemas.openxmlformats.org/officeDocument/2006/relationships/hyperlink" Target="http://seesmic.com" TargetMode="External"/><Relationship Id="rId24086" Type="http://schemas.openxmlformats.org/officeDocument/2006/relationships/hyperlink" Target="http://helijia.com" TargetMode="External"/><Relationship Id="rId48031" Type="http://schemas.openxmlformats.org/officeDocument/2006/relationships/hyperlink" Target="http://seespace.co/product.html" TargetMode="External"/><Relationship Id="rId24083" Type="http://schemas.openxmlformats.org/officeDocument/2006/relationships/hyperlink" Target="http://www.helicosbio.com" TargetMode="External"/><Relationship Id="rId48032" Type="http://schemas.openxmlformats.org/officeDocument/2006/relationships/hyperlink" Target="http://www.seetoo.com" TargetMode="External"/><Relationship Id="rId24084" Type="http://schemas.openxmlformats.org/officeDocument/2006/relationships/hyperlink" Target="http://helidynepower.com" TargetMode="External"/><Relationship Id="rId48033" Type="http://schemas.openxmlformats.org/officeDocument/2006/relationships/hyperlink" Target="http://seeusoon.io" TargetMode="External"/><Relationship Id="rId1334" Type="http://schemas.openxmlformats.org/officeDocument/2006/relationships/hyperlink" Target="http://adicyte.com" TargetMode="External"/><Relationship Id="rId24108" Type="http://schemas.openxmlformats.org/officeDocument/2006/relationships/hyperlink" Target="http://www.helleroy.com/" TargetMode="External"/><Relationship Id="rId1335" Type="http://schemas.openxmlformats.org/officeDocument/2006/relationships/hyperlink" Target="http://www.adience.com/" TargetMode="External"/><Relationship Id="rId24109" Type="http://schemas.openxmlformats.org/officeDocument/2006/relationships/hyperlink" Target="http://hellhousemedia.com" TargetMode="External"/><Relationship Id="rId1336" Type="http://schemas.openxmlformats.org/officeDocument/2006/relationships/hyperlink" Target="http://www.adientmedical.com/" TargetMode="External"/><Relationship Id="rId24106" Type="http://schemas.openxmlformats.org/officeDocument/2006/relationships/hyperlink" Target="https://www.helixsleep.com" TargetMode="External"/><Relationship Id="rId1337" Type="http://schemas.openxmlformats.org/officeDocument/2006/relationships/hyperlink" Target="http://www.adify.com" TargetMode="External"/><Relationship Id="rId14780" Type="http://schemas.openxmlformats.org/officeDocument/2006/relationships/hyperlink" Target="http://diagnose.me" TargetMode="External"/><Relationship Id="rId24107" Type="http://schemas.openxmlformats.org/officeDocument/2006/relationships/hyperlink" Target="http://helixtherapeutics.com" TargetMode="External"/><Relationship Id="rId1338" Type="http://schemas.openxmlformats.org/officeDocument/2006/relationships/hyperlink" Target="http://adikteev.com" TargetMode="External"/><Relationship Id="rId1339" Type="http://schemas.openxmlformats.org/officeDocument/2006/relationships/hyperlink" Target="http://www.adiktivo.com" TargetMode="External"/><Relationship Id="rId24100" Type="http://schemas.openxmlformats.org/officeDocument/2006/relationships/hyperlink" Target="http://helishopter.com" TargetMode="External"/><Relationship Id="rId24101" Type="http://schemas.openxmlformats.org/officeDocument/2006/relationships/hyperlink" Target="http://helium.com" TargetMode="External"/><Relationship Id="rId24104" Type="http://schemas.openxmlformats.org/officeDocument/2006/relationships/hyperlink" Target="http://helixbiomedix.com" TargetMode="External"/><Relationship Id="rId24105" Type="http://schemas.openxmlformats.org/officeDocument/2006/relationships/hyperlink" Target="http://helixhealth.com" TargetMode="External"/><Relationship Id="rId24102" Type="http://schemas.openxmlformats.org/officeDocument/2006/relationships/hyperlink" Target="https://www.helium.com" TargetMode="External"/><Relationship Id="rId24103" Type="http://schemas.openxmlformats.org/officeDocument/2006/relationships/hyperlink" Target="http://www.heliusmedical.com/" TargetMode="External"/><Relationship Id="rId38749" Type="http://schemas.openxmlformats.org/officeDocument/2006/relationships/hyperlink" Target="http://www.olivetree.se/" TargetMode="External"/><Relationship Id="rId38747" Type="http://schemas.openxmlformats.org/officeDocument/2006/relationships/hyperlink" Target="http://oliversweeney.com" TargetMode="External"/><Relationship Id="rId38748" Type="http://schemas.openxmlformats.org/officeDocument/2006/relationships/hyperlink" Target="http://oliversapparel.com" TargetMode="External"/><Relationship Id="rId14778" Type="http://schemas.openxmlformats.org/officeDocument/2006/relationships/hyperlink" Target="http://www.diadexus.com" TargetMode="External"/><Relationship Id="rId14779" Type="http://schemas.openxmlformats.org/officeDocument/2006/relationships/hyperlink" Target="http://www.diagnoplex.com" TargetMode="External"/><Relationship Id="rId14774" Type="http://schemas.openxmlformats.org/officeDocument/2006/relationships/hyperlink" Target="http://diabetomics.com" TargetMode="External"/><Relationship Id="rId38741" Type="http://schemas.openxmlformats.org/officeDocument/2006/relationships/hyperlink" Target="http://www.olista.com" TargetMode="External"/><Relationship Id="rId14775" Type="http://schemas.openxmlformats.org/officeDocument/2006/relationships/hyperlink" Target="http://www.diablo-technologies.com" TargetMode="External"/><Relationship Id="rId38742" Type="http://schemas.openxmlformats.org/officeDocument/2006/relationships/hyperlink" Target="http://www.olive.us" TargetMode="External"/><Relationship Id="rId14776" Type="http://schemas.openxmlformats.org/officeDocument/2006/relationships/hyperlink" Target="http://diacarta.com" TargetMode="External"/><Relationship Id="rId14777" Type="http://schemas.openxmlformats.org/officeDocument/2006/relationships/hyperlink" Target="http://www.diaderma.nl/index.php" TargetMode="External"/><Relationship Id="rId38740" Type="http://schemas.openxmlformats.org/officeDocument/2006/relationships/hyperlink" Target="http://olist.com" TargetMode="External"/><Relationship Id="rId1330" Type="http://schemas.openxmlformats.org/officeDocument/2006/relationships/hyperlink" Target="http://adialpharma.com" TargetMode="External"/><Relationship Id="rId14770" Type="http://schemas.openxmlformats.org/officeDocument/2006/relationships/hyperlink" Target="http://diabetesamerica.com" TargetMode="External"/><Relationship Id="rId38745" Type="http://schemas.openxmlformats.org/officeDocument/2006/relationships/hyperlink" Target="http://www.olivesoftware.com" TargetMode="External"/><Relationship Id="rId1331" Type="http://schemas.openxmlformats.org/officeDocument/2006/relationships/hyperlink" Target="http://www.adiana.com" TargetMode="External"/><Relationship Id="rId14771" Type="http://schemas.openxmlformats.org/officeDocument/2006/relationships/hyperlink" Target="http://diabetescaregrp.com" TargetMode="External"/><Relationship Id="rId38746" Type="http://schemas.openxmlformats.org/officeDocument/2006/relationships/hyperlink" Target="http://www.getoliver.com" TargetMode="External"/><Relationship Id="rId1332" Type="http://schemas.openxmlformats.org/officeDocument/2006/relationships/hyperlink" Target="http://www.adicate.com" TargetMode="External"/><Relationship Id="rId14772" Type="http://schemas.openxmlformats.org/officeDocument/2006/relationships/hyperlink" Target="http://www.diabetica.co.uk" TargetMode="External"/><Relationship Id="rId38743" Type="http://schemas.openxmlformats.org/officeDocument/2006/relationships/hyperlink" Target="http://oliveloom.com/" TargetMode="External"/><Relationship Id="rId1333" Type="http://schemas.openxmlformats.org/officeDocument/2006/relationships/hyperlink" Target="http://www.adictiz.com" TargetMode="External"/><Relationship Id="rId14773" Type="http://schemas.openxmlformats.org/officeDocument/2006/relationships/hyperlink" Target="http://www.diabe.to" TargetMode="External"/><Relationship Id="rId38744" Type="http://schemas.openxmlformats.org/officeDocument/2006/relationships/hyperlink" Target="http://oliolivemedical.com" TargetMode="External"/><Relationship Id="rId1323" Type="http://schemas.openxmlformats.org/officeDocument/2006/relationships/hyperlink" Target="http://adhesionwealth.com" TargetMode="External"/><Relationship Id="rId1324" Type="http://schemas.openxmlformats.org/officeDocument/2006/relationships/hyperlink" Target="http://adhesive.co" TargetMode="External"/><Relationship Id="rId1325" Type="http://schemas.openxmlformats.org/officeDocument/2006/relationships/hyperlink" Target="http://adhesive.co" TargetMode="External"/><Relationship Id="rId14790" Type="http://schemas.openxmlformats.org/officeDocument/2006/relationships/hyperlink" Target="http://diagnosticphotonics.com" TargetMode="External"/><Relationship Id="rId1326" Type="http://schemas.openxmlformats.org/officeDocument/2006/relationships/hyperlink" Target="http://adhezion.com" TargetMode="External"/><Relationship Id="rId14791" Type="http://schemas.openxmlformats.org/officeDocument/2006/relationships/hyperlink" Target="http://www.dxu.com/" TargetMode="External"/><Relationship Id="rId1327" Type="http://schemas.openxmlformats.org/officeDocument/2006/relationships/hyperlink" Target="http://www.adhusky.com/" TargetMode="External"/><Relationship Id="rId1328" Type="http://schemas.openxmlformats.org/officeDocument/2006/relationships/hyperlink" Target="http://www.adhysteria.com" TargetMode="External"/><Relationship Id="rId1329" Type="http://schemas.openxmlformats.org/officeDocument/2006/relationships/hyperlink" Target="http://adiengineering.com" TargetMode="External"/><Relationship Id="rId38738" Type="http://schemas.openxmlformats.org/officeDocument/2006/relationships/hyperlink" Target="http://www.oligomerix.com" TargetMode="External"/><Relationship Id="rId38739" Type="http://schemas.openxmlformats.org/officeDocument/2006/relationships/hyperlink" Target="http://oliodevices.com/" TargetMode="External"/><Relationship Id="rId38736" Type="http://schemas.openxmlformats.org/officeDocument/2006/relationships/hyperlink" Target="http://www.oligasis.com" TargetMode="External"/><Relationship Id="rId38737" Type="http://schemas.openxmlformats.org/officeDocument/2006/relationships/hyperlink" Target="http://www.oligo.de/en.html" TargetMode="External"/><Relationship Id="rId14789" Type="http://schemas.openxmlformats.org/officeDocument/2006/relationships/hyperlink" Target="http://diagnosticinnovations.com" TargetMode="External"/><Relationship Id="rId14785" Type="http://schemas.openxmlformats.org/officeDocument/2006/relationships/hyperlink" Target="http://dbiosys.com/" TargetMode="External"/><Relationship Id="rId38730" Type="http://schemas.openxmlformats.org/officeDocument/2006/relationships/hyperlink" Target="http://www.oldelft.nl" TargetMode="External"/><Relationship Id="rId14786" Type="http://schemas.openxmlformats.org/officeDocument/2006/relationships/hyperlink" Target="http://www.diagnostichealthcareltd.com" TargetMode="External"/><Relationship Id="rId38731" Type="http://schemas.openxmlformats.org/officeDocument/2006/relationships/hyperlink" Target="http://www.olea-medical.com" TargetMode="External"/><Relationship Id="rId14787" Type="http://schemas.openxmlformats.org/officeDocument/2006/relationships/hyperlink" Target="http://www.dhiusa.com" TargetMode="External"/><Relationship Id="rId14788" Type="http://schemas.openxmlformats.org/officeDocument/2006/relationships/hyperlink" Target="http://diig.biz" TargetMode="External"/><Relationship Id="rId14781" Type="http://schemas.openxmlformats.org/officeDocument/2006/relationships/hyperlink" Target="http://www.diagnose.me" TargetMode="External"/><Relationship Id="rId38734" Type="http://schemas.openxmlformats.org/officeDocument/2006/relationships/hyperlink" Target="http://olfactorlabs.com" TargetMode="External"/><Relationship Id="rId1320" Type="http://schemas.openxmlformats.org/officeDocument/2006/relationships/hyperlink" Target="http://www.adherial.com" TargetMode="External"/><Relationship Id="rId14782" Type="http://schemas.openxmlformats.org/officeDocument/2006/relationships/hyperlink" Target="http://www.diagnosia.com" TargetMode="External"/><Relationship Id="rId38735" Type="http://schemas.openxmlformats.org/officeDocument/2006/relationships/hyperlink" Target="http://olifun.com/" TargetMode="External"/><Relationship Id="rId1321" Type="http://schemas.openxmlformats.org/officeDocument/2006/relationships/hyperlink" Target="http://www.adherium.com/" TargetMode="External"/><Relationship Id="rId14783" Type="http://schemas.openxmlformats.org/officeDocument/2006/relationships/hyperlink" Target="http://www.diagnosoft.com" TargetMode="External"/><Relationship Id="rId38732" Type="http://schemas.openxmlformats.org/officeDocument/2006/relationships/hyperlink" Target="http://www.oleole.com" TargetMode="External"/><Relationship Id="rId1322" Type="http://schemas.openxmlformats.org/officeDocument/2006/relationships/hyperlink" Target="http://adherontherapeutics.com" TargetMode="External"/><Relationship Id="rId14784" Type="http://schemas.openxmlformats.org/officeDocument/2006/relationships/hyperlink" Target="http://diagnosticbiochips.com" TargetMode="External"/><Relationship Id="rId38733" Type="http://schemas.openxmlformats.org/officeDocument/2006/relationships/hyperlink" Target="http://www.olery.com" TargetMode="External"/><Relationship Id="rId1356" Type="http://schemas.openxmlformats.org/officeDocument/2006/relationships/hyperlink" Target="http://www.healthsight.com" TargetMode="External"/><Relationship Id="rId1357" Type="http://schemas.openxmlformats.org/officeDocument/2006/relationships/hyperlink" Target="http://www.adjug.com" TargetMode="External"/><Relationship Id="rId1358" Type="http://schemas.openxmlformats.org/officeDocument/2006/relationships/hyperlink" Target="http://www.adjust.com" TargetMode="External"/><Relationship Id="rId1359" Type="http://schemas.openxmlformats.org/officeDocument/2006/relationships/hyperlink" Target="http://adknowledge.com" TargetMode="External"/><Relationship Id="rId38727" Type="http://schemas.openxmlformats.org/officeDocument/2006/relationships/hyperlink" Target="http://www.olaworks.com" TargetMode="External"/><Relationship Id="rId38728" Type="http://schemas.openxmlformats.org/officeDocument/2006/relationships/hyperlink" Target="http://www.oldlinebank.com" TargetMode="External"/><Relationship Id="rId38725" Type="http://schemas.openxmlformats.org/officeDocument/2006/relationships/hyperlink" Target="http://www.olark.com" TargetMode="External"/><Relationship Id="rId38726" Type="http://schemas.openxmlformats.org/officeDocument/2006/relationships/hyperlink" Target="http://www.olavinespa.com/" TargetMode="External"/><Relationship Id="rId14756" Type="http://schemas.openxmlformats.org/officeDocument/2006/relationships/hyperlink" Target="http://www.dftmicrosystems.ca" TargetMode="External"/><Relationship Id="rId14757" Type="http://schemas.openxmlformats.org/officeDocument/2006/relationships/hyperlink" Target="http://www.dfusioninc.com" TargetMode="External"/><Relationship Id="rId14758" Type="http://schemas.openxmlformats.org/officeDocument/2006/relationships/hyperlink" Target="http://www.dgf.com.br" TargetMode="External"/><Relationship Id="rId38729" Type="http://schemas.openxmlformats.org/officeDocument/2006/relationships/hyperlink" Target="http://www.oldschoolmotorcycles.com/" TargetMode="External"/><Relationship Id="rId14759" Type="http://schemas.openxmlformats.org/officeDocument/2006/relationships/hyperlink" Target="http://dgimedortho.com" TargetMode="External"/><Relationship Id="rId14752" Type="http://schemas.openxmlformats.org/officeDocument/2006/relationships/hyperlink" Target="http://dfmeibao.com/" TargetMode="External"/><Relationship Id="rId14753" Type="http://schemas.openxmlformats.org/officeDocument/2006/relationships/hyperlink" Target="http://www.dfmsim.com" TargetMode="External"/><Relationship Id="rId38720" Type="http://schemas.openxmlformats.org/officeDocument/2006/relationships/hyperlink" Target="http://www.oktopost.com" TargetMode="External"/><Relationship Id="rId1350" Type="http://schemas.openxmlformats.org/officeDocument/2006/relationships/hyperlink" Target="http://www.aditazz.com" TargetMode="External"/><Relationship Id="rId14754" Type="http://schemas.openxmlformats.org/officeDocument/2006/relationships/hyperlink" Target="http://www.dfra.com" TargetMode="External"/><Relationship Id="rId1351" Type="http://schemas.openxmlformats.org/officeDocument/2006/relationships/hyperlink" Target="http://aditium.com" TargetMode="External"/><Relationship Id="rId14755" Type="http://schemas.openxmlformats.org/officeDocument/2006/relationships/hyperlink" Target="http://www.dfrobot.com/" TargetMode="External"/><Relationship Id="rId1352" Type="http://schemas.openxmlformats.org/officeDocument/2006/relationships/hyperlink" Target="http://www.aditive.com" TargetMode="External"/><Relationship Id="rId38723" Type="http://schemas.openxmlformats.org/officeDocument/2006/relationships/hyperlink" Target="http://www.olahviq.com" TargetMode="External"/><Relationship Id="rId1353" Type="http://schemas.openxmlformats.org/officeDocument/2006/relationships/hyperlink" Target="http://www.aditu.fr" TargetMode="External"/><Relationship Id="rId38724" Type="http://schemas.openxmlformats.org/officeDocument/2006/relationships/hyperlink" Target="http://www.olapic.com" TargetMode="External"/><Relationship Id="rId1354" Type="http://schemas.openxmlformats.org/officeDocument/2006/relationships/hyperlink" Target="http://www.admedo.com" TargetMode="External"/><Relationship Id="rId14750" Type="http://schemas.openxmlformats.org/officeDocument/2006/relationships/hyperlink" Target="http://www.dfki.de/web" TargetMode="External"/><Relationship Id="rId38721" Type="http://schemas.openxmlformats.org/officeDocument/2006/relationships/hyperlink" Target="http://www.okwave.co.jp" TargetMode="External"/><Relationship Id="rId1355" Type="http://schemas.openxmlformats.org/officeDocument/2006/relationships/hyperlink" Target="http://www.adjacentapps.com" TargetMode="External"/><Relationship Id="rId14751" Type="http://schemas.openxmlformats.org/officeDocument/2006/relationships/hyperlink" Target="http://dfmeibao.com" TargetMode="External"/><Relationship Id="rId38722" Type="http://schemas.openxmlformats.org/officeDocument/2006/relationships/hyperlink" Target="http://okyanos.com" TargetMode="External"/><Relationship Id="rId1345" Type="http://schemas.openxmlformats.org/officeDocument/2006/relationships/hyperlink" Target="http://adinnovation.co.jp" TargetMode="External"/><Relationship Id="rId48108" Type="http://schemas.openxmlformats.org/officeDocument/2006/relationships/hyperlink" Target="http://www.sella.co" TargetMode="External"/><Relationship Id="rId1346" Type="http://schemas.openxmlformats.org/officeDocument/2006/relationships/hyperlink" Target="http://www.responsetap.com" TargetMode="External"/><Relationship Id="rId48109" Type="http://schemas.openxmlformats.org/officeDocument/2006/relationships/hyperlink" Target="http://sellanapp.com" TargetMode="External"/><Relationship Id="rId1347" Type="http://schemas.openxmlformats.org/officeDocument/2006/relationships/hyperlink" Target="http://adioso.com" TargetMode="External"/><Relationship Id="rId1348" Type="http://schemas.openxmlformats.org/officeDocument/2006/relationships/hyperlink" Target="http://adiply.com" TargetMode="External"/><Relationship Id="rId1349" Type="http://schemas.openxmlformats.org/officeDocument/2006/relationships/hyperlink" Target="http://www.adirtech.com" TargetMode="External"/><Relationship Id="rId48100" Type="http://schemas.openxmlformats.org/officeDocument/2006/relationships/hyperlink" Target="http://www.selfscore.com/" TargetMode="External"/><Relationship Id="rId48101" Type="http://schemas.openxmlformats.org/officeDocument/2006/relationships/hyperlink" Target="http://www.selfster.com" TargetMode="External"/><Relationship Id="rId48102" Type="http://schemas.openxmlformats.org/officeDocument/2006/relationships/hyperlink" Target="http://www.selfstir.com" TargetMode="External"/><Relationship Id="rId48103" Type="http://schemas.openxmlformats.org/officeDocument/2006/relationships/hyperlink" Target="http://www.selftrade.co.uk/" TargetMode="External"/><Relationship Id="rId48104" Type="http://schemas.openxmlformats.org/officeDocument/2006/relationships/hyperlink" Target="https://www.selfwealth.com" TargetMode="External"/><Relationship Id="rId48105" Type="http://schemas.openxmlformats.org/officeDocument/2006/relationships/hyperlink" Target="http://www.sellmytimesharenow.com" TargetMode="External"/><Relationship Id="rId48106" Type="http://schemas.openxmlformats.org/officeDocument/2006/relationships/hyperlink" Target="http://www.chirpify.com" TargetMode="External"/><Relationship Id="rId48107" Type="http://schemas.openxmlformats.org/officeDocument/2006/relationships/hyperlink" Target="https://www.sellaband.com/" TargetMode="External"/><Relationship Id="rId38716" Type="http://schemas.openxmlformats.org/officeDocument/2006/relationships/hyperlink" Target="http://www.okta.com" TargetMode="External"/><Relationship Id="rId38717" Type="http://schemas.openxmlformats.org/officeDocument/2006/relationships/hyperlink" Target="http://www.oktagongames.com" TargetMode="External"/><Relationship Id="rId38714" Type="http://schemas.openxmlformats.org/officeDocument/2006/relationships/hyperlink" Target="http://omrf.org" TargetMode="External"/><Relationship Id="rId38715" Type="http://schemas.openxmlformats.org/officeDocument/2006/relationships/hyperlink" Target="http://www.okoaafricatours.com/keshort.html" TargetMode="External"/><Relationship Id="rId14767" Type="http://schemas.openxmlformats.org/officeDocument/2006/relationships/hyperlink" Target="http://www.dhingana.com" TargetMode="External"/><Relationship Id="rId14768" Type="http://schemas.openxmlformats.org/officeDocument/2006/relationships/hyperlink" Target="http://www.dhomain.com" TargetMode="External"/><Relationship Id="rId14769" Type="http://schemas.openxmlformats.org/officeDocument/2006/relationships/hyperlink" Target="http://www.dhruva.com/" TargetMode="External"/><Relationship Id="rId38718" Type="http://schemas.openxmlformats.org/officeDocument/2006/relationships/hyperlink" Target="http://www.oktalogic.com" TargetMode="External"/><Relationship Id="rId38719" Type="http://schemas.openxmlformats.org/officeDocument/2006/relationships/hyperlink" Target="http://oktogo.ru" TargetMode="External"/><Relationship Id="rId48110" Type="http://schemas.openxmlformats.org/officeDocument/2006/relationships/hyperlink" Target="http://sellanycar.ru" TargetMode="External"/><Relationship Id="rId14763" Type="http://schemas.openxmlformats.org/officeDocument/2006/relationships/hyperlink" Target="http://dhaanisystems.com" TargetMode="External"/><Relationship Id="rId14764" Type="http://schemas.openxmlformats.org/officeDocument/2006/relationships/hyperlink" Target="http://njshouse.com/" TargetMode="External"/><Relationship Id="rId14765" Type="http://schemas.openxmlformats.org/officeDocument/2006/relationships/hyperlink" Target="http://www.dhf100.com" TargetMode="External"/><Relationship Id="rId1340" Type="http://schemas.openxmlformats.org/officeDocument/2006/relationships/hyperlink" Target="http://www.adility.com" TargetMode="External"/><Relationship Id="rId14766" Type="http://schemas.openxmlformats.org/officeDocument/2006/relationships/hyperlink" Target="http://www.dhgate.com" TargetMode="External"/><Relationship Id="rId1341" Type="http://schemas.openxmlformats.org/officeDocument/2006/relationships/hyperlink" Target="http://www.adim8.com" TargetMode="External"/><Relationship Id="rId38712" Type="http://schemas.openxmlformats.org/officeDocument/2006/relationships/hyperlink" Target="http://www.okkam.it/" TargetMode="External"/><Relationship Id="rId1342" Type="http://schemas.openxmlformats.org/officeDocument/2006/relationships/hyperlink" Target="http://www.adimab.com" TargetMode="External"/><Relationship Id="rId14760" Type="http://schemas.openxmlformats.org/officeDocument/2006/relationships/hyperlink" Target="http://www.dgplabs.com" TargetMode="External"/><Relationship Id="rId38713" Type="http://schemas.openxmlformats.org/officeDocument/2006/relationships/hyperlink" Target="http://www.oklahomabiorefining.com" TargetMode="External"/><Relationship Id="rId1343" Type="http://schemas.openxmlformats.org/officeDocument/2006/relationships/hyperlink" Target="http://www.adinch.com" TargetMode="External"/><Relationship Id="rId14761" Type="http://schemas.openxmlformats.org/officeDocument/2006/relationships/hyperlink" Target="http://dgse.com" TargetMode="External"/><Relationship Id="rId38710" Type="http://schemas.openxmlformats.org/officeDocument/2006/relationships/hyperlink" Target="http://okeynotes.com" TargetMode="External"/><Relationship Id="rId1344" Type="http://schemas.openxmlformats.org/officeDocument/2006/relationships/hyperlink" Target="http://www.adincon.com" TargetMode="External"/><Relationship Id="rId14762" Type="http://schemas.openxmlformats.org/officeDocument/2006/relationships/hyperlink" Target="http://getdgts.com" TargetMode="External"/><Relationship Id="rId38711" Type="http://schemas.openxmlformats.org/officeDocument/2006/relationships/hyperlink" Target="http://www.okiano.com" TargetMode="External"/><Relationship Id="rId38792" Type="http://schemas.openxmlformats.org/officeDocument/2006/relationships/hyperlink" Target="http://ometrics.com" TargetMode="External"/><Relationship Id="rId38793" Type="http://schemas.openxmlformats.org/officeDocument/2006/relationships/hyperlink" Target="http://www.omg.com.au" TargetMode="External"/><Relationship Id="rId38790" Type="http://schemas.openxmlformats.org/officeDocument/2006/relationships/hyperlink" Target="http://www.omeros.com" TargetMode="External"/><Relationship Id="rId38791" Type="http://schemas.openxmlformats.org/officeDocument/2006/relationships/hyperlink" Target="http://www.ometria.com" TargetMode="External"/><Relationship Id="rId24144" Type="http://schemas.openxmlformats.org/officeDocument/2006/relationships/hyperlink" Target="http://hellotravel.com" TargetMode="External"/><Relationship Id="rId24145" Type="http://schemas.openxmlformats.org/officeDocument/2006/relationships/hyperlink" Target="http://www.hellowallet.com" TargetMode="External"/><Relationship Id="rId24142" Type="http://schemas.openxmlformats.org/officeDocument/2006/relationships/hyperlink" Target="http://hellotech.com/" TargetMode="External"/><Relationship Id="rId24143" Type="http://schemas.openxmlformats.org/officeDocument/2006/relationships/hyperlink" Target="http://www.hellotelapp.com" TargetMode="External"/><Relationship Id="rId24148" Type="http://schemas.openxmlformats.org/officeDocument/2006/relationships/hyperlink" Target="http://help.com" TargetMode="External"/><Relationship Id="rId24149" Type="http://schemas.openxmlformats.org/officeDocument/2006/relationships/hyperlink" Target="http://www.help.com/" TargetMode="External"/><Relationship Id="rId24146" Type="http://schemas.openxmlformats.org/officeDocument/2006/relationships/hyperlink" Target="http://www.helloworlds.co.kr/" TargetMode="External"/><Relationship Id="rId24147" Type="http://schemas.openxmlformats.org/officeDocument/2006/relationships/hyperlink" Target="http://helmboots.com" TargetMode="External"/><Relationship Id="rId24151" Type="http://schemas.openxmlformats.org/officeDocument/2006/relationships/hyperlink" Target="http://helpineedhelp.com" TargetMode="External"/><Relationship Id="rId24152" Type="http://schemas.openxmlformats.org/officeDocument/2006/relationships/hyperlink" Target="http://www.helpscout.net" TargetMode="External"/><Relationship Id="rId24150" Type="http://schemas.openxmlformats.org/officeDocument/2006/relationships/hyperlink" Target="http://www.helpmerentmagazine.com" TargetMode="External"/><Relationship Id="rId38785" Type="http://schemas.openxmlformats.org/officeDocument/2006/relationships/hyperlink" Target="http://www.omegawave.com" TargetMode="External"/><Relationship Id="rId38786" Type="http://schemas.openxmlformats.org/officeDocument/2006/relationships/hyperlink" Target="http://www.omeicos.com/" TargetMode="External"/><Relationship Id="rId38783" Type="http://schemas.openxmlformats.org/officeDocument/2006/relationships/hyperlink" Target="https://www.omegafi.com" TargetMode="External"/><Relationship Id="rId38784" Type="http://schemas.openxmlformats.org/officeDocument/2006/relationships/hyperlink" Target="http://omegagenesis.com" TargetMode="External"/><Relationship Id="rId38789" Type="http://schemas.openxmlformats.org/officeDocument/2006/relationships/hyperlink" Target="http://omelett.es" TargetMode="External"/><Relationship Id="rId38787" Type="http://schemas.openxmlformats.org/officeDocument/2006/relationships/hyperlink" Target="http://www.omekinteractive.com" TargetMode="External"/><Relationship Id="rId38788" Type="http://schemas.openxmlformats.org/officeDocument/2006/relationships/hyperlink" Target="http://omelett.es" TargetMode="External"/><Relationship Id="rId24139" Type="http://schemas.openxmlformats.org/officeDocument/2006/relationships/hyperlink" Target="https://www.hellosign.com//?crunchbase" TargetMode="External"/><Relationship Id="rId38781" Type="http://schemas.openxmlformats.org/officeDocument/2006/relationships/hyperlink" Target="http://www.omegaalphausa.com" TargetMode="External"/><Relationship Id="rId38782" Type="http://schemas.openxmlformats.org/officeDocument/2006/relationships/hyperlink" Target="http://www.omegamorgan.com" TargetMode="External"/><Relationship Id="rId38780" Type="http://schemas.openxmlformats.org/officeDocument/2006/relationships/hyperlink" Target="http://omegadiscovery.com" TargetMode="External"/><Relationship Id="rId24133" Type="http://schemas.openxmlformats.org/officeDocument/2006/relationships/hyperlink" Target="https://hellocasa.fr" TargetMode="External"/><Relationship Id="rId24134" Type="http://schemas.openxmlformats.org/officeDocument/2006/relationships/hyperlink" Target="http://www.hellodisplay.de" TargetMode="External"/><Relationship Id="rId24131" Type="http://schemas.openxmlformats.org/officeDocument/2006/relationships/hyperlink" Target="http://www.hellocafe.com" TargetMode="External"/><Relationship Id="rId24132" Type="http://schemas.openxmlformats.org/officeDocument/2006/relationships/hyperlink" Target="https://hellocare.de/" TargetMode="External"/><Relationship Id="rId24137" Type="http://schemas.openxmlformats.org/officeDocument/2006/relationships/hyperlink" Target="http://www.hellonature.net" TargetMode="External"/><Relationship Id="rId24138" Type="http://schemas.openxmlformats.org/officeDocument/2006/relationships/hyperlink" Target="http://www.helloparent.com" TargetMode="External"/><Relationship Id="rId24135" Type="http://schemas.openxmlformats.org/officeDocument/2006/relationships/hyperlink" Target="http://www.hellofax.com" TargetMode="External"/><Relationship Id="rId24136" Type="http://schemas.openxmlformats.org/officeDocument/2006/relationships/hyperlink" Target="http://www.hellofreshgroup.com" TargetMode="External"/><Relationship Id="rId24140" Type="http://schemas.openxmlformats.org/officeDocument/2006/relationships/hyperlink" Target="http://hellosoft.com" TargetMode="External"/><Relationship Id="rId24141" Type="http://schemas.openxmlformats.org/officeDocument/2006/relationships/hyperlink" Target="http://hellosponsor.com" TargetMode="External"/><Relationship Id="rId38774" Type="http://schemas.openxmlformats.org/officeDocument/2006/relationships/hyperlink" Target="http://www.ombitron.com" TargetMode="External"/><Relationship Id="rId38775" Type="http://schemas.openxmlformats.org/officeDocument/2006/relationships/hyperlink" Target="http://www.ombu.me" TargetMode="External"/><Relationship Id="rId38772" Type="http://schemas.openxmlformats.org/officeDocument/2006/relationships/hyperlink" Target="http://www.omate.com" TargetMode="External"/><Relationship Id="rId38773" Type="http://schemas.openxmlformats.org/officeDocument/2006/relationships/hyperlink" Target="http://www.omaze.com" TargetMode="External"/><Relationship Id="rId38778" Type="http://schemas.openxmlformats.org/officeDocument/2006/relationships/hyperlink" Target="http://omedix.com" TargetMode="External"/><Relationship Id="rId38779" Type="http://schemas.openxmlformats.org/officeDocument/2006/relationships/hyperlink" Target="http://www.omegadiagnostics.com" TargetMode="External"/><Relationship Id="rId38776" Type="http://schemas.openxmlformats.org/officeDocument/2006/relationships/hyperlink" Target="http://www.ombushop.com" TargetMode="External"/><Relationship Id="rId38777" Type="http://schemas.openxmlformats.org/officeDocument/2006/relationships/hyperlink" Target="http://www.ombud.com" TargetMode="External"/><Relationship Id="rId1312" Type="http://schemas.openxmlformats.org/officeDocument/2006/relationships/hyperlink" Target="http://www.adgibbon.com" TargetMode="External"/><Relationship Id="rId1313" Type="http://schemas.openxmlformats.org/officeDocument/2006/relationships/hyperlink" Target="http://adgrok.com" TargetMode="External"/><Relationship Id="rId1314" Type="http://schemas.openxmlformats.org/officeDocument/2006/relationships/hyperlink" Target="http://adhack.com" TargetMode="External"/><Relationship Id="rId24128" Type="http://schemas.openxmlformats.org/officeDocument/2006/relationships/hyperlink" Target="http://onomondo.com" TargetMode="External"/><Relationship Id="rId1315" Type="http://schemas.openxmlformats.org/officeDocument/2006/relationships/hyperlink" Target="http://www.tryadhawk.com" TargetMode="External"/><Relationship Id="rId24129" Type="http://schemas.openxmlformats.org/officeDocument/2006/relationships/hyperlink" Target="https://hellobit.com/" TargetMode="External"/><Relationship Id="rId1316" Type="http://schemas.openxmlformats.org/officeDocument/2006/relationships/hyperlink" Target="http://adhere2care.com" TargetMode="External"/><Relationship Id="rId38770" Type="http://schemas.openxmlformats.org/officeDocument/2006/relationships/hyperlink" Target="http://www.omadi.com" TargetMode="External"/><Relationship Id="rId1317" Type="http://schemas.openxmlformats.org/officeDocument/2006/relationships/hyperlink" Target="http://www.adherence-corp.com" TargetMode="External"/><Relationship Id="rId38771" Type="http://schemas.openxmlformats.org/officeDocument/2006/relationships/hyperlink" Target="http://www.omaha.com" TargetMode="External"/><Relationship Id="rId1318" Type="http://schemas.openxmlformats.org/officeDocument/2006/relationships/hyperlink" Target="http://www.adheretech.com" TargetMode="External"/><Relationship Id="rId1319" Type="http://schemas.openxmlformats.org/officeDocument/2006/relationships/hyperlink" Target="http://adherex.com" TargetMode="External"/><Relationship Id="rId24122" Type="http://schemas.openxmlformats.org/officeDocument/2006/relationships/hyperlink" Target="http://www.hellomusic.com" TargetMode="External"/><Relationship Id="rId24123" Type="http://schemas.openxmlformats.org/officeDocument/2006/relationships/hyperlink" Target="http://www.hello-products.com" TargetMode="External"/><Relationship Id="rId24120" Type="http://schemas.openxmlformats.org/officeDocument/2006/relationships/hyperlink" Target="http://company.hellomarket.com" TargetMode="External"/><Relationship Id="rId24121" Type="http://schemas.openxmlformats.org/officeDocument/2006/relationships/hyperlink" Target="http://www.myhello.co" TargetMode="External"/><Relationship Id="rId24126" Type="http://schemas.openxmlformats.org/officeDocument/2006/relationships/hyperlink" Target="http://www.hellostage.com" TargetMode="External"/><Relationship Id="rId24127" Type="http://schemas.openxmlformats.org/officeDocument/2006/relationships/hyperlink" Target="http://www.hellouniverse.com.br/" TargetMode="External"/><Relationship Id="rId24124" Type="http://schemas.openxmlformats.org/officeDocument/2006/relationships/hyperlink" Target="http://www.hello.com.au" TargetMode="External"/><Relationship Id="rId24125" Type="http://schemas.openxmlformats.org/officeDocument/2006/relationships/hyperlink" Target="http://helloscout.com" TargetMode="External"/><Relationship Id="rId38769" Type="http://schemas.openxmlformats.org/officeDocument/2006/relationships/hyperlink" Target="http://omadahealth.com" TargetMode="External"/><Relationship Id="rId24130" Type="http://schemas.openxmlformats.org/officeDocument/2006/relationships/hyperlink" Target="http://hellobooks.com" TargetMode="External"/><Relationship Id="rId14796" Type="http://schemas.openxmlformats.org/officeDocument/2006/relationships/hyperlink" Target="http://www.dial2do.com" TargetMode="External"/><Relationship Id="rId38763" Type="http://schemas.openxmlformats.org/officeDocument/2006/relationships/hyperlink" Target="http://gosocialweb.com/" TargetMode="External"/><Relationship Id="rId14797" Type="http://schemas.openxmlformats.org/officeDocument/2006/relationships/hyperlink" Target="https://www.dialective.com" TargetMode="External"/><Relationship Id="rId38764" Type="http://schemas.openxmlformats.org/officeDocument/2006/relationships/hyperlink" Target="http://olygose.com/" TargetMode="External"/><Relationship Id="rId14798" Type="http://schemas.openxmlformats.org/officeDocument/2006/relationships/hyperlink" Target="http://dialedin.com" TargetMode="External"/><Relationship Id="rId38761" Type="http://schemas.openxmlformats.org/officeDocument/2006/relationships/hyperlink" Target="http://olukai.com" TargetMode="External"/><Relationship Id="rId14799" Type="http://schemas.openxmlformats.org/officeDocument/2006/relationships/hyperlink" Target="http://www.dialogfeed.com" TargetMode="External"/><Relationship Id="rId38762" Type="http://schemas.openxmlformats.org/officeDocument/2006/relationships/hyperlink" Target="http://www.olx.com" TargetMode="External"/><Relationship Id="rId14792" Type="http://schemas.openxmlformats.org/officeDocument/2006/relationships/hyperlink" Target="http://www.diagnotes.com" TargetMode="External"/><Relationship Id="rId38767" Type="http://schemas.openxmlformats.org/officeDocument/2006/relationships/hyperlink" Target="http://www.omlatam.com" TargetMode="External"/><Relationship Id="rId14793" Type="http://schemas.openxmlformats.org/officeDocument/2006/relationships/hyperlink" Target="http://diagnovus.com/" TargetMode="External"/><Relationship Id="rId38768" Type="http://schemas.openxmlformats.org/officeDocument/2006/relationships/hyperlink" Target="http://www.omada.net" TargetMode="External"/><Relationship Id="rId1310" Type="http://schemas.openxmlformats.org/officeDocument/2006/relationships/hyperlink" Target="http://www.adfreeq.com" TargetMode="External"/><Relationship Id="rId14794" Type="http://schemas.openxmlformats.org/officeDocument/2006/relationships/hyperlink" Target="http://www.diagonal-view.com" TargetMode="External"/><Relationship Id="rId38765" Type="http://schemas.openxmlformats.org/officeDocument/2006/relationships/hyperlink" Target="http://www.theodysseyonline.com/" TargetMode="External"/><Relationship Id="rId1311" Type="http://schemas.openxmlformats.org/officeDocument/2006/relationships/hyperlink" Target="http://www.adgentdigital.com" TargetMode="External"/><Relationship Id="rId14795" Type="http://schemas.openxmlformats.org/officeDocument/2006/relationships/hyperlink" Target="http://www.dialadealer.com" TargetMode="External"/><Relationship Id="rId38766" Type="http://schemas.openxmlformats.org/officeDocument/2006/relationships/hyperlink" Target="http://olympians-technology.com/" TargetMode="External"/><Relationship Id="rId1301" Type="http://schemas.openxmlformats.org/officeDocument/2006/relationships/hyperlink" Target="http://www.adeze.com" TargetMode="External"/><Relationship Id="rId24119" Type="http://schemas.openxmlformats.org/officeDocument/2006/relationships/hyperlink" Target="http://helloaround.me" TargetMode="External"/><Relationship Id="rId1302" Type="http://schemas.openxmlformats.org/officeDocument/2006/relationships/hyperlink" Target="http://www.adfaces.net" TargetMode="External"/><Relationship Id="rId1303" Type="http://schemas.openxmlformats.org/officeDocument/2006/relationships/hyperlink" Target="http://www.adfiki.com/" TargetMode="External"/><Relationship Id="rId24117" Type="http://schemas.openxmlformats.org/officeDocument/2006/relationships/hyperlink" Target="http://www.hellogiggles.com" TargetMode="External"/><Relationship Id="rId1304" Type="http://schemas.openxmlformats.org/officeDocument/2006/relationships/hyperlink" Target="http://www.adfinance.cz" TargetMode="External"/><Relationship Id="rId24118" Type="http://schemas.openxmlformats.org/officeDocument/2006/relationships/hyperlink" Target="http://hellohealth.com" TargetMode="External"/><Relationship Id="rId1305" Type="http://schemas.openxmlformats.org/officeDocument/2006/relationships/hyperlink" Target="http://www.globaladsource.com" TargetMode="External"/><Relationship Id="rId1306" Type="http://schemas.openxmlformats.org/officeDocument/2006/relationships/hyperlink" Target="http://www.adflowhealth.com" TargetMode="External"/><Relationship Id="rId38760" Type="http://schemas.openxmlformats.org/officeDocument/2006/relationships/hyperlink" Target="http://olsonnetworks.webs.com/" TargetMode="External"/><Relationship Id="rId1307" Type="http://schemas.openxmlformats.org/officeDocument/2006/relationships/hyperlink" Target="http://www.adflyer.co.uk" TargetMode="External"/><Relationship Id="rId1308" Type="http://schemas.openxmlformats.org/officeDocument/2006/relationships/hyperlink" Target="http://www.adfora.com" TargetMode="External"/><Relationship Id="rId1309" Type="http://schemas.openxmlformats.org/officeDocument/2006/relationships/hyperlink" Target="http://www.adform.com" TargetMode="External"/><Relationship Id="rId24111" Type="http://schemas.openxmlformats.org/officeDocument/2006/relationships/hyperlink" Target="http://www.helloagent.com" TargetMode="External"/><Relationship Id="rId24112" Type="http://schemas.openxmlformats.org/officeDocument/2006/relationships/hyperlink" Target="http://babyalbum.com" TargetMode="External"/><Relationship Id="rId24110" Type="http://schemas.openxmlformats.org/officeDocument/2006/relationships/hyperlink" Target="https://hello.is" TargetMode="External"/><Relationship Id="rId24115" Type="http://schemas.openxmlformats.org/officeDocument/2006/relationships/hyperlink" Target="http://hellocurry.in" TargetMode="External"/><Relationship Id="rId24116" Type="http://schemas.openxmlformats.org/officeDocument/2006/relationships/hyperlink" Target="http://helloheartapp.com" TargetMode="External"/><Relationship Id="rId24113" Type="http://schemas.openxmlformats.org/officeDocument/2006/relationships/hyperlink" Target="https://helloblock.io/" TargetMode="External"/><Relationship Id="rId24114" Type="http://schemas.openxmlformats.org/officeDocument/2006/relationships/hyperlink" Target="http://www.hellochair.com" TargetMode="External"/><Relationship Id="rId38758" Type="http://schemas.openxmlformats.org/officeDocument/2006/relationships/hyperlink" Target="http://www.olsera.com/" TargetMode="External"/><Relationship Id="rId38759" Type="http://schemas.openxmlformats.org/officeDocument/2006/relationships/hyperlink" Target="http://www.olset.com" TargetMode="External"/><Relationship Id="rId38752" Type="http://schemas.openxmlformats.org/officeDocument/2006/relationships/hyperlink" Target="http://www.olocity.com" TargetMode="External"/><Relationship Id="rId38753" Type="http://schemas.openxmlformats.org/officeDocument/2006/relationships/hyperlink" Target="http://olocode.com" TargetMode="External"/><Relationship Id="rId38750" Type="http://schemas.openxmlformats.org/officeDocument/2006/relationships/hyperlink" Target="http://www.olliancegroup.com" TargetMode="External"/><Relationship Id="rId38751" Type="http://schemas.openxmlformats.org/officeDocument/2006/relationships/hyperlink" Target="http://www.olo.com" TargetMode="External"/><Relationship Id="rId38756" Type="http://schemas.openxmlformats.org/officeDocument/2006/relationships/hyperlink" Target="http://www.olook.com.br" TargetMode="External"/><Relationship Id="rId38757" Type="http://schemas.openxmlformats.org/officeDocument/2006/relationships/hyperlink" Target="https://www.olpays.com" TargetMode="External"/><Relationship Id="rId38754" Type="http://schemas.openxmlformats.org/officeDocument/2006/relationships/hyperlink" Target="http://www.ology.com" TargetMode="External"/><Relationship Id="rId1300" Type="http://schemas.openxmlformats.org/officeDocument/2006/relationships/hyperlink" Target="http://www.adeyoh.com" TargetMode="External"/><Relationship Id="rId38755" Type="http://schemas.openxmlformats.org/officeDocument/2006/relationships/hyperlink" Target="http://olomomo.com" TargetMode="External"/><Relationship Id="rId14709" Type="http://schemas.openxmlformats.org/officeDocument/2006/relationships/hyperlink" Target="http://www.devkinetic.com" TargetMode="External"/><Relationship Id="rId14705" Type="http://schemas.openxmlformats.org/officeDocument/2006/relationships/hyperlink" Target="http://www.splashtop.com" TargetMode="External"/><Relationship Id="rId14706" Type="http://schemas.openxmlformats.org/officeDocument/2006/relationships/hyperlink" Target="http://coinone.co.kr" TargetMode="External"/><Relationship Id="rId14707" Type="http://schemas.openxmlformats.org/officeDocument/2006/relationships/hyperlink" Target="http://deviine.com" TargetMode="External"/><Relationship Id="rId14708" Type="http://schemas.openxmlformats.org/officeDocument/2006/relationships/hyperlink" Target="http://devilfish.com/" TargetMode="External"/><Relationship Id="rId14701" Type="http://schemas.openxmlformats.org/officeDocument/2006/relationships/hyperlink" Target="http://www.device42.com" TargetMode="External"/><Relationship Id="rId14702" Type="http://schemas.openxmlformats.org/officeDocument/2006/relationships/hyperlink" Target="http://deviceauthority.com" TargetMode="External"/><Relationship Id="rId14703" Type="http://schemas.openxmlformats.org/officeDocument/2006/relationships/hyperlink" Target="http://www.devifi.com" TargetMode="External"/><Relationship Id="rId14704" Type="http://schemas.openxmlformats.org/officeDocument/2006/relationships/hyperlink" Target="http://www.devicescape.com" TargetMode="External"/><Relationship Id="rId14700" Type="http://schemas.openxmlformats.org/officeDocument/2006/relationships/hyperlink" Target="http://www.devicemagic.com" TargetMode="External"/><Relationship Id="rId1378" Type="http://schemas.openxmlformats.org/officeDocument/2006/relationships/hyperlink" Target="http://admetricks.com" TargetMode="External"/><Relationship Id="rId1379" Type="http://schemas.openxmlformats.org/officeDocument/2006/relationships/hyperlink" Target="http://www.admetsys.com/" TargetMode="External"/><Relationship Id="rId14738" Type="http://schemas.openxmlformats.org/officeDocument/2006/relationships/hyperlink" Target="https://www.dextro.co/" TargetMode="External"/><Relationship Id="rId38705" Type="http://schemas.openxmlformats.org/officeDocument/2006/relationships/hyperlink" Target="http://www.okcupid.com" TargetMode="External"/><Relationship Id="rId14739" Type="http://schemas.openxmlformats.org/officeDocument/2006/relationships/hyperlink" Target="http://dextrophobiarooms.com//?lang=en" TargetMode="External"/><Relationship Id="rId38706" Type="http://schemas.openxmlformats.org/officeDocument/2006/relationships/hyperlink" Target="http://okdj.fm" TargetMode="External"/><Relationship Id="rId38703" Type="http://schemas.openxmlformats.org/officeDocument/2006/relationships/hyperlink" Target="http://okcoin.com" TargetMode="External"/><Relationship Id="rId38704" Type="http://schemas.openxmlformats.org/officeDocument/2006/relationships/hyperlink" Target="http://www.okcopay.com/" TargetMode="External"/><Relationship Id="rId14734" Type="http://schemas.openxmlformats.org/officeDocument/2006/relationships/hyperlink" Target="http://fortruckerforrent.com" TargetMode="External"/><Relationship Id="rId38709" Type="http://schemas.openxmlformats.org/officeDocument/2006/relationships/hyperlink" Target="http://www.okeyko.com" TargetMode="External"/><Relationship Id="rId14735" Type="http://schemas.openxmlformats.org/officeDocument/2006/relationships/hyperlink" Target="http://www.dexterra.com" TargetMode="External"/><Relationship Id="rId14736" Type="http://schemas.openxmlformats.org/officeDocument/2006/relationships/hyperlink" Target="http://www.dexterra.com" TargetMode="External"/><Relationship Id="rId38707" Type="http://schemas.openxmlformats.org/officeDocument/2006/relationships/hyperlink" Target="http://www.okdj.fm" TargetMode="External"/><Relationship Id="rId14737" Type="http://schemas.openxmlformats.org/officeDocument/2006/relationships/hyperlink" Target="http://textwithdextr.com" TargetMode="External"/><Relationship Id="rId38708" Type="http://schemas.openxmlformats.org/officeDocument/2006/relationships/hyperlink" Target="http://www.okeo.ru/" TargetMode="External"/><Relationship Id="rId1370" Type="http://schemas.openxmlformats.org/officeDocument/2006/relationships/hyperlink" Target="http://www.admaster.com.cn" TargetMode="External"/><Relationship Id="rId14730" Type="http://schemas.openxmlformats.org/officeDocument/2006/relationships/hyperlink" Target="http://www.dexmo.com" TargetMode="External"/><Relationship Id="rId1371" Type="http://schemas.openxmlformats.org/officeDocument/2006/relationships/hyperlink" Target="http://www.admatic.com.br" TargetMode="External"/><Relationship Id="rId14731" Type="http://schemas.openxmlformats.org/officeDocument/2006/relationships/hyperlink" Target="http://www.dexrexgear.com" TargetMode="External"/><Relationship Id="rId1372" Type="http://schemas.openxmlformats.org/officeDocument/2006/relationships/hyperlink" Target="http://admaxim.com/" TargetMode="External"/><Relationship Id="rId14732" Type="http://schemas.openxmlformats.org/officeDocument/2006/relationships/hyperlink" Target="http://www.dexstr.io/" TargetMode="External"/><Relationship Id="rId1373" Type="http://schemas.openxmlformats.org/officeDocument/2006/relationships/hyperlink" Target="http://admaze.ly" TargetMode="External"/><Relationship Id="rId14733" Type="http://schemas.openxmlformats.org/officeDocument/2006/relationships/hyperlink" Target="http://www.dexterchaney.com/" TargetMode="External"/><Relationship Id="rId1374" Type="http://schemas.openxmlformats.org/officeDocument/2006/relationships/hyperlink" Target="http://www.admeld.com" TargetMode="External"/><Relationship Id="rId38701" Type="http://schemas.openxmlformats.org/officeDocument/2006/relationships/hyperlink" Target="http://okazjum.pl" TargetMode="External"/><Relationship Id="rId1375" Type="http://schemas.openxmlformats.org/officeDocument/2006/relationships/hyperlink" Target="http://admerahealth.com" TargetMode="External"/><Relationship Id="rId38702" Type="http://schemas.openxmlformats.org/officeDocument/2006/relationships/hyperlink" Target="http://www.okazjum.pl" TargetMode="External"/><Relationship Id="rId1376" Type="http://schemas.openxmlformats.org/officeDocument/2006/relationships/hyperlink" Target="http://www.admeta.com" TargetMode="External"/><Relationship Id="rId1377" Type="http://schemas.openxmlformats.org/officeDocument/2006/relationships/hyperlink" Target="http://www.getadmetric.com" TargetMode="External"/><Relationship Id="rId38700" Type="http://schemas.openxmlformats.org/officeDocument/2006/relationships/hyperlink" Target="http://www.okbuy.com" TargetMode="External"/><Relationship Id="rId1367" Type="http://schemas.openxmlformats.org/officeDocument/2006/relationships/hyperlink" Target="http://admabiologics.com" TargetMode="External"/><Relationship Id="rId1368" Type="http://schemas.openxmlformats.org/officeDocument/2006/relationships/hyperlink" Target="http://www.admanmedia.com" TargetMode="External"/><Relationship Id="rId1369" Type="http://schemas.openxmlformats.org/officeDocument/2006/relationships/hyperlink" Target="http://www.admantx.com" TargetMode="External"/><Relationship Id="rId14749" Type="http://schemas.openxmlformats.org/officeDocument/2006/relationships/hyperlink" Target="http://www.dfineinc.com" TargetMode="External"/><Relationship Id="rId14745" Type="http://schemas.openxmlformats.org/officeDocument/2006/relationships/hyperlink" Target="http://www.dezide.com" TargetMode="External"/><Relationship Id="rId14746" Type="http://schemas.openxmlformats.org/officeDocument/2006/relationships/hyperlink" Target="http://www.dezignable.com" TargetMode="External"/><Relationship Id="rId14747" Type="http://schemas.openxmlformats.org/officeDocument/2006/relationships/hyperlink" Target="http://www.dezineforce.com" TargetMode="External"/><Relationship Id="rId14748" Type="http://schemas.openxmlformats.org/officeDocument/2006/relationships/hyperlink" Target="http://www.dezyre.com" TargetMode="External"/><Relationship Id="rId14741" Type="http://schemas.openxmlformats.org/officeDocument/2006/relationships/hyperlink" Target="http://www.dey-sys.com" TargetMode="External"/><Relationship Id="rId1360" Type="http://schemas.openxmlformats.org/officeDocument/2006/relationships/hyperlink" Target="http://www.adku.com" TargetMode="External"/><Relationship Id="rId14742" Type="http://schemas.openxmlformats.org/officeDocument/2006/relationships/hyperlink" Target="http://www.deyapa.net" TargetMode="External"/><Relationship Id="rId1361" Type="http://schemas.openxmlformats.org/officeDocument/2006/relationships/hyperlink" Target="http://www.adlabsimagica.com" TargetMode="External"/><Relationship Id="rId14743" Type="http://schemas.openxmlformats.org/officeDocument/2006/relationships/hyperlink" Target="http://dezains.com" TargetMode="External"/><Relationship Id="rId1362" Type="http://schemas.openxmlformats.org/officeDocument/2006/relationships/hyperlink" Target="http://adlemons.com" TargetMode="External"/><Relationship Id="rId14744" Type="http://schemas.openxmlformats.org/officeDocument/2006/relationships/hyperlink" Target="http://www.dezains.com" TargetMode="External"/><Relationship Id="rId1363" Type="http://schemas.openxmlformats.org/officeDocument/2006/relationships/hyperlink" Target="http://adlibmediation.com" TargetMode="External"/><Relationship Id="rId1364" Type="http://schemas.openxmlformats.org/officeDocument/2006/relationships/hyperlink" Target="http://www.adlogix.eu" TargetMode="External"/><Relationship Id="rId1365" Type="http://schemas.openxmlformats.org/officeDocument/2006/relationships/hyperlink" Target="http://www.adlyfe.com" TargetMode="External"/><Relationship Id="rId1366" Type="http://schemas.openxmlformats.org/officeDocument/2006/relationships/hyperlink" Target="http://www.adlyft.com/" TargetMode="External"/><Relationship Id="rId14740" Type="http://schemas.openxmlformats.org/officeDocument/2006/relationships/hyperlink" Target="http://www.dextrys.com" TargetMode="External"/><Relationship Id="rId14716" Type="http://schemas.openxmlformats.org/officeDocument/2006/relationships/hyperlink" Target="http://www.devspark.com" TargetMode="External"/><Relationship Id="rId14717" Type="http://schemas.openxmlformats.org/officeDocument/2006/relationships/hyperlink" Target="http://www.devtap.com" TargetMode="External"/><Relationship Id="rId14718" Type="http://schemas.openxmlformats.org/officeDocument/2006/relationships/hyperlink" Target="http://devtodev.com" TargetMode="External"/><Relationship Id="rId14719" Type="http://schemas.openxmlformats.org/officeDocument/2006/relationships/hyperlink" Target="http://devtoo.net" TargetMode="External"/><Relationship Id="rId14712" Type="http://schemas.openxmlformats.org/officeDocument/2006/relationships/hyperlink" Target="http://www.devonway.com" TargetMode="External"/><Relationship Id="rId14713" Type="http://schemas.openxmlformats.org/officeDocument/2006/relationships/hyperlink" Target="http://devotee.com" TargetMode="External"/><Relationship Id="rId1390" Type="http://schemas.openxmlformats.org/officeDocument/2006/relationships/hyperlink" Target="http://admittancetechnologies.com" TargetMode="External"/><Relationship Id="rId14714" Type="http://schemas.openxmlformats.org/officeDocument/2006/relationships/hyperlink" Target="http://www.devshop.com" TargetMode="External"/><Relationship Id="rId1391" Type="http://schemas.openxmlformats.org/officeDocument/2006/relationships/hyperlink" Target="http://admittedly.com" TargetMode="External"/><Relationship Id="rId14715" Type="http://schemas.openxmlformats.org/officeDocument/2006/relationships/hyperlink" Target="http://www.devsisters.com" TargetMode="External"/><Relationship Id="rId1392" Type="http://schemas.openxmlformats.org/officeDocument/2006/relationships/hyperlink" Target="http://www.admittor.com" TargetMode="External"/><Relationship Id="rId1393" Type="http://schemas.openxmlformats.org/officeDocument/2006/relationships/hyperlink" Target="http://www.google.com/admob" TargetMode="External"/><Relationship Id="rId1394" Type="http://schemas.openxmlformats.org/officeDocument/2006/relationships/hyperlink" Target="http://www.admobilize.com" TargetMode="External"/><Relationship Id="rId14710" Type="http://schemas.openxmlformats.org/officeDocument/2006/relationships/hyperlink" Target="http://www.devolia.fr" TargetMode="External"/><Relationship Id="rId1395" Type="http://schemas.openxmlformats.org/officeDocument/2006/relationships/hyperlink" Target="http://www.admobius.com" TargetMode="External"/><Relationship Id="rId14711" Type="http://schemas.openxmlformats.org/officeDocument/2006/relationships/hyperlink" Target="http://www.devreit.com/" TargetMode="External"/><Relationship Id="rId1396" Type="http://schemas.openxmlformats.org/officeDocument/2006/relationships/hyperlink" Target="http://www.admoment.com" TargetMode="External"/><Relationship Id="rId1397" Type="http://schemas.openxmlformats.org/officeDocument/2006/relationships/hyperlink" Target="https://www.admooh.com" TargetMode="External"/><Relationship Id="rId1398" Type="http://schemas.openxmlformats.org/officeDocument/2006/relationships/hyperlink" Target="http://www.adnavance.com" TargetMode="External"/><Relationship Id="rId1399" Type="http://schemas.openxmlformats.org/officeDocument/2006/relationships/hyperlink" Target="http://www.adnectar.com" TargetMode="External"/><Relationship Id="rId1389" Type="http://schemas.openxmlformats.org/officeDocument/2006/relationships/hyperlink" Target="https://www.admitsee.com" TargetMode="External"/><Relationship Id="rId14727" Type="http://schemas.openxmlformats.org/officeDocument/2006/relationships/hyperlink" Target="http://www.dexetra.com" TargetMode="External"/><Relationship Id="rId14728" Type="http://schemas.openxmlformats.org/officeDocument/2006/relationships/hyperlink" Target="http://www.798game.com" TargetMode="External"/><Relationship Id="rId14729" Type="http://schemas.openxmlformats.org/officeDocument/2006/relationships/hyperlink" Target="http://www.dexmatech.com" TargetMode="External"/><Relationship Id="rId14723" Type="http://schemas.openxmlformats.org/officeDocument/2006/relationships/hyperlink" Target="http://dewmobile.com" TargetMode="External"/><Relationship Id="rId14724" Type="http://schemas.openxmlformats.org/officeDocument/2006/relationships/hyperlink" Target="http://www.dexacademy.com/" TargetMode="External"/><Relationship Id="rId14725" Type="http://schemas.openxmlformats.org/officeDocument/2006/relationships/hyperlink" Target="http://www.dexawave.com" TargetMode="External"/><Relationship Id="rId1380" Type="http://schemas.openxmlformats.org/officeDocument/2006/relationships/hyperlink" Target="http://www.admify.com" TargetMode="External"/><Relationship Id="rId14726" Type="http://schemas.openxmlformats.org/officeDocument/2006/relationships/hyperlink" Target="http://www.dexcom.com" TargetMode="External"/><Relationship Id="rId1381" Type="http://schemas.openxmlformats.org/officeDocument/2006/relationships/hyperlink" Target="http://www.admingle.com" TargetMode="External"/><Relationship Id="rId1382" Type="http://schemas.openxmlformats.org/officeDocument/2006/relationships/hyperlink" Target="http://www.getadministrate.com" TargetMode="External"/><Relationship Id="rId14720" Type="http://schemas.openxmlformats.org/officeDocument/2006/relationships/hyperlink" Target="http://www.devunity.com" TargetMode="External"/><Relationship Id="rId1383" Type="http://schemas.openxmlformats.org/officeDocument/2006/relationships/hyperlink" Target="http://www.adminovate.com/" TargetMode="External"/><Relationship Id="rId14721" Type="http://schemas.openxmlformats.org/officeDocument/2006/relationships/hyperlink" Target="http://devver.wordpress.com/2010/04/19/closing-up-shop/" TargetMode="External"/><Relationship Id="rId1384" Type="http://schemas.openxmlformats.org/officeDocument/2006/relationships/hyperlink" Target="http://www.admiracosmetics.com" TargetMode="External"/><Relationship Id="rId14722" Type="http://schemas.openxmlformats.org/officeDocument/2006/relationships/hyperlink" Target="http://www.devzuz.com" TargetMode="External"/><Relationship Id="rId1385" Type="http://schemas.openxmlformats.org/officeDocument/2006/relationships/hyperlink" Target="http://www.admiralrecordsmanagement.com" TargetMode="External"/><Relationship Id="rId1386" Type="http://schemas.openxmlformats.org/officeDocument/2006/relationships/hyperlink" Target="https://college.admithub.com" TargetMode="External"/><Relationship Id="rId1387" Type="http://schemas.openxmlformats.org/officeDocument/2006/relationships/hyperlink" Target="http://www.admitly.co/" TargetMode="External"/><Relationship Id="rId1388" Type="http://schemas.openxmlformats.org/officeDocument/2006/relationships/hyperlink" Target="http://www.admitonesecurity.com" TargetMode="External"/><Relationship Id="rId38590" Type="http://schemas.openxmlformats.org/officeDocument/2006/relationships/hyperlink" Target="http://oooferton.com" TargetMode="External"/><Relationship Id="rId38591" Type="http://schemas.openxmlformats.org/officeDocument/2006/relationships/hyperlink" Target="http://www.offandaway.com" TargetMode="External"/><Relationship Id="rId38594" Type="http://schemas.openxmlformats.org/officeDocument/2006/relationships/hyperlink" Target="http://offtrackplanet.com" TargetMode="External"/><Relationship Id="rId38595" Type="http://schemas.openxmlformats.org/officeDocument/2006/relationships/hyperlink" Target="http://www.offbeatguides.com" TargetMode="External"/><Relationship Id="rId38592" Type="http://schemas.openxmlformats.org/officeDocument/2006/relationships/hyperlink" Target="http://offgrid-electric.com" TargetMode="External"/><Relationship Id="rId38593" Type="http://schemas.openxmlformats.org/officeDocument/2006/relationships/hyperlink" Target="http://www.waka-waka.com" TargetMode="External"/><Relationship Id="rId38587" Type="http://schemas.openxmlformats.org/officeDocument/2006/relationships/hyperlink" Target="http://www.ofeliafeliz.com" TargetMode="External"/><Relationship Id="rId38588" Type="http://schemas.openxmlformats.org/officeDocument/2006/relationships/hyperlink" Target="http://www.ofercity.com" TargetMode="External"/><Relationship Id="rId38585" Type="http://schemas.openxmlformats.org/officeDocument/2006/relationships/hyperlink" Target="http://www.oesia.com" TargetMode="External"/><Relationship Id="rId38586" Type="http://schemas.openxmlformats.org/officeDocument/2006/relationships/hyperlink" Target="http://www.ofaconsultingservices.com" TargetMode="External"/><Relationship Id="rId38589" Type="http://schemas.openxmlformats.org/officeDocument/2006/relationships/hyperlink" Target="http://ofertaldia.co" TargetMode="External"/><Relationship Id="rId38580" Type="http://schemas.openxmlformats.org/officeDocument/2006/relationships/hyperlink" Target="http://www.flyody.com/" TargetMode="External"/><Relationship Id="rId38583" Type="http://schemas.openxmlformats.org/officeDocument/2006/relationships/hyperlink" Target="http://www.odysseythera.com" TargetMode="External"/><Relationship Id="rId38584" Type="http://schemas.openxmlformats.org/officeDocument/2006/relationships/hyperlink" Target="http://www.odysys.com" TargetMode="External"/><Relationship Id="rId38581" Type="http://schemas.openxmlformats.org/officeDocument/2006/relationships/hyperlink" Target="http://www.odysseylogistics.com" TargetMode="External"/><Relationship Id="rId38582" Type="http://schemas.openxmlformats.org/officeDocument/2006/relationships/hyperlink" Target="http://www.odysseymob.com" TargetMode="External"/><Relationship Id="rId38576" Type="http://schemas.openxmlformats.org/officeDocument/2006/relationships/hyperlink" Target="http://odnoklassniki.ru" TargetMode="External"/><Relationship Id="rId38577" Type="http://schemas.openxmlformats.org/officeDocument/2006/relationships/hyperlink" Target="http://www.odojo.com" TargetMode="External"/><Relationship Id="rId38574" Type="http://schemas.openxmlformats.org/officeDocument/2006/relationships/hyperlink" Target="http://www.odinotvet.ru" TargetMode="External"/><Relationship Id="rId38575" Type="http://schemas.openxmlformats.org/officeDocument/2006/relationships/hyperlink" Target="http://www.ondemandkorea.com/" TargetMode="External"/><Relationship Id="rId38578" Type="http://schemas.openxmlformats.org/officeDocument/2006/relationships/hyperlink" Target="http://www.odotech.com" TargetMode="External"/><Relationship Id="rId38579" Type="http://schemas.openxmlformats.org/officeDocument/2006/relationships/hyperlink" Target="http://www.odysii.com" TargetMode="External"/><Relationship Id="rId38572" Type="http://schemas.openxmlformats.org/officeDocument/2006/relationships/hyperlink" Target="http://www.odinrfid.com" TargetMode="External"/><Relationship Id="rId38573" Type="http://schemas.openxmlformats.org/officeDocument/2006/relationships/hyperlink" Target="http://odinbiotech.com" TargetMode="External"/><Relationship Id="rId38570" Type="http://schemas.openxmlformats.org/officeDocument/2006/relationships/hyperlink" Target="http://www.odimax.com" TargetMode="External"/><Relationship Id="rId38571" Type="http://schemas.openxmlformats.org/officeDocument/2006/relationships/hyperlink" Target="http://www.sullivanscafe.com" TargetMode="External"/><Relationship Id="rId14598" Type="http://schemas.openxmlformats.org/officeDocument/2006/relationships/hyperlink" Target="http://www.dermira.com" TargetMode="External"/><Relationship Id="rId38565" Type="http://schemas.openxmlformats.org/officeDocument/2006/relationships/hyperlink" Target="http://odegardmedia.com" TargetMode="External"/><Relationship Id="rId14599" Type="http://schemas.openxmlformats.org/officeDocument/2006/relationships/hyperlink" Target="http://www.dermlink.md" TargetMode="External"/><Relationship Id="rId38566" Type="http://schemas.openxmlformats.org/officeDocument/2006/relationships/hyperlink" Target="http://odeo.com" TargetMode="External"/><Relationship Id="rId38563" Type="http://schemas.openxmlformats.org/officeDocument/2006/relationships/hyperlink" Target="http://odec.com" TargetMode="External"/><Relationship Id="rId38564" Type="http://schemas.openxmlformats.org/officeDocument/2006/relationships/hyperlink" Target="http://www.hypesocialpro.com" TargetMode="External"/><Relationship Id="rId14594" Type="http://schemas.openxmlformats.org/officeDocument/2006/relationships/hyperlink" Target="http://www.dermagen.se" TargetMode="External"/><Relationship Id="rId38569" Type="http://schemas.openxmlformats.org/officeDocument/2006/relationships/hyperlink" Target="http://www.odilo.us" TargetMode="External"/><Relationship Id="rId14595" Type="http://schemas.openxmlformats.org/officeDocument/2006/relationships/hyperlink" Target="http://dermallife.com" TargetMode="External"/><Relationship Id="rId14596" Type="http://schemas.openxmlformats.org/officeDocument/2006/relationships/hyperlink" Target="http://www.dermamedics.com" TargetMode="External"/><Relationship Id="rId38567" Type="http://schemas.openxmlformats.org/officeDocument/2006/relationships/hyperlink" Target="http://www.odersun.com/" TargetMode="External"/><Relationship Id="rId14597" Type="http://schemas.openxmlformats.org/officeDocument/2006/relationships/hyperlink" Target="http://dermapproved.com" TargetMode="External"/><Relationship Id="rId38568" Type="http://schemas.openxmlformats.org/officeDocument/2006/relationships/hyperlink" Target="https://www.upwork.com/" TargetMode="External"/><Relationship Id="rId38561" Type="http://schemas.openxmlformats.org/officeDocument/2006/relationships/hyperlink" Target="http://www.oddslife.com" TargetMode="External"/><Relationship Id="rId38562" Type="http://schemas.openxmlformats.org/officeDocument/2006/relationships/hyperlink" Target="http://www.oddup.com" TargetMode="External"/><Relationship Id="rId38560" Type="http://schemas.openxmlformats.org/officeDocument/2006/relationships/hyperlink" Target="http://oddcast.com" TargetMode="External"/><Relationship Id="rId38554" Type="http://schemas.openxmlformats.org/officeDocument/2006/relationships/hyperlink" Target="http://ocusciences.com/" TargetMode="External"/><Relationship Id="rId38555" Type="http://schemas.openxmlformats.org/officeDocument/2006/relationships/hyperlink" Target="http://ocuspecto.fi" TargetMode="External"/><Relationship Id="rId38552" Type="http://schemas.openxmlformats.org/officeDocument/2006/relationships/hyperlink" Target="http://www.oculusit.com" TargetMode="External"/><Relationship Id="rId38553" Type="http://schemas.openxmlformats.org/officeDocument/2006/relationships/hyperlink" Target="http://ocumove.com/" TargetMode="External"/><Relationship Id="rId38558" Type="http://schemas.openxmlformats.org/officeDocument/2006/relationships/hyperlink" Target="http://ocz.com" TargetMode="External"/><Relationship Id="rId38559" Type="http://schemas.openxmlformats.org/officeDocument/2006/relationships/hyperlink" Target="http://www.etsy.com/people/bitokity" TargetMode="External"/><Relationship Id="rId38556" Type="http://schemas.openxmlformats.org/officeDocument/2006/relationships/hyperlink" Target="http://ocutec.com" TargetMode="External"/><Relationship Id="rId38557" Type="http://schemas.openxmlformats.org/officeDocument/2006/relationships/hyperlink" Target="http://www.ocutronics.com" TargetMode="External"/><Relationship Id="rId38598" Type="http://schemas.openxmlformats.org/officeDocument/2006/relationships/hyperlink" Target="http://www.offerama.com" TargetMode="External"/><Relationship Id="rId38599" Type="http://schemas.openxmlformats.org/officeDocument/2006/relationships/hyperlink" Target="http://www.offerboard.com" TargetMode="External"/><Relationship Id="rId38596" Type="http://schemas.openxmlformats.org/officeDocument/2006/relationships/hyperlink" Target="http://www.offees.com" TargetMode="External"/><Relationship Id="rId38597" Type="http://schemas.openxmlformats.org/officeDocument/2006/relationships/hyperlink" Target="http://www.offemily.com" TargetMode="External"/><Relationship Id="rId1455" Type="http://schemas.openxmlformats.org/officeDocument/2006/relationships/hyperlink" Target="http://www.adspacenetworks.com/index2.php" TargetMode="External"/><Relationship Id="rId1456" Type="http://schemas.openxmlformats.org/officeDocument/2006/relationships/hyperlink" Target="http://www.adspert.net/en" TargetMode="External"/><Relationship Id="rId1457" Type="http://schemas.openxmlformats.org/officeDocument/2006/relationships/hyperlink" Target="http://adspired.com" TargetMode="External"/><Relationship Id="rId1458" Type="http://schemas.openxmlformats.org/officeDocument/2006/relationships/hyperlink" Target="http://www.adspringr.com" TargetMode="External"/><Relationship Id="rId1459" Type="http://schemas.openxmlformats.org/officeDocument/2006/relationships/hyperlink" Target="http://www.adsquare.com" TargetMode="External"/><Relationship Id="rId38628" Type="http://schemas.openxmlformats.org/officeDocument/2006/relationships/hyperlink" Target="http://www.offisync.com" TargetMode="External"/><Relationship Id="rId38629" Type="http://schemas.openxmlformats.org/officeDocument/2006/relationships/hyperlink" Target="http://www.get-offline.com" TargetMode="External"/><Relationship Id="rId38626" Type="http://schemas.openxmlformats.org/officeDocument/2006/relationships/hyperlink" Target="http://www.officialvirtualdjmusic.co.uk" TargetMode="External"/><Relationship Id="rId38627" Type="http://schemas.openxmlformats.org/officeDocument/2006/relationships/hyperlink" Target="http://www.foxytasks.com/en" TargetMode="External"/><Relationship Id="rId14657" Type="http://schemas.openxmlformats.org/officeDocument/2006/relationships/hyperlink" Target="http://www.deskgod.com" TargetMode="External"/><Relationship Id="rId14658" Type="http://schemas.openxmlformats.org/officeDocument/2006/relationships/hyperlink" Target="http://www.deskidea.com" TargetMode="External"/><Relationship Id="rId14659" Type="http://schemas.openxmlformats.org/officeDocument/2006/relationships/hyperlink" Target="http://www.desklodge.com" TargetMode="External"/><Relationship Id="rId14653" Type="http://schemas.openxmlformats.org/officeDocument/2006/relationships/hyperlink" Target="https://www.deskbookers.com" TargetMode="External"/><Relationship Id="rId38620" Type="http://schemas.openxmlformats.org/officeDocument/2006/relationships/hyperlink" Target="http://officeleasecenter.com" TargetMode="External"/><Relationship Id="rId14654" Type="http://schemas.openxmlformats.org/officeDocument/2006/relationships/hyperlink" Target="http://deskconnect.com" TargetMode="External"/><Relationship Id="rId38621" Type="http://schemas.openxmlformats.org/officeDocument/2006/relationships/hyperlink" Target="http://www.officeleasecenter.com" TargetMode="External"/><Relationship Id="rId14655" Type="http://schemas.openxmlformats.org/officeDocument/2006/relationships/hyperlink" Target="http://deskdoo.com" TargetMode="External"/><Relationship Id="rId1450" Type="http://schemas.openxmlformats.org/officeDocument/2006/relationships/hyperlink" Target="http://www.adslinked.com" TargetMode="External"/><Relationship Id="rId14656" Type="http://schemas.openxmlformats.org/officeDocument/2006/relationships/hyperlink" Target="http://www.deskdoo.com" TargetMode="External"/><Relationship Id="rId1451" Type="http://schemas.openxmlformats.org/officeDocument/2006/relationships/hyperlink" Target="http://www.adslot.com" TargetMode="External"/><Relationship Id="rId38624" Type="http://schemas.openxmlformats.org/officeDocument/2006/relationships/hyperlink" Target="http://official.fm" TargetMode="External"/><Relationship Id="rId1452" Type="http://schemas.openxmlformats.org/officeDocument/2006/relationships/hyperlink" Target="http://www.adsman.co/en" TargetMode="External"/><Relationship Id="rId14650" Type="http://schemas.openxmlformats.org/officeDocument/2006/relationships/hyperlink" Target="http://www.d2l.com" TargetMode="External"/><Relationship Id="rId38625" Type="http://schemas.openxmlformats.org/officeDocument/2006/relationships/hyperlink" Target="http://official.fm" TargetMode="External"/><Relationship Id="rId1453" Type="http://schemas.openxmlformats.org/officeDocument/2006/relationships/hyperlink" Target="http://www.adsnative.com" TargetMode="External"/><Relationship Id="rId14651" Type="http://schemas.openxmlformats.org/officeDocument/2006/relationships/hyperlink" Target="http://deskactive.com" TargetMode="External"/><Relationship Id="rId38622" Type="http://schemas.openxmlformats.org/officeDocument/2006/relationships/hyperlink" Target="http://www.officevibe.com" TargetMode="External"/><Relationship Id="rId1454" Type="http://schemas.openxmlformats.org/officeDocument/2006/relationships/hyperlink" Target="http://www.adsoptimal.com/" TargetMode="External"/><Relationship Id="rId14652" Type="http://schemas.openxmlformats.org/officeDocument/2006/relationships/hyperlink" Target="http://www.deskarma.com" TargetMode="External"/><Relationship Id="rId38623" Type="http://schemas.openxmlformats.org/officeDocument/2006/relationships/hyperlink" Target="http://www.officialvirtualdj.com" TargetMode="External"/><Relationship Id="rId1444" Type="http://schemas.openxmlformats.org/officeDocument/2006/relationships/hyperlink" Target="http://www.adscale.de" TargetMode="External"/><Relationship Id="rId1445" Type="http://schemas.openxmlformats.org/officeDocument/2006/relationships/hyperlink" Target="http://ads-click.com" TargetMode="External"/><Relationship Id="rId1446" Type="http://schemas.openxmlformats.org/officeDocument/2006/relationships/hyperlink" Target="http://www.adscoot.com" TargetMode="External"/><Relationship Id="rId1447" Type="http://schemas.openxmlformats.org/officeDocument/2006/relationships/hyperlink" Target="http://www.adscore.ru" TargetMode="External"/><Relationship Id="rId14670" Type="http://schemas.openxmlformats.org/officeDocument/2006/relationships/hyperlink" Target="http://www.despegar.com" TargetMode="External"/><Relationship Id="rId1448" Type="http://schemas.openxmlformats.org/officeDocument/2006/relationships/hyperlink" Target="http://www.91adv.com" TargetMode="External"/><Relationship Id="rId1449" Type="http://schemas.openxmlformats.org/officeDocument/2006/relationships/hyperlink" Target="http://adskom.com" TargetMode="External"/><Relationship Id="rId38617" Type="http://schemas.openxmlformats.org/officeDocument/2006/relationships/hyperlink" Target="http://officemax.com" TargetMode="External"/><Relationship Id="rId38618" Type="http://schemas.openxmlformats.org/officeDocument/2006/relationships/hyperlink" Target="http://www.officecloud.in" TargetMode="External"/><Relationship Id="rId38615" Type="http://schemas.openxmlformats.org/officeDocument/2006/relationships/hyperlink" Target="http://officedeyasai.jp" TargetMode="External"/><Relationship Id="rId38616" Type="http://schemas.openxmlformats.org/officeDocument/2006/relationships/hyperlink" Target="http://officedepot.com" TargetMode="External"/><Relationship Id="rId14668" Type="http://schemas.openxmlformats.org/officeDocument/2006/relationships/hyperlink" Target="http://www.desmotec.com/" TargetMode="External"/><Relationship Id="rId14669" Type="http://schemas.openxmlformats.org/officeDocument/2006/relationships/hyperlink" Target="http://despegar.com" TargetMode="External"/><Relationship Id="rId38619" Type="http://schemas.openxmlformats.org/officeDocument/2006/relationships/hyperlink" Target="http://www.officehour.net" TargetMode="External"/><Relationship Id="rId14664" Type="http://schemas.openxmlformats.org/officeDocument/2006/relationships/hyperlink" Target="http://www.desktopgenetics.com" TargetMode="External"/><Relationship Id="rId14665" Type="http://schemas.openxmlformats.org/officeDocument/2006/relationships/hyperlink" Target="http://www.deskwanted.com" TargetMode="External"/><Relationship Id="rId38610" Type="http://schemas.openxmlformats.org/officeDocument/2006/relationships/hyperlink" Target="http://offersby.me" TargetMode="External"/><Relationship Id="rId14666" Type="http://schemas.openxmlformats.org/officeDocument/2006/relationships/hyperlink" Target="http://www.deskwolf.com" TargetMode="External"/><Relationship Id="rId14667" Type="http://schemas.openxmlformats.org/officeDocument/2006/relationships/hyperlink" Target="http://desmos.com" TargetMode="External"/><Relationship Id="rId1440" Type="http://schemas.openxmlformats.org/officeDocument/2006/relationships/hyperlink" Target="http://www.ads-fi-com" TargetMode="External"/><Relationship Id="rId14660" Type="http://schemas.openxmlformats.org/officeDocument/2006/relationships/hyperlink" Target="http://deskmetrics.com" TargetMode="External"/><Relationship Id="rId38613" Type="http://schemas.openxmlformats.org/officeDocument/2006/relationships/hyperlink" Target="http://www.offerum.com" TargetMode="External"/><Relationship Id="rId1441" Type="http://schemas.openxmlformats.org/officeDocument/2006/relationships/hyperlink" Target="http://www.ads4books.com" TargetMode="External"/><Relationship Id="rId14661" Type="http://schemas.openxmlformats.org/officeDocument/2006/relationships/hyperlink" Target="http://www.deskom.com" TargetMode="External"/><Relationship Id="rId38614" Type="http://schemas.openxmlformats.org/officeDocument/2006/relationships/hyperlink" Target="https://offerupnow.com/" TargetMode="External"/><Relationship Id="rId1442" Type="http://schemas.openxmlformats.org/officeDocument/2006/relationships/hyperlink" Target="http://www.adsage.com" TargetMode="External"/><Relationship Id="rId14662" Type="http://schemas.openxmlformats.org/officeDocument/2006/relationships/hyperlink" Target="http://www.desktimeapp.com" TargetMode="External"/><Relationship Id="rId38611" Type="http://schemas.openxmlformats.org/officeDocument/2006/relationships/hyperlink" Target="http://offersby.me/" TargetMode="External"/><Relationship Id="rId1443" Type="http://schemas.openxmlformats.org/officeDocument/2006/relationships/hyperlink" Target="http://www.adsame.com" TargetMode="External"/><Relationship Id="rId14663" Type="http://schemas.openxmlformats.org/officeDocument/2006/relationships/hyperlink" Target="http://www.desktone.com" TargetMode="External"/><Relationship Id="rId38612" Type="http://schemas.openxmlformats.org/officeDocument/2006/relationships/hyperlink" Target="http://www.offerti.nl" TargetMode="External"/><Relationship Id="rId1477" Type="http://schemas.openxmlformats.org/officeDocument/2006/relationships/hyperlink" Target="http://adtonik.com/" TargetMode="External"/><Relationship Id="rId1478" Type="http://schemas.openxmlformats.org/officeDocument/2006/relationships/hyperlink" Target="http://www.adtotum.com" TargetMode="External"/><Relationship Id="rId1479" Type="http://schemas.openxmlformats.org/officeDocument/2006/relationships/hyperlink" Target="http://www.adtrade.com.br" TargetMode="External"/><Relationship Id="rId14639" Type="http://schemas.openxmlformats.org/officeDocument/2006/relationships/hyperlink" Target="http://www.designgooroo.com" TargetMode="External"/><Relationship Id="rId38606" Type="http://schemas.openxmlformats.org/officeDocument/2006/relationships/hyperlink" Target="http://www.offerpop.com" TargetMode="External"/><Relationship Id="rId38607" Type="http://schemas.openxmlformats.org/officeDocument/2006/relationships/hyperlink" Target="http://offers.com" TargetMode="External"/><Relationship Id="rId38604" Type="http://schemas.openxmlformats.org/officeDocument/2006/relationships/hyperlink" Target="http://www.offermatica.com" TargetMode="External"/><Relationship Id="rId38605" Type="http://schemas.openxmlformats.org/officeDocument/2006/relationships/hyperlink" Target="http://offermobi.com" TargetMode="External"/><Relationship Id="rId14635" Type="http://schemas.openxmlformats.org/officeDocument/2006/relationships/hyperlink" Target="http://designerwhey.com/" TargetMode="External"/><Relationship Id="rId14636" Type="http://schemas.openxmlformats.org/officeDocument/2006/relationships/hyperlink" Target="http://www.designerpages.com" TargetMode="External"/><Relationship Id="rId14637" Type="http://schemas.openxmlformats.org/officeDocument/2006/relationships/hyperlink" Target="http://hunie.co" TargetMode="External"/><Relationship Id="rId38608" Type="http://schemas.openxmlformats.org/officeDocument/2006/relationships/hyperlink" Target="http://www.offers.com" TargetMode="External"/><Relationship Id="rId14638" Type="http://schemas.openxmlformats.org/officeDocument/2006/relationships/hyperlink" Target="http://www.design-face.com" TargetMode="External"/><Relationship Id="rId38609" Type="http://schemas.openxmlformats.org/officeDocument/2006/relationships/hyperlink" Target="http://www.offersavvy.com" TargetMode="External"/><Relationship Id="rId14631" Type="http://schemas.openxmlformats.org/officeDocument/2006/relationships/hyperlink" Target="http://www.designbook.com" TargetMode="External"/><Relationship Id="rId1470" Type="http://schemas.openxmlformats.org/officeDocument/2006/relationships/hyperlink" Target="http://www.adtelligence.de" TargetMode="External"/><Relationship Id="rId14632" Type="http://schemas.openxmlformats.org/officeDocument/2006/relationships/hyperlink" Target="http://www.designcrowd.com" TargetMode="External"/><Relationship Id="rId1471" Type="http://schemas.openxmlformats.org/officeDocument/2006/relationships/hyperlink" Target="http://adtena.com/" TargetMode="External"/><Relationship Id="rId14633" Type="http://schemas.openxmlformats.org/officeDocument/2006/relationships/hyperlink" Target="http://www.materialist.com" TargetMode="External"/><Relationship Id="rId1472" Type="http://schemas.openxmlformats.org/officeDocument/2006/relationships/hyperlink" Target="http://adtena.com" TargetMode="External"/><Relationship Id="rId14634" Type="http://schemas.openxmlformats.org/officeDocument/2006/relationships/hyperlink" Target="https://designerwardrobe.co.nz/" TargetMode="External"/><Relationship Id="rId1473" Type="http://schemas.openxmlformats.org/officeDocument/2006/relationships/hyperlink" Target="http://adteractive.com" TargetMode="External"/><Relationship Id="rId38602" Type="http://schemas.openxmlformats.org/officeDocument/2006/relationships/hyperlink" Target="http://www.offerlounge.com" TargetMode="External"/><Relationship Id="rId1474" Type="http://schemas.openxmlformats.org/officeDocument/2006/relationships/hyperlink" Target="http://www.adtheorent.com" TargetMode="External"/><Relationship Id="rId38603" Type="http://schemas.openxmlformats.org/officeDocument/2006/relationships/hyperlink" Target="http://www.offermatic.com" TargetMode="External"/><Relationship Id="rId1475" Type="http://schemas.openxmlformats.org/officeDocument/2006/relationships/hyperlink" Target="http://www.adtile.me" TargetMode="External"/><Relationship Id="rId38600" Type="http://schemas.openxmlformats.org/officeDocument/2006/relationships/hyperlink" Target="http://offerboxx.com" TargetMode="External"/><Relationship Id="rId1476" Type="http://schemas.openxmlformats.org/officeDocument/2006/relationships/hyperlink" Target="https://adtoapp.com/" TargetMode="External"/><Relationship Id="rId14630" Type="http://schemas.openxmlformats.org/officeDocument/2006/relationships/hyperlink" Target="http://www.designartnetworks.com" TargetMode="External"/><Relationship Id="rId38601" Type="http://schemas.openxmlformats.org/officeDocument/2006/relationships/hyperlink" Target="http://offerial.com" TargetMode="External"/><Relationship Id="rId1466" Type="http://schemas.openxmlformats.org/officeDocument/2006/relationships/hyperlink" Target="http://www.adswizz.com" TargetMode="External"/><Relationship Id="rId1467" Type="http://schemas.openxmlformats.org/officeDocument/2006/relationships/hyperlink" Target="http://adtaily.com" TargetMode="External"/><Relationship Id="rId1468" Type="http://schemas.openxmlformats.org/officeDocument/2006/relationships/hyperlink" Target="http://www.adtaily.com" TargetMode="External"/><Relationship Id="rId1469" Type="http://schemas.openxmlformats.org/officeDocument/2006/relationships/hyperlink" Target="http://www.adtapsy.com" TargetMode="External"/><Relationship Id="rId14646" Type="http://schemas.openxmlformats.org/officeDocument/2006/relationships/hyperlink" Target="http://www.builddesigns.net/" TargetMode="External"/><Relationship Id="rId14647" Type="http://schemas.openxmlformats.org/officeDocument/2006/relationships/hyperlink" Target="http://www.vinitalyclub.com" TargetMode="External"/><Relationship Id="rId14648" Type="http://schemas.openxmlformats.org/officeDocument/2006/relationships/hyperlink" Target="http://www.desigual.com" TargetMode="External"/><Relationship Id="rId14649" Type="http://schemas.openxmlformats.org/officeDocument/2006/relationships/hyperlink" Target="http://www.desino.eu" TargetMode="External"/><Relationship Id="rId14642" Type="http://schemas.openxmlformats.org/officeDocument/2006/relationships/hyperlink" Target="http://designmedix.com" TargetMode="External"/><Relationship Id="rId14643" Type="http://schemas.openxmlformats.org/officeDocument/2006/relationships/hyperlink" Target="http://designmynight.com" TargetMode="External"/><Relationship Id="rId1460" Type="http://schemas.openxmlformats.org/officeDocument/2006/relationships/hyperlink" Target="http://adstack.com" TargetMode="External"/><Relationship Id="rId14644" Type="http://schemas.openxmlformats.org/officeDocument/2006/relationships/hyperlink" Target="http://www.designpax.com" TargetMode="External"/><Relationship Id="rId1461" Type="http://schemas.openxmlformats.org/officeDocument/2006/relationships/hyperlink" Target="https://www.adstage.io" TargetMode="External"/><Relationship Id="rId14645" Type="http://schemas.openxmlformats.org/officeDocument/2006/relationships/hyperlink" Target="http://www.designplusd.com" TargetMode="External"/><Relationship Id="rId1462" Type="http://schemas.openxmlformats.org/officeDocument/2006/relationships/hyperlink" Target="http://adstringo.in/" TargetMode="External"/><Relationship Id="rId1463" Type="http://schemas.openxmlformats.org/officeDocument/2006/relationships/hyperlink" Target="http://adstrix.com" TargetMode="External"/><Relationship Id="rId1464" Type="http://schemas.openxmlformats.org/officeDocument/2006/relationships/hyperlink" Target="http://www.adstruc.com" TargetMode="External"/><Relationship Id="rId14640" Type="http://schemas.openxmlformats.org/officeDocument/2006/relationships/hyperlink" Target="http://trydesignlab.com" TargetMode="External"/><Relationship Id="rId1465" Type="http://schemas.openxmlformats.org/officeDocument/2006/relationships/hyperlink" Target="http://www.adsvark.com" TargetMode="External"/><Relationship Id="rId14641" Type="http://schemas.openxmlformats.org/officeDocument/2006/relationships/hyperlink" Target="http://designlinecorporation.com" TargetMode="External"/><Relationship Id="rId1411" Type="http://schemas.openxmlformats.org/officeDocument/2006/relationships/hyperlink" Target="http://www.adop.co.kr/adop/" TargetMode="External"/><Relationship Id="rId1412" Type="http://schemas.openxmlformats.org/officeDocument/2006/relationships/hyperlink" Target="http://ador.com" TargetMode="External"/><Relationship Id="rId1413" Type="http://schemas.openxmlformats.org/officeDocument/2006/relationships/hyperlink" Target="http://adora-med.com/" TargetMode="External"/><Relationship Id="rId24029" Type="http://schemas.openxmlformats.org/officeDocument/2006/relationships/hyperlink" Target="http://heartoday.org" TargetMode="External"/><Relationship Id="rId1414" Type="http://schemas.openxmlformats.org/officeDocument/2006/relationships/hyperlink" Target="http://www.getadora.com" TargetMode="External"/><Relationship Id="rId1415" Type="http://schemas.openxmlformats.org/officeDocument/2006/relationships/hyperlink" Target="http://www.adoreme.com" TargetMode="External"/><Relationship Id="rId38671" Type="http://schemas.openxmlformats.org/officeDocument/2006/relationships/hyperlink" Target="http://ohmxbio.com" TargetMode="External"/><Relationship Id="rId1416" Type="http://schemas.openxmlformats.org/officeDocument/2006/relationships/hyperlink" Target="http://www.adored.com/" TargetMode="External"/><Relationship Id="rId38672" Type="http://schemas.openxmlformats.org/officeDocument/2006/relationships/hyperlink" Target="http://synoptos.com" TargetMode="External"/><Relationship Id="rId1417" Type="http://schemas.openxmlformats.org/officeDocument/2006/relationships/hyperlink" Target="http://www.adormo.com/" TargetMode="External"/><Relationship Id="rId1418" Type="http://schemas.openxmlformats.org/officeDocument/2006/relationships/hyperlink" Target="http://adoroviajar.com.br" TargetMode="External"/><Relationship Id="rId38670" Type="http://schemas.openxmlformats.org/officeDocument/2006/relationships/hyperlink" Target="http://www.ohmdata.com" TargetMode="External"/><Relationship Id="rId1419" Type="http://schemas.openxmlformats.org/officeDocument/2006/relationships/hyperlink" Target="http://ador.com/onboarding/landing" TargetMode="External"/><Relationship Id="rId24023" Type="http://schemas.openxmlformats.org/officeDocument/2006/relationships/hyperlink" Target="http://heartbeater.com" TargetMode="External"/><Relationship Id="rId24024" Type="http://schemas.openxmlformats.org/officeDocument/2006/relationships/hyperlink" Target="http://heartbeater.com" TargetMode="External"/><Relationship Id="rId24021" Type="http://schemas.openxmlformats.org/officeDocument/2006/relationships/hyperlink" Target="http://www.hearttohearthospice.com" TargetMode="External"/><Relationship Id="rId24022" Type="http://schemas.openxmlformats.org/officeDocument/2006/relationships/hyperlink" Target="http://heartbeat.com" TargetMode="External"/><Relationship Id="rId24027" Type="http://schemas.openxmlformats.org/officeDocument/2006/relationships/hyperlink" Target="http://hearticus.com/" TargetMode="External"/><Relationship Id="rId24028" Type="http://schemas.openxmlformats.org/officeDocument/2006/relationships/hyperlink" Target="http://www.heartland.com" TargetMode="External"/><Relationship Id="rId24025" Type="http://schemas.openxmlformats.org/officeDocument/2006/relationships/hyperlink" Target="http://heartflow.com" TargetMode="External"/><Relationship Id="rId24026" Type="http://schemas.openxmlformats.org/officeDocument/2006/relationships/hyperlink" Target="http://www.hearthsidefoods.com/" TargetMode="External"/><Relationship Id="rId24030" Type="http://schemas.openxmlformats.org/officeDocument/2006/relationships/hyperlink" Target="http://www.heartsnhand.org" TargetMode="External"/><Relationship Id="rId24031" Type="http://schemas.openxmlformats.org/officeDocument/2006/relationships/hyperlink" Target="http://www.heartscan.com/" TargetMode="External"/><Relationship Id="rId14697" Type="http://schemas.openxmlformats.org/officeDocument/2006/relationships/hyperlink" Target="http://deviantart.com" TargetMode="External"/><Relationship Id="rId38664" Type="http://schemas.openxmlformats.org/officeDocument/2006/relationships/hyperlink" Target="https://www.ohlala.com/en/" TargetMode="External"/><Relationship Id="rId14698" Type="http://schemas.openxmlformats.org/officeDocument/2006/relationships/hyperlink" Target="https://riskident.com" TargetMode="External"/><Relationship Id="rId38665" Type="http://schemas.openxmlformats.org/officeDocument/2006/relationships/hyperlink" Target="http://www.ohlalapps.com" TargetMode="External"/><Relationship Id="rId14699" Type="http://schemas.openxmlformats.org/officeDocument/2006/relationships/hyperlink" Target="http://deviceinnovationgroup.com" TargetMode="External"/><Relationship Id="rId38662" Type="http://schemas.openxmlformats.org/officeDocument/2006/relationships/hyperlink" Target="http://www.osu.edu" TargetMode="External"/><Relationship Id="rId38663" Type="http://schemas.openxmlformats.org/officeDocument/2006/relationships/hyperlink" Target="http://www.sportspickerapp.com" TargetMode="External"/><Relationship Id="rId14693" Type="http://schemas.openxmlformats.org/officeDocument/2006/relationships/hyperlink" Target="http://www.developintelligence.com" TargetMode="External"/><Relationship Id="rId38668" Type="http://schemas.openxmlformats.org/officeDocument/2006/relationships/hyperlink" Target="http://www.ohmuniverse.com" TargetMode="External"/><Relationship Id="rId14694" Type="http://schemas.openxmlformats.org/officeDocument/2006/relationships/hyperlink" Target="http://www.totalhousehold.com" TargetMode="External"/><Relationship Id="rId38669" Type="http://schemas.openxmlformats.org/officeDocument/2006/relationships/hyperlink" Target="http://www.ohmconnect.com/" TargetMode="External"/><Relationship Id="rId14695" Type="http://schemas.openxmlformats.org/officeDocument/2006/relationships/hyperlink" Target="http://www.feedly.com" TargetMode="External"/><Relationship Id="rId38666" Type="http://schemas.openxmlformats.org/officeDocument/2006/relationships/hyperlink" Target="http://ohlife.com" TargetMode="External"/><Relationship Id="rId1410" Type="http://schemas.openxmlformats.org/officeDocument/2006/relationships/hyperlink" Target="http://adonit.net" TargetMode="External"/><Relationship Id="rId14696" Type="http://schemas.openxmlformats.org/officeDocument/2006/relationships/hyperlink" Target="http://en.devialet.com/" TargetMode="External"/><Relationship Id="rId38667" Type="http://schemas.openxmlformats.org/officeDocument/2006/relationships/hyperlink" Target="http://www.ohloh.net" TargetMode="External"/><Relationship Id="rId1400" Type="http://schemas.openxmlformats.org/officeDocument/2006/relationships/hyperlink" Target="http://www.adnexustx.com" TargetMode="External"/><Relationship Id="rId1401" Type="http://schemas.openxmlformats.org/officeDocument/2006/relationships/hyperlink" Target="http://www.adnoviv.com/" TargetMode="External"/><Relationship Id="rId1402" Type="http://schemas.openxmlformats.org/officeDocument/2006/relationships/hyperlink" Target="http://www.adocia.com" TargetMode="External"/><Relationship Id="rId24018" Type="http://schemas.openxmlformats.org/officeDocument/2006/relationships/hyperlink" Target="http://www.heartgenetics.com" TargetMode="External"/><Relationship Id="rId1403" Type="http://schemas.openxmlformats.org/officeDocument/2006/relationships/hyperlink" Target="http://adocu.com" TargetMode="External"/><Relationship Id="rId24019" Type="http://schemas.openxmlformats.org/officeDocument/2006/relationships/hyperlink" Target="http://www.heartmetabolics.com" TargetMode="External"/><Relationship Id="rId1404" Type="http://schemas.openxmlformats.org/officeDocument/2006/relationships/hyperlink" Target="http://adocu.com" TargetMode="External"/><Relationship Id="rId38660" Type="http://schemas.openxmlformats.org/officeDocument/2006/relationships/hyperlink" Target="http://www.ohfram.com" TargetMode="External"/><Relationship Id="rId1405" Type="http://schemas.openxmlformats.org/officeDocument/2006/relationships/hyperlink" Target="http://www.adolade.com/" TargetMode="External"/><Relationship Id="rId38661" Type="http://schemas.openxmlformats.org/officeDocument/2006/relationships/hyperlink" Target="http://www.dynalifter.com/" TargetMode="External"/><Relationship Id="rId1406" Type="http://schemas.openxmlformats.org/officeDocument/2006/relationships/hyperlink" Target="http://www.adometry.com" TargetMode="External"/><Relationship Id="rId1407" Type="http://schemas.openxmlformats.org/officeDocument/2006/relationships/hyperlink" Target="http://adomik.com" TargetMode="External"/><Relationship Id="rId1408" Type="http://schemas.openxmlformats.org/officeDocument/2006/relationships/hyperlink" Target="http://www.adomo.com" TargetMode="External"/><Relationship Id="rId24012" Type="http://schemas.openxmlformats.org/officeDocument/2006/relationships/hyperlink" Target="http://www.hearnotes.com" TargetMode="External"/><Relationship Id="rId1409" Type="http://schemas.openxmlformats.org/officeDocument/2006/relationships/hyperlink" Target="http://www.adomos.com/" TargetMode="External"/><Relationship Id="rId24013" Type="http://schemas.openxmlformats.org/officeDocument/2006/relationships/hyperlink" Target="http://hearo.fm" TargetMode="External"/><Relationship Id="rId24010" Type="http://schemas.openxmlformats.org/officeDocument/2006/relationships/hyperlink" Target="http://hearingplus.in/" TargetMode="External"/><Relationship Id="rId24011" Type="http://schemas.openxmlformats.org/officeDocument/2006/relationships/hyperlink" Target="http://hearmeoutapp.com" TargetMode="External"/><Relationship Id="rId24016" Type="http://schemas.openxmlformats.org/officeDocument/2006/relationships/hyperlink" Target="http://hearsay.it" TargetMode="External"/><Relationship Id="rId24017" Type="http://schemas.openxmlformats.org/officeDocument/2006/relationships/hyperlink" Target="http://www.hearsaysocial.com" TargetMode="External"/><Relationship Id="rId24014" Type="http://schemas.openxmlformats.org/officeDocument/2006/relationships/hyperlink" Target="http://hearo.fm" TargetMode="External"/><Relationship Id="rId24015" Type="http://schemas.openxmlformats.org/officeDocument/2006/relationships/hyperlink" Target="http://hearsay.it" TargetMode="External"/><Relationship Id="rId38659" Type="http://schemas.openxmlformats.org/officeDocument/2006/relationships/hyperlink" Target="http://www.ohanae.com" TargetMode="External"/><Relationship Id="rId24020" Type="http://schemas.openxmlformats.org/officeDocument/2006/relationships/hyperlink" Target="http://hearttestlabs.com" TargetMode="External"/><Relationship Id="rId38653" Type="http://schemas.openxmlformats.org/officeDocument/2006/relationships/hyperlink" Target="http://www.ohbibi.com/" TargetMode="External"/><Relationship Id="rId38654" Type="http://schemas.openxmlformats.org/officeDocument/2006/relationships/hyperlink" Target="http://www.ohmyglasses.jp/" TargetMode="External"/><Relationship Id="rId38651" Type="http://schemas.openxmlformats.org/officeDocument/2006/relationships/hyperlink" Target="http://ogplanet.com" TargetMode="External"/><Relationship Id="rId38652" Type="http://schemas.openxmlformats.org/officeDocument/2006/relationships/hyperlink" Target="http://www.ogsystems.com/" TargetMode="External"/><Relationship Id="rId38657" Type="http://schemas.openxmlformats.org/officeDocument/2006/relationships/hyperlink" Target="http://www.ohanacity.com" TargetMode="External"/><Relationship Id="rId38658" Type="http://schemas.openxmlformats.org/officeDocument/2006/relationships/hyperlink" Target="http://everybodywins.com" TargetMode="External"/><Relationship Id="rId38655" Type="http://schemas.openxmlformats.org/officeDocument/2006/relationships/hyperlink" Target="http://www.ohmygreen.com" TargetMode="External"/><Relationship Id="rId38656" Type="http://schemas.openxmlformats.org/officeDocument/2006/relationships/hyperlink" Target="http://ohai.com" TargetMode="External"/><Relationship Id="rId1433" Type="http://schemas.openxmlformats.org/officeDocument/2006/relationships/hyperlink" Target="http://adreal-lab.ru/" TargetMode="External"/><Relationship Id="rId24009" Type="http://schemas.openxmlformats.org/officeDocument/2006/relationships/hyperlink" Target="http://soundbites.org" TargetMode="External"/><Relationship Id="rId1434" Type="http://schemas.openxmlformats.org/officeDocument/2006/relationships/hyperlink" Target="http://adreima.com" TargetMode="External"/><Relationship Id="rId1435" Type="http://schemas.openxmlformats.org/officeDocument/2006/relationships/hyperlink" Target="http://adrenalinemobility.com" TargetMode="External"/><Relationship Id="rId14680" Type="http://schemas.openxmlformats.org/officeDocument/2006/relationships/hyperlink" Target="http://www.detectent.com" TargetMode="External"/><Relationship Id="rId24007" Type="http://schemas.openxmlformats.org/officeDocument/2006/relationships/hyperlink" Target="http://www.sensoriafitness.com/" TargetMode="External"/><Relationship Id="rId1436" Type="http://schemas.openxmlformats.org/officeDocument/2006/relationships/hyperlink" Target="http://adrise.com" TargetMode="External"/><Relationship Id="rId14681" Type="http://schemas.openxmlformats.org/officeDocument/2006/relationships/hyperlink" Target="http://www.detectify.com" TargetMode="External"/><Relationship Id="rId24008" Type="http://schemas.openxmlformats.org/officeDocument/2006/relationships/hyperlink" Target="http://www.hearitfirst.com/" TargetMode="External"/><Relationship Id="rId1437" Type="http://schemas.openxmlformats.org/officeDocument/2006/relationships/hyperlink" Target="http://www.adrocket.com" TargetMode="External"/><Relationship Id="rId1438" Type="http://schemas.openxmlformats.org/officeDocument/2006/relationships/hyperlink" Target="http://www.adroll.com" TargetMode="External"/><Relationship Id="rId38650" Type="http://schemas.openxmlformats.org/officeDocument/2006/relationships/hyperlink" Target="http://www.ogorod.com" TargetMode="External"/><Relationship Id="rId1439" Type="http://schemas.openxmlformats.org/officeDocument/2006/relationships/hyperlink" Target="http://ads-b.com" TargetMode="External"/><Relationship Id="rId24001" Type="http://schemas.openxmlformats.org/officeDocument/2006/relationships/hyperlink" Target="http://www.healthytweet.com" TargetMode="External"/><Relationship Id="rId24002" Type="http://schemas.openxmlformats.org/officeDocument/2006/relationships/hyperlink" Target="http://healthyworld.in" TargetMode="External"/><Relationship Id="rId24000" Type="http://schemas.openxmlformats.org/officeDocument/2006/relationships/hyperlink" Target="http://www.healthyroad.pt" TargetMode="External"/><Relationship Id="rId24005" Type="http://schemas.openxmlformats.org/officeDocument/2006/relationships/hyperlink" Target="http://heapanalytics.com" TargetMode="External"/><Relationship Id="rId24006" Type="http://schemas.openxmlformats.org/officeDocument/2006/relationships/hyperlink" Target="http://heapsapp.com/" TargetMode="External"/><Relationship Id="rId24003" Type="http://schemas.openxmlformats.org/officeDocument/2006/relationships/hyperlink" Target="http://www.healthyworld.in/" TargetMode="External"/><Relationship Id="rId24004" Type="http://schemas.openxmlformats.org/officeDocument/2006/relationships/hyperlink" Target="https://healvo.com" TargetMode="External"/><Relationship Id="rId38648" Type="http://schemas.openxmlformats.org/officeDocument/2006/relationships/hyperlink" Target="http://www.ogoing.com" TargetMode="External"/><Relationship Id="rId38649" Type="http://schemas.openxmlformats.org/officeDocument/2006/relationships/hyperlink" Target="http://www.ogone.com" TargetMode="External"/><Relationship Id="rId14679" Type="http://schemas.openxmlformats.org/officeDocument/2006/relationships/hyperlink" Target="http://www.detectachem.com/" TargetMode="External"/><Relationship Id="rId14675" Type="http://schemas.openxmlformats.org/officeDocument/2006/relationships/hyperlink" Target="http://www.destinator.com" TargetMode="External"/><Relationship Id="rId38642" Type="http://schemas.openxmlformats.org/officeDocument/2006/relationships/hyperlink" Target="http://www.ofunnel.com" TargetMode="External"/><Relationship Id="rId14676" Type="http://schemas.openxmlformats.org/officeDocument/2006/relationships/hyperlink" Target="http://destineergames.com" TargetMode="External"/><Relationship Id="rId38643" Type="http://schemas.openxmlformats.org/officeDocument/2006/relationships/hyperlink" Target="http://ofuz.com" TargetMode="External"/><Relationship Id="rId14677" Type="http://schemas.openxmlformats.org/officeDocument/2006/relationships/hyperlink" Target="http://www.destinypharma.com" TargetMode="External"/><Relationship Id="rId38640" Type="http://schemas.openxmlformats.org/officeDocument/2006/relationships/hyperlink" Target="http://www.ofixu.com" TargetMode="External"/><Relationship Id="rId14678" Type="http://schemas.openxmlformats.org/officeDocument/2006/relationships/hyperlink" Target="http://www.desura.com" TargetMode="External"/><Relationship Id="rId38641" Type="http://schemas.openxmlformats.org/officeDocument/2006/relationships/hyperlink" Target="http://www.ofixu.com" TargetMode="External"/><Relationship Id="rId14671" Type="http://schemas.openxmlformats.org/officeDocument/2006/relationships/hyperlink" Target="http://desrueda.com" TargetMode="External"/><Relationship Id="rId38646" Type="http://schemas.openxmlformats.org/officeDocument/2006/relationships/hyperlink" Target="http://oginenergy.com" TargetMode="External"/><Relationship Id="rId1430" Type="http://schemas.openxmlformats.org/officeDocument/2006/relationships/hyperlink" Target="http://www.adrsalesandconcepts.com" TargetMode="External"/><Relationship Id="rId14672" Type="http://schemas.openxmlformats.org/officeDocument/2006/relationships/hyperlink" Target="http://www.desrueda.com" TargetMode="External"/><Relationship Id="rId38647" Type="http://schemas.openxmlformats.org/officeDocument/2006/relationships/hyperlink" Target="http://ogio.com" TargetMode="External"/><Relationship Id="rId1431" Type="http://schemas.openxmlformats.org/officeDocument/2006/relationships/hyperlink" Target="http://softwareadr.com" TargetMode="External"/><Relationship Id="rId14673" Type="http://schemas.openxmlformats.org/officeDocument/2006/relationships/hyperlink" Target="http://www.dmedia.com" TargetMode="External"/><Relationship Id="rId38644" Type="http://schemas.openxmlformats.org/officeDocument/2006/relationships/hyperlink" Target="http://www.ogvegas.com" TargetMode="External"/><Relationship Id="rId1432" Type="http://schemas.openxmlformats.org/officeDocument/2006/relationships/hyperlink" Target="http://adready.com" TargetMode="External"/><Relationship Id="rId14674" Type="http://schemas.openxmlformats.org/officeDocument/2006/relationships/hyperlink" Target="http://www.drx.com" TargetMode="External"/><Relationship Id="rId38645" Type="http://schemas.openxmlformats.org/officeDocument/2006/relationships/hyperlink" Target="http://www.oggifinogi.com" TargetMode="External"/><Relationship Id="rId1422" Type="http://schemas.openxmlformats.org/officeDocument/2006/relationships/hyperlink" Target="http://adpeps.com/" TargetMode="External"/><Relationship Id="rId1423" Type="http://schemas.openxmlformats.org/officeDocument/2006/relationships/hyperlink" Target="http://adphorus.com/" TargetMode="External"/><Relationship Id="rId14690" Type="http://schemas.openxmlformats.org/officeDocument/2006/relationships/hyperlink" Target="http://www.spiral-oven.com/" TargetMode="External"/><Relationship Id="rId1424" Type="http://schemas.openxmlformats.org/officeDocument/2006/relationships/hyperlink" Target="http://www.adpoints.com" TargetMode="External"/><Relationship Id="rId14691" Type="http://schemas.openxmlformats.org/officeDocument/2006/relationships/hyperlink" Target="http://www.devcontact.com" TargetMode="External"/><Relationship Id="rId1425" Type="http://schemas.openxmlformats.org/officeDocument/2006/relationships/hyperlink" Target="https://adproval.com/" TargetMode="External"/><Relationship Id="rId14692" Type="http://schemas.openxmlformats.org/officeDocument/2006/relationships/hyperlink" Target="http://www.developlink.org/" TargetMode="External"/><Relationship Id="rId1426" Type="http://schemas.openxmlformats.org/officeDocument/2006/relationships/hyperlink" Target="http://adpushup.com" TargetMode="External"/><Relationship Id="rId1427" Type="http://schemas.openxmlformats.org/officeDocument/2006/relationships/hyperlink" Target="http://www.adqic.com/index.html" TargetMode="External"/><Relationship Id="rId1428" Type="http://schemas.openxmlformats.org/officeDocument/2006/relationships/hyperlink" Target="http://www.adquantic.com" TargetMode="External"/><Relationship Id="rId1429" Type="http://schemas.openxmlformats.org/officeDocument/2006/relationships/hyperlink" Target="http://adquota.com" TargetMode="External"/><Relationship Id="rId38639" Type="http://schemas.openxmlformats.org/officeDocument/2006/relationships/hyperlink" Target="http://www.ofidium.com" TargetMode="External"/><Relationship Id="rId38637" Type="http://schemas.openxmlformats.org/officeDocument/2006/relationships/hyperlink" Target="http://ofi.com.co" TargetMode="External"/><Relationship Id="rId38638" Type="http://schemas.openxmlformats.org/officeDocument/2006/relationships/hyperlink" Target="http://www.ofi.com.co/" TargetMode="External"/><Relationship Id="rId14686" Type="http://schemas.openxmlformats.org/officeDocument/2006/relationships/hyperlink" Target="http://deuterx.com/" TargetMode="External"/><Relationship Id="rId38631" Type="http://schemas.openxmlformats.org/officeDocument/2006/relationships/hyperlink" Target="http://offpeak.my" TargetMode="External"/><Relationship Id="rId14687" Type="http://schemas.openxmlformats.org/officeDocument/2006/relationships/hyperlink" Target="http://www.deutsche-startups.de" TargetMode="External"/><Relationship Id="rId38632" Type="http://schemas.openxmlformats.org/officeDocument/2006/relationships/hyperlink" Target="http://offpeak.my" TargetMode="External"/><Relationship Id="rId14688" Type="http://schemas.openxmlformats.org/officeDocument/2006/relationships/hyperlink" Target="http://www.dev4x.com" TargetMode="External"/><Relationship Id="rId14689" Type="http://schemas.openxmlformats.org/officeDocument/2006/relationships/hyperlink" Target="http://www.dev9k.com" TargetMode="External"/><Relationship Id="rId38630" Type="http://schemas.openxmlformats.org/officeDocument/2006/relationships/hyperlink" Target="http://www.valiantgame.com/" TargetMode="External"/><Relationship Id="rId14682" Type="http://schemas.openxmlformats.org/officeDocument/2006/relationships/hyperlink" Target="http://detroit-electric-group.com/" TargetMode="External"/><Relationship Id="rId38635" Type="http://schemas.openxmlformats.org/officeDocument/2006/relationships/hyperlink" Target="http://offsitecare.com" TargetMode="External"/><Relationship Id="rId14683" Type="http://schemas.openxmlformats.org/officeDocument/2006/relationships/hyperlink" Target="https://www.detroitwaterproject.org/" TargetMode="External"/><Relationship Id="rId38636" Type="http://schemas.openxmlformats.org/officeDocument/2006/relationships/hyperlink" Target="http://offsitevision.com" TargetMode="External"/><Relationship Id="rId1420" Type="http://schemas.openxmlformats.org/officeDocument/2006/relationships/hyperlink" Target="http://www.exponential.com" TargetMode="External"/><Relationship Id="rId14684" Type="http://schemas.openxmlformats.org/officeDocument/2006/relationships/hyperlink" Target="http://deusrescue.com" TargetMode="External"/><Relationship Id="rId38633" Type="http://schemas.openxmlformats.org/officeDocument/2006/relationships/hyperlink" Target="http://off-scale.com" TargetMode="External"/><Relationship Id="rId1421" Type="http://schemas.openxmlformats.org/officeDocument/2006/relationships/hyperlink" Target="http://www.adp.com" TargetMode="External"/><Relationship Id="rId14685" Type="http://schemas.openxmlformats.org/officeDocument/2006/relationships/hyperlink" Target="http://deusextechnology.com" TargetMode="External"/><Relationship Id="rId38634" Type="http://schemas.openxmlformats.org/officeDocument/2006/relationships/hyperlink" Target="http://www.offsetoptions.com" TargetMode="External"/><Relationship Id="rId1499" Type="http://schemas.openxmlformats.org/officeDocument/2006/relationships/hyperlink" Target="http://advancedbioimagingsystems.com" TargetMode="External"/><Relationship Id="rId14617" Type="http://schemas.openxmlformats.org/officeDocument/2006/relationships/hyperlink" Target="http://desert-biker.com" TargetMode="External"/><Relationship Id="rId14618" Type="http://schemas.openxmlformats.org/officeDocument/2006/relationships/hyperlink" Target="http://www.desertndt.com" TargetMode="External"/><Relationship Id="rId14619" Type="http://schemas.openxmlformats.org/officeDocument/2006/relationships/hyperlink" Target="http://www.desertpower.us/" TargetMode="External"/><Relationship Id="rId14613" Type="http://schemas.openxmlformats.org/officeDocument/2006/relationships/hyperlink" Target="http://descubre.la" TargetMode="External"/><Relationship Id="rId14614" Type="http://schemas.openxmlformats.org/officeDocument/2006/relationships/hyperlink" Target="http://descubre.la/" TargetMode="External"/><Relationship Id="rId14615" Type="http://schemas.openxmlformats.org/officeDocument/2006/relationships/hyperlink" Target="http://deseandolo.com" TargetMode="External"/><Relationship Id="rId1490" Type="http://schemas.openxmlformats.org/officeDocument/2006/relationships/hyperlink" Target="http://www.advalight.com" TargetMode="External"/><Relationship Id="rId14616" Type="http://schemas.openxmlformats.org/officeDocument/2006/relationships/hyperlink" Target="http://www.deseandolo.com" TargetMode="External"/><Relationship Id="rId1491" Type="http://schemas.openxmlformats.org/officeDocument/2006/relationships/hyperlink" Target="https://www.advancehlth.com/" TargetMode="External"/><Relationship Id="rId1492" Type="http://schemas.openxmlformats.org/officeDocument/2006/relationships/hyperlink" Target="http://www.adacap.com" TargetMode="External"/><Relationship Id="rId14610" Type="http://schemas.openxmlformats.org/officeDocument/2006/relationships/hyperlink" Target="http://describeme.net" TargetMode="External"/><Relationship Id="rId1493" Type="http://schemas.openxmlformats.org/officeDocument/2006/relationships/hyperlink" Target="http://www.analogictech.com" TargetMode="External"/><Relationship Id="rId14611" Type="http://schemas.openxmlformats.org/officeDocument/2006/relationships/hyperlink" Target="http://describli.com/" TargetMode="External"/><Relationship Id="rId1494" Type="http://schemas.openxmlformats.org/officeDocument/2006/relationships/hyperlink" Target="http://www.advancedanimaldiagnostics.com" TargetMode="External"/><Relationship Id="rId14612" Type="http://schemas.openxmlformats.org/officeDocument/2006/relationships/hyperlink" Target="http://www.sourcetour.com/" TargetMode="External"/><Relationship Id="rId1495" Type="http://schemas.openxmlformats.org/officeDocument/2006/relationships/hyperlink" Target="http://www.mibullet.com" TargetMode="External"/><Relationship Id="rId1496" Type="http://schemas.openxmlformats.org/officeDocument/2006/relationships/hyperlink" Target="http://advancedbatteryconcepts.com" TargetMode="External"/><Relationship Id="rId1497" Type="http://schemas.openxmlformats.org/officeDocument/2006/relationships/hyperlink" Target="http://www.advancedbioenergy.com" TargetMode="External"/><Relationship Id="rId1498" Type="http://schemas.openxmlformats.org/officeDocument/2006/relationships/hyperlink" Target="http://abh.com" TargetMode="External"/><Relationship Id="rId1488" Type="http://schemas.openxmlformats.org/officeDocument/2006/relationships/hyperlink" Target="http://advaction.ru/" TargetMode="External"/><Relationship Id="rId1489" Type="http://schemas.openxmlformats.org/officeDocument/2006/relationships/hyperlink" Target="http://www.advaliant.com" TargetMode="External"/><Relationship Id="rId14628" Type="http://schemas.openxmlformats.org/officeDocument/2006/relationships/hyperlink" Target="http://www.designyourmark.com" TargetMode="External"/><Relationship Id="rId14629" Type="http://schemas.openxmlformats.org/officeDocument/2006/relationships/hyperlink" Target="http://www.design2launch.com" TargetMode="External"/><Relationship Id="rId14624" Type="http://schemas.openxmlformats.org/officeDocument/2006/relationships/hyperlink" Target="http://www.designledproducts.com" TargetMode="External"/><Relationship Id="rId14625" Type="http://schemas.openxmlformats.org/officeDocument/2006/relationships/hyperlink" Target="http://www.designtalent.co/" TargetMode="External"/><Relationship Id="rId14626" Type="http://schemas.openxmlformats.org/officeDocument/2006/relationships/hyperlink" Target="http://www.designventures.com" TargetMode="External"/><Relationship Id="rId14627" Type="http://schemas.openxmlformats.org/officeDocument/2006/relationships/hyperlink" Target="http://www.dwr.com" TargetMode="External"/><Relationship Id="rId1480" Type="http://schemas.openxmlformats.org/officeDocument/2006/relationships/hyperlink" Target="http://maestroiq.com" TargetMode="External"/><Relationship Id="rId14620" Type="http://schemas.openxmlformats.org/officeDocument/2006/relationships/hyperlink" Target="http://desihits.com" TargetMode="External"/><Relationship Id="rId1481" Type="http://schemas.openxmlformats.org/officeDocument/2006/relationships/hyperlink" Target="http://www.adtsys.com.br/" TargetMode="External"/><Relationship Id="rId14621" Type="http://schemas.openxmlformats.org/officeDocument/2006/relationships/hyperlink" Target="http://www.desicrew.in" TargetMode="External"/><Relationship Id="rId1482" Type="http://schemas.openxmlformats.org/officeDocument/2006/relationships/hyperlink" Target="http://adtuitive.com" TargetMode="External"/><Relationship Id="rId14622" Type="http://schemas.openxmlformats.org/officeDocument/2006/relationships/hyperlink" Target="http://www.designa.ws/" TargetMode="External"/><Relationship Id="rId1483" Type="http://schemas.openxmlformats.org/officeDocument/2006/relationships/hyperlink" Target="http://www.aductions.com" TargetMode="External"/><Relationship Id="rId14623" Type="http://schemas.openxmlformats.org/officeDocument/2006/relationships/hyperlink" Target="http://www.designclinicals.com" TargetMode="External"/><Relationship Id="rId1484" Type="http://schemas.openxmlformats.org/officeDocument/2006/relationships/hyperlink" Target="http://adultspace.com" TargetMode="External"/><Relationship Id="rId1485" Type="http://schemas.openxmlformats.org/officeDocument/2006/relationships/hyperlink" Target="http://www.aduratech.com" TargetMode="External"/><Relationship Id="rId1486" Type="http://schemas.openxmlformats.org/officeDocument/2006/relationships/hyperlink" Target="http://www.adurcup.com/" TargetMode="External"/><Relationship Id="rId1487" Type="http://schemas.openxmlformats.org/officeDocument/2006/relationships/hyperlink" Target="http://www.aduro.com" TargetMode="External"/><Relationship Id="rId14606" Type="http://schemas.openxmlformats.org/officeDocument/2006/relationships/hyperlink" Target="http://tusjuegos.com" TargetMode="External"/><Relationship Id="rId14607" Type="http://schemas.openxmlformats.org/officeDocument/2006/relationships/hyperlink" Target="http://www.descarteslabs.com/" TargetMode="External"/><Relationship Id="rId14608" Type="http://schemas.openxmlformats.org/officeDocument/2006/relationships/hyperlink" Target="http://descendentstudios.com/" TargetMode="External"/><Relationship Id="rId14609" Type="http://schemas.openxmlformats.org/officeDocument/2006/relationships/hyperlink" Target="http://www.descomplica.com.br" TargetMode="External"/><Relationship Id="rId14602" Type="http://schemas.openxmlformats.org/officeDocument/2006/relationships/hyperlink" Target="http://www.derptech.net/" TargetMode="External"/><Relationship Id="rId14603" Type="http://schemas.openxmlformats.org/officeDocument/2006/relationships/hyperlink" Target="http://desafiotactico.260mb.org/" TargetMode="External"/><Relationship Id="rId14604" Type="http://schemas.openxmlformats.org/officeDocument/2006/relationships/hyperlink" Target="http://www.desalitech.com" TargetMode="External"/><Relationship Id="rId14605" Type="http://schemas.openxmlformats.org/officeDocument/2006/relationships/hyperlink" Target="http://www.desall.com" TargetMode="External"/><Relationship Id="rId14600" Type="http://schemas.openxmlformats.org/officeDocument/2006/relationships/hyperlink" Target="http://www.dermsearch.com" TargetMode="External"/><Relationship Id="rId14601" Type="http://schemas.openxmlformats.org/officeDocument/2006/relationships/hyperlink" Target="http://dermtech.com" TargetMode="External"/><Relationship Id="rId14907" Type="http://schemas.openxmlformats.org/officeDocument/2006/relationships/hyperlink" Target="https://digit.co/" TargetMode="External"/><Relationship Id="rId14908" Type="http://schemas.openxmlformats.org/officeDocument/2006/relationships/hyperlink" Target="http://www.di8itcharts.com" TargetMode="External"/><Relationship Id="rId14909" Type="http://schemas.openxmlformats.org/officeDocument/2006/relationships/hyperlink" Target="http://www.digitgaming.com" TargetMode="External"/><Relationship Id="rId14903" Type="http://schemas.openxmlformats.org/officeDocument/2006/relationships/hyperlink" Target="https://www.digisight.net/digisight/index.php" TargetMode="External"/><Relationship Id="rId14904" Type="http://schemas.openxmlformats.org/officeDocument/2006/relationships/hyperlink" Target="http://digistrive.com" TargetMode="External"/><Relationship Id="rId14905" Type="http://schemas.openxmlformats.org/officeDocument/2006/relationships/hyperlink" Target="http://digisurf.co.jp/" TargetMode="External"/><Relationship Id="rId14906" Type="http://schemas.openxmlformats.org/officeDocument/2006/relationships/hyperlink" Target="http://digisynd.com" TargetMode="External"/><Relationship Id="rId14900" Type="http://schemas.openxmlformats.org/officeDocument/2006/relationships/hyperlink" Target="http://www.digiscend.com" TargetMode="External"/><Relationship Id="rId14901" Type="http://schemas.openxmlformats.org/officeDocument/2006/relationships/hyperlink" Target="http://digischool.com/" TargetMode="External"/><Relationship Id="rId14902" Type="http://schemas.openxmlformats.org/officeDocument/2006/relationships/hyperlink" Target="https://www.digiserved.com" TargetMode="External"/><Relationship Id="rId48276" Type="http://schemas.openxmlformats.org/officeDocument/2006/relationships/hyperlink" Target="http://sense.ly" TargetMode="External"/><Relationship Id="rId48277" Type="http://schemas.openxmlformats.org/officeDocument/2006/relationships/hyperlink" Target="http://www.sensenetworks.com" TargetMode="External"/><Relationship Id="rId48278" Type="http://schemas.openxmlformats.org/officeDocument/2006/relationships/hyperlink" Target="http://www.senseofskin.com" TargetMode="External"/><Relationship Id="rId48279" Type="http://schemas.openxmlformats.org/officeDocument/2006/relationships/hyperlink" Target="https://sense.io" TargetMode="External"/><Relationship Id="rId48280" Type="http://schemas.openxmlformats.org/officeDocument/2006/relationships/hyperlink" Target="http://www.sense360.com" TargetMode="External"/><Relationship Id="rId48281" Type="http://schemas.openxmlformats.org/officeDocument/2006/relationships/hyperlink" Target="http://www.itsautopro.com" TargetMode="External"/><Relationship Id="rId48282" Type="http://schemas.openxmlformats.org/officeDocument/2006/relationships/hyperlink" Target="http://www.sensee.com" TargetMode="External"/><Relationship Id="rId48283" Type="http://schemas.openxmlformats.org/officeDocument/2006/relationships/hyperlink" Target="http://www.senseg.com" TargetMode="External"/><Relationship Id="rId48284" Type="http://schemas.openxmlformats.org/officeDocument/2006/relationships/hyperlink" Target="http://www.sensegiz.com" TargetMode="External"/><Relationship Id="rId48285" Type="http://schemas.openxmlformats.org/officeDocument/2006/relationships/hyperlink" Target="http://www.sensegon.com" TargetMode="External"/><Relationship Id="rId48286" Type="http://schemas.openxmlformats.org/officeDocument/2006/relationships/hyperlink" Target="http://www.sensehere.com" TargetMode="External"/><Relationship Id="rId24298" Type="http://schemas.openxmlformats.org/officeDocument/2006/relationships/hyperlink" Target="http://www.hibernater.com" TargetMode="External"/><Relationship Id="rId48287" Type="http://schemas.openxmlformats.org/officeDocument/2006/relationships/hyperlink" Target="http://www.getversus.com" TargetMode="External"/><Relationship Id="rId24299" Type="http://schemas.openxmlformats.org/officeDocument/2006/relationships/hyperlink" Target="http://www.hiberniaatlantic.com" TargetMode="External"/><Relationship Id="rId48288" Type="http://schemas.openxmlformats.org/officeDocument/2006/relationships/hyperlink" Target="http://www.senselogix.com" TargetMode="External"/><Relationship Id="rId24296" Type="http://schemas.openxmlformats.org/officeDocument/2006/relationships/hyperlink" Target="http://www.myhibeam.com" TargetMode="External"/><Relationship Id="rId48289" Type="http://schemas.openxmlformats.org/officeDocument/2006/relationships/hyperlink" Target="http://www.sensentia.com" TargetMode="External"/><Relationship Id="rId24297" Type="http://schemas.openxmlformats.org/officeDocument/2006/relationships/hyperlink" Target="http://www.hibergene.com/" TargetMode="External"/><Relationship Id="rId48290" Type="http://schemas.openxmlformats.org/officeDocument/2006/relationships/hyperlink" Target="http://senseonics.com" TargetMode="External"/><Relationship Id="rId48291" Type="http://schemas.openxmlformats.org/officeDocument/2006/relationships/hyperlink" Target="http://www.senseware.co" TargetMode="External"/><Relationship Id="rId48292" Type="http://schemas.openxmlformats.org/officeDocument/2006/relationships/hyperlink" Target="http://www.senseye.co" TargetMode="External"/><Relationship Id="rId48293" Type="http://schemas.openxmlformats.org/officeDocument/2006/relationships/hyperlink" Target="http://www.sensgard.com" TargetMode="External"/><Relationship Id="rId48294" Type="http://schemas.openxmlformats.org/officeDocument/2006/relationships/hyperlink" Target="http://getsensibill.com" TargetMode="External"/><Relationship Id="rId48295" Type="http://schemas.openxmlformats.org/officeDocument/2006/relationships/hyperlink" Target="http://sensible-medical.com/" TargetMode="External"/><Relationship Id="rId48296" Type="http://schemas.openxmlformats.org/officeDocument/2006/relationships/hyperlink" Target="http://www.sensiblesolutions.se" TargetMode="External"/><Relationship Id="rId48297" Type="http://schemas.openxmlformats.org/officeDocument/2006/relationships/hyperlink" Target="http://sensibo.com" TargetMode="External"/><Relationship Id="rId1510" Type="http://schemas.openxmlformats.org/officeDocument/2006/relationships/hyperlink" Target="http://www.advancedcurrents.com/" TargetMode="External"/><Relationship Id="rId1511" Type="http://schemas.openxmlformats.org/officeDocument/2006/relationships/hyperlink" Target="http://acsystems.pt" TargetMode="External"/><Relationship Id="rId1512" Type="http://schemas.openxmlformats.org/officeDocument/2006/relationships/hyperlink" Target="http://www.adx.com" TargetMode="External"/><Relationship Id="rId1513" Type="http://schemas.openxmlformats.org/officeDocument/2006/relationships/hyperlink" Target="http://www.thindiamond.com" TargetMode="External"/><Relationship Id="rId1514" Type="http://schemas.openxmlformats.org/officeDocument/2006/relationships/hyperlink" Target="http://www.aeb.com" TargetMode="External"/><Relationship Id="rId1515" Type="http://schemas.openxmlformats.org/officeDocument/2006/relationships/hyperlink" Target="http://www.afsgo.com" TargetMode="External"/><Relationship Id="rId1516" Type="http://schemas.openxmlformats.org/officeDocument/2006/relationships/hyperlink" Target="http://www.afti.ca/" TargetMode="External"/><Relationship Id="rId1517" Type="http://schemas.openxmlformats.org/officeDocument/2006/relationships/hyperlink" Target="http://www.afpii.com/" TargetMode="External"/><Relationship Id="rId1518" Type="http://schemas.openxmlformats.org/officeDocument/2006/relationships/hyperlink" Target="http://agigreentech.com" TargetMode="External"/><Relationship Id="rId24287" Type="http://schemas.openxmlformats.org/officeDocument/2006/relationships/hyperlink" Target="http://www.hgdata.com" TargetMode="External"/><Relationship Id="rId48298" Type="http://schemas.openxmlformats.org/officeDocument/2006/relationships/hyperlink" Target="http://www.sensicast.com" TargetMode="External"/><Relationship Id="rId1519" Type="http://schemas.openxmlformats.org/officeDocument/2006/relationships/hyperlink" Target="http://www.icumedicine.com" TargetMode="External"/><Relationship Id="rId24288" Type="http://schemas.openxmlformats.org/officeDocument/2006/relationships/hyperlink" Target="http://hgintelligence.com" TargetMode="External"/><Relationship Id="rId48299" Type="http://schemas.openxmlformats.org/officeDocument/2006/relationships/hyperlink" Target="http://sensicore.com" TargetMode="External"/><Relationship Id="rId24285" Type="http://schemas.openxmlformats.org/officeDocument/2006/relationships/hyperlink" Target="http://www.hezmedia.com" TargetMode="External"/><Relationship Id="rId24286" Type="http://schemas.openxmlformats.org/officeDocument/2006/relationships/hyperlink" Target="http://www.hfield.com" TargetMode="External"/><Relationship Id="rId24289" Type="http://schemas.openxmlformats.org/officeDocument/2006/relationships/hyperlink" Target="http://www.hhgregg.com" TargetMode="External"/><Relationship Id="rId24290" Type="http://schemas.openxmlformats.org/officeDocument/2006/relationships/hyperlink" Target="http://hi-art.me/" TargetMode="External"/><Relationship Id="rId24291" Type="http://schemas.openxmlformats.org/officeDocument/2006/relationships/hyperlink" Target="http://www.higtek.com" TargetMode="External"/><Relationship Id="rId24294" Type="http://schemas.openxmlformats.org/officeDocument/2006/relationships/hyperlink" Target="http://www.htsol.com" TargetMode="External"/><Relationship Id="rId24295" Type="http://schemas.openxmlformats.org/officeDocument/2006/relationships/hyperlink" Target="http://hi5.com" TargetMode="External"/><Relationship Id="rId24292" Type="http://schemas.openxmlformats.org/officeDocument/2006/relationships/hyperlink" Target="http://www.hi-midia.com" TargetMode="External"/><Relationship Id="rId24293" Type="http://schemas.openxmlformats.org/officeDocument/2006/relationships/hyperlink" Target="http://www.histor.fr" TargetMode="External"/><Relationship Id="rId1500" Type="http://schemas.openxmlformats.org/officeDocument/2006/relationships/hyperlink" Target="http://advancedbionutrition.com" TargetMode="External"/><Relationship Id="rId1501" Type="http://schemas.openxmlformats.org/officeDocument/2006/relationships/hyperlink" Target="http://advancedbrainmonitoring.com" TargetMode="External"/><Relationship Id="rId1502" Type="http://schemas.openxmlformats.org/officeDocument/2006/relationships/hyperlink" Target="http://www.actmed.net" TargetMode="External"/><Relationship Id="rId1503" Type="http://schemas.openxmlformats.org/officeDocument/2006/relationships/hyperlink" Target="http://acatheter.com" TargetMode="External"/><Relationship Id="rId1504" Type="http://schemas.openxmlformats.org/officeDocument/2006/relationships/hyperlink" Target="http://www.acdbio.com" TargetMode="External"/><Relationship Id="rId1505" Type="http://schemas.openxmlformats.org/officeDocument/2006/relationships/hyperlink" Target="http://www.advancedcell.com" TargetMode="External"/><Relationship Id="rId1506" Type="http://schemas.openxmlformats.org/officeDocument/2006/relationships/hyperlink" Target="http://www.advancedcirculatory.com" TargetMode="External"/><Relationship Id="rId1507" Type="http://schemas.openxmlformats.org/officeDocument/2006/relationships/hyperlink" Target="http://www.dokkankom.com" TargetMode="External"/><Relationship Id="rId24276" Type="http://schemas.openxmlformats.org/officeDocument/2006/relationships/hyperlink" Target="http://www.heyshop.pe" TargetMode="External"/><Relationship Id="rId1508" Type="http://schemas.openxmlformats.org/officeDocument/2006/relationships/hyperlink" Target="http://advancedcoolingtherapy.com/" TargetMode="External"/><Relationship Id="rId24277" Type="http://schemas.openxmlformats.org/officeDocument/2006/relationships/hyperlink" Target="http://heyshops.com" TargetMode="External"/><Relationship Id="rId1509" Type="http://schemas.openxmlformats.org/officeDocument/2006/relationships/hyperlink" Target="http://advancedcredittechnologies.com" TargetMode="External"/><Relationship Id="rId24274" Type="http://schemas.openxmlformats.org/officeDocument/2006/relationships/hyperlink" Target="http://www.heypillow.com/" TargetMode="External"/><Relationship Id="rId24275" Type="http://schemas.openxmlformats.org/officeDocument/2006/relationships/hyperlink" Target="http://www.heysan.com" TargetMode="External"/><Relationship Id="rId24278" Type="http://schemas.openxmlformats.org/officeDocument/2006/relationships/hyperlink" Target="http://www.heyspace.com" TargetMode="External"/><Relationship Id="rId24279" Type="http://schemas.openxmlformats.org/officeDocument/2006/relationships/hyperlink" Target="http://www.heystaks.com" TargetMode="External"/><Relationship Id="rId24280" Type="http://schemas.openxmlformats.org/officeDocument/2006/relationships/hyperlink" Target="http://www.heysuccess.com/" TargetMode="External"/><Relationship Id="rId24283" Type="http://schemas.openxmlformats.org/officeDocument/2006/relationships/hyperlink" Target="http://www.heyythere.com" TargetMode="External"/><Relationship Id="rId24284" Type="http://schemas.openxmlformats.org/officeDocument/2006/relationships/hyperlink" Target="http://www.heyzap.com" TargetMode="External"/><Relationship Id="rId24281" Type="http://schemas.openxmlformats.org/officeDocument/2006/relationships/hyperlink" Target="http://www.heywire.com" TargetMode="External"/><Relationship Id="rId24282" Type="http://schemas.openxmlformats.org/officeDocument/2006/relationships/hyperlink" Target="http://heyy.us" TargetMode="External"/><Relationship Id="rId48232" Type="http://schemas.openxmlformats.org/officeDocument/2006/relationships/hyperlink" Target="http://www.senetco.com" TargetMode="External"/><Relationship Id="rId48233" Type="http://schemas.openxmlformats.org/officeDocument/2006/relationships/hyperlink" Target="http://senexbio.com" TargetMode="External"/><Relationship Id="rId48234" Type="http://schemas.openxmlformats.org/officeDocument/2006/relationships/hyperlink" Target="http://www.senexx.com" TargetMode="External"/><Relationship Id="rId48235" Type="http://schemas.openxmlformats.org/officeDocument/2006/relationships/hyperlink" Target="http://www.senforce.com" TargetMode="External"/><Relationship Id="rId48236" Type="http://schemas.openxmlformats.org/officeDocument/2006/relationships/hyperlink" Target="http://sengenix.com" TargetMode="External"/><Relationship Id="rId48237" Type="http://schemas.openxmlformats.org/officeDocument/2006/relationships/hyperlink" Target="http://senhwabiosciences.com" TargetMode="External"/><Relationship Id="rId48238" Type="http://schemas.openxmlformats.org/officeDocument/2006/relationships/hyperlink" Target="http://www.senic.com" TargetMode="External"/><Relationship Id="rId48239" Type="http://schemas.openxmlformats.org/officeDocument/2006/relationships/hyperlink" Target="http://www.senionlab.com" TargetMode="External"/><Relationship Id="rId48240" Type="http://schemas.openxmlformats.org/officeDocument/2006/relationships/hyperlink" Target="http://seniorcarecentersltc.com" TargetMode="External"/><Relationship Id="rId48241" Type="http://schemas.openxmlformats.org/officeDocument/2006/relationships/hyperlink" Target="http://www.senior-cottage.fr" TargetMode="External"/><Relationship Id="rId48242" Type="http://schemas.openxmlformats.org/officeDocument/2006/relationships/hyperlink" Target="http://seniorhomecare.net" TargetMode="External"/><Relationship Id="rId48243" Type="http://schemas.openxmlformats.org/officeDocument/2006/relationships/hyperlink" Target="http://www.seniorlifestyle.com" TargetMode="External"/><Relationship Id="rId48244" Type="http://schemas.openxmlformats.org/officeDocument/2006/relationships/hyperlink" Target="http://www.seniorliving.com/" TargetMode="External"/><Relationship Id="rId48245" Type="http://schemas.openxmlformats.org/officeDocument/2006/relationships/hyperlink" Target="http://www.carecharirty.org" TargetMode="External"/><Relationship Id="rId48246" Type="http://schemas.openxmlformats.org/officeDocument/2006/relationships/hyperlink" Target="http://seniorwellness365.com" TargetMode="External"/><Relationship Id="rId48247" Type="http://schemas.openxmlformats.org/officeDocument/2006/relationships/hyperlink" Target="http://www.seniorwholehealth.com" TargetMode="External"/><Relationship Id="rId48248" Type="http://schemas.openxmlformats.org/officeDocument/2006/relationships/hyperlink" Target="http://www.srcare.org" TargetMode="External"/><Relationship Id="rId48249" Type="http://schemas.openxmlformats.org/officeDocument/2006/relationships/hyperlink" Target="http://www.caregiverhomes.com" TargetMode="External"/><Relationship Id="rId48250" Type="http://schemas.openxmlformats.org/officeDocument/2006/relationships/hyperlink" Target="http://seniorliving.net" TargetMode="External"/><Relationship Id="rId48251" Type="http://schemas.openxmlformats.org/officeDocument/2006/relationships/hyperlink" Target="http://www.seniorliving.net" TargetMode="External"/><Relationship Id="rId48252" Type="http://schemas.openxmlformats.org/officeDocument/2006/relationships/hyperlink" Target="http://seniorquote.com" TargetMode="External"/><Relationship Id="rId48253" Type="http://schemas.openxmlformats.org/officeDocument/2006/relationships/hyperlink" Target="http://seniorshelf.com" TargetMode="External"/><Relationship Id="rId48254" Type="http://schemas.openxmlformats.org/officeDocument/2006/relationships/hyperlink" Target="http://www.seniorshelf.com/" TargetMode="External"/><Relationship Id="rId48255" Type="http://schemas.openxmlformats.org/officeDocument/2006/relationships/hyperlink" Target="http://www.seniorsource.com" TargetMode="External"/><Relationship Id="rId48256" Type="http://schemas.openxmlformats.org/officeDocument/2006/relationships/hyperlink" Target="https://www.senit.com" TargetMode="External"/><Relationship Id="rId48257" Type="http://schemas.openxmlformats.org/officeDocument/2006/relationships/hyperlink" Target="http://senomedical.com" TargetMode="External"/><Relationship Id="rId48258" Type="http://schemas.openxmlformats.org/officeDocument/2006/relationships/hyperlink" Target="http://www.senovasystems.com" TargetMode="External"/><Relationship Id="rId48259" Type="http://schemas.openxmlformats.org/officeDocument/2006/relationships/hyperlink" Target="http://sensa.io" TargetMode="External"/><Relationship Id="rId48260" Type="http://schemas.openxmlformats.org/officeDocument/2006/relationships/hyperlink" Target="http://sensa.io" TargetMode="External"/><Relationship Id="rId48261" Type="http://schemas.openxmlformats.org/officeDocument/2006/relationships/hyperlink" Target="http://www.sensable.com" TargetMode="External"/><Relationship Id="rId48262" Type="http://schemas.openxmlformats.org/officeDocument/2006/relationships/hyperlink" Target="http://www.sensage.com" TargetMode="External"/><Relationship Id="rId48263" Type="http://schemas.openxmlformats.org/officeDocument/2006/relationships/hyperlink" Target="http://www.sens.ai" TargetMode="External"/><Relationship Id="rId48264" Type="http://schemas.openxmlformats.org/officeDocument/2006/relationships/hyperlink" Target="http://sensation.io" TargetMode="External"/><Relationship Id="rId48265" Type="http://schemas.openxmlformats.org/officeDocument/2006/relationships/hyperlink" Target="http://sensation.io" TargetMode="External"/><Relationship Id="rId48266" Type="http://schemas.openxmlformats.org/officeDocument/2006/relationships/hyperlink" Target="http://sensay.it" TargetMode="External"/><Relationship Id="rId48267" Type="http://schemas.openxmlformats.org/officeDocument/2006/relationships/hyperlink" Target="http://www.sensbeat.com" TargetMode="External"/><Relationship Id="rId48268" Type="http://schemas.openxmlformats.org/officeDocument/2006/relationships/hyperlink" Target="http://www.senscient.com" TargetMode="External"/><Relationship Id="rId48269" Type="http://schemas.openxmlformats.org/officeDocument/2006/relationships/hyperlink" Target="http://www.sensciosystems.com" TargetMode="External"/><Relationship Id="rId48270" Type="http://schemas.openxmlformats.org/officeDocument/2006/relationships/hyperlink" Target="http://www.sensdata.com" TargetMode="External"/><Relationship Id="rId48271" Type="http://schemas.openxmlformats.org/officeDocument/2006/relationships/hyperlink" Target="https://senseai.io" TargetMode="External"/><Relationship Id="rId48272" Type="http://schemas.openxmlformats.org/officeDocument/2006/relationships/hyperlink" Target="http://www.sensehealth.com" TargetMode="External"/><Relationship Id="rId48273" Type="http://schemas.openxmlformats.org/officeDocument/2006/relationships/hyperlink" Target="http://sensehome.com/" TargetMode="External"/><Relationship Id="rId48274" Type="http://schemas.openxmlformats.org/officeDocument/2006/relationships/hyperlink" Target="http://sense.com/" TargetMode="External"/><Relationship Id="rId48275" Type="http://schemas.openxmlformats.org/officeDocument/2006/relationships/hyperlink" Target="http://sense.ly" TargetMode="External"/><Relationship Id="rId1576" Type="http://schemas.openxmlformats.org/officeDocument/2006/relationships/hyperlink" Target="http://www.advlo.com/" TargetMode="External"/><Relationship Id="rId48317" Type="http://schemas.openxmlformats.org/officeDocument/2006/relationships/hyperlink" Target="http://sensormedtech.com/" TargetMode="External"/><Relationship Id="rId1577" Type="http://schemas.openxmlformats.org/officeDocument/2006/relationships/hyperlink" Target="http://adventureproductions.vpweb.com/" TargetMode="External"/><Relationship Id="rId48318" Type="http://schemas.openxmlformats.org/officeDocument/2006/relationships/hyperlink" Target="http://sensortower.com" TargetMode="External"/><Relationship Id="rId1578" Type="http://schemas.openxmlformats.org/officeDocument/2006/relationships/hyperlink" Target="http://adventuretofitness.com" TargetMode="External"/><Relationship Id="rId24348" Type="http://schemas.openxmlformats.org/officeDocument/2006/relationships/hyperlink" Target="http://www.highjump.com" TargetMode="External"/><Relationship Id="rId48319" Type="http://schemas.openxmlformats.org/officeDocument/2006/relationships/hyperlink" Target="http://www.sensoraide.com" TargetMode="External"/><Relationship Id="rId1579" Type="http://schemas.openxmlformats.org/officeDocument/2006/relationships/hyperlink" Target="http://www.adventuredrop.com" TargetMode="External"/><Relationship Id="rId24349" Type="http://schemas.openxmlformats.org/officeDocument/2006/relationships/hyperlink" Target="http://hlcpartners.com" TargetMode="External"/><Relationship Id="rId38990" Type="http://schemas.openxmlformats.org/officeDocument/2006/relationships/hyperlink" Target="http://onedrop.today/" TargetMode="External"/><Relationship Id="rId38991" Type="http://schemas.openxmlformats.org/officeDocument/2006/relationships/hyperlink" Target="http://www.onedrum.com" TargetMode="External"/><Relationship Id="rId24342" Type="http://schemas.openxmlformats.org/officeDocument/2006/relationships/hyperlink" Target="http://www.higherme.com/" TargetMode="External"/><Relationship Id="rId24343" Type="http://schemas.openxmlformats.org/officeDocument/2006/relationships/hyperlink" Target="http://highernext.com" TargetMode="External"/><Relationship Id="rId48310" Type="http://schemas.openxmlformats.org/officeDocument/2006/relationships/hyperlink" Target="http://sensiolabs.com" TargetMode="External"/><Relationship Id="rId24340" Type="http://schemas.openxmlformats.org/officeDocument/2006/relationships/hyperlink" Target="http://www.hltcorp.com" TargetMode="External"/><Relationship Id="rId48311" Type="http://schemas.openxmlformats.org/officeDocument/2006/relationships/hyperlink" Target="http://sensiotec.com" TargetMode="External"/><Relationship Id="rId24341" Type="http://schemas.openxmlformats.org/officeDocument/2006/relationships/hyperlink" Target="http://www.higherone.com" TargetMode="External"/><Relationship Id="rId48312" Type="http://schemas.openxmlformats.org/officeDocument/2006/relationships/hyperlink" Target="http://www.sensipass.com" TargetMode="External"/><Relationship Id="rId24346" Type="http://schemas.openxmlformats.org/officeDocument/2006/relationships/hyperlink" Target="http://www.highgatelabs.com/" TargetMode="External"/><Relationship Id="rId48313" Type="http://schemas.openxmlformats.org/officeDocument/2006/relationships/hyperlink" Target="http://www.sensitiveobject.fr" TargetMode="External"/><Relationship Id="rId24347" Type="http://schemas.openxmlformats.org/officeDocument/2006/relationships/hyperlink" Target="http://www.highground.com" TargetMode="External"/><Relationship Id="rId48314" Type="http://schemas.openxmlformats.org/officeDocument/2006/relationships/hyperlink" Target="http://www.sensity.com" TargetMode="External"/><Relationship Id="rId24344" Type="http://schemas.openxmlformats.org/officeDocument/2006/relationships/hyperlink" Target="https://highfive.com" TargetMode="External"/><Relationship Id="rId48315" Type="http://schemas.openxmlformats.org/officeDocument/2006/relationships/hyperlink" Target="http://www.sensobi.com" TargetMode="External"/><Relationship Id="rId24345" Type="http://schemas.openxmlformats.org/officeDocument/2006/relationships/hyperlink" Target="http://www.highfive.me" TargetMode="External"/><Relationship Id="rId48316" Type="http://schemas.openxmlformats.org/officeDocument/2006/relationships/hyperlink" Target="http://www.sensopia.com" TargetMode="External"/><Relationship Id="rId38989" Type="http://schemas.openxmlformats.org/officeDocument/2006/relationships/hyperlink" Target="http://www.onedoc.com" TargetMode="External"/><Relationship Id="rId24350" Type="http://schemas.openxmlformats.org/officeDocument/2006/relationships/hyperlink" Target="http://highlandtherapeutics.com" TargetMode="External"/><Relationship Id="rId38983" Type="http://schemas.openxmlformats.org/officeDocument/2006/relationships/hyperlink" Target="https://oneclique.com" TargetMode="External"/><Relationship Id="rId38984" Type="http://schemas.openxmlformats.org/officeDocument/2006/relationships/hyperlink" Target="http://onecloudlabs.com" TargetMode="External"/><Relationship Id="rId1570" Type="http://schemas.openxmlformats.org/officeDocument/2006/relationships/hyperlink" Target="http://www.adventsolar.com" TargetMode="External"/><Relationship Id="rId38981" Type="http://schemas.openxmlformats.org/officeDocument/2006/relationships/hyperlink" Target="http://www.one-city.com/" TargetMode="External"/><Relationship Id="rId1571" Type="http://schemas.openxmlformats.org/officeDocument/2006/relationships/hyperlink" Target="http://www.adventi.com" TargetMode="External"/><Relationship Id="rId38982" Type="http://schemas.openxmlformats.org/officeDocument/2006/relationships/hyperlink" Target="http://oneclass.com" TargetMode="External"/><Relationship Id="rId1572" Type="http://schemas.openxmlformats.org/officeDocument/2006/relationships/hyperlink" Target="http://adventoris.com" TargetMode="External"/><Relationship Id="rId38987" Type="http://schemas.openxmlformats.org/officeDocument/2006/relationships/hyperlink" Target="http://www.onecubicle.com" TargetMode="External"/><Relationship Id="rId1573" Type="http://schemas.openxmlformats.org/officeDocument/2006/relationships/hyperlink" Target="http://www.adventrx.com" TargetMode="External"/><Relationship Id="rId38988" Type="http://schemas.openxmlformats.org/officeDocument/2006/relationships/hyperlink" Target="http://onedio.com/" TargetMode="External"/><Relationship Id="rId1574" Type="http://schemas.openxmlformats.org/officeDocument/2006/relationships/hyperlink" Target="http://www.adventurebucketlist.com" TargetMode="External"/><Relationship Id="rId38985" Type="http://schemas.openxmlformats.org/officeDocument/2006/relationships/hyperlink" Target="http://www.beamshare.com" TargetMode="External"/><Relationship Id="rId1575" Type="http://schemas.openxmlformats.org/officeDocument/2006/relationships/hyperlink" Target="http://www.adventurecentral.com" TargetMode="External"/><Relationship Id="rId38986" Type="http://schemas.openxmlformats.org/officeDocument/2006/relationships/hyperlink" Target="http://www.oneconcern.com/" TargetMode="External"/><Relationship Id="rId1565" Type="http://schemas.openxmlformats.org/officeDocument/2006/relationships/hyperlink" Target="http://www.advaxis.com" TargetMode="External"/><Relationship Id="rId24339" Type="http://schemas.openxmlformats.org/officeDocument/2006/relationships/hyperlink" Target="https://www.higheradmission.com/" TargetMode="External"/><Relationship Id="rId48328" Type="http://schemas.openxmlformats.org/officeDocument/2006/relationships/hyperlink" Target="http://sensors.com" TargetMode="External"/><Relationship Id="rId1566" Type="http://schemas.openxmlformats.org/officeDocument/2006/relationships/hyperlink" Target="http://www.advebs.com" TargetMode="External"/><Relationship Id="rId48329" Type="http://schemas.openxmlformats.org/officeDocument/2006/relationships/hyperlink" Target="http://www.sensors.com/" TargetMode="External"/><Relationship Id="rId1567" Type="http://schemas.openxmlformats.org/officeDocument/2006/relationships/hyperlink" Target="http://advenchen.com" TargetMode="External"/><Relationship Id="rId24337" Type="http://schemas.openxmlformats.org/officeDocument/2006/relationships/hyperlink" Target="http://www.highbeam.com" TargetMode="External"/><Relationship Id="rId1568" Type="http://schemas.openxmlformats.org/officeDocument/2006/relationships/hyperlink" Target="http://advent-engineering-inc.com/" TargetMode="External"/><Relationship Id="rId24338" Type="http://schemas.openxmlformats.org/officeDocument/2006/relationships/hyperlink" Target="http://www.highcon.net" TargetMode="External"/><Relationship Id="rId1569" Type="http://schemas.openxmlformats.org/officeDocument/2006/relationships/hyperlink" Target="http://www.adventhp.com" TargetMode="External"/><Relationship Id="rId38980" Type="http://schemas.openxmlformats.org/officeDocument/2006/relationships/hyperlink" Target="http://www.onechipphotonics.com/company.htm" TargetMode="External"/><Relationship Id="rId24331" Type="http://schemas.openxmlformats.org/officeDocument/2006/relationships/hyperlink" Target="http://highsocietyfreeride.com" TargetMode="External"/><Relationship Id="rId48320" Type="http://schemas.openxmlformats.org/officeDocument/2006/relationships/hyperlink" Target="http://www.sensorberg.com/" TargetMode="External"/><Relationship Id="rId24332" Type="http://schemas.openxmlformats.org/officeDocument/2006/relationships/hyperlink" Target="http://www.hsp.com" TargetMode="External"/><Relationship Id="rId48321" Type="http://schemas.openxmlformats.org/officeDocument/2006/relationships/hyperlink" Target="http://www.sensordynamics.cc" TargetMode="External"/><Relationship Id="rId48322" Type="http://schemas.openxmlformats.org/officeDocument/2006/relationships/hyperlink" Target="http://www.sensorflare.com" TargetMode="External"/><Relationship Id="rId24330" Type="http://schemas.openxmlformats.org/officeDocument/2006/relationships/hyperlink" Target="http://www.hsides.com/" TargetMode="External"/><Relationship Id="rId48323" Type="http://schemas.openxmlformats.org/officeDocument/2006/relationships/hyperlink" Target="http://www.sensorion-pharma.com" TargetMode="External"/><Relationship Id="rId24335" Type="http://schemas.openxmlformats.org/officeDocument/2006/relationships/hyperlink" Target="http://www.highthere.com" TargetMode="External"/><Relationship Id="rId48324" Type="http://schemas.openxmlformats.org/officeDocument/2006/relationships/hyperlink" Target="http://sensorist.com" TargetMode="External"/><Relationship Id="rId24336" Type="http://schemas.openxmlformats.org/officeDocument/2006/relationships/hyperlink" Target="http://www.htgenomics.com" TargetMode="External"/><Relationship Id="rId48325" Type="http://schemas.openxmlformats.org/officeDocument/2006/relationships/hyperlink" Target="http://www.sensorlogic.com" TargetMode="External"/><Relationship Id="rId24333" Type="http://schemas.openxmlformats.org/officeDocument/2006/relationships/hyperlink" Target="http://www.htbridge.com" TargetMode="External"/><Relationship Id="rId48326" Type="http://schemas.openxmlformats.org/officeDocument/2006/relationships/hyperlink" Target="http://www.sensorly.com" TargetMode="External"/><Relationship Id="rId24334" Type="http://schemas.openxmlformats.org/officeDocument/2006/relationships/hyperlink" Target="http://www.hightechyouth.org/" TargetMode="External"/><Relationship Id="rId48327" Type="http://schemas.openxmlformats.org/officeDocument/2006/relationships/hyperlink" Target="http://www.sensoro.com/" TargetMode="External"/><Relationship Id="rId38978" Type="http://schemas.openxmlformats.org/officeDocument/2006/relationships/hyperlink" Target="http://onebuildinc.com" TargetMode="External"/><Relationship Id="rId38979" Type="http://schemas.openxmlformats.org/officeDocument/2006/relationships/hyperlink" Target="http://weibo.com/p/1005053957147308" TargetMode="External"/><Relationship Id="rId48330" Type="http://schemas.openxmlformats.org/officeDocument/2006/relationships/hyperlink" Target="http://www.s4ms.com" TargetMode="External"/><Relationship Id="rId38972" Type="http://schemas.openxmlformats.org/officeDocument/2006/relationships/hyperlink" Target="http://www.one97.com" TargetMode="External"/><Relationship Id="rId38973" Type="http://schemas.openxmlformats.org/officeDocument/2006/relationships/hyperlink" Target="http://www.oneaccess-net.com" TargetMode="External"/><Relationship Id="rId38970" Type="http://schemas.openxmlformats.org/officeDocument/2006/relationships/hyperlink" Target="http://www.one2start.ru/" TargetMode="External"/><Relationship Id="rId1560" Type="http://schemas.openxmlformats.org/officeDocument/2006/relationships/hyperlink" Target="http://www.advantagecap.com" TargetMode="External"/><Relationship Id="rId38971" Type="http://schemas.openxmlformats.org/officeDocument/2006/relationships/hyperlink" Target="http://www.one4all.org" TargetMode="External"/><Relationship Id="rId1561" Type="http://schemas.openxmlformats.org/officeDocument/2006/relationships/hyperlink" Target="http://www.advn.com" TargetMode="External"/><Relationship Id="rId38976" Type="http://schemas.openxmlformats.org/officeDocument/2006/relationships/hyperlink" Target="http://onebreathventilators.webs.com" TargetMode="External"/><Relationship Id="rId1562" Type="http://schemas.openxmlformats.org/officeDocument/2006/relationships/hyperlink" Target="http://www.advantagene.com" TargetMode="External"/><Relationship Id="rId38977" Type="http://schemas.openxmlformats.org/officeDocument/2006/relationships/hyperlink" Target="http://www.onebuckresume.com" TargetMode="External"/><Relationship Id="rId1563" Type="http://schemas.openxmlformats.org/officeDocument/2006/relationships/hyperlink" Target="http://www.ahsrcm.com" TargetMode="External"/><Relationship Id="rId38974" Type="http://schemas.openxmlformats.org/officeDocument/2006/relationships/hyperlink" Target="http://oneassist.in" TargetMode="External"/><Relationship Id="rId1564" Type="http://schemas.openxmlformats.org/officeDocument/2006/relationships/hyperlink" Target="http://www.advasense.com" TargetMode="External"/><Relationship Id="rId38975" Type="http://schemas.openxmlformats.org/officeDocument/2006/relationships/hyperlink" Target="http://oneaway.me" TargetMode="External"/><Relationship Id="rId1598" Type="http://schemas.openxmlformats.org/officeDocument/2006/relationships/hyperlink" Target="http://www.adviqo.com" TargetMode="External"/><Relationship Id="rId24328" Type="http://schemas.openxmlformats.org/officeDocument/2006/relationships/hyperlink" Target="http://smartebuilding.com" TargetMode="External"/><Relationship Id="rId48339" Type="http://schemas.openxmlformats.org/officeDocument/2006/relationships/hyperlink" Target="http://sensr.net" TargetMode="External"/><Relationship Id="rId1599" Type="http://schemas.openxmlformats.org/officeDocument/2006/relationships/hyperlink" Target="http://www.adviseonly.com" TargetMode="External"/><Relationship Id="rId24329" Type="http://schemas.openxmlformats.org/officeDocument/2006/relationships/hyperlink" Target="http://cheyennesurgical.com" TargetMode="External"/><Relationship Id="rId24326" Type="http://schemas.openxmlformats.org/officeDocument/2006/relationships/hyperlink" Target="http://www.highgearmedia.com" TargetMode="External"/><Relationship Id="rId24327" Type="http://schemas.openxmlformats.org/officeDocument/2006/relationships/hyperlink" Target="http://www.high-mobility.com" TargetMode="External"/><Relationship Id="rId24320" Type="http://schemas.openxmlformats.org/officeDocument/2006/relationships/hyperlink" Target="http://highalpha.com/" TargetMode="External"/><Relationship Id="rId48331" Type="http://schemas.openxmlformats.org/officeDocument/2006/relationships/hyperlink" Target="http://sensorsuite.com" TargetMode="External"/><Relationship Id="rId24321" Type="http://schemas.openxmlformats.org/officeDocument/2006/relationships/hyperlink" Target="http://highbasinimaging.com/" TargetMode="External"/><Relationship Id="rId48332" Type="http://schemas.openxmlformats.org/officeDocument/2006/relationships/hyperlink" Target="http://www.sensortechllc.com" TargetMode="External"/><Relationship Id="rId48333" Type="http://schemas.openxmlformats.org/officeDocument/2006/relationships/hyperlink" Target="http://www.sensortran.com/index.php" TargetMode="External"/><Relationship Id="rId48334" Type="http://schemas.openxmlformats.org/officeDocument/2006/relationships/hyperlink" Target="http://www.sensorwave.com" TargetMode="External"/><Relationship Id="rId24324" Type="http://schemas.openxmlformats.org/officeDocument/2006/relationships/hyperlink" Target="http://www.hdn.net" TargetMode="External"/><Relationship Id="rId48335" Type="http://schemas.openxmlformats.org/officeDocument/2006/relationships/hyperlink" Target="http://www.sensoryanalytics.com" TargetMode="External"/><Relationship Id="rId24325" Type="http://schemas.openxmlformats.org/officeDocument/2006/relationships/hyperlink" Target="http://highfidelity.io" TargetMode="External"/><Relationship Id="rId48336" Type="http://schemas.openxmlformats.org/officeDocument/2006/relationships/hyperlink" Target="http://sensorymedical.com" TargetMode="External"/><Relationship Id="rId24322" Type="http://schemas.openxmlformats.org/officeDocument/2006/relationships/hyperlink" Target="http://highbrewcoffee.com" TargetMode="External"/><Relationship Id="rId48337" Type="http://schemas.openxmlformats.org/officeDocument/2006/relationships/hyperlink" Target="http://sensorynetworks.com" TargetMode="External"/><Relationship Id="rId24323" Type="http://schemas.openxmlformats.org/officeDocument/2006/relationships/hyperlink" Target="http://www.highcloudsecurity.com" TargetMode="External"/><Relationship Id="rId48338" Type="http://schemas.openxmlformats.org/officeDocument/2006/relationships/hyperlink" Target="http://sensr.net" TargetMode="External"/><Relationship Id="rId38969" Type="http://schemas.openxmlformats.org/officeDocument/2006/relationships/hyperlink" Target="http://www.one2many.eu/en/" TargetMode="External"/><Relationship Id="rId38967" Type="http://schemas.openxmlformats.org/officeDocument/2006/relationships/hyperlink" Target="https://oneworldlab.com/" TargetMode="External"/><Relationship Id="rId38968" Type="http://schemas.openxmlformats.org/officeDocument/2006/relationships/hyperlink" Target="http://oneworldvirtual.com" TargetMode="External"/><Relationship Id="rId14998" Type="http://schemas.openxmlformats.org/officeDocument/2006/relationships/hyperlink" Target="http://www.digitalpersona.com/" TargetMode="External"/><Relationship Id="rId14999" Type="http://schemas.openxmlformats.org/officeDocument/2006/relationships/hyperlink" Target="http://dglp.com" TargetMode="External"/><Relationship Id="rId48340" Type="http://schemas.openxmlformats.org/officeDocument/2006/relationships/hyperlink" Target="http://www.sensser.com" TargetMode="External"/><Relationship Id="rId48341" Type="http://schemas.openxmlformats.org/officeDocument/2006/relationships/hyperlink" Target="http://www.senstay.com" TargetMode="External"/><Relationship Id="rId1590" Type="http://schemas.openxmlformats.org/officeDocument/2006/relationships/hyperlink" Target="http://www.adviceiq.com" TargetMode="External"/><Relationship Id="rId14994" Type="http://schemas.openxmlformats.org/officeDocument/2006/relationships/hyperlink" Target="http://www.digitalglobe.com" TargetMode="External"/><Relationship Id="rId38961" Type="http://schemas.openxmlformats.org/officeDocument/2006/relationships/hyperlink" Target="http://www.onesourcenetworks.com" TargetMode="External"/><Relationship Id="rId1591" Type="http://schemas.openxmlformats.org/officeDocument/2006/relationships/hyperlink" Target="http://www.advisemetech.com" TargetMode="External"/><Relationship Id="rId14995" Type="http://schemas.openxmlformats.org/officeDocument/2006/relationships/hyperlink" Target="https://digitalguardian.com/" TargetMode="External"/><Relationship Id="rId38962" Type="http://schemas.openxmlformats.org/officeDocument/2006/relationships/hyperlink" Target="http://beonespark.com" TargetMode="External"/><Relationship Id="rId1592" Type="http://schemas.openxmlformats.org/officeDocument/2006/relationships/hyperlink" Target="http://www.advicescene.com" TargetMode="External"/><Relationship Id="rId14996" Type="http://schemas.openxmlformats.org/officeDocument/2006/relationships/hyperlink" Target="http://www.digital-mr.com" TargetMode="External"/><Relationship Id="rId1593" Type="http://schemas.openxmlformats.org/officeDocument/2006/relationships/hyperlink" Target="http://www.advids.co" TargetMode="External"/><Relationship Id="rId14997" Type="http://schemas.openxmlformats.org/officeDocument/2006/relationships/hyperlink" Target="http://www.digitalocean.com" TargetMode="External"/><Relationship Id="rId38960" Type="http://schemas.openxmlformats.org/officeDocument/2006/relationships/hyperlink" Target="http://www.one-song.com" TargetMode="External"/><Relationship Id="rId1594" Type="http://schemas.openxmlformats.org/officeDocument/2006/relationships/hyperlink" Target="http://adviesmanager.nl" TargetMode="External"/><Relationship Id="rId14990" Type="http://schemas.openxmlformats.org/officeDocument/2006/relationships/hyperlink" Target="http://www.digitalbridge.com/" TargetMode="External"/><Relationship Id="rId38965" Type="http://schemas.openxmlformats.org/officeDocument/2006/relationships/hyperlink" Target="http://www.onetouchemr.com" TargetMode="External"/><Relationship Id="rId1595" Type="http://schemas.openxmlformats.org/officeDocument/2006/relationships/hyperlink" Target="http://www.adviesmanager.nl" TargetMode="External"/><Relationship Id="rId14991" Type="http://schemas.openxmlformats.org/officeDocument/2006/relationships/hyperlink" Target="http://digitalbtc.com/" TargetMode="External"/><Relationship Id="rId38966" Type="http://schemas.openxmlformats.org/officeDocument/2006/relationships/hyperlink" Target="http://www.onetruemedia.com" TargetMode="External"/><Relationship Id="rId1596" Type="http://schemas.openxmlformats.org/officeDocument/2006/relationships/hyperlink" Target="http://www.advion.com/" TargetMode="External"/><Relationship Id="rId14992" Type="http://schemas.openxmlformats.org/officeDocument/2006/relationships/hyperlink" Target="http://www.digitalcade.com" TargetMode="External"/><Relationship Id="rId38963" Type="http://schemas.openxmlformats.org/officeDocument/2006/relationships/hyperlink" Target="http://www.onestepsolutions.com.au" TargetMode="External"/><Relationship Id="rId1597" Type="http://schemas.openxmlformats.org/officeDocument/2006/relationships/hyperlink" Target="http://www.adviously.com" TargetMode="External"/><Relationship Id="rId14993" Type="http://schemas.openxmlformats.org/officeDocument/2006/relationships/hyperlink" Target="http://www.digitalchocolate.com" TargetMode="External"/><Relationship Id="rId38964" Type="http://schemas.openxmlformats.org/officeDocument/2006/relationships/hyperlink" Target="http://www.onetotheworld.com" TargetMode="External"/><Relationship Id="rId1587" Type="http://schemas.openxmlformats.org/officeDocument/2006/relationships/hyperlink" Target="http://advisehub.com/" TargetMode="External"/><Relationship Id="rId24317" Type="http://schemas.openxmlformats.org/officeDocument/2006/relationships/hyperlink" Target="http://hifikiddo.com" TargetMode="External"/><Relationship Id="rId1588" Type="http://schemas.openxmlformats.org/officeDocument/2006/relationships/hyperlink" Target="http://www.advicewallet.com" TargetMode="External"/><Relationship Id="rId24318" Type="http://schemas.openxmlformats.org/officeDocument/2006/relationships/hyperlink" Target="http://www.higear.com" TargetMode="External"/><Relationship Id="rId1589" Type="http://schemas.openxmlformats.org/officeDocument/2006/relationships/hyperlink" Target="http://www.advicegames.com/" TargetMode="External"/><Relationship Id="rId24315" Type="http://schemas.openxmlformats.org/officeDocument/2006/relationships/hyperlink" Target="http://hifieng.com" TargetMode="External"/><Relationship Id="rId24316" Type="http://schemas.openxmlformats.org/officeDocument/2006/relationships/hyperlink" Target="http://www.hifikids.com" TargetMode="External"/><Relationship Id="rId24319" Type="http://schemas.openxmlformats.org/officeDocument/2006/relationships/hyperlink" Target="http://www.higgle.com" TargetMode="External"/><Relationship Id="rId48342" Type="http://schemas.openxmlformats.org/officeDocument/2006/relationships/hyperlink" Target="http://www.senstore.com" TargetMode="External"/><Relationship Id="rId24310" Type="http://schemas.openxmlformats.org/officeDocument/2006/relationships/hyperlink" Target="http://www.hiddencitygames.com" TargetMode="External"/><Relationship Id="rId48343" Type="http://schemas.openxmlformats.org/officeDocument/2006/relationships/hyperlink" Target="http://www.sensulin.com" TargetMode="External"/><Relationship Id="rId48344" Type="http://schemas.openxmlformats.org/officeDocument/2006/relationships/hyperlink" Target="http://www.sensum.co" TargetMode="External"/><Relationship Id="rId48345" Type="http://schemas.openxmlformats.org/officeDocument/2006/relationships/hyperlink" Target="http://sensusenergy.com" TargetMode="External"/><Relationship Id="rId24313" Type="http://schemas.openxmlformats.org/officeDocument/2006/relationships/hyperlink" Target="http://hidinimage.co.uk" TargetMode="External"/><Relationship Id="rId48346" Type="http://schemas.openxmlformats.org/officeDocument/2006/relationships/hyperlink" Target="http://www.sensushealthcare.com" TargetMode="External"/><Relationship Id="rId24314" Type="http://schemas.openxmlformats.org/officeDocument/2006/relationships/hyperlink" Target="http://hidrate.me/" TargetMode="External"/><Relationship Id="rId48347" Type="http://schemas.openxmlformats.org/officeDocument/2006/relationships/hyperlink" Target="http://www.sensuslabs.com" TargetMode="External"/><Relationship Id="rId24311" Type="http://schemas.openxmlformats.org/officeDocument/2006/relationships/hyperlink" Target="http://hiddenradiodesign.com" TargetMode="External"/><Relationship Id="rId48348" Type="http://schemas.openxmlformats.org/officeDocument/2006/relationships/hyperlink" Target="http://www.sensysnetworks.com" TargetMode="External"/><Relationship Id="rId24312" Type="http://schemas.openxmlformats.org/officeDocument/2006/relationships/hyperlink" Target="http://hiddenbed.com" TargetMode="External"/><Relationship Id="rId48349" Type="http://schemas.openxmlformats.org/officeDocument/2006/relationships/hyperlink" Target="http://www.senta.co/" TargetMode="External"/><Relationship Id="rId38958" Type="http://schemas.openxmlformats.org/officeDocument/2006/relationships/hyperlink" Target="http://www.oneseason.com" TargetMode="External"/><Relationship Id="rId38959" Type="http://schemas.openxmlformats.org/officeDocument/2006/relationships/hyperlink" Target="https://onesignal.com/" TargetMode="External"/><Relationship Id="rId38956" Type="http://schemas.openxmlformats.org/officeDocument/2006/relationships/hyperlink" Target="http://www.nearwoo.com" TargetMode="External"/><Relationship Id="rId38957" Type="http://schemas.openxmlformats.org/officeDocument/2006/relationships/hyperlink" Target="http://1partsbill.com/" TargetMode="External"/><Relationship Id="rId48350" Type="http://schemas.openxmlformats.org/officeDocument/2006/relationships/hyperlink" Target="http://www.sentab.com" TargetMode="External"/><Relationship Id="rId48351" Type="http://schemas.openxmlformats.org/officeDocument/2006/relationships/hyperlink" Target="http://sentelabs.com" TargetMode="External"/><Relationship Id="rId48352" Type="http://schemas.openxmlformats.org/officeDocument/2006/relationships/hyperlink" Target="http://sentecscientific.com" TargetMode="External"/><Relationship Id="rId38950" Type="http://schemas.openxmlformats.org/officeDocument/2006/relationships/hyperlink" Target="http://www.onemedical.com" TargetMode="External"/><Relationship Id="rId1580" Type="http://schemas.openxmlformats.org/officeDocument/2006/relationships/hyperlink" Target="http://www.adventurelink.com" TargetMode="External"/><Relationship Id="rId38951" Type="http://schemas.openxmlformats.org/officeDocument/2006/relationships/hyperlink" Target="http://www.onemoja.com/Mobile/index.aspx" TargetMode="External"/><Relationship Id="rId1581" Type="http://schemas.openxmlformats.org/officeDocument/2006/relationships/hyperlink" Target="http://advercar.com" TargetMode="External"/><Relationship Id="rId1582" Type="http://schemas.openxmlformats.org/officeDocument/2006/relationships/hyperlink" Target="http://adverdose.co.uk/" TargetMode="External"/><Relationship Id="rId1583" Type="http://schemas.openxmlformats.org/officeDocument/2006/relationships/hyperlink" Target="http://adverahealth.com" TargetMode="External"/><Relationship Id="rId38954" Type="http://schemas.openxmlformats.org/officeDocument/2006/relationships/hyperlink" Target="http://oneononeads.com" TargetMode="External"/><Relationship Id="rId1584" Type="http://schemas.openxmlformats.org/officeDocument/2006/relationships/hyperlink" Target="http://advertisingconcepts.com/" TargetMode="External"/><Relationship Id="rId38955" Type="http://schemas.openxmlformats.org/officeDocument/2006/relationships/hyperlink" Target="http://www.1on1.com" TargetMode="External"/><Relationship Id="rId1585" Type="http://schemas.openxmlformats.org/officeDocument/2006/relationships/hyperlink" Target="http://www.advestigo.com" TargetMode="External"/><Relationship Id="rId38952" Type="http://schemas.openxmlformats.org/officeDocument/2006/relationships/hyperlink" Target="http://onemonth.com" TargetMode="External"/><Relationship Id="rId1586" Type="http://schemas.openxmlformats.org/officeDocument/2006/relationships/hyperlink" Target="http://www.freeadvice.com" TargetMode="External"/><Relationship Id="rId38953" Type="http://schemas.openxmlformats.org/officeDocument/2006/relationships/hyperlink" Target="http://oneonone.gomiken.com/" TargetMode="External"/><Relationship Id="rId1532" Type="http://schemas.openxmlformats.org/officeDocument/2006/relationships/hyperlink" Target="http://www.isotopeworld.com" TargetMode="External"/><Relationship Id="rId1533" Type="http://schemas.openxmlformats.org/officeDocument/2006/relationships/hyperlink" Target="http://advanced-mem-tech.com" TargetMode="External"/><Relationship Id="rId1534" Type="http://schemas.openxmlformats.org/officeDocument/2006/relationships/hyperlink" Target="http://www.amec-inc.com/" TargetMode="External"/><Relationship Id="rId1535" Type="http://schemas.openxmlformats.org/officeDocument/2006/relationships/hyperlink" Target="http://advmicrogrid.com/" TargetMode="External"/><Relationship Id="rId1536" Type="http://schemas.openxmlformats.org/officeDocument/2006/relationships/hyperlink" Target="http://www.advancedmobile.com" TargetMode="External"/><Relationship Id="rId1537" Type="http://schemas.openxmlformats.org/officeDocument/2006/relationships/hyperlink" Target="http://www.anglinc.ca" TargetMode="External"/><Relationship Id="rId1538" Type="http://schemas.openxmlformats.org/officeDocument/2006/relationships/hyperlink" Target="http://www.ansmems.com" TargetMode="External"/><Relationship Id="rId1539" Type="http://schemas.openxmlformats.org/officeDocument/2006/relationships/hyperlink" Target="http://advancedoncotherapy.com" TargetMode="External"/><Relationship Id="rId24386" Type="http://schemas.openxmlformats.org/officeDocument/2006/relationships/hyperlink" Target="http://www.drinkhint.com" TargetMode="External"/><Relationship Id="rId24387" Type="http://schemas.openxmlformats.org/officeDocument/2006/relationships/hyperlink" Target="http://www.hintsoft.com.cn" TargetMode="External"/><Relationship Id="rId24384" Type="http://schemas.openxmlformats.org/officeDocument/2006/relationships/hyperlink" Target="http://hinge.co" TargetMode="External"/><Relationship Id="rId24385" Type="http://schemas.openxmlformats.org/officeDocument/2006/relationships/hyperlink" Target="http://hint.io" TargetMode="External"/><Relationship Id="rId24388" Type="http://schemas.openxmlformats.org/officeDocument/2006/relationships/hyperlink" Target="http://www.hiogi.de" TargetMode="External"/><Relationship Id="rId24389" Type="http://schemas.openxmlformats.org/officeDocument/2006/relationships/hyperlink" Target="http://hipinnovationtechnology.com" TargetMode="External"/><Relationship Id="rId24390" Type="http://schemas.openxmlformats.org/officeDocument/2006/relationships/hyperlink" Target="http://www.hippocket.net" TargetMode="External"/><Relationship Id="rId24393" Type="http://schemas.openxmlformats.org/officeDocument/2006/relationships/hyperlink" Target="http://www.hipcamp.com" TargetMode="External"/><Relationship Id="rId24394" Type="http://schemas.openxmlformats.org/officeDocument/2006/relationships/hyperlink" Target="http://www.hipchat.com" TargetMode="External"/><Relationship Id="rId24391" Type="http://schemas.openxmlformats.org/officeDocument/2006/relationships/hyperlink" Target="http://www.hipaamart.com/" TargetMode="External"/><Relationship Id="rId24392" Type="http://schemas.openxmlformats.org/officeDocument/2006/relationships/hyperlink" Target="http://www.hipagesgroup.com.au" TargetMode="External"/><Relationship Id="rId1530" Type="http://schemas.openxmlformats.org/officeDocument/2006/relationships/hyperlink" Target="http://advanced-media.co.jp" TargetMode="External"/><Relationship Id="rId1531" Type="http://schemas.openxmlformats.org/officeDocument/2006/relationships/hyperlink" Target="http://www.amiwelisten.com/index.php" TargetMode="External"/><Relationship Id="rId1521" Type="http://schemas.openxmlformats.org/officeDocument/2006/relationships/hyperlink" Target="http://aitimaging.com" TargetMode="External"/><Relationship Id="rId1522" Type="http://schemas.openxmlformats.org/officeDocument/2006/relationships/hyperlink" Target="http://www.advancell.net" TargetMode="External"/><Relationship Id="rId1523" Type="http://schemas.openxmlformats.org/officeDocument/2006/relationships/hyperlink" Target="http://www.advancedinquiry.com" TargetMode="External"/><Relationship Id="rId1524" Type="http://schemas.openxmlformats.org/officeDocument/2006/relationships/hyperlink" Target="http://www.aint.com/" TargetMode="External"/><Relationship Id="rId1525" Type="http://schemas.openxmlformats.org/officeDocument/2006/relationships/hyperlink" Target="http://www.advanced-leds.com/" TargetMode="External"/><Relationship Id="rId1526" Type="http://schemas.openxmlformats.org/officeDocument/2006/relationships/hyperlink" Target="http://alwii.org" TargetMode="External"/><Relationship Id="rId1527" Type="http://schemas.openxmlformats.org/officeDocument/2006/relationships/hyperlink" Target="http://liquid-logic.com" TargetMode="External"/><Relationship Id="rId1528" Type="http://schemas.openxmlformats.org/officeDocument/2006/relationships/hyperlink" Target="http://www.amcsgroup.com" TargetMode="External"/><Relationship Id="rId1529" Type="http://schemas.openxmlformats.org/officeDocument/2006/relationships/hyperlink" Target="http://www.theammgroup.com" TargetMode="External"/><Relationship Id="rId24375" Type="http://schemas.openxmlformats.org/officeDocument/2006/relationships/hyperlink" Target="https://www.hilinecoffee.com" TargetMode="External"/><Relationship Id="rId24376" Type="http://schemas.openxmlformats.org/officeDocument/2006/relationships/hyperlink" Target="http://www.hillcrestlabs.com" TargetMode="External"/><Relationship Id="rId24373" Type="http://schemas.openxmlformats.org/officeDocument/2006/relationships/hyperlink" Target="http://get.hike.in" TargetMode="External"/><Relationship Id="rId24374" Type="http://schemas.openxmlformats.org/officeDocument/2006/relationships/hyperlink" Target="http://www.hilco.com/" TargetMode="External"/><Relationship Id="rId24379" Type="http://schemas.openxmlformats.org/officeDocument/2006/relationships/hyperlink" Target="http://www.hilotickets.com" TargetMode="External"/><Relationship Id="rId24377" Type="http://schemas.openxmlformats.org/officeDocument/2006/relationships/hyperlink" Target="http://hillel.org/" TargetMode="External"/><Relationship Id="rId24378" Type="http://schemas.openxmlformats.org/officeDocument/2006/relationships/hyperlink" Target="http://slugger.com" TargetMode="External"/><Relationship Id="rId24382" Type="http://schemas.openxmlformats.org/officeDocument/2006/relationships/hyperlink" Target="http://www.himom.me" TargetMode="External"/><Relationship Id="rId24383" Type="http://schemas.openxmlformats.org/officeDocument/2006/relationships/hyperlink" Target="http://www.hinacom.com" TargetMode="External"/><Relationship Id="rId24380" Type="http://schemas.openxmlformats.org/officeDocument/2006/relationships/hyperlink" Target="http://www.hilosoft.com" TargetMode="External"/><Relationship Id="rId24381" Type="http://schemas.openxmlformats.org/officeDocument/2006/relationships/hyperlink" Target="http://hilumz.com" TargetMode="External"/><Relationship Id="rId1520" Type="http://schemas.openxmlformats.org/officeDocument/2006/relationships/hyperlink" Target="http://www.aie-inc.net" TargetMode="External"/><Relationship Id="rId1554" Type="http://schemas.openxmlformats.org/officeDocument/2006/relationships/hyperlink" Target="http://www.advancedtelemetry.com" TargetMode="External"/><Relationship Id="rId1555" Type="http://schemas.openxmlformats.org/officeDocument/2006/relationships/hyperlink" Target="http://www.advancedtelesensors.com" TargetMode="External"/><Relationship Id="rId1556" Type="http://schemas.openxmlformats.org/officeDocument/2006/relationships/hyperlink" Target="http://www.ava-labs.com/en" TargetMode="External"/><Relationship Id="rId1557" Type="http://schemas.openxmlformats.org/officeDocument/2006/relationships/hyperlink" Target="http://www.avrsys.com" TargetMode="External"/><Relationship Id="rId1558" Type="http://schemas.openxmlformats.org/officeDocument/2006/relationships/hyperlink" Target="http://www.advandx.com" TargetMode="External"/><Relationship Id="rId1559" Type="http://schemas.openxmlformats.org/officeDocument/2006/relationships/hyperlink" Target="http://www.advanova.de" TargetMode="External"/><Relationship Id="rId24364" Type="http://schemas.openxmlformats.org/officeDocument/2006/relationships/hyperlink" Target="http://www.highwinds.com" TargetMode="External"/><Relationship Id="rId24365" Type="http://schemas.openxmlformats.org/officeDocument/2006/relationships/hyperlink" Target="http://home.highwire.org/" TargetMode="External"/><Relationship Id="rId24362" Type="http://schemas.openxmlformats.org/officeDocument/2006/relationships/hyperlink" Target="http://gethightower.com" TargetMode="External"/><Relationship Id="rId24363" Type="http://schemas.openxmlformats.org/officeDocument/2006/relationships/hyperlink" Target="http://www.hightoweradvisors.com" TargetMode="External"/><Relationship Id="rId24368" Type="http://schemas.openxmlformats.org/officeDocument/2006/relationships/hyperlink" Target="http://www.hihocoder.com" TargetMode="External"/><Relationship Id="rId24369" Type="http://schemas.openxmlformats.org/officeDocument/2006/relationships/hyperlink" Target="http://hiidef.com" TargetMode="External"/><Relationship Id="rId24366" Type="http://schemas.openxmlformats.org/officeDocument/2006/relationships/hyperlink" Target="http://hihey.com" TargetMode="External"/><Relationship Id="rId24367" Type="http://schemas.openxmlformats.org/officeDocument/2006/relationships/hyperlink" Target="http://hihey.com/" TargetMode="External"/><Relationship Id="rId24371" Type="http://schemas.openxmlformats.org/officeDocument/2006/relationships/hyperlink" Target="http://hijup.com" TargetMode="External"/><Relationship Id="rId24372" Type="http://schemas.openxmlformats.org/officeDocument/2006/relationships/hyperlink" Target="http://hijup.com" TargetMode="External"/><Relationship Id="rId24370" Type="http://schemas.openxmlformats.org/officeDocument/2006/relationships/hyperlink" Target="http://hiitinc.com/" TargetMode="External"/><Relationship Id="rId1550" Type="http://schemas.openxmlformats.org/officeDocument/2006/relationships/hyperlink" Target="http://advancedseismic.com" TargetMode="External"/><Relationship Id="rId1551" Type="http://schemas.openxmlformats.org/officeDocument/2006/relationships/hyperlink" Target="http://advancedsportslogic.com" TargetMode="External"/><Relationship Id="rId1552" Type="http://schemas.openxmlformats.org/officeDocument/2006/relationships/hyperlink" Target="http://advancedsurgicalbatonrouge.com" TargetMode="External"/><Relationship Id="rId1553" Type="http://schemas.openxmlformats.org/officeDocument/2006/relationships/hyperlink" Target="http://www.advancedtecmaterials.com" TargetMode="External"/><Relationship Id="rId1543" Type="http://schemas.openxmlformats.org/officeDocument/2006/relationships/hyperlink" Target="http://www.advancedphotonix.com" TargetMode="External"/><Relationship Id="rId48306" Type="http://schemas.openxmlformats.org/officeDocument/2006/relationships/hyperlink" Target="http://www.sensingdynamics.com" TargetMode="External"/><Relationship Id="rId1544" Type="http://schemas.openxmlformats.org/officeDocument/2006/relationships/hyperlink" Target="http://www.apt-nox.com" TargetMode="External"/><Relationship Id="rId48307" Type="http://schemas.openxmlformats.org/officeDocument/2006/relationships/hyperlink" Target="http://semplus.eu" TargetMode="External"/><Relationship Id="rId1545" Type="http://schemas.openxmlformats.org/officeDocument/2006/relationships/hyperlink" Target="http://www.advancedpowerprojects.com" TargetMode="External"/><Relationship Id="rId24359" Type="http://schemas.openxmlformats.org/officeDocument/2006/relationships/hyperlink" Target="https://www.highspot.com" TargetMode="External"/><Relationship Id="rId48308" Type="http://schemas.openxmlformats.org/officeDocument/2006/relationships/hyperlink" Target="http://www.sensingstrip.com" TargetMode="External"/><Relationship Id="rId1546" Type="http://schemas.openxmlformats.org/officeDocument/2006/relationships/hyperlink" Target="http://www.aps-web.com/" TargetMode="External"/><Relationship Id="rId48309" Type="http://schemas.openxmlformats.org/officeDocument/2006/relationships/hyperlink" Target="http://www.sensinode.com" TargetMode="External"/><Relationship Id="rId1547" Type="http://schemas.openxmlformats.org/officeDocument/2006/relationships/hyperlink" Target="http://advancedproteome.com" TargetMode="External"/><Relationship Id="rId1548" Type="http://schemas.openxmlformats.org/officeDocument/2006/relationships/hyperlink" Target="http://artcomp.com/" TargetMode="External"/><Relationship Id="rId1549" Type="http://schemas.openxmlformats.org/officeDocument/2006/relationships/hyperlink" Target="http://www.advancedsearchlabs.com" TargetMode="External"/><Relationship Id="rId24353" Type="http://schemas.openxmlformats.org/officeDocument/2006/relationships/hyperlink" Target="http://highlighter.com" TargetMode="External"/><Relationship Id="rId24354" Type="http://schemas.openxmlformats.org/officeDocument/2006/relationships/hyperlink" Target="http://www.highmarkhealth.org" TargetMode="External"/><Relationship Id="rId24351" Type="http://schemas.openxmlformats.org/officeDocument/2006/relationships/hyperlink" Target="http://highlig.ht" TargetMode="External"/><Relationship Id="rId48300" Type="http://schemas.openxmlformats.org/officeDocument/2006/relationships/hyperlink" Target="http://sensics.com" TargetMode="External"/><Relationship Id="rId24352" Type="http://schemas.openxmlformats.org/officeDocument/2006/relationships/hyperlink" Target="http://www.highlightcam.com" TargetMode="External"/><Relationship Id="rId48301" Type="http://schemas.openxmlformats.org/officeDocument/2006/relationships/hyperlink" Target="http://www.sensigen.com" TargetMode="External"/><Relationship Id="rId24357" Type="http://schemas.openxmlformats.org/officeDocument/2006/relationships/hyperlink" Target="http://www.highroads.com" TargetMode="External"/><Relationship Id="rId48302" Type="http://schemas.openxmlformats.org/officeDocument/2006/relationships/hyperlink" Target="http://www.sensika.com" TargetMode="External"/><Relationship Id="rId24358" Type="http://schemas.openxmlformats.org/officeDocument/2006/relationships/hyperlink" Target="http://www.highscorehouse.com" TargetMode="External"/><Relationship Id="rId48303" Type="http://schemas.openxmlformats.org/officeDocument/2006/relationships/hyperlink" Target="http://www.sensilk.com" TargetMode="External"/><Relationship Id="rId24355" Type="http://schemas.openxmlformats.org/officeDocument/2006/relationships/hyperlink" Target="http://www.highpoint-solutions.com/" TargetMode="External"/><Relationship Id="rId48304" Type="http://schemas.openxmlformats.org/officeDocument/2006/relationships/hyperlink" Target="http://www.sensimatech.com/" TargetMode="External"/><Relationship Id="rId24356" Type="http://schemas.openxmlformats.org/officeDocument/2006/relationships/hyperlink" Target="http://www.highresbio.com/" TargetMode="External"/><Relationship Id="rId48305" Type="http://schemas.openxmlformats.org/officeDocument/2006/relationships/hyperlink" Target="http://www.sensimed.ch" TargetMode="External"/><Relationship Id="rId24360" Type="http://schemas.openxmlformats.org/officeDocument/2006/relationships/hyperlink" Target="http://www.highstreetit.com" TargetMode="External"/><Relationship Id="rId24361" Type="http://schemas.openxmlformats.org/officeDocument/2006/relationships/hyperlink" Target="http://www.hightail.com" TargetMode="External"/><Relationship Id="rId38994" Type="http://schemas.openxmlformats.org/officeDocument/2006/relationships/hyperlink" Target="http://www.onefeat.com" TargetMode="External"/><Relationship Id="rId38995" Type="http://schemas.openxmlformats.org/officeDocument/2006/relationships/hyperlink" Target="http://www.onefinemeal.co.uk" TargetMode="External"/><Relationship Id="rId38992" Type="http://schemas.openxmlformats.org/officeDocument/2006/relationships/hyperlink" Target="http://oneenergyrenewables.com/" TargetMode="External"/><Relationship Id="rId38993" Type="http://schemas.openxmlformats.org/officeDocument/2006/relationships/hyperlink" Target="http://oneeyeant.com/" TargetMode="External"/><Relationship Id="rId38998" Type="http://schemas.openxmlformats.org/officeDocument/2006/relationships/hyperlink" Target="https://www.oneflare.com.au" TargetMode="External"/><Relationship Id="rId1540" Type="http://schemas.openxmlformats.org/officeDocument/2006/relationships/hyperlink" Target="http://www.aopharma.com" TargetMode="External"/><Relationship Id="rId38999" Type="http://schemas.openxmlformats.org/officeDocument/2006/relationships/hyperlink" Target="http://onefold.io" TargetMode="External"/><Relationship Id="rId1541" Type="http://schemas.openxmlformats.org/officeDocument/2006/relationships/hyperlink" Target="http://advancedpatientcare.com" TargetMode="External"/><Relationship Id="rId38996" Type="http://schemas.openxmlformats.org/officeDocument/2006/relationships/hyperlink" Target="http://www.onefinestay.com" TargetMode="External"/><Relationship Id="rId1542" Type="http://schemas.openxmlformats.org/officeDocument/2006/relationships/hyperlink" Target="http://www.advancedpersonalizeddiagnostics.com/" TargetMode="External"/><Relationship Id="rId38997" Type="http://schemas.openxmlformats.org/officeDocument/2006/relationships/hyperlink" Target="http://www.onefitstop.com.au" TargetMode="External"/><Relationship Id="rId38909" Type="http://schemas.openxmlformats.org/officeDocument/2006/relationships/hyperlink" Target="http://www.oncorp.com" TargetMode="External"/><Relationship Id="rId14936" Type="http://schemas.openxmlformats.org/officeDocument/2006/relationships/hyperlink" Target="http://www.dfcolo.com" TargetMode="External"/><Relationship Id="rId38903" Type="http://schemas.openxmlformats.org/officeDocument/2006/relationships/hyperlink" Target="http://www.oncomed.com" TargetMode="External"/><Relationship Id="rId14937" Type="http://schemas.openxmlformats.org/officeDocument/2006/relationships/hyperlink" Target="http://www.digitalfuel.com" TargetMode="External"/><Relationship Id="rId38904" Type="http://schemas.openxmlformats.org/officeDocument/2006/relationships/hyperlink" Target="http://www.onconova.com" TargetMode="External"/><Relationship Id="rId14938" Type="http://schemas.openxmlformats.org/officeDocument/2006/relationships/hyperlink" Target="http://digitalgenius.com" TargetMode="External"/><Relationship Id="rId38901" Type="http://schemas.openxmlformats.org/officeDocument/2006/relationships/hyperlink" Target="http://www.oncolyticsbiotech.com" TargetMode="External"/><Relationship Id="rId14939" Type="http://schemas.openxmlformats.org/officeDocument/2006/relationships/hyperlink" Target="http://digitalglobalsystems.com" TargetMode="External"/><Relationship Id="rId38902" Type="http://schemas.openxmlformats.org/officeDocument/2006/relationships/hyperlink" Target="http://www.oncomark.com" TargetMode="External"/><Relationship Id="rId14932" Type="http://schemas.openxmlformats.org/officeDocument/2006/relationships/hyperlink" Target="http://www.digev.com" TargetMode="External"/><Relationship Id="rId38907" Type="http://schemas.openxmlformats.org/officeDocument/2006/relationships/hyperlink" Target="http://www.oncorebiopharma.com/" TargetMode="External"/><Relationship Id="rId14933" Type="http://schemas.openxmlformats.org/officeDocument/2006/relationships/hyperlink" Target="http://digitalfitter.com/" TargetMode="External"/><Relationship Id="rId38908" Type="http://schemas.openxmlformats.org/officeDocument/2006/relationships/hyperlink" Target="http://oncoregolf.com/" TargetMode="External"/><Relationship Id="rId14934" Type="http://schemas.openxmlformats.org/officeDocument/2006/relationships/hyperlink" Target="http://www.digitalfolio.com" TargetMode="External"/><Relationship Id="rId38905" Type="http://schemas.openxmlformats.org/officeDocument/2006/relationships/hyperlink" Target="http://www.oncopep.com" TargetMode="External"/><Relationship Id="rId14935" Type="http://schemas.openxmlformats.org/officeDocument/2006/relationships/hyperlink" Target="http://www.foodie.fm" TargetMode="External"/><Relationship Id="rId38906" Type="http://schemas.openxmlformats.org/officeDocument/2006/relationships/hyperlink" Target="http://www.oncopeptides.se" TargetMode="External"/><Relationship Id="rId14930" Type="http://schemas.openxmlformats.org/officeDocument/2006/relationships/hyperlink" Target="http://digitaldreamlabs.com" TargetMode="External"/><Relationship Id="rId14931" Type="http://schemas.openxmlformats.org/officeDocument/2006/relationships/hyperlink" Target="http://www.digitalenvoy.com" TargetMode="External"/><Relationship Id="rId38900" Type="http://schemas.openxmlformats.org/officeDocument/2006/relationships/hyperlink" Target="http://oncologyventure.com/" TargetMode="External"/><Relationship Id="rId14947" Type="http://schemas.openxmlformats.org/officeDocument/2006/relationships/hyperlink" Target="http://www.digital-legends.com" TargetMode="External"/><Relationship Id="rId14948" Type="http://schemas.openxmlformats.org/officeDocument/2006/relationships/hyperlink" Target="http://www.d-l-s.ru" TargetMode="External"/><Relationship Id="rId14949" Type="http://schemas.openxmlformats.org/officeDocument/2006/relationships/hyperlink" Target="http://www.digitallumens.com" TargetMode="External"/><Relationship Id="rId14943" Type="http://schemas.openxmlformats.org/officeDocument/2006/relationships/hyperlink" Target="http://dhdlog.com" TargetMode="External"/><Relationship Id="rId14944" Type="http://schemas.openxmlformats.org/officeDocument/2006/relationships/hyperlink" Target="http://www.digitalho.com" TargetMode="External"/><Relationship Id="rId14945" Type="http://schemas.openxmlformats.org/officeDocument/2006/relationships/hyperlink" Target="http://www.disys.com" TargetMode="External"/><Relationship Id="rId14946" Type="http://schemas.openxmlformats.org/officeDocument/2006/relationships/hyperlink" Target="http://digitallab.uilabs.org/" TargetMode="External"/><Relationship Id="rId14940" Type="http://schemas.openxmlformats.org/officeDocument/2006/relationships/hyperlink" Target="http://www.digitalh2o.com" TargetMode="External"/><Relationship Id="rId14941" Type="http://schemas.openxmlformats.org/officeDocument/2006/relationships/hyperlink" Target="http://www.dharbor.com/indexChange.html" TargetMode="External"/><Relationship Id="rId14942" Type="http://schemas.openxmlformats.org/officeDocument/2006/relationships/hyperlink" Target="http://www.digitalharmony.com" TargetMode="External"/><Relationship Id="rId14918" Type="http://schemas.openxmlformats.org/officeDocument/2006/relationships/hyperlink" Target="http://digitalavenue.pl/" TargetMode="External"/><Relationship Id="rId14919" Type="http://schemas.openxmlformats.org/officeDocument/2006/relationships/hyperlink" Target="http://www.digitalbloom.com" TargetMode="External"/><Relationship Id="rId14914" Type="http://schemas.openxmlformats.org/officeDocument/2006/relationships/hyperlink" Target="http://digitalallyinc.com" TargetMode="External"/><Relationship Id="rId14915" Type="http://schemas.openxmlformats.org/officeDocument/2006/relationships/hyperlink" Target="http://www.digitalassent.com" TargetMode="External"/><Relationship Id="rId14916" Type="http://schemas.openxmlformats.org/officeDocument/2006/relationships/hyperlink" Target="http://www.digitalassess.com" TargetMode="External"/><Relationship Id="rId14917" Type="http://schemas.openxmlformats.org/officeDocument/2006/relationships/hyperlink" Target="http://dathq.com" TargetMode="External"/><Relationship Id="rId14910" Type="http://schemas.openxmlformats.org/officeDocument/2006/relationships/hyperlink" Target="http://www.digitwireless.com" TargetMode="External"/><Relationship Id="rId14911" Type="http://schemas.openxmlformats.org/officeDocument/2006/relationships/hyperlink" Target="http://www.digitalaccademia.com/" TargetMode="External"/><Relationship Id="rId14912" Type="http://schemas.openxmlformats.org/officeDocument/2006/relationships/hyperlink" Target="http://digitalairstrike.com" TargetMode="External"/><Relationship Id="rId14913" Type="http://schemas.openxmlformats.org/officeDocument/2006/relationships/hyperlink" Target="http://www.digitalreliance.com" TargetMode="External"/><Relationship Id="rId14929" Type="http://schemas.openxmlformats.org/officeDocument/2006/relationships/hyperlink" Target="http://www.ddmg.co" TargetMode="External"/><Relationship Id="rId14925" Type="http://schemas.openxmlformats.org/officeDocument/2006/relationships/hyperlink" Target="http://digitalcontact.co.uk/" TargetMode="External"/><Relationship Id="rId14926" Type="http://schemas.openxmlformats.org/officeDocument/2006/relationships/hyperlink" Target="http://dcg.co/" TargetMode="External"/><Relationship Id="rId14927" Type="http://schemas.openxmlformats.org/officeDocument/2006/relationships/hyperlink" Target="http://digitaldevelopmentpartners.com" TargetMode="External"/><Relationship Id="rId14928" Type="http://schemas.openxmlformats.org/officeDocument/2006/relationships/hyperlink" Target="http://www.digitaldomain.com/" TargetMode="External"/><Relationship Id="rId14921" Type="http://schemas.openxmlformats.org/officeDocument/2006/relationships/hyperlink" Target="http://www.digitalbridges.com/" TargetMode="External"/><Relationship Id="rId14922" Type="http://schemas.openxmlformats.org/officeDocument/2006/relationships/hyperlink" Target="http://www.digitalcaddies.net" TargetMode="External"/><Relationship Id="rId14923" Type="http://schemas.openxmlformats.org/officeDocument/2006/relationships/hyperlink" Target="http://www.digitalchina.com.hk" TargetMode="External"/><Relationship Id="rId14924" Type="http://schemas.openxmlformats.org/officeDocument/2006/relationships/hyperlink" Target="http://www.digitalclipboard.com/" TargetMode="External"/><Relationship Id="rId14920" Type="http://schemas.openxmlformats.org/officeDocument/2006/relationships/hyperlink" Target="http://www.bridgemaxx.com" TargetMode="External"/><Relationship Id="rId24306" Type="http://schemas.openxmlformats.org/officeDocument/2006/relationships/hyperlink" Target="http://www.hiconversion.com" TargetMode="External"/><Relationship Id="rId24307" Type="http://schemas.openxmlformats.org/officeDocument/2006/relationships/hyperlink" Target="http://hiconversion.ru" TargetMode="External"/><Relationship Id="rId24304" Type="http://schemas.openxmlformats.org/officeDocument/2006/relationships/hyperlink" Target="http://www.yhiker.com" TargetMode="External"/><Relationship Id="rId24305" Type="http://schemas.openxmlformats.org/officeDocument/2006/relationships/hyperlink" Target="http://hickies.com" TargetMode="External"/><Relationship Id="rId24308" Type="http://schemas.openxmlformats.org/officeDocument/2006/relationships/hyperlink" Target="http://hiconversion.ru" TargetMode="External"/><Relationship Id="rId24309" Type="http://schemas.openxmlformats.org/officeDocument/2006/relationships/hyperlink" Target="http://www.hidglobal.com" TargetMode="External"/><Relationship Id="rId24302" Type="http://schemas.openxmlformats.org/officeDocument/2006/relationships/hyperlink" Target="http://www.hibot.co.jp/jp/home" TargetMode="External"/><Relationship Id="rId24303" Type="http://schemas.openxmlformats.org/officeDocument/2006/relationships/hyperlink" Target="http://www.net.cn" TargetMode="External"/><Relationship Id="rId24300" Type="http://schemas.openxmlformats.org/officeDocument/2006/relationships/hyperlink" Target="http://hibernianetworks.com" TargetMode="External"/><Relationship Id="rId24301" Type="http://schemas.openxmlformats.org/officeDocument/2006/relationships/hyperlink" Target="http://www.hibernum.com" TargetMode="External"/><Relationship Id="rId38947" Type="http://schemas.openxmlformats.org/officeDocument/2006/relationships/hyperlink" Target="http://onejackson.com" TargetMode="External"/><Relationship Id="rId38948" Type="http://schemas.openxmlformats.org/officeDocument/2006/relationships/hyperlink" Target="http://www.onekingslane.com" TargetMode="External"/><Relationship Id="rId38945" Type="http://schemas.openxmlformats.org/officeDocument/2006/relationships/hyperlink" Target="http://www.onehourtranslation.com" TargetMode="External"/><Relationship Id="rId38946" Type="http://schemas.openxmlformats.org/officeDocument/2006/relationships/hyperlink" Target="http://oneincsystems.com/" TargetMode="External"/><Relationship Id="rId14976" Type="http://schemas.openxmlformats.org/officeDocument/2006/relationships/hyperlink" Target="http://dsspropulsion.com/" TargetMode="External"/><Relationship Id="rId14977" Type="http://schemas.openxmlformats.org/officeDocument/2006/relationships/hyperlink" Target="http://www.digitalchem.com/" TargetMode="External"/><Relationship Id="rId14978" Type="http://schemas.openxmlformats.org/officeDocument/2006/relationships/hyperlink" Target="http://www.digitalsports.com" TargetMode="External"/><Relationship Id="rId38949" Type="http://schemas.openxmlformats.org/officeDocument/2006/relationships/hyperlink" Target="http://www.getoneloyaltynetwork.com" TargetMode="External"/><Relationship Id="rId14979" Type="http://schemas.openxmlformats.org/officeDocument/2006/relationships/hyperlink" Target="http://www.digitalsputnik.com/" TargetMode="External"/><Relationship Id="rId14972" Type="http://schemas.openxmlformats.org/officeDocument/2006/relationships/hyperlink" Target="http://thedigitalroyalty.com/" TargetMode="External"/><Relationship Id="rId14973" Type="http://schemas.openxmlformats.org/officeDocument/2006/relationships/hyperlink" Target="http://www.digitalsafetytech.com" TargetMode="External"/><Relationship Id="rId38940" Type="http://schemas.openxmlformats.org/officeDocument/2006/relationships/hyperlink" Target="http://www.1deg.org" TargetMode="External"/><Relationship Id="rId14974" Type="http://schemas.openxmlformats.org/officeDocument/2006/relationships/hyperlink" Target="http://www.digitalshadows.com" TargetMode="External"/><Relationship Id="rId14975" Type="http://schemas.openxmlformats.org/officeDocument/2006/relationships/hyperlink" Target="http://www.digitalsignalcorp.com" TargetMode="External"/><Relationship Id="rId38943" Type="http://schemas.openxmlformats.org/officeDocument/2006/relationships/hyperlink" Target="http://www.oneexchangestreet.com/" TargetMode="External"/><Relationship Id="rId38944" Type="http://schemas.openxmlformats.org/officeDocument/2006/relationships/hyperlink" Target="http://www.onefeather.ca/" TargetMode="External"/><Relationship Id="rId14970" Type="http://schemas.openxmlformats.org/officeDocument/2006/relationships/hyperlink" Target="http://digitalriver.com" TargetMode="External"/><Relationship Id="rId38941" Type="http://schemas.openxmlformats.org/officeDocument/2006/relationships/hyperlink" Target="http://www.cronofy.com" TargetMode="External"/><Relationship Id="rId14971" Type="http://schemas.openxmlformats.org/officeDocument/2006/relationships/hyperlink" Target="http://www.digitalroominc.com/" TargetMode="External"/><Relationship Id="rId38942" Type="http://schemas.openxmlformats.org/officeDocument/2006/relationships/hyperlink" Target="http://www.oneearthdesigns.com" TargetMode="External"/><Relationship Id="rId38936" Type="http://schemas.openxmlformats.org/officeDocument/2006/relationships/hyperlink" Target="http://onecloudportal.com.br" TargetMode="External"/><Relationship Id="rId38937" Type="http://schemas.openxmlformats.org/officeDocument/2006/relationships/hyperlink" Target="http://onecodex.com/" TargetMode="External"/><Relationship Id="rId38934" Type="http://schemas.openxmlformats.org/officeDocument/2006/relationships/hyperlink" Target="http://www.one-change.net" TargetMode="External"/><Relationship Id="rId38935" Type="http://schemas.openxmlformats.org/officeDocument/2006/relationships/hyperlink" Target="http://www.oneclickpolitics.com" TargetMode="External"/><Relationship Id="rId14987" Type="http://schemas.openxmlformats.org/officeDocument/2006/relationships/hyperlink" Target="http://www.digitaladvisor.com" TargetMode="External"/><Relationship Id="rId14988" Type="http://schemas.openxmlformats.org/officeDocument/2006/relationships/hyperlink" Target="http://www.digitalbox.com" TargetMode="External"/><Relationship Id="rId14989" Type="http://schemas.openxmlformats.org/officeDocument/2006/relationships/hyperlink" Target="http://www.digitalbridge.eu" TargetMode="External"/><Relationship Id="rId38938" Type="http://schemas.openxmlformats.org/officeDocument/2006/relationships/hyperlink" Target="http://one.com" TargetMode="External"/><Relationship Id="rId38939" Type="http://schemas.openxmlformats.org/officeDocument/2006/relationships/hyperlink" Target="http://www.one.com" TargetMode="External"/><Relationship Id="rId14983" Type="http://schemas.openxmlformats.org/officeDocument/2006/relationships/hyperlink" Target="http://www.digitalunioncorp.com" TargetMode="External"/><Relationship Id="rId14984" Type="http://schemas.openxmlformats.org/officeDocument/2006/relationships/hyperlink" Target="http://www.digitalvega.com" TargetMode="External"/><Relationship Id="rId14985" Type="http://schemas.openxmlformats.org/officeDocument/2006/relationships/hyperlink" Target="http://www.kbeezy.com" TargetMode="External"/><Relationship Id="rId14986" Type="http://schemas.openxmlformats.org/officeDocument/2006/relationships/hyperlink" Target="http://www.digital2go.com/" TargetMode="External"/><Relationship Id="rId38932" Type="http://schemas.openxmlformats.org/officeDocument/2006/relationships/hyperlink" Target="http://oneanimation.com" TargetMode="External"/><Relationship Id="rId14980" Type="http://schemas.openxmlformats.org/officeDocument/2006/relationships/hyperlink" Target="http://www.digitaltechfrontier.com" TargetMode="External"/><Relationship Id="rId38933" Type="http://schemas.openxmlformats.org/officeDocument/2006/relationships/hyperlink" Target="http://www.onebeautystop.com/" TargetMode="External"/><Relationship Id="rId14981" Type="http://schemas.openxmlformats.org/officeDocument/2006/relationships/hyperlink" Target="http://www.digitaltheatre.com" TargetMode="External"/><Relationship Id="rId38930" Type="http://schemas.openxmlformats.org/officeDocument/2006/relationships/hyperlink" Target="http://www.o-2-o.com" TargetMode="External"/><Relationship Id="rId14982" Type="http://schemas.openxmlformats.org/officeDocument/2006/relationships/hyperlink" Target="http://www.digitaltrowel.com" TargetMode="External"/><Relationship Id="rId38931" Type="http://schemas.openxmlformats.org/officeDocument/2006/relationships/hyperlink" Target="http://www.oneafricamedia.com" TargetMode="External"/><Relationship Id="rId14958" Type="http://schemas.openxmlformats.org/officeDocument/2006/relationships/hyperlink" Target="http://www.digitalmines.com" TargetMode="External"/><Relationship Id="rId38925" Type="http://schemas.openxmlformats.org/officeDocument/2006/relationships/hyperlink" Target="http://www.ondeego.com" TargetMode="External"/><Relationship Id="rId14959" Type="http://schemas.openxmlformats.org/officeDocument/2006/relationships/hyperlink" Target="http://www.digitalnewsasia.com/" TargetMode="External"/><Relationship Id="rId38926" Type="http://schemas.openxmlformats.org/officeDocument/2006/relationships/hyperlink" Target="http://www.ondeso.com" TargetMode="External"/><Relationship Id="rId38923" Type="http://schemas.openxmlformats.org/officeDocument/2006/relationships/hyperlink" Target="http://www.ondaxinc.com" TargetMode="External"/><Relationship Id="rId38924" Type="http://schemas.openxmlformats.org/officeDocument/2006/relationships/hyperlink" Target="https://www.cloudbeds.com" TargetMode="External"/><Relationship Id="rId14954" Type="http://schemas.openxmlformats.org/officeDocument/2006/relationships/hyperlink" Target="http://www.dmsasialimited.com" TargetMode="External"/><Relationship Id="rId38929" Type="http://schemas.openxmlformats.org/officeDocument/2006/relationships/hyperlink" Target="http://www.ondotsystems.com/" TargetMode="External"/><Relationship Id="rId14955" Type="http://schemas.openxmlformats.org/officeDocument/2006/relationships/hyperlink" Target="http://thedigitalmarvels.com" TargetMode="External"/><Relationship Id="rId14956" Type="http://schemas.openxmlformats.org/officeDocument/2006/relationships/hyperlink" Target="http://www.dmgtv.com/" TargetMode="External"/><Relationship Id="rId38927" Type="http://schemas.openxmlformats.org/officeDocument/2006/relationships/hyperlink" Target="http://ondigo.me" TargetMode="External"/><Relationship Id="rId14957" Type="http://schemas.openxmlformats.org/officeDocument/2006/relationships/hyperlink" Target="http://www.justhookit.com/" TargetMode="External"/><Relationship Id="rId38928" Type="http://schemas.openxmlformats.org/officeDocument/2006/relationships/hyperlink" Target="http://www.ondore.com" TargetMode="External"/><Relationship Id="rId14950" Type="http://schemas.openxmlformats.org/officeDocument/2006/relationships/hyperlink" Target="http://www.hipxik.com" TargetMode="External"/><Relationship Id="rId14951" Type="http://schemas.openxmlformats.org/officeDocument/2006/relationships/hyperlink" Target="http://www.digitalmagics.com" TargetMode="External"/><Relationship Id="rId14952" Type="http://schemas.openxmlformats.org/officeDocument/2006/relationships/hyperlink" Target="http://dminc.com" TargetMode="External"/><Relationship Id="rId14953" Type="http://schemas.openxmlformats.org/officeDocument/2006/relationships/hyperlink" Target="http://www.digmap.com" TargetMode="External"/><Relationship Id="rId38921" Type="http://schemas.openxmlformats.org/officeDocument/2006/relationships/hyperlink" Target="http://www.ondango.com" TargetMode="External"/><Relationship Id="rId38922" Type="http://schemas.openxmlformats.org/officeDocument/2006/relationships/hyperlink" Target="http://www.ondavia.com" TargetMode="External"/><Relationship Id="rId38920" Type="http://schemas.openxmlformats.org/officeDocument/2006/relationships/hyperlink" Target="http://www.ondalocal.com.br" TargetMode="External"/><Relationship Id="rId14969" Type="http://schemas.openxmlformats.org/officeDocument/2006/relationships/hyperlink" Target="http://digitalretailapps.com" TargetMode="External"/><Relationship Id="rId38914" Type="http://schemas.openxmlformats.org/officeDocument/2006/relationships/hyperlink" Target="http://www.oncostemdiagnostics.com/" TargetMode="External"/><Relationship Id="rId38915" Type="http://schemas.openxmlformats.org/officeDocument/2006/relationships/hyperlink" Target="http://www.oncothyreon.com" TargetMode="External"/><Relationship Id="rId38912" Type="http://schemas.openxmlformats.org/officeDocument/2006/relationships/hyperlink" Target="http://oncoscope.com" TargetMode="External"/><Relationship Id="rId38913" Type="http://schemas.openxmlformats.org/officeDocument/2006/relationships/hyperlink" Target="http://oncosec.com" TargetMode="External"/><Relationship Id="rId14965" Type="http://schemas.openxmlformats.org/officeDocument/2006/relationships/hyperlink" Target="http://digitalperformance.com" TargetMode="External"/><Relationship Id="rId38918" Type="http://schemas.openxmlformats.org/officeDocument/2006/relationships/hyperlink" Target="http://www.oncovista.com" TargetMode="External"/><Relationship Id="rId14966" Type="http://schemas.openxmlformats.org/officeDocument/2006/relationships/hyperlink" Target="http://digitalrailroad.net" TargetMode="External"/><Relationship Id="rId38919" Type="http://schemas.openxmlformats.org/officeDocument/2006/relationships/hyperlink" Target="http://www.oncure.com/" TargetMode="External"/><Relationship Id="rId14967" Type="http://schemas.openxmlformats.org/officeDocument/2006/relationships/hyperlink" Target="http://digitalreasoning.com" TargetMode="External"/><Relationship Id="rId38916" Type="http://schemas.openxmlformats.org/officeDocument/2006/relationships/hyperlink" Target="http://oncotreedts.com" TargetMode="External"/><Relationship Id="rId14968" Type="http://schemas.openxmlformats.org/officeDocument/2006/relationships/hyperlink" Target="http://www.digitalreefinc.com" TargetMode="External"/><Relationship Id="rId38917" Type="http://schemas.openxmlformats.org/officeDocument/2006/relationships/hyperlink" Target="http://www.gem-imaging.com/" TargetMode="External"/><Relationship Id="rId14961" Type="http://schemas.openxmlformats.org/officeDocument/2006/relationships/hyperlink" Target="http://digitalorchid.com" TargetMode="External"/><Relationship Id="rId14962" Type="http://schemas.openxmlformats.org/officeDocument/2006/relationships/hyperlink" Target="http://digitalpath.net" TargetMode="External"/><Relationship Id="rId14963" Type="http://schemas.openxmlformats.org/officeDocument/2006/relationships/hyperlink" Target="http://www.digitalpaytech.com" TargetMode="External"/><Relationship Id="rId14964" Type="http://schemas.openxmlformats.org/officeDocument/2006/relationships/hyperlink" Target="http://www.digitalperception.eu" TargetMode="External"/><Relationship Id="rId38910" Type="http://schemas.openxmlformats.org/officeDocument/2006/relationships/hyperlink" Target="https://www.oncorps.org/" TargetMode="External"/><Relationship Id="rId38911" Type="http://schemas.openxmlformats.org/officeDocument/2006/relationships/hyperlink" Target="http://www.oncos.com" TargetMode="External"/><Relationship Id="rId14960" Type="http://schemas.openxmlformats.org/officeDocument/2006/relationships/hyperlink" Target="http://www.digitalopera.com" TargetMode="External"/><Relationship Id="rId48199" Type="http://schemas.openxmlformats.org/officeDocument/2006/relationships/hyperlink" Target="http://www.sencera.com" TargetMode="External"/><Relationship Id="rId1610" Type="http://schemas.openxmlformats.org/officeDocument/2006/relationships/hyperlink" Target="https://www.advocado.de" TargetMode="External"/><Relationship Id="rId1611" Type="http://schemas.openxmlformats.org/officeDocument/2006/relationships/hyperlink" Target="http://www.joinadvocate.com/" TargetMode="External"/><Relationship Id="rId1612" Type="http://schemas.openxmlformats.org/officeDocument/2006/relationships/hyperlink" Target="http://www.advocatehealth.com" TargetMode="External"/><Relationship Id="rId1613" Type="http://schemas.openxmlformats.org/officeDocument/2006/relationships/hyperlink" Target="http://advolume.com" TargetMode="External"/><Relationship Id="rId1614" Type="http://schemas.openxmlformats.org/officeDocument/2006/relationships/hyperlink" Target="http://advwhere.com" TargetMode="External"/><Relationship Id="rId1615" Type="http://schemas.openxmlformats.org/officeDocument/2006/relationships/hyperlink" Target="http://www.adwanted.com" TargetMode="External"/><Relationship Id="rId1616" Type="http://schemas.openxmlformats.org/officeDocument/2006/relationships/hyperlink" Target="http://adways.net/en/" TargetMode="External"/><Relationship Id="rId1617" Type="http://schemas.openxmlformats.org/officeDocument/2006/relationships/hyperlink" Target="http://www.adwerx.com" TargetMode="External"/><Relationship Id="rId24188" Type="http://schemas.openxmlformats.org/officeDocument/2006/relationships/hyperlink" Target="http://hemosonics.com" TargetMode="External"/><Relationship Id="rId48155" Type="http://schemas.openxmlformats.org/officeDocument/2006/relationships/hyperlink" Target="http://semanticator.com" TargetMode="External"/><Relationship Id="rId1618" Type="http://schemas.openxmlformats.org/officeDocument/2006/relationships/hyperlink" Target="http://www.adwhirl.com" TargetMode="External"/><Relationship Id="rId24189" Type="http://schemas.openxmlformats.org/officeDocument/2006/relationships/hyperlink" Target="http://www.hemosphere.net" TargetMode="External"/><Relationship Id="rId48156" Type="http://schemas.openxmlformats.org/officeDocument/2006/relationships/hyperlink" Target="http://www.semanticlabs.at/" TargetMode="External"/><Relationship Id="rId1619" Type="http://schemas.openxmlformats.org/officeDocument/2006/relationships/hyperlink" Target="http://adwill.co" TargetMode="External"/><Relationship Id="rId24186" Type="http://schemas.openxmlformats.org/officeDocument/2006/relationships/hyperlink" Target="http://www.hemogenyx.com/" TargetMode="External"/><Relationship Id="rId48157" Type="http://schemas.openxmlformats.org/officeDocument/2006/relationships/hyperlink" Target="http://www.semantics3.com" TargetMode="External"/><Relationship Id="rId24187" Type="http://schemas.openxmlformats.org/officeDocument/2006/relationships/hyperlink" Target="http://www.hemoshear.com" TargetMode="External"/><Relationship Id="rId48158" Type="http://schemas.openxmlformats.org/officeDocument/2006/relationships/hyperlink" Target="http://www.semantify.com" TargetMode="External"/><Relationship Id="rId48159" Type="http://schemas.openxmlformats.org/officeDocument/2006/relationships/hyperlink" Target="http://www.semantinet.com" TargetMode="External"/><Relationship Id="rId24191" Type="http://schemas.openxmlformats.org/officeDocument/2006/relationships/hyperlink" Target="http://www.hemovamedical.com" TargetMode="External"/><Relationship Id="rId24192" Type="http://schemas.openxmlformats.org/officeDocument/2006/relationships/hyperlink" Target="http://hempvictoryexchange.com" TargetMode="External"/><Relationship Id="rId48160" Type="http://schemas.openxmlformats.org/officeDocument/2006/relationships/hyperlink" Target="http://www.semantra.com" TargetMode="External"/><Relationship Id="rId24190" Type="http://schemas.openxmlformats.org/officeDocument/2006/relationships/hyperlink" Target="http://www.hemoteq.de" TargetMode="External"/><Relationship Id="rId48161" Type="http://schemas.openxmlformats.org/officeDocument/2006/relationships/hyperlink" Target="http://semantria.com" TargetMode="External"/><Relationship Id="rId24195" Type="http://schemas.openxmlformats.org/officeDocument/2006/relationships/hyperlink" Target="http://www.hengzhi.cc" TargetMode="External"/><Relationship Id="rId48162" Type="http://schemas.openxmlformats.org/officeDocument/2006/relationships/hyperlink" Target="http://www.semasio.com" TargetMode="External"/><Relationship Id="rId24196" Type="http://schemas.openxmlformats.org/officeDocument/2006/relationships/hyperlink" Target="http://henleybrands.com" TargetMode="External"/><Relationship Id="rId48163" Type="http://schemas.openxmlformats.org/officeDocument/2006/relationships/hyperlink" Target="http://sembabio.com" TargetMode="External"/><Relationship Id="rId24193" Type="http://schemas.openxmlformats.org/officeDocument/2006/relationships/hyperlink" Target="https://hemptechcorp.com/main/" TargetMode="External"/><Relationship Id="rId48164" Type="http://schemas.openxmlformats.org/officeDocument/2006/relationships/hyperlink" Target="http://www.sembiosys.com" TargetMode="External"/><Relationship Id="rId24194" Type="http://schemas.openxmlformats.org/officeDocument/2006/relationships/hyperlink" Target="http://www.hemstech.com" TargetMode="External"/><Relationship Id="rId48165" Type="http://schemas.openxmlformats.org/officeDocument/2006/relationships/hyperlink" Target="http://semblee.com" TargetMode="External"/><Relationship Id="rId1600" Type="http://schemas.openxmlformats.org/officeDocument/2006/relationships/hyperlink" Target="http://www.advision.net.cn" TargetMode="External"/><Relationship Id="rId1601" Type="http://schemas.openxmlformats.org/officeDocument/2006/relationships/hyperlink" Target="http://www.advisity.com" TargetMode="External"/><Relationship Id="rId1602" Type="http://schemas.openxmlformats.org/officeDocument/2006/relationships/hyperlink" Target="http://www.advisorconnect.co/" TargetMode="External"/><Relationship Id="rId1603" Type="http://schemas.openxmlformats.org/officeDocument/2006/relationships/hyperlink" Target="https://www.advisorport.com/" TargetMode="External"/><Relationship Id="rId1604" Type="http://schemas.openxmlformats.org/officeDocument/2006/relationships/hyperlink" Target="http://www.advisoryhq.com/" TargetMode="External"/><Relationship Id="rId1605" Type="http://schemas.openxmlformats.org/officeDocument/2006/relationships/hyperlink" Target="http://www.advitech.com" TargetMode="External"/><Relationship Id="rId1606" Type="http://schemas.openxmlformats.org/officeDocument/2006/relationships/hyperlink" Target="http://www.specificmedia.com" TargetMode="External"/><Relationship Id="rId24177" Type="http://schemas.openxmlformats.org/officeDocument/2006/relationships/hyperlink" Target="http://www.helveta.com" TargetMode="External"/><Relationship Id="rId48166" Type="http://schemas.openxmlformats.org/officeDocument/2006/relationships/hyperlink" Target="http://sembraire.com/" TargetMode="External"/><Relationship Id="rId1607" Type="http://schemas.openxmlformats.org/officeDocument/2006/relationships/hyperlink" Target="http://www.advize.fr" TargetMode="External"/><Relationship Id="rId24178" Type="http://schemas.openxmlformats.org/officeDocument/2006/relationships/hyperlink" Target="http://www.hemaquest.com" TargetMode="External"/><Relationship Id="rId48167" Type="http://schemas.openxmlformats.org/officeDocument/2006/relationships/hyperlink" Target="http://www.sembrowser.com" TargetMode="External"/><Relationship Id="rId1608" Type="http://schemas.openxmlformats.org/officeDocument/2006/relationships/hyperlink" Target="http://www.advizr.com" TargetMode="External"/><Relationship Id="rId24175" Type="http://schemas.openxmlformats.org/officeDocument/2006/relationships/hyperlink" Target="http://www.helpsquad.com" TargetMode="External"/><Relationship Id="rId48168" Type="http://schemas.openxmlformats.org/officeDocument/2006/relationships/hyperlink" Target="http://semcasting.com/" TargetMode="External"/><Relationship Id="rId1609" Type="http://schemas.openxmlformats.org/officeDocument/2006/relationships/hyperlink" Target="http://www.advizzer.com" TargetMode="External"/><Relationship Id="rId24176" Type="http://schemas.openxmlformats.org/officeDocument/2006/relationships/hyperlink" Target="http://www.helpstream.com" TargetMode="External"/><Relationship Id="rId48169" Type="http://schemas.openxmlformats.org/officeDocument/2006/relationships/hyperlink" Target="http://www.semcoeng.com" TargetMode="External"/><Relationship Id="rId24179" Type="http://schemas.openxmlformats.org/officeDocument/2006/relationships/hyperlink" Target="http://www.hemarina.com" TargetMode="External"/><Relationship Id="rId24180" Type="http://schemas.openxmlformats.org/officeDocument/2006/relationships/hyperlink" Target="http://hemasource.com" TargetMode="External"/><Relationship Id="rId24181" Type="http://schemas.openxmlformats.org/officeDocument/2006/relationships/hyperlink" Target="http://www.hematris.de/wEnglish/index.shtml" TargetMode="External"/><Relationship Id="rId48170" Type="http://schemas.openxmlformats.org/officeDocument/2006/relationships/hyperlink" Target="http://www.semdirector.com" TargetMode="External"/><Relationship Id="rId48171" Type="http://schemas.openxmlformats.org/officeDocument/2006/relationships/hyperlink" Target="http://semeantoja.com" TargetMode="External"/><Relationship Id="rId48172" Type="http://schemas.openxmlformats.org/officeDocument/2006/relationships/hyperlink" Target="http://semeantoja.com" TargetMode="External"/><Relationship Id="rId24184" Type="http://schemas.openxmlformats.org/officeDocument/2006/relationships/hyperlink" Target="http://hemerabiosciences.com" TargetMode="External"/><Relationship Id="rId48173" Type="http://schemas.openxmlformats.org/officeDocument/2006/relationships/hyperlink" Target="http://www.semequip.com" TargetMode="External"/><Relationship Id="rId24185" Type="http://schemas.openxmlformats.org/officeDocument/2006/relationships/hyperlink" Target="http://www.hemics.com/" TargetMode="External"/><Relationship Id="rId48174" Type="http://schemas.openxmlformats.org/officeDocument/2006/relationships/hyperlink" Target="http://semetric.com" TargetMode="External"/><Relationship Id="rId24182" Type="http://schemas.openxmlformats.org/officeDocument/2006/relationships/hyperlink" Target="http://www.hemcon.com/" TargetMode="External"/><Relationship Id="rId48175" Type="http://schemas.openxmlformats.org/officeDocument/2006/relationships/hyperlink" Target="http://semknox.com" TargetMode="External"/><Relationship Id="rId24183" Type="http://schemas.openxmlformats.org/officeDocument/2006/relationships/hyperlink" Target="http://www.flat4day.com" TargetMode="External"/><Relationship Id="rId48176" Type="http://schemas.openxmlformats.org/officeDocument/2006/relationships/hyperlink" Target="http://www.semgroupcorp.com" TargetMode="External"/><Relationship Id="rId1631" Type="http://schemas.openxmlformats.org/officeDocument/2006/relationships/hyperlink" Target="http://www.adyoulike.com" TargetMode="External"/><Relationship Id="rId1632" Type="http://schemas.openxmlformats.org/officeDocument/2006/relationships/hyperlink" Target="http://www.adyounet.com" TargetMode="External"/><Relationship Id="rId1633" Type="http://schemas.openxmlformats.org/officeDocument/2006/relationships/hyperlink" Target="http://www.adype.com" TargetMode="External"/><Relationship Id="rId1634" Type="http://schemas.openxmlformats.org/officeDocument/2006/relationships/hyperlink" Target="http://www.adyuka.com" TargetMode="External"/><Relationship Id="rId1635" Type="http://schemas.openxmlformats.org/officeDocument/2006/relationships/hyperlink" Target="http://www.ctrlshift.com/" TargetMode="External"/><Relationship Id="rId1636" Type="http://schemas.openxmlformats.org/officeDocument/2006/relationships/hyperlink" Target="http://www.adzerk.com" TargetMode="External"/><Relationship Id="rId1637" Type="http://schemas.openxmlformats.org/officeDocument/2006/relationships/hyperlink" Target="http://www.adzilla.com" TargetMode="External"/><Relationship Id="rId1638" Type="http://schemas.openxmlformats.org/officeDocument/2006/relationships/hyperlink" Target="http://www.adzuna.co.uk" TargetMode="External"/><Relationship Id="rId1639" Type="http://schemas.openxmlformats.org/officeDocument/2006/relationships/hyperlink" Target="http://aeaaudio.com" TargetMode="External"/><Relationship Id="rId24166" Type="http://schemas.openxmlformats.org/officeDocument/2006/relationships/hyperlink" Target="http://helpmerent.com" TargetMode="External"/><Relationship Id="rId48177" Type="http://schemas.openxmlformats.org/officeDocument/2006/relationships/hyperlink" Target="http://www.seminex.com" TargetMode="External"/><Relationship Id="rId24167" Type="http://schemas.openxmlformats.org/officeDocument/2006/relationships/hyperlink" Target="http://www.helpmerent.com" TargetMode="External"/><Relationship Id="rId48178" Type="http://schemas.openxmlformats.org/officeDocument/2006/relationships/hyperlink" Target="http://semiosbio.com" TargetMode="External"/><Relationship Id="rId24164" Type="http://schemas.openxmlformats.org/officeDocument/2006/relationships/hyperlink" Target="https://www.helpling.de/" TargetMode="External"/><Relationship Id="rId48179" Type="http://schemas.openxmlformats.org/officeDocument/2006/relationships/hyperlink" Target="http://www.semisouth.com" TargetMode="External"/><Relationship Id="rId24165" Type="http://schemas.openxmlformats.org/officeDocument/2006/relationships/hyperlink" Target="http://helpme-now.com/" TargetMode="External"/><Relationship Id="rId24168" Type="http://schemas.openxmlformats.org/officeDocument/2006/relationships/hyperlink" Target="http://www.helpmycash.com" TargetMode="External"/><Relationship Id="rId24169" Type="http://schemas.openxmlformats.org/officeDocument/2006/relationships/hyperlink" Target="http://www.helpr.me" TargetMode="External"/><Relationship Id="rId48180" Type="http://schemas.openxmlformats.org/officeDocument/2006/relationships/hyperlink" Target="http://www.semitechsemi.com" TargetMode="External"/><Relationship Id="rId24170" Type="http://schemas.openxmlformats.org/officeDocument/2006/relationships/hyperlink" Target="http://www.helpr-app.com" TargetMode="External"/><Relationship Id="rId48181" Type="http://schemas.openxmlformats.org/officeDocument/2006/relationships/hyperlink" Target="http://semlerscientific.com/" TargetMode="External"/><Relationship Id="rId48182" Type="http://schemas.openxmlformats.org/officeDocument/2006/relationships/hyperlink" Target="http://semma-tx.com" TargetMode="External"/><Relationship Id="rId48183" Type="http://schemas.openxmlformats.org/officeDocument/2006/relationships/hyperlink" Target="http://semmle.com/" TargetMode="External"/><Relationship Id="rId24173" Type="http://schemas.openxmlformats.org/officeDocument/2006/relationships/hyperlink" Target="http://www.helpshift.com" TargetMode="External"/><Relationship Id="rId48184" Type="http://schemas.openxmlformats.org/officeDocument/2006/relationships/hyperlink" Target="http://www.semmx.com" TargetMode="External"/><Relationship Id="rId24174" Type="http://schemas.openxmlformats.org/officeDocument/2006/relationships/hyperlink" Target="https://helpsocial.com" TargetMode="External"/><Relationship Id="rId48185" Type="http://schemas.openxmlformats.org/officeDocument/2006/relationships/hyperlink" Target="http://semnurpharma.com" TargetMode="External"/><Relationship Id="rId24171" Type="http://schemas.openxmlformats.org/officeDocument/2006/relationships/hyperlink" Target="http://helprnow.com/" TargetMode="External"/><Relationship Id="rId48186" Type="http://schemas.openxmlformats.org/officeDocument/2006/relationships/hyperlink" Target="http://www.semperis.com/" TargetMode="External"/><Relationship Id="rId24172" Type="http://schemas.openxmlformats.org/officeDocument/2006/relationships/hyperlink" Target="http://www.helpsaude.com" TargetMode="External"/><Relationship Id="rId48187" Type="http://schemas.openxmlformats.org/officeDocument/2006/relationships/hyperlink" Target="http://www.semplice.co.uk/" TargetMode="External"/><Relationship Id="rId1630" Type="http://schemas.openxmlformats.org/officeDocument/2006/relationships/hyperlink" Target="http://www.adynxx.com" TargetMode="External"/><Relationship Id="rId1620" Type="http://schemas.openxmlformats.org/officeDocument/2006/relationships/hyperlink" Target="http://adwings.com" TargetMode="External"/><Relationship Id="rId1621" Type="http://schemas.openxmlformats.org/officeDocument/2006/relationships/hyperlink" Target="http://www.adwired.net" TargetMode="External"/><Relationship Id="rId1622" Type="http://schemas.openxmlformats.org/officeDocument/2006/relationships/hyperlink" Target="http://adwiser.net/" TargetMode="External"/><Relationship Id="rId1623" Type="http://schemas.openxmlformats.org/officeDocument/2006/relationships/hyperlink" Target="http://www.adwo.com" TargetMode="External"/><Relationship Id="rId1624" Type="http://schemas.openxmlformats.org/officeDocument/2006/relationships/hyperlink" Target="http://adworxusa.com" TargetMode="External"/><Relationship Id="rId1625" Type="http://schemas.openxmlformats.org/officeDocument/2006/relationships/hyperlink" Target="http://adwyze.com/" TargetMode="External"/><Relationship Id="rId1626" Type="http://schemas.openxmlformats.org/officeDocument/2006/relationships/hyperlink" Target="http://www.adxpose.com" TargetMode="External"/><Relationship Id="rId1627" Type="http://schemas.openxmlformats.org/officeDocument/2006/relationships/hyperlink" Target="http://www.adyapper.com" TargetMode="External"/><Relationship Id="rId1628" Type="http://schemas.openxmlformats.org/officeDocument/2006/relationships/hyperlink" Target="http://www.adyen.com" TargetMode="External"/><Relationship Id="rId24155" Type="http://schemas.openxmlformats.org/officeDocument/2006/relationships/hyperlink" Target="http://www.helparound.co" TargetMode="External"/><Relationship Id="rId48188" Type="http://schemas.openxmlformats.org/officeDocument/2006/relationships/hyperlink" Target="http://www.semprius.com" TargetMode="External"/><Relationship Id="rId1629" Type="http://schemas.openxmlformats.org/officeDocument/2006/relationships/hyperlink" Target="http://adylitica.com" TargetMode="External"/><Relationship Id="rId24156" Type="http://schemas.openxmlformats.org/officeDocument/2006/relationships/hyperlink" Target="http://helpcrunch.com/" TargetMode="External"/><Relationship Id="rId48189" Type="http://schemas.openxmlformats.org/officeDocument/2006/relationships/hyperlink" Target="http://www.semprusbio.com" TargetMode="External"/><Relationship Id="rId24153" Type="http://schemas.openxmlformats.org/officeDocument/2006/relationships/hyperlink" Target="http://www.helpsystems.com" TargetMode="External"/><Relationship Id="rId24154" Type="http://schemas.openxmlformats.org/officeDocument/2006/relationships/hyperlink" Target="http://www.helpa.com" TargetMode="External"/><Relationship Id="rId24159" Type="http://schemas.openxmlformats.org/officeDocument/2006/relationships/hyperlink" Target="http://www.helphive.com" TargetMode="External"/><Relationship Id="rId24157" Type="http://schemas.openxmlformats.org/officeDocument/2006/relationships/hyperlink" Target="http://helpfultechnologies.com" TargetMode="External"/><Relationship Id="rId24158" Type="http://schemas.openxmlformats.org/officeDocument/2006/relationships/hyperlink" Target="http://www.helpfulpeeps.com" TargetMode="External"/><Relationship Id="rId48191" Type="http://schemas.openxmlformats.org/officeDocument/2006/relationships/hyperlink" Target="http://www.semtek.com" TargetMode="External"/><Relationship Id="rId48192" Type="http://schemas.openxmlformats.org/officeDocument/2006/relationships/hyperlink" Target="http://semtive.com" TargetMode="External"/><Relationship Id="rId48193" Type="http://schemas.openxmlformats.org/officeDocument/2006/relationships/hyperlink" Target="http://semtronicsmicrosystems.com" TargetMode="External"/><Relationship Id="rId48194" Type="http://schemas.openxmlformats.org/officeDocument/2006/relationships/hyperlink" Target="http://www.semu.co" TargetMode="External"/><Relationship Id="rId24162" Type="http://schemas.openxmlformats.org/officeDocument/2006/relationships/hyperlink" Target="http://helpjuice.com" TargetMode="External"/><Relationship Id="rId48195" Type="http://schemas.openxmlformats.org/officeDocument/2006/relationships/hyperlink" Target="http://www.semyou.com" TargetMode="External"/><Relationship Id="rId24163" Type="http://schemas.openxmlformats.org/officeDocument/2006/relationships/hyperlink" Target="http://helpjuice.com" TargetMode="External"/><Relationship Id="rId48196" Type="http://schemas.openxmlformats.org/officeDocument/2006/relationships/hyperlink" Target="http://www.senaptec.com/" TargetMode="External"/><Relationship Id="rId24160" Type="http://schemas.openxmlformats.org/officeDocument/2006/relationships/hyperlink" Target="http://helphub.me" TargetMode="External"/><Relationship Id="rId48197" Type="http://schemas.openxmlformats.org/officeDocument/2006/relationships/hyperlink" Target="http://www.senathltd.com" TargetMode="External"/><Relationship Id="rId24161" Type="http://schemas.openxmlformats.org/officeDocument/2006/relationships/hyperlink" Target="http://www.helpingdoc.com" TargetMode="External"/><Relationship Id="rId48198" Type="http://schemas.openxmlformats.org/officeDocument/2006/relationships/hyperlink" Target="http://www.scene7.com" TargetMode="External"/><Relationship Id="rId38796" Type="http://schemas.openxmlformats.org/officeDocument/2006/relationships/hyperlink" Target="http://www.omicia.com" TargetMode="External"/><Relationship Id="rId38797" Type="http://schemas.openxmlformats.org/officeDocument/2006/relationships/hyperlink" Target="http://www.omicsis.co.kr/" TargetMode="External"/><Relationship Id="rId38794" Type="http://schemas.openxmlformats.org/officeDocument/2006/relationships/hyperlink" Target="http://omgili.com" TargetMode="External"/><Relationship Id="rId38795" Type="http://schemas.openxmlformats.org/officeDocument/2006/relationships/hyperlink" Target="http://omgpop.com" TargetMode="External"/><Relationship Id="rId38798" Type="http://schemas.openxmlformats.org/officeDocument/2006/relationships/hyperlink" Target="http://videotape.co" TargetMode="External"/><Relationship Id="rId38799" Type="http://schemas.openxmlformats.org/officeDocument/2006/relationships/hyperlink" Target="https://www.omise.co/" TargetMode="External"/><Relationship Id="rId48190" Type="http://schemas.openxmlformats.org/officeDocument/2006/relationships/hyperlink" Target="http://www.semsgames.com" TargetMode="External"/><Relationship Id="rId48119" Type="http://schemas.openxmlformats.org/officeDocument/2006/relationships/hyperlink" Target="http://sellfapp.com" TargetMode="External"/><Relationship Id="rId48111" Type="http://schemas.openxmlformats.org/officeDocument/2006/relationships/hyperlink" Target="http://www.sellaround.net" TargetMode="External"/><Relationship Id="rId48112" Type="http://schemas.openxmlformats.org/officeDocument/2006/relationships/hyperlink" Target="http://sellboxhq.com" TargetMode="External"/><Relationship Id="rId48113" Type="http://schemas.openxmlformats.org/officeDocument/2006/relationships/hyperlink" Target="http://www.sellbrite.com" TargetMode="External"/><Relationship Id="rId48114" Type="http://schemas.openxmlformats.org/officeDocument/2006/relationships/hyperlink" Target="http://sellegit.com" TargetMode="External"/><Relationship Id="rId48115" Type="http://schemas.openxmlformats.org/officeDocument/2006/relationships/hyperlink" Target="http://sellegit.com" TargetMode="External"/><Relationship Id="rId48116" Type="http://schemas.openxmlformats.org/officeDocument/2006/relationships/hyperlink" Target="http://selleration.com" TargetMode="External"/><Relationship Id="rId48117" Type="http://schemas.openxmlformats.org/officeDocument/2006/relationships/hyperlink" Target="http://sellercrowd.com" TargetMode="External"/><Relationship Id="rId48118" Type="http://schemas.openxmlformats.org/officeDocument/2006/relationships/hyperlink" Target="http://www.selleroutlet.com" TargetMode="External"/><Relationship Id="rId48120" Type="http://schemas.openxmlformats.org/officeDocument/2006/relationships/hyperlink" Target="https://sellfy.com" TargetMode="External"/><Relationship Id="rId48121" Type="http://schemas.openxmlformats.org/officeDocument/2006/relationships/hyperlink" Target="http://selligy.com" TargetMode="External"/><Relationship Id="rId48122" Type="http://schemas.openxmlformats.org/officeDocument/2006/relationships/hyperlink" Target="http://www.sellingsimplified.com" TargetMode="External"/><Relationship Id="rId48123" Type="http://schemas.openxmlformats.org/officeDocument/2006/relationships/hyperlink" Target="http://sellmyjersey.com" TargetMode="External"/><Relationship Id="rId48124" Type="http://schemas.openxmlformats.org/officeDocument/2006/relationships/hyperlink" Target="http://sellmyjersey.com/" TargetMode="External"/><Relationship Id="rId48125" Type="http://schemas.openxmlformats.org/officeDocument/2006/relationships/hyperlink" Target="http://sellobuy.ru" TargetMode="External"/><Relationship Id="rId48126" Type="http://schemas.openxmlformats.org/officeDocument/2006/relationships/hyperlink" Target="http://www.sellplex.com" TargetMode="External"/><Relationship Id="rId48127" Type="http://schemas.openxmlformats.org/officeDocument/2006/relationships/hyperlink" Target="http://www.sellpoints.com" TargetMode="External"/><Relationship Id="rId48128" Type="http://schemas.openxmlformats.org/officeDocument/2006/relationships/hyperlink" Target="https://www.sellpy.se/" TargetMode="External"/><Relationship Id="rId48129" Type="http://schemas.openxmlformats.org/officeDocument/2006/relationships/hyperlink" Target="http://www.sellrbuyr.in" TargetMode="External"/><Relationship Id="rId48130" Type="http://schemas.openxmlformats.org/officeDocument/2006/relationships/hyperlink" Target="https://sellshark.com" TargetMode="External"/><Relationship Id="rId48131" Type="http://schemas.openxmlformats.org/officeDocument/2006/relationships/hyperlink" Target="http://www.sellstage.com" TargetMode="External"/><Relationship Id="rId48132" Type="http://schemas.openxmlformats.org/officeDocument/2006/relationships/hyperlink" Target="http://www.sellsy.com" TargetMode="External"/><Relationship Id="rId48133" Type="http://schemas.openxmlformats.org/officeDocument/2006/relationships/hyperlink" Target="http://selltag.com" TargetMode="External"/><Relationship Id="rId48134" Type="http://schemas.openxmlformats.org/officeDocument/2006/relationships/hyperlink" Target="http://www.selltis.com/" TargetMode="External"/><Relationship Id="rId48135" Type="http://schemas.openxmlformats.org/officeDocument/2006/relationships/hyperlink" Target="http://sellvana.com" TargetMode="External"/><Relationship Id="rId48136" Type="http://schemas.openxmlformats.org/officeDocument/2006/relationships/hyperlink" Target="http://rocketad.co" TargetMode="External"/><Relationship Id="rId48137" Type="http://schemas.openxmlformats.org/officeDocument/2006/relationships/hyperlink" Target="http://www.seloreserva.com.br" TargetMode="External"/><Relationship Id="rId48138" Type="http://schemas.openxmlformats.org/officeDocument/2006/relationships/hyperlink" Target="http://seloger.com" TargetMode="External"/><Relationship Id="rId48139" Type="http://schemas.openxmlformats.org/officeDocument/2006/relationships/hyperlink" Target="http://www.seloger.com/iphone.htm" TargetMode="External"/><Relationship Id="rId48140" Type="http://schemas.openxmlformats.org/officeDocument/2006/relationships/hyperlink" Target="http://www.selphee.com" TargetMode="External"/><Relationship Id="rId48141" Type="http://schemas.openxmlformats.org/officeDocument/2006/relationships/hyperlink" Target="http://www.selsahara.com/homepage.html" TargetMode="External"/><Relationship Id="rId48142" Type="http://schemas.openxmlformats.org/officeDocument/2006/relationships/hyperlink" Target="http://www.selstor.com" TargetMode="External"/><Relationship Id="rId48143" Type="http://schemas.openxmlformats.org/officeDocument/2006/relationships/hyperlink" Target="http://www.ceritech.com/en" TargetMode="External"/><Relationship Id="rId24199" Type="http://schemas.openxmlformats.org/officeDocument/2006/relationships/hyperlink" Target="http://www.henrimiller.com" TargetMode="External"/><Relationship Id="rId48144" Type="http://schemas.openxmlformats.org/officeDocument/2006/relationships/hyperlink" Target="http://www.selventa.com" TargetMode="External"/><Relationship Id="rId48145" Type="http://schemas.openxmlformats.org/officeDocument/2006/relationships/hyperlink" Target="http://selvera.com" TargetMode="External"/><Relationship Id="rId24197" Type="http://schemas.openxmlformats.org/officeDocument/2006/relationships/hyperlink" Target="http://www.henley-putnam.edu" TargetMode="External"/><Relationship Id="rId48146" Type="http://schemas.openxmlformats.org/officeDocument/2006/relationships/hyperlink" Target="http://www.selvz.com" TargetMode="External"/><Relationship Id="rId24198" Type="http://schemas.openxmlformats.org/officeDocument/2006/relationships/hyperlink" Target="http://www.hennigesautomotive.com/" TargetMode="External"/><Relationship Id="rId48147" Type="http://schemas.openxmlformats.org/officeDocument/2006/relationships/hyperlink" Target="http://www.sema-soft.com" TargetMode="External"/><Relationship Id="rId48148" Type="http://schemas.openxmlformats.org/officeDocument/2006/relationships/hyperlink" Target="http://www.semaconnect.com" TargetMode="External"/><Relationship Id="rId48149" Type="http://schemas.openxmlformats.org/officeDocument/2006/relationships/hyperlink" Target="http://victoria.diggit.ca" TargetMode="External"/><Relationship Id="rId48150" Type="http://schemas.openxmlformats.org/officeDocument/2006/relationships/hyperlink" Target="http://www.semafone.com" TargetMode="External"/><Relationship Id="rId48151" Type="http://schemas.openxmlformats.org/officeDocument/2006/relationships/hyperlink" Target="http://www.semaforepharma.com" TargetMode="External"/><Relationship Id="rId48152" Type="http://schemas.openxmlformats.org/officeDocument/2006/relationships/hyperlink" Target="http://semant.io" TargetMode="External"/><Relationship Id="rId48153" Type="http://schemas.openxmlformats.org/officeDocument/2006/relationships/hyperlink" Target="http://www.semant.io" TargetMode="External"/><Relationship Id="rId48154" Type="http://schemas.openxmlformats.org/officeDocument/2006/relationships/hyperlink" Target="http://semantic.md/" TargetMode="External"/><Relationship Id="rId1697" Type="http://schemas.openxmlformats.org/officeDocument/2006/relationships/hyperlink" Target="http://www.aesica-pharma.co.uk" TargetMode="External"/><Relationship Id="rId24229" Type="http://schemas.openxmlformats.org/officeDocument/2006/relationships/hyperlink" Target="http://herocard.com" TargetMode="External"/><Relationship Id="rId1698" Type="http://schemas.openxmlformats.org/officeDocument/2006/relationships/hyperlink" Target="http://www.aesrx.com" TargetMode="External"/><Relationship Id="rId1699" Type="http://schemas.openxmlformats.org/officeDocument/2006/relationships/hyperlink" Target="http://aestheticeverything.com/" TargetMode="External"/><Relationship Id="rId24227" Type="http://schemas.openxmlformats.org/officeDocument/2006/relationships/hyperlink" Target="http://www.hermo.my/" TargetMode="External"/><Relationship Id="rId24228" Type="http://schemas.openxmlformats.org/officeDocument/2006/relationships/hyperlink" Target="http://www.heroboyfriend.com" TargetMode="External"/><Relationship Id="rId38870" Type="http://schemas.openxmlformats.org/officeDocument/2006/relationships/hyperlink" Target="http://www.ontopofthetechworld.com" TargetMode="External"/><Relationship Id="rId24221" Type="http://schemas.openxmlformats.org/officeDocument/2006/relationships/hyperlink" Target="http://hereorthere.com" TargetMode="External"/><Relationship Id="rId24222" Type="http://schemas.openxmlformats.org/officeDocument/2006/relationships/hyperlink" Target="http://www.heretic.com/" TargetMode="External"/><Relationship Id="rId24220" Type="http://schemas.openxmlformats.org/officeDocument/2006/relationships/hyperlink" Target="http://www.hereofamily.com" TargetMode="External"/><Relationship Id="rId24225" Type="http://schemas.openxmlformats.org/officeDocument/2006/relationships/hyperlink" Target="http://www.hermesiq.com" TargetMode="External"/><Relationship Id="rId24226" Type="http://schemas.openxmlformats.org/officeDocument/2006/relationships/hyperlink" Target="http://www.saynecklace.com/" TargetMode="External"/><Relationship Id="rId24223" Type="http://schemas.openxmlformats.org/officeDocument/2006/relationships/hyperlink" Target="http://www.heritagepharma.com/" TargetMode="External"/><Relationship Id="rId24224" Type="http://schemas.openxmlformats.org/officeDocument/2006/relationships/hyperlink" Target="http://www.hermeldelor.com" TargetMode="External"/><Relationship Id="rId38868" Type="http://schemas.openxmlformats.org/officeDocument/2006/relationships/hyperlink" Target="http://www.otny.net" TargetMode="External"/><Relationship Id="rId38869" Type="http://schemas.openxmlformats.org/officeDocument/2006/relationships/hyperlink" Target="http://www.onthespotsystems.com" TargetMode="External"/><Relationship Id="rId14899" Type="http://schemas.openxmlformats.org/officeDocument/2006/relationships/hyperlink" Target="http://www.digisat.com" TargetMode="External"/><Relationship Id="rId14895" Type="http://schemas.openxmlformats.org/officeDocument/2006/relationships/hyperlink" Target="http://digipsych.net/" TargetMode="External"/><Relationship Id="rId38862" Type="http://schemas.openxmlformats.org/officeDocument/2006/relationships/hyperlink" Target="http://on-security.com" TargetMode="External"/><Relationship Id="rId1690" Type="http://schemas.openxmlformats.org/officeDocument/2006/relationships/hyperlink" Target="http://www.aerosurgical.com" TargetMode="External"/><Relationship Id="rId14896" Type="http://schemas.openxmlformats.org/officeDocument/2006/relationships/hyperlink" Target="http://www.digipuppets.com" TargetMode="External"/><Relationship Id="rId38863" Type="http://schemas.openxmlformats.org/officeDocument/2006/relationships/hyperlink" Target="http://www.onsecondthought.co/" TargetMode="External"/><Relationship Id="rId1691" Type="http://schemas.openxmlformats.org/officeDocument/2006/relationships/hyperlink" Target="http://www.aerovance.com" TargetMode="External"/><Relationship Id="rId14897" Type="http://schemas.openxmlformats.org/officeDocument/2006/relationships/hyperlink" Target="http://www.digiquant.com/" TargetMode="External"/><Relationship Id="rId38860" Type="http://schemas.openxmlformats.org/officeDocument/2006/relationships/hyperlink" Target="http://www.on-q-ity.com" TargetMode="External"/><Relationship Id="rId1692" Type="http://schemas.openxmlformats.org/officeDocument/2006/relationships/hyperlink" Target="http://www.aerovectrx.com/" TargetMode="External"/><Relationship Id="rId14898" Type="http://schemas.openxmlformats.org/officeDocument/2006/relationships/hyperlink" Target="http://www.digirep.cl" TargetMode="External"/><Relationship Id="rId38861" Type="http://schemas.openxmlformats.org/officeDocument/2006/relationships/hyperlink" Target="http://www.ingenu.com" TargetMode="External"/><Relationship Id="rId1693" Type="http://schemas.openxmlformats.org/officeDocument/2006/relationships/hyperlink" Target="http://www.aeroxo.com/" TargetMode="External"/><Relationship Id="rId14891" Type="http://schemas.openxmlformats.org/officeDocument/2006/relationships/hyperlink" Target="http://digimeld.com" TargetMode="External"/><Relationship Id="rId38866" Type="http://schemas.openxmlformats.org/officeDocument/2006/relationships/hyperlink" Target="http://ontheflea.se" TargetMode="External"/><Relationship Id="rId1694" Type="http://schemas.openxmlformats.org/officeDocument/2006/relationships/hyperlink" Target="http://www.aerpio.com" TargetMode="External"/><Relationship Id="rId14892" Type="http://schemas.openxmlformats.org/officeDocument/2006/relationships/hyperlink" Target="http://www.digione.cn" TargetMode="External"/><Relationship Id="rId38867" Type="http://schemas.openxmlformats.org/officeDocument/2006/relationships/hyperlink" Target="http://www.onthegoacademy.com" TargetMode="External"/><Relationship Id="rId1695" Type="http://schemas.openxmlformats.org/officeDocument/2006/relationships/hyperlink" Target="http://www.aersale.com" TargetMode="External"/><Relationship Id="rId14893" Type="http://schemas.openxmlformats.org/officeDocument/2006/relationships/hyperlink" Target="http://www.digipath.com" TargetMode="External"/><Relationship Id="rId38864" Type="http://schemas.openxmlformats.org/officeDocument/2006/relationships/hyperlink" Target="http://www.ontargetlabs.com" TargetMode="External"/><Relationship Id="rId1696" Type="http://schemas.openxmlformats.org/officeDocument/2006/relationships/hyperlink" Target="http://www.aeryon.com" TargetMode="External"/><Relationship Id="rId14894" Type="http://schemas.openxmlformats.org/officeDocument/2006/relationships/hyperlink" Target="http://www.digipix.com.br" TargetMode="External"/><Relationship Id="rId38865" Type="http://schemas.openxmlformats.org/officeDocument/2006/relationships/hyperlink" Target="http://onthebill.org" TargetMode="External"/><Relationship Id="rId1686" Type="http://schemas.openxmlformats.org/officeDocument/2006/relationships/hyperlink" Target="http://aeropostale.com" TargetMode="External"/><Relationship Id="rId24218" Type="http://schemas.openxmlformats.org/officeDocument/2006/relationships/hyperlink" Target="http://www.hereat.net/" TargetMode="External"/><Relationship Id="rId48207" Type="http://schemas.openxmlformats.org/officeDocument/2006/relationships/hyperlink" Target="http://www.sendergen.com" TargetMode="External"/><Relationship Id="rId1687" Type="http://schemas.openxmlformats.org/officeDocument/2006/relationships/hyperlink" Target="http://www.aerosat.com" TargetMode="External"/><Relationship Id="rId24219" Type="http://schemas.openxmlformats.org/officeDocument/2006/relationships/hyperlink" Target="http://www.hereon.biz" TargetMode="External"/><Relationship Id="rId48208" Type="http://schemas.openxmlformats.org/officeDocument/2006/relationships/hyperlink" Target="http://www.sendgrid.com" TargetMode="External"/><Relationship Id="rId1688" Type="http://schemas.openxmlformats.org/officeDocument/2006/relationships/hyperlink" Target="http://www.aeroscout.com" TargetMode="External"/><Relationship Id="rId24216" Type="http://schemas.openxmlformats.org/officeDocument/2006/relationships/hyperlink" Target="http://hercutech.com/" TargetMode="External"/><Relationship Id="rId48209" Type="http://schemas.openxmlformats.org/officeDocument/2006/relationships/hyperlink" Target="http://sendhub.com" TargetMode="External"/><Relationship Id="rId1689" Type="http://schemas.openxmlformats.org/officeDocument/2006/relationships/hyperlink" Target="http://www.aerospike.com" TargetMode="External"/><Relationship Id="rId24217" Type="http://schemas.openxmlformats.org/officeDocument/2006/relationships/hyperlink" Target="http://here-inc.com/" TargetMode="External"/><Relationship Id="rId24210" Type="http://schemas.openxmlformats.org/officeDocument/2006/relationships/hyperlink" Target="http://www.hercampus.com" TargetMode="External"/><Relationship Id="rId24211" Type="http://schemas.openxmlformats.org/officeDocument/2006/relationships/hyperlink" Target="http://www.herasys.com" TargetMode="External"/><Relationship Id="rId48200" Type="http://schemas.openxmlformats.org/officeDocument/2006/relationships/hyperlink" Target="http://www.sencha.com" TargetMode="External"/><Relationship Id="rId48201" Type="http://schemas.openxmlformats.org/officeDocument/2006/relationships/hyperlink" Target="http://www.sencogold.co.in/" TargetMode="External"/><Relationship Id="rId48202" Type="http://schemas.openxmlformats.org/officeDocument/2006/relationships/hyperlink" Target="http://www.senditlater.com" TargetMode="External"/><Relationship Id="rId24214" Type="http://schemas.openxmlformats.org/officeDocument/2006/relationships/hyperlink" Target="http://herborium.com" TargetMode="External"/><Relationship Id="rId48203" Type="http://schemas.openxmlformats.org/officeDocument/2006/relationships/hyperlink" Target="http://www.sendthetrend.com" TargetMode="External"/><Relationship Id="rId24215" Type="http://schemas.openxmlformats.org/officeDocument/2006/relationships/hyperlink" Target="http://www.hercamoshop.com" TargetMode="External"/><Relationship Id="rId48204" Type="http://schemas.openxmlformats.org/officeDocument/2006/relationships/hyperlink" Target="http://www.sendahdirect.com" TargetMode="External"/><Relationship Id="rId24212" Type="http://schemas.openxmlformats.org/officeDocument/2006/relationships/hyperlink" Target="http://www.herbabyshower.com" TargetMode="External"/><Relationship Id="rId48205" Type="http://schemas.openxmlformats.org/officeDocument/2006/relationships/hyperlink" Target="https://sendbloom.co/" TargetMode="External"/><Relationship Id="rId24213" Type="http://schemas.openxmlformats.org/officeDocument/2006/relationships/hyperlink" Target="http://www.herbfront.com" TargetMode="External"/><Relationship Id="rId48206" Type="http://schemas.openxmlformats.org/officeDocument/2006/relationships/hyperlink" Target="https://www.sendcloud.nl" TargetMode="External"/><Relationship Id="rId38859" Type="http://schemas.openxmlformats.org/officeDocument/2006/relationships/hyperlink" Target="http://www.ondeviceresearch.com" TargetMode="External"/><Relationship Id="rId38857" Type="http://schemas.openxmlformats.org/officeDocument/2006/relationships/hyperlink" Target="http://www.nomful.com" TargetMode="External"/><Relationship Id="rId38858" Type="http://schemas.openxmlformats.org/officeDocument/2006/relationships/hyperlink" Target="http://www.ondemandtx.com" TargetMode="External"/><Relationship Id="rId38851" Type="http://schemas.openxmlformats.org/officeDocument/2006/relationships/hyperlink" Target="http://www.omrix.com" TargetMode="External"/><Relationship Id="rId38852" Type="http://schemas.openxmlformats.org/officeDocument/2006/relationships/hyperlink" Target="http://omsignal.com" TargetMode="External"/><Relationship Id="rId1680" Type="http://schemas.openxmlformats.org/officeDocument/2006/relationships/hyperlink" Target="http://www.aeromarine-lsa.com" TargetMode="External"/><Relationship Id="rId1681" Type="http://schemas.openxmlformats.org/officeDocument/2006/relationships/hyperlink" Target="http://aeromics.com" TargetMode="External"/><Relationship Id="rId38850" Type="http://schemas.openxmlformats.org/officeDocument/2006/relationships/hyperlink" Target="http://www.omprompt.com" TargetMode="External"/><Relationship Id="rId1682" Type="http://schemas.openxmlformats.org/officeDocument/2006/relationships/hyperlink" Target="http://www.aeromot.com.br/" TargetMode="External"/><Relationship Id="rId38855" Type="http://schemas.openxmlformats.org/officeDocument/2006/relationships/hyperlink" Target="http://oncenter.com" TargetMode="External"/><Relationship Id="rId1683" Type="http://schemas.openxmlformats.org/officeDocument/2006/relationships/hyperlink" Target="http://www.aeronlifetech.com" TargetMode="External"/><Relationship Id="rId38856" Type="http://schemas.openxmlformats.org/officeDocument/2006/relationships/hyperlink" Target="http://www.ondeck.com" TargetMode="External"/><Relationship Id="rId1684" Type="http://schemas.openxmlformats.org/officeDocument/2006/relationships/hyperlink" Target="http://aeronavics.com/" TargetMode="External"/><Relationship Id="rId38853" Type="http://schemas.openxmlformats.org/officeDocument/2006/relationships/hyperlink" Target="http://www.omthera.com" TargetMode="External"/><Relationship Id="rId1685" Type="http://schemas.openxmlformats.org/officeDocument/2006/relationships/hyperlink" Target="http://aeropost.com" TargetMode="External"/><Relationship Id="rId38854" Type="http://schemas.openxmlformats.org/officeDocument/2006/relationships/hyperlink" Target="http://www.omtool.com" TargetMode="External"/><Relationship Id="rId24207" Type="http://schemas.openxmlformats.org/officeDocument/2006/relationships/hyperlink" Target="http://www.hepregen.com" TargetMode="External"/><Relationship Id="rId48218" Type="http://schemas.openxmlformats.org/officeDocument/2006/relationships/hyperlink" Target="http://www.sendmybag.com" TargetMode="External"/><Relationship Id="rId24208" Type="http://schemas.openxmlformats.org/officeDocument/2006/relationships/hyperlink" Target="http://www.hptg.com/" TargetMode="External"/><Relationship Id="rId48219" Type="http://schemas.openxmlformats.org/officeDocument/2006/relationships/hyperlink" Target="http://sendoid.com" TargetMode="External"/><Relationship Id="rId24205" Type="http://schemas.openxmlformats.org/officeDocument/2006/relationships/hyperlink" Target="http://www.medical-chitosan.com" TargetMode="External"/><Relationship Id="rId24206" Type="http://schemas.openxmlformats.org/officeDocument/2006/relationships/hyperlink" Target="http://heppee.com/" TargetMode="External"/><Relationship Id="rId24209" Type="http://schemas.openxmlformats.org/officeDocument/2006/relationships/hyperlink" Target="http://www.heptares.com" TargetMode="External"/><Relationship Id="rId48210" Type="http://schemas.openxmlformats.org/officeDocument/2006/relationships/hyperlink" Target="http://www.sendinblue.com" TargetMode="External"/><Relationship Id="rId24200" Type="http://schemas.openxmlformats.org/officeDocument/2006/relationships/hyperlink" Target="http://henryfordinnovation.com" TargetMode="External"/><Relationship Id="rId48211" Type="http://schemas.openxmlformats.org/officeDocument/2006/relationships/hyperlink" Target="http://www.sendio.com" TargetMode="External"/><Relationship Id="rId48212" Type="http://schemas.openxmlformats.org/officeDocument/2006/relationships/hyperlink" Target="https://www.sendle.com/" TargetMode="External"/><Relationship Id="rId48213" Type="http://schemas.openxmlformats.org/officeDocument/2006/relationships/hyperlink" Target="http://www.sendmail.com" TargetMode="External"/><Relationship Id="rId24203" Type="http://schemas.openxmlformats.org/officeDocument/2006/relationships/hyperlink" Target="http://www.hepatochem.com" TargetMode="External"/><Relationship Id="rId48214" Type="http://schemas.openxmlformats.org/officeDocument/2006/relationships/hyperlink" Target="http://sendmemobile.com" TargetMode="External"/><Relationship Id="rId24204" Type="http://schemas.openxmlformats.org/officeDocument/2006/relationships/hyperlink" Target="http://www.hephaestus.biz" TargetMode="External"/><Relationship Id="rId48215" Type="http://schemas.openxmlformats.org/officeDocument/2006/relationships/hyperlink" Target="http://sendmebox.com" TargetMode="External"/><Relationship Id="rId24201" Type="http://schemas.openxmlformats.org/officeDocument/2006/relationships/hyperlink" Target="http://www.henryinc.net" TargetMode="External"/><Relationship Id="rId48216" Type="http://schemas.openxmlformats.org/officeDocument/2006/relationships/hyperlink" Target="http://sendmehome.com" TargetMode="External"/><Relationship Id="rId24202" Type="http://schemas.openxmlformats.org/officeDocument/2006/relationships/hyperlink" Target="http://www.hepawash.com" TargetMode="External"/><Relationship Id="rId48217" Type="http://schemas.openxmlformats.org/officeDocument/2006/relationships/hyperlink" Target="http://www.sendmehome.com" TargetMode="External"/><Relationship Id="rId38848" Type="http://schemas.openxmlformats.org/officeDocument/2006/relationships/hyperlink" Target="http://www.omniva.com/" TargetMode="External"/><Relationship Id="rId38849" Type="http://schemas.openxmlformats.org/officeDocument/2006/relationships/hyperlink" Target="http://www.omphaloscapital.com" TargetMode="External"/><Relationship Id="rId38846" Type="http://schemas.openxmlformats.org/officeDocument/2006/relationships/hyperlink" Target="http://www.omniture.com" TargetMode="External"/><Relationship Id="rId38847" Type="http://schemas.openxmlformats.org/officeDocument/2006/relationships/hyperlink" Target="http://advertising.omniup.com" TargetMode="External"/><Relationship Id="rId14877" Type="http://schemas.openxmlformats.org/officeDocument/2006/relationships/hyperlink" Target="http://www.digiboo.com" TargetMode="External"/><Relationship Id="rId14878" Type="http://schemas.openxmlformats.org/officeDocument/2006/relationships/hyperlink" Target="http://digibyte.co" TargetMode="External"/><Relationship Id="rId14879" Type="http://schemas.openxmlformats.org/officeDocument/2006/relationships/hyperlink" Target="http://www.digico.biz" TargetMode="External"/><Relationship Id="rId48220" Type="http://schemas.openxmlformats.org/officeDocument/2006/relationships/hyperlink" Target="http://www.sendori.com" TargetMode="External"/><Relationship Id="rId14873" Type="http://schemas.openxmlformats.org/officeDocument/2006/relationships/hyperlink" Target="http://www.digg.com" TargetMode="External"/><Relationship Id="rId38840" Type="http://schemas.openxmlformats.org/officeDocument/2006/relationships/hyperlink" Target="http://omnisoftservices.com/" TargetMode="External"/><Relationship Id="rId14874" Type="http://schemas.openxmlformats.org/officeDocument/2006/relationships/hyperlink" Target="http://diggersbbqfranchise.com" TargetMode="External"/><Relationship Id="rId38841" Type="http://schemas.openxmlformats.org/officeDocument/2006/relationships/hyperlink" Target="http://www.omnisonics.com/" TargetMode="External"/><Relationship Id="rId14875" Type="http://schemas.openxmlformats.org/officeDocument/2006/relationships/hyperlink" Target="http://www.diggidi.com" TargetMode="External"/><Relationship Id="rId14876" Type="http://schemas.openxmlformats.org/officeDocument/2006/relationships/hyperlink" Target="http://digheonhealthcare.com" TargetMode="External"/><Relationship Id="rId38844" Type="http://schemas.openxmlformats.org/officeDocument/2006/relationships/hyperlink" Target="http://www.omnitrail.com" TargetMode="External"/><Relationship Id="rId14870" Type="http://schemas.openxmlformats.org/officeDocument/2006/relationships/hyperlink" Target="https://modernteacher.com" TargetMode="External"/><Relationship Id="rId38845" Type="http://schemas.openxmlformats.org/officeDocument/2006/relationships/hyperlink" Target="http://www.omnitrol.com" TargetMode="External"/><Relationship Id="rId14871" Type="http://schemas.openxmlformats.org/officeDocument/2006/relationships/hyperlink" Target="http://digerati.co" TargetMode="External"/><Relationship Id="rId38842" Type="http://schemas.openxmlformats.org/officeDocument/2006/relationships/hyperlink" Target="http://www.omnistrat.com" TargetMode="External"/><Relationship Id="rId14872" Type="http://schemas.openxmlformats.org/officeDocument/2006/relationships/hyperlink" Target="http://ddaberks.com" TargetMode="External"/><Relationship Id="rId38843" Type="http://schemas.openxmlformats.org/officeDocument/2006/relationships/hyperlink" Target="http://omnistream.co/" TargetMode="External"/><Relationship Id="rId48229" Type="http://schemas.openxmlformats.org/officeDocument/2006/relationships/hyperlink" Target="http://seneco.dk/uk" TargetMode="External"/><Relationship Id="rId14890" Type="http://schemas.openxmlformats.org/officeDocument/2006/relationships/hyperlink" Target="http://www.digilens.com/index.php" TargetMode="External"/><Relationship Id="rId48221" Type="http://schemas.openxmlformats.org/officeDocument/2006/relationships/hyperlink" Target="http://www.senddr.com/" TargetMode="External"/><Relationship Id="rId48222" Type="http://schemas.openxmlformats.org/officeDocument/2006/relationships/hyperlink" Target="http://www.sendsidenetworks.com" TargetMode="External"/><Relationship Id="rId48223" Type="http://schemas.openxmlformats.org/officeDocument/2006/relationships/hyperlink" Target="http://www.sendtonews.com" TargetMode="External"/><Relationship Id="rId48224" Type="http://schemas.openxmlformats.org/officeDocument/2006/relationships/hyperlink" Target="http://sendus.com" TargetMode="External"/><Relationship Id="rId48225" Type="http://schemas.openxmlformats.org/officeDocument/2006/relationships/hyperlink" Target="http://sendwithus.com" TargetMode="External"/><Relationship Id="rId48226" Type="http://schemas.openxmlformats.org/officeDocument/2006/relationships/hyperlink" Target="http://www.sendwordnow.com" TargetMode="External"/><Relationship Id="rId48227" Type="http://schemas.openxmlformats.org/officeDocument/2006/relationships/hyperlink" Target="http://sendy.co.ke/" TargetMode="External"/><Relationship Id="rId48228" Type="http://schemas.openxmlformats.org/officeDocument/2006/relationships/hyperlink" Target="http://comolib.com" TargetMode="External"/><Relationship Id="rId38837" Type="http://schemas.openxmlformats.org/officeDocument/2006/relationships/hyperlink" Target="http://www.omnisens.ch" TargetMode="External"/><Relationship Id="rId38838" Type="http://schemas.openxmlformats.org/officeDocument/2006/relationships/hyperlink" Target="http://omnisio.com" TargetMode="External"/><Relationship Id="rId38835" Type="http://schemas.openxmlformats.org/officeDocument/2006/relationships/hyperlink" Target="http://www.omniref.com" TargetMode="External"/><Relationship Id="rId38836" Type="http://schemas.openxmlformats.org/officeDocument/2006/relationships/hyperlink" Target="https://www.omnirocket.com" TargetMode="External"/><Relationship Id="rId14888" Type="http://schemas.openxmlformats.org/officeDocument/2006/relationships/hyperlink" Target="http://digigraph.me" TargetMode="External"/><Relationship Id="rId14889" Type="http://schemas.openxmlformats.org/officeDocument/2006/relationships/hyperlink" Target="http://www.digilab.com.br/" TargetMode="External"/><Relationship Id="rId38839" Type="http://schemas.openxmlformats.org/officeDocument/2006/relationships/hyperlink" Target="http://www.omnisky.com" TargetMode="External"/><Relationship Id="rId48230" Type="http://schemas.openxmlformats.org/officeDocument/2006/relationships/hyperlink" Target="http://www.senergendevices.com" TargetMode="External"/><Relationship Id="rId48231" Type="http://schemas.openxmlformats.org/officeDocument/2006/relationships/hyperlink" Target="http://www.senesco.com" TargetMode="External"/><Relationship Id="rId14884" Type="http://schemas.openxmlformats.org/officeDocument/2006/relationships/hyperlink" Target="http://www.digifit.com" TargetMode="External"/><Relationship Id="rId14885" Type="http://schemas.openxmlformats.org/officeDocument/2006/relationships/hyperlink" Target="http://www.digifungames.com" TargetMode="External"/><Relationship Id="rId38830" Type="http://schemas.openxmlformats.org/officeDocument/2006/relationships/hyperlink" Target="http://www.omnilync.com" TargetMode="External"/><Relationship Id="rId14886" Type="http://schemas.openxmlformats.org/officeDocument/2006/relationships/hyperlink" Target="http://www.digify.com.br/" TargetMode="External"/><Relationship Id="rId14887" Type="http://schemas.openxmlformats.org/officeDocument/2006/relationships/hyperlink" Target="http://digigraph.me" TargetMode="External"/><Relationship Id="rId14880" Type="http://schemas.openxmlformats.org/officeDocument/2006/relationships/hyperlink" Target="http://www.digicompanion.com" TargetMode="External"/><Relationship Id="rId38833" Type="http://schemas.openxmlformats.org/officeDocument/2006/relationships/hyperlink" Target="http://www.omniox.com" TargetMode="External"/><Relationship Id="rId14881" Type="http://schemas.openxmlformats.org/officeDocument/2006/relationships/hyperlink" Target="http://www.digidentity.eu" TargetMode="External"/><Relationship Id="rId38834" Type="http://schemas.openxmlformats.org/officeDocument/2006/relationships/hyperlink" Target="http://omnipasteapp.com" TargetMode="External"/><Relationship Id="rId14882" Type="http://schemas.openxmlformats.org/officeDocument/2006/relationships/hyperlink" Target="http://digifabster.com" TargetMode="External"/><Relationship Id="rId38831" Type="http://schemas.openxmlformats.org/officeDocument/2006/relationships/hyperlink" Target="http://omnilytics.com" TargetMode="External"/><Relationship Id="rId14883" Type="http://schemas.openxmlformats.org/officeDocument/2006/relationships/hyperlink" Target="http://www.digifeye.com/" TargetMode="External"/><Relationship Id="rId38832" Type="http://schemas.openxmlformats.org/officeDocument/2006/relationships/hyperlink" Target="https://www.linkedin.com/company/omnino-llp" TargetMode="External"/><Relationship Id="rId1653" Type="http://schemas.openxmlformats.org/officeDocument/2006/relationships/hyperlink" Target="http://www.aeneid.com" TargetMode="External"/><Relationship Id="rId1654" Type="http://schemas.openxmlformats.org/officeDocument/2006/relationships/hyperlink" Target="http://aentropi.co" TargetMode="External"/><Relationship Id="rId1655" Type="http://schemas.openxmlformats.org/officeDocument/2006/relationships/hyperlink" Target="http://www.aolsrx.com" TargetMode="External"/><Relationship Id="rId1656" Type="http://schemas.openxmlformats.org/officeDocument/2006/relationships/hyperlink" Target="http://www.aeonmed.com" TargetMode="External"/><Relationship Id="rId1657" Type="http://schemas.openxmlformats.org/officeDocument/2006/relationships/hyperlink" Target="http://www.aepnetworks.com" TargetMode="External"/><Relationship Id="rId1658" Type="http://schemas.openxmlformats.org/officeDocument/2006/relationships/hyperlink" Target="http://www.aepona.com" TargetMode="External"/><Relationship Id="rId1659" Type="http://schemas.openxmlformats.org/officeDocument/2006/relationships/hyperlink" Target="http://aequuspharma.ca" TargetMode="External"/><Relationship Id="rId24265" Type="http://schemas.openxmlformats.org/officeDocument/2006/relationships/hyperlink" Target="http://www.heybubble.com" TargetMode="External"/><Relationship Id="rId24266" Type="http://schemas.openxmlformats.org/officeDocument/2006/relationships/hyperlink" Target="http://heycrowd.com" TargetMode="External"/><Relationship Id="rId24263" Type="http://schemas.openxmlformats.org/officeDocument/2006/relationships/hyperlink" Target="http://www.heyanita.com" TargetMode="External"/><Relationship Id="rId24264" Type="http://schemas.openxmlformats.org/officeDocument/2006/relationships/hyperlink" Target="http://heybadges.com/" TargetMode="External"/><Relationship Id="rId24269" Type="http://schemas.openxmlformats.org/officeDocument/2006/relationships/hyperlink" Target="http://www.kuapp.me" TargetMode="External"/><Relationship Id="rId24267" Type="http://schemas.openxmlformats.org/officeDocument/2006/relationships/hyperlink" Target="http://heyhotels.asia/" TargetMode="External"/><Relationship Id="rId24268" Type="http://schemas.openxmlformats.org/officeDocument/2006/relationships/hyperlink" Target="http://www.heykiki.com" TargetMode="External"/><Relationship Id="rId24272" Type="http://schemas.openxmlformats.org/officeDocument/2006/relationships/hyperlink" Target="http://heyougames.com" TargetMode="External"/><Relationship Id="rId24273" Type="http://schemas.openxmlformats.org/officeDocument/2006/relationships/hyperlink" Target="http://thesharingengine.com" TargetMode="External"/><Relationship Id="rId24270" Type="http://schemas.openxmlformats.org/officeDocument/2006/relationships/hyperlink" Target="http://heylets.com/" TargetMode="External"/><Relationship Id="rId24271" Type="http://schemas.openxmlformats.org/officeDocument/2006/relationships/hyperlink" Target="http://heyo.com" TargetMode="External"/><Relationship Id="rId1650" Type="http://schemas.openxmlformats.org/officeDocument/2006/relationships/hyperlink" Target="http://aegleabio.com" TargetMode="External"/><Relationship Id="rId1651" Type="http://schemas.openxmlformats.org/officeDocument/2006/relationships/hyperlink" Target="http://www.aehr.com" TargetMode="External"/><Relationship Id="rId1652" Type="http://schemas.openxmlformats.org/officeDocument/2006/relationships/hyperlink" Target="http://www.aeluros.com" TargetMode="External"/><Relationship Id="rId1642" Type="http://schemas.openxmlformats.org/officeDocument/2006/relationships/hyperlink" Target="http://www.aegerion.com" TargetMode="External"/><Relationship Id="rId1643" Type="http://schemas.openxmlformats.org/officeDocument/2006/relationships/hyperlink" Target="http://www.aegis-petro.com" TargetMode="External"/><Relationship Id="rId1644" Type="http://schemas.openxmlformats.org/officeDocument/2006/relationships/hyperlink" Target="http://www.aegiscorp.com" TargetMode="External"/><Relationship Id="rId1645" Type="http://schemas.openxmlformats.org/officeDocument/2006/relationships/hyperlink" Target="http://www.aegis-funding.com" TargetMode="External"/><Relationship Id="rId1646" Type="http://schemas.openxmlformats.org/officeDocument/2006/relationships/hyperlink" Target="http://www.aegisidentity.com" TargetMode="External"/><Relationship Id="rId1647" Type="http://schemas.openxmlformats.org/officeDocument/2006/relationships/hyperlink" Target="http://www.aegislightwave.com" TargetMode="External"/><Relationship Id="rId1648" Type="http://schemas.openxmlformats.org/officeDocument/2006/relationships/hyperlink" Target="http://www.aegismobility.com" TargetMode="External"/><Relationship Id="rId1649" Type="http://schemas.openxmlformats.org/officeDocument/2006/relationships/hyperlink" Target="http://www.aegisoil.com/" TargetMode="External"/><Relationship Id="rId24254" Type="http://schemas.openxmlformats.org/officeDocument/2006/relationships/hyperlink" Target="http://hexairbot.com" TargetMode="External"/><Relationship Id="rId24255" Type="http://schemas.openxmlformats.org/officeDocument/2006/relationships/hyperlink" Target="http://hexatechinc.com" TargetMode="External"/><Relationship Id="rId24252" Type="http://schemas.openxmlformats.org/officeDocument/2006/relationships/hyperlink" Target="http://www.hexadite.com/" TargetMode="External"/><Relationship Id="rId24253" Type="http://schemas.openxmlformats.org/officeDocument/2006/relationships/hyperlink" Target="http://www.hexaformer.com" TargetMode="External"/><Relationship Id="rId24258" Type="http://schemas.openxmlformats.org/officeDocument/2006/relationships/hyperlink" Target="http://www.hexoskin.com" TargetMode="External"/><Relationship Id="rId24259" Type="http://schemas.openxmlformats.org/officeDocument/2006/relationships/hyperlink" Target="http://hey.co" TargetMode="External"/><Relationship Id="rId24256" Type="http://schemas.openxmlformats.org/officeDocument/2006/relationships/hyperlink" Target="http://hex.io" TargetMode="External"/><Relationship Id="rId24257" Type="http://schemas.openxmlformats.org/officeDocument/2006/relationships/hyperlink" Target="http://hexology.co/" TargetMode="External"/><Relationship Id="rId24261" Type="http://schemas.openxmlformats.org/officeDocument/2006/relationships/hyperlink" Target="http://www.heygorgeous.com" TargetMode="External"/><Relationship Id="rId24262" Type="http://schemas.openxmlformats.org/officeDocument/2006/relationships/hyperlink" Target="http://heyneighbor.com" TargetMode="External"/><Relationship Id="rId24260" Type="http://schemas.openxmlformats.org/officeDocument/2006/relationships/hyperlink" Target="http://www.heybread.com" TargetMode="External"/><Relationship Id="rId38895" Type="http://schemas.openxmlformats.org/officeDocument/2006/relationships/hyperlink" Target="http://oncogenex.com" TargetMode="External"/><Relationship Id="rId38896" Type="http://schemas.openxmlformats.org/officeDocument/2006/relationships/hyperlink" Target="http://oncohealthcorp.com" TargetMode="External"/><Relationship Id="rId38893" Type="http://schemas.openxmlformats.org/officeDocument/2006/relationships/hyperlink" Target="http://oncofactor.com" TargetMode="External"/><Relationship Id="rId38894" Type="http://schemas.openxmlformats.org/officeDocument/2006/relationships/hyperlink" Target="http://oncofusion.com" TargetMode="External"/><Relationship Id="rId38899" Type="http://schemas.openxmlformats.org/officeDocument/2006/relationships/hyperlink" Target="http://thinkosi.com" TargetMode="External"/><Relationship Id="rId1640" Type="http://schemas.openxmlformats.org/officeDocument/2006/relationships/hyperlink" Target="http://www.aeat.co.uk" TargetMode="External"/><Relationship Id="rId38897" Type="http://schemas.openxmlformats.org/officeDocument/2006/relationships/hyperlink" Target="http://oncoholdings.com" TargetMode="External"/><Relationship Id="rId1641" Type="http://schemas.openxmlformats.org/officeDocument/2006/relationships/hyperlink" Target="http://aegeamedical.com" TargetMode="External"/><Relationship Id="rId38898" Type="http://schemas.openxmlformats.org/officeDocument/2006/relationships/hyperlink" Target="http://www.oncolixbio.com" TargetMode="External"/><Relationship Id="rId1675" Type="http://schemas.openxmlformats.org/officeDocument/2006/relationships/hyperlink" Target="http://www.aerodynenergy.com" TargetMode="External"/><Relationship Id="rId1676" Type="http://schemas.openxmlformats.org/officeDocument/2006/relationships/hyperlink" Target="http://www.aerofarms.com" TargetMode="External"/><Relationship Id="rId1677" Type="http://schemas.openxmlformats.org/officeDocument/2006/relationships/hyperlink" Target="http://www.aerofs.com" TargetMode="External"/><Relationship Id="rId24249" Type="http://schemas.openxmlformats.org/officeDocument/2006/relationships/hyperlink" Target="http://www.heurika-geo.com/" TargetMode="External"/><Relationship Id="rId1678" Type="http://schemas.openxmlformats.org/officeDocument/2006/relationships/hyperlink" Target="http://aerogrow.com" TargetMode="External"/><Relationship Id="rId1679" Type="http://schemas.openxmlformats.org/officeDocument/2006/relationships/hyperlink" Target="http://www.aerohive.com" TargetMode="External"/><Relationship Id="rId38891" Type="http://schemas.openxmlformats.org/officeDocument/2006/relationships/hyperlink" Target="http://www.oncodesign.com" TargetMode="External"/><Relationship Id="rId38892" Type="http://schemas.openxmlformats.org/officeDocument/2006/relationships/hyperlink" Target="http://oncoethix.com" TargetMode="External"/><Relationship Id="rId38890" Type="http://schemas.openxmlformats.org/officeDocument/2006/relationships/hyperlink" Target="http://oncoceutics.com" TargetMode="External"/><Relationship Id="rId24243" Type="http://schemas.openxmlformats.org/officeDocument/2006/relationships/hyperlink" Target="http://www.hesiodo.com" TargetMode="External"/><Relationship Id="rId24244" Type="http://schemas.openxmlformats.org/officeDocument/2006/relationships/hyperlink" Target="http://heska.com" TargetMode="External"/><Relationship Id="rId24241" Type="http://schemas.openxmlformats.org/officeDocument/2006/relationships/hyperlink" Target="http://www.herzio.com" TargetMode="External"/><Relationship Id="rId24242" Type="http://schemas.openxmlformats.org/officeDocument/2006/relationships/hyperlink" Target="http://www.hesapno.com" TargetMode="External"/><Relationship Id="rId24247" Type="http://schemas.openxmlformats.org/officeDocument/2006/relationships/hyperlink" Target="http://www.heurekasoftware.com" TargetMode="External"/><Relationship Id="rId24248" Type="http://schemas.openxmlformats.org/officeDocument/2006/relationships/hyperlink" Target="http://heuresistech.com" TargetMode="External"/><Relationship Id="rId24245" Type="http://schemas.openxmlformats.org/officeDocument/2006/relationships/hyperlink" Target="http://hetexted.com" TargetMode="External"/><Relationship Id="rId24246" Type="http://schemas.openxmlformats.org/officeDocument/2006/relationships/hyperlink" Target="http://www.hetras.com" TargetMode="External"/><Relationship Id="rId24250" Type="http://schemas.openxmlformats.org/officeDocument/2006/relationships/hyperlink" Target="http://heverest.ru" TargetMode="External"/><Relationship Id="rId24251" Type="http://schemas.openxmlformats.org/officeDocument/2006/relationships/hyperlink" Target="http://www.heverest.ru" TargetMode="External"/><Relationship Id="rId38884" Type="http://schemas.openxmlformats.org/officeDocument/2006/relationships/hyperlink" Target="http://www.onceinnovations.com" TargetMode="External"/><Relationship Id="rId38885" Type="http://schemas.openxmlformats.org/officeDocument/2006/relationships/hyperlink" Target="http://www.oncethere.com/" TargetMode="External"/><Relationship Id="rId38882" Type="http://schemas.openxmlformats.org/officeDocument/2006/relationships/hyperlink" Target="http://www.onboardiq.com" TargetMode="External"/><Relationship Id="rId1670" Type="http://schemas.openxmlformats.org/officeDocument/2006/relationships/hyperlink" Target="http://www.aeristech.co.uk/" TargetMode="External"/><Relationship Id="rId38883" Type="http://schemas.openxmlformats.org/officeDocument/2006/relationships/hyperlink" Target="https://getonce.com/" TargetMode="External"/><Relationship Id="rId1671" Type="http://schemas.openxmlformats.org/officeDocument/2006/relationships/hyperlink" Target="http://www.discoveraero.com" TargetMode="External"/><Relationship Id="rId38888" Type="http://schemas.openxmlformats.org/officeDocument/2006/relationships/hyperlink" Target="http://gbox.com" TargetMode="External"/><Relationship Id="rId1672" Type="http://schemas.openxmlformats.org/officeDocument/2006/relationships/hyperlink" Target="http://glass.aero/" TargetMode="External"/><Relationship Id="rId38889" Type="http://schemas.openxmlformats.org/officeDocument/2006/relationships/hyperlink" Target="http://www.oncobiologics.com/" TargetMode="External"/><Relationship Id="rId1673" Type="http://schemas.openxmlformats.org/officeDocument/2006/relationships/hyperlink" Target="http://aerob.ru/" TargetMode="External"/><Relationship Id="rId38886" Type="http://schemas.openxmlformats.org/officeDocument/2006/relationships/hyperlink" Target="http://www.oncgnostics.com" TargetMode="External"/><Relationship Id="rId1674" Type="http://schemas.openxmlformats.org/officeDocument/2006/relationships/hyperlink" Target="http://www.aerodron.com" TargetMode="External"/><Relationship Id="rId38887" Type="http://schemas.openxmlformats.org/officeDocument/2006/relationships/hyperlink" Target="http://www.oncimmune.com" TargetMode="External"/><Relationship Id="rId1664" Type="http://schemas.openxmlformats.org/officeDocument/2006/relationships/hyperlink" Target="http://www.aerialtronics.com/" TargetMode="External"/><Relationship Id="rId1665" Type="http://schemas.openxmlformats.org/officeDocument/2006/relationships/hyperlink" Target="http://www.aeriepharma.com" TargetMode="External"/><Relationship Id="rId1666" Type="http://schemas.openxmlformats.org/officeDocument/2006/relationships/hyperlink" Target="http://www.aerifymedia.com" TargetMode="External"/><Relationship Id="rId24238" Type="http://schemas.openxmlformats.org/officeDocument/2006/relationships/hyperlink" Target="http://www.herrenschmiede.de" TargetMode="External"/><Relationship Id="rId1667" Type="http://schemas.openxmlformats.org/officeDocument/2006/relationships/hyperlink" Target="http://www.aerinmedical.com/" TargetMode="External"/><Relationship Id="rId24239" Type="http://schemas.openxmlformats.org/officeDocument/2006/relationships/hyperlink" Target="http://www.hers.com.cn" TargetMode="External"/><Relationship Id="rId1668" Type="http://schemas.openxmlformats.org/officeDocument/2006/relationships/hyperlink" Target="http://www.aeris.cn" TargetMode="External"/><Relationship Id="rId38880" Type="http://schemas.openxmlformats.org/officeDocument/2006/relationships/hyperlink" Target="http://insights.onavo.com" TargetMode="External"/><Relationship Id="rId1669" Type="http://schemas.openxmlformats.org/officeDocument/2006/relationships/hyperlink" Target="http://www.aeris.com" TargetMode="External"/><Relationship Id="rId38881" Type="http://schemas.openxmlformats.org/officeDocument/2006/relationships/hyperlink" Target="http://www.onboarddynamics.com" TargetMode="External"/><Relationship Id="rId24232" Type="http://schemas.openxmlformats.org/officeDocument/2006/relationships/hyperlink" Target="http://heroic.ly" TargetMode="External"/><Relationship Id="rId24233" Type="http://schemas.openxmlformats.org/officeDocument/2006/relationships/hyperlink" Target="http://www.heroic.ly/" TargetMode="External"/><Relationship Id="rId24230" Type="http://schemas.openxmlformats.org/officeDocument/2006/relationships/hyperlink" Target="http://www.heroes2u.com" TargetMode="External"/><Relationship Id="rId24231" Type="http://schemas.openxmlformats.org/officeDocument/2006/relationships/hyperlink" Target="http://beheroic.com" TargetMode="External"/><Relationship Id="rId24236" Type="http://schemas.openxmlformats.org/officeDocument/2006/relationships/hyperlink" Target="http://www.herotainment.com" TargetMode="External"/><Relationship Id="rId24237" Type="http://schemas.openxmlformats.org/officeDocument/2006/relationships/hyperlink" Target="http://heroz.co.jp/" TargetMode="External"/><Relationship Id="rId24234" Type="http://schemas.openxmlformats.org/officeDocument/2006/relationships/hyperlink" Target="http://www.heroicnet.com" TargetMode="External"/><Relationship Id="rId24235" Type="http://schemas.openxmlformats.org/officeDocument/2006/relationships/hyperlink" Target="http://www.heroku.com" TargetMode="External"/><Relationship Id="rId38879" Type="http://schemas.openxmlformats.org/officeDocument/2006/relationships/hyperlink" Target="http://www.onasset.com" TargetMode="External"/><Relationship Id="rId24240" Type="http://schemas.openxmlformats.org/officeDocument/2006/relationships/hyperlink" Target="http://hersha.com" TargetMode="External"/><Relationship Id="rId38873" Type="http://schemas.openxmlformats.org/officeDocument/2006/relationships/hyperlink" Target="http://www.on24.com" TargetMode="External"/><Relationship Id="rId38874" Type="http://schemas.openxmlformats.org/officeDocument/2006/relationships/hyperlink" Target="http://www.onairplayer.com" TargetMode="External"/><Relationship Id="rId38871" Type="http://schemas.openxmlformats.org/officeDocument/2006/relationships/hyperlink" Target="http://www.onxlti.com/" TargetMode="External"/><Relationship Id="rId38872" Type="http://schemas.openxmlformats.org/officeDocument/2006/relationships/hyperlink" Target="http://www.on2.com" TargetMode="External"/><Relationship Id="rId1660" Type="http://schemas.openxmlformats.org/officeDocument/2006/relationships/hyperlink" Target="http://www.aerconsultingllc.com/" TargetMode="External"/><Relationship Id="rId38877" Type="http://schemas.openxmlformats.org/officeDocument/2006/relationships/hyperlink" Target="http://onarbor.com" TargetMode="External"/><Relationship Id="rId1661" Type="http://schemas.openxmlformats.org/officeDocument/2006/relationships/hyperlink" Target="http://aereo.com/home" TargetMode="External"/><Relationship Id="rId38878" Type="http://schemas.openxmlformats.org/officeDocument/2006/relationships/hyperlink" Target="http://onaro.com" TargetMode="External"/><Relationship Id="rId1662" Type="http://schemas.openxmlformats.org/officeDocument/2006/relationships/hyperlink" Target="http://www.aeriagames.com" TargetMode="External"/><Relationship Id="rId38875" Type="http://schemas.openxmlformats.org/officeDocument/2006/relationships/hyperlink" Target="http://onapp.com" TargetMode="External"/><Relationship Id="rId1663" Type="http://schemas.openxmlformats.org/officeDocument/2006/relationships/hyperlink" Target="http://aerialbio.com" TargetMode="External"/><Relationship Id="rId38876" Type="http://schemas.openxmlformats.org/officeDocument/2006/relationships/hyperlink" Target="http://www.onapsis.com" TargetMode="External"/><Relationship Id="rId14819" Type="http://schemas.openxmlformats.org/officeDocument/2006/relationships/hyperlink" Target="http://www.dianping.com" TargetMode="External"/><Relationship Id="rId14815" Type="http://schemas.openxmlformats.org/officeDocument/2006/relationships/hyperlink" Target="http://www.diandian.com" TargetMode="External"/><Relationship Id="rId14816" Type="http://schemas.openxmlformats.org/officeDocument/2006/relationships/hyperlink" Target="http://www.dianhua.cn/" TargetMode="External"/><Relationship Id="rId14817" Type="http://schemas.openxmlformats.org/officeDocument/2006/relationships/hyperlink" Target="http://www.dianji.com" TargetMode="External"/><Relationship Id="rId14818" Type="http://schemas.openxmlformats.org/officeDocument/2006/relationships/hyperlink" Target="http://www.dianjoy.com" TargetMode="External"/><Relationship Id="rId14811" Type="http://schemas.openxmlformats.org/officeDocument/2006/relationships/hyperlink" Target="http://www.diamondmm.com" TargetMode="External"/><Relationship Id="rId14812" Type="http://schemas.openxmlformats.org/officeDocument/2006/relationships/hyperlink" Target="http://www.dianaapp.com" TargetMode="External"/><Relationship Id="rId14813" Type="http://schemas.openxmlformats.org/officeDocument/2006/relationships/hyperlink" Target="http://www.dianboom.com" TargetMode="External"/><Relationship Id="rId14814" Type="http://schemas.openxmlformats.org/officeDocument/2006/relationships/hyperlink" Target="http://www.diandao.org/" TargetMode="External"/><Relationship Id="rId14810" Type="http://schemas.openxmlformats.org/officeDocument/2006/relationships/hyperlink" Target="http://www.diamondmindinc.com/" TargetMode="External"/><Relationship Id="rId14826" Type="http://schemas.openxmlformats.org/officeDocument/2006/relationships/hyperlink" Target="http://diary.com" TargetMode="External"/><Relationship Id="rId14827" Type="http://schemas.openxmlformats.org/officeDocument/2006/relationships/hyperlink" Target="http://diary.com" TargetMode="External"/><Relationship Id="rId14828" Type="http://schemas.openxmlformats.org/officeDocument/2006/relationships/hyperlink" Target="http://www.yellowschedule.com" TargetMode="External"/><Relationship Id="rId14829" Type="http://schemas.openxmlformats.org/officeDocument/2006/relationships/hyperlink" Target="http://diasomepharmaceuticals.com" TargetMode="External"/><Relationship Id="rId14822" Type="http://schemas.openxmlformats.org/officeDocument/2006/relationships/hyperlink" Target="http://www.dianwoba.com/" TargetMode="External"/><Relationship Id="rId14823" Type="http://schemas.openxmlformats.org/officeDocument/2006/relationships/hyperlink" Target="http://www.dianxinos.com" TargetMode="External"/><Relationship Id="rId14824" Type="http://schemas.openxmlformats.org/officeDocument/2006/relationships/hyperlink" Target="http://www.diarize.co" TargetMode="External"/><Relationship Id="rId14825" Type="http://schemas.openxmlformats.org/officeDocument/2006/relationships/hyperlink" Target="http://www.diartispharma.com" TargetMode="External"/><Relationship Id="rId14820" Type="http://schemas.openxmlformats.org/officeDocument/2006/relationships/hyperlink" Target="http://dianrong.com" TargetMode="External"/><Relationship Id="rId14821" Type="http://schemas.openxmlformats.org/officeDocument/2006/relationships/hyperlink" Target="http://www.dianrong.com" TargetMode="External"/><Relationship Id="rId14808" Type="http://schemas.openxmlformats.org/officeDocument/2006/relationships/hyperlink" Target="http://diamondkinetics.com" TargetMode="External"/><Relationship Id="rId14809" Type="http://schemas.openxmlformats.org/officeDocument/2006/relationships/hyperlink" Target="http://www.diamondmw.com" TargetMode="External"/><Relationship Id="rId14804" Type="http://schemas.openxmlformats.org/officeDocument/2006/relationships/hyperlink" Target="http://www.diamondbank.com/" TargetMode="External"/><Relationship Id="rId14805" Type="http://schemas.openxmlformats.org/officeDocument/2006/relationships/hyperlink" Target="http://diamondboutiqueonline.com" TargetMode="External"/><Relationship Id="rId14806" Type="http://schemas.openxmlformats.org/officeDocument/2006/relationships/hyperlink" Target="http://diamondcomm.com" TargetMode="External"/><Relationship Id="rId14807" Type="http://schemas.openxmlformats.org/officeDocument/2006/relationships/hyperlink" Target="http://diamondfortress.com" TargetMode="External"/><Relationship Id="rId14800" Type="http://schemas.openxmlformats.org/officeDocument/2006/relationships/hyperlink" Target="http://dialoggy.ru/" TargetMode="External"/><Relationship Id="rId14801" Type="http://schemas.openxmlformats.org/officeDocument/2006/relationships/hyperlink" Target="http://www.dialogic.com" TargetMode="External"/><Relationship Id="rId14802" Type="http://schemas.openxmlformats.org/officeDocument/2006/relationships/hyperlink" Target="http://dialsapp.com" TargetMode="External"/><Relationship Id="rId14803" Type="http://schemas.openxmlformats.org/officeDocument/2006/relationships/hyperlink" Target="http://www.diameterhealth.com" TargetMode="External"/><Relationship Id="rId14859" Type="http://schemas.openxmlformats.org/officeDocument/2006/relationships/hyperlink" Target="http://www.dietox.es/" TargetMode="External"/><Relationship Id="rId38826" Type="http://schemas.openxmlformats.org/officeDocument/2006/relationships/hyperlink" Target="http://www.omnikart.com" TargetMode="External"/><Relationship Id="rId38827" Type="http://schemas.openxmlformats.org/officeDocument/2006/relationships/hyperlink" Target="http://www.omnikles.com" TargetMode="External"/><Relationship Id="rId38824" Type="http://schemas.openxmlformats.org/officeDocument/2006/relationships/hyperlink" Target="http://www.omni-guide.com" TargetMode="External"/><Relationship Id="rId38825" Type="http://schemas.openxmlformats.org/officeDocument/2006/relationships/hyperlink" Target="http://www.omnigy.com" TargetMode="External"/><Relationship Id="rId14855" Type="http://schemas.openxmlformats.org/officeDocument/2006/relationships/hyperlink" Target="http://www.diditz.com" TargetMode="External"/><Relationship Id="rId14856" Type="http://schemas.openxmlformats.org/officeDocument/2006/relationships/hyperlink" Target="http://didlog.com" TargetMode="External"/><Relationship Id="rId14857" Type="http://schemas.openxmlformats.org/officeDocument/2006/relationships/hyperlink" Target="http://www.diede.es" TargetMode="External"/><Relationship Id="rId38828" Type="http://schemas.openxmlformats.org/officeDocument/2006/relationships/hyperlink" Target="http://praxim.fr" TargetMode="External"/><Relationship Id="rId14858" Type="http://schemas.openxmlformats.org/officeDocument/2006/relationships/hyperlink" Target="http://www.diet4life.dk/" TargetMode="External"/><Relationship Id="rId38829" Type="http://schemas.openxmlformats.org/officeDocument/2006/relationships/hyperlink" Target="http://www.omnilink.com" TargetMode="External"/><Relationship Id="rId14851" Type="http://schemas.openxmlformats.org/officeDocument/2006/relationships/hyperlink" Target="http://www.didatuan.com" TargetMode="External"/><Relationship Id="rId14852" Type="http://schemas.openxmlformats.org/officeDocument/2006/relationships/hyperlink" Target="http://www.dideansystems.com" TargetMode="External"/><Relationship Id="rId14853" Type="http://schemas.openxmlformats.org/officeDocument/2006/relationships/hyperlink" Target="http://www.xiaojukeji.com" TargetMode="External"/><Relationship Id="rId14854" Type="http://schemas.openxmlformats.org/officeDocument/2006/relationships/hyperlink" Target="http://www.diditlabs.com" TargetMode="External"/><Relationship Id="rId38822" Type="http://schemas.openxmlformats.org/officeDocument/2006/relationships/hyperlink" Target="http://www.omnifone.com" TargetMode="External"/><Relationship Id="rId38823" Type="http://schemas.openxmlformats.org/officeDocument/2006/relationships/hyperlink" Target="http://www.omniforcellc.com" TargetMode="External"/><Relationship Id="rId38820" Type="http://schemas.openxmlformats.org/officeDocument/2006/relationships/hyperlink" Target="http://www.omniearth.net" TargetMode="External"/><Relationship Id="rId14850" Type="http://schemas.openxmlformats.org/officeDocument/2006/relationships/hyperlink" Target="http://www.didas.co/" TargetMode="External"/><Relationship Id="rId38821" Type="http://schemas.openxmlformats.org/officeDocument/2006/relationships/hyperlink" Target="http://omniflow.pt/" TargetMode="External"/><Relationship Id="rId38815" Type="http://schemas.openxmlformats.org/officeDocument/2006/relationships/hyperlink" Target="http://omniamedia.co" TargetMode="External"/><Relationship Id="rId38816" Type="http://schemas.openxmlformats.org/officeDocument/2006/relationships/hyperlink" Target="http://omniata.com" TargetMode="External"/><Relationship Id="rId38813" Type="http://schemas.openxmlformats.org/officeDocument/2006/relationships/hyperlink" Target="http://www.omniwatersolutions.com" TargetMode="External"/><Relationship Id="rId38814" Type="http://schemas.openxmlformats.org/officeDocument/2006/relationships/hyperlink" Target="http://omni3d.net" TargetMode="External"/><Relationship Id="rId14866" Type="http://schemas.openxmlformats.org/officeDocument/2006/relationships/hyperlink" Target="http://www.diffusionpharma.com" TargetMode="External"/><Relationship Id="rId38819" Type="http://schemas.openxmlformats.org/officeDocument/2006/relationships/hyperlink" Target="http://omnidrone.net" TargetMode="External"/><Relationship Id="rId14867" Type="http://schemas.openxmlformats.org/officeDocument/2006/relationships/hyperlink" Target="https://www.diginn.com/" TargetMode="External"/><Relationship Id="rId14868" Type="http://schemas.openxmlformats.org/officeDocument/2006/relationships/hyperlink" Target="http://www.digabit.com" TargetMode="External"/><Relationship Id="rId38817" Type="http://schemas.openxmlformats.org/officeDocument/2006/relationships/hyperlink" Target="http://www.omnicademy.com" TargetMode="External"/><Relationship Id="rId14869" Type="http://schemas.openxmlformats.org/officeDocument/2006/relationships/hyperlink" Target="http://www.digby.com" TargetMode="External"/><Relationship Id="rId38818" Type="http://schemas.openxmlformats.org/officeDocument/2006/relationships/hyperlink" Target="http://www.omnidrive.com" TargetMode="External"/><Relationship Id="rId14862" Type="http://schemas.openxmlformats.org/officeDocument/2006/relationships/hyperlink" Target="http://differential.com" TargetMode="External"/><Relationship Id="rId14863" Type="http://schemas.openxmlformats.org/officeDocument/2006/relationships/hyperlink" Target="http://ddmotion.com" TargetMode="External"/><Relationship Id="rId14864" Type="http://schemas.openxmlformats.org/officeDocument/2006/relationships/hyperlink" Target="http://diffinitygenomics.com" TargetMode="External"/><Relationship Id="rId14865" Type="http://schemas.openxmlformats.org/officeDocument/2006/relationships/hyperlink" Target="http://diffurence.com/" TargetMode="External"/><Relationship Id="rId38811" Type="http://schemas.openxmlformats.org/officeDocument/2006/relationships/hyperlink" Target="http://omnipartners.fi/en/" TargetMode="External"/><Relationship Id="rId38812" Type="http://schemas.openxmlformats.org/officeDocument/2006/relationships/hyperlink" Target="http://www.omniretailgroup.com" TargetMode="External"/><Relationship Id="rId14860" Type="http://schemas.openxmlformats.org/officeDocument/2006/relationships/hyperlink" Target="http://www.diettv.com" TargetMode="External"/><Relationship Id="rId14861" Type="http://schemas.openxmlformats.org/officeDocument/2006/relationships/hyperlink" Target="http://www.diffbot.com" TargetMode="External"/><Relationship Id="rId38810" Type="http://schemas.openxmlformats.org/officeDocument/2006/relationships/hyperlink" Target="http://omnim2m.com" TargetMode="External"/><Relationship Id="rId14837" Type="http://schemas.openxmlformats.org/officeDocument/2006/relationships/hyperlink" Target="http://www.dibbz.co" TargetMode="External"/><Relationship Id="rId38804" Type="http://schemas.openxmlformats.org/officeDocument/2006/relationships/hyperlink" Target="http://www.omnils.com/" TargetMode="External"/><Relationship Id="rId14838" Type="http://schemas.openxmlformats.org/officeDocument/2006/relationships/hyperlink" Target="http://www.dibcom.net" TargetMode="External"/><Relationship Id="rId38805" Type="http://schemas.openxmlformats.org/officeDocument/2006/relationships/hyperlink" Target="http://omnibiopharma.com" TargetMode="External"/><Relationship Id="rId14839" Type="http://schemas.openxmlformats.org/officeDocument/2006/relationships/hyperlink" Target="http://www.dibsvis.com" TargetMode="External"/><Relationship Id="rId38802" Type="http://schemas.openxmlformats.org/officeDocument/2006/relationships/hyperlink" Target="http://www.omneon.com" TargetMode="External"/><Relationship Id="rId38803" Type="http://schemas.openxmlformats.org/officeDocument/2006/relationships/hyperlink" Target="http://beomni.com" TargetMode="External"/><Relationship Id="rId14833" Type="http://schemas.openxmlformats.org/officeDocument/2006/relationships/hyperlink" Target="http://www.diatem.net" TargetMode="External"/><Relationship Id="rId38808" Type="http://schemas.openxmlformats.org/officeDocument/2006/relationships/hyperlink" Target="http://omnihospitals.in" TargetMode="External"/><Relationship Id="rId14834" Type="http://schemas.openxmlformats.org/officeDocument/2006/relationships/hyperlink" Target="http://diatherix.com" TargetMode="External"/><Relationship Id="rId38809" Type="http://schemas.openxmlformats.org/officeDocument/2006/relationships/hyperlink" Target="http://www.omni-id.com" TargetMode="External"/><Relationship Id="rId14835" Type="http://schemas.openxmlformats.org/officeDocument/2006/relationships/hyperlink" Target="http://www.diatos.com" TargetMode="External"/><Relationship Id="rId38806" Type="http://schemas.openxmlformats.org/officeDocument/2006/relationships/hyperlink" Target="http://omnibioinnovations.com/" TargetMode="External"/><Relationship Id="rId14836" Type="http://schemas.openxmlformats.org/officeDocument/2006/relationships/hyperlink" Target="http://www.diavibe.com" TargetMode="External"/><Relationship Id="rId38807" Type="http://schemas.openxmlformats.org/officeDocument/2006/relationships/hyperlink" Target="http://omniconsumerproducts.co" TargetMode="External"/><Relationship Id="rId14830" Type="http://schemas.openxmlformats.org/officeDocument/2006/relationships/hyperlink" Target="http://joindiaspora.com" TargetMode="External"/><Relationship Id="rId14831" Type="http://schemas.openxmlformats.org/officeDocument/2006/relationships/hyperlink" Target="http://www.diassess.com" TargetMode="External"/><Relationship Id="rId14832" Type="http://schemas.openxmlformats.org/officeDocument/2006/relationships/hyperlink" Target="http://diatech-oncology.com" TargetMode="External"/><Relationship Id="rId38800" Type="http://schemas.openxmlformats.org/officeDocument/2006/relationships/hyperlink" Target="https://www.omixy.com/" TargetMode="External"/><Relationship Id="rId38801" Type="http://schemas.openxmlformats.org/officeDocument/2006/relationships/hyperlink" Target="http://www.ommven.co.uk" TargetMode="External"/><Relationship Id="rId14848" Type="http://schemas.openxmlformats.org/officeDocument/2006/relationships/hyperlink" Target="http://www.dictacube.com/" TargetMode="External"/><Relationship Id="rId14849" Type="http://schemas.openxmlformats.org/officeDocument/2006/relationships/hyperlink" Target="https://www.dictate.it" TargetMode="External"/><Relationship Id="rId14844" Type="http://schemas.openxmlformats.org/officeDocument/2006/relationships/hyperlink" Target="http://www.dicerna.com" TargetMode="External"/><Relationship Id="rId14845" Type="http://schemas.openxmlformats.org/officeDocument/2006/relationships/hyperlink" Target="http://www.dickorbro.com" TargetMode="External"/><Relationship Id="rId14846" Type="http://schemas.openxmlformats.org/officeDocument/2006/relationships/hyperlink" Target="http://www.dickssportinggoods.com/home/index.jsp" TargetMode="External"/><Relationship Id="rId14847" Type="http://schemas.openxmlformats.org/officeDocument/2006/relationships/hyperlink" Target="http://www.dicomgrid.com" TargetMode="External"/><Relationship Id="rId14840" Type="http://schemas.openxmlformats.org/officeDocument/2006/relationships/hyperlink" Target="http://dibsie.com" TargetMode="External"/><Relationship Id="rId14841" Type="http://schemas.openxmlformats.org/officeDocument/2006/relationships/hyperlink" Target="http://dibspace.com" TargetMode="External"/><Relationship Id="rId14842" Type="http://schemas.openxmlformats.org/officeDocument/2006/relationships/hyperlink" Target="https://dice.fm/" TargetMode="External"/><Relationship Id="rId14843" Type="http://schemas.openxmlformats.org/officeDocument/2006/relationships/hyperlink" Target="http://www.dicemolecules.com/" TargetMode="External"/><Relationship Id="rId48474" Type="http://schemas.openxmlformats.org/officeDocument/2006/relationships/hyperlink" Target="http://www.serviceplussupply.com/" TargetMode="External"/><Relationship Id="rId48475" Type="http://schemas.openxmlformats.org/officeDocument/2006/relationships/hyperlink" Target="http://www.serviceseeking.com.au" TargetMode="External"/><Relationship Id="rId48476" Type="http://schemas.openxmlformats.org/officeDocument/2006/relationships/hyperlink" Target="http://www.service2media.com" TargetMode="External"/><Relationship Id="rId48477" Type="http://schemas.openxmlformats.org/officeDocument/2006/relationships/hyperlink" Target="http://www.servicebench.com" TargetMode="External"/><Relationship Id="rId48478" Type="http://schemas.openxmlformats.org/officeDocument/2006/relationships/hyperlink" Target="http://www.serviceframe.com" TargetMode="External"/><Relationship Id="rId48479" Type="http://schemas.openxmlformats.org/officeDocument/2006/relationships/hyperlink" Target="http://serviceful.com" TargetMode="External"/><Relationship Id="rId48480" Type="http://schemas.openxmlformats.org/officeDocument/2006/relationships/hyperlink" Target="http://www.servicegems.com" TargetMode="External"/><Relationship Id="rId48481" Type="http://schemas.openxmlformats.org/officeDocument/2006/relationships/hyperlink" Target="http://www.servicemax.com" TargetMode="External"/><Relationship Id="rId48482" Type="http://schemas.openxmlformats.org/officeDocument/2006/relationships/hyperlink" Target="http://www.servicemesh.com" TargetMode="External"/><Relationship Id="rId48483" Type="http://schemas.openxmlformats.org/officeDocument/2006/relationships/hyperlink" Target="http://www.servicerelated.com" TargetMode="External"/><Relationship Id="rId48484" Type="http://schemas.openxmlformats.org/officeDocument/2006/relationships/hyperlink" Target="http://www.serviceroute.com" TargetMode="External"/><Relationship Id="rId48485" Type="http://schemas.openxmlformats.org/officeDocument/2006/relationships/hyperlink" Target="http://www.kickserv.com" TargetMode="External"/><Relationship Id="rId48486" Type="http://schemas.openxmlformats.org/officeDocument/2006/relationships/hyperlink" Target="http://www.servicesource.com" TargetMode="External"/><Relationship Id="rId48487" Type="http://schemas.openxmlformats.org/officeDocument/2006/relationships/hyperlink" Target="http://www.servicetitan.com/" TargetMode="External"/><Relationship Id="rId48488" Type="http://schemas.openxmlformats.org/officeDocument/2006/relationships/hyperlink" Target="http://servicetrade.com" TargetMode="External"/><Relationship Id="rId48489" Type="http://schemas.openxmlformats.org/officeDocument/2006/relationships/hyperlink" Target="http://www.servicewalaa.com/" TargetMode="External"/><Relationship Id="rId48490" Type="http://schemas.openxmlformats.org/officeDocument/2006/relationships/hyperlink" Target="https://www.servicewhale.com" TargetMode="External"/><Relationship Id="rId48491" Type="http://schemas.openxmlformats.org/officeDocument/2006/relationships/hyperlink" Target="http://www.servigistics.com" TargetMode="External"/><Relationship Id="rId48492" Type="http://schemas.openxmlformats.org/officeDocument/2006/relationships/hyperlink" Target="http://www.serv.io" TargetMode="External"/><Relationship Id="rId48493" Type="http://schemas.openxmlformats.org/officeDocument/2006/relationships/hyperlink" Target="http://www.servisfirstbank.com" TargetMode="External"/><Relationship Id="rId48494" Type="http://schemas.openxmlformats.org/officeDocument/2006/relationships/hyperlink" Target="http://www.servishero.com" TargetMode="External"/><Relationship Id="rId48495" Type="http://schemas.openxmlformats.org/officeDocument/2006/relationships/hyperlink" Target="https://www.serviz.com" TargetMode="External"/><Relationship Id="rId48496" Type="http://schemas.openxmlformats.org/officeDocument/2006/relationships/hyperlink" Target="http://www.getservo.com" TargetMode="External"/><Relationship Id="rId48497" Type="http://schemas.openxmlformats.org/officeDocument/2006/relationships/hyperlink" Target="http://www.servoy.com" TargetMode="External"/><Relationship Id="rId48498" Type="http://schemas.openxmlformats.org/officeDocument/2006/relationships/hyperlink" Target="http://www.servoyant.com" TargetMode="External"/><Relationship Id="rId48499" Type="http://schemas.openxmlformats.org/officeDocument/2006/relationships/hyperlink" Target="http://www.servtag.com" TargetMode="External"/><Relationship Id="rId48559" Type="http://schemas.openxmlformats.org/officeDocument/2006/relationships/hyperlink" Target="http://www.sezwho.com" TargetMode="External"/><Relationship Id="rId24584" Type="http://schemas.openxmlformats.org/officeDocument/2006/relationships/hyperlink" Target="http://www.homeaway.com" TargetMode="External"/><Relationship Id="rId48551" Type="http://schemas.openxmlformats.org/officeDocument/2006/relationships/hyperlink" Target="http://www.sevonutraceuticals.com/" TargetMode="External"/><Relationship Id="rId24585" Type="http://schemas.openxmlformats.org/officeDocument/2006/relationships/hyperlink" Target="http://www.homebay.com" TargetMode="External"/><Relationship Id="rId48552" Type="http://schemas.openxmlformats.org/officeDocument/2006/relationships/hyperlink" Target="http://www.sevone.com" TargetMode="External"/><Relationship Id="rId24582" Type="http://schemas.openxmlformats.org/officeDocument/2006/relationships/hyperlink" Target="http://www.home24.de" TargetMode="External"/><Relationship Id="rId48553" Type="http://schemas.openxmlformats.org/officeDocument/2006/relationships/hyperlink" Target="http://sewa.org" TargetMode="External"/><Relationship Id="rId24583" Type="http://schemas.openxmlformats.org/officeDocument/2006/relationships/hyperlink" Target="https://www.home61.com" TargetMode="External"/><Relationship Id="rId48554" Type="http://schemas.openxmlformats.org/officeDocument/2006/relationships/hyperlink" Target="http://www.seworks.co" TargetMode="External"/><Relationship Id="rId24588" Type="http://schemas.openxmlformats.org/officeDocument/2006/relationships/hyperlink" Target="http://www.hchb.com" TargetMode="External"/><Relationship Id="rId48555" Type="http://schemas.openxmlformats.org/officeDocument/2006/relationships/hyperlink" Target="http://www.seyannelectronics.com" TargetMode="External"/><Relationship Id="rId24589" Type="http://schemas.openxmlformats.org/officeDocument/2006/relationships/hyperlink" Target="http://www.homecon.ca" TargetMode="External"/><Relationship Id="rId48556" Type="http://schemas.openxmlformats.org/officeDocument/2006/relationships/hyperlink" Target="http://ellasmonitor.com" TargetMode="External"/><Relationship Id="rId24586" Type="http://schemas.openxmlformats.org/officeDocument/2006/relationships/hyperlink" Target="http://homebrew.co" TargetMode="External"/><Relationship Id="rId48557" Type="http://schemas.openxmlformats.org/officeDocument/2006/relationships/hyperlink" Target="http://sezion.com" TargetMode="External"/><Relationship Id="rId24587" Type="http://schemas.openxmlformats.org/officeDocument/2006/relationships/hyperlink" Target="http://www.homecanvasr.com" TargetMode="External"/><Relationship Id="rId48558" Type="http://schemas.openxmlformats.org/officeDocument/2006/relationships/hyperlink" Target="http://www.sezmi.com" TargetMode="External"/><Relationship Id="rId24591" Type="http://schemas.openxmlformats.org/officeDocument/2006/relationships/hyperlink" Target="http://www.homedeco2u.com" TargetMode="External"/><Relationship Id="rId24592" Type="http://schemas.openxmlformats.org/officeDocument/2006/relationships/hyperlink" Target="http://homeeapp.com/" TargetMode="External"/><Relationship Id="rId48560" Type="http://schemas.openxmlformats.org/officeDocument/2006/relationships/hyperlink" Target="http://subtech.com.mx/" TargetMode="External"/><Relationship Id="rId24590" Type="http://schemas.openxmlformats.org/officeDocument/2006/relationships/hyperlink" Target="http://www.homeday.de" TargetMode="External"/><Relationship Id="rId48561" Type="http://schemas.openxmlformats.org/officeDocument/2006/relationships/hyperlink" Target="http://www.sfc.com/en" TargetMode="External"/><Relationship Id="rId24579" Type="http://schemas.openxmlformats.org/officeDocument/2006/relationships/hyperlink" Target="http://www.homeleasing.net" TargetMode="External"/><Relationship Id="rId24573" Type="http://schemas.openxmlformats.org/officeDocument/2006/relationships/hyperlink" Target="http://www.hdpi.com/" TargetMode="External"/><Relationship Id="rId48562" Type="http://schemas.openxmlformats.org/officeDocument/2006/relationships/hyperlink" Target="http://www.sfckoenig.com/" TargetMode="External"/><Relationship Id="rId24574" Type="http://schemas.openxmlformats.org/officeDocument/2006/relationships/hyperlink" Target="http://angel.co/home-delivery-service" TargetMode="External"/><Relationship Id="rId48563" Type="http://schemas.openxmlformats.org/officeDocument/2006/relationships/hyperlink" Target="http://www.sferra.com" TargetMode="External"/><Relationship Id="rId24571" Type="http://schemas.openxmlformats.org/officeDocument/2006/relationships/hyperlink" Target="http://www.home24bank.com" TargetMode="External"/><Relationship Id="rId48564" Type="http://schemas.openxmlformats.org/officeDocument/2006/relationships/hyperlink" Target="http://www.sfilatino.com" TargetMode="External"/><Relationship Id="rId24572" Type="http://schemas.openxmlformats.org/officeDocument/2006/relationships/hyperlink" Target="http://www.homecomfortzones.com" TargetMode="External"/><Relationship Id="rId48565" Type="http://schemas.openxmlformats.org/officeDocument/2006/relationships/hyperlink" Target="http://www.sfj-pharma.com" TargetMode="External"/><Relationship Id="rId24577" Type="http://schemas.openxmlformats.org/officeDocument/2006/relationships/hyperlink" Target="http://www.cmeoc.org" TargetMode="External"/><Relationship Id="rId48566" Type="http://schemas.openxmlformats.org/officeDocument/2006/relationships/hyperlink" Target="http://sfletter.com" TargetMode="External"/><Relationship Id="rId24578" Type="http://schemas.openxmlformats.org/officeDocument/2006/relationships/hyperlink" Target="http://www.homeinns.com" TargetMode="External"/><Relationship Id="rId48567" Type="http://schemas.openxmlformats.org/officeDocument/2006/relationships/hyperlink" Target="https://sfletter.com" TargetMode="External"/><Relationship Id="rId24575" Type="http://schemas.openxmlformats.org/officeDocument/2006/relationships/hyperlink" Target="http://homedialysisplus.com" TargetMode="External"/><Relationship Id="rId48568" Type="http://schemas.openxmlformats.org/officeDocument/2006/relationships/hyperlink" Target="https://www.sfox.com/" TargetMode="External"/><Relationship Id="rId24576" Type="http://schemas.openxmlformats.org/officeDocument/2006/relationships/hyperlink" Target="http://www.home-eat-home.de/" TargetMode="External"/><Relationship Id="rId48569" Type="http://schemas.openxmlformats.org/officeDocument/2006/relationships/hyperlink" Target="http://www.sgbiofuels.com" TargetMode="External"/><Relationship Id="rId24580" Type="http://schemas.openxmlformats.org/officeDocument/2006/relationships/hyperlink" Target="http://getmobileready4u.info" TargetMode="External"/><Relationship Id="rId24581" Type="http://schemas.openxmlformats.org/officeDocument/2006/relationships/hyperlink" Target="http://hometeamtherapy.com" TargetMode="External"/><Relationship Id="rId48570" Type="http://schemas.openxmlformats.org/officeDocument/2006/relationships/hyperlink" Target="http://www.sgnam.it" TargetMode="External"/><Relationship Id="rId48571" Type="http://schemas.openxmlformats.org/officeDocument/2006/relationships/hyperlink" Target="http://www.sgrecx.com" TargetMode="External"/><Relationship Id="rId48572" Type="http://schemas.openxmlformats.org/officeDocument/2006/relationships/hyperlink" Target="http://sgrouples.com" TargetMode="External"/><Relationship Id="rId24568" Type="http://schemas.openxmlformats.org/officeDocument/2006/relationships/hyperlink" Target="http://holvi.com" TargetMode="External"/><Relationship Id="rId24569" Type="http://schemas.openxmlformats.org/officeDocument/2006/relationships/hyperlink" Target="http://holytransaction.com/" TargetMode="External"/><Relationship Id="rId24562" Type="http://schemas.openxmlformats.org/officeDocument/2006/relationships/hyperlink" Target="http://www.thisissolar.com" TargetMode="External"/><Relationship Id="rId48573" Type="http://schemas.openxmlformats.org/officeDocument/2006/relationships/hyperlink" Target="http://shcoatingslp.com/" TargetMode="External"/><Relationship Id="rId24563" Type="http://schemas.openxmlformats.org/officeDocument/2006/relationships/hyperlink" Target="http://www.myhollywood.com" TargetMode="External"/><Relationship Id="rId48574" Type="http://schemas.openxmlformats.org/officeDocument/2006/relationships/hyperlink" Target="http://signup.sha-sha.tv" TargetMode="External"/><Relationship Id="rId24560" Type="http://schemas.openxmlformats.org/officeDocument/2006/relationships/hyperlink" Target="https://www.hollar.com" TargetMode="External"/><Relationship Id="rId48575" Type="http://schemas.openxmlformats.org/officeDocument/2006/relationships/hyperlink" Target="http://www.joinbpo.com/chinese/index.asp" TargetMode="External"/><Relationship Id="rId24561" Type="http://schemas.openxmlformats.org/officeDocument/2006/relationships/hyperlink" Target="http://www.hollison.com" TargetMode="External"/><Relationship Id="rId48576" Type="http://schemas.openxmlformats.org/officeDocument/2006/relationships/hyperlink" Target="http://www.shadetreepowersports.com" TargetMode="External"/><Relationship Id="rId24566" Type="http://schemas.openxmlformats.org/officeDocument/2006/relationships/hyperlink" Target="http://www.hologic.com" TargetMode="External"/><Relationship Id="rId48577" Type="http://schemas.openxmlformats.org/officeDocument/2006/relationships/hyperlink" Target="http://www.shadescases.com" TargetMode="External"/><Relationship Id="rId24567" Type="http://schemas.openxmlformats.org/officeDocument/2006/relationships/hyperlink" Target="http://www.holograam.com" TargetMode="External"/><Relationship Id="rId48578" Type="http://schemas.openxmlformats.org/officeDocument/2006/relationships/hyperlink" Target="http://shado.tv" TargetMode="External"/><Relationship Id="rId24564" Type="http://schemas.openxmlformats.org/officeDocument/2006/relationships/hyperlink" Target="http://www.hollywoodvision.com/vision-therapy.html" TargetMode="External"/><Relationship Id="rId48579" Type="http://schemas.openxmlformats.org/officeDocument/2006/relationships/hyperlink" Target="http://www.discovershadow.com" TargetMode="External"/><Relationship Id="rId24565" Type="http://schemas.openxmlformats.org/officeDocument/2006/relationships/hyperlink" Target="http://www.holochip.com/" TargetMode="External"/><Relationship Id="rId48580" Type="http://schemas.openxmlformats.org/officeDocument/2006/relationships/hyperlink" Target="http://shadow.com" TargetMode="External"/><Relationship Id="rId24570" Type="http://schemas.openxmlformats.org/officeDocument/2006/relationships/hyperlink" Target="http://www.home-account.com/home" TargetMode="External"/><Relationship Id="rId48581" Type="http://schemas.openxmlformats.org/officeDocument/2006/relationships/hyperlink" Target="http://shadow.com" TargetMode="External"/><Relationship Id="rId48582" Type="http://schemas.openxmlformats.org/officeDocument/2006/relationships/hyperlink" Target="http://shadowhealth.com" TargetMode="External"/><Relationship Id="rId48583" Type="http://schemas.openxmlformats.org/officeDocument/2006/relationships/hyperlink" Target="http://www.shadownetworks.com" TargetMode="External"/><Relationship Id="rId24559" Type="http://schemas.openxmlformats.org/officeDocument/2006/relationships/hyperlink" Target="https://www.holla.com" TargetMode="External"/><Relationship Id="rId24557" Type="http://schemas.openxmlformats.org/officeDocument/2006/relationships/hyperlink" Target="http://holimetrix.com" TargetMode="External"/><Relationship Id="rId24558" Type="http://schemas.openxmlformats.org/officeDocument/2006/relationships/hyperlink" Target="http://www.holisollogistics.com/" TargetMode="External"/><Relationship Id="rId24551" Type="http://schemas.openxmlformats.org/officeDocument/2006/relationships/hyperlink" Target="http://holidaygang.com" TargetMode="External"/><Relationship Id="rId48584" Type="http://schemas.openxmlformats.org/officeDocument/2006/relationships/hyperlink" Target="http://get-puppet.co" TargetMode="External"/><Relationship Id="rId24552" Type="http://schemas.openxmlformats.org/officeDocument/2006/relationships/hyperlink" Target="http://www.holidayiq.com" TargetMode="External"/><Relationship Id="rId48585" Type="http://schemas.openxmlformats.org/officeDocument/2006/relationships/hyperlink" Target="http://shadowboxmvmnt.com/" TargetMode="External"/><Relationship Id="rId48586" Type="http://schemas.openxmlformats.org/officeDocument/2006/relationships/hyperlink" Target="http://shadowfax.in/" TargetMode="External"/><Relationship Id="rId24550" Type="http://schemas.openxmlformats.org/officeDocument/2006/relationships/hyperlink" Target="http://www.holidaycheck.com" TargetMode="External"/><Relationship Id="rId48587" Type="http://schemas.openxmlformats.org/officeDocument/2006/relationships/hyperlink" Target="http://shadygrovefertility.com" TargetMode="External"/><Relationship Id="rId24555" Type="http://schemas.openxmlformats.org/officeDocument/2006/relationships/hyperlink" Target="http://us.holidog.com" TargetMode="External"/><Relationship Id="rId48588" Type="http://schemas.openxmlformats.org/officeDocument/2006/relationships/hyperlink" Target="http://shahiya.com" TargetMode="External"/><Relationship Id="rId24556" Type="http://schemas.openxmlformats.org/officeDocument/2006/relationships/hyperlink" Target="http://www.holidu.com/" TargetMode="External"/><Relationship Id="rId48589" Type="http://schemas.openxmlformats.org/officeDocument/2006/relationships/hyperlink" Target="http://shakaon.net" TargetMode="External"/><Relationship Id="rId24553" Type="http://schemas.openxmlformats.org/officeDocument/2006/relationships/hyperlink" Target="https://www.holidayme.com/" TargetMode="External"/><Relationship Id="rId24554" Type="http://schemas.openxmlformats.org/officeDocument/2006/relationships/hyperlink" Target="http://www.holidify.com" TargetMode="External"/><Relationship Id="rId48590" Type="http://schemas.openxmlformats.org/officeDocument/2006/relationships/hyperlink" Target="http://www.shakelaw.com" TargetMode="External"/><Relationship Id="rId48591" Type="http://schemas.openxmlformats.org/officeDocument/2006/relationships/hyperlink" Target="http://www.shake.io" TargetMode="External"/><Relationship Id="rId48592" Type="http://schemas.openxmlformats.org/officeDocument/2006/relationships/hyperlink" Target="https://www.shake-on.com/" TargetMode="External"/><Relationship Id="rId48593" Type="http://schemas.openxmlformats.org/officeDocument/2006/relationships/hyperlink" Target="http://www.shakencocktails.com" TargetMode="External"/><Relationship Id="rId48594" Type="http://schemas.openxmlformats.org/officeDocument/2006/relationships/hyperlink" Target="http://www.atshaker.com" TargetMode="External"/><Relationship Id="rId48515" Type="http://schemas.openxmlformats.org/officeDocument/2006/relationships/hyperlink" Target="http://www.setit.us" TargetMode="External"/><Relationship Id="rId48516" Type="http://schemas.openxmlformats.org/officeDocument/2006/relationships/hyperlink" Target="http://www.setjam.com" TargetMode="External"/><Relationship Id="rId48517" Type="http://schemas.openxmlformats.org/officeDocument/2006/relationships/hyperlink" Target="http://www.set.tv" TargetMode="External"/><Relationship Id="rId48518" Type="http://schemas.openxmlformats.org/officeDocument/2006/relationships/hyperlink" Target="http://www.setmeupapp.com" TargetMode="External"/><Relationship Id="rId48519" Type="http://schemas.openxmlformats.org/officeDocument/2006/relationships/hyperlink" Target="http://www.setpointmedical.com" TargetMode="External"/><Relationship Id="rId48510" Type="http://schemas.openxmlformats.org/officeDocument/2006/relationships/hyperlink" Target="http://set.fm" TargetMode="External"/><Relationship Id="rId48511" Type="http://schemas.openxmlformats.org/officeDocument/2006/relationships/hyperlink" Target="http://set.fm" TargetMode="External"/><Relationship Id="rId48512" Type="http://schemas.openxmlformats.org/officeDocument/2006/relationships/hyperlink" Target="http://setemtech.com" TargetMode="External"/><Relationship Id="rId48513" Type="http://schemas.openxmlformats.org/officeDocument/2006/relationships/hyperlink" Target="http://www.setera.fi" TargetMode="External"/><Relationship Id="rId48514" Type="http://schemas.openxmlformats.org/officeDocument/2006/relationships/hyperlink" Target="http://www.setgogames.com/" TargetMode="External"/><Relationship Id="rId48526" Type="http://schemas.openxmlformats.org/officeDocument/2006/relationships/hyperlink" Target="http://www.sevacall.com" TargetMode="External"/><Relationship Id="rId48527" Type="http://schemas.openxmlformats.org/officeDocument/2006/relationships/hyperlink" Target="http://www.sevacoffee.com/" TargetMode="External"/><Relationship Id="rId48528" Type="http://schemas.openxmlformats.org/officeDocument/2006/relationships/hyperlink" Target="http://www.sevasearch.com" TargetMode="External"/><Relationship Id="rId48529" Type="http://schemas.openxmlformats.org/officeDocument/2006/relationships/hyperlink" Target="http://talklocal.com" TargetMode="External"/><Relationship Id="rId48520" Type="http://schemas.openxmlformats.org/officeDocument/2006/relationships/hyperlink" Target="http://www.setred.com" TargetMode="External"/><Relationship Id="rId48521" Type="http://schemas.openxmlformats.org/officeDocument/2006/relationships/hyperlink" Target="http://settleorder.com/" TargetMode="External"/><Relationship Id="rId48522" Type="http://schemas.openxmlformats.org/officeDocument/2006/relationships/hyperlink" Target="http://www.settled.co.uk/" TargetMode="External"/><Relationship Id="rId48523" Type="http://schemas.openxmlformats.org/officeDocument/2006/relationships/hyperlink" Target="http://settleware.com" TargetMode="External"/><Relationship Id="rId48524" Type="http://schemas.openxmlformats.org/officeDocument/2006/relationships/hyperlink" Target="http://www.setup.ru/" TargetMode="External"/><Relationship Id="rId48525" Type="http://schemas.openxmlformats.org/officeDocument/2006/relationships/hyperlink" Target="http://www.setvi.com/" TargetMode="External"/><Relationship Id="rId48537" Type="http://schemas.openxmlformats.org/officeDocument/2006/relationships/hyperlink" Target="http://www.seven.com" TargetMode="External"/><Relationship Id="rId48538" Type="http://schemas.openxmlformats.org/officeDocument/2006/relationships/hyperlink" Target="http://www.sevenrooms.com" TargetMode="External"/><Relationship Id="rId48539" Type="http://schemas.openxmlformats.org/officeDocument/2006/relationships/hyperlink" Target="http://www.sevenseaswater.com" TargetMode="External"/><Relationship Id="rId48530" Type="http://schemas.openxmlformats.org/officeDocument/2006/relationships/hyperlink" Target="http://sevamob.com/" TargetMode="External"/><Relationship Id="rId48531" Type="http://schemas.openxmlformats.org/officeDocument/2006/relationships/hyperlink" Target="http://sevarconsult.eu/en/" TargetMode="External"/><Relationship Id="rId48532" Type="http://schemas.openxmlformats.org/officeDocument/2006/relationships/hyperlink" Target="http://www.sevcon.com/ac-controllers/gen4-size-10.aspx" TargetMode="External"/><Relationship Id="rId48533" Type="http://schemas.openxmlformats.org/officeDocument/2006/relationships/hyperlink" Target="http://sevendreamers.com/" TargetMode="External"/><Relationship Id="rId48534" Type="http://schemas.openxmlformats.org/officeDocument/2006/relationships/hyperlink" Target="http://www.sevenenergy.com" TargetMode="External"/><Relationship Id="rId48535" Type="http://schemas.openxmlformats.org/officeDocument/2006/relationships/hyperlink" Target="http://www.7ihc.com" TargetMode="External"/><Relationship Id="rId48536" Type="http://schemas.openxmlformats.org/officeDocument/2006/relationships/hyperlink" Target="http://www.sevenlakes.com" TargetMode="External"/><Relationship Id="rId48548" Type="http://schemas.openxmlformats.org/officeDocument/2006/relationships/hyperlink" Target="http://www.7sbio.com" TargetMode="External"/><Relationship Id="rId48549" Type="http://schemas.openxmlformats.org/officeDocument/2006/relationships/hyperlink" Target="http://shop.seventymm.com" TargetMode="External"/><Relationship Id="rId24595" Type="http://schemas.openxmlformats.org/officeDocument/2006/relationships/hyperlink" Target="http://homegrocer.com" TargetMode="External"/><Relationship Id="rId48540" Type="http://schemas.openxmlformats.org/officeDocument/2006/relationships/hyperlink" Target="http://seventechnologies.co.uk" TargetMode="External"/><Relationship Id="rId24596" Type="http://schemas.openxmlformats.org/officeDocument/2006/relationships/hyperlink" Target="http://www.homegrocer.com/" TargetMode="External"/><Relationship Id="rId48541" Type="http://schemas.openxmlformats.org/officeDocument/2006/relationships/hyperlink" Target="http://seven10storage.com" TargetMode="External"/><Relationship Id="rId24593" Type="http://schemas.openxmlformats.org/officeDocument/2006/relationships/hyperlink" Target="http://www.homeforswap.com" TargetMode="External"/><Relationship Id="rId48542" Type="http://schemas.openxmlformats.org/officeDocument/2006/relationships/hyperlink" Target="http://sevenhugs.com/" TargetMode="External"/><Relationship Id="rId24594" Type="http://schemas.openxmlformats.org/officeDocument/2006/relationships/hyperlink" Target="http://hopebridge.com" TargetMode="External"/><Relationship Id="rId48543" Type="http://schemas.openxmlformats.org/officeDocument/2006/relationships/hyperlink" Target="http://sevenload.com" TargetMode="External"/><Relationship Id="rId24599" Type="http://schemas.openxmlformats.org/officeDocument/2006/relationships/hyperlink" Target="http://homehey.com" TargetMode="External"/><Relationship Id="rId48544" Type="http://schemas.openxmlformats.org/officeDocument/2006/relationships/hyperlink" Target="http://sevenlunches.com" TargetMode="External"/><Relationship Id="rId48545" Type="http://schemas.openxmlformats.org/officeDocument/2006/relationships/hyperlink" Target="http://www.sevenpop.com" TargetMode="External"/><Relationship Id="rId24597" Type="http://schemas.openxmlformats.org/officeDocument/2006/relationships/hyperlink" Target="http://www.eathomegrown.com/" TargetMode="External"/><Relationship Id="rId48546" Type="http://schemas.openxmlformats.org/officeDocument/2006/relationships/hyperlink" Target="http://www.sevensnap.com" TargetMode="External"/><Relationship Id="rId24598" Type="http://schemas.openxmlformats.org/officeDocument/2006/relationships/hyperlink" Target="http://www.homehero.org" TargetMode="External"/><Relationship Id="rId48547" Type="http://schemas.openxmlformats.org/officeDocument/2006/relationships/hyperlink" Target="http://www.gameontheseventhcontinent.com" TargetMode="External"/><Relationship Id="rId48550" Type="http://schemas.openxmlformats.org/officeDocument/2006/relationships/hyperlink" Target="http://www.seviontherapeutics.com/" TargetMode="External"/><Relationship Id="rId24504" Type="http://schemas.openxmlformats.org/officeDocument/2006/relationships/hyperlink" Target="http://hiverhq.com/" TargetMode="External"/><Relationship Id="rId24505" Type="http://schemas.openxmlformats.org/officeDocument/2006/relationships/hyperlink" Target="http://hiwifi.com" TargetMode="External"/><Relationship Id="rId24502" Type="http://schemas.openxmlformats.org/officeDocument/2006/relationships/hyperlink" Target="http://hiveoo.com" TargetMode="External"/><Relationship Id="rId24503" Type="http://schemas.openxmlformats.org/officeDocument/2006/relationships/hyperlink" Target="http://www.hiveplay.com" TargetMode="External"/><Relationship Id="rId24508" Type="http://schemas.openxmlformats.org/officeDocument/2006/relationships/hyperlink" Target="http://www.hiyacar.co.uk/" TargetMode="External"/><Relationship Id="rId24509" Type="http://schemas.openxmlformats.org/officeDocument/2006/relationships/hyperlink" Target="http://www.hiyalife.com" TargetMode="External"/><Relationship Id="rId24506" Type="http://schemas.openxmlformats.org/officeDocument/2006/relationships/hyperlink" Target="http://www.hiwired.com" TargetMode="External"/><Relationship Id="rId24507" Type="http://schemas.openxmlformats.org/officeDocument/2006/relationships/hyperlink" Target="https://www.hixme.com/" TargetMode="External"/><Relationship Id="rId24500" Type="http://schemas.openxmlformats.org/officeDocument/2006/relationships/hyperlink" Target="http://teamhively.com" TargetMode="External"/><Relationship Id="rId24501" Type="http://schemas.openxmlformats.org/officeDocument/2006/relationships/hyperlink" Target="http://hivemapper.com/" TargetMode="External"/><Relationship Id="rId48504" Type="http://schemas.openxmlformats.org/officeDocument/2006/relationships/hyperlink" Target="http://joinsesh.com" TargetMode="External"/><Relationship Id="rId48505" Type="http://schemas.openxmlformats.org/officeDocument/2006/relationships/hyperlink" Target="http://www.sessa.io" TargetMode="External"/><Relationship Id="rId48506" Type="http://schemas.openxmlformats.org/officeDocument/2006/relationships/hyperlink" Target="http://sessionbox.com" TargetMode="External"/><Relationship Id="rId48507" Type="http://schemas.openxmlformats.org/officeDocument/2006/relationships/hyperlink" Target="http://www.sessionm.com" TargetMode="External"/><Relationship Id="rId48508" Type="http://schemas.openxmlformats.org/officeDocument/2006/relationships/hyperlink" Target="http://www.joinsessions.com" TargetMode="External"/><Relationship Id="rId48509" Type="http://schemas.openxmlformats.org/officeDocument/2006/relationships/hyperlink" Target="http://www.sessions.rocks" TargetMode="External"/><Relationship Id="rId48500" Type="http://schemas.openxmlformats.org/officeDocument/2006/relationships/hyperlink" Target="http://www.myonlinetoolbox.com" TargetMode="External"/><Relationship Id="rId48501" Type="http://schemas.openxmlformats.org/officeDocument/2006/relationships/hyperlink" Target="http://www.servyapp.com" TargetMode="External"/><Relationship Id="rId48502" Type="http://schemas.openxmlformats.org/officeDocument/2006/relationships/hyperlink" Target="http://www.serwisprawa.pl/" TargetMode="External"/><Relationship Id="rId48503" Type="http://schemas.openxmlformats.org/officeDocument/2006/relationships/hyperlink" Target="http://www.sesamea.fr" TargetMode="External"/><Relationship Id="rId24548" Type="http://schemas.openxmlformats.org/officeDocument/2006/relationships/hyperlink" Target="http://www.holganix.com" TargetMode="External"/><Relationship Id="rId24549" Type="http://schemas.openxmlformats.org/officeDocument/2006/relationships/hyperlink" Target="http://www.holidaypropane.com/" TargetMode="External"/><Relationship Id="rId24546" Type="http://schemas.openxmlformats.org/officeDocument/2006/relationships/hyperlink" Target="http://www.holdingsindustries.com" TargetMode="External"/><Relationship Id="rId24547" Type="http://schemas.openxmlformats.org/officeDocument/2006/relationships/hyperlink" Target="http://www.hole19golf.com" TargetMode="External"/><Relationship Id="rId24540" Type="http://schemas.openxmlformats.org/officeDocument/2006/relationships/hyperlink" Target="http://getcatchapp.com/hojoki" TargetMode="External"/><Relationship Id="rId24541" Type="http://schemas.openxmlformats.org/officeDocument/2006/relationships/hyperlink" Target="http://hokeypokey.in" TargetMode="External"/><Relationship Id="rId24544" Type="http://schemas.openxmlformats.org/officeDocument/2006/relationships/hyperlink" Target="http://www.holachef.com/" TargetMode="External"/><Relationship Id="rId24545" Type="http://schemas.openxmlformats.org/officeDocument/2006/relationships/hyperlink" Target="http://holaira.com" TargetMode="External"/><Relationship Id="rId24542" Type="http://schemas.openxmlformats.org/officeDocument/2006/relationships/hyperlink" Target="http://hoko.io" TargetMode="External"/><Relationship Id="rId24543" Type="http://schemas.openxmlformats.org/officeDocument/2006/relationships/hyperlink" Target="http://hola.org" TargetMode="External"/><Relationship Id="rId24537" Type="http://schemas.openxmlformats.org/officeDocument/2006/relationships/hyperlink" Target="https://hojah.com" TargetMode="External"/><Relationship Id="rId24538" Type="http://schemas.openxmlformats.org/officeDocument/2006/relationships/hyperlink" Target="http://hojo.pl" TargetMode="External"/><Relationship Id="rId24535" Type="http://schemas.openxmlformats.org/officeDocument/2006/relationships/hyperlink" Target="http://www.hoffmeister.de" TargetMode="External"/><Relationship Id="rId24536" Type="http://schemas.openxmlformats.org/officeDocument/2006/relationships/hyperlink" Target="http://www.hoita.com" TargetMode="External"/><Relationship Id="rId24539" Type="http://schemas.openxmlformats.org/officeDocument/2006/relationships/hyperlink" Target="http://www.hojo.pl" TargetMode="External"/><Relationship Id="rId24530" Type="http://schemas.openxmlformats.org/officeDocument/2006/relationships/hyperlink" Target="http://prelaunch.hobobe.com/" TargetMode="External"/><Relationship Id="rId24533" Type="http://schemas.openxmlformats.org/officeDocument/2006/relationships/hyperlink" Target="http://hochu-eto.ru/" TargetMode="External"/><Relationship Id="rId24534" Type="http://schemas.openxmlformats.org/officeDocument/2006/relationships/hyperlink" Target="http://www.drinkheadbanger.com" TargetMode="External"/><Relationship Id="rId24531" Type="http://schemas.openxmlformats.org/officeDocument/2006/relationships/hyperlink" Target="http://hobzy.com" TargetMode="External"/><Relationship Id="rId24532" Type="http://schemas.openxmlformats.org/officeDocument/2006/relationships/hyperlink" Target="http://hoccer.com" TargetMode="External"/><Relationship Id="rId24526" Type="http://schemas.openxmlformats.org/officeDocument/2006/relationships/hyperlink" Target="https://www.hoardspot.com/en" TargetMode="External"/><Relationship Id="rId24527" Type="http://schemas.openxmlformats.org/officeDocument/2006/relationships/hyperlink" Target="https://www.hobbydb.com" TargetMode="External"/><Relationship Id="rId24524" Type="http://schemas.openxmlformats.org/officeDocument/2006/relationships/hyperlink" Target="http://hoana.com" TargetMode="External"/><Relationship Id="rId24525" Type="http://schemas.openxmlformats.org/officeDocument/2006/relationships/hyperlink" Target="http://www.hoardspot.com/" TargetMode="External"/><Relationship Id="rId24528" Type="http://schemas.openxmlformats.org/officeDocument/2006/relationships/hyperlink" Target="http://www.hoblee.com" TargetMode="External"/><Relationship Id="rId24529" Type="http://schemas.openxmlformats.org/officeDocument/2006/relationships/hyperlink" Target="http://hobolabs.com/" TargetMode="External"/><Relationship Id="rId24522" Type="http://schemas.openxmlformats.org/officeDocument/2006/relationships/hyperlink" Target="http://www.hndiscounts.com" TargetMode="External"/><Relationship Id="rId24523" Type="http://schemas.openxmlformats.org/officeDocument/2006/relationships/hyperlink" Target="http://www.hnngdevelopment.com/" TargetMode="External"/><Relationship Id="rId24520" Type="http://schemas.openxmlformats.org/officeDocument/2006/relationships/hyperlink" Target="http://www.hmpcommunications.com/" TargetMode="External"/><Relationship Id="rId24521" Type="http://schemas.openxmlformats.org/officeDocument/2006/relationships/hyperlink" Target="http://hmshealth.com" TargetMode="External"/><Relationship Id="rId24515" Type="http://schemas.openxmlformats.org/officeDocument/2006/relationships/hyperlink" Target="http://www.hlstherapeutics.com/" TargetMode="External"/><Relationship Id="rId24516" Type="http://schemas.openxmlformats.org/officeDocument/2006/relationships/hyperlink" Target="http://www.hmall.ma" TargetMode="External"/><Relationship Id="rId24513" Type="http://schemas.openxmlformats.org/officeDocument/2006/relationships/hyperlink" Target="http://hlidacky.cz" TargetMode="External"/><Relationship Id="rId24514" Type="http://schemas.openxmlformats.org/officeDocument/2006/relationships/hyperlink" Target="http://www.hlidacky.cz" TargetMode="External"/><Relationship Id="rId24519" Type="http://schemas.openxmlformats.org/officeDocument/2006/relationships/hyperlink" Target="http://www.hmizate.ma" TargetMode="External"/><Relationship Id="rId24517" Type="http://schemas.openxmlformats.org/officeDocument/2006/relationships/hyperlink" Target="http://hmicro.com/" TargetMode="External"/><Relationship Id="rId24518" Type="http://schemas.openxmlformats.org/officeDocument/2006/relationships/hyperlink" Target="http://hmizate.ma" TargetMode="External"/><Relationship Id="rId24511" Type="http://schemas.openxmlformats.org/officeDocument/2006/relationships/hyperlink" Target="http://www.hksmediagroup.com" TargetMode="External"/><Relationship Id="rId24512" Type="http://schemas.openxmlformats.org/officeDocument/2006/relationships/hyperlink" Target="http://www.hlh-electronics.dk" TargetMode="External"/><Relationship Id="rId24510" Type="http://schemas.openxmlformats.org/officeDocument/2006/relationships/hyperlink" Target="http://www.hizliyol.com" TargetMode="External"/><Relationship Id="rId48397" Type="http://schemas.openxmlformats.org/officeDocument/2006/relationships/hyperlink" Target="http://seqll.com/" TargetMode="External"/><Relationship Id="rId48398" Type="http://schemas.openxmlformats.org/officeDocument/2006/relationships/hyperlink" Target="http://www.sequanamedical.com/" TargetMode="External"/><Relationship Id="rId48399" Type="http://schemas.openxmlformats.org/officeDocument/2006/relationships/hyperlink" Target="http://www.sequans.com" TargetMode="External"/><Relationship Id="rId24397" Type="http://schemas.openxmlformats.org/officeDocument/2006/relationships/hyperlink" Target="http://www.hipcricket.com" TargetMode="External"/><Relationship Id="rId24398" Type="http://schemas.openxmlformats.org/officeDocument/2006/relationships/hyperlink" Target="http://hiper-technology.com/" TargetMode="External"/><Relationship Id="rId24395" Type="http://schemas.openxmlformats.org/officeDocument/2006/relationships/hyperlink" Target="http://hipclub.ru/" TargetMode="External"/><Relationship Id="rId24396" Type="http://schemas.openxmlformats.org/officeDocument/2006/relationships/hyperlink" Target="http://www.hipcricket.com/home" TargetMode="External"/><Relationship Id="rId24399" Type="http://schemas.openxmlformats.org/officeDocument/2006/relationships/hyperlink" Target="http://www.hiperos.com" TargetMode="External"/><Relationship Id="rId48353" Type="http://schemas.openxmlformats.org/officeDocument/2006/relationships/hyperlink" Target="http://www.sentechinc.com/" TargetMode="External"/><Relationship Id="rId48354" Type="http://schemas.openxmlformats.org/officeDocument/2006/relationships/hyperlink" Target="http://www.clippick.com" TargetMode="External"/><Relationship Id="rId48355" Type="http://schemas.openxmlformats.org/officeDocument/2006/relationships/hyperlink" Target="http://sententia-intl.com" TargetMode="External"/><Relationship Id="rId48356" Type="http://schemas.openxmlformats.org/officeDocument/2006/relationships/hyperlink" Target="https://sentera.com" TargetMode="External"/><Relationship Id="rId48357" Type="http://schemas.openxmlformats.org/officeDocument/2006/relationships/hyperlink" Target="http://www.sentex.eu" TargetMode="External"/><Relationship Id="rId48358" Type="http://schemas.openxmlformats.org/officeDocument/2006/relationships/hyperlink" Target="http://www.sentictechnologies.com" TargetMode="External"/><Relationship Id="rId48359" Type="http://schemas.openxmlformats.org/officeDocument/2006/relationships/hyperlink" Target="http://www.sentienbiotech.com/" TargetMode="External"/><Relationship Id="rId48360" Type="http://schemas.openxmlformats.org/officeDocument/2006/relationships/hyperlink" Target="http://www.sentient.ai/" TargetMode="External"/><Relationship Id="rId48361" Type="http://schemas.openxmlformats.org/officeDocument/2006/relationships/hyperlink" Target="http://www.sentient-energy.com" TargetMode="External"/><Relationship Id="rId48362" Type="http://schemas.openxmlformats.org/officeDocument/2006/relationships/hyperlink" Target="http://grapelinemedia.com" TargetMode="External"/><Relationship Id="rId48363" Type="http://schemas.openxmlformats.org/officeDocument/2006/relationships/hyperlink" Target="http://www.sentilla.com" TargetMode="External"/><Relationship Id="rId48364" Type="http://schemas.openxmlformats.org/officeDocument/2006/relationships/hyperlink" Target="http://www.sentillion.com" TargetMode="External"/><Relationship Id="rId48365" Type="http://schemas.openxmlformats.org/officeDocument/2006/relationships/hyperlink" Target="http://www.sentimed.com" TargetMode="External"/><Relationship Id="rId48366" Type="http://schemas.openxmlformats.org/officeDocument/2006/relationships/hyperlink" Target="http://www.sentimentmetrics.com" TargetMode="External"/><Relationship Id="rId48367" Type="http://schemas.openxmlformats.org/officeDocument/2006/relationships/hyperlink" Target="http://sentstrats.com" TargetMode="External"/><Relationship Id="rId48368" Type="http://schemas.openxmlformats.org/officeDocument/2006/relationships/hyperlink" Target="http://www.sentinelone.com" TargetMode="External"/><Relationship Id="rId48369" Type="http://schemas.openxmlformats.org/officeDocument/2006/relationships/hyperlink" Target="http://www.sentinelo.com/" TargetMode="External"/><Relationship Id="rId48370" Type="http://schemas.openxmlformats.org/officeDocument/2006/relationships/hyperlink" Target="http://www.sentiommg.com/" TargetMode="External"/><Relationship Id="rId48371" Type="http://schemas.openxmlformats.org/officeDocument/2006/relationships/hyperlink" Target="http://sentione.pl" TargetMode="External"/><Relationship Id="rId48372" Type="http://schemas.openxmlformats.org/officeDocument/2006/relationships/hyperlink" Target="http://www.sentisis.com" TargetMode="External"/><Relationship Id="rId48373" Type="http://schemas.openxmlformats.org/officeDocument/2006/relationships/hyperlink" Target="http://www.sentons.com" TargetMode="External"/><Relationship Id="rId48374" Type="http://schemas.openxmlformats.org/officeDocument/2006/relationships/hyperlink" Target="http://www.sentreheart.com" TargetMode="External"/><Relationship Id="rId48375" Type="http://schemas.openxmlformats.org/officeDocument/2006/relationships/hyperlink" Target="http://sentri.me/" TargetMode="External"/><Relationship Id="rId48376" Type="http://schemas.openxmlformats.org/officeDocument/2006/relationships/hyperlink" Target="http://sentrian.com" TargetMode="External"/><Relationship Id="rId48377" Type="http://schemas.openxmlformats.org/officeDocument/2006/relationships/hyperlink" Target="http://www.sentricmusic.com" TargetMode="External"/><Relationship Id="rId48378" Type="http://schemas.openxmlformats.org/officeDocument/2006/relationships/hyperlink" Target="http://www.sentrigo.com" TargetMode="External"/><Relationship Id="rId48379" Type="http://schemas.openxmlformats.org/officeDocument/2006/relationships/hyperlink" Target="http://sentrinsic.com" TargetMode="External"/><Relationship Id="rId48380" Type="http://schemas.openxmlformats.org/officeDocument/2006/relationships/hyperlink" Target="http://www.sentrix.com/" TargetMode="External"/><Relationship Id="rId48381" Type="http://schemas.openxmlformats.org/officeDocument/2006/relationships/hyperlink" Target="http://www.sentropi.com" TargetMode="External"/><Relationship Id="rId48382" Type="http://schemas.openxmlformats.org/officeDocument/2006/relationships/hyperlink" Target="http://www.sentrywireless.com" TargetMode="External"/><Relationship Id="rId48383" Type="http://schemas.openxmlformats.org/officeDocument/2006/relationships/hyperlink" Target="http://senzari.com" TargetMode="External"/><Relationship Id="rId48384" Type="http://schemas.openxmlformats.org/officeDocument/2006/relationships/hyperlink" Target="http://www.seoco.us" TargetMode="External"/><Relationship Id="rId48385" Type="http://schemas.openxmlformats.org/officeDocument/2006/relationships/hyperlink" Target="https://seopult.ru/" TargetMode="External"/><Relationship Id="rId48386" Type="http://schemas.openxmlformats.org/officeDocument/2006/relationships/hyperlink" Target="http://www.seoq.com" TargetMode="External"/><Relationship Id="rId48387" Type="http://schemas.openxmlformats.org/officeDocument/2006/relationships/hyperlink" Target="http://seoreseller.com" TargetMode="External"/><Relationship Id="rId48388" Type="http://schemas.openxmlformats.org/officeDocument/2006/relationships/hyperlink" Target="http://www.seoreseller.com" TargetMode="External"/><Relationship Id="rId48389" Type="http://schemas.openxmlformats.org/officeDocument/2006/relationships/hyperlink" Target="http://www.seoshop.com" TargetMode="External"/><Relationship Id="rId48390" Type="http://schemas.openxmlformats.org/officeDocument/2006/relationships/hyperlink" Target="http://www.sepage.com" TargetMode="External"/><Relationship Id="rId48391" Type="http://schemas.openxmlformats.org/officeDocument/2006/relationships/hyperlink" Target="http://www.sepaton.com" TargetMode="External"/><Relationship Id="rId48392" Type="http://schemas.openxmlformats.org/officeDocument/2006/relationships/hyperlink" Target="http://sepior.com" TargetMode="External"/><Relationship Id="rId48393" Type="http://schemas.openxmlformats.org/officeDocument/2006/relationships/hyperlink" Target="http://seplatpetroleum.com" TargetMode="External"/><Relationship Id="rId48394" Type="http://schemas.openxmlformats.org/officeDocument/2006/relationships/hyperlink" Target="http://www.sepmag.eu" TargetMode="External"/><Relationship Id="rId48395" Type="http://schemas.openxmlformats.org/officeDocument/2006/relationships/hyperlink" Target="http://www.sepsensor.com" TargetMode="External"/><Relationship Id="rId48396" Type="http://schemas.openxmlformats.org/officeDocument/2006/relationships/hyperlink" Target="http://www.septrx.com" TargetMode="External"/><Relationship Id="rId48438" Type="http://schemas.openxmlformats.org/officeDocument/2006/relationships/hyperlink" Target="http://www.sericainc.com" TargetMode="External"/><Relationship Id="rId48439" Type="http://schemas.openxmlformats.org/officeDocument/2006/relationships/hyperlink" Target="http://www.serinatherapeutics.com" TargetMode="External"/><Relationship Id="rId24469" Type="http://schemas.openxmlformats.org/officeDocument/2006/relationships/hyperlink" Target="http://hyperurl.co/hitchradio" TargetMode="External"/><Relationship Id="rId24463" Type="http://schemas.openxmlformats.org/officeDocument/2006/relationships/hyperlink" Target="http://www.thehitcommunity.org" TargetMode="External"/><Relationship Id="rId48430" Type="http://schemas.openxmlformats.org/officeDocument/2006/relationships/hyperlink" Target="http://serenex.com/" TargetMode="External"/><Relationship Id="rId24464" Type="http://schemas.openxmlformats.org/officeDocument/2006/relationships/hyperlink" Target="http://picjoyapp.com" TargetMode="External"/><Relationship Id="rId48431" Type="http://schemas.openxmlformats.org/officeDocument/2006/relationships/hyperlink" Target="https://serenify.com" TargetMode="External"/><Relationship Id="rId24461" Type="http://schemas.openxmlformats.org/officeDocument/2006/relationships/hyperlink" Target="http://www.myhistro.com" TargetMode="External"/><Relationship Id="rId48432" Type="http://schemas.openxmlformats.org/officeDocument/2006/relationships/hyperlink" Target="http://sereniti.co/" TargetMode="External"/><Relationship Id="rId24462" Type="http://schemas.openxmlformats.org/officeDocument/2006/relationships/hyperlink" Target="http://www.healthitservices.com" TargetMode="External"/><Relationship Id="rId48433" Type="http://schemas.openxmlformats.org/officeDocument/2006/relationships/hyperlink" Target="http://serentis-pharma.com/" TargetMode="External"/><Relationship Id="rId24467" Type="http://schemas.openxmlformats.org/officeDocument/2006/relationships/hyperlink" Target="http://www.hitbox.tv" TargetMode="External"/><Relationship Id="rId48434" Type="http://schemas.openxmlformats.org/officeDocument/2006/relationships/hyperlink" Target="http://serenusbio.com/" TargetMode="External"/><Relationship Id="rId24468" Type="http://schemas.openxmlformats.org/officeDocument/2006/relationships/hyperlink" Target="http://www.hitchapp.co" TargetMode="External"/><Relationship Id="rId48435" Type="http://schemas.openxmlformats.org/officeDocument/2006/relationships/hyperlink" Target="http://sereshealth.com" TargetMode="External"/><Relationship Id="rId24465" Type="http://schemas.openxmlformats.org/officeDocument/2006/relationships/hyperlink" Target="http://www.hitsystems.com" TargetMode="External"/><Relationship Id="rId48436" Type="http://schemas.openxmlformats.org/officeDocument/2006/relationships/hyperlink" Target="http://www.sergemd.com/" TargetMode="External"/><Relationship Id="rId24466" Type="http://schemas.openxmlformats.org/officeDocument/2006/relationships/hyperlink" Target="http://www.hita.me/" TargetMode="External"/><Relationship Id="rId48437" Type="http://schemas.openxmlformats.org/officeDocument/2006/relationships/hyperlink" Target="http://latch-app.com" TargetMode="External"/><Relationship Id="rId24470" Type="http://schemas.openxmlformats.org/officeDocument/2006/relationships/hyperlink" Target="http://hitchedpic.com" TargetMode="External"/><Relationship Id="rId24471" Type="http://schemas.openxmlformats.org/officeDocument/2006/relationships/hyperlink" Target="http://www.hitfix.com" TargetMode="External"/><Relationship Id="rId48440" Type="http://schemas.openxmlformats.org/officeDocument/2006/relationships/hyperlink" Target="http://serionix.com/" TargetMode="External"/><Relationship Id="rId48449" Type="http://schemas.openxmlformats.org/officeDocument/2006/relationships/hyperlink" Target="http://sernova.com" TargetMode="External"/><Relationship Id="rId24458" Type="http://schemas.openxmlformats.org/officeDocument/2006/relationships/hyperlink" Target="http://www.historyfile.net" TargetMode="External"/><Relationship Id="rId24459" Type="http://schemas.openxmlformats.org/officeDocument/2006/relationships/hyperlink" Target="http://www.histosonics.com" TargetMode="External"/><Relationship Id="rId24452" Type="http://schemas.openxmlformats.org/officeDocument/2006/relationships/hyperlink" Target="http://hiro-media.com" TargetMode="External"/><Relationship Id="rId48441" Type="http://schemas.openxmlformats.org/officeDocument/2006/relationships/hyperlink" Target="http://www.serious.com" TargetMode="External"/><Relationship Id="rId24453" Type="http://schemas.openxmlformats.org/officeDocument/2006/relationships/hyperlink" Target="http://histide.com" TargetMode="External"/><Relationship Id="rId48442" Type="http://schemas.openxmlformats.org/officeDocument/2006/relationships/hyperlink" Target="http://www.seriousbusiness.com" TargetMode="External"/><Relationship Id="rId24450" Type="http://schemas.openxmlformats.org/officeDocument/2006/relationships/hyperlink" Target="http://hiringsolved.com" TargetMode="External"/><Relationship Id="rId48443" Type="http://schemas.openxmlformats.org/officeDocument/2006/relationships/hyperlink" Target="http://www.seriousenergy.com" TargetMode="External"/><Relationship Id="rId24451" Type="http://schemas.openxmlformats.org/officeDocument/2006/relationships/hyperlink" Target="http://www.hiringthing.com" TargetMode="External"/><Relationship Id="rId48444" Type="http://schemas.openxmlformats.org/officeDocument/2006/relationships/hyperlink" Target="http://www.serious-parody.com" TargetMode="External"/><Relationship Id="rId24456" Type="http://schemas.openxmlformats.org/officeDocument/2006/relationships/hyperlink" Target="http://www.historicfutures.com" TargetMode="External"/><Relationship Id="rId48445" Type="http://schemas.openxmlformats.org/officeDocument/2006/relationships/hyperlink" Target="http://serious.com" TargetMode="External"/><Relationship Id="rId24457" Type="http://schemas.openxmlformats.org/officeDocument/2006/relationships/hyperlink" Target="http://www.historx.com" TargetMode="External"/><Relationship Id="rId48446" Type="http://schemas.openxmlformats.org/officeDocument/2006/relationships/hyperlink" Target="http://www.seriously.com" TargetMode="External"/><Relationship Id="rId24454" Type="http://schemas.openxmlformats.org/officeDocument/2006/relationships/hyperlink" Target="http://www.histogen.com" TargetMode="External"/><Relationship Id="rId48447" Type="http://schemas.openxmlformats.org/officeDocument/2006/relationships/hyperlink" Target="http://serma.com/" TargetMode="External"/><Relationship Id="rId24455" Type="http://schemas.openxmlformats.org/officeDocument/2006/relationships/hyperlink" Target="http://www.histogenics.com" TargetMode="External"/><Relationship Id="rId48448" Type="http://schemas.openxmlformats.org/officeDocument/2006/relationships/hyperlink" Target="http://www.sermo.com" TargetMode="External"/><Relationship Id="rId24460" Type="http://schemas.openxmlformats.org/officeDocument/2006/relationships/hyperlink" Target="http://histowiz.com/" TargetMode="External"/><Relationship Id="rId48450" Type="http://schemas.openxmlformats.org/officeDocument/2006/relationships/hyperlink" Target="http://www.seromatch.com" TargetMode="External"/><Relationship Id="rId48451" Type="http://schemas.openxmlformats.org/officeDocument/2006/relationships/hyperlink" Target="http://www.serometrix.com" TargetMode="External"/><Relationship Id="rId24449" Type="http://schemas.openxmlformats.org/officeDocument/2006/relationships/hyperlink" Target="https://www.hiringscreen.com//?lang=en" TargetMode="External"/><Relationship Id="rId24447" Type="http://schemas.openxmlformats.org/officeDocument/2006/relationships/hyperlink" Target="http://www.hiri.com" TargetMode="External"/><Relationship Id="rId24448" Type="http://schemas.openxmlformats.org/officeDocument/2006/relationships/hyperlink" Target="http://www.hiring-hub.com" TargetMode="External"/><Relationship Id="rId24441" Type="http://schemas.openxmlformats.org/officeDocument/2006/relationships/hyperlink" Target="http://www.hireology.com" TargetMode="External"/><Relationship Id="rId48452" Type="http://schemas.openxmlformats.org/officeDocument/2006/relationships/hyperlink" Target="http://serps.com" TargetMode="External"/><Relationship Id="rId24442" Type="http://schemas.openxmlformats.org/officeDocument/2006/relationships/hyperlink" Target="https://hireteammate.com/" TargetMode="External"/><Relationship Id="rId48453" Type="http://schemas.openxmlformats.org/officeDocument/2006/relationships/hyperlink" Target="http://www.serraview.com/" TargetMode="External"/><Relationship Id="rId48454" Type="http://schemas.openxmlformats.org/officeDocument/2006/relationships/hyperlink" Target="http://www.serstech.com" TargetMode="External"/><Relationship Id="rId24440" Type="http://schemas.openxmlformats.org/officeDocument/2006/relationships/hyperlink" Target="http://www.hirenetics.com" TargetMode="External"/><Relationship Id="rId48455" Type="http://schemas.openxmlformats.org/officeDocument/2006/relationships/hyperlink" Target="http://www.serus.com" TargetMode="External"/><Relationship Id="rId24445" Type="http://schemas.openxmlformats.org/officeDocument/2006/relationships/hyperlink" Target="https://www.hirewheel.com/" TargetMode="External"/><Relationship Id="rId48456" Type="http://schemas.openxmlformats.org/officeDocument/2006/relationships/hyperlink" Target="http://servantpharmacy.com" TargetMode="External"/><Relationship Id="rId24446" Type="http://schemas.openxmlformats.org/officeDocument/2006/relationships/hyperlink" Target="http://www.hirexperience.com/" TargetMode="External"/><Relationship Id="rId48457" Type="http://schemas.openxmlformats.org/officeDocument/2006/relationships/hyperlink" Target="http://servatocorp.com/" TargetMode="External"/><Relationship Id="rId24443" Type="http://schemas.openxmlformats.org/officeDocument/2006/relationships/hyperlink" Target="https://hireteammate.com" TargetMode="External"/><Relationship Id="rId48458" Type="http://schemas.openxmlformats.org/officeDocument/2006/relationships/hyperlink" Target="http://www.serve-smart.com/" TargetMode="External"/><Relationship Id="rId24444" Type="http://schemas.openxmlformats.org/officeDocument/2006/relationships/hyperlink" Target="http://www.hirevue.com" TargetMode="External"/><Relationship Id="rId48459" Type="http://schemas.openxmlformats.org/officeDocument/2006/relationships/hyperlink" Target="http://www.servemotion.com" TargetMode="External"/><Relationship Id="rId48460" Type="http://schemas.openxmlformats.org/officeDocument/2006/relationships/hyperlink" Target="https://www.serverdensity.com" TargetMode="External"/><Relationship Id="rId48461" Type="http://schemas.openxmlformats.org/officeDocument/2006/relationships/hyperlink" Target="http://www.serverengines.com" TargetMode="External"/><Relationship Id="rId48462" Type="http://schemas.openxmlformats.org/officeDocument/2006/relationships/hyperlink" Target="http://servergy.com" TargetMode="External"/><Relationship Id="rId24438" Type="http://schemas.openxmlformats.org/officeDocument/2006/relationships/hyperlink" Target="http://hirehive.com" TargetMode="External"/><Relationship Id="rId24439" Type="http://schemas.openxmlformats.org/officeDocument/2006/relationships/hyperlink" Target="http://www.hireiqinc.com" TargetMode="External"/><Relationship Id="rId24436" Type="http://schemas.openxmlformats.org/officeDocument/2006/relationships/hyperlink" Target="http://hiredmyway.com" TargetMode="External"/><Relationship Id="rId24437" Type="http://schemas.openxmlformats.org/officeDocument/2006/relationships/hyperlink" Target="http://www.hiredmyway.com" TargetMode="External"/><Relationship Id="rId24430" Type="http://schemas.openxmlformats.org/officeDocument/2006/relationships/hyperlink" Target="http://www.hirespace.com" TargetMode="External"/><Relationship Id="rId48463" Type="http://schemas.openxmlformats.org/officeDocument/2006/relationships/hyperlink" Target="http://www.qualitrolcorp.com/Products/Gas/Dissolved_Gas_Analyzers/" TargetMode="External"/><Relationship Id="rId24431" Type="http://schemas.openxmlformats.org/officeDocument/2006/relationships/hyperlink" Target="http://www.hire.ventures" TargetMode="External"/><Relationship Id="rId48464" Type="http://schemas.openxmlformats.org/officeDocument/2006/relationships/hyperlink" Target="https://serverpilot.io" TargetMode="External"/><Relationship Id="rId48465" Type="http://schemas.openxmlformats.org/officeDocument/2006/relationships/hyperlink" Target="http://www.ssgl.com" TargetMode="External"/><Relationship Id="rId48466" Type="http://schemas.openxmlformats.org/officeDocument/2006/relationships/hyperlink" Target="http://www.servexia.com" TargetMode="External"/><Relationship Id="rId24434" Type="http://schemas.openxmlformats.org/officeDocument/2006/relationships/hyperlink" Target="http://www.hirecanvas.com" TargetMode="External"/><Relationship Id="rId48467" Type="http://schemas.openxmlformats.org/officeDocument/2006/relationships/hyperlink" Target="http://www.servgate.com/" TargetMode="External"/><Relationship Id="rId24435" Type="http://schemas.openxmlformats.org/officeDocument/2006/relationships/hyperlink" Target="http://hired.com" TargetMode="External"/><Relationship Id="rId48468" Type="http://schemas.openxmlformats.org/officeDocument/2006/relationships/hyperlink" Target="http://www.servhawk.com" TargetMode="External"/><Relationship Id="rId24432" Type="http://schemas.openxmlformats.org/officeDocument/2006/relationships/hyperlink" Target="http://www.hireahelper.com/" TargetMode="External"/><Relationship Id="rId48469" Type="http://schemas.openxmlformats.org/officeDocument/2006/relationships/hyperlink" Target="http://getservice.com" TargetMode="External"/><Relationship Id="rId24433" Type="http://schemas.openxmlformats.org/officeDocument/2006/relationships/hyperlink" Target="http://www.hireart.com" TargetMode="External"/><Relationship Id="rId48470" Type="http://schemas.openxmlformats.org/officeDocument/2006/relationships/hyperlink" Target="http://www.serviceathome.com" TargetMode="External"/><Relationship Id="rId48471" Type="http://schemas.openxmlformats.org/officeDocument/2006/relationships/hyperlink" Target="http://www.servicefusion.com" TargetMode="External"/><Relationship Id="rId48472" Type="http://schemas.openxmlformats.org/officeDocument/2006/relationships/hyperlink" Target="http://www.servicenow.com" TargetMode="External"/><Relationship Id="rId48473" Type="http://schemas.openxmlformats.org/officeDocument/2006/relationships/hyperlink" Target="http://www.servicepartner.one" TargetMode="External"/><Relationship Id="rId48405" Type="http://schemas.openxmlformats.org/officeDocument/2006/relationships/hyperlink" Target="http://www.sequencedesign.com" TargetMode="External"/><Relationship Id="rId48406" Type="http://schemas.openxmlformats.org/officeDocument/2006/relationships/hyperlink" Target="http://www.sequenom.com" TargetMode="External"/><Relationship Id="rId48407" Type="http://schemas.openxmlformats.org/officeDocument/2006/relationships/hyperlink" Target="http://www.sequent.com" TargetMode="External"/><Relationship Id="rId48408" Type="http://schemas.openxmlformats.org/officeDocument/2006/relationships/hyperlink" Target="http://www.sequentmedical.com" TargetMode="External"/><Relationship Id="rId48409" Type="http://schemas.openxmlformats.org/officeDocument/2006/relationships/hyperlink" Target="http://sequent.in" TargetMode="External"/><Relationship Id="rId24496" Type="http://schemas.openxmlformats.org/officeDocument/2006/relationships/hyperlink" Target="http://www.hive9.com/" TargetMode="External"/><Relationship Id="rId24497" Type="http://schemas.openxmlformats.org/officeDocument/2006/relationships/hyperlink" Target="https://www.hivebeat.com/" TargetMode="External"/><Relationship Id="rId24494" Type="http://schemas.openxmlformats.org/officeDocument/2006/relationships/hyperlink" Target="http://www.hive01.com" TargetMode="External"/><Relationship Id="rId24495" Type="http://schemas.openxmlformats.org/officeDocument/2006/relationships/hyperlink" Target="http://hive7.com" TargetMode="External"/><Relationship Id="rId48400" Type="http://schemas.openxmlformats.org/officeDocument/2006/relationships/hyperlink" Target="http://sequelpharma.com" TargetMode="External"/><Relationship Id="rId48401" Type="http://schemas.openxmlformats.org/officeDocument/2006/relationships/hyperlink" Target="http://sequelyouthservices.com" TargetMode="External"/><Relationship Id="rId48402" Type="http://schemas.openxmlformats.org/officeDocument/2006/relationships/hyperlink" Target="http://www.sequella.com" TargetMode="External"/><Relationship Id="rId24498" Type="http://schemas.openxmlformats.org/officeDocument/2006/relationships/hyperlink" Target="http://hivelive.com" TargetMode="External"/><Relationship Id="rId48403" Type="http://schemas.openxmlformats.org/officeDocument/2006/relationships/hyperlink" Target="http://sequence.com" TargetMode="External"/><Relationship Id="rId24499" Type="http://schemas.openxmlformats.org/officeDocument/2006/relationships/hyperlink" Target="http://www.hivelocity.co.jp" TargetMode="External"/><Relationship Id="rId48404" Type="http://schemas.openxmlformats.org/officeDocument/2006/relationships/hyperlink" Target="http://www.sequencebio.co/" TargetMode="External"/><Relationship Id="rId48416" Type="http://schemas.openxmlformats.org/officeDocument/2006/relationships/hyperlink" Target="http://www.seraprognostics.com" TargetMode="External"/><Relationship Id="rId48417" Type="http://schemas.openxmlformats.org/officeDocument/2006/relationships/hyperlink" Target="http://www.seracare.com" TargetMode="External"/><Relationship Id="rId48418" Type="http://schemas.openxmlformats.org/officeDocument/2006/relationships/hyperlink" Target="http://seragonpharm.com" TargetMode="External"/><Relationship Id="rId48419" Type="http://schemas.openxmlformats.org/officeDocument/2006/relationships/hyperlink" Target="http://www.seranoa.com/" TargetMode="External"/><Relationship Id="rId24485" Type="http://schemas.openxmlformats.org/officeDocument/2006/relationships/hyperlink" Target="http://hitviews.com" TargetMode="External"/><Relationship Id="rId24486" Type="http://schemas.openxmlformats.org/officeDocument/2006/relationships/hyperlink" Target="http://hitwise.com" TargetMode="External"/><Relationship Id="rId24483" Type="http://schemas.openxmlformats.org/officeDocument/2006/relationships/hyperlink" Target="http://www.hittahem.se" TargetMode="External"/><Relationship Id="rId48410" Type="http://schemas.openxmlformats.org/officeDocument/2006/relationships/hyperlink" Target="http://www.sequenta.com/" TargetMode="External"/><Relationship Id="rId24484" Type="http://schemas.openxmlformats.org/officeDocument/2006/relationships/hyperlink" Target="http://www.hittite.com" TargetMode="External"/><Relationship Id="rId48411" Type="http://schemas.openxmlformats.org/officeDocument/2006/relationships/hyperlink" Target="http://www.sequiturlabs.com" TargetMode="External"/><Relationship Id="rId24489" Type="http://schemas.openxmlformats.org/officeDocument/2006/relationships/hyperlink" Target="http://hive.im" TargetMode="External"/><Relationship Id="rId48412" Type="http://schemas.openxmlformats.org/officeDocument/2006/relationships/hyperlink" Target="http://www.sequoiacommunications.com" TargetMode="External"/><Relationship Id="rId48413" Type="http://schemas.openxmlformats.org/officeDocument/2006/relationships/hyperlink" Target="http://www.sequoiamg.com" TargetMode="External"/><Relationship Id="rId24487" Type="http://schemas.openxmlformats.org/officeDocument/2006/relationships/hyperlink" Target="http://hiverevenue.com/" TargetMode="External"/><Relationship Id="rId48414" Type="http://schemas.openxmlformats.org/officeDocument/2006/relationships/hyperlink" Target="http://www.sequoiapharmaceuticals.com" TargetMode="External"/><Relationship Id="rId24488" Type="http://schemas.openxmlformats.org/officeDocument/2006/relationships/hyperlink" Target="http://www.massventure.com" TargetMode="External"/><Relationship Id="rId48415" Type="http://schemas.openxmlformats.org/officeDocument/2006/relationships/hyperlink" Target="http://www.sequoiadb.com" TargetMode="External"/><Relationship Id="rId24492" Type="http://schemas.openxmlformats.org/officeDocument/2006/relationships/hyperlink" Target="http://www.hivesocial.com" TargetMode="External"/><Relationship Id="rId24493" Type="http://schemas.openxmlformats.org/officeDocument/2006/relationships/hyperlink" Target="https://hive.am" TargetMode="External"/><Relationship Id="rId24490" Type="http://schemas.openxmlformats.org/officeDocument/2006/relationships/hyperlink" Target="https://www.hive.im/" TargetMode="External"/><Relationship Id="rId24491" Type="http://schemas.openxmlformats.org/officeDocument/2006/relationships/hyperlink" Target="http://hivemedia.tv" TargetMode="External"/><Relationship Id="rId48427" Type="http://schemas.openxmlformats.org/officeDocument/2006/relationships/hyperlink" Target="http://www.serendipitylabs.com" TargetMode="External"/><Relationship Id="rId48428" Type="http://schemas.openxmlformats.org/officeDocument/2006/relationships/hyperlink" Target="http://www.sereneoncology.com" TargetMode="External"/><Relationship Id="rId48429" Type="http://schemas.openxmlformats.org/officeDocument/2006/relationships/hyperlink" Target="http://www.sereneti.com/" TargetMode="External"/><Relationship Id="rId24474" Type="http://schemas.openxmlformats.org/officeDocument/2006/relationships/hyperlink" Target="http://www.hitlab.com" TargetMode="External"/><Relationship Id="rId24475" Type="http://schemas.openxmlformats.org/officeDocument/2006/relationships/hyperlink" Target="http://www.hitlantis.com" TargetMode="External"/><Relationship Id="rId48420" Type="http://schemas.openxmlformats.org/officeDocument/2006/relationships/hyperlink" Target="http://angelsensor.com" TargetMode="External"/><Relationship Id="rId24472" Type="http://schemas.openxmlformats.org/officeDocument/2006/relationships/hyperlink" Target="http://www.hitfoxgroup.com" TargetMode="External"/><Relationship Id="rId48421" Type="http://schemas.openxmlformats.org/officeDocument/2006/relationships/hyperlink" Target="http://www.seratis.com" TargetMode="External"/><Relationship Id="rId24473" Type="http://schemas.openxmlformats.org/officeDocument/2006/relationships/hyperlink" Target="http://www.hithru.co" TargetMode="External"/><Relationship Id="rId48422" Type="http://schemas.openxmlformats.org/officeDocument/2006/relationships/hyperlink" Target="http://serbisu.com/" TargetMode="External"/><Relationship Id="rId24478" Type="http://schemas.openxmlformats.org/officeDocument/2006/relationships/hyperlink" Target="http://eduplan.net" TargetMode="External"/><Relationship Id="rId48423" Type="http://schemas.openxmlformats.org/officeDocument/2006/relationships/hyperlink" Target="http://www.sercle.com" TargetMode="External"/><Relationship Id="rId24479" Type="http://schemas.openxmlformats.org/officeDocument/2006/relationships/hyperlink" Target="http://www.hitpointinc.com/" TargetMode="External"/><Relationship Id="rId48424" Type="http://schemas.openxmlformats.org/officeDocument/2006/relationships/hyperlink" Target="http://www.serebra.com" TargetMode="External"/><Relationship Id="rId24476" Type="http://schemas.openxmlformats.org/officeDocument/2006/relationships/hyperlink" Target="http://www.hitmeister.de" TargetMode="External"/><Relationship Id="rId48425" Type="http://schemas.openxmlformats.org/officeDocument/2006/relationships/hyperlink" Target="http://www.serenphotonics.co.uk" TargetMode="External"/><Relationship Id="rId24477" Type="http://schemas.openxmlformats.org/officeDocument/2006/relationships/hyperlink" Target="http://www.hitmeup.co" TargetMode="External"/><Relationship Id="rId48426" Type="http://schemas.openxmlformats.org/officeDocument/2006/relationships/hyperlink" Target="http://www.serenaandlily.com" TargetMode="External"/><Relationship Id="rId24481" Type="http://schemas.openxmlformats.org/officeDocument/2006/relationships/hyperlink" Target="http://www.hitrium.com" TargetMode="External"/><Relationship Id="rId24482" Type="http://schemas.openxmlformats.org/officeDocument/2006/relationships/hyperlink" Target="http://www.hitsbook.com" TargetMode="External"/><Relationship Id="rId24480" Type="http://schemas.openxmlformats.org/officeDocument/2006/relationships/hyperlink" Target="http://www.hitpost.com" TargetMode="External"/><Relationship Id="rId24427" Type="http://schemas.openxmlformats.org/officeDocument/2006/relationships/hyperlink" Target="http://hireanesquire.com" TargetMode="External"/><Relationship Id="rId24428" Type="http://schemas.openxmlformats.org/officeDocument/2006/relationships/hyperlink" Target="http://www.hire-intelligence.com" TargetMode="External"/><Relationship Id="rId24425" Type="http://schemas.openxmlformats.org/officeDocument/2006/relationships/hyperlink" Target="http://www.hiqsolar.com/" TargetMode="External"/><Relationship Id="rId24426" Type="http://schemas.openxmlformats.org/officeDocument/2006/relationships/hyperlink" Target="http://hirea3dpro.com/" TargetMode="External"/><Relationship Id="rId24429" Type="http://schemas.openxmlformats.org/officeDocument/2006/relationships/hyperlink" Target="http://www.hirejungle.co.uk" TargetMode="External"/><Relationship Id="rId24420" Type="http://schemas.openxmlformats.org/officeDocument/2006/relationships/hyperlink" Target="http://www.hipui.com" TargetMode="External"/><Relationship Id="rId24423" Type="http://schemas.openxmlformats.org/officeDocument/2006/relationships/hyperlink" Target="http://hipclub.ru" TargetMode="External"/><Relationship Id="rId24424" Type="http://schemas.openxmlformats.org/officeDocument/2006/relationships/hyperlink" Target="http://www.hiqlabs.com/" TargetMode="External"/><Relationship Id="rId24421" Type="http://schemas.openxmlformats.org/officeDocument/2006/relationships/hyperlink" Target="http://hipvan.com" TargetMode="External"/><Relationship Id="rId24422" Type="http://schemas.openxmlformats.org/officeDocument/2006/relationships/hyperlink" Target="http://www.hipvilla.com" TargetMode="External"/><Relationship Id="rId24416" Type="http://schemas.openxmlformats.org/officeDocument/2006/relationships/hyperlink" Target="http://www.hipsnip.com" TargetMode="External"/><Relationship Id="rId24417" Type="http://schemas.openxmlformats.org/officeDocument/2006/relationships/hyperlink" Target="http://www.hipster.com" TargetMode="External"/><Relationship Id="rId24414" Type="http://schemas.openxmlformats.org/officeDocument/2006/relationships/hyperlink" Target="http://www.hipscan.com" TargetMode="External"/><Relationship Id="rId24415" Type="http://schemas.openxmlformats.org/officeDocument/2006/relationships/hyperlink" Target="https://www.hipship.com/" TargetMode="External"/><Relationship Id="rId24418" Type="http://schemas.openxmlformats.org/officeDocument/2006/relationships/hyperlink" Target="http://www.hipswap.com/" TargetMode="External"/><Relationship Id="rId24419" Type="http://schemas.openxmlformats.org/officeDocument/2006/relationships/hyperlink" Target="http://www.hiptype.com" TargetMode="External"/><Relationship Id="rId24412" Type="http://schemas.openxmlformats.org/officeDocument/2006/relationships/hyperlink" Target="http://hippocket.com/" TargetMode="External"/><Relationship Id="rId24413" Type="http://schemas.openxmlformats.org/officeDocument/2006/relationships/hyperlink" Target="http://accesshsi.com" TargetMode="External"/><Relationship Id="rId24410" Type="http://schemas.openxmlformats.org/officeDocument/2006/relationships/hyperlink" Target="http://www.hippomanager.com" TargetMode="External"/><Relationship Id="rId24411" Type="http://schemas.openxmlformats.org/officeDocument/2006/relationships/hyperlink" Target="http://www.hlc.org.in" TargetMode="External"/><Relationship Id="rId24405" Type="http://schemas.openxmlformats.org/officeDocument/2006/relationships/hyperlink" Target="http://www.hiplink.com/" TargetMode="External"/><Relationship Id="rId24406" Type="http://schemas.openxmlformats.org/officeDocument/2006/relationships/hyperlink" Target="http://www.hiplogic.com" TargetMode="External"/><Relationship Id="rId24403" Type="http://schemas.openxmlformats.org/officeDocument/2006/relationships/hyperlink" Target="http://www.hiphunters.com" TargetMode="External"/><Relationship Id="rId24404" Type="http://schemas.openxmlformats.org/officeDocument/2006/relationships/hyperlink" Target="http://www.hipixpro.com" TargetMode="External"/><Relationship Id="rId24409" Type="http://schemas.openxmlformats.org/officeDocument/2006/relationships/hyperlink" Target="http://www.hippflow.com" TargetMode="External"/><Relationship Id="rId24407" Type="http://schemas.openxmlformats.org/officeDocument/2006/relationships/hyperlink" Target="http://www.hiplogiq.com" TargetMode="External"/><Relationship Id="rId24408" Type="http://schemas.openxmlformats.org/officeDocument/2006/relationships/hyperlink" Target="http://www.hipmunk.com" TargetMode="External"/><Relationship Id="rId24401" Type="http://schemas.openxmlformats.org/officeDocument/2006/relationships/hyperlink" Target="http://www.hipflat.co.th/en" TargetMode="External"/><Relationship Id="rId24402" Type="http://schemas.openxmlformats.org/officeDocument/2006/relationships/hyperlink" Target="http://hipgeo.com" TargetMode="External"/><Relationship Id="rId24400" Type="http://schemas.openxmlformats.org/officeDocument/2006/relationships/hyperlink" Target="http://www.hiperscan.com" TargetMode="External"/><Relationship Id="rId24702" Type="http://schemas.openxmlformats.org/officeDocument/2006/relationships/hyperlink" Target="http://hoopos.com" TargetMode="External"/><Relationship Id="rId24703" Type="http://schemas.openxmlformats.org/officeDocument/2006/relationships/hyperlink" Target="http://www.hoopos.com" TargetMode="External"/><Relationship Id="rId24700" Type="http://schemas.openxmlformats.org/officeDocument/2006/relationships/hyperlink" Target="http://hoopla.pl" TargetMode="External"/><Relationship Id="rId24701" Type="http://schemas.openxmlformats.org/officeDocument/2006/relationships/hyperlink" Target="http://hoopla.net" TargetMode="External"/><Relationship Id="rId24706" Type="http://schemas.openxmlformats.org/officeDocument/2006/relationships/hyperlink" Target="http://hooraylearning.com/" TargetMode="External"/><Relationship Id="rId24707" Type="http://schemas.openxmlformats.org/officeDocument/2006/relationships/hyperlink" Target="http://hoot.me" TargetMode="External"/><Relationship Id="rId24704" Type="http://schemas.openxmlformats.org/officeDocument/2006/relationships/hyperlink" Target="http://hooptap.com" TargetMode="External"/><Relationship Id="rId24705" Type="http://schemas.openxmlformats.org/officeDocument/2006/relationships/hyperlink" Target="http://hoopzplanetinfo.com" TargetMode="External"/><Relationship Id="rId24708" Type="http://schemas.openxmlformats.org/officeDocument/2006/relationships/hyperlink" Target="http://www.hoot.me" TargetMode="External"/><Relationship Id="rId24709" Type="http://schemas.openxmlformats.org/officeDocument/2006/relationships/hyperlink" Target="http://www.hootsuite.com" TargetMode="External"/><Relationship Id="rId58086" Type="http://schemas.openxmlformats.org/officeDocument/2006/relationships/hyperlink" Target="https://usercycle.com" TargetMode="External"/><Relationship Id="rId58087" Type="http://schemas.openxmlformats.org/officeDocument/2006/relationships/hyperlink" Target="http://www.useready.com" TargetMode="External"/><Relationship Id="rId58084" Type="http://schemas.openxmlformats.org/officeDocument/2006/relationships/hyperlink" Target="http://usabilla.com" TargetMode="External"/><Relationship Id="rId58085" Type="http://schemas.openxmlformats.org/officeDocument/2006/relationships/hyperlink" Target="https://userbin.com/" TargetMode="External"/><Relationship Id="rId58082" Type="http://schemas.openxmlformats.org/officeDocument/2006/relationships/hyperlink" Target="http://www.useradgents.com" TargetMode="External"/><Relationship Id="rId58083" Type="http://schemas.openxmlformats.org/officeDocument/2006/relationships/hyperlink" Target="http://www.userapp.io" TargetMode="External"/><Relationship Id="rId58080" Type="http://schemas.openxmlformats.org/officeDocument/2006/relationships/hyperlink" Target="http://userreplay.com" TargetMode="External"/><Relationship Id="rId58081" Type="http://schemas.openxmlformats.org/officeDocument/2006/relationships/hyperlink" Target="http://www.user1st.com/" TargetMode="External"/><Relationship Id="rId58079" Type="http://schemas.openxmlformats.org/officeDocument/2006/relationships/hyperlink" Target="http://www.userlocal.jp/" TargetMode="External"/><Relationship Id="rId58077" Type="http://schemas.openxmlformats.org/officeDocument/2006/relationships/hyperlink" Target="http://www.usens.com/" TargetMode="External"/><Relationship Id="rId58078" Type="http://schemas.openxmlformats.org/officeDocument/2006/relationships/hyperlink" Target="http://www.userinterface.com" TargetMode="External"/><Relationship Id="rId58090" Type="http://schemas.openxmlformats.org/officeDocument/2006/relationships/hyperlink" Target="http://www.useriq.com" TargetMode="External"/><Relationship Id="rId58097" Type="http://schemas.openxmlformats.org/officeDocument/2006/relationships/hyperlink" Target="http://www.userstorylab.com" TargetMode="External"/><Relationship Id="rId58098" Type="http://schemas.openxmlformats.org/officeDocument/2006/relationships/hyperlink" Target="http://www.usertesting.com" TargetMode="External"/><Relationship Id="rId58095" Type="http://schemas.openxmlformats.org/officeDocument/2006/relationships/hyperlink" Target="http://www.userscout.com" TargetMode="External"/><Relationship Id="rId58096" Type="http://schemas.openxmlformats.org/officeDocument/2006/relationships/hyperlink" Target="https://usersnap.com" TargetMode="External"/><Relationship Id="rId58093" Type="http://schemas.openxmlformats.org/officeDocument/2006/relationships/hyperlink" Target="http://www.usermind.com" TargetMode="External"/><Relationship Id="rId58094" Type="http://schemas.openxmlformats.org/officeDocument/2006/relationships/hyperlink" Target="http://www.usermojo.com" TargetMode="External"/><Relationship Id="rId58091" Type="http://schemas.openxmlformats.org/officeDocument/2006/relationships/hyperlink" Target="http://www.userjoy.com.tw" TargetMode="External"/><Relationship Id="rId58092" Type="http://schemas.openxmlformats.org/officeDocument/2006/relationships/hyperlink" Target="http://www.userlike.com" TargetMode="External"/><Relationship Id="rId58088" Type="http://schemas.openxmlformats.org/officeDocument/2006/relationships/hyperlink" Target="http://www.cxengage.com" TargetMode="External"/><Relationship Id="rId58089" Type="http://schemas.openxmlformats.org/officeDocument/2006/relationships/hyperlink" Target="http://www.userfox.com" TargetMode="External"/><Relationship Id="rId34097" Type="http://schemas.openxmlformats.org/officeDocument/2006/relationships/hyperlink" Target="http://www.miceit.co" TargetMode="External"/><Relationship Id="rId34098" Type="http://schemas.openxmlformats.org/officeDocument/2006/relationships/hyperlink" Target="http://www.micel.mx/english/index.html" TargetMode="External"/><Relationship Id="rId34099" Type="http://schemas.openxmlformats.org/officeDocument/2006/relationships/hyperlink" Target="http://www.micell.com" TargetMode="External"/><Relationship Id="rId34090" Type="http://schemas.openxmlformats.org/officeDocument/2006/relationships/hyperlink" Target="http://micar21.com" TargetMode="External"/><Relationship Id="rId34091" Type="http://schemas.openxmlformats.org/officeDocument/2006/relationships/hyperlink" Target="http://www.micardia.com" TargetMode="External"/><Relationship Id="rId34092" Type="http://schemas.openxmlformats.org/officeDocument/2006/relationships/hyperlink" Target="http://www.micarga.com" TargetMode="External"/><Relationship Id="rId34093" Type="http://schemas.openxmlformats.org/officeDocument/2006/relationships/hyperlink" Target="http://www.micasense.com/" TargetMode="External"/><Relationship Id="rId34094" Type="http://schemas.openxmlformats.org/officeDocument/2006/relationships/hyperlink" Target="http://www.themicemovement.com" TargetMode="External"/><Relationship Id="rId34095" Type="http://schemas.openxmlformats.org/officeDocument/2006/relationships/hyperlink" Target="http://www.micecloud.com" TargetMode="External"/><Relationship Id="rId34096" Type="http://schemas.openxmlformats.org/officeDocument/2006/relationships/hyperlink" Target="http://miceit.co" TargetMode="External"/><Relationship Id="rId58099" Type="http://schemas.openxmlformats.org/officeDocument/2006/relationships/hyperlink" Target="http://uservoice.com" TargetMode="External"/><Relationship Id="rId34086" Type="http://schemas.openxmlformats.org/officeDocument/2006/relationships/hyperlink" Target="http://mibuzz.tv" TargetMode="External"/><Relationship Id="rId34087" Type="http://schemas.openxmlformats.org/officeDocument/2006/relationships/hyperlink" Target="http://mibuzz.tv" TargetMode="External"/><Relationship Id="rId34088" Type="http://schemas.openxmlformats.org/officeDocument/2006/relationships/hyperlink" Target="http://www.mic.com" TargetMode="External"/><Relationship Id="rId34089" Type="http://schemas.openxmlformats.org/officeDocument/2006/relationships/hyperlink" Target="http://www.micab.co" TargetMode="External"/><Relationship Id="rId34080" Type="http://schemas.openxmlformats.org/officeDocument/2006/relationships/hyperlink" Target="http://miao.io/" TargetMode="External"/><Relationship Id="rId34081" Type="http://schemas.openxmlformats.org/officeDocument/2006/relationships/hyperlink" Target="http://www.miappi.com" TargetMode="External"/><Relationship Id="rId34082" Type="http://schemas.openxmlformats.org/officeDocument/2006/relationships/hyperlink" Target="http://www.miartech.com" TargetMode="External"/><Relationship Id="rId34083" Type="http://schemas.openxmlformats.org/officeDocument/2006/relationships/hyperlink" Target="http://www.miasole.com" TargetMode="External"/><Relationship Id="rId34084" Type="http://schemas.openxmlformats.org/officeDocument/2006/relationships/hyperlink" Target="http://www.mibaby.de" TargetMode="External"/><Relationship Id="rId34085" Type="http://schemas.openxmlformats.org/officeDocument/2006/relationships/hyperlink" Target="http://mibio.com" TargetMode="External"/><Relationship Id="rId34075" Type="http://schemas.openxmlformats.org/officeDocument/2006/relationships/hyperlink" Target="http://www.mia.com/" TargetMode="External"/><Relationship Id="rId34076" Type="http://schemas.openxmlformats.org/officeDocument/2006/relationships/hyperlink" Target="http://www.miacosa.de" TargetMode="External"/><Relationship Id="rId34077" Type="http://schemas.openxmlformats.org/officeDocument/2006/relationships/hyperlink" Target="http://miamiinstruments.com" TargetMode="External"/><Relationship Id="rId34078" Type="http://schemas.openxmlformats.org/officeDocument/2006/relationships/hyperlink" Target="http://cottoncandyglowsticks.com/" TargetMode="External"/><Relationship Id="rId34079" Type="http://schemas.openxmlformats.org/officeDocument/2006/relationships/hyperlink" Target="http://www.miaopai.com/" TargetMode="External"/><Relationship Id="rId58042" Type="http://schemas.openxmlformats.org/officeDocument/2006/relationships/hyperlink" Target="http://usbiologic.com/" TargetMode="External"/><Relationship Id="rId58043" Type="http://schemas.openxmlformats.org/officeDocument/2006/relationships/hyperlink" Target="http://www.usdatacorporation.com" TargetMode="External"/><Relationship Id="rId58040" Type="http://schemas.openxmlformats.org/officeDocument/2006/relationships/hyperlink" Target="http://www.uruut.com" TargetMode="External"/><Relationship Id="rId58041" Type="http://schemas.openxmlformats.org/officeDocument/2006/relationships/hyperlink" Target="http://urx.com" TargetMode="External"/><Relationship Id="rId58039" Type="http://schemas.openxmlformats.org/officeDocument/2006/relationships/hyperlink" Target="http://www.urturn.com" TargetMode="External"/><Relationship Id="rId58037" Type="http://schemas.openxmlformats.org/officeDocument/2006/relationships/hyperlink" Target="http://blog.urtak.com/2013/goodbye-for-now/" TargetMode="External"/><Relationship Id="rId58038" Type="http://schemas.openxmlformats.org/officeDocument/2006/relationships/hyperlink" Target="http://www.urthecast.com" TargetMode="External"/><Relationship Id="rId58035" Type="http://schemas.openxmlformats.org/officeDocument/2006/relationships/hyperlink" Target="http://www.urovamed.com/" TargetMode="External"/><Relationship Id="rId58036" Type="http://schemas.openxmlformats.org/officeDocument/2006/relationships/hyperlink" Target="http://www.ursaspace.com" TargetMode="External"/><Relationship Id="rId58033" Type="http://schemas.openxmlformats.org/officeDocument/2006/relationships/hyperlink" Target="http://urosens.com" TargetMode="External"/><Relationship Id="rId58034" Type="http://schemas.openxmlformats.org/officeDocument/2006/relationships/hyperlink" Target="http://www.urotec.de" TargetMode="External"/><Relationship Id="rId58053" Type="http://schemas.openxmlformats.org/officeDocument/2006/relationships/hyperlink" Target="https://us-ignite.org/" TargetMode="External"/><Relationship Id="rId58054" Type="http://schemas.openxmlformats.org/officeDocument/2006/relationships/hyperlink" Target="http://usmedinnovations.com" TargetMode="External"/><Relationship Id="rId58051" Type="http://schemas.openxmlformats.org/officeDocument/2006/relationships/hyperlink" Target="http://ushcinc.com/" TargetMode="External"/><Relationship Id="rId58052" Type="http://schemas.openxmlformats.org/officeDocument/2006/relationships/hyperlink" Target="http://www.ushealthvest.com" TargetMode="External"/><Relationship Id="rId58050" Type="http://schemas.openxmlformats.org/officeDocument/2006/relationships/hyperlink" Target="http://ushealthbroker.com" TargetMode="External"/><Relationship Id="rId58048" Type="http://schemas.openxmlformats.org/officeDocument/2006/relationships/hyperlink" Target="http://www.usemergency.org" TargetMode="External"/><Relationship Id="rId58049" Type="http://schemas.openxmlformats.org/officeDocument/2006/relationships/hyperlink" Target="http://usgpchampionship.com/" TargetMode="External"/><Relationship Id="rId58046" Type="http://schemas.openxmlformats.org/officeDocument/2006/relationships/hyperlink" Target="http://sdrycleaning.com" TargetMode="External"/><Relationship Id="rId58047" Type="http://schemas.openxmlformats.org/officeDocument/2006/relationships/hyperlink" Target="http://emicus.com" TargetMode="External"/><Relationship Id="rId58044" Type="http://schemas.openxmlformats.org/officeDocument/2006/relationships/hyperlink" Target="http://www.usdataworks.com" TargetMode="External"/><Relationship Id="rId58045" Type="http://schemas.openxmlformats.org/officeDocument/2006/relationships/hyperlink" Target="http://www.usdrumsupply.com" TargetMode="External"/><Relationship Id="rId58064" Type="http://schemas.openxmlformats.org/officeDocument/2006/relationships/hyperlink" Target="http://usabilitytools.com" TargetMode="External"/><Relationship Id="rId58065" Type="http://schemas.openxmlformats.org/officeDocument/2006/relationships/hyperlink" Target="http://usable.com" TargetMode="External"/><Relationship Id="rId58062" Type="http://schemas.openxmlformats.org/officeDocument/2006/relationships/hyperlink" Target="http://www.usafashionproject.com" TargetMode="External"/><Relationship Id="rId58063" Type="http://schemas.openxmlformats.org/officeDocument/2006/relationships/hyperlink" Target="http://www.usatech.com" TargetMode="External"/><Relationship Id="rId58060" Type="http://schemas.openxmlformats.org/officeDocument/2006/relationships/hyperlink" Target="http://ushealth-group.com" TargetMode="External"/><Relationship Id="rId58061" Type="http://schemas.openxmlformats.org/officeDocument/2006/relationships/hyperlink" Target="http://www.usadiscounters.net" TargetMode="External"/><Relationship Id="rId58059" Type="http://schemas.openxmlformats.org/officeDocument/2006/relationships/hyperlink" Target="http://stmaterialconstruction.com" TargetMode="External"/><Relationship Id="rId58057" Type="http://schemas.openxmlformats.org/officeDocument/2006/relationships/hyperlink" Target="http://usprimaterescue.webs.com" TargetMode="External"/><Relationship Id="rId58058" Type="http://schemas.openxmlformats.org/officeDocument/2006/relationships/hyperlink" Target="http://www.usregroup.com" TargetMode="External"/><Relationship Id="rId58055" Type="http://schemas.openxmlformats.org/officeDocument/2006/relationships/hyperlink" Target="http://usmeoh.com" TargetMode="External"/><Relationship Id="rId58056" Type="http://schemas.openxmlformats.org/officeDocument/2006/relationships/hyperlink" Target="http://www.uspreventivemedicine.com" TargetMode="External"/><Relationship Id="rId58075" Type="http://schemas.openxmlformats.org/officeDocument/2006/relationships/hyperlink" Target="http://usefulatnight.com" TargetMode="External"/><Relationship Id="rId58076" Type="http://schemas.openxmlformats.org/officeDocument/2006/relationships/hyperlink" Target="http://usefulsystemsinc.com" TargetMode="External"/><Relationship Id="rId58073" Type="http://schemas.openxmlformats.org/officeDocument/2006/relationships/hyperlink" Target="http://dxstandards.com" TargetMode="External"/><Relationship Id="rId58074" Type="http://schemas.openxmlformats.org/officeDocument/2006/relationships/hyperlink" Target="http://www.useitbetter.com" TargetMode="External"/><Relationship Id="rId58071" Type="http://schemas.openxmlformats.org/officeDocument/2006/relationships/hyperlink" Target="http://www.uscreen.tv" TargetMode="External"/><Relationship Id="rId58072" Type="http://schemas.openxmlformats.org/officeDocument/2006/relationships/hyperlink" Target="http://www.usdmint.com" TargetMode="External"/><Relationship Id="rId58070" Type="http://schemas.openxmlformats.org/officeDocument/2006/relationships/hyperlink" Target="http://usconnectholdings.com" TargetMode="External"/><Relationship Id="rId58068" Type="http://schemas.openxmlformats.org/officeDocument/2006/relationships/hyperlink" Target="http://www.usbpromos.com" TargetMode="External"/><Relationship Id="rId58069" Type="http://schemas.openxmlformats.org/officeDocument/2006/relationships/hyperlink" Target="http://usbek-et-rica.fr" TargetMode="External"/><Relationship Id="rId58066" Type="http://schemas.openxmlformats.org/officeDocument/2006/relationships/hyperlink" Target="http://usarad.com/" TargetMode="External"/><Relationship Id="rId58067" Type="http://schemas.openxmlformats.org/officeDocument/2006/relationships/hyperlink" Target="http://www.usarium.com" TargetMode="External"/><Relationship Id="rId10181" Type="http://schemas.openxmlformats.org/officeDocument/2006/relationships/hyperlink" Target="http://www.chasquibus.com/" TargetMode="External"/><Relationship Id="rId10182" Type="http://schemas.openxmlformats.org/officeDocument/2006/relationships/hyperlink" Target="http://www.chatsports.com" TargetMode="External"/><Relationship Id="rId34150" Type="http://schemas.openxmlformats.org/officeDocument/2006/relationships/hyperlink" Target="http://www.crossgl.com" TargetMode="External"/><Relationship Id="rId10180" Type="http://schemas.openxmlformats.org/officeDocument/2006/relationships/hyperlink" Target="http://chasm.io" TargetMode="External"/><Relationship Id="rId34151" Type="http://schemas.openxmlformats.org/officeDocument/2006/relationships/hyperlink" Target="http://www.microland.com" TargetMode="External"/><Relationship Id="rId48793" Type="http://schemas.openxmlformats.org/officeDocument/2006/relationships/hyperlink" Target="http://www.shephertz.com" TargetMode="External"/><Relationship Id="rId48794" Type="http://schemas.openxmlformats.org/officeDocument/2006/relationships/hyperlink" Target="http://shequ001.com" TargetMode="External"/><Relationship Id="rId58120" Type="http://schemas.openxmlformats.org/officeDocument/2006/relationships/hyperlink" Target="http://ustadium.com/" TargetMode="External"/><Relationship Id="rId48795" Type="http://schemas.openxmlformats.org/officeDocument/2006/relationships/hyperlink" Target="https://sher.ly" TargetMode="External"/><Relationship Id="rId48796" Type="http://schemas.openxmlformats.org/officeDocument/2006/relationships/hyperlink" Target="http://www.shereit.co" TargetMode="External"/><Relationship Id="rId48797" Type="http://schemas.openxmlformats.org/officeDocument/2006/relationships/hyperlink" Target="https://www.sherpashare.com" TargetMode="External"/><Relationship Id="rId48798" Type="http://schemas.openxmlformats.org/officeDocument/2006/relationships/hyperlink" Target="https://www.sherpa.net.au/" TargetMode="External"/><Relationship Id="rId48799" Type="http://schemas.openxmlformats.org/officeDocument/2006/relationships/hyperlink" Target="http://www.sher.pa" TargetMode="External"/><Relationship Id="rId34149" Type="http://schemas.openxmlformats.org/officeDocument/2006/relationships/hyperlink" Target="http://www.microinox.com.br/" TargetMode="External"/><Relationship Id="rId58116" Type="http://schemas.openxmlformats.org/officeDocument/2006/relationships/hyperlink" Target="http://usound.com.ar/" TargetMode="External"/><Relationship Id="rId58117" Type="http://schemas.openxmlformats.org/officeDocument/2006/relationships/hyperlink" Target="http://www.gouspack.com/" TargetMode="External"/><Relationship Id="rId58114" Type="http://schemas.openxmlformats.org/officeDocument/2006/relationships/hyperlink" Target="http://www.usmdinc.com" TargetMode="External"/><Relationship Id="rId58115" Type="http://schemas.openxmlformats.org/officeDocument/2006/relationships/hyperlink" Target="http://usmeu.com" TargetMode="External"/><Relationship Id="rId58112" Type="http://schemas.openxmlformats.org/officeDocument/2006/relationships/hyperlink" Target="http://www.usingmiles.com" TargetMode="External"/><Relationship Id="rId58113" Type="http://schemas.openxmlformats.org/officeDocument/2006/relationships/hyperlink" Target="http://uskape.com" TargetMode="External"/><Relationship Id="rId58110" Type="http://schemas.openxmlformats.org/officeDocument/2006/relationships/hyperlink" Target="http://www.uship.com" TargetMode="External"/><Relationship Id="rId58111" Type="http://schemas.openxmlformats.org/officeDocument/2006/relationships/hyperlink" Target="http://www.usine.io" TargetMode="External"/><Relationship Id="rId10174" Type="http://schemas.openxmlformats.org/officeDocument/2006/relationships/hyperlink" Target="http://chasemedical.com" TargetMode="External"/><Relationship Id="rId34141" Type="http://schemas.openxmlformats.org/officeDocument/2006/relationships/hyperlink" Target="http://www.microassemblytech.com" TargetMode="External"/><Relationship Id="rId10175" Type="http://schemas.openxmlformats.org/officeDocument/2006/relationships/hyperlink" Target="http://www.chasepharmaceuticals.com" TargetMode="External"/><Relationship Id="rId34142" Type="http://schemas.openxmlformats.org/officeDocument/2006/relationships/hyperlink" Target="http://www.microemissive.com" TargetMode="External"/><Relationship Id="rId10172" Type="http://schemas.openxmlformats.org/officeDocument/2006/relationships/hyperlink" Target="http://www.chartspan.com" TargetMode="External"/><Relationship Id="rId34143" Type="http://schemas.openxmlformats.org/officeDocument/2006/relationships/hyperlink" Target="http://microensure.com" TargetMode="External"/><Relationship Id="rId10173" Type="http://schemas.openxmlformats.org/officeDocument/2006/relationships/hyperlink" Target="http://chartwisemed.com" TargetMode="External"/><Relationship Id="rId34144" Type="http://schemas.openxmlformats.org/officeDocument/2006/relationships/hyperlink" Target="http://microeval.com" TargetMode="External"/><Relationship Id="rId10178" Type="http://schemas.openxmlformats.org/officeDocument/2006/relationships/hyperlink" Target="http://www.chaser.io" TargetMode="External"/><Relationship Id="rId34145" Type="http://schemas.openxmlformats.org/officeDocument/2006/relationships/hyperlink" Target="https://microf.com" TargetMode="External"/><Relationship Id="rId10179" Type="http://schemas.openxmlformats.org/officeDocument/2006/relationships/hyperlink" Target="http://www.chasingsavings.com" TargetMode="External"/><Relationship Id="rId34146" Type="http://schemas.openxmlformats.org/officeDocument/2006/relationships/hyperlink" Target="http://www.microfabrica.com" TargetMode="External"/><Relationship Id="rId10176" Type="http://schemas.openxmlformats.org/officeDocument/2006/relationships/hyperlink" Target="http://www.chaseyadreamz.com" TargetMode="External"/><Relationship Id="rId34147" Type="http://schemas.openxmlformats.org/officeDocument/2006/relationships/hyperlink" Target="http://www.mfi-corp.com" TargetMode="External"/><Relationship Id="rId58118" Type="http://schemas.openxmlformats.org/officeDocument/2006/relationships/hyperlink" Target="http://www.uspeaklanguages.com" TargetMode="External"/><Relationship Id="rId10177" Type="http://schemas.openxmlformats.org/officeDocument/2006/relationships/hyperlink" Target="http://chasefuture.com" TargetMode="External"/><Relationship Id="rId34148" Type="http://schemas.openxmlformats.org/officeDocument/2006/relationships/hyperlink" Target="http://www.microgreeninc.com" TargetMode="External"/><Relationship Id="rId58119" Type="http://schemas.openxmlformats.org/officeDocument/2006/relationships/hyperlink" Target="http://www.usretina.com" TargetMode="External"/><Relationship Id="rId10192" Type="http://schemas.openxmlformats.org/officeDocument/2006/relationships/hyperlink" Target="http://www.chatsim.com/" TargetMode="External"/><Relationship Id="rId10193" Type="http://schemas.openxmlformats.org/officeDocument/2006/relationships/hyperlink" Target="http://www.chatstat.com" TargetMode="External"/><Relationship Id="rId10190" Type="http://schemas.openxmlformats.org/officeDocument/2006/relationships/hyperlink" Target="http://www.chatosity.com" TargetMode="External"/><Relationship Id="rId10191" Type="http://schemas.openxmlformats.org/officeDocument/2006/relationships/hyperlink" Target="http://kiwi.qa" TargetMode="External"/><Relationship Id="rId34140" Type="http://schemas.openxmlformats.org/officeDocument/2006/relationships/hyperlink" Target="http://microeduca.com/" TargetMode="External"/><Relationship Id="rId58130" Type="http://schemas.openxmlformats.org/officeDocument/2006/relationships/hyperlink" Target="http://www.utilicase.com" TargetMode="External"/><Relationship Id="rId58131" Type="http://schemas.openxmlformats.org/officeDocument/2006/relationships/hyperlink" Target="http://www.utilicomnetworks.com/" TargetMode="External"/><Relationship Id="rId34138" Type="http://schemas.openxmlformats.org/officeDocument/2006/relationships/hyperlink" Target="http://www.microdisplay.com" TargetMode="External"/><Relationship Id="rId58127" Type="http://schemas.openxmlformats.org/officeDocument/2006/relationships/hyperlink" Target="http://www.utan.com" TargetMode="External"/><Relationship Id="rId34139" Type="http://schemas.openxmlformats.org/officeDocument/2006/relationships/hyperlink" Target="http://www.microedge.com" TargetMode="External"/><Relationship Id="rId58128" Type="http://schemas.openxmlformats.org/officeDocument/2006/relationships/hyperlink" Target="http://utapthat.com" TargetMode="External"/><Relationship Id="rId58125" Type="http://schemas.openxmlformats.org/officeDocument/2006/relationships/hyperlink" Target="http://utahstreetlabs.com/" TargetMode="External"/><Relationship Id="rId58126" Type="http://schemas.openxmlformats.org/officeDocument/2006/relationships/hyperlink" Target="http://southtownesurgery.com" TargetMode="External"/><Relationship Id="rId58123" Type="http://schemas.openxmlformats.org/officeDocument/2006/relationships/hyperlink" Target="http://ustudio.com" TargetMode="External"/><Relationship Id="rId58124" Type="http://schemas.openxmlformats.org/officeDocument/2006/relationships/hyperlink" Target="http://ustyme.com" TargetMode="External"/><Relationship Id="rId58121" Type="http://schemas.openxmlformats.org/officeDocument/2006/relationships/hyperlink" Target="http://www.ustream.tv" TargetMode="External"/><Relationship Id="rId58122" Type="http://schemas.openxmlformats.org/officeDocument/2006/relationships/hyperlink" Target="http://www.ustrendy.com" TargetMode="External"/><Relationship Id="rId10185" Type="http://schemas.openxmlformats.org/officeDocument/2006/relationships/hyperlink" Target="http://chatand.com" TargetMode="External"/><Relationship Id="rId34130" Type="http://schemas.openxmlformats.org/officeDocument/2006/relationships/hyperlink" Target="http://www.mbridgetech.com" TargetMode="External"/><Relationship Id="rId10186" Type="http://schemas.openxmlformats.org/officeDocument/2006/relationships/hyperlink" Target="http://chatbooks.com" TargetMode="External"/><Relationship Id="rId34131" Type="http://schemas.openxmlformats.org/officeDocument/2006/relationships/hyperlink" Target="http://microchipsbiotech.com/" TargetMode="External"/><Relationship Id="rId10183" Type="http://schemas.openxmlformats.org/officeDocument/2006/relationships/hyperlink" Target="https://chatads.com" TargetMode="External"/><Relationship Id="rId34132" Type="http://schemas.openxmlformats.org/officeDocument/2006/relationships/hyperlink" Target="http://microco.sm" TargetMode="External"/><Relationship Id="rId10184" Type="http://schemas.openxmlformats.org/officeDocument/2006/relationships/hyperlink" Target="http://chatalog.com" TargetMode="External"/><Relationship Id="rId34133" Type="http://schemas.openxmlformats.org/officeDocument/2006/relationships/hyperlink" Target="http://microco.sm" TargetMode="External"/><Relationship Id="rId10189" Type="http://schemas.openxmlformats.org/officeDocument/2006/relationships/hyperlink" Target="http://www.chatlingual.com" TargetMode="External"/><Relationship Id="rId34134" Type="http://schemas.openxmlformats.org/officeDocument/2006/relationships/hyperlink" Target="http://microcoaltechnologies.com" TargetMode="External"/><Relationship Id="rId34135" Type="http://schemas.openxmlformats.org/officeDocument/2006/relationships/hyperlink" Target="http://www.microdata.se" TargetMode="External"/><Relationship Id="rId10187" Type="http://schemas.openxmlformats.org/officeDocument/2006/relationships/hyperlink" Target="http://chat.center" TargetMode="External"/><Relationship Id="rId34136" Type="http://schemas.openxmlformats.org/officeDocument/2006/relationships/hyperlink" Target="http://www.microdermis.com" TargetMode="External"/><Relationship Id="rId58129" Type="http://schemas.openxmlformats.org/officeDocument/2006/relationships/hyperlink" Target="http://www.utelworld.com/" TargetMode="External"/><Relationship Id="rId10188" Type="http://schemas.openxmlformats.org/officeDocument/2006/relationships/hyperlink" Target="http://www.chatid.com" TargetMode="External"/><Relationship Id="rId34137" Type="http://schemas.openxmlformats.org/officeDocument/2006/relationships/hyperlink" Target="http://micro-dimensions.com" TargetMode="External"/><Relationship Id="rId10160" Type="http://schemas.openxmlformats.org/officeDocument/2006/relationships/hyperlink" Target="http://charlieapp.com" TargetMode="External"/><Relationship Id="rId58141" Type="http://schemas.openxmlformats.org/officeDocument/2006/relationships/hyperlink" Target="http://www.utopiainc.com" TargetMode="External"/><Relationship Id="rId58142" Type="http://schemas.openxmlformats.org/officeDocument/2006/relationships/hyperlink" Target="http://utopia.de" TargetMode="External"/><Relationship Id="rId58140" Type="http://schemas.openxmlformats.org/officeDocument/2006/relationships/hyperlink" Target="http://www.utoopia.com" TargetMode="External"/><Relationship Id="rId34127" Type="http://schemas.openxmlformats.org/officeDocument/2006/relationships/hyperlink" Target="http://www.microblendtechnologies.com/" TargetMode="External"/><Relationship Id="rId58138" Type="http://schemas.openxmlformats.org/officeDocument/2006/relationships/hyperlink" Target="http://www.utilizehealth.co" TargetMode="External"/><Relationship Id="rId34128" Type="http://schemas.openxmlformats.org/officeDocument/2006/relationships/hyperlink" Target="http://microblr.com" TargetMode="External"/><Relationship Id="rId58139" Type="http://schemas.openxmlformats.org/officeDocument/2006/relationships/hyperlink" Target="http://utkarshmfi.com" TargetMode="External"/><Relationship Id="rId10158" Type="http://schemas.openxmlformats.org/officeDocument/2006/relationships/hyperlink" Target="http://charlestonlabs.com" TargetMode="External"/><Relationship Id="rId34129" Type="http://schemas.openxmlformats.org/officeDocument/2006/relationships/hyperlink" Target="http://www.microbonds.com" TargetMode="External"/><Relationship Id="rId58136" Type="http://schemas.openxmlformats.org/officeDocument/2006/relationships/hyperlink" Target="http://www.utilitymanage.com" TargetMode="External"/><Relationship Id="rId10159" Type="http://schemas.openxmlformats.org/officeDocument/2006/relationships/hyperlink" Target="http://www.charlestonpharma.com/" TargetMode="External"/><Relationship Id="rId58137" Type="http://schemas.openxmlformats.org/officeDocument/2006/relationships/hyperlink" Target="http://utilityscalesolar.com/Home_Page.html" TargetMode="External"/><Relationship Id="rId58134" Type="http://schemas.openxmlformats.org/officeDocument/2006/relationships/hyperlink" Target="http://www.utility.com" TargetMode="External"/><Relationship Id="rId58135" Type="http://schemas.openxmlformats.org/officeDocument/2006/relationships/hyperlink" Target="http://www.utilityfunding.com" TargetMode="External"/><Relationship Id="rId58132" Type="http://schemas.openxmlformats.org/officeDocument/2006/relationships/hyperlink" Target="http://www.utilidata.com" TargetMode="External"/><Relationship Id="rId58133" Type="http://schemas.openxmlformats.org/officeDocument/2006/relationships/hyperlink" Target="http://www.uesenergy.co.uk" TargetMode="External"/><Relationship Id="rId10152" Type="http://schemas.openxmlformats.org/officeDocument/2006/relationships/hyperlink" Target="http://www.charitystars.com" TargetMode="External"/><Relationship Id="rId10153" Type="http://schemas.openxmlformats.org/officeDocument/2006/relationships/hyperlink" Target="http://www.charleschocolates.com/" TargetMode="External"/><Relationship Id="rId34120" Type="http://schemas.openxmlformats.org/officeDocument/2006/relationships/hyperlink" Target="http://www.microban.com/en-uk" TargetMode="External"/><Relationship Id="rId10150" Type="http://schemas.openxmlformats.org/officeDocument/2006/relationships/hyperlink" Target="http://www.charitywater.org" TargetMode="External"/><Relationship Id="rId34121" Type="http://schemas.openxmlformats.org/officeDocument/2006/relationships/hyperlink" Target="http://www.microbia.com" TargetMode="External"/><Relationship Id="rId10151" Type="http://schemas.openxmlformats.org/officeDocument/2006/relationships/hyperlink" Target="http://www.charitybuzz.com" TargetMode="External"/><Relationship Id="rId34122" Type="http://schemas.openxmlformats.org/officeDocument/2006/relationships/hyperlink" Target="http://www.microbialsolutions.co.uk" TargetMode="External"/><Relationship Id="rId10156" Type="http://schemas.openxmlformats.org/officeDocument/2006/relationships/hyperlink" Target="http://www.criver.com" TargetMode="External"/><Relationship Id="rId34123" Type="http://schemas.openxmlformats.org/officeDocument/2006/relationships/hyperlink" Target="http://microbiopharma.net" TargetMode="External"/><Relationship Id="rId10157" Type="http://schemas.openxmlformats.org/officeDocument/2006/relationships/hyperlink" Target="http://schwab.com" TargetMode="External"/><Relationship Id="rId34124" Type="http://schemas.openxmlformats.org/officeDocument/2006/relationships/hyperlink" Target="http://mbiome.com" TargetMode="External"/><Relationship Id="rId10154" Type="http://schemas.openxmlformats.org/officeDocument/2006/relationships/hyperlink" Target="http://www.charlesandcolvard.com/" TargetMode="External"/><Relationship Id="rId34125" Type="http://schemas.openxmlformats.org/officeDocument/2006/relationships/hyperlink" Target="http://www.microbioncorp.com" TargetMode="External"/><Relationship Id="rId10155" Type="http://schemas.openxmlformats.org/officeDocument/2006/relationships/hyperlink" Target="http://www.charlesriveradvisors.com/about-charlesriver-advisors" TargetMode="External"/><Relationship Id="rId34126" Type="http://schemas.openxmlformats.org/officeDocument/2006/relationships/hyperlink" Target="http://microbix.com" TargetMode="External"/><Relationship Id="rId24799" Type="http://schemas.openxmlformats.org/officeDocument/2006/relationships/hyperlink" Target="http://www.hotelbar.com.br/" TargetMode="External"/><Relationship Id="rId10170" Type="http://schemas.openxmlformats.org/officeDocument/2006/relationships/hyperlink" Target="http://chartiq.com" TargetMode="External"/><Relationship Id="rId10171" Type="http://schemas.openxmlformats.org/officeDocument/2006/relationships/hyperlink" Target="https://chartmogul.com/" TargetMode="External"/><Relationship Id="rId24793" Type="http://schemas.openxmlformats.org/officeDocument/2006/relationships/hyperlink" Target="http://hotdot.tv" TargetMode="External"/><Relationship Id="rId58152" Type="http://schemas.openxmlformats.org/officeDocument/2006/relationships/hyperlink" Target="http://www.uusee.com" TargetMode="External"/><Relationship Id="rId24794" Type="http://schemas.openxmlformats.org/officeDocument/2006/relationships/hyperlink" Target="http://www.hotdot.tv" TargetMode="External"/><Relationship Id="rId58153" Type="http://schemas.openxmlformats.org/officeDocument/2006/relationships/hyperlink" Target="http://uuzuche.com" TargetMode="External"/><Relationship Id="rId24791" Type="http://schemas.openxmlformats.org/officeDocument/2006/relationships/hyperlink" Target="http://hotdesk.com.au" TargetMode="External"/><Relationship Id="rId58150" Type="http://schemas.openxmlformats.org/officeDocument/2006/relationships/hyperlink" Target="http://utterz.com" TargetMode="External"/><Relationship Id="rId24792" Type="http://schemas.openxmlformats.org/officeDocument/2006/relationships/hyperlink" Target="http://www.hotdoc.com.au" TargetMode="External"/><Relationship Id="rId58151" Type="http://schemas.openxmlformats.org/officeDocument/2006/relationships/hyperlink" Target="http://www.uucun.com/" TargetMode="External"/><Relationship Id="rId24797" Type="http://schemas.openxmlformats.org/officeDocument/2006/relationships/hyperlink" Target="http://www.dothotel.info" TargetMode="External"/><Relationship Id="rId24798" Type="http://schemas.openxmlformats.org/officeDocument/2006/relationships/hyperlink" Target="http://www.hotelurbano.com" TargetMode="External"/><Relationship Id="rId24795" Type="http://schemas.openxmlformats.org/officeDocument/2006/relationships/hyperlink" Target="http://www.hotelbookingsolutions.com" TargetMode="External"/><Relationship Id="rId24796" Type="http://schemas.openxmlformats.org/officeDocument/2006/relationships/hyperlink" Target="http://www.hotelparadiseafrica.com/" TargetMode="External"/><Relationship Id="rId34116" Type="http://schemas.openxmlformats.org/officeDocument/2006/relationships/hyperlink" Target="http://microinterventional.com" TargetMode="External"/><Relationship Id="rId58149" Type="http://schemas.openxmlformats.org/officeDocument/2006/relationships/hyperlink" Target="http://www.utstar.com" TargetMode="External"/><Relationship Id="rId34117" Type="http://schemas.openxmlformats.org/officeDocument/2006/relationships/hyperlink" Target="http://www.micro-power.com/" TargetMode="External"/><Relationship Id="rId10169" Type="http://schemas.openxmlformats.org/officeDocument/2006/relationships/hyperlink" Target="http://www.charter.com" TargetMode="External"/><Relationship Id="rId34118" Type="http://schemas.openxmlformats.org/officeDocument/2006/relationships/hyperlink" Target="http://microtempus.com/" TargetMode="External"/><Relationship Id="rId58147" Type="http://schemas.openxmlformats.org/officeDocument/2006/relationships/hyperlink" Target="http://www.utrechtart.com" TargetMode="External"/><Relationship Id="rId34119" Type="http://schemas.openxmlformats.org/officeDocument/2006/relationships/hyperlink" Target="http://microarrays.com" TargetMode="External"/><Relationship Id="rId58148" Type="http://schemas.openxmlformats.org/officeDocument/2006/relationships/hyperlink" Target="http://utrip.com" TargetMode="External"/><Relationship Id="rId58145" Type="http://schemas.openxmlformats.org/officeDocument/2006/relationships/hyperlink" Target="http://www.utrack.tv" TargetMode="External"/><Relationship Id="rId58146" Type="http://schemas.openxmlformats.org/officeDocument/2006/relationships/hyperlink" Target="http://utrail.me" TargetMode="External"/><Relationship Id="rId58143" Type="http://schemas.openxmlformats.org/officeDocument/2006/relationships/hyperlink" Target="http://www.utopia.de/" TargetMode="External"/><Relationship Id="rId58144" Type="http://schemas.openxmlformats.org/officeDocument/2006/relationships/hyperlink" Target="http://www.utopy.com" TargetMode="External"/><Relationship Id="rId10163" Type="http://schemas.openxmlformats.org/officeDocument/2006/relationships/hyperlink" Target="http://charmcastle.com" TargetMode="External"/><Relationship Id="rId10164" Type="http://schemas.openxmlformats.org/officeDocument/2006/relationships/hyperlink" Target="http://charmingcharlie.com" TargetMode="External"/><Relationship Id="rId10161" Type="http://schemas.openxmlformats.org/officeDocument/2006/relationships/hyperlink" Target="http://www.charlottesbook.com/" TargetMode="External"/><Relationship Id="rId34110" Type="http://schemas.openxmlformats.org/officeDocument/2006/relationships/hyperlink" Target="http://micmali.com" TargetMode="External"/><Relationship Id="rId10162" Type="http://schemas.openxmlformats.org/officeDocument/2006/relationships/hyperlink" Target="http://www.baltimorefoodtours.com" TargetMode="External"/><Relationship Id="rId34111" Type="http://schemas.openxmlformats.org/officeDocument/2006/relationships/hyperlink" Target="http://www.micokidsclothingco.com/" TargetMode="External"/><Relationship Id="rId10167" Type="http://schemas.openxmlformats.org/officeDocument/2006/relationships/hyperlink" Target="http://www.chartboost.com" TargetMode="External"/><Relationship Id="rId34112" Type="http://schemas.openxmlformats.org/officeDocument/2006/relationships/hyperlink" Target="http://www.micreos.com" TargetMode="External"/><Relationship Id="rId10168" Type="http://schemas.openxmlformats.org/officeDocument/2006/relationships/hyperlink" Target="http://www.chartcube.com" TargetMode="External"/><Relationship Id="rId34113" Type="http://schemas.openxmlformats.org/officeDocument/2006/relationships/hyperlink" Target="http://www.micrima.com" TargetMode="External"/><Relationship Id="rId10165" Type="http://schemas.openxmlformats.org/officeDocument/2006/relationships/hyperlink" Target="http://chartio.com" TargetMode="External"/><Relationship Id="rId34114" Type="http://schemas.openxmlformats.org/officeDocument/2006/relationships/hyperlink" Target="http://www.microbenefits.com" TargetMode="External"/><Relationship Id="rId10166" Type="http://schemas.openxmlformats.org/officeDocument/2006/relationships/hyperlink" Target="http://chartbeat.com" TargetMode="External"/><Relationship Id="rId34115" Type="http://schemas.openxmlformats.org/officeDocument/2006/relationships/hyperlink" Target="http://mhfcindia.com" TargetMode="External"/><Relationship Id="rId48757" Type="http://schemas.openxmlformats.org/officeDocument/2006/relationships/hyperlink" Target="http://shelterr.com" TargetMode="External"/><Relationship Id="rId48758" Type="http://schemas.openxmlformats.org/officeDocument/2006/relationships/hyperlink" Target="http://www.shelterr.com" TargetMode="External"/><Relationship Id="rId34190" Type="http://schemas.openxmlformats.org/officeDocument/2006/relationships/hyperlink" Target="http://www.microventures.com" TargetMode="External"/><Relationship Id="rId48759" Type="http://schemas.openxmlformats.org/officeDocument/2006/relationships/hyperlink" Target="http://shelvspace.com/" TargetMode="External"/><Relationship Id="rId34191" Type="http://schemas.openxmlformats.org/officeDocument/2006/relationships/hyperlink" Target="http://microvestfund.com" TargetMode="External"/><Relationship Id="rId34192" Type="http://schemas.openxmlformats.org/officeDocument/2006/relationships/hyperlink" Target="http://www.microvi.com" TargetMode="External"/><Relationship Id="rId34193" Type="http://schemas.openxmlformats.org/officeDocument/2006/relationships/hyperlink" Target="http://www.microvision.com" TargetMode="External"/><Relationship Id="rId34194" Type="http://schemas.openxmlformats.org/officeDocument/2006/relationships/hyperlink" Target="http://www.microvisk.com" TargetMode="External"/><Relationship Id="rId34195" Type="http://schemas.openxmlformats.org/officeDocument/2006/relationships/hyperlink" Target="http://www.microweber.com" TargetMode="External"/><Relationship Id="rId48750" Type="http://schemas.openxmlformats.org/officeDocument/2006/relationships/hyperlink" Target="http://www.takeashelfie.com/" TargetMode="External"/><Relationship Id="rId48751" Type="http://schemas.openxmlformats.org/officeDocument/2006/relationships/hyperlink" Target="http://www.shelfmint.com" TargetMode="External"/><Relationship Id="rId48752" Type="http://schemas.openxmlformats.org/officeDocument/2006/relationships/hyperlink" Target="http://www.shelfx.com" TargetMode="External"/><Relationship Id="rId48753" Type="http://schemas.openxmlformats.org/officeDocument/2006/relationships/hyperlink" Target="http://www.shellanoo.com" TargetMode="External"/><Relationship Id="rId48754" Type="http://schemas.openxmlformats.org/officeDocument/2006/relationships/hyperlink" Target="http://shellcatch.com" TargetMode="External"/><Relationship Id="rId48755" Type="http://schemas.openxmlformats.org/officeDocument/2006/relationships/hyperlink" Target="https://www.shellfire.net" TargetMode="External"/><Relationship Id="rId48756" Type="http://schemas.openxmlformats.org/officeDocument/2006/relationships/hyperlink" Target="http://www.shelterafrique.org/" TargetMode="External"/><Relationship Id="rId34185" Type="http://schemas.openxmlformats.org/officeDocument/2006/relationships/hyperlink" Target="http://www.microsulis.us/" TargetMode="External"/><Relationship Id="rId34186" Type="http://schemas.openxmlformats.org/officeDocument/2006/relationships/hyperlink" Target="http://www.microsystems.com/" TargetMode="External"/><Relationship Id="rId34187" Type="http://schemas.openxmlformats.org/officeDocument/2006/relationships/hyperlink" Target="http://www.microtask.com" TargetMode="External"/><Relationship Id="rId34188" Type="http://schemas.openxmlformats.org/officeDocument/2006/relationships/hyperlink" Target="http://www.microtestdx.com" TargetMode="External"/><Relationship Id="rId34189" Type="http://schemas.openxmlformats.org/officeDocument/2006/relationships/hyperlink" Target="http://microtransponder.com" TargetMode="External"/><Relationship Id="rId48768" Type="http://schemas.openxmlformats.org/officeDocument/2006/relationships/hyperlink" Target="http://www.chn-das.com" TargetMode="External"/><Relationship Id="rId48769" Type="http://schemas.openxmlformats.org/officeDocument/2006/relationships/hyperlink" Target="http://www.szdomain.com" TargetMode="External"/><Relationship Id="rId34180" Type="http://schemas.openxmlformats.org/officeDocument/2006/relationships/hyperlink" Target="http://www.microsolar.co" TargetMode="External"/><Relationship Id="rId34181" Type="http://schemas.openxmlformats.org/officeDocument/2006/relationships/hyperlink" Target="http://microsonics.com" TargetMode="External"/><Relationship Id="rId34182" Type="http://schemas.openxmlformats.org/officeDocument/2006/relationships/hyperlink" Target="http://www.microstaq.com/contact/index.html" TargetMode="External"/><Relationship Id="rId34183" Type="http://schemas.openxmlformats.org/officeDocument/2006/relationships/hyperlink" Target="http://microstim.de" TargetMode="External"/><Relationship Id="rId34184" Type="http://schemas.openxmlformats.org/officeDocument/2006/relationships/hyperlink" Target="http://www.mpa.co.il" TargetMode="External"/><Relationship Id="rId48760" Type="http://schemas.openxmlformats.org/officeDocument/2006/relationships/hyperlink" Target="http://www.shenami.com" TargetMode="External"/><Relationship Id="rId48761" Type="http://schemas.openxmlformats.org/officeDocument/2006/relationships/hyperlink" Target="http://www.shenandoahgrowers.com/" TargetMode="External"/><Relationship Id="rId48762" Type="http://schemas.openxmlformats.org/officeDocument/2006/relationships/hyperlink" Target="http://shenandoah-studio.com" TargetMode="External"/><Relationship Id="rId48763" Type="http://schemas.openxmlformats.org/officeDocument/2006/relationships/hyperlink" Target="http://www.shenick.com" TargetMode="External"/><Relationship Id="rId48764" Type="http://schemas.openxmlformats.org/officeDocument/2006/relationships/hyperlink" Target="http://www.7road.com" TargetMode="External"/><Relationship Id="rId48765" Type="http://schemas.openxmlformats.org/officeDocument/2006/relationships/hyperlink" Target="http://cn.anketech.com" TargetMode="External"/><Relationship Id="rId48766" Type="http://schemas.openxmlformats.org/officeDocument/2006/relationships/hyperlink" Target="http://www.belter.com.cn" TargetMode="External"/><Relationship Id="rId48767" Type="http://schemas.openxmlformats.org/officeDocument/2006/relationships/hyperlink" Target="http://www.szclou.com" TargetMode="External"/><Relationship Id="rId48770" Type="http://schemas.openxmlformats.org/officeDocument/2006/relationships/hyperlink" Target="http://www.aliexpress.com/store/414174" TargetMode="External"/><Relationship Id="rId34174" Type="http://schemas.openxmlformats.org/officeDocument/2006/relationships/hyperlink" Target="http://microrganictech.com" TargetMode="External"/><Relationship Id="rId34175" Type="http://schemas.openxmlformats.org/officeDocument/2006/relationships/hyperlink" Target="http://www.microsaic.com" TargetMode="External"/><Relationship Id="rId34176" Type="http://schemas.openxmlformats.org/officeDocument/2006/relationships/hyperlink" Target="http://www.microscience.com" TargetMode="External"/><Relationship Id="rId34177" Type="http://schemas.openxmlformats.org/officeDocument/2006/relationships/hyperlink" Target="http://microscopyinnovations.com/" TargetMode="External"/><Relationship Id="rId34178" Type="http://schemas.openxmlformats.org/officeDocument/2006/relationships/hyperlink" Target="http://www.microseismic.com" TargetMode="External"/><Relationship Id="rId34179" Type="http://schemas.openxmlformats.org/officeDocument/2006/relationships/hyperlink" Target="http://microwavefence.com" TargetMode="External"/><Relationship Id="rId48779" Type="http://schemas.openxmlformats.org/officeDocument/2006/relationships/hyperlink" Target="http://www.netac.com.cn" TargetMode="External"/><Relationship Id="rId34170" Type="http://schemas.openxmlformats.org/officeDocument/2006/relationships/hyperlink" Target="http://micropower-global.com" TargetMode="External"/><Relationship Id="rId34171" Type="http://schemas.openxmlformats.org/officeDocument/2006/relationships/hyperlink" Target="http://www.micropower.com" TargetMode="External"/><Relationship Id="rId34172" Type="http://schemas.openxmlformats.org/officeDocument/2006/relationships/hyperlink" Target="http://www.program.com.tw/" TargetMode="External"/><Relationship Id="rId34173" Type="http://schemas.openxmlformats.org/officeDocument/2006/relationships/hyperlink" Target="http://www.microquant.com" TargetMode="External"/><Relationship Id="rId48771" Type="http://schemas.openxmlformats.org/officeDocument/2006/relationships/hyperlink" Target="http://www.globalegrow.com/" TargetMode="External"/><Relationship Id="rId48772" Type="http://schemas.openxmlformats.org/officeDocument/2006/relationships/hyperlink" Target="http://www.sz-haiya.com" TargetMode="External"/><Relationship Id="rId48773" Type="http://schemas.openxmlformats.org/officeDocument/2006/relationships/hyperlink" Target="http://www.hasee.com/" TargetMode="External"/><Relationship Id="rId48774" Type="http://schemas.openxmlformats.org/officeDocument/2006/relationships/hyperlink" Target="http://www.hybio.com.cn" TargetMode="External"/><Relationship Id="rId48775" Type="http://schemas.openxmlformats.org/officeDocument/2006/relationships/hyperlink" Target="http://www.invengo.cn" TargetMode="External"/><Relationship Id="rId48776" Type="http://schemas.openxmlformats.org/officeDocument/2006/relationships/hyperlink" Target="http://www.julong.com.cn" TargetMode="External"/><Relationship Id="rId48777" Type="http://schemas.openxmlformats.org/officeDocument/2006/relationships/hyperlink" Target="http://www.justtide.com/" TargetMode="External"/><Relationship Id="rId48778" Type="http://schemas.openxmlformats.org/officeDocument/2006/relationships/hyperlink" Target="http://www.monternet.com" TargetMode="External"/><Relationship Id="rId48780" Type="http://schemas.openxmlformats.org/officeDocument/2006/relationships/hyperlink" Target="http://www.o-film.com" TargetMode="External"/><Relationship Id="rId48781" Type="http://schemas.openxmlformats.org/officeDocument/2006/relationships/hyperlink" Target="http://www.qvod.com" TargetMode="External"/><Relationship Id="rId10196" Type="http://schemas.openxmlformats.org/officeDocument/2006/relationships/hyperlink" Target="http://chattermill.io/" TargetMode="External"/><Relationship Id="rId34163" Type="http://schemas.openxmlformats.org/officeDocument/2006/relationships/hyperlink" Target="http://www.microoptx.com/" TargetMode="External"/><Relationship Id="rId10197" Type="http://schemas.openxmlformats.org/officeDocument/2006/relationships/hyperlink" Target="http://www.chatterous.com" TargetMode="External"/><Relationship Id="rId34164" Type="http://schemas.openxmlformats.org/officeDocument/2006/relationships/hyperlink" Target="http://www.micropelt.com" TargetMode="External"/><Relationship Id="rId10194" Type="http://schemas.openxmlformats.org/officeDocument/2006/relationships/hyperlink" Target="http://www.chatterblock.com" TargetMode="External"/><Relationship Id="rId34165" Type="http://schemas.openxmlformats.org/officeDocument/2006/relationships/hyperlink" Target="http://microphage.com" TargetMode="External"/><Relationship Id="rId10195" Type="http://schemas.openxmlformats.org/officeDocument/2006/relationships/hyperlink" Target="http://www.chatterfly.com" TargetMode="External"/><Relationship Id="rId34166" Type="http://schemas.openxmlformats.org/officeDocument/2006/relationships/hyperlink" Target="http://micropharma.net" TargetMode="External"/><Relationship Id="rId34167" Type="http://schemas.openxmlformats.org/officeDocument/2006/relationships/hyperlink" Target="http://www.micropointbio.cn" TargetMode="External"/><Relationship Id="rId34168" Type="http://schemas.openxmlformats.org/officeDocument/2006/relationships/hyperlink" Target="http://www.micropoint-tech.com" TargetMode="External"/><Relationship Id="rId10198" Type="http://schemas.openxmlformats.org/officeDocument/2006/relationships/hyperlink" Target="http://www.chatterplug.com" TargetMode="External"/><Relationship Id="rId34169" Type="http://schemas.openxmlformats.org/officeDocument/2006/relationships/hyperlink" Target="http://www.microport.com.cn" TargetMode="External"/><Relationship Id="rId10199" Type="http://schemas.openxmlformats.org/officeDocument/2006/relationships/hyperlink" Target="http://www.chattymoney.com" TargetMode="External"/><Relationship Id="rId34160" Type="http://schemas.openxmlformats.org/officeDocument/2006/relationships/hyperlink" Target="http://www.micromuscle.com" TargetMode="External"/><Relationship Id="rId34161" Type="http://schemas.openxmlformats.org/officeDocument/2006/relationships/hyperlink" Target="http://www.micron.com" TargetMode="External"/><Relationship Id="rId34162" Type="http://schemas.openxmlformats.org/officeDocument/2006/relationships/hyperlink" Target="http://www.micronotes.com" TargetMode="External"/><Relationship Id="rId48782" Type="http://schemas.openxmlformats.org/officeDocument/2006/relationships/hyperlink" Target="http://www.chinagps.cc" TargetMode="External"/><Relationship Id="rId48783" Type="http://schemas.openxmlformats.org/officeDocument/2006/relationships/hyperlink" Target="http://www.sz-sunway.com.cn" TargetMode="External"/><Relationship Id="rId48784" Type="http://schemas.openxmlformats.org/officeDocument/2006/relationships/hyperlink" Target="http://www.sxmobi.com" TargetMode="External"/><Relationship Id="rId48785" Type="http://schemas.openxmlformats.org/officeDocument/2006/relationships/hyperlink" Target="http://tengbang.feiren.com" TargetMode="External"/><Relationship Id="rId48786" Type="http://schemas.openxmlformats.org/officeDocument/2006/relationships/hyperlink" Target="http://www.trony.com" TargetMode="External"/><Relationship Id="rId48787" Type="http://schemas.openxmlformats.org/officeDocument/2006/relationships/hyperlink" Target="http://www.winhap.com/" TargetMode="External"/><Relationship Id="rId48788" Type="http://schemas.openxmlformats.org/officeDocument/2006/relationships/hyperlink" Target="http://www.xinguodu.com" TargetMode="External"/><Relationship Id="rId48789" Type="http://schemas.openxmlformats.org/officeDocument/2006/relationships/hyperlink" Target="http://www.toponecn.cn" TargetMode="External"/><Relationship Id="rId58105" Type="http://schemas.openxmlformats.org/officeDocument/2006/relationships/hyperlink" Target="http://usgimedical.com" TargetMode="External"/><Relationship Id="rId58106" Type="http://schemas.openxmlformats.org/officeDocument/2006/relationships/hyperlink" Target="http://www.ushahidi.com" TargetMode="External"/><Relationship Id="rId58103" Type="http://schemas.openxmlformats.org/officeDocument/2006/relationships/hyperlink" Target="http://usetrace.com" TargetMode="External"/><Relationship Id="rId58104" Type="http://schemas.openxmlformats.org/officeDocument/2006/relationships/hyperlink" Target="http://useum.org" TargetMode="External"/><Relationship Id="rId58101" Type="http://schemas.openxmlformats.org/officeDocument/2006/relationships/hyperlink" Target="http://usetime.co" TargetMode="External"/><Relationship Id="rId48790" Type="http://schemas.openxmlformats.org/officeDocument/2006/relationships/hyperlink" Target="http://www.shenzhoufu.com" TargetMode="External"/><Relationship Id="rId58102" Type="http://schemas.openxmlformats.org/officeDocument/2006/relationships/hyperlink" Target="http://www.usetogether.com" TargetMode="External"/><Relationship Id="rId48791" Type="http://schemas.openxmlformats.org/officeDocument/2006/relationships/hyperlink" Target="http://www.sheologydigital.com" TargetMode="External"/><Relationship Id="rId48792" Type="http://schemas.openxmlformats.org/officeDocument/2006/relationships/hyperlink" Target="http://shepherdis.com" TargetMode="External"/><Relationship Id="rId58100" Type="http://schemas.openxmlformats.org/officeDocument/2006/relationships/hyperlink" Target="http://www.userzoom.com" TargetMode="External"/><Relationship Id="rId34152" Type="http://schemas.openxmlformats.org/officeDocument/2006/relationships/hyperlink" Target="http://www.microlanguage.com" TargetMode="External"/><Relationship Id="rId34153" Type="http://schemas.openxmlformats.org/officeDocument/2006/relationships/hyperlink" Target="http://www.microlaunchers.com" TargetMode="External"/><Relationship Id="rId34154" Type="http://schemas.openxmlformats.org/officeDocument/2006/relationships/hyperlink" Target="http://www.mlsensors.com" TargetMode="External"/><Relationship Id="rId34155" Type="http://schemas.openxmlformats.org/officeDocument/2006/relationships/hyperlink" Target="https://www.microlytic.com" TargetMode="External"/><Relationship Id="rId34156" Type="http://schemas.openxmlformats.org/officeDocument/2006/relationships/hyperlink" Target="http://www.micromaxinfo.com" TargetMode="External"/><Relationship Id="rId58109" Type="http://schemas.openxmlformats.org/officeDocument/2006/relationships/hyperlink" Target="http://www.ushi.com" TargetMode="External"/><Relationship Id="rId34157" Type="http://schemas.openxmlformats.org/officeDocument/2006/relationships/hyperlink" Target="http://www.micromedtech.com" TargetMode="External"/><Relationship Id="rId34158" Type="http://schemas.openxmlformats.org/officeDocument/2006/relationships/hyperlink" Target="http://www.micromeminc.com" TargetMode="External"/><Relationship Id="rId58107" Type="http://schemas.openxmlformats.org/officeDocument/2006/relationships/hyperlink" Target="http://www.ushare.com.br" TargetMode="External"/><Relationship Id="rId34159" Type="http://schemas.openxmlformats.org/officeDocument/2006/relationships/hyperlink" Target="http://www.micromidas.com" TargetMode="External"/><Relationship Id="rId58108" Type="http://schemas.openxmlformats.org/officeDocument/2006/relationships/hyperlink" Target="http://www.usherbuddy.com" TargetMode="External"/><Relationship Id="rId24746" Type="http://schemas.openxmlformats.org/officeDocument/2006/relationships/hyperlink" Target="http://horizonofs.com/" TargetMode="External"/><Relationship Id="rId48713" Type="http://schemas.openxmlformats.org/officeDocument/2006/relationships/hyperlink" Target="http://sharing.it" TargetMode="External"/><Relationship Id="rId24747" Type="http://schemas.openxmlformats.org/officeDocument/2006/relationships/hyperlink" Target="http://www.horizn.com" TargetMode="External"/><Relationship Id="rId48714" Type="http://schemas.openxmlformats.org/officeDocument/2006/relationships/hyperlink" Target="http://sharing.it" TargetMode="External"/><Relationship Id="rId24744" Type="http://schemas.openxmlformats.org/officeDocument/2006/relationships/hyperlink" Target="http://www.horizondiscovery.com" TargetMode="External"/><Relationship Id="rId48715" Type="http://schemas.openxmlformats.org/officeDocument/2006/relationships/hyperlink" Target="http://sharingforce.com" TargetMode="External"/><Relationship Id="rId24745" Type="http://schemas.openxmlformats.org/officeDocument/2006/relationships/hyperlink" Target="http://www.horizonfuelcell.com" TargetMode="External"/><Relationship Id="rId48716" Type="http://schemas.openxmlformats.org/officeDocument/2006/relationships/hyperlink" Target="http://sharkpunch.com" TargetMode="External"/><Relationship Id="rId48717" Type="http://schemas.openxmlformats.org/officeDocument/2006/relationships/hyperlink" Target="http://www.shark-solutions.com" TargetMode="External"/><Relationship Id="rId48718" Type="http://schemas.openxmlformats.org/officeDocument/2006/relationships/hyperlink" Target="http://sharklet.com" TargetMode="External"/><Relationship Id="rId24748" Type="http://schemas.openxmlformats.org/officeDocument/2006/relationships/hyperlink" Target="http://www.horizontechnologyfinancecorp.com/" TargetMode="External"/><Relationship Id="rId48719" Type="http://schemas.openxmlformats.org/officeDocument/2006/relationships/hyperlink" Target="http://www.sharkmarx.com" TargetMode="External"/><Relationship Id="rId24749" Type="http://schemas.openxmlformats.org/officeDocument/2006/relationships/hyperlink" Target="http://www.horizonpharma.com" TargetMode="External"/><Relationship Id="rId24742" Type="http://schemas.openxmlformats.org/officeDocument/2006/relationships/hyperlink" Target="http://horburygroup.com" TargetMode="External"/><Relationship Id="rId24743" Type="http://schemas.openxmlformats.org/officeDocument/2006/relationships/hyperlink" Target="http://www.horizonapp.co/" TargetMode="External"/><Relationship Id="rId48710" Type="http://schemas.openxmlformats.org/officeDocument/2006/relationships/hyperlink" Target="http://sharewire.nl" TargetMode="External"/><Relationship Id="rId24740" Type="http://schemas.openxmlformats.org/officeDocument/2006/relationships/hyperlink" Target="http://hopwork.com" TargetMode="External"/><Relationship Id="rId48711" Type="http://schemas.openxmlformats.org/officeDocument/2006/relationships/hyperlink" Target="http://www.sharewithu.com" TargetMode="External"/><Relationship Id="rId24741" Type="http://schemas.openxmlformats.org/officeDocument/2006/relationships/hyperlink" Target="http://www.horam.fr" TargetMode="External"/><Relationship Id="rId48712" Type="http://schemas.openxmlformats.org/officeDocument/2006/relationships/hyperlink" Target="http://www.shareyourcart.com" TargetMode="External"/><Relationship Id="rId24735" Type="http://schemas.openxmlformats.org/officeDocument/2006/relationships/hyperlink" Target="http://hopstop.com" TargetMode="External"/><Relationship Id="rId48724" Type="http://schemas.openxmlformats.org/officeDocument/2006/relationships/hyperlink" Target="http://www.sharpnd.com" TargetMode="External"/><Relationship Id="rId24736" Type="http://schemas.openxmlformats.org/officeDocument/2006/relationships/hyperlink" Target="http://www.hopstop.com" TargetMode="External"/><Relationship Id="rId48725" Type="http://schemas.openxmlformats.org/officeDocument/2006/relationships/hyperlink" Target="https://www.sharypic.com" TargetMode="External"/><Relationship Id="rId24733" Type="http://schemas.openxmlformats.org/officeDocument/2006/relationships/hyperlink" Target="http://www.hopskipdrive.com" TargetMode="External"/><Relationship Id="rId48726" Type="http://schemas.openxmlformats.org/officeDocument/2006/relationships/hyperlink" Target="http://www.shaser.com" TargetMode="External"/><Relationship Id="rId24734" Type="http://schemas.openxmlformats.org/officeDocument/2006/relationships/hyperlink" Target="http://www.hopster.tv" TargetMode="External"/><Relationship Id="rId48727" Type="http://schemas.openxmlformats.org/officeDocument/2006/relationships/hyperlink" Target="https://www.namocart.com/en/" TargetMode="External"/><Relationship Id="rId24739" Type="http://schemas.openxmlformats.org/officeDocument/2006/relationships/hyperlink" Target="http://www.hopto.com" TargetMode="External"/><Relationship Id="rId48728" Type="http://schemas.openxmlformats.org/officeDocument/2006/relationships/hyperlink" Target="http://shastacrystals.com" TargetMode="External"/><Relationship Id="rId48729" Type="http://schemas.openxmlformats.org/officeDocument/2006/relationships/hyperlink" Target="http://www.srinteractive.com" TargetMode="External"/><Relationship Id="rId24737" Type="http://schemas.openxmlformats.org/officeDocument/2006/relationships/hyperlink" Target="http://www.hopstuffbrewery.com/" TargetMode="External"/><Relationship Id="rId24738" Type="http://schemas.openxmlformats.org/officeDocument/2006/relationships/hyperlink" Target="https://www.hopsy.beer" TargetMode="External"/><Relationship Id="rId24731" Type="http://schemas.openxmlformats.org/officeDocument/2006/relationships/hyperlink" Target="http://hopsfromvirginia.com" TargetMode="External"/><Relationship Id="rId48720" Type="http://schemas.openxmlformats.org/officeDocument/2006/relationships/hyperlink" Target="http://sharp-world.com" TargetMode="External"/><Relationship Id="rId24732" Type="http://schemas.openxmlformats.org/officeDocument/2006/relationships/hyperlink" Target="http://www.hopsfromvirginia.com/" TargetMode="External"/><Relationship Id="rId48721" Type="http://schemas.openxmlformats.org/officeDocument/2006/relationships/hyperlink" Target="http://sharpedgelabs.com" TargetMode="External"/><Relationship Id="rId48722" Type="http://schemas.openxmlformats.org/officeDocument/2006/relationships/hyperlink" Target="http://www.pingsome.com" TargetMode="External"/><Relationship Id="rId24730" Type="http://schemas.openxmlformats.org/officeDocument/2006/relationships/hyperlink" Target="http://www.hopscout.com" TargetMode="External"/><Relationship Id="rId48723" Type="http://schemas.openxmlformats.org/officeDocument/2006/relationships/hyperlink" Target="http://www.sharpershape.com" TargetMode="External"/><Relationship Id="rId10105" Type="http://schemas.openxmlformats.org/officeDocument/2006/relationships/hyperlink" Target="http://www.channelm.com" TargetMode="External"/><Relationship Id="rId10106" Type="http://schemas.openxmlformats.org/officeDocument/2006/relationships/hyperlink" Target="http://channelmedsystems.com" TargetMode="External"/><Relationship Id="rId10103" Type="http://schemas.openxmlformats.org/officeDocument/2006/relationships/hyperlink" Target="http://www.channelintelligence.com" TargetMode="External"/><Relationship Id="rId10104" Type="http://schemas.openxmlformats.org/officeDocument/2006/relationships/hyperlink" Target="http://www.channeliq.com" TargetMode="External"/><Relationship Id="rId10109" Type="http://schemas.openxmlformats.org/officeDocument/2006/relationships/hyperlink" Target="https://www.channelpilot.com" TargetMode="External"/><Relationship Id="rId10107" Type="http://schemas.openxmlformats.org/officeDocument/2006/relationships/hyperlink" Target="http://channelmentor.com" TargetMode="External"/><Relationship Id="rId10108" Type="http://schemas.openxmlformats.org/officeDocument/2006/relationships/hyperlink" Target="http://www.channelpartnerscapital.com/" TargetMode="External"/><Relationship Id="rId10101" Type="http://schemas.openxmlformats.org/officeDocument/2006/relationships/hyperlink" Target="http://www.channelh.co" TargetMode="External"/><Relationship Id="rId10102" Type="http://schemas.openxmlformats.org/officeDocument/2006/relationships/hyperlink" Target="http://channelintellect.com" TargetMode="External"/><Relationship Id="rId10100" Type="http://schemas.openxmlformats.org/officeDocument/2006/relationships/hyperlink" Target="http://www.channelcontrolmerchants.com/" TargetMode="External"/><Relationship Id="rId24724" Type="http://schemas.openxmlformats.org/officeDocument/2006/relationships/hyperlink" Target="http://www.hoppit.com" TargetMode="External"/><Relationship Id="rId48735" Type="http://schemas.openxmlformats.org/officeDocument/2006/relationships/hyperlink" Target="http://www.shaynefoods.com" TargetMode="External"/><Relationship Id="rId24725" Type="http://schemas.openxmlformats.org/officeDocument/2006/relationships/hyperlink" Target="http://hopscot.ch" TargetMode="External"/><Relationship Id="rId48736" Type="http://schemas.openxmlformats.org/officeDocument/2006/relationships/hyperlink" Target="http://www.shazam.com" TargetMode="External"/><Relationship Id="rId24722" Type="http://schemas.openxmlformats.org/officeDocument/2006/relationships/hyperlink" Target="https://www.hopon.com" TargetMode="External"/><Relationship Id="rId48737" Type="http://schemas.openxmlformats.org/officeDocument/2006/relationships/hyperlink" Target="http://www.shearadiance.com" TargetMode="External"/><Relationship Id="rId24723" Type="http://schemas.openxmlformats.org/officeDocument/2006/relationships/hyperlink" Target="http://www.hopper.com" TargetMode="External"/><Relationship Id="rId48738" Type="http://schemas.openxmlformats.org/officeDocument/2006/relationships/hyperlink" Target="http://www.shearwaterintl.com" TargetMode="External"/><Relationship Id="rId24728" Type="http://schemas.openxmlformats.org/officeDocument/2006/relationships/hyperlink" Target="https://www.gethopscotch.com/" TargetMode="External"/><Relationship Id="rId48739" Type="http://schemas.openxmlformats.org/officeDocument/2006/relationships/hyperlink" Target="http://shedworx.com" TargetMode="External"/><Relationship Id="rId24729" Type="http://schemas.openxmlformats.org/officeDocument/2006/relationships/hyperlink" Target="http://www.hopscotch.in/special/FB/Paid" TargetMode="External"/><Relationship Id="rId24726" Type="http://schemas.openxmlformats.org/officeDocument/2006/relationships/hyperlink" Target="http://www.hopscot.ch" TargetMode="External"/><Relationship Id="rId24727" Type="http://schemas.openxmlformats.org/officeDocument/2006/relationships/hyperlink" Target="http://www.usehopscotch.com" TargetMode="External"/><Relationship Id="rId48730" Type="http://schemas.openxmlformats.org/officeDocument/2006/relationships/hyperlink" Target="http://shaveclub.ru/" TargetMode="External"/><Relationship Id="rId24720" Type="http://schemas.openxmlformats.org/officeDocument/2006/relationships/hyperlink" Target="http://hop.in" TargetMode="External"/><Relationship Id="rId48731" Type="http://schemas.openxmlformats.org/officeDocument/2006/relationships/hyperlink" Target="http://shavelogic.com" TargetMode="External"/><Relationship Id="rId24721" Type="http://schemas.openxmlformats.org/officeDocument/2006/relationships/hyperlink" Target="http://hopkinsgolf.com" TargetMode="External"/><Relationship Id="rId48732" Type="http://schemas.openxmlformats.org/officeDocument/2006/relationships/hyperlink" Target="http://www.shaves2u.com" TargetMode="External"/><Relationship Id="rId48733" Type="http://schemas.openxmlformats.org/officeDocument/2006/relationships/hyperlink" Target="http://shawcopperandbrass.com" TargetMode="External"/><Relationship Id="rId48734" Type="http://schemas.openxmlformats.org/officeDocument/2006/relationships/hyperlink" Target="http://www.shawarmanji.com" TargetMode="External"/><Relationship Id="rId24713" Type="http://schemas.openxmlformats.org/officeDocument/2006/relationships/hyperlink" Target="http://gethop.com/" TargetMode="External"/><Relationship Id="rId48746" Type="http://schemas.openxmlformats.org/officeDocument/2006/relationships/hyperlink" Target="http://shelf.com/" TargetMode="External"/><Relationship Id="rId24714" Type="http://schemas.openxmlformats.org/officeDocument/2006/relationships/hyperlink" Target="http://hopcab.com/" TargetMode="External"/><Relationship Id="rId48747" Type="http://schemas.openxmlformats.org/officeDocument/2006/relationships/hyperlink" Target="http://www.shelfari.com" TargetMode="External"/><Relationship Id="rId24711" Type="http://schemas.openxmlformats.org/officeDocument/2006/relationships/hyperlink" Target="http://hoozin.me" TargetMode="External"/><Relationship Id="rId48748" Type="http://schemas.openxmlformats.org/officeDocument/2006/relationships/hyperlink" Target="http://www.shelfbucks.com" TargetMode="External"/><Relationship Id="rId24712" Type="http://schemas.openxmlformats.org/officeDocument/2006/relationships/hyperlink" Target="http://hoozonyourteam.com" TargetMode="External"/><Relationship Id="rId48749" Type="http://schemas.openxmlformats.org/officeDocument/2006/relationships/hyperlink" Target="http://www.shelfflip.com" TargetMode="External"/><Relationship Id="rId24717" Type="http://schemas.openxmlformats.org/officeDocument/2006/relationships/hyperlink" Target="http://hopela.com" TargetMode="External"/><Relationship Id="rId24718" Type="http://schemas.openxmlformats.org/officeDocument/2006/relationships/hyperlink" Target="http://www.hopelab.org" TargetMode="External"/><Relationship Id="rId24715" Type="http://schemas.openxmlformats.org/officeDocument/2006/relationships/hyperlink" Target="http://www.hopefoods.com" TargetMode="External"/><Relationship Id="rId24716" Type="http://schemas.openxmlformats.org/officeDocument/2006/relationships/hyperlink" Target="http://www.hopestreetmedia.co.uk/" TargetMode="External"/><Relationship Id="rId48740" Type="http://schemas.openxmlformats.org/officeDocument/2006/relationships/hyperlink" Target="http://www.sheerdrive.com" TargetMode="External"/><Relationship Id="rId48741" Type="http://schemas.openxmlformats.org/officeDocument/2006/relationships/hyperlink" Target="http://www.sheerid.com" TargetMode="External"/><Relationship Id="rId48742" Type="http://schemas.openxmlformats.org/officeDocument/2006/relationships/hyperlink" Target="http://www.sheex.com" TargetMode="External"/><Relationship Id="rId24710" Type="http://schemas.openxmlformats.org/officeDocument/2006/relationships/hyperlink" Target="http://www.hooversolutions.com/" TargetMode="External"/><Relationship Id="rId48743" Type="http://schemas.openxmlformats.org/officeDocument/2006/relationships/hyperlink" Target="http://shelby.tv" TargetMode="External"/><Relationship Id="rId48744" Type="http://schemas.openxmlformats.org/officeDocument/2006/relationships/hyperlink" Target="http://shelby.tv" TargetMode="External"/><Relationship Id="rId48745" Type="http://schemas.openxmlformats.org/officeDocument/2006/relationships/hyperlink" Target="http://shelf.com" TargetMode="External"/><Relationship Id="rId24719" Type="http://schemas.openxmlformats.org/officeDocument/2006/relationships/hyperlink" Target="http://hop.in" TargetMode="External"/><Relationship Id="rId24788" Type="http://schemas.openxmlformats.org/officeDocument/2006/relationships/hyperlink" Target="http://www.hotalot.com" TargetMode="External"/><Relationship Id="rId24789" Type="http://schemas.openxmlformats.org/officeDocument/2006/relationships/hyperlink" Target="http://www.hotchalk.com" TargetMode="External"/><Relationship Id="rId24782" Type="http://schemas.openxmlformats.org/officeDocument/2006/relationships/hyperlink" Target="http://www.hostway.com" TargetMode="External"/><Relationship Id="rId24783" Type="http://schemas.openxmlformats.org/officeDocument/2006/relationships/hyperlink" Target="http://hot.es/" TargetMode="External"/><Relationship Id="rId24780" Type="http://schemas.openxmlformats.org/officeDocument/2006/relationships/hyperlink" Target="http://www.hostmonster.com" TargetMode="External"/><Relationship Id="rId24781" Type="http://schemas.openxmlformats.org/officeDocument/2006/relationships/hyperlink" Target="http://www.hostspot.mx/" TargetMode="External"/><Relationship Id="rId24786" Type="http://schemas.openxmlformats.org/officeDocument/2006/relationships/hyperlink" Target="http://hotsalsainteractive.com/" TargetMode="External"/><Relationship Id="rId24787" Type="http://schemas.openxmlformats.org/officeDocument/2006/relationships/hyperlink" Target="http://hotalert.com" TargetMode="External"/><Relationship Id="rId24784" Type="http://schemas.openxmlformats.org/officeDocument/2006/relationships/hyperlink" Target="http://hotdotalert.com" TargetMode="External"/><Relationship Id="rId24785" Type="http://schemas.openxmlformats.org/officeDocument/2006/relationships/hyperlink" Target="https://www.hotpot-restaurants.com" TargetMode="External"/><Relationship Id="rId10138" Type="http://schemas.openxmlformats.org/officeDocument/2006/relationships/hyperlink" Target="http://charged.fm" TargetMode="External"/><Relationship Id="rId34105" Type="http://schemas.openxmlformats.org/officeDocument/2006/relationships/hyperlink" Target="http://www.michiganbusiness.org/" TargetMode="External"/><Relationship Id="rId10139" Type="http://schemas.openxmlformats.org/officeDocument/2006/relationships/hyperlink" Target="http://www.charged.fm" TargetMode="External"/><Relationship Id="rId34106" Type="http://schemas.openxmlformats.org/officeDocument/2006/relationships/hyperlink" Target="http://endoctr.com" TargetMode="External"/><Relationship Id="rId10136" Type="http://schemas.openxmlformats.org/officeDocument/2006/relationships/hyperlink" Target="http://www.characterbooster.com/" TargetMode="External"/><Relationship Id="rId34107" Type="http://schemas.openxmlformats.org/officeDocument/2006/relationships/hyperlink" Target="http://www.mhbrokers.org/" TargetMode="External"/><Relationship Id="rId10137" Type="http://schemas.openxmlformats.org/officeDocument/2006/relationships/hyperlink" Target="http://www.chargebee.com" TargetMode="External"/><Relationship Id="rId34108" Type="http://schemas.openxmlformats.org/officeDocument/2006/relationships/hyperlink" Target="http://msu.edu" TargetMode="External"/><Relationship Id="rId34109" Type="http://schemas.openxmlformats.org/officeDocument/2006/relationships/hyperlink" Target="http://www.micksgarage.com" TargetMode="External"/><Relationship Id="rId24790" Type="http://schemas.openxmlformats.org/officeDocument/2006/relationships/hyperlink" Target="http://www.hotclicktv.com" TargetMode="External"/><Relationship Id="rId10130" Type="http://schemas.openxmlformats.org/officeDocument/2006/relationships/hyperlink" Target="http://www.chaowifi.com/" TargetMode="External"/><Relationship Id="rId10131" Type="http://schemas.openxmlformats.org/officeDocument/2006/relationships/hyperlink" Target="http://chapatiz.com" TargetMode="External"/><Relationship Id="rId34100" Type="http://schemas.openxmlformats.org/officeDocument/2006/relationships/hyperlink" Target="http://www.micello.com" TargetMode="External"/><Relationship Id="rId10134" Type="http://schemas.openxmlformats.org/officeDocument/2006/relationships/hyperlink" Target="http://www.chaperonetechnologies.com" TargetMode="External"/><Relationship Id="rId34101" Type="http://schemas.openxmlformats.org/officeDocument/2006/relationships/hyperlink" Target="http://www.michaelbwhiteent.com/" TargetMode="External"/><Relationship Id="rId10135" Type="http://schemas.openxmlformats.org/officeDocument/2006/relationships/hyperlink" Target="http://www.chapinst.com" TargetMode="External"/><Relationship Id="rId34102" Type="http://schemas.openxmlformats.org/officeDocument/2006/relationships/hyperlink" Target="http://www.michaels.com" TargetMode="External"/><Relationship Id="rId10132" Type="http://schemas.openxmlformats.org/officeDocument/2006/relationships/hyperlink" Target="http://www.chapdrive.com/" TargetMode="External"/><Relationship Id="rId34103" Type="http://schemas.openxmlformats.org/officeDocument/2006/relationships/hyperlink" Target="http://www.mkd-arc.com" TargetMode="External"/><Relationship Id="rId10133" Type="http://schemas.openxmlformats.org/officeDocument/2006/relationships/hyperlink" Target="http://www.bluepointenergy.com" TargetMode="External"/><Relationship Id="rId34104" Type="http://schemas.openxmlformats.org/officeDocument/2006/relationships/hyperlink" Target="http://www.md-ltd.co.uk" TargetMode="External"/><Relationship Id="rId24779" Type="http://schemas.openxmlformats.org/officeDocument/2006/relationships/hyperlink" Target="http://hostmaker.co/" TargetMode="External"/><Relationship Id="rId24777" Type="http://schemas.openxmlformats.org/officeDocument/2006/relationships/hyperlink" Target="http://www.hostex.lt" TargetMode="External"/><Relationship Id="rId24778" Type="http://schemas.openxmlformats.org/officeDocument/2006/relationships/hyperlink" Target="http://www.hosting.com" TargetMode="External"/><Relationship Id="rId24771" Type="http://schemas.openxmlformats.org/officeDocument/2006/relationships/hyperlink" Target="http://hospitalitymints.com/" TargetMode="External"/><Relationship Id="rId24772" Type="http://schemas.openxmlformats.org/officeDocument/2006/relationships/hyperlink" Target="http://www.hostanalytics.com" TargetMode="External"/><Relationship Id="rId24770" Type="http://schemas.openxmlformats.org/officeDocument/2006/relationships/hyperlink" Target="http://www.hospitality.pro" TargetMode="External"/><Relationship Id="rId24775" Type="http://schemas.openxmlformats.org/officeDocument/2006/relationships/hyperlink" Target="http://hostedamerica.com" TargetMode="External"/><Relationship Id="rId24776" Type="http://schemas.openxmlformats.org/officeDocument/2006/relationships/hyperlink" Target="https://www.hostelrocket.com/" TargetMode="External"/><Relationship Id="rId24773" Type="http://schemas.openxmlformats.org/officeDocument/2006/relationships/hyperlink" Target="http://www.hostcommittee.com" TargetMode="External"/><Relationship Id="rId24774" Type="http://schemas.openxmlformats.org/officeDocument/2006/relationships/hyperlink" Target="http://hostwise.com" TargetMode="External"/><Relationship Id="rId10149" Type="http://schemas.openxmlformats.org/officeDocument/2006/relationships/hyperlink" Target="https://www.charitweet.com/" TargetMode="External"/><Relationship Id="rId10147" Type="http://schemas.openxmlformats.org/officeDocument/2006/relationships/hyperlink" Target="http://notedfaith.org" TargetMode="External"/><Relationship Id="rId10148" Type="http://schemas.openxmlformats.org/officeDocument/2006/relationships/hyperlink" Target="http://www.chariticangels.com/" TargetMode="External"/><Relationship Id="rId10141" Type="http://schemas.openxmlformats.org/officeDocument/2006/relationships/hyperlink" Target="http://www.chargemasterplc.com" TargetMode="External"/><Relationship Id="rId10142" Type="http://schemas.openxmlformats.org/officeDocument/2006/relationships/hyperlink" Target="http://www.chargepartner.de/" TargetMode="External"/><Relationship Id="rId10140" Type="http://schemas.openxmlformats.org/officeDocument/2006/relationships/hyperlink" Target="http://chargeitspot.com/" TargetMode="External"/><Relationship Id="rId10145" Type="http://schemas.openxmlformats.org/officeDocument/2006/relationships/hyperlink" Target="http://chargifi.com/" TargetMode="External"/><Relationship Id="rId10146" Type="http://schemas.openxmlformats.org/officeDocument/2006/relationships/hyperlink" Target="http://www.ridechariot.com" TargetMode="External"/><Relationship Id="rId10143" Type="http://schemas.openxmlformats.org/officeDocument/2006/relationships/hyperlink" Target="http://thechargepoint.com" TargetMode="External"/><Relationship Id="rId10144" Type="http://schemas.openxmlformats.org/officeDocument/2006/relationships/hyperlink" Target="http://www.chargespot.com" TargetMode="External"/><Relationship Id="rId24768" Type="http://schemas.openxmlformats.org/officeDocument/2006/relationships/hyperlink" Target="http://www.hsl.ie/index.html" TargetMode="External"/><Relationship Id="rId24769" Type="http://schemas.openxmlformats.org/officeDocument/2006/relationships/hyperlink" Target="http://www.hospitalistsnow.com" TargetMode="External"/><Relationship Id="rId24766" Type="http://schemas.openxmlformats.org/officeDocument/2006/relationships/hyperlink" Target="http://www.hoseanna.com" TargetMode="External"/><Relationship Id="rId24767" Type="http://schemas.openxmlformats.org/officeDocument/2006/relationships/hyperlink" Target="http://hospicelink.com" TargetMode="External"/><Relationship Id="rId24760" Type="http://schemas.openxmlformats.org/officeDocument/2006/relationships/hyperlink" Target="http://www.horsehead.net/main_menu.php" TargetMode="External"/><Relationship Id="rId24761" Type="http://schemas.openxmlformats.org/officeDocument/2006/relationships/hyperlink" Target="http://www.horsemeninc.com" TargetMode="External"/><Relationship Id="rId24764" Type="http://schemas.openxmlformats.org/officeDocument/2006/relationships/hyperlink" Target="http://www.hortonworks.com" TargetMode="External"/><Relationship Id="rId24765" Type="http://schemas.openxmlformats.org/officeDocument/2006/relationships/hyperlink" Target="http://www.hortor.net" TargetMode="External"/><Relationship Id="rId24762" Type="http://schemas.openxmlformats.org/officeDocument/2006/relationships/hyperlink" Target="http://www.hortau.com" TargetMode="External"/><Relationship Id="rId24763" Type="http://schemas.openxmlformats.org/officeDocument/2006/relationships/hyperlink" Target="http://www.moneygrowsontrees.com" TargetMode="External"/><Relationship Id="rId10116" Type="http://schemas.openxmlformats.org/officeDocument/2006/relationships/hyperlink" Target="http://www.channelkit.com" TargetMode="External"/><Relationship Id="rId10117" Type="http://schemas.openxmlformats.org/officeDocument/2006/relationships/hyperlink" Target="http://www.channelmeter.com" TargetMode="External"/><Relationship Id="rId10114" Type="http://schemas.openxmlformats.org/officeDocument/2006/relationships/hyperlink" Target="http://channeleyes.com" TargetMode="External"/><Relationship Id="rId10115" Type="http://schemas.openxmlformats.org/officeDocument/2006/relationships/hyperlink" Target="http://www.channelinsight.com" TargetMode="External"/><Relationship Id="rId10118" Type="http://schemas.openxmlformats.org/officeDocument/2006/relationships/hyperlink" Target="http://metachannels.com" TargetMode="External"/><Relationship Id="rId10119" Type="http://schemas.openxmlformats.org/officeDocument/2006/relationships/hyperlink" Target="http://www.channelsight.com" TargetMode="External"/><Relationship Id="rId10112" Type="http://schemas.openxmlformats.org/officeDocument/2006/relationships/hyperlink" Target="http://www.channeladvisor.com" TargetMode="External"/><Relationship Id="rId10113" Type="http://schemas.openxmlformats.org/officeDocument/2006/relationships/hyperlink" Target="http://chbreeze.com" TargetMode="External"/><Relationship Id="rId10110" Type="http://schemas.openxmlformats.org/officeDocument/2006/relationships/hyperlink" Target="http://www.channelsafety.co.uk/" TargetMode="External"/><Relationship Id="rId10111" Type="http://schemas.openxmlformats.org/officeDocument/2006/relationships/hyperlink" Target="http://channel.wtf/" TargetMode="External"/><Relationship Id="rId24757" Type="http://schemas.openxmlformats.org/officeDocument/2006/relationships/hyperlink" Target="http://www.hometvint.com" TargetMode="External"/><Relationship Id="rId48702" Type="http://schemas.openxmlformats.org/officeDocument/2006/relationships/hyperlink" Target="http://www.sharesvault.com" TargetMode="External"/><Relationship Id="rId24758" Type="http://schemas.openxmlformats.org/officeDocument/2006/relationships/hyperlink" Target="http://horsesenseshoes.com" TargetMode="External"/><Relationship Id="rId48703" Type="http://schemas.openxmlformats.org/officeDocument/2006/relationships/hyperlink" Target="http://sharethebus.com" TargetMode="External"/><Relationship Id="rId24755" Type="http://schemas.openxmlformats.org/officeDocument/2006/relationships/hyperlink" Target="http://horrance.com" TargetMode="External"/><Relationship Id="rId48704" Type="http://schemas.openxmlformats.org/officeDocument/2006/relationships/hyperlink" Target="http://sharethis.com" TargetMode="External"/><Relationship Id="rId24756" Type="http://schemas.openxmlformats.org/officeDocument/2006/relationships/hyperlink" Target="http://horsecollaborative.com" TargetMode="External"/><Relationship Id="rId48705" Type="http://schemas.openxmlformats.org/officeDocument/2006/relationships/hyperlink" Target="http://sharethrough.com" TargetMode="External"/><Relationship Id="rId48706" Type="http://schemas.openxmlformats.org/officeDocument/2006/relationships/hyperlink" Target="http://www.sharetivity.com" TargetMode="External"/><Relationship Id="rId48707" Type="http://schemas.openxmlformats.org/officeDocument/2006/relationships/hyperlink" Target="http://www.sharetracker.net" TargetMode="External"/><Relationship Id="rId24759" Type="http://schemas.openxmlformats.org/officeDocument/2006/relationships/hyperlink" Target="http://www.horsealot.com" TargetMode="External"/><Relationship Id="rId48708" Type="http://schemas.openxmlformats.org/officeDocument/2006/relationships/hyperlink" Target="http://www.sharetribe.com" TargetMode="External"/><Relationship Id="rId48709" Type="http://schemas.openxmlformats.org/officeDocument/2006/relationships/hyperlink" Target="http://sharewave.com" TargetMode="External"/><Relationship Id="rId24750" Type="http://schemas.openxmlformats.org/officeDocument/2006/relationships/hyperlink" Target="http://www.horizontherapeutics.com/" TargetMode="External"/><Relationship Id="rId24753" Type="http://schemas.openxmlformats.org/officeDocument/2006/relationships/hyperlink" Target="http://b-green.net/hormiplast" TargetMode="External"/><Relationship Id="rId24754" Type="http://schemas.openxmlformats.org/officeDocument/2006/relationships/hyperlink" Target="https://hornetapp.com" TargetMode="External"/><Relationship Id="rId24751" Type="http://schemas.openxmlformats.org/officeDocument/2006/relationships/hyperlink" Target="http://www.horizonwind.com" TargetMode="External"/><Relationship Id="rId48700" Type="http://schemas.openxmlformats.org/officeDocument/2006/relationships/hyperlink" Target="http://www.sharespost.com" TargetMode="External"/><Relationship Id="rId24752" Type="http://schemas.openxmlformats.org/officeDocument/2006/relationships/hyperlink" Target="http://www.horizontalwelltesting.com/" TargetMode="External"/><Relationship Id="rId48701" Type="http://schemas.openxmlformats.org/officeDocument/2006/relationships/hyperlink" Target="http://getsharesquare.com" TargetMode="External"/><Relationship Id="rId10127" Type="http://schemas.openxmlformats.org/officeDocument/2006/relationships/hyperlink" Target="http://www.sinocl.com/" TargetMode="External"/><Relationship Id="rId10128" Type="http://schemas.openxmlformats.org/officeDocument/2006/relationships/hyperlink" Target="http://www.chaologix.com" TargetMode="External"/><Relationship Id="rId10125" Type="http://schemas.openxmlformats.org/officeDocument/2006/relationships/hyperlink" Target="http://chanticleerholdings.com" TargetMode="External"/><Relationship Id="rId10126" Type="http://schemas.openxmlformats.org/officeDocument/2006/relationships/hyperlink" Target="http://chanyouji.com" TargetMode="External"/><Relationship Id="rId10129" Type="http://schemas.openxmlformats.org/officeDocument/2006/relationships/hyperlink" Target="http://www.chaordix.com" TargetMode="External"/><Relationship Id="rId10120" Type="http://schemas.openxmlformats.org/officeDocument/2006/relationships/hyperlink" Target="http://www.channelsoft.com/index.asp" TargetMode="External"/><Relationship Id="rId10123" Type="http://schemas.openxmlformats.org/officeDocument/2006/relationships/hyperlink" Target="http://www.lagunarx.com/" TargetMode="External"/><Relationship Id="rId10124" Type="http://schemas.openxmlformats.org/officeDocument/2006/relationships/hyperlink" Target="http://www.chantest.com" TargetMode="External"/><Relationship Id="rId10121" Type="http://schemas.openxmlformats.org/officeDocument/2006/relationships/hyperlink" Target="http://www.channelwave.com/" TargetMode="External"/><Relationship Id="rId10122" Type="http://schemas.openxmlformats.org/officeDocument/2006/relationships/hyperlink" Target="http://www.channelyst.in/" TargetMode="External"/><Relationship Id="rId6009" Type="http://schemas.openxmlformats.org/officeDocument/2006/relationships/hyperlink" Target="http://www.bemodel.com" TargetMode="External"/><Relationship Id="rId6000" Type="http://schemas.openxmlformats.org/officeDocument/2006/relationships/hyperlink" Target="https://belong.co/" TargetMode="External"/><Relationship Id="rId6003" Type="http://schemas.openxmlformats.org/officeDocument/2006/relationships/hyperlink" Target="http://www.bemba.com" TargetMode="External"/><Relationship Id="rId6004" Type="http://schemas.openxmlformats.org/officeDocument/2006/relationships/hyperlink" Target="http://www.bemdireto.com.br" TargetMode="External"/><Relationship Id="rId6001" Type="http://schemas.openxmlformats.org/officeDocument/2006/relationships/hyperlink" Target="http://bayirextracts.com" TargetMode="External"/><Relationship Id="rId6002" Type="http://schemas.openxmlformats.org/officeDocument/2006/relationships/hyperlink" Target="http://www.belsitomedia.com" TargetMode="External"/><Relationship Id="rId6007" Type="http://schemas.openxmlformats.org/officeDocument/2006/relationships/hyperlink" Target="http://bemenyc.com" TargetMode="External"/><Relationship Id="rId6008" Type="http://schemas.openxmlformats.org/officeDocument/2006/relationships/hyperlink" Target="http://bemopro.com/" TargetMode="External"/><Relationship Id="rId6005" Type="http://schemas.openxmlformats.org/officeDocument/2006/relationships/hyperlink" Target="http://bemenyc.com/" TargetMode="External"/><Relationship Id="rId6006" Type="http://schemas.openxmlformats.org/officeDocument/2006/relationships/hyperlink" Target="https://itunes.apple.com/us/app/beme-share-video.-honestly./id1005178547/?mt=8" TargetMode="External"/><Relationship Id="rId6061" Type="http://schemas.openxmlformats.org/officeDocument/2006/relationships/hyperlink" Target="http://www.bentoforbusiness.com/" TargetMode="External"/><Relationship Id="rId6062" Type="http://schemas.openxmlformats.org/officeDocument/2006/relationships/hyperlink" Target="http://www.bentoapp.com/" TargetMode="External"/><Relationship Id="rId6060" Type="http://schemas.openxmlformats.org/officeDocument/2006/relationships/hyperlink" Target="http://benthiclabs.wordpress.com" TargetMode="External"/><Relationship Id="rId6065" Type="http://schemas.openxmlformats.org/officeDocument/2006/relationships/hyperlink" Target="http://www.bigincusa.com/" TargetMode="External"/><Relationship Id="rId6066" Type="http://schemas.openxmlformats.org/officeDocument/2006/relationships/hyperlink" Target="http://www.benu.net" TargetMode="External"/><Relationship Id="rId6063" Type="http://schemas.openxmlformats.org/officeDocument/2006/relationships/hyperlink" Target="http://getbento.com/" TargetMode="External"/><Relationship Id="rId6064" Type="http://schemas.openxmlformats.org/officeDocument/2006/relationships/hyperlink" Target="https://bentonow.com/" TargetMode="External"/><Relationship Id="rId6069" Type="http://schemas.openxmlformats.org/officeDocument/2006/relationships/hyperlink" Target="http://www.beondesk.com" TargetMode="External"/><Relationship Id="rId6067" Type="http://schemas.openxmlformats.org/officeDocument/2006/relationships/hyperlink" Target="http://www.benvenuemedical.com" TargetMode="External"/><Relationship Id="rId6068" Type="http://schemas.openxmlformats.org/officeDocument/2006/relationships/hyperlink" Target="http://www.benzinga.com" TargetMode="External"/><Relationship Id="rId6050" Type="http://schemas.openxmlformats.org/officeDocument/2006/relationships/hyperlink" Target="http://benkyoplayer.com" TargetMode="External"/><Relationship Id="rId6051" Type="http://schemas.openxmlformats.org/officeDocument/2006/relationships/hyperlink" Target="http://www.bennibarker.com" TargetMode="External"/><Relationship Id="rId6054" Type="http://schemas.openxmlformats.org/officeDocument/2006/relationships/hyperlink" Target="http://www.be-novative.com" TargetMode="External"/><Relationship Id="rId6055" Type="http://schemas.openxmlformats.org/officeDocument/2006/relationships/hyperlink" Target="http://helpinventit.com" TargetMode="External"/><Relationship Id="rId6052" Type="http://schemas.openxmlformats.org/officeDocument/2006/relationships/hyperlink" Target="http://usebenny.com/" TargetMode="External"/><Relationship Id="rId6053" Type="http://schemas.openxmlformats.org/officeDocument/2006/relationships/hyperlink" Target="http://www.benobe.com" TargetMode="External"/><Relationship Id="rId6058" Type="http://schemas.openxmlformats.org/officeDocument/2006/relationships/hyperlink" Target="http://www.bdainc.com" TargetMode="External"/><Relationship Id="rId6059" Type="http://schemas.openxmlformats.org/officeDocument/2006/relationships/hyperlink" Target="http://bentenbio.com" TargetMode="External"/><Relationship Id="rId6056" Type="http://schemas.openxmlformats.org/officeDocument/2006/relationships/hyperlink" Target="http://www.bensongroup.co.uk" TargetMode="External"/><Relationship Id="rId6057" Type="http://schemas.openxmlformats.org/officeDocument/2006/relationships/hyperlink" Target="http://www.bensonhillbio.com" TargetMode="External"/><Relationship Id="rId6090" Type="http://schemas.openxmlformats.org/officeDocument/2006/relationships/hyperlink" Target="http://bernooli.com" TargetMode="External"/><Relationship Id="rId6091" Type="http://schemas.openxmlformats.org/officeDocument/2006/relationships/hyperlink" Target="http://www.beroomers.com" TargetMode="External"/><Relationship Id="rId6083" Type="http://schemas.openxmlformats.org/officeDocument/2006/relationships/hyperlink" Target="http://eksobionics.com" TargetMode="External"/><Relationship Id="rId6084" Type="http://schemas.openxmlformats.org/officeDocument/2006/relationships/hyperlink" Target="http://www.berkeley-da.com" TargetMode="External"/><Relationship Id="rId6081" Type="http://schemas.openxmlformats.org/officeDocument/2006/relationships/hyperlink" Target="http://www.boulderelectroride.com" TargetMode="External"/><Relationship Id="rId6082" Type="http://schemas.openxmlformats.org/officeDocument/2006/relationships/hyperlink" Target="http://www.beringmedia.com" TargetMode="External"/><Relationship Id="rId6087" Type="http://schemas.openxmlformats.org/officeDocument/2006/relationships/hyperlink" Target="http://virtual-offices-in-berlin.com" TargetMode="External"/><Relationship Id="rId6088" Type="http://schemas.openxmlformats.org/officeDocument/2006/relationships/hyperlink" Target="http://www.rupturian.com/" TargetMode="External"/><Relationship Id="rId6085" Type="http://schemas.openxmlformats.org/officeDocument/2006/relationships/hyperlink" Target="http://inmarkit.com" TargetMode="External"/><Relationship Id="rId6086" Type="http://schemas.openxmlformats.org/officeDocument/2006/relationships/hyperlink" Target="http://www.berkanawireless.com" TargetMode="External"/><Relationship Id="rId6089" Type="http://schemas.openxmlformats.org/officeDocument/2006/relationships/hyperlink" Target="http://bernardhealth.com" TargetMode="External"/><Relationship Id="rId6080" Type="http://schemas.openxmlformats.org/officeDocument/2006/relationships/hyperlink" Target="http://www.berggi.com" TargetMode="External"/><Relationship Id="rId6072" Type="http://schemas.openxmlformats.org/officeDocument/2006/relationships/hyperlink" Target="http://www.be-quan.eu" TargetMode="External"/><Relationship Id="rId6073" Type="http://schemas.openxmlformats.org/officeDocument/2006/relationships/hyperlink" Target="https://www.beranked.com/" TargetMode="External"/><Relationship Id="rId6070" Type="http://schemas.openxmlformats.org/officeDocument/2006/relationships/hyperlink" Target="http://www.bepleez.com" TargetMode="External"/><Relationship Id="rId6071" Type="http://schemas.openxmlformats.org/officeDocument/2006/relationships/hyperlink" Target="http://www.bepretty.cl" TargetMode="External"/><Relationship Id="rId6076" Type="http://schemas.openxmlformats.org/officeDocument/2006/relationships/hyperlink" Target="http://bergcloud.com" TargetMode="External"/><Relationship Id="rId6077" Type="http://schemas.openxmlformats.org/officeDocument/2006/relationships/hyperlink" Target="http://bergenmedicalproducts.com" TargetMode="External"/><Relationship Id="rId6074" Type="http://schemas.openxmlformats.org/officeDocument/2006/relationships/hyperlink" Target="http://berd.eu" TargetMode="External"/><Relationship Id="rId6075" Type="http://schemas.openxmlformats.org/officeDocument/2006/relationships/hyperlink" Target="http://www.berecruited.com" TargetMode="External"/><Relationship Id="rId6078" Type="http://schemas.openxmlformats.org/officeDocument/2006/relationships/hyperlink" Target="http://www.bergenbio.com" TargetMode="External"/><Relationship Id="rId6079" Type="http://schemas.openxmlformats.org/officeDocument/2006/relationships/hyperlink" Target="http://bergeys.com" TargetMode="External"/><Relationship Id="rId48595" Type="http://schemas.openxmlformats.org/officeDocument/2006/relationships/hyperlink" Target="https://www.shakr.com" TargetMode="External"/><Relationship Id="rId48596" Type="http://schemas.openxmlformats.org/officeDocument/2006/relationships/hyperlink" Target="http://www.getshakti.com" TargetMode="External"/><Relationship Id="rId48597" Type="http://schemas.openxmlformats.org/officeDocument/2006/relationships/hyperlink" Target="http://ir.shandagames.com" TargetMode="External"/><Relationship Id="rId48598" Type="http://schemas.openxmlformats.org/officeDocument/2006/relationships/hyperlink" Target="http://www.hggd.cn/" TargetMode="External"/><Relationship Id="rId48599" Type="http://schemas.openxmlformats.org/officeDocument/2006/relationships/hyperlink" Target="http://www.logisticsrq.com/" TargetMode="External"/><Relationship Id="rId6021" Type="http://schemas.openxmlformats.org/officeDocument/2006/relationships/hyperlink" Target="http://www.benchee.com" TargetMode="External"/><Relationship Id="rId6022" Type="http://schemas.openxmlformats.org/officeDocument/2006/relationships/hyperlink" Target="http://benchling.com" TargetMode="External"/><Relationship Id="rId6020" Type="http://schemas.openxmlformats.org/officeDocument/2006/relationships/hyperlink" Target="http://www.benchbanking.com" TargetMode="External"/><Relationship Id="rId6025" Type="http://schemas.openxmlformats.org/officeDocument/2006/relationships/hyperlink" Target="http://www.benchprep.com" TargetMode="External"/><Relationship Id="rId6026" Type="http://schemas.openxmlformats.org/officeDocument/2006/relationships/hyperlink" Target="http://www.benderadvisor.com" TargetMode="External"/><Relationship Id="rId6023" Type="http://schemas.openxmlformats.org/officeDocument/2006/relationships/hyperlink" Target="https://www.benchmarkbank.com/" TargetMode="External"/><Relationship Id="rId6024" Type="http://schemas.openxmlformats.org/officeDocument/2006/relationships/hyperlink" Target="http://www.usebenchmark.com" TargetMode="External"/><Relationship Id="rId6029" Type="http://schemas.openxmlformats.org/officeDocument/2006/relationships/hyperlink" Target="http://www.benefex.co.uk" TargetMode="External"/><Relationship Id="rId6027" Type="http://schemas.openxmlformats.org/officeDocument/2006/relationships/hyperlink" Target="http://beneaththeink.com" TargetMode="External"/><Relationship Id="rId6028" Type="http://schemas.openxmlformats.org/officeDocument/2006/relationships/hyperlink" Target="http://www.benechill.com" TargetMode="External"/><Relationship Id="rId6010" Type="http://schemas.openxmlformats.org/officeDocument/2006/relationships/hyperlink" Target="http://www.bemoir.com" TargetMode="External"/><Relationship Id="rId6011" Type="http://schemas.openxmlformats.org/officeDocument/2006/relationships/hyperlink" Target="http://www.bemyeye.com" TargetMode="External"/><Relationship Id="rId6014" Type="http://schemas.openxmlformats.org/officeDocument/2006/relationships/hyperlink" Target="http://www.benfranklin.in/" TargetMode="External"/><Relationship Id="rId6015" Type="http://schemas.openxmlformats.org/officeDocument/2006/relationships/hyperlink" Target="http://www.nep.benfranklin.org" TargetMode="External"/><Relationship Id="rId6012" Type="http://schemas.openxmlformats.org/officeDocument/2006/relationships/hyperlink" Target="http://www.bemyguest.com.sg" TargetMode="External"/><Relationship Id="rId6013" Type="http://schemas.openxmlformats.org/officeDocument/2006/relationships/hyperlink" Target="http://www.bemyspot.com" TargetMode="External"/><Relationship Id="rId6018" Type="http://schemas.openxmlformats.org/officeDocument/2006/relationships/hyperlink" Target="http://www.benbria.com" TargetMode="External"/><Relationship Id="rId6019" Type="http://schemas.openxmlformats.org/officeDocument/2006/relationships/hyperlink" Target="http://bench.co" TargetMode="External"/><Relationship Id="rId6016" Type="http://schemas.openxmlformats.org/officeDocument/2006/relationships/hyperlink" Target="http://www.benjenonline.com" TargetMode="External"/><Relationship Id="rId6017" Type="http://schemas.openxmlformats.org/officeDocument/2006/relationships/hyperlink" Target="http://www.benaissance.com" TargetMode="External"/><Relationship Id="rId6040" Type="http://schemas.openxmlformats.org/officeDocument/2006/relationships/hyperlink" Target="http://benestream.com" TargetMode="External"/><Relationship Id="rId6043" Type="http://schemas.openxmlformats.org/officeDocument/2006/relationships/hyperlink" Target="http://www.benevity.com" TargetMode="External"/><Relationship Id="rId6044" Type="http://schemas.openxmlformats.org/officeDocument/2006/relationships/hyperlink" Target="http://www.salesmanago.com" TargetMode="External"/><Relationship Id="rId6041" Type="http://schemas.openxmlformats.org/officeDocument/2006/relationships/hyperlink" Target="http://www.benetel.com" TargetMode="External"/><Relationship Id="rId6042" Type="http://schemas.openxmlformats.org/officeDocument/2006/relationships/hyperlink" Target="http://benevirbiopharm.com/" TargetMode="External"/><Relationship Id="rId6047" Type="http://schemas.openxmlformats.org/officeDocument/2006/relationships/hyperlink" Target="http://benitec.com" TargetMode="External"/><Relationship Id="rId6048" Type="http://schemas.openxmlformats.org/officeDocument/2006/relationships/hyperlink" Target="http://benjaminapp.co" TargetMode="External"/><Relationship Id="rId6045" Type="http://schemas.openxmlformats.org/officeDocument/2006/relationships/hyperlink" Target="http://www.beniapp.com" TargetMode="External"/><Relationship Id="rId6046" Type="http://schemas.openxmlformats.org/officeDocument/2006/relationships/hyperlink" Target="http://benissimo.co" TargetMode="External"/><Relationship Id="rId6049" Type="http://schemas.openxmlformats.org/officeDocument/2006/relationships/hyperlink" Target="http://www.benjaminsdesk.com" TargetMode="External"/><Relationship Id="rId6032" Type="http://schemas.openxmlformats.org/officeDocument/2006/relationships/hyperlink" Target="http://www.benefitresource.com" TargetMode="External"/><Relationship Id="rId6033" Type="http://schemas.openxmlformats.org/officeDocument/2006/relationships/hyperlink" Target="http://www.benefitfocus.com" TargetMode="External"/><Relationship Id="rId6030" Type="http://schemas.openxmlformats.org/officeDocument/2006/relationships/hyperlink" Target="http://www.benefitdefender.com" TargetMode="External"/><Relationship Id="rId6031" Type="http://schemas.openxmlformats.org/officeDocument/2006/relationships/hyperlink" Target="http://www.benefit-mobile.com" TargetMode="External"/><Relationship Id="rId6036" Type="http://schemas.openxmlformats.org/officeDocument/2006/relationships/hyperlink" Target="http://www.benefitter.com" TargetMode="External"/><Relationship Id="rId6037" Type="http://schemas.openxmlformats.org/officeDocument/2006/relationships/hyperlink" Target="http://benefunder.org/" TargetMode="External"/><Relationship Id="rId6034" Type="http://schemas.openxmlformats.org/officeDocument/2006/relationships/hyperlink" Target="http://www.benefitmall.com" TargetMode="External"/><Relationship Id="rId6035" Type="http://schemas.openxmlformats.org/officeDocument/2006/relationships/hyperlink" Target="http://www.benefitpoint.com" TargetMode="External"/><Relationship Id="rId6038" Type="http://schemas.openxmlformats.org/officeDocument/2006/relationships/hyperlink" Target="http://www.beneq.com" TargetMode="External"/><Relationship Id="rId6039" Type="http://schemas.openxmlformats.org/officeDocument/2006/relationships/hyperlink" Target="http://benesolwellness.com" TargetMode="External"/><Relationship Id="rId10060" Type="http://schemas.openxmlformats.org/officeDocument/2006/relationships/hyperlink" Target="http://www.chalk.ad" TargetMode="External"/><Relationship Id="rId10061" Type="http://schemas.openxmlformats.org/officeDocument/2006/relationships/hyperlink" Target="http://www.chalkable.com" TargetMode="External"/><Relationship Id="rId34030" Type="http://schemas.openxmlformats.org/officeDocument/2006/relationships/hyperlink" Target="http://metroworks.co.jp" TargetMode="External"/><Relationship Id="rId48672" Type="http://schemas.openxmlformats.org/officeDocument/2006/relationships/hyperlink" Target="http://www.sharebuilder.com" TargetMode="External"/><Relationship Id="rId48673" Type="http://schemas.openxmlformats.org/officeDocument/2006/relationships/hyperlink" Target="https://www.sharecare.com/" TargetMode="External"/><Relationship Id="rId48674" Type="http://schemas.openxmlformats.org/officeDocument/2006/relationships/hyperlink" Target="http://www.sharecruit.com/" TargetMode="External"/><Relationship Id="rId48675" Type="http://schemas.openxmlformats.org/officeDocument/2006/relationships/hyperlink" Target="http://www.sharedperformance.com" TargetMode="External"/><Relationship Id="rId48676" Type="http://schemas.openxmlformats.org/officeDocument/2006/relationships/hyperlink" Target="http://sharedspectrum.com" TargetMode="External"/><Relationship Id="rId48677" Type="http://schemas.openxmlformats.org/officeDocument/2006/relationships/hyperlink" Target="http://www.shared2you.com" TargetMode="External"/><Relationship Id="rId48678" Type="http://schemas.openxmlformats.org/officeDocument/2006/relationships/hyperlink" Target="http://www.sharedesk.net" TargetMode="External"/><Relationship Id="rId48679" Type="http://schemas.openxmlformats.org/officeDocument/2006/relationships/hyperlink" Target="http://www.sharedreviews.com" TargetMode="External"/><Relationship Id="rId34028" Type="http://schemas.openxmlformats.org/officeDocument/2006/relationships/hyperlink" Target="http://metrotech-net.com" TargetMode="External"/><Relationship Id="rId34029" Type="http://schemas.openxmlformats.org/officeDocument/2006/relationships/hyperlink" Target="http://www.metroviewcapital.com" TargetMode="External"/><Relationship Id="rId10059" Type="http://schemas.openxmlformats.org/officeDocument/2006/relationships/hyperlink" Target="http://chalk.com" TargetMode="External"/><Relationship Id="rId48680" Type="http://schemas.openxmlformats.org/officeDocument/2006/relationships/hyperlink" Target="http://www.sharegate.com" TargetMode="External"/><Relationship Id="rId48681" Type="http://schemas.openxmlformats.org/officeDocument/2006/relationships/hyperlink" Target="http://www.sharegrove.com" TargetMode="External"/><Relationship Id="rId48682" Type="http://schemas.openxmlformats.org/officeDocument/2006/relationships/hyperlink" Target="http://shareholderinsite.com" TargetMode="External"/><Relationship Id="rId10053" Type="http://schemas.openxmlformats.org/officeDocument/2006/relationships/hyperlink" Target="http://www.chairish.com" TargetMode="External"/><Relationship Id="rId34020" Type="http://schemas.openxmlformats.org/officeDocument/2006/relationships/hyperlink" Target="http://www.metromile.com" TargetMode="External"/><Relationship Id="rId10054" Type="http://schemas.openxmlformats.org/officeDocument/2006/relationships/hyperlink" Target="http://www.chakpak.com" TargetMode="External"/><Relationship Id="rId34021" Type="http://schemas.openxmlformats.org/officeDocument/2006/relationships/hyperlink" Target="http://invest.metronomicinc.com" TargetMode="External"/><Relationship Id="rId10051" Type="http://schemas.openxmlformats.org/officeDocument/2006/relationships/hyperlink" Target="http://www.chainels.com" TargetMode="External"/><Relationship Id="rId34022" Type="http://schemas.openxmlformats.org/officeDocument/2006/relationships/hyperlink" Target="http://www.metropcs.com" TargetMode="External"/><Relationship Id="rId10052" Type="http://schemas.openxmlformats.org/officeDocument/2006/relationships/hyperlink" Target="http://chainsync.com/" TargetMode="External"/><Relationship Id="rId34023" Type="http://schemas.openxmlformats.org/officeDocument/2006/relationships/hyperlink" Target="http://metropia.com" TargetMode="External"/><Relationship Id="rId10057" Type="http://schemas.openxmlformats.org/officeDocument/2006/relationships/hyperlink" Target="http://www.chalk.com" TargetMode="External"/><Relationship Id="rId34024" Type="http://schemas.openxmlformats.org/officeDocument/2006/relationships/hyperlink" Target="http://www.metropolisindia.com/" TargetMode="External"/><Relationship Id="rId10058" Type="http://schemas.openxmlformats.org/officeDocument/2006/relationships/hyperlink" Target="http://chalk.com" TargetMode="External"/><Relationship Id="rId34025" Type="http://schemas.openxmlformats.org/officeDocument/2006/relationships/hyperlink" Target="http://www.metropolist.com" TargetMode="External"/><Relationship Id="rId10055" Type="http://schemas.openxmlformats.org/officeDocument/2006/relationships/hyperlink" Target="http://www.chakratec.com/" TargetMode="External"/><Relationship Id="rId34026" Type="http://schemas.openxmlformats.org/officeDocument/2006/relationships/hyperlink" Target="http://www.o.cn/" TargetMode="External"/><Relationship Id="rId10056" Type="http://schemas.openxmlformats.org/officeDocument/2006/relationships/hyperlink" Target="http://www.chalettech.com" TargetMode="External"/><Relationship Id="rId34027" Type="http://schemas.openxmlformats.org/officeDocument/2006/relationships/hyperlink" Target="http://www.metcapbank.com" TargetMode="External"/><Relationship Id="rId10071" Type="http://schemas.openxmlformats.org/officeDocument/2006/relationships/hyperlink" Target="http://www.chameleonbio.com" TargetMode="External"/><Relationship Id="rId10072" Type="http://schemas.openxmlformats.org/officeDocument/2006/relationships/hyperlink" Target="http://gui.de" TargetMode="External"/><Relationship Id="rId10070" Type="http://schemas.openxmlformats.org/officeDocument/2006/relationships/hyperlink" Target="http://chameleon.ad" TargetMode="External"/><Relationship Id="rId24694" Type="http://schemas.openxmlformats.org/officeDocument/2006/relationships/hyperlink" Target="http://gethooksapp.com/" TargetMode="External"/><Relationship Id="rId48683" Type="http://schemas.openxmlformats.org/officeDocument/2006/relationships/hyperlink" Target="http://sharehows.com" TargetMode="External"/><Relationship Id="rId24695" Type="http://schemas.openxmlformats.org/officeDocument/2006/relationships/hyperlink" Target="http://www.hoolaigames.com" TargetMode="External"/><Relationship Id="rId48684" Type="http://schemas.openxmlformats.org/officeDocument/2006/relationships/hyperlink" Target="http://octer.com" TargetMode="External"/><Relationship Id="rId58010" Type="http://schemas.openxmlformats.org/officeDocument/2006/relationships/hyperlink" Target="http://www.urbita.com" TargetMode="External"/><Relationship Id="rId24692" Type="http://schemas.openxmlformats.org/officeDocument/2006/relationships/hyperlink" Target="http://www.hookit.com" TargetMode="External"/><Relationship Id="rId48685" Type="http://schemas.openxmlformats.org/officeDocument/2006/relationships/hyperlink" Target="http://www.sharein.com" TargetMode="External"/><Relationship Id="rId24693" Type="http://schemas.openxmlformats.org/officeDocument/2006/relationships/hyperlink" Target="http://www.hooklogic.com" TargetMode="External"/><Relationship Id="rId48686" Type="http://schemas.openxmlformats.org/officeDocument/2006/relationships/hyperlink" Target="http://www.sharelatex.com" TargetMode="External"/><Relationship Id="rId24698" Type="http://schemas.openxmlformats.org/officeDocument/2006/relationships/hyperlink" Target="http://www.hoopayz.com/" TargetMode="External"/><Relationship Id="rId48687" Type="http://schemas.openxmlformats.org/officeDocument/2006/relationships/hyperlink" Target="http://www.share-look.com" TargetMode="External"/><Relationship Id="rId24699" Type="http://schemas.openxmlformats.org/officeDocument/2006/relationships/hyperlink" Target="http://hoopla.pl" TargetMode="External"/><Relationship Id="rId48688" Type="http://schemas.openxmlformats.org/officeDocument/2006/relationships/hyperlink" Target="http://sharely.us" TargetMode="External"/><Relationship Id="rId24696" Type="http://schemas.openxmlformats.org/officeDocument/2006/relationships/hyperlink" Target="http://hooluxmedical.com" TargetMode="External"/><Relationship Id="rId48689" Type="http://schemas.openxmlformats.org/officeDocument/2006/relationships/hyperlink" Target="http://www.sharely.us/" TargetMode="External"/><Relationship Id="rId24697" Type="http://schemas.openxmlformats.org/officeDocument/2006/relationships/hyperlink" Target="http://www.hoonto.com" TargetMode="External"/><Relationship Id="rId34017" Type="http://schemas.openxmlformats.org/officeDocument/2006/relationships/hyperlink" Target="http://www.metrogames.com" TargetMode="External"/><Relationship Id="rId58006" Type="http://schemas.openxmlformats.org/officeDocument/2006/relationships/hyperlink" Target="http://snaptural.com/" TargetMode="External"/><Relationship Id="rId34018" Type="http://schemas.openxmlformats.org/officeDocument/2006/relationships/hyperlink" Target="http://www.metrolight.com" TargetMode="External"/><Relationship Id="rId58007" Type="http://schemas.openxmlformats.org/officeDocument/2006/relationships/hyperlink" Target="http://www.urbasolar.com" TargetMode="External"/><Relationship Id="rId34019" Type="http://schemas.openxmlformats.org/officeDocument/2006/relationships/hyperlink" Target="http://www.kidslinked.com" TargetMode="External"/><Relationship Id="rId58004" Type="http://schemas.openxmlformats.org/officeDocument/2006/relationships/hyperlink" Target="https://urbanstems.com" TargetMode="External"/><Relationship Id="rId58005" Type="http://schemas.openxmlformats.org/officeDocument/2006/relationships/hyperlink" Target="http://www.urbanstreamtv.com" TargetMode="External"/><Relationship Id="rId48690" Type="http://schemas.openxmlformats.org/officeDocument/2006/relationships/hyperlink" Target="http://www.sharemagnet.com" TargetMode="External"/><Relationship Id="rId58002" Type="http://schemas.openxmlformats.org/officeDocument/2006/relationships/hyperlink" Target="http://urbanoutsource.com.au/" TargetMode="External"/><Relationship Id="rId48691" Type="http://schemas.openxmlformats.org/officeDocument/2006/relationships/hyperlink" Target="http://www.sharematic.net/" TargetMode="External"/><Relationship Id="rId58003" Type="http://schemas.openxmlformats.org/officeDocument/2006/relationships/hyperlink" Target="http://www.urbansitter.com" TargetMode="External"/><Relationship Id="rId48692" Type="http://schemas.openxmlformats.org/officeDocument/2006/relationships/hyperlink" Target="http://www.sharemeister.com/" TargetMode="External"/><Relationship Id="rId58000" Type="http://schemas.openxmlformats.org/officeDocument/2006/relationships/hyperlink" Target="http://mydidi.in/" TargetMode="External"/><Relationship Id="rId48693" Type="http://schemas.openxmlformats.org/officeDocument/2006/relationships/hyperlink" Target="http://www.sharememe.com" TargetMode="External"/><Relationship Id="rId58001" Type="http://schemas.openxmlformats.org/officeDocument/2006/relationships/hyperlink" Target="http://www.urbanmapping.com" TargetMode="External"/><Relationship Id="rId10064" Type="http://schemas.openxmlformats.org/officeDocument/2006/relationships/hyperlink" Target="http://www.chalkrow.com" TargetMode="External"/><Relationship Id="rId10065" Type="http://schemas.openxmlformats.org/officeDocument/2006/relationships/hyperlink" Target="https://www.chalkup.co" TargetMode="External"/><Relationship Id="rId34010" Type="http://schemas.openxmlformats.org/officeDocument/2006/relationships/hyperlink" Target="http://www.metrixlab.com" TargetMode="External"/><Relationship Id="rId10062" Type="http://schemas.openxmlformats.org/officeDocument/2006/relationships/hyperlink" Target="http://www.yourchalkboard.com" TargetMode="External"/><Relationship Id="rId34011" Type="http://schemas.openxmlformats.org/officeDocument/2006/relationships/hyperlink" Target="http://www.metrixware.com" TargetMode="External"/><Relationship Id="rId10063" Type="http://schemas.openxmlformats.org/officeDocument/2006/relationships/hyperlink" Target="http://chalkfly.com" TargetMode="External"/><Relationship Id="rId34012" Type="http://schemas.openxmlformats.org/officeDocument/2006/relationships/hyperlink" Target="http://www.metrotelworks.com" TargetMode="External"/><Relationship Id="rId10068" Type="http://schemas.openxmlformats.org/officeDocument/2006/relationships/hyperlink" Target="http://www.challengepost.com" TargetMode="External"/><Relationship Id="rId34013" Type="http://schemas.openxmlformats.org/officeDocument/2006/relationships/hyperlink" Target="http://www.metrobutler.com" TargetMode="External"/><Relationship Id="rId10069" Type="http://schemas.openxmlformats.org/officeDocument/2006/relationships/hyperlink" Target="http://www.challengermode.com" TargetMode="External"/><Relationship Id="rId34014" Type="http://schemas.openxmlformats.org/officeDocument/2006/relationships/hyperlink" Target="http://www.metrodigi.com" TargetMode="External"/><Relationship Id="rId10066" Type="http://schemas.openxmlformats.org/officeDocument/2006/relationships/hyperlink" Target="http://www.challengegames.com" TargetMode="External"/><Relationship Id="rId34015" Type="http://schemas.openxmlformats.org/officeDocument/2006/relationships/hyperlink" Target="http://metroflats.com" TargetMode="External"/><Relationship Id="rId58008" Type="http://schemas.openxmlformats.org/officeDocument/2006/relationships/hyperlink" Target="http://www.urbem.cn/" TargetMode="External"/><Relationship Id="rId10067" Type="http://schemas.openxmlformats.org/officeDocument/2006/relationships/hyperlink" Target="http://challengedapp.com/" TargetMode="External"/><Relationship Id="rId34016" Type="http://schemas.openxmlformats.org/officeDocument/2006/relationships/hyperlink" Target="http://www.metroflats.com" TargetMode="External"/><Relationship Id="rId58009" Type="http://schemas.openxmlformats.org/officeDocument/2006/relationships/hyperlink" Target="http://www.urbful.com" TargetMode="External"/><Relationship Id="rId24689" Type="http://schemas.openxmlformats.org/officeDocument/2006/relationships/hyperlink" Target="http://hookedmediagroup.com" TargetMode="External"/><Relationship Id="rId24683" Type="http://schemas.openxmlformats.org/officeDocument/2006/relationships/hyperlink" Target="http://hoodline.com/" TargetMode="External"/><Relationship Id="rId48694" Type="http://schemas.openxmlformats.org/officeDocument/2006/relationships/hyperlink" Target="http://sharenotes.com" TargetMode="External"/><Relationship Id="rId58020" Type="http://schemas.openxmlformats.org/officeDocument/2006/relationships/hyperlink" Target="http://urgent.ly" TargetMode="External"/><Relationship Id="rId24684" Type="http://schemas.openxmlformats.org/officeDocument/2006/relationships/hyperlink" Target="http://www.hoods.io/" TargetMode="External"/><Relationship Id="rId48695" Type="http://schemas.openxmlformats.org/officeDocument/2006/relationships/hyperlink" Target="http://www.sharenotes.com" TargetMode="External"/><Relationship Id="rId58021" Type="http://schemas.openxmlformats.org/officeDocument/2006/relationships/hyperlink" Target="http://www.urgentrx.com" TargetMode="External"/><Relationship Id="rId24681" Type="http://schemas.openxmlformats.org/officeDocument/2006/relationships/hyperlink" Target="http://www.hoodinn.com" TargetMode="External"/><Relationship Id="rId48696" Type="http://schemas.openxmlformats.org/officeDocument/2006/relationships/hyperlink" Target="http://www.shareplow.com" TargetMode="External"/><Relationship Id="rId24682" Type="http://schemas.openxmlformats.org/officeDocument/2006/relationships/hyperlink" Target="http://www.hoodiny.com" TargetMode="External"/><Relationship Id="rId48697" Type="http://schemas.openxmlformats.org/officeDocument/2006/relationships/hyperlink" Target="http://www.sharerails.com/" TargetMode="External"/><Relationship Id="rId24687" Type="http://schemas.openxmlformats.org/officeDocument/2006/relationships/hyperlink" Target="http://www.hooja.com" TargetMode="External"/><Relationship Id="rId48698" Type="http://schemas.openxmlformats.org/officeDocument/2006/relationships/hyperlink" Target="http://shareroot.co" TargetMode="External"/><Relationship Id="rId24688" Type="http://schemas.openxmlformats.org/officeDocument/2006/relationships/hyperlink" Target="http://www.hookmobile.com/" TargetMode="External"/><Relationship Id="rId48699" Type="http://schemas.openxmlformats.org/officeDocument/2006/relationships/hyperlink" Target="http://sharesdk.cn" TargetMode="External"/><Relationship Id="rId24685" Type="http://schemas.openxmlformats.org/officeDocument/2006/relationships/hyperlink" Target="http://www.hooftymatch.com" TargetMode="External"/><Relationship Id="rId24686" Type="http://schemas.openxmlformats.org/officeDocument/2006/relationships/hyperlink" Target="http://www.hooh.be" TargetMode="External"/><Relationship Id="rId10039" Type="http://schemas.openxmlformats.org/officeDocument/2006/relationships/hyperlink" Target="http://www.chacha.com" TargetMode="External"/><Relationship Id="rId34006" Type="http://schemas.openxmlformats.org/officeDocument/2006/relationships/hyperlink" Target="http://metrikea.com/" TargetMode="External"/><Relationship Id="rId58017" Type="http://schemas.openxmlformats.org/officeDocument/2006/relationships/hyperlink" Target="http://urgentcareer.com" TargetMode="External"/><Relationship Id="rId34007" Type="http://schemas.openxmlformats.org/officeDocument/2006/relationships/hyperlink" Target="https://www.metrilo.com/" TargetMode="External"/><Relationship Id="rId58018" Type="http://schemas.openxmlformats.org/officeDocument/2006/relationships/hyperlink" Target="http://urgentgroup.com" TargetMode="External"/><Relationship Id="rId10037" Type="http://schemas.openxmlformats.org/officeDocument/2006/relationships/hyperlink" Target="http://www.chaayos.com/" TargetMode="External"/><Relationship Id="rId34008" Type="http://schemas.openxmlformats.org/officeDocument/2006/relationships/hyperlink" Target="http://www.metrilus.de" TargetMode="External"/><Relationship Id="rId58015" Type="http://schemas.openxmlformats.org/officeDocument/2006/relationships/hyperlink" Target="http://ureserv.com" TargetMode="External"/><Relationship Id="rId10038" Type="http://schemas.openxmlformats.org/officeDocument/2006/relationships/hyperlink" Target="http://www.chabotspace.org" TargetMode="External"/><Relationship Id="rId34009" Type="http://schemas.openxmlformats.org/officeDocument/2006/relationships/hyperlink" Target="http://www.metrixhealth.net" TargetMode="External"/><Relationship Id="rId58016" Type="http://schemas.openxmlformats.org/officeDocument/2006/relationships/hyperlink" Target="http://myurge.com" TargetMode="External"/><Relationship Id="rId24690" Type="http://schemas.openxmlformats.org/officeDocument/2006/relationships/hyperlink" Target="http://hookflash.com" TargetMode="External"/><Relationship Id="rId58013" Type="http://schemas.openxmlformats.org/officeDocument/2006/relationships/hyperlink" Target="http://www.ureachtech.com" TargetMode="External"/><Relationship Id="rId24691" Type="http://schemas.openxmlformats.org/officeDocument/2006/relationships/hyperlink" Target="http://hookipabiotech.com" TargetMode="External"/><Relationship Id="rId58014" Type="http://schemas.openxmlformats.org/officeDocument/2006/relationships/hyperlink" Target="http://www.uregista.com" TargetMode="External"/><Relationship Id="rId58011" Type="http://schemas.openxmlformats.org/officeDocument/2006/relationships/hyperlink" Target="http://urbster.com" TargetMode="External"/><Relationship Id="rId58012" Type="http://schemas.openxmlformats.org/officeDocument/2006/relationships/hyperlink" Target="http://www.urdoorstep.com/" TargetMode="External"/><Relationship Id="rId10031" Type="http://schemas.openxmlformats.org/officeDocument/2006/relationships/hyperlink" Target="http://www.cgipharma.com" TargetMode="External"/><Relationship Id="rId10032" Type="http://schemas.openxmlformats.org/officeDocument/2006/relationships/hyperlink" Target="http://www.cgon.co.uk/" TargetMode="External"/><Relationship Id="rId34000" Type="http://schemas.openxmlformats.org/officeDocument/2006/relationships/hyperlink" Target="http://www.metricshub.com" TargetMode="External"/><Relationship Id="rId10030" Type="http://schemas.openxmlformats.org/officeDocument/2006/relationships/hyperlink" Target="http://cgscholar.com" TargetMode="External"/><Relationship Id="rId34001" Type="http://schemas.openxmlformats.org/officeDocument/2006/relationships/hyperlink" Target="http://www.metricstory.com" TargetMode="External"/><Relationship Id="rId10035" Type="http://schemas.openxmlformats.org/officeDocument/2006/relationships/hyperlink" Target="http://www.ch2m.com/" TargetMode="External"/><Relationship Id="rId34002" Type="http://schemas.openxmlformats.org/officeDocument/2006/relationships/hyperlink" Target="http://metricstream.com" TargetMode="External"/><Relationship Id="rId10036" Type="http://schemas.openxmlformats.org/officeDocument/2006/relationships/hyperlink" Target="http://www.ch4e.co.uk" TargetMode="External"/><Relationship Id="rId34003" Type="http://schemas.openxmlformats.org/officeDocument/2006/relationships/hyperlink" Target="http://metricwire.com" TargetMode="External"/><Relationship Id="rId10033" Type="http://schemas.openxmlformats.org/officeDocument/2006/relationships/hyperlink" Target="http://www.cgtrader.com" TargetMode="External"/><Relationship Id="rId34004" Type="http://schemas.openxmlformats.org/officeDocument/2006/relationships/hyperlink" Target="http://metrigo.com" TargetMode="External"/><Relationship Id="rId58019" Type="http://schemas.openxmlformats.org/officeDocument/2006/relationships/hyperlink" Target="http://urgent.ly" TargetMode="External"/><Relationship Id="rId10034" Type="http://schemas.openxmlformats.org/officeDocument/2006/relationships/hyperlink" Target="http://www.chmack.com" TargetMode="External"/><Relationship Id="rId34005" Type="http://schemas.openxmlformats.org/officeDocument/2006/relationships/hyperlink" Target="http://www.metrikstudios.com" TargetMode="External"/><Relationship Id="rId24678" Type="http://schemas.openxmlformats.org/officeDocument/2006/relationships/hyperlink" Target="http://joinhonor.com" TargetMode="External"/><Relationship Id="rId24679" Type="http://schemas.openxmlformats.org/officeDocument/2006/relationships/hyperlink" Target="http://www.hoodi.co" TargetMode="External"/><Relationship Id="rId10050" Type="http://schemas.openxmlformats.org/officeDocument/2006/relationships/hyperlink" Target="http://www.chainalytics.com" TargetMode="External"/><Relationship Id="rId24672" Type="http://schemas.openxmlformats.org/officeDocument/2006/relationships/hyperlink" Target="http://www.thankyou99.com/" TargetMode="External"/><Relationship Id="rId58031" Type="http://schemas.openxmlformats.org/officeDocument/2006/relationships/hyperlink" Target="http://uromedica-inc.com" TargetMode="External"/><Relationship Id="rId24673" Type="http://schemas.openxmlformats.org/officeDocument/2006/relationships/hyperlink" Target="http://company.ch.gongchang.com/info/61594086_77bf" TargetMode="External"/><Relationship Id="rId58032" Type="http://schemas.openxmlformats.org/officeDocument/2006/relationships/hyperlink" Target="http://uromovies.com" TargetMode="External"/><Relationship Id="rId24670" Type="http://schemas.openxmlformats.org/officeDocument/2006/relationships/hyperlink" Target="http://www.honeywell.com" TargetMode="External"/><Relationship Id="rId24671" Type="http://schemas.openxmlformats.org/officeDocument/2006/relationships/hyperlink" Target="http://www.dian.fm" TargetMode="External"/><Relationship Id="rId58030" Type="http://schemas.openxmlformats.org/officeDocument/2006/relationships/hyperlink" Target="http://www.urologic.dk/" TargetMode="External"/><Relationship Id="rId24676" Type="http://schemas.openxmlformats.org/officeDocument/2006/relationships/hyperlink" Target="http://www.honkforhelp.com" TargetMode="External"/><Relationship Id="rId24677" Type="http://schemas.openxmlformats.org/officeDocument/2006/relationships/hyperlink" Target="http://www.honkmobile.com/" TargetMode="External"/><Relationship Id="rId24674" Type="http://schemas.openxmlformats.org/officeDocument/2006/relationships/hyperlink" Target="http://www.hong-lin.com.cn" TargetMode="External"/><Relationship Id="rId24675" Type="http://schemas.openxmlformats.org/officeDocument/2006/relationships/hyperlink" Target="http://www.honk.com" TargetMode="External"/><Relationship Id="rId58028" Type="http://schemas.openxmlformats.org/officeDocument/2006/relationships/hyperlink" Target="http://urli.st" TargetMode="External"/><Relationship Id="rId58029" Type="http://schemas.openxmlformats.org/officeDocument/2006/relationships/hyperlink" Target="http://www.urogpo.us.com" TargetMode="External"/><Relationship Id="rId10048" Type="http://schemas.openxmlformats.org/officeDocument/2006/relationships/hyperlink" Target="http://www.chain.com" TargetMode="External"/><Relationship Id="rId58026" Type="http://schemas.openxmlformats.org/officeDocument/2006/relationships/hyperlink" Target="http://urjanet.com" TargetMode="External"/><Relationship Id="rId10049" Type="http://schemas.openxmlformats.org/officeDocument/2006/relationships/hyperlink" Target="http://www.cresecure.com" TargetMode="External"/><Relationship Id="rId58027" Type="http://schemas.openxmlformats.org/officeDocument/2006/relationships/hyperlink" Target="http://www.urjas.com" TargetMode="External"/><Relationship Id="rId58024" Type="http://schemas.openxmlformats.org/officeDocument/2006/relationships/hyperlink" Target="http://urjakart.com" TargetMode="External"/><Relationship Id="rId24680" Type="http://schemas.openxmlformats.org/officeDocument/2006/relationships/hyperlink" Target="http://www.hoodin.com" TargetMode="External"/><Relationship Id="rId58025" Type="http://schemas.openxmlformats.org/officeDocument/2006/relationships/hyperlink" Target="http://www.urjakart.com" TargetMode="External"/><Relationship Id="rId58022" Type="http://schemas.openxmlformats.org/officeDocument/2006/relationships/hyperlink" Target="http://www.urgift.in" TargetMode="External"/><Relationship Id="rId58023" Type="http://schemas.openxmlformats.org/officeDocument/2006/relationships/hyperlink" Target="http://www.urigen.com" TargetMode="External"/><Relationship Id="rId10042" Type="http://schemas.openxmlformats.org/officeDocument/2006/relationships/hyperlink" Target="http://www.chaienergy.com/" TargetMode="External"/><Relationship Id="rId10043" Type="http://schemas.openxmlformats.org/officeDocument/2006/relationships/hyperlink" Target="http://chaipoint.com/" TargetMode="External"/><Relationship Id="rId10040" Type="http://schemas.openxmlformats.org/officeDocument/2006/relationships/hyperlink" Target="http://coloradocentraltelecom.com" TargetMode="External"/><Relationship Id="rId10041" Type="http://schemas.openxmlformats.org/officeDocument/2006/relationships/hyperlink" Target="http://www.chaibio.com" TargetMode="External"/><Relationship Id="rId10046" Type="http://schemas.openxmlformats.org/officeDocument/2006/relationships/hyperlink" Target="http://www.chailabs.com" TargetMode="External"/><Relationship Id="rId10047" Type="http://schemas.openxmlformats.org/officeDocument/2006/relationships/hyperlink" Target="http://www.getchain.com" TargetMode="External"/><Relationship Id="rId10044" Type="http://schemas.openxmlformats.org/officeDocument/2006/relationships/hyperlink" Target="http://www.chaikinanalytics.com" TargetMode="External"/><Relationship Id="rId10045" Type="http://schemas.openxmlformats.org/officeDocument/2006/relationships/hyperlink" Target="http://www.chaikinpowertools.com" TargetMode="External"/><Relationship Id="rId48636" Type="http://schemas.openxmlformats.org/officeDocument/2006/relationships/hyperlink" Target="http://www.imoffice.com/" TargetMode="External"/><Relationship Id="rId48637" Type="http://schemas.openxmlformats.org/officeDocument/2006/relationships/hyperlink" Target="http://www.game080.com" TargetMode="External"/><Relationship Id="rId48638" Type="http://schemas.openxmlformats.org/officeDocument/2006/relationships/hyperlink" Target="http://www.yupeigroup.com" TargetMode="External"/><Relationship Id="rId34070" Type="http://schemas.openxmlformats.org/officeDocument/2006/relationships/hyperlink" Target="http://www.mi-pay.com" TargetMode="External"/><Relationship Id="rId48639" Type="http://schemas.openxmlformats.org/officeDocument/2006/relationships/hyperlink" Target="http://www.zj-mro.com" TargetMode="External"/><Relationship Id="rId34071" Type="http://schemas.openxmlformats.org/officeDocument/2006/relationships/hyperlink" Target="http://mi.tv" TargetMode="External"/><Relationship Id="rId34072" Type="http://schemas.openxmlformats.org/officeDocument/2006/relationships/hyperlink" Target="http://www.mi.tv" TargetMode="External"/><Relationship Id="rId34073" Type="http://schemas.openxmlformats.org/officeDocument/2006/relationships/hyperlink" Target="http://www.mi9retail.com" TargetMode="External"/><Relationship Id="rId34074" Type="http://schemas.openxmlformats.org/officeDocument/2006/relationships/hyperlink" Target="http://mia.com" TargetMode="External"/><Relationship Id="rId48630" Type="http://schemas.openxmlformats.org/officeDocument/2006/relationships/hyperlink" Target="http://www.uirobot.com" TargetMode="External"/><Relationship Id="rId48631" Type="http://schemas.openxmlformats.org/officeDocument/2006/relationships/hyperlink" Target="http://www.ulucu.com/" TargetMode="External"/><Relationship Id="rId48632" Type="http://schemas.openxmlformats.org/officeDocument/2006/relationships/hyperlink" Target="http://www.bankpos.com.cn" TargetMode="External"/><Relationship Id="rId48633" Type="http://schemas.openxmlformats.org/officeDocument/2006/relationships/hyperlink" Target="http://www.play800.cn/" TargetMode="External"/><Relationship Id="rId48634" Type="http://schemas.openxmlformats.org/officeDocument/2006/relationships/hyperlink" Target="http://www.woyo.com/" TargetMode="External"/><Relationship Id="rId48635" Type="http://schemas.openxmlformats.org/officeDocument/2006/relationships/hyperlink" Target="http://www.sequel.com.cn" TargetMode="External"/><Relationship Id="rId10097" Type="http://schemas.openxmlformats.org/officeDocument/2006/relationships/hyperlink" Target="http://www.changing-environments.com/" TargetMode="External"/><Relationship Id="rId34064" Type="http://schemas.openxmlformats.org/officeDocument/2006/relationships/hyperlink" Target="http://mgtci.com" TargetMode="External"/><Relationship Id="rId10098" Type="http://schemas.openxmlformats.org/officeDocument/2006/relationships/hyperlink" Target="http://www.chango.com" TargetMode="External"/><Relationship Id="rId34065" Type="http://schemas.openxmlformats.org/officeDocument/2006/relationships/hyperlink" Target="http://cinmed.ru" TargetMode="External"/><Relationship Id="rId10095" Type="http://schemas.openxmlformats.org/officeDocument/2006/relationships/hyperlink" Target="https://www.changetip.com" TargetMode="External"/><Relationship Id="rId34066" Type="http://schemas.openxmlformats.org/officeDocument/2006/relationships/hyperlink" Target="http://www.mhblabs.com/" TargetMode="External"/><Relationship Id="rId10096" Type="http://schemas.openxmlformats.org/officeDocument/2006/relationships/hyperlink" Target="http://www.changex.org" TargetMode="External"/><Relationship Id="rId34067" Type="http://schemas.openxmlformats.org/officeDocument/2006/relationships/hyperlink" Target="http://www.mhelpdesk.com" TargetMode="External"/><Relationship Id="rId34068" Type="http://schemas.openxmlformats.org/officeDocument/2006/relationships/hyperlink" Target="http://miairline.com" TargetMode="External"/><Relationship Id="rId34069" Type="http://schemas.openxmlformats.org/officeDocument/2006/relationships/hyperlink" Target="http://mimediamanzana.com/" TargetMode="External"/><Relationship Id="rId10099" Type="http://schemas.openxmlformats.org/officeDocument/2006/relationships/hyperlink" Target="http://www.channelbreeze.com/" TargetMode="External"/><Relationship Id="rId48647" Type="http://schemas.openxmlformats.org/officeDocument/2006/relationships/hyperlink" Target="http://www.shapecollage.com" TargetMode="External"/><Relationship Id="rId48648" Type="http://schemas.openxmlformats.org/officeDocument/2006/relationships/hyperlink" Target="http://shapemedsystems.com" TargetMode="External"/><Relationship Id="rId48649" Type="http://schemas.openxmlformats.org/officeDocument/2006/relationships/hyperlink" Target="http://www.shapemem.com" TargetMode="External"/><Relationship Id="rId34060" Type="http://schemas.openxmlformats.org/officeDocument/2006/relationships/hyperlink" Target="http://mgenerator.pl" TargetMode="External"/><Relationship Id="rId34061" Type="http://schemas.openxmlformats.org/officeDocument/2006/relationships/hyperlink" Target="http://mginger.com" TargetMode="External"/><Relationship Id="rId34062" Type="http://schemas.openxmlformats.org/officeDocument/2006/relationships/hyperlink" Target="http://www.mginger.com/" TargetMode="External"/><Relationship Id="rId34063" Type="http://schemas.openxmlformats.org/officeDocument/2006/relationships/hyperlink" Target="http://www.microgenesismedia.com" TargetMode="External"/><Relationship Id="rId48640" Type="http://schemas.openxmlformats.org/officeDocument/2006/relationships/hyperlink" Target="http://www.ikang.com" TargetMode="External"/><Relationship Id="rId48641" Type="http://schemas.openxmlformats.org/officeDocument/2006/relationships/hyperlink" Target="http://www.shangpin.com/" TargetMode="External"/><Relationship Id="rId48642" Type="http://schemas.openxmlformats.org/officeDocument/2006/relationships/hyperlink" Target="http://www.shanon.co.jp/" TargetMode="External"/><Relationship Id="rId48643" Type="http://schemas.openxmlformats.org/officeDocument/2006/relationships/hyperlink" Target="http://shanpow.com" TargetMode="External"/><Relationship Id="rId48644" Type="http://schemas.openxmlformats.org/officeDocument/2006/relationships/hyperlink" Target="http://www.shanpow.com/" TargetMode="External"/><Relationship Id="rId48645" Type="http://schemas.openxmlformats.org/officeDocument/2006/relationships/hyperlink" Target="http://www.shantiniketan-us.com" TargetMode="External"/><Relationship Id="rId48646" Type="http://schemas.openxmlformats.org/officeDocument/2006/relationships/hyperlink" Target="http://www.sxxyjt.com" TargetMode="External"/><Relationship Id="rId6094" Type="http://schemas.openxmlformats.org/officeDocument/2006/relationships/hyperlink" Target="http://www.berrywhite.com" TargetMode="External"/><Relationship Id="rId6095" Type="http://schemas.openxmlformats.org/officeDocument/2006/relationships/hyperlink" Target="http://berrybenka.com" TargetMode="External"/><Relationship Id="rId6092" Type="http://schemas.openxmlformats.org/officeDocument/2006/relationships/hyperlink" Target="http://uberresearch.com" TargetMode="External"/><Relationship Id="rId6093" Type="http://schemas.openxmlformats.org/officeDocument/2006/relationships/hyperlink" Target="http://berrykitchen.com/new/" TargetMode="External"/><Relationship Id="rId6098" Type="http://schemas.openxmlformats.org/officeDocument/2006/relationships/hyperlink" Target="http://www.besepa.com" TargetMode="External"/><Relationship Id="rId6099" Type="http://schemas.openxmlformats.org/officeDocument/2006/relationships/hyperlink" Target="http://besmart.net" TargetMode="External"/><Relationship Id="rId6096" Type="http://schemas.openxmlformats.org/officeDocument/2006/relationships/hyperlink" Target="http://berstapp.com" TargetMode="External"/><Relationship Id="rId6097" Type="http://schemas.openxmlformats.org/officeDocument/2006/relationships/hyperlink" Target="http://be4.com" TargetMode="External"/><Relationship Id="rId34053" Type="http://schemas.openxmlformats.org/officeDocument/2006/relationships/hyperlink" Target="http://www.mfm.com.mx" TargetMode="External"/><Relationship Id="rId34054" Type="http://schemas.openxmlformats.org/officeDocument/2006/relationships/hyperlink" Target="http://www.mformation.com" TargetMode="External"/><Relationship Id="rId34055" Type="http://schemas.openxmlformats.org/officeDocument/2006/relationships/hyperlink" Target="http://www.mfoundry.com" TargetMode="External"/><Relationship Id="rId34056" Type="http://schemas.openxmlformats.org/officeDocument/2006/relationships/hyperlink" Target="http://mfrontiers.com" TargetMode="External"/><Relationship Id="rId34057" Type="http://schemas.openxmlformats.org/officeDocument/2006/relationships/hyperlink" Target="http://www.mfuse.com" TargetMode="External"/><Relationship Id="rId34058" Type="http://schemas.openxmlformats.org/officeDocument/2006/relationships/hyperlink" Target="http://www.mgaadi.com" TargetMode="External"/><Relationship Id="rId34059" Type="http://schemas.openxmlformats.org/officeDocument/2006/relationships/hyperlink" Target="http://www.mgb-biopharma.com" TargetMode="External"/><Relationship Id="rId48658" Type="http://schemas.openxmlformats.org/officeDocument/2006/relationships/hyperlink" Target="http://www.shapr.net" TargetMode="External"/><Relationship Id="rId48659" Type="http://schemas.openxmlformats.org/officeDocument/2006/relationships/hyperlink" Target="http://www.sharalike.com" TargetMode="External"/><Relationship Id="rId10082" Type="http://schemas.openxmlformats.org/officeDocument/2006/relationships/hyperlink" Target="http://changba.com" TargetMode="External"/><Relationship Id="rId10083" Type="http://schemas.openxmlformats.org/officeDocument/2006/relationships/hyperlink" Target="http://changecollective.com" TargetMode="External"/><Relationship Id="rId34050" Type="http://schemas.openxmlformats.org/officeDocument/2006/relationships/hyperlink" Target="http://mfg.com" TargetMode="External"/><Relationship Id="rId10080" Type="http://schemas.openxmlformats.org/officeDocument/2006/relationships/hyperlink" Target="http://chance.fm" TargetMode="External"/><Relationship Id="rId34051" Type="http://schemas.openxmlformats.org/officeDocument/2006/relationships/hyperlink" Target="http://www.mfg.com" TargetMode="External"/><Relationship Id="rId10081" Type="http://schemas.openxmlformats.org/officeDocument/2006/relationships/hyperlink" Target="http://chance.fm" TargetMode="External"/><Relationship Id="rId34052" Type="http://schemas.openxmlformats.org/officeDocument/2006/relationships/hyperlink" Target="https://www.mfind.pl/" TargetMode="External"/><Relationship Id="rId48650" Type="http://schemas.openxmlformats.org/officeDocument/2006/relationships/hyperlink" Target="http://shapepharma.com" TargetMode="External"/><Relationship Id="rId48651" Type="http://schemas.openxmlformats.org/officeDocument/2006/relationships/hyperlink" Target="http://shapesecurity.com" TargetMode="External"/><Relationship Id="rId48652" Type="http://schemas.openxmlformats.org/officeDocument/2006/relationships/hyperlink" Target="http://www.shape.ag" TargetMode="External"/><Relationship Id="rId48653" Type="http://schemas.openxmlformats.org/officeDocument/2006/relationships/hyperlink" Target="http://www.shapeup.com" TargetMode="External"/><Relationship Id="rId48654" Type="http://schemas.openxmlformats.org/officeDocument/2006/relationships/hyperlink" Target="http://shapertools.com" TargetMode="External"/><Relationship Id="rId48655" Type="http://schemas.openxmlformats.org/officeDocument/2006/relationships/hyperlink" Target="http://shapeshift.io" TargetMode="External"/><Relationship Id="rId48656" Type="http://schemas.openxmlformats.org/officeDocument/2006/relationships/hyperlink" Target="https://shapeshift.io/" TargetMode="External"/><Relationship Id="rId48657" Type="http://schemas.openxmlformats.org/officeDocument/2006/relationships/hyperlink" Target="http://www.shapeways.com" TargetMode="External"/><Relationship Id="rId48660" Type="http://schemas.openxmlformats.org/officeDocument/2006/relationships/hyperlink" Target="http://sharepractice.com" TargetMode="External"/><Relationship Id="rId10075" Type="http://schemas.openxmlformats.org/officeDocument/2006/relationships/hyperlink" Target="http://champio.com" TargetMode="External"/><Relationship Id="rId34042" Type="http://schemas.openxmlformats.org/officeDocument/2006/relationships/hyperlink" Target="http://www.mexbt.com/" TargetMode="External"/><Relationship Id="rId10076" Type="http://schemas.openxmlformats.org/officeDocument/2006/relationships/hyperlink" Target="http://www.championmt.com/" TargetMode="External"/><Relationship Id="rId34043" Type="http://schemas.openxmlformats.org/officeDocument/2006/relationships/hyperlink" Target="http://mexvi.com.mx/" TargetMode="External"/><Relationship Id="rId10073" Type="http://schemas.openxmlformats.org/officeDocument/2006/relationships/hyperlink" Target="http://gui.de" TargetMode="External"/><Relationship Id="rId34044" Type="http://schemas.openxmlformats.org/officeDocument/2006/relationships/hyperlink" Target="http://www.mexxbooks.com" TargetMode="External"/><Relationship Id="rId10074" Type="http://schemas.openxmlformats.org/officeDocument/2006/relationships/hyperlink" Target="http://www.chamelic.co.uk" TargetMode="External"/><Relationship Id="rId34045" Type="http://schemas.openxmlformats.org/officeDocument/2006/relationships/hyperlink" Target="http://mezaaj.com/" TargetMode="External"/><Relationship Id="rId10079" Type="http://schemas.openxmlformats.org/officeDocument/2006/relationships/hyperlink" Target="http://championvillage.com" TargetMode="External"/><Relationship Id="rId34046" Type="http://schemas.openxmlformats.org/officeDocument/2006/relationships/hyperlink" Target="http://www.mezeo.com" TargetMode="External"/><Relationship Id="rId34047" Type="http://schemas.openxmlformats.org/officeDocument/2006/relationships/hyperlink" Target="http://www.mezmeriz.com" TargetMode="External"/><Relationship Id="rId10077" Type="http://schemas.openxmlformats.org/officeDocument/2006/relationships/hyperlink" Target="http://www.championwindow.com" TargetMode="External"/><Relationship Id="rId34048" Type="http://schemas.openxmlformats.org/officeDocument/2006/relationships/hyperlink" Target="http://www.mezzia.com/" TargetMode="External"/><Relationship Id="rId10078" Type="http://schemas.openxmlformats.org/officeDocument/2006/relationships/hyperlink" Target="http://www.championsoncology.com" TargetMode="External"/><Relationship Id="rId34049" Type="http://schemas.openxmlformats.org/officeDocument/2006/relationships/hyperlink" Target="http://www.mezzobit.com" TargetMode="External"/><Relationship Id="rId48669" Type="http://schemas.openxmlformats.org/officeDocument/2006/relationships/hyperlink" Target="http://sharebloc.com" TargetMode="External"/><Relationship Id="rId10090" Type="http://schemas.openxmlformats.org/officeDocument/2006/relationships/hyperlink" Target="http://www.changecorpgroup.com" TargetMode="External"/><Relationship Id="rId10093" Type="http://schemas.openxmlformats.org/officeDocument/2006/relationships/hyperlink" Target="http://www.changepanda.com" TargetMode="External"/><Relationship Id="rId10094" Type="http://schemas.openxmlformats.org/officeDocument/2006/relationships/hyperlink" Target="http://www.changers.com" TargetMode="External"/><Relationship Id="rId10091" Type="http://schemas.openxmlformats.org/officeDocument/2006/relationships/hyperlink" Target="http://www.changelight.com.cn" TargetMode="External"/><Relationship Id="rId34040" Type="http://schemas.openxmlformats.org/officeDocument/2006/relationships/hyperlink" Target="http://www.mevion.com" TargetMode="External"/><Relationship Id="rId10092" Type="http://schemas.openxmlformats.org/officeDocument/2006/relationships/hyperlink" Target="http://changemob.com" TargetMode="External"/><Relationship Id="rId34041" Type="http://schemas.openxmlformats.org/officeDocument/2006/relationships/hyperlink" Target="http://www.mevvy.com" TargetMode="External"/><Relationship Id="rId48661" Type="http://schemas.openxmlformats.org/officeDocument/2006/relationships/hyperlink" Target="https://www.boonandgable.com/" TargetMode="External"/><Relationship Id="rId48662" Type="http://schemas.openxmlformats.org/officeDocument/2006/relationships/hyperlink" Target="http://www.share0.net" TargetMode="External"/><Relationship Id="rId48663" Type="http://schemas.openxmlformats.org/officeDocument/2006/relationships/hyperlink" Target="http://www.shareableink.com" TargetMode="External"/><Relationship Id="rId48664" Type="http://schemas.openxmlformats.org/officeDocument/2006/relationships/hyperlink" Target="http://www.shareablesocial.com/" TargetMode="External"/><Relationship Id="rId48665" Type="http://schemas.openxmlformats.org/officeDocument/2006/relationships/hyperlink" Target="http://shareablee.com" TargetMode="External"/><Relationship Id="rId48666" Type="http://schemas.openxmlformats.org/officeDocument/2006/relationships/hyperlink" Target="http://www.shareacar.co" TargetMode="External"/><Relationship Id="rId48667" Type="http://schemas.openxmlformats.org/officeDocument/2006/relationships/hyperlink" Target="https://shareaholic.com" TargetMode="External"/><Relationship Id="rId48668" Type="http://schemas.openxmlformats.org/officeDocument/2006/relationships/hyperlink" Target="http://www.shareapass.com" TargetMode="External"/><Relationship Id="rId34039" Type="http://schemas.openxmlformats.org/officeDocument/2006/relationships/hyperlink" Target="http://mevio.com" TargetMode="External"/><Relationship Id="rId48670" Type="http://schemas.openxmlformats.org/officeDocument/2006/relationships/hyperlink" Target="http://shareboard.in" TargetMode="External"/><Relationship Id="rId48671" Type="http://schemas.openxmlformats.org/officeDocument/2006/relationships/hyperlink" Target="http://www.sharebox.be/" TargetMode="External"/><Relationship Id="rId10086" Type="http://schemas.openxmlformats.org/officeDocument/2006/relationships/hyperlink" Target="http://change.org" TargetMode="External"/><Relationship Id="rId34031" Type="http://schemas.openxmlformats.org/officeDocument/2006/relationships/hyperlink" Target="http://www.metrum.se" TargetMode="External"/><Relationship Id="rId10087" Type="http://schemas.openxmlformats.org/officeDocument/2006/relationships/hyperlink" Target="http://www.change.org" TargetMode="External"/><Relationship Id="rId34032" Type="http://schemas.openxmlformats.org/officeDocument/2006/relationships/hyperlink" Target="http://www.mettl.com" TargetMode="External"/><Relationship Id="rId10084" Type="http://schemas.openxmlformats.org/officeDocument/2006/relationships/hyperlink" Target="http://www.changehealthcare.com" TargetMode="External"/><Relationship Id="rId34033" Type="http://schemas.openxmlformats.org/officeDocument/2006/relationships/hyperlink" Target="http://metwit.com" TargetMode="External"/><Relationship Id="rId10085" Type="http://schemas.openxmlformats.org/officeDocument/2006/relationships/hyperlink" Target="http://www.gochange.co" TargetMode="External"/><Relationship Id="rId34034" Type="http://schemas.openxmlformats.org/officeDocument/2006/relationships/hyperlink" Target="https://www.meufilhoinventor.com.br" TargetMode="External"/><Relationship Id="rId34035" Type="http://schemas.openxmlformats.org/officeDocument/2006/relationships/hyperlink" Target="https://www.meundies.com" TargetMode="External"/><Relationship Id="rId34036" Type="http://schemas.openxmlformats.org/officeDocument/2006/relationships/hyperlink" Target="http://meural.com/" TargetMode="External"/><Relationship Id="rId10088" Type="http://schemas.openxmlformats.org/officeDocument/2006/relationships/hyperlink" Target="http://changeagain.me" TargetMode="External"/><Relationship Id="rId34037" Type="http://schemas.openxmlformats.org/officeDocument/2006/relationships/hyperlink" Target="http://www.meusonic.com" TargetMode="External"/><Relationship Id="rId10089" Type="http://schemas.openxmlformats.org/officeDocument/2006/relationships/hyperlink" Target="http://changeagain.me" TargetMode="External"/><Relationship Id="rId34038" Type="http://schemas.openxmlformats.org/officeDocument/2006/relationships/hyperlink" Target="http://www.meuu.com" TargetMode="External"/><Relationship Id="rId24625" Type="http://schemas.openxmlformats.org/officeDocument/2006/relationships/hyperlink" Target="http://www.homespace.com" TargetMode="External"/><Relationship Id="rId24626" Type="http://schemas.openxmlformats.org/officeDocument/2006/relationships/hyperlink" Target="http://homesphere.com" TargetMode="External"/><Relationship Id="rId24623" Type="http://schemas.openxmlformats.org/officeDocument/2006/relationships/hyperlink" Target="http://www.homesnap.com" TargetMode="External"/><Relationship Id="rId24624" Type="http://schemas.openxmlformats.org/officeDocument/2006/relationships/hyperlink" Target="http://www.homespace.sg" TargetMode="External"/><Relationship Id="rId24629" Type="http://schemas.openxmlformats.org/officeDocument/2006/relationships/hyperlink" Target="http://www.homestayplan.com" TargetMode="External"/><Relationship Id="rId24627" Type="http://schemas.openxmlformats.org/officeDocument/2006/relationships/hyperlink" Target="http://www.homest.com.br" TargetMode="External"/><Relationship Id="rId24628" Type="http://schemas.openxmlformats.org/officeDocument/2006/relationships/hyperlink" Target="http://www.homestars.com" TargetMode="External"/><Relationship Id="rId24621" Type="http://schemas.openxmlformats.org/officeDocument/2006/relationships/hyperlink" Target="http://www.homeshop18.com" TargetMode="External"/><Relationship Id="rId24622" Type="http://schemas.openxmlformats.org/officeDocument/2006/relationships/hyperlink" Target="http://www.homesliceapp.com" TargetMode="External"/><Relationship Id="rId24620" Type="http://schemas.openxmlformats.org/officeDocument/2006/relationships/hyperlink" Target="http://www.htta-online.com/" TargetMode="External"/><Relationship Id="rId24614" Type="http://schemas.openxmlformats.org/officeDocument/2006/relationships/hyperlink" Target="http://homers.in" TargetMode="External"/><Relationship Id="rId48603" Type="http://schemas.openxmlformats.org/officeDocument/2006/relationships/hyperlink" Target="http://www.anymoba.com/" TargetMode="External"/><Relationship Id="rId24615" Type="http://schemas.openxmlformats.org/officeDocument/2006/relationships/hyperlink" Target="http://homers.in" TargetMode="External"/><Relationship Id="rId48604" Type="http://schemas.openxmlformats.org/officeDocument/2006/relationships/hyperlink" Target="http://www.ayicf.com" TargetMode="External"/><Relationship Id="rId24612" Type="http://schemas.openxmlformats.org/officeDocument/2006/relationships/hyperlink" Target="http://www.homepage.com" TargetMode="External"/><Relationship Id="rId48605" Type="http://schemas.openxmlformats.org/officeDocument/2006/relationships/hyperlink" Target="http://www.basewin.com" TargetMode="External"/><Relationship Id="rId24613" Type="http://schemas.openxmlformats.org/officeDocument/2006/relationships/hyperlink" Target="http://www.homerlogistics.com" TargetMode="External"/><Relationship Id="rId48606" Type="http://schemas.openxmlformats.org/officeDocument/2006/relationships/hyperlink" Target="http://www.byban.com" TargetMode="External"/><Relationship Id="rId24618" Type="http://schemas.openxmlformats.org/officeDocument/2006/relationships/hyperlink" Target="http://www.homesav.com" TargetMode="External"/><Relationship Id="rId48607" Type="http://schemas.openxmlformats.org/officeDocument/2006/relationships/hyperlink" Target="http://www.celgenpharm.com" TargetMode="External"/><Relationship Id="rId24619" Type="http://schemas.openxmlformats.org/officeDocument/2006/relationships/hyperlink" Target="http://www.homeschoolsnowboarding.com" TargetMode="External"/><Relationship Id="rId48608" Type="http://schemas.openxmlformats.org/officeDocument/2006/relationships/hyperlink" Target="http://www.cesgroup.com.cn" TargetMode="External"/><Relationship Id="rId24616" Type="http://schemas.openxmlformats.org/officeDocument/2006/relationships/hyperlink" Target="http://homerun.com/apply" TargetMode="External"/><Relationship Id="rId48609" Type="http://schemas.openxmlformats.org/officeDocument/2006/relationships/hyperlink" Target="http://www.shanghai-cis.com.cn" TargetMode="External"/><Relationship Id="rId24617" Type="http://schemas.openxmlformats.org/officeDocument/2006/relationships/hyperlink" Target="http://www.homesnexus.com" TargetMode="External"/><Relationship Id="rId24610" Type="http://schemas.openxmlformats.org/officeDocument/2006/relationships/hyperlink" Target="http://www.hoaic.com" TargetMode="External"/><Relationship Id="rId24611" Type="http://schemas.openxmlformats.org/officeDocument/2006/relationships/hyperlink" Target="http://homepage.com" TargetMode="External"/><Relationship Id="rId48600" Type="http://schemas.openxmlformats.org/officeDocument/2006/relationships/hyperlink" Target="http://www.shangby.com" TargetMode="External"/><Relationship Id="rId48601" Type="http://schemas.openxmlformats.org/officeDocument/2006/relationships/hyperlink" Target="http://www.ane56.com/" TargetMode="External"/><Relationship Id="rId48602" Type="http://schemas.openxmlformats.org/officeDocument/2006/relationships/hyperlink" Target="http://www.angellecho.com" TargetMode="External"/><Relationship Id="rId24603" Type="http://schemas.openxmlformats.org/officeDocument/2006/relationships/hyperlink" Target="http://www.homelane.com" TargetMode="External"/><Relationship Id="rId48614" Type="http://schemas.openxmlformats.org/officeDocument/2006/relationships/hyperlink" Target="http://www.greenbox-kids.com" TargetMode="External"/><Relationship Id="rId24604" Type="http://schemas.openxmlformats.org/officeDocument/2006/relationships/hyperlink" Target="http://www.homelight.com" TargetMode="External"/><Relationship Id="rId48615" Type="http://schemas.openxmlformats.org/officeDocument/2006/relationships/hyperlink" Target="http://www.guanyisoft.com" TargetMode="External"/><Relationship Id="rId24601" Type="http://schemas.openxmlformats.org/officeDocument/2006/relationships/hyperlink" Target="http://www.homejab.com/" TargetMode="External"/><Relationship Id="rId48616" Type="http://schemas.openxmlformats.org/officeDocument/2006/relationships/hyperlink" Target="http://fangjia.com" TargetMode="External"/><Relationship Id="rId24602" Type="http://schemas.openxmlformats.org/officeDocument/2006/relationships/hyperlink" Target="http://www.homejoy.com" TargetMode="External"/><Relationship Id="rId48617" Type="http://schemas.openxmlformats.org/officeDocument/2006/relationships/hyperlink" Target="http://www.fangjia.com" TargetMode="External"/><Relationship Id="rId24607" Type="http://schemas.openxmlformats.org/officeDocument/2006/relationships/hyperlink" Target="http://homeme.ru" TargetMode="External"/><Relationship Id="rId48618" Type="http://schemas.openxmlformats.org/officeDocument/2006/relationships/hyperlink" Target="http://www.cga.com.cn" TargetMode="External"/><Relationship Id="rId24608" Type="http://schemas.openxmlformats.org/officeDocument/2006/relationships/hyperlink" Target="http://www.homeme.ru/" TargetMode="External"/><Relationship Id="rId48619" Type="http://schemas.openxmlformats.org/officeDocument/2006/relationships/hyperlink" Target="http://www.ca8.com.cn" TargetMode="External"/><Relationship Id="rId24605" Type="http://schemas.openxmlformats.org/officeDocument/2006/relationships/hyperlink" Target="http://www.homeloc.com" TargetMode="External"/><Relationship Id="rId24606" Type="http://schemas.openxmlformats.org/officeDocument/2006/relationships/hyperlink" Target="http://homelyst.com/" TargetMode="External"/><Relationship Id="rId48610" Type="http://schemas.openxmlformats.org/officeDocument/2006/relationships/hyperlink" Target="http://www.dajuntech.com" TargetMode="External"/><Relationship Id="rId24600" Type="http://schemas.openxmlformats.org/officeDocument/2006/relationships/hyperlink" Target="http://homehoop.com" TargetMode="External"/><Relationship Id="rId48611" Type="http://schemas.openxmlformats.org/officeDocument/2006/relationships/hyperlink" Target="http://www.easipass.com/" TargetMode="External"/><Relationship Id="rId48612" Type="http://schemas.openxmlformats.org/officeDocument/2006/relationships/hyperlink" Target="http://www.sheca.com/" TargetMode="External"/><Relationship Id="rId48613" Type="http://schemas.openxmlformats.org/officeDocument/2006/relationships/hyperlink" Target="http://www.shfft.com/" TargetMode="External"/><Relationship Id="rId24609" Type="http://schemas.openxmlformats.org/officeDocument/2006/relationships/hyperlink" Target="http://www.homeostasislabs.com" TargetMode="External"/><Relationship Id="rId48625" Type="http://schemas.openxmlformats.org/officeDocument/2006/relationships/hyperlink" Target="http://mymyti.cn.china.cn/" TargetMode="External"/><Relationship Id="rId48626" Type="http://schemas.openxmlformats.org/officeDocument/2006/relationships/hyperlink" Target="http://www.nouriz.com" TargetMode="External"/><Relationship Id="rId48627" Type="http://schemas.openxmlformats.org/officeDocument/2006/relationships/hyperlink" Target="http://www.ssefc.com" TargetMode="External"/><Relationship Id="rId48628" Type="http://schemas.openxmlformats.org/officeDocument/2006/relationships/hyperlink" Target="http://www.172.com" TargetMode="External"/><Relationship Id="rId48629" Type="http://schemas.openxmlformats.org/officeDocument/2006/relationships/hyperlink" Target="http://www.southgene.com" TargetMode="External"/><Relationship Id="rId48620" Type="http://schemas.openxmlformats.org/officeDocument/2006/relationships/hyperlink" Target="http://www.jadechip.com" TargetMode="External"/><Relationship Id="rId48621" Type="http://schemas.openxmlformats.org/officeDocument/2006/relationships/hyperlink" Target="http://www.kidstone.com.cn/English_index.html" TargetMode="External"/><Relationship Id="rId48622" Type="http://schemas.openxmlformats.org/officeDocument/2006/relationships/hyperlink" Target="http://www.lumilady.com" TargetMode="External"/><Relationship Id="rId48623" Type="http://schemas.openxmlformats.org/officeDocument/2006/relationships/hyperlink" Target="http://www.smg.cn" TargetMode="External"/><Relationship Id="rId48624" Type="http://schemas.openxmlformats.org/officeDocument/2006/relationships/hyperlink" Target="http://www.muhenet.com/" TargetMode="External"/><Relationship Id="rId24669" Type="http://schemas.openxmlformats.org/officeDocument/2006/relationships/hyperlink" Target="http://www.hunimei.com/" TargetMode="External"/><Relationship Id="rId24667" Type="http://schemas.openxmlformats.org/officeDocument/2006/relationships/hyperlink" Target="http://www.honeycombsolutions.co.uk" TargetMode="External"/><Relationship Id="rId24668" Type="http://schemas.openxmlformats.org/officeDocument/2006/relationships/hyperlink" Target="http://www.honeygrow.com/" TargetMode="External"/><Relationship Id="rId24661" Type="http://schemas.openxmlformats.org/officeDocument/2006/relationships/hyperlink" Target="http://www.honestlynow.com" TargetMode="External"/><Relationship Id="rId24662" Type="http://schemas.openxmlformats.org/officeDocument/2006/relationships/hyperlink" Target="http://www.honestyonline.com" TargetMode="External"/><Relationship Id="rId24660" Type="http://schemas.openxmlformats.org/officeDocument/2006/relationships/hyperlink" Target="http://www.honestly.com" TargetMode="External"/><Relationship Id="rId24665" Type="http://schemas.openxmlformats.org/officeDocument/2006/relationships/hyperlink" Target="http://www.honeybook.com" TargetMode="External"/><Relationship Id="rId24666" Type="http://schemas.openxmlformats.org/officeDocument/2006/relationships/hyperlink" Target="http://honeycombcorp.com" TargetMode="External"/><Relationship Id="rId24663" Type="http://schemas.openxmlformats.org/officeDocument/2006/relationships/hyperlink" Target="http://www.sharehoney.com" TargetMode="External"/><Relationship Id="rId24664" Type="http://schemas.openxmlformats.org/officeDocument/2006/relationships/hyperlink" Target="http://www.joinhoney.com" TargetMode="External"/><Relationship Id="rId10017" Type="http://schemas.openxmlformats.org/officeDocument/2006/relationships/hyperlink" Target="http://www.ceterix.com" TargetMode="External"/><Relationship Id="rId10018" Type="http://schemas.openxmlformats.org/officeDocument/2006/relationships/hyperlink" Target="http://www.ceterusnetworks.com" TargetMode="External"/><Relationship Id="rId10015" Type="http://schemas.openxmlformats.org/officeDocument/2006/relationships/hyperlink" Target="https://www.cesc.co.in/" TargetMode="External"/><Relationship Id="rId10016" Type="http://schemas.openxmlformats.org/officeDocument/2006/relationships/hyperlink" Target="http://www.cetek.com/" TargetMode="External"/><Relationship Id="rId10019" Type="http://schemas.openxmlformats.org/officeDocument/2006/relationships/hyperlink" Target="http://ceuticare.com" TargetMode="External"/><Relationship Id="rId10010" Type="http://schemas.openxmlformats.org/officeDocument/2006/relationships/hyperlink" Target="http://www.cervalis.com" TargetMode="External"/><Relationship Id="rId10013" Type="http://schemas.openxmlformats.org/officeDocument/2006/relationships/hyperlink" Target="http://www.calverteducation.com" TargetMode="External"/><Relationship Id="rId10014" Type="http://schemas.openxmlformats.org/officeDocument/2006/relationships/hyperlink" Target="http://cesanta.com/" TargetMode="External"/><Relationship Id="rId10011" Type="http://schemas.openxmlformats.org/officeDocument/2006/relationships/hyperlink" Target="http://www.cervel.com" TargetMode="External"/><Relationship Id="rId10012" Type="http://schemas.openxmlformats.org/officeDocument/2006/relationships/hyperlink" Target="http://www.cervilenz.com" TargetMode="External"/><Relationship Id="rId24658" Type="http://schemas.openxmlformats.org/officeDocument/2006/relationships/hyperlink" Target="http://honestbrew.co.uk/" TargetMode="External"/><Relationship Id="rId24659" Type="http://schemas.openxmlformats.org/officeDocument/2006/relationships/hyperlink" Target="http://honestly.com" TargetMode="External"/><Relationship Id="rId24656" Type="http://schemas.openxmlformats.org/officeDocument/2006/relationships/hyperlink" Target="https://www.honesttea.com/" TargetMode="External"/><Relationship Id="rId24657" Type="http://schemas.openxmlformats.org/officeDocument/2006/relationships/hyperlink" Target="https://www.honestbee.com/" TargetMode="External"/><Relationship Id="rId24650" Type="http://schemas.openxmlformats.org/officeDocument/2006/relationships/hyperlink" Target="http://www.hommily.com" TargetMode="External"/><Relationship Id="rId24651" Type="http://schemas.openxmlformats.org/officeDocument/2006/relationships/hyperlink" Target="http://www.homuork.com" TargetMode="External"/><Relationship Id="rId24654" Type="http://schemas.openxmlformats.org/officeDocument/2006/relationships/hyperlink" Target="http://www.honestbuildings.com" TargetMode="External"/><Relationship Id="rId24655" Type="http://schemas.openxmlformats.org/officeDocument/2006/relationships/hyperlink" Target="http://www.honestdollar.com" TargetMode="External"/><Relationship Id="rId24652" Type="http://schemas.openxmlformats.org/officeDocument/2006/relationships/hyperlink" Target="http://www.honeandstrop.com" TargetMode="External"/><Relationship Id="rId24653" Type="http://schemas.openxmlformats.org/officeDocument/2006/relationships/hyperlink" Target="https://www.honeit.com" TargetMode="External"/><Relationship Id="rId10028" Type="http://schemas.openxmlformats.org/officeDocument/2006/relationships/hyperlink" Target="http://www.cfraresearch.com/" TargetMode="External"/><Relationship Id="rId10029" Type="http://schemas.openxmlformats.org/officeDocument/2006/relationships/hyperlink" Target="http://www.cfstwo.com" TargetMode="External"/><Relationship Id="rId10026" Type="http://schemas.openxmlformats.org/officeDocument/2006/relationships/hyperlink" Target="http://cfo.com" TargetMode="External"/><Relationship Id="rId10027" Type="http://schemas.openxmlformats.org/officeDocument/2006/relationships/hyperlink" Target="http://www.cfo.com" TargetMode="External"/><Relationship Id="rId10020" Type="http://schemas.openxmlformats.org/officeDocument/2006/relationships/hyperlink" Target="http://www.cevec.com" TargetMode="External"/><Relationship Id="rId10021" Type="http://schemas.openxmlformats.org/officeDocument/2006/relationships/hyperlink" Target="http://www.ceyx.com" TargetMode="External"/><Relationship Id="rId10024" Type="http://schemas.openxmlformats.org/officeDocument/2006/relationships/hyperlink" Target="http://www.cfengine.com" TargetMode="External"/><Relationship Id="rId10025" Type="http://schemas.openxmlformats.org/officeDocument/2006/relationships/hyperlink" Target="http://www.cfgadvance.com/" TargetMode="External"/><Relationship Id="rId10022" Type="http://schemas.openxmlformats.org/officeDocument/2006/relationships/hyperlink" Target="http://www.cfares.com" TargetMode="External"/><Relationship Id="rId10023" Type="http://schemas.openxmlformats.org/officeDocument/2006/relationships/hyperlink" Target="http://cfbankonline.com" TargetMode="External"/><Relationship Id="rId24647" Type="http://schemas.openxmlformats.org/officeDocument/2006/relationships/hyperlink" Target="http://homi.io" TargetMode="External"/><Relationship Id="rId24648" Type="http://schemas.openxmlformats.org/officeDocument/2006/relationships/hyperlink" Target="https://www.homie.com/" TargetMode="External"/><Relationship Id="rId24645" Type="http://schemas.openxmlformats.org/officeDocument/2006/relationships/hyperlink" Target="http://athom.com" TargetMode="External"/><Relationship Id="rId24646" Type="http://schemas.openxmlformats.org/officeDocument/2006/relationships/hyperlink" Target="http://www.homezada.com" TargetMode="External"/><Relationship Id="rId24649" Type="http://schemas.openxmlformats.org/officeDocument/2006/relationships/hyperlink" Target="http://homigo.in/" TargetMode="External"/><Relationship Id="rId24640" Type="http://schemas.openxmlformats.org/officeDocument/2006/relationships/hyperlink" Target="https://www.homeunion.com/" TargetMode="External"/><Relationship Id="rId24643" Type="http://schemas.openxmlformats.org/officeDocument/2006/relationships/hyperlink" Target="http://homevv.com" TargetMode="External"/><Relationship Id="rId24644" Type="http://schemas.openxmlformats.org/officeDocument/2006/relationships/hyperlink" Target="http://homewellness.co" TargetMode="External"/><Relationship Id="rId24641" Type="http://schemas.openxmlformats.org/officeDocument/2006/relationships/hyperlink" Target="http://homeviva.com" TargetMode="External"/><Relationship Id="rId24642" Type="http://schemas.openxmlformats.org/officeDocument/2006/relationships/hyperlink" Target="http://homevv.com" TargetMode="External"/><Relationship Id="rId24636" Type="http://schemas.openxmlformats.org/officeDocument/2006/relationships/hyperlink" Target="http://hometica.com/index.cfm/?/home_EN&amp;CFID=1151744&amp;CFTOKEN=83912563&amp;activetab=gotodefault" TargetMode="External"/><Relationship Id="rId24637" Type="http://schemas.openxmlformats.org/officeDocument/2006/relationships/hyperlink" Target="http://www.hometogo.com/" TargetMode="External"/><Relationship Id="rId24634" Type="http://schemas.openxmlformats.org/officeDocument/2006/relationships/hyperlink" Target="http://www.hometapper.com" TargetMode="External"/><Relationship Id="rId24635" Type="http://schemas.openxmlformats.org/officeDocument/2006/relationships/hyperlink" Target="https://www.hometeamcare.com/" TargetMode="External"/><Relationship Id="rId24638" Type="http://schemas.openxmlformats.org/officeDocument/2006/relationships/hyperlink" Target="http://www.myhometouch.com" TargetMode="External"/><Relationship Id="rId24639" Type="http://schemas.openxmlformats.org/officeDocument/2006/relationships/hyperlink" Target="https://hometrackr.com/" TargetMode="External"/><Relationship Id="rId24632" Type="http://schemas.openxmlformats.org/officeDocument/2006/relationships/hyperlink" Target="http://www.yourhomesuite.com/" TargetMode="External"/><Relationship Id="rId24633" Type="http://schemas.openxmlformats.org/officeDocument/2006/relationships/hyperlink" Target="http://www.homeswipe.com" TargetMode="External"/><Relationship Id="rId24630" Type="http://schemas.openxmlformats.org/officeDocument/2006/relationships/hyperlink" Target="http://homestay.com" TargetMode="External"/><Relationship Id="rId24631" Type="http://schemas.openxmlformats.org/officeDocument/2006/relationships/hyperlink" Target="http://www.homestay.com" TargetMode="External"/><Relationship Id="rId10006" Type="http://schemas.openxmlformats.org/officeDocument/2006/relationships/hyperlink" Target="http://www.certusnetnj.com.cn" TargetMode="External"/><Relationship Id="rId10007" Type="http://schemas.openxmlformats.org/officeDocument/2006/relationships/hyperlink" Target="http://www.ceruleanrx.com" TargetMode="External"/><Relationship Id="rId10004" Type="http://schemas.openxmlformats.org/officeDocument/2006/relationships/hyperlink" Target="http://www.certus-inc.com" TargetMode="External"/><Relationship Id="rId10005" Type="http://schemas.openxmlformats.org/officeDocument/2006/relationships/hyperlink" Target="http://www.theorderpad.com/" TargetMode="External"/><Relationship Id="rId10008" Type="http://schemas.openxmlformats.org/officeDocument/2006/relationships/hyperlink" Target="http://www.cerus.com/" TargetMode="External"/><Relationship Id="rId10009" Type="http://schemas.openxmlformats.org/officeDocument/2006/relationships/hyperlink" Target="http://www.cerusendo.com" TargetMode="External"/><Relationship Id="rId10002" Type="http://schemas.openxmlformats.org/officeDocument/2006/relationships/hyperlink" Target="http://www.certona.com" TargetMode="External"/><Relationship Id="rId10003" Type="http://schemas.openxmlformats.org/officeDocument/2006/relationships/hyperlink" Target="http://www.certpointsystems.com" TargetMode="External"/><Relationship Id="rId10000" Type="http://schemas.openxmlformats.org/officeDocument/2006/relationships/hyperlink" Target="http://certirx.com" TargetMode="External"/><Relationship Id="rId10001" Type="http://schemas.openxmlformats.org/officeDocument/2006/relationships/hyperlink" Target="http://www.certivox.com" TargetMode="External"/><Relationship Id="rId24900" Type="http://schemas.openxmlformats.org/officeDocument/2006/relationships/hyperlink" Target="http://www.handu.com" TargetMode="External"/><Relationship Id="rId24901" Type="http://schemas.openxmlformats.org/officeDocument/2006/relationships/hyperlink" Target="http://www.hsystem.com.br" TargetMode="External"/><Relationship Id="rId24904" Type="http://schemas.openxmlformats.org/officeDocument/2006/relationships/hyperlink" Target="http://chargeback.com" TargetMode="External"/><Relationship Id="rId24905" Type="http://schemas.openxmlformats.org/officeDocument/2006/relationships/hyperlink" Target="http://skilledjob.co/" TargetMode="External"/><Relationship Id="rId24902" Type="http://schemas.openxmlformats.org/officeDocument/2006/relationships/hyperlink" Target="http://www.htgmolecular.com" TargetMode="External"/><Relationship Id="rId24903" Type="http://schemas.openxmlformats.org/officeDocument/2006/relationships/hyperlink" Target="http://www.htp.com.br" TargetMode="External"/><Relationship Id="rId24908" Type="http://schemas.openxmlformats.org/officeDocument/2006/relationships/hyperlink" Target="http://www.hkfs.cn" TargetMode="External"/><Relationship Id="rId24909" Type="http://schemas.openxmlformats.org/officeDocument/2006/relationships/hyperlink" Target="http://www.huamedicine.com/" TargetMode="External"/><Relationship Id="rId24906" Type="http://schemas.openxmlformats.org/officeDocument/2006/relationships/hyperlink" Target="http://valuklik.com/" TargetMode="External"/><Relationship Id="rId24907" Type="http://schemas.openxmlformats.org/officeDocument/2006/relationships/hyperlink" Target="http://www.centrak.com" TargetMode="External"/><Relationship Id="rId48900" Type="http://schemas.openxmlformats.org/officeDocument/2006/relationships/hyperlink" Target="http://www.shogether.com/" TargetMode="External"/><Relationship Id="rId48901" Type="http://schemas.openxmlformats.org/officeDocument/2006/relationships/hyperlink" Target="https://www.shohoz.com/" TargetMode="External"/><Relationship Id="rId48902" Type="http://schemas.openxmlformats.org/officeDocument/2006/relationships/hyperlink" Target="http://shoka.me" TargetMode="External"/><Relationship Id="rId48903" Type="http://schemas.openxmlformats.org/officeDocument/2006/relationships/hyperlink" Target="http://shoka.me/" TargetMode="External"/><Relationship Id="rId48904" Type="http://schemas.openxmlformats.org/officeDocument/2006/relationships/hyperlink" Target="http://www.shomolive.com" TargetMode="External"/><Relationship Id="rId48905" Type="http://schemas.openxmlformats.org/officeDocument/2006/relationships/hyperlink" Target="http://shompton.com" TargetMode="External"/><Relationship Id="rId48906" Type="http://schemas.openxmlformats.org/officeDocument/2006/relationships/hyperlink" Target="http://shoobs.com" TargetMode="External"/><Relationship Id="rId48907" Type="http://schemas.openxmlformats.org/officeDocument/2006/relationships/hyperlink" Target="http://www.shooger.com" TargetMode="External"/><Relationship Id="rId48908" Type="http://schemas.openxmlformats.org/officeDocument/2006/relationships/hyperlink" Target="http://www.shook.co" TargetMode="External"/><Relationship Id="rId48909" Type="http://schemas.openxmlformats.org/officeDocument/2006/relationships/hyperlink" Target="http://www.shoopon.com" TargetMode="External"/><Relationship Id="rId24944" Type="http://schemas.openxmlformats.org/officeDocument/2006/relationships/hyperlink" Target="http://hublished.com" TargetMode="External"/><Relationship Id="rId24945" Type="http://schemas.openxmlformats.org/officeDocument/2006/relationships/hyperlink" Target="http://www.hublo.com" TargetMode="External"/><Relationship Id="rId24942" Type="http://schemas.openxmlformats.org/officeDocument/2006/relationships/hyperlink" Target="http://www.hubitus.com/" TargetMode="External"/><Relationship Id="rId24943" Type="http://schemas.openxmlformats.org/officeDocument/2006/relationships/hyperlink" Target="http://www.hubkick.com" TargetMode="External"/><Relationship Id="rId24948" Type="http://schemas.openxmlformats.org/officeDocument/2006/relationships/hyperlink" Target="http://hubpages.com" TargetMode="External"/><Relationship Id="rId24949" Type="http://schemas.openxmlformats.org/officeDocument/2006/relationships/hyperlink" Target="http://www.hubs1.net" TargetMode="External"/><Relationship Id="rId24946" Type="http://schemas.openxmlformats.org/officeDocument/2006/relationships/hyperlink" Target="https://hublogix.com/" TargetMode="External"/><Relationship Id="rId24947" Type="http://schemas.openxmlformats.org/officeDocument/2006/relationships/hyperlink" Target="http://www.hubnami.com" TargetMode="External"/><Relationship Id="rId24940" Type="http://schemas.openxmlformats.org/officeDocument/2006/relationships/hyperlink" Target="http://hubhub.nl" TargetMode="External"/><Relationship Id="rId24941" Type="http://schemas.openxmlformats.org/officeDocument/2006/relationships/hyperlink" Target="http://hubhuman.com" TargetMode="External"/><Relationship Id="rId24933" Type="http://schemas.openxmlformats.org/officeDocument/2006/relationships/hyperlink" Target="http://hubbuzz.com" TargetMode="External"/><Relationship Id="rId24934" Type="http://schemas.openxmlformats.org/officeDocument/2006/relationships/hyperlink" Target="http://www.hubbuzz.com" TargetMode="External"/><Relationship Id="rId24931" Type="http://schemas.openxmlformats.org/officeDocument/2006/relationships/hyperlink" Target="https://hubbub.net/" TargetMode="External"/><Relationship Id="rId24932" Type="http://schemas.openxmlformats.org/officeDocument/2006/relationships/hyperlink" Target="https://www.hubbub.co.uk/hello" TargetMode="External"/><Relationship Id="rId24937" Type="http://schemas.openxmlformats.org/officeDocument/2006/relationships/hyperlink" Target="http://www.kuangtong.com" TargetMode="External"/><Relationship Id="rId24938" Type="http://schemas.openxmlformats.org/officeDocument/2006/relationships/hyperlink" Target="http://www.xundapharm.com" TargetMode="External"/><Relationship Id="rId24935" Type="http://schemas.openxmlformats.org/officeDocument/2006/relationships/hyperlink" Target="http://www.hubcast.com" TargetMode="External"/><Relationship Id="rId24936" Type="http://schemas.openxmlformats.org/officeDocument/2006/relationships/hyperlink" Target="http://www.hubchilla.com" TargetMode="External"/><Relationship Id="rId10309" Type="http://schemas.openxmlformats.org/officeDocument/2006/relationships/hyperlink" Target="http://chfsolutions.com/" TargetMode="External"/><Relationship Id="rId24930" Type="http://schemas.openxmlformats.org/officeDocument/2006/relationships/hyperlink" Target="http://www.hubbub.fm" TargetMode="External"/><Relationship Id="rId10303" Type="http://schemas.openxmlformats.org/officeDocument/2006/relationships/hyperlink" Target="http://www.foodstream.net" TargetMode="External"/><Relationship Id="rId10304" Type="http://schemas.openxmlformats.org/officeDocument/2006/relationships/hyperlink" Target="http://www.chevin.com/" TargetMode="External"/><Relationship Id="rId10301" Type="http://schemas.openxmlformats.org/officeDocument/2006/relationships/hyperlink" Target="http://chesswoodgroup.com" TargetMode="External"/><Relationship Id="rId10302" Type="http://schemas.openxmlformats.org/officeDocument/2006/relationships/hyperlink" Target="http://www.chestnutmedical.com" TargetMode="External"/><Relationship Id="rId10307" Type="http://schemas.openxmlformats.org/officeDocument/2006/relationships/hyperlink" Target="http://www.chexology.com" TargetMode="External"/><Relationship Id="rId10308" Type="http://schemas.openxmlformats.org/officeDocument/2006/relationships/hyperlink" Target="http://cheyipai.com" TargetMode="External"/><Relationship Id="rId10305" Type="http://schemas.openxmlformats.org/officeDocument/2006/relationships/hyperlink" Target="http://chew.tv" TargetMode="External"/><Relationship Id="rId10306" Type="http://schemas.openxmlformats.org/officeDocument/2006/relationships/hyperlink" Target="http://www.chewse.com" TargetMode="External"/><Relationship Id="rId24939" Type="http://schemas.openxmlformats.org/officeDocument/2006/relationships/hyperlink" Target="https://www.hubgets.com" TargetMode="External"/><Relationship Id="rId10300" Type="http://schemas.openxmlformats.org/officeDocument/2006/relationships/hyperlink" Target="http://chesspark.com" TargetMode="External"/><Relationship Id="rId24922" Type="http://schemas.openxmlformats.org/officeDocument/2006/relationships/hyperlink" Target="http://www.hub-scan.com" TargetMode="External"/><Relationship Id="rId24923" Type="http://schemas.openxmlformats.org/officeDocument/2006/relationships/hyperlink" Target="http://www.hubba.com" TargetMode="External"/><Relationship Id="rId24920" Type="http://schemas.openxmlformats.org/officeDocument/2006/relationships/hyperlink" Target="http://www.huayimedia.com" TargetMode="External"/><Relationship Id="rId24921" Type="http://schemas.openxmlformats.org/officeDocument/2006/relationships/hyperlink" Target="http://huayinjapan.com" TargetMode="External"/><Relationship Id="rId24926" Type="http://schemas.openxmlformats.org/officeDocument/2006/relationships/hyperlink" Target="http://hubbletelemedical.com" TargetMode="External"/><Relationship Id="rId24927" Type="http://schemas.openxmlformats.org/officeDocument/2006/relationships/hyperlink" Target="https://hubblehq.com" TargetMode="External"/><Relationship Id="rId24924" Type="http://schemas.openxmlformats.org/officeDocument/2006/relationships/hyperlink" Target="http://hubbathailand.com" TargetMode="External"/><Relationship Id="rId24925" Type="http://schemas.openxmlformats.org/officeDocument/2006/relationships/hyperlink" Target="http://www.hubbed.com.au/" TargetMode="External"/><Relationship Id="rId24928" Type="http://schemas.openxmlformats.org/officeDocument/2006/relationships/hyperlink" Target="http://hubblr.com" TargetMode="External"/><Relationship Id="rId24929" Type="http://schemas.openxmlformats.org/officeDocument/2006/relationships/hyperlink" Target="http://hubblybubbly.uk.com/" TargetMode="External"/><Relationship Id="rId24911" Type="http://schemas.openxmlformats.org/officeDocument/2006/relationships/hyperlink" Target="http://huaban.com" TargetMode="External"/><Relationship Id="rId24912" Type="http://schemas.openxmlformats.org/officeDocument/2006/relationships/hyperlink" Target="http://huaban.com" TargetMode="External"/><Relationship Id="rId24910" Type="http://schemas.openxmlformats.org/officeDocument/2006/relationships/hyperlink" Target="http://www.huaat.com" TargetMode="External"/><Relationship Id="rId24915" Type="http://schemas.openxmlformats.org/officeDocument/2006/relationships/hyperlink" Target="http://www.hnr.com.cn" TargetMode="External"/><Relationship Id="rId24916" Type="http://schemas.openxmlformats.org/officeDocument/2006/relationships/hyperlink" Target="http://huango.cn" TargetMode="External"/><Relationship Id="rId24913" Type="http://schemas.openxmlformats.org/officeDocument/2006/relationships/hyperlink" Target="http://hk515.com" TargetMode="External"/><Relationship Id="rId24914" Type="http://schemas.openxmlformats.org/officeDocument/2006/relationships/hyperlink" Target="http://huami-usa.com" TargetMode="External"/><Relationship Id="rId24919" Type="http://schemas.openxmlformats.org/officeDocument/2006/relationships/hyperlink" Target="http://www.91huayi.com" TargetMode="External"/><Relationship Id="rId24917" Type="http://schemas.openxmlformats.org/officeDocument/2006/relationships/hyperlink" Target="http://www.huango.cn" TargetMode="External"/><Relationship Id="rId24918" Type="http://schemas.openxmlformats.org/officeDocument/2006/relationships/hyperlink" Target="http://www.huaxiadairyfarm.cn/" TargetMode="External"/><Relationship Id="rId58284" Type="http://schemas.openxmlformats.org/officeDocument/2006/relationships/hyperlink" Target="http://www.vanare.com" TargetMode="External"/><Relationship Id="rId58285" Type="http://schemas.openxmlformats.org/officeDocument/2006/relationships/hyperlink" Target="http://www.vanceinfo.com" TargetMode="External"/><Relationship Id="rId58282" Type="http://schemas.openxmlformats.org/officeDocument/2006/relationships/hyperlink" Target="http://www.vanwagner.com/" TargetMode="External"/><Relationship Id="rId58283" Type="http://schemas.openxmlformats.org/officeDocument/2006/relationships/hyperlink" Target="http://www.vanaworkforce.com" TargetMode="External"/><Relationship Id="rId58280" Type="http://schemas.openxmlformats.org/officeDocument/2006/relationships/hyperlink" Target="http://www.vgic.com" TargetMode="External"/><Relationship Id="rId58281" Type="http://schemas.openxmlformats.org/officeDocument/2006/relationships/hyperlink" Target="http://www.vanheinde.nl" TargetMode="External"/><Relationship Id="rId58279" Type="http://schemas.openxmlformats.org/officeDocument/2006/relationships/hyperlink" Target="http://www.vanbulck-beers.be/" TargetMode="External"/><Relationship Id="rId58277" Type="http://schemas.openxmlformats.org/officeDocument/2006/relationships/hyperlink" Target="https://vampirelabs.com/" TargetMode="External"/><Relationship Id="rId58278" Type="http://schemas.openxmlformats.org/officeDocument/2006/relationships/hyperlink" Target="http://www.personalizedprevention.com" TargetMode="External"/><Relationship Id="rId58275" Type="http://schemas.openxmlformats.org/officeDocument/2006/relationships/hyperlink" Target="http://www.vamosa.com" TargetMode="External"/><Relationship Id="rId58276" Type="http://schemas.openxmlformats.org/officeDocument/2006/relationships/hyperlink" Target="http://www.vampcommunications.com" TargetMode="External"/><Relationship Id="rId58295" Type="http://schemas.openxmlformats.org/officeDocument/2006/relationships/hyperlink" Target="http://www.vangoart.com" TargetMode="External"/><Relationship Id="rId58296" Type="http://schemas.openxmlformats.org/officeDocument/2006/relationships/hyperlink" Target="http://www.vangoghimaging.com" TargetMode="External"/><Relationship Id="rId58293" Type="http://schemas.openxmlformats.org/officeDocument/2006/relationships/hyperlink" Target="http://www.seshtutoring.com" TargetMode="External"/><Relationship Id="rId58294" Type="http://schemas.openxmlformats.org/officeDocument/2006/relationships/hyperlink" Target="http://accuspeechmobile.com" TargetMode="External"/><Relationship Id="rId58291" Type="http://schemas.openxmlformats.org/officeDocument/2006/relationships/hyperlink" Target="http://www.vanderdroid.com/" TargetMode="External"/><Relationship Id="rId58292" Type="http://schemas.openxmlformats.org/officeDocument/2006/relationships/hyperlink" Target="http://www.vandynesuperturbo.com" TargetMode="External"/><Relationship Id="rId58290" Type="http://schemas.openxmlformats.org/officeDocument/2006/relationships/hyperlink" Target="http://mc.vanderbilt.edu" TargetMode="External"/><Relationship Id="rId58288" Type="http://schemas.openxmlformats.org/officeDocument/2006/relationships/hyperlink" Target="http://www.vandaliaresearch.com" TargetMode="External"/><Relationship Id="rId58289" Type="http://schemas.openxmlformats.org/officeDocument/2006/relationships/hyperlink" Target="http://www.vanderbilt.edu" TargetMode="External"/><Relationship Id="rId58286" Type="http://schemas.openxmlformats.org/officeDocument/2006/relationships/hyperlink" Target="http://vancl.com" TargetMode="External"/><Relationship Id="rId58287" Type="http://schemas.openxmlformats.org/officeDocument/2006/relationships/hyperlink" Target="http://www.vandapharma.com" TargetMode="External"/><Relationship Id="rId58299" Type="http://schemas.openxmlformats.org/officeDocument/2006/relationships/hyperlink" Target="http://vaniday.com/" TargetMode="External"/><Relationship Id="rId58297" Type="http://schemas.openxmlformats.org/officeDocument/2006/relationships/hyperlink" Target="http://www.vanguarddealerservices.com/PublicPages/Home.aspx" TargetMode="External"/><Relationship Id="rId58298" Type="http://schemas.openxmlformats.org/officeDocument/2006/relationships/hyperlink" Target="http://www.vanhawks.com/" TargetMode="External"/><Relationship Id="rId34390" Type="http://schemas.openxmlformats.org/officeDocument/2006/relationships/hyperlink" Target="http://www.mindscoreapp.com/" TargetMode="External"/><Relationship Id="rId34391" Type="http://schemas.openxmlformats.org/officeDocument/2006/relationships/hyperlink" Target="http://www.mindset-media.com" TargetMode="External"/><Relationship Id="rId34392" Type="http://schemas.openxmlformats.org/officeDocument/2006/relationships/hyperlink" Target="http://www.mindset-studio.net" TargetMode="External"/><Relationship Id="rId34393" Type="http://schemas.openxmlformats.org/officeDocument/2006/relationships/hyperlink" Target="http://mindshapes.com" TargetMode="External"/><Relationship Id="rId58361" Type="http://schemas.openxmlformats.org/officeDocument/2006/relationships/hyperlink" Target="https://www.varsityviews.com" TargetMode="External"/><Relationship Id="rId58362" Type="http://schemas.openxmlformats.org/officeDocument/2006/relationships/hyperlink" Target="http://varthana.com" TargetMode="External"/><Relationship Id="rId58360" Type="http://schemas.openxmlformats.org/officeDocument/2006/relationships/hyperlink" Target="http://www.varsitytutors.com" TargetMode="External"/><Relationship Id="rId58358" Type="http://schemas.openxmlformats.org/officeDocument/2006/relationships/hyperlink" Target="https://varsahealth.com" TargetMode="External"/><Relationship Id="rId58359" Type="http://schemas.openxmlformats.org/officeDocument/2006/relationships/hyperlink" Target="http://varsitynewsnetwork.com" TargetMode="External"/><Relationship Id="rId58356" Type="http://schemas.openxmlformats.org/officeDocument/2006/relationships/hyperlink" Target="http://www.varolii.com" TargetMode="External"/><Relationship Id="rId58357" Type="http://schemas.openxmlformats.org/officeDocument/2006/relationships/hyperlink" Target="http://www.varonis.com" TargetMode="External"/><Relationship Id="rId58354" Type="http://schemas.openxmlformats.org/officeDocument/2006/relationships/hyperlink" Target="http://www.varioptic.com" TargetMode="External"/><Relationship Id="rId58355" Type="http://schemas.openxmlformats.org/officeDocument/2006/relationships/hyperlink" Target="http://www.varmour.com" TargetMode="External"/><Relationship Id="rId58352" Type="http://schemas.openxmlformats.org/officeDocument/2006/relationships/hyperlink" Target="http://www.varickmm.com" TargetMode="External"/><Relationship Id="rId58353" Type="http://schemas.openxmlformats.org/officeDocument/2006/relationships/hyperlink" Target="http://www.varinode.com" TargetMode="External"/><Relationship Id="rId34383" Type="http://schemas.openxmlformats.org/officeDocument/2006/relationships/hyperlink" Target="http://www.mindmixer.com" TargetMode="External"/><Relationship Id="rId34384" Type="http://schemas.openxmlformats.org/officeDocument/2006/relationships/hyperlink" Target="http://learnimmersive.com/" TargetMode="External"/><Relationship Id="rId34385" Type="http://schemas.openxmlformats.org/officeDocument/2006/relationships/hyperlink" Target="http://mindoula.com" TargetMode="External"/><Relationship Id="rId34386" Type="http://schemas.openxmlformats.org/officeDocument/2006/relationships/hyperlink" Target="http://www.mindquilt.com" TargetMode="External"/><Relationship Id="rId34387" Type="http://schemas.openxmlformats.org/officeDocument/2006/relationships/hyperlink" Target="http://mindri.com/" TargetMode="External"/><Relationship Id="rId34388" Type="http://schemas.openxmlformats.org/officeDocument/2006/relationships/hyperlink" Target="http://mimetoys.com" TargetMode="External"/><Relationship Id="rId34389" Type="http://schemas.openxmlformats.org/officeDocument/2006/relationships/hyperlink" Target="https://www.raygun.io" TargetMode="External"/><Relationship Id="rId34380" Type="http://schemas.openxmlformats.org/officeDocument/2006/relationships/hyperlink" Target="http://mindmaze.ch" TargetMode="External"/><Relationship Id="rId34381" Type="http://schemas.openxmlformats.org/officeDocument/2006/relationships/hyperlink" Target="http://www.mindmeister.com" TargetMode="External"/><Relationship Id="rId34382" Type="http://schemas.openxmlformats.org/officeDocument/2006/relationships/hyperlink" Target="https://www.expectlabs.com/" TargetMode="External"/><Relationship Id="rId58372" Type="http://schemas.openxmlformats.org/officeDocument/2006/relationships/hyperlink" Target="http://www.vascularmagnetics.com" TargetMode="External"/><Relationship Id="rId58373" Type="http://schemas.openxmlformats.org/officeDocument/2006/relationships/hyperlink" Target="http://vascularpathways.com" TargetMode="External"/><Relationship Id="rId58370" Type="http://schemas.openxmlformats.org/officeDocument/2006/relationships/hyperlink" Target="http://vasculardynamics.com" TargetMode="External"/><Relationship Id="rId58371" Type="http://schemas.openxmlformats.org/officeDocument/2006/relationships/hyperlink" Target="http://www.graftsolutions.com/" TargetMode="External"/><Relationship Id="rId58369" Type="http://schemas.openxmlformats.org/officeDocument/2006/relationships/hyperlink" Target="http://vasculardesigns.com" TargetMode="External"/><Relationship Id="rId58367" Type="http://schemas.openxmlformats.org/officeDocument/2006/relationships/hyperlink" Target="http://www.vblrx.com/" TargetMode="External"/><Relationship Id="rId58368" Type="http://schemas.openxmlformats.org/officeDocument/2006/relationships/hyperlink" Target="http://www.vclosure.com" TargetMode="External"/><Relationship Id="rId58365" Type="http://schemas.openxmlformats.org/officeDocument/2006/relationships/hyperlink" Target="http://www.vasca.com" TargetMode="External"/><Relationship Id="rId58366" Type="http://schemas.openxmlformats.org/officeDocument/2006/relationships/hyperlink" Target="http://www.vasculararchitects.com" TargetMode="External"/><Relationship Id="rId58363" Type="http://schemas.openxmlformats.org/officeDocument/2006/relationships/hyperlink" Target="http://vartopia.com" TargetMode="External"/><Relationship Id="rId58364" Type="http://schemas.openxmlformats.org/officeDocument/2006/relationships/hyperlink" Target="http://www.varvee.com" TargetMode="External"/><Relationship Id="rId34372" Type="http://schemas.openxmlformats.org/officeDocument/2006/relationships/hyperlink" Target="http://www.mindfusegames.com" TargetMode="External"/><Relationship Id="rId34373" Type="http://schemas.openxmlformats.org/officeDocument/2006/relationships/hyperlink" Target="http://mindie.co" TargetMode="External"/><Relationship Id="rId34374" Type="http://schemas.openxmlformats.org/officeDocument/2006/relationships/hyperlink" Target="http://www.mindjet.com" TargetMode="External"/><Relationship Id="rId34375" Type="http://schemas.openxmlformats.org/officeDocument/2006/relationships/hyperlink" Target="http://www.mindjolt.com" TargetMode="External"/><Relationship Id="rId34376" Type="http://schemas.openxmlformats.org/officeDocument/2006/relationships/hyperlink" Target="http://www.mindlever.com/" TargetMode="External"/><Relationship Id="rId34377" Type="http://schemas.openxmlformats.org/officeDocument/2006/relationships/hyperlink" Target="http://www.mindlikes.com" TargetMode="External"/><Relationship Id="rId34378" Type="http://schemas.openxmlformats.org/officeDocument/2006/relationships/hyperlink" Target="http://www.mindmancer.se" TargetMode="External"/><Relationship Id="rId34379" Type="http://schemas.openxmlformats.org/officeDocument/2006/relationships/hyperlink" Target="http://www.mindmatters.net/" TargetMode="External"/><Relationship Id="rId34370" Type="http://schemas.openxmlformats.org/officeDocument/2006/relationships/hyperlink" Target="http://www.mindflow.com/" TargetMode="External"/><Relationship Id="rId34371" Type="http://schemas.openxmlformats.org/officeDocument/2006/relationships/hyperlink" Target="http://mindframeinc.com" TargetMode="External"/><Relationship Id="rId58383" Type="http://schemas.openxmlformats.org/officeDocument/2006/relationships/hyperlink" Target="http://vasonomics.mobi" TargetMode="External"/><Relationship Id="rId58384" Type="http://schemas.openxmlformats.org/officeDocument/2006/relationships/hyperlink" Target="http://www.vasonova.com" TargetMode="External"/><Relationship Id="rId58381" Type="http://schemas.openxmlformats.org/officeDocument/2006/relationships/hyperlink" Target="http://www.vasogenix.net" TargetMode="External"/><Relationship Id="rId58382" Type="http://schemas.openxmlformats.org/officeDocument/2006/relationships/hyperlink" Target="http://vasonanetworks.com" TargetMode="External"/><Relationship Id="rId58380" Type="http://schemas.openxmlformats.org/officeDocument/2006/relationships/hyperlink" Target="http://www.vaskatech.com" TargetMode="External"/><Relationship Id="rId34369" Type="http://schemas.openxmlformats.org/officeDocument/2006/relationships/hyperlink" Target="http://mindflash.com" TargetMode="External"/><Relationship Id="rId58378" Type="http://schemas.openxmlformats.org/officeDocument/2006/relationships/hyperlink" Target="http://vasiti.com" TargetMode="External"/><Relationship Id="rId58379" Type="http://schemas.openxmlformats.org/officeDocument/2006/relationships/hyperlink" Target="http://vasiti.com" TargetMode="External"/><Relationship Id="rId58376" Type="http://schemas.openxmlformats.org/officeDocument/2006/relationships/hyperlink" Target="http://vasculox.com" TargetMode="External"/><Relationship Id="rId58377" Type="http://schemas.openxmlformats.org/officeDocument/2006/relationships/hyperlink" Target="http://vasily.jp/" TargetMode="External"/><Relationship Id="rId58374" Type="http://schemas.openxmlformats.org/officeDocument/2006/relationships/hyperlink" Target="http://www.vascularpharma.com" TargetMode="External"/><Relationship Id="rId58375" Type="http://schemas.openxmlformats.org/officeDocument/2006/relationships/hyperlink" Target="http://vasculartherapies.net" TargetMode="External"/><Relationship Id="rId10394" Type="http://schemas.openxmlformats.org/officeDocument/2006/relationships/hyperlink" Target="http://chipcare.ca" TargetMode="External"/><Relationship Id="rId34361" Type="http://schemas.openxmlformats.org/officeDocument/2006/relationships/hyperlink" Target="http://mindcaresolutions.com/" TargetMode="External"/><Relationship Id="rId10395" Type="http://schemas.openxmlformats.org/officeDocument/2006/relationships/hyperlink" Target="http://www.chipin.com" TargetMode="External"/><Relationship Id="rId34362" Type="http://schemas.openxmlformats.org/officeDocument/2006/relationships/hyperlink" Target="http://www.mindchild.com" TargetMode="External"/><Relationship Id="rId10392" Type="http://schemas.openxmlformats.org/officeDocument/2006/relationships/hyperlink" Target="http://www.chipestimate.com" TargetMode="External"/><Relationship Id="rId34363" Type="http://schemas.openxmlformats.org/officeDocument/2006/relationships/hyperlink" Target="http://www.mcgindex.com" TargetMode="External"/><Relationship Id="rId10393" Type="http://schemas.openxmlformats.org/officeDocument/2006/relationships/hyperlink" Target="http://www.chippath.com" TargetMode="External"/><Relationship Id="rId34364" Type="http://schemas.openxmlformats.org/officeDocument/2006/relationships/hyperlink" Target="http://www.giftminded.com" TargetMode="External"/><Relationship Id="rId10398" Type="http://schemas.openxmlformats.org/officeDocument/2006/relationships/hyperlink" Target="http://www.chiprewards.com" TargetMode="External"/><Relationship Id="rId34365" Type="http://schemas.openxmlformats.org/officeDocument/2006/relationships/hyperlink" Target="http://www.mindedge.com" TargetMode="External"/><Relationship Id="rId10399" Type="http://schemas.openxmlformats.org/officeDocument/2006/relationships/hyperlink" Target="http://www.chipsensors.com" TargetMode="External"/><Relationship Id="rId34366" Type="http://schemas.openxmlformats.org/officeDocument/2006/relationships/hyperlink" Target="http://www.minderadx.com" TargetMode="External"/><Relationship Id="rId10396" Type="http://schemas.openxmlformats.org/officeDocument/2006/relationships/hyperlink" Target="http://chipolo.net" TargetMode="External"/><Relationship Id="rId34367" Type="http://schemas.openxmlformats.org/officeDocument/2006/relationships/hyperlink" Target="http://www.minderest.com" TargetMode="External"/><Relationship Id="rId10397" Type="http://schemas.openxmlformats.org/officeDocument/2006/relationships/hyperlink" Target="http://www.chippmunk.com" TargetMode="External"/><Relationship Id="rId34368" Type="http://schemas.openxmlformats.org/officeDocument/2006/relationships/hyperlink" Target="http://mindfieldgames.com" TargetMode="External"/><Relationship Id="rId34360" Type="http://schemas.openxmlformats.org/officeDocument/2006/relationships/hyperlink" Target="http://www.mindbodygreen.com" TargetMode="External"/><Relationship Id="rId58394" Type="http://schemas.openxmlformats.org/officeDocument/2006/relationships/hyperlink" Target="http://www.vatbox.com/" TargetMode="External"/><Relationship Id="rId58395" Type="http://schemas.openxmlformats.org/officeDocument/2006/relationships/hyperlink" Target="http://vatgia.com" TargetMode="External"/><Relationship Id="rId58392" Type="http://schemas.openxmlformats.org/officeDocument/2006/relationships/hyperlink" Target="http://www.vastpark.com" TargetMode="External"/><Relationship Id="rId58393" Type="http://schemas.openxmlformats.org/officeDocument/2006/relationships/hyperlink" Target="http://www.vastrm.com" TargetMode="External"/><Relationship Id="rId58390" Type="http://schemas.openxmlformats.org/officeDocument/2006/relationships/hyperlink" Target="http://www.vastsystems.com" TargetMode="External"/><Relationship Id="rId58391" Type="http://schemas.openxmlformats.org/officeDocument/2006/relationships/hyperlink" Target="http://vastari.com" TargetMode="External"/><Relationship Id="rId34358" Type="http://schemas.openxmlformats.org/officeDocument/2006/relationships/hyperlink" Target="http://mindblownlabs.com" TargetMode="External"/><Relationship Id="rId34359" Type="http://schemas.openxmlformats.org/officeDocument/2006/relationships/hyperlink" Target="http://mindbodyonline.com" TargetMode="External"/><Relationship Id="rId58389" Type="http://schemas.openxmlformats.org/officeDocument/2006/relationships/hyperlink" Target="http://vast.com" TargetMode="External"/><Relationship Id="rId58387" Type="http://schemas.openxmlformats.org/officeDocument/2006/relationships/hyperlink" Target="http://www.vasstech.it" TargetMode="External"/><Relationship Id="rId58388" Type="http://schemas.openxmlformats.org/officeDocument/2006/relationships/hyperlink" Target="http://vassolinc.com" TargetMode="External"/><Relationship Id="rId58385" Type="http://schemas.openxmlformats.org/officeDocument/2006/relationships/hyperlink" Target="http://vasopharm.com" TargetMode="External"/><Relationship Id="rId58386" Type="http://schemas.openxmlformats.org/officeDocument/2006/relationships/hyperlink" Target="http://vasopticmedical.com/" TargetMode="External"/><Relationship Id="rId34350" Type="http://schemas.openxmlformats.org/officeDocument/2006/relationships/hyperlink" Target="http://www.manager-mania.com/" TargetMode="External"/><Relationship Id="rId34351" Type="http://schemas.openxmlformats.org/officeDocument/2006/relationships/hyperlink" Target="http://www.mindpl.com" TargetMode="External"/><Relationship Id="rId34352" Type="http://schemas.openxmlformats.org/officeDocument/2006/relationships/hyperlink" Target="http://mindpirate.com" TargetMode="External"/><Relationship Id="rId34353" Type="http://schemas.openxmlformats.org/officeDocument/2006/relationships/hyperlink" Target="http://mindsolutionscorp.com" TargetMode="External"/><Relationship Id="rId34354" Type="http://schemas.openxmlformats.org/officeDocument/2006/relationships/hyperlink" Target="http://mindthegraph.com/" TargetMode="External"/><Relationship Id="rId34355" Type="http://schemas.openxmlformats.org/officeDocument/2006/relationships/hyperlink" Target="http://www.mindtheplace.com" TargetMode="External"/><Relationship Id="rId34356" Type="http://schemas.openxmlformats.org/officeDocument/2006/relationships/hyperlink" Target="http://mindbites.com" TargetMode="External"/><Relationship Id="rId34357" Type="http://schemas.openxmlformats.org/officeDocument/2006/relationships/hyperlink" Target="http://mindbloom.com" TargetMode="External"/><Relationship Id="rId48999" Type="http://schemas.openxmlformats.org/officeDocument/2006/relationships/hyperlink" Target="http://www.shopperception.com" TargetMode="External"/><Relationship Id="rId48991" Type="http://schemas.openxmlformats.org/officeDocument/2006/relationships/hyperlink" Target="http://sic.usaypage.com/information-technology-category/shopnlist-p614027.html" TargetMode="External"/><Relationship Id="rId48992" Type="http://schemas.openxmlformats.org/officeDocument/2006/relationships/hyperlink" Target="http://shopo.in" TargetMode="External"/><Relationship Id="rId48993" Type="http://schemas.openxmlformats.org/officeDocument/2006/relationships/hyperlink" Target="http://shopogoliq.ru" TargetMode="External"/><Relationship Id="rId48994" Type="http://schemas.openxmlformats.org/officeDocument/2006/relationships/hyperlink" Target="http://www.shopography.com" TargetMode="External"/><Relationship Id="rId48995" Type="http://schemas.openxmlformats.org/officeDocument/2006/relationships/hyperlink" Target="http://www.baratobrasil.com" TargetMode="External"/><Relationship Id="rId48996" Type="http://schemas.openxmlformats.org/officeDocument/2006/relationships/hyperlink" Target="http://www.theshoppad.com" TargetMode="External"/><Relationship Id="rId48997" Type="http://schemas.openxmlformats.org/officeDocument/2006/relationships/hyperlink" Target="http://shopparity.com" TargetMode="External"/><Relationship Id="rId48998" Type="http://schemas.openxmlformats.org/officeDocument/2006/relationships/hyperlink" Target="http://www.shopperations.com" TargetMode="External"/><Relationship Id="rId58314" Type="http://schemas.openxmlformats.org/officeDocument/2006/relationships/hyperlink" Target="http://www.vantageoncology.com" TargetMode="External"/><Relationship Id="rId58315" Type="http://schemas.openxmlformats.org/officeDocument/2006/relationships/hyperlink" Target="http://vantagepointanalytics.com" TargetMode="External"/><Relationship Id="rId58312" Type="http://schemas.openxmlformats.org/officeDocument/2006/relationships/hyperlink" Target="http://vantagehospice.com" TargetMode="External"/><Relationship Id="rId58313" Type="http://schemas.openxmlformats.org/officeDocument/2006/relationships/hyperlink" Target="http://www.vantagemedia.com" TargetMode="External"/><Relationship Id="rId58310" Type="http://schemas.openxmlformats.org/officeDocument/2006/relationships/hyperlink" Target="http://vantageanalytics.com/" TargetMode="External"/><Relationship Id="rId58311" Type="http://schemas.openxmlformats.org/officeDocument/2006/relationships/hyperlink" Target="http://www.vantagedatacenters.com" TargetMode="External"/><Relationship Id="rId58318" Type="http://schemas.openxmlformats.org/officeDocument/2006/relationships/hyperlink" Target="http://www.vantageilm.com" TargetMode="External"/><Relationship Id="rId58319" Type="http://schemas.openxmlformats.org/officeDocument/2006/relationships/hyperlink" Target="http://vantageousvideo.com" TargetMode="External"/><Relationship Id="rId58316" Type="http://schemas.openxmlformats.org/officeDocument/2006/relationships/hyperlink" Target="http://www.vantage-intl.com" TargetMode="External"/><Relationship Id="rId58317" Type="http://schemas.openxmlformats.org/officeDocument/2006/relationships/hyperlink" Target="http://www.vantagesports.com/" TargetMode="External"/><Relationship Id="rId58325" Type="http://schemas.openxmlformats.org/officeDocument/2006/relationships/hyperlink" Target="http://vapeholdings.com" TargetMode="External"/><Relationship Id="rId58326" Type="http://schemas.openxmlformats.org/officeDocument/2006/relationships/hyperlink" Target="http://www.vaperma.com" TargetMode="External"/><Relationship Id="rId58323" Type="http://schemas.openxmlformats.org/officeDocument/2006/relationships/hyperlink" Target="http://www.vantrix.com" TargetMode="External"/><Relationship Id="rId58324" Type="http://schemas.openxmlformats.org/officeDocument/2006/relationships/hyperlink" Target="http://www.vanu.com" TargetMode="External"/><Relationship Id="rId58321" Type="http://schemas.openxmlformats.org/officeDocument/2006/relationships/hyperlink" Target="http://vantixdx.com" TargetMode="External"/><Relationship Id="rId58322" Type="http://schemas.openxmlformats.org/officeDocument/2006/relationships/hyperlink" Target="http://www.vantos.com" TargetMode="External"/><Relationship Id="rId58320" Type="http://schemas.openxmlformats.org/officeDocument/2006/relationships/hyperlink" Target="http://www.vantia.com" TargetMode="External"/><Relationship Id="rId58329" Type="http://schemas.openxmlformats.org/officeDocument/2006/relationships/hyperlink" Target="http://vapor-corp.com" TargetMode="External"/><Relationship Id="rId58327" Type="http://schemas.openxmlformats.org/officeDocument/2006/relationships/hyperlink" Target="http://vap.is/" TargetMode="External"/><Relationship Id="rId58328" Type="http://schemas.openxmlformats.org/officeDocument/2006/relationships/hyperlink" Target="http://www.vapogenix.com/" TargetMode="External"/><Relationship Id="rId58340" Type="http://schemas.openxmlformats.org/officeDocument/2006/relationships/hyperlink" Target="http://varagesale.com" TargetMode="External"/><Relationship Id="rId58336" Type="http://schemas.openxmlformats.org/officeDocument/2006/relationships/hyperlink" Target="http://varaa.com" TargetMode="External"/><Relationship Id="rId58337" Type="http://schemas.openxmlformats.org/officeDocument/2006/relationships/hyperlink" Target="http://www.varaa.co" TargetMode="External"/><Relationship Id="rId58334" Type="http://schemas.openxmlformats.org/officeDocument/2006/relationships/hyperlink" Target="http://www.vtherm.com" TargetMode="External"/><Relationship Id="rId58335" Type="http://schemas.openxmlformats.org/officeDocument/2006/relationships/hyperlink" Target="http://vaperma.com" TargetMode="External"/><Relationship Id="rId58332" Type="http://schemas.openxmlformats.org/officeDocument/2006/relationships/hyperlink" Target="http://www.vapore.com" TargetMode="External"/><Relationship Id="rId58333" Type="http://schemas.openxmlformats.org/officeDocument/2006/relationships/hyperlink" Target="http://vaporwire.net" TargetMode="External"/><Relationship Id="rId58330" Type="http://schemas.openxmlformats.org/officeDocument/2006/relationships/hyperlink" Target="http://www.vapor.io/" TargetMode="External"/><Relationship Id="rId58331" Type="http://schemas.openxmlformats.org/officeDocument/2006/relationships/hyperlink" Target="http://www.vaporchat.com" TargetMode="External"/><Relationship Id="rId58338" Type="http://schemas.openxmlformats.org/officeDocument/2006/relationships/hyperlink" Target="http://varaani.com" TargetMode="External"/><Relationship Id="rId58339" Type="http://schemas.openxmlformats.org/officeDocument/2006/relationships/hyperlink" Target="http://www.varadainnovations.com" TargetMode="External"/><Relationship Id="rId58350" Type="http://schemas.openxmlformats.org/officeDocument/2006/relationships/hyperlink" Target="http://www.variationbiotech.com" TargetMode="External"/><Relationship Id="rId58351" Type="http://schemas.openxmlformats.org/officeDocument/2006/relationships/hyperlink" Target="http://varicent.com" TargetMode="External"/><Relationship Id="rId58347" Type="http://schemas.openxmlformats.org/officeDocument/2006/relationships/hyperlink" Target="http://www.variaddx.com/" TargetMode="External"/><Relationship Id="rId58348" Type="http://schemas.openxmlformats.org/officeDocument/2006/relationships/hyperlink" Target="http://www.vsea.com" TargetMode="External"/><Relationship Id="rId58345" Type="http://schemas.openxmlformats.org/officeDocument/2006/relationships/hyperlink" Target="http://variab.ly/" TargetMode="External"/><Relationship Id="rId58346" Type="http://schemas.openxmlformats.org/officeDocument/2006/relationships/hyperlink" Target="http://www.variableinc.com" TargetMode="External"/><Relationship Id="rId58343" Type="http://schemas.openxmlformats.org/officeDocument/2006/relationships/hyperlink" Target="http://www.varentec.com" TargetMode="External"/><Relationship Id="rId58344" Type="http://schemas.openxmlformats.org/officeDocument/2006/relationships/hyperlink" Target="http://variab.ly" TargetMode="External"/><Relationship Id="rId58341" Type="http://schemas.openxmlformats.org/officeDocument/2006/relationships/hyperlink" Target="http://www.varcitysports.com/" TargetMode="External"/><Relationship Id="rId58342" Type="http://schemas.openxmlformats.org/officeDocument/2006/relationships/hyperlink" Target="http://vardhman.com" TargetMode="External"/><Relationship Id="rId34394" Type="http://schemas.openxmlformats.org/officeDocument/2006/relationships/hyperlink" Target="http://mindsharemed.com/" TargetMode="External"/><Relationship Id="rId34395" Type="http://schemas.openxmlformats.org/officeDocument/2006/relationships/hyperlink" Target="http://mindsharenetworks.com" TargetMode="External"/><Relationship Id="rId34396" Type="http://schemas.openxmlformats.org/officeDocument/2006/relationships/hyperlink" Target="http://www.mshare.net" TargetMode="External"/><Relationship Id="rId34397" Type="http://schemas.openxmlformats.org/officeDocument/2006/relationships/hyperlink" Target="http://www.mindshift.com" TargetMode="External"/><Relationship Id="rId34398" Type="http://schemas.openxmlformats.org/officeDocument/2006/relationships/hyperlink" Target="http://www.mindsnacks.com" TargetMode="External"/><Relationship Id="rId34399" Type="http://schemas.openxmlformats.org/officeDocument/2006/relationships/hyperlink" Target="http://www.mindsumo.com" TargetMode="External"/><Relationship Id="rId58349" Type="http://schemas.openxmlformats.org/officeDocument/2006/relationships/hyperlink" Target="http://www.variantpharma.com" TargetMode="External"/><Relationship Id="rId24988" Type="http://schemas.openxmlformats.org/officeDocument/2006/relationships/hyperlink" Target="http://humacyte.com" TargetMode="External"/><Relationship Id="rId48955" Type="http://schemas.openxmlformats.org/officeDocument/2006/relationships/hyperlink" Target="http://shopeando.mx" TargetMode="External"/><Relationship Id="rId24989" Type="http://schemas.openxmlformats.org/officeDocument/2006/relationships/hyperlink" Target="http://www.humandemand.com" TargetMode="External"/><Relationship Id="rId48956" Type="http://schemas.openxmlformats.org/officeDocument/2006/relationships/hyperlink" Target="http://www.shopear.com" TargetMode="External"/><Relationship Id="rId24986" Type="http://schemas.openxmlformats.org/officeDocument/2006/relationships/hyperlink" Target="http://www.hulu.com" TargetMode="External"/><Relationship Id="rId48957" Type="http://schemas.openxmlformats.org/officeDocument/2006/relationships/hyperlink" Target="http://go.shopeat.com" TargetMode="External"/><Relationship Id="rId24987" Type="http://schemas.openxmlformats.org/officeDocument/2006/relationships/hyperlink" Target="http://letshum.com" TargetMode="External"/><Relationship Id="rId48958" Type="http://schemas.openxmlformats.org/officeDocument/2006/relationships/hyperlink" Target="http://www.shopetti.com" TargetMode="External"/><Relationship Id="rId48959" Type="http://schemas.openxmlformats.org/officeDocument/2006/relationships/hyperlink" Target="http://www.shopex.cn" TargetMode="External"/><Relationship Id="rId24980" Type="http://schemas.openxmlformats.org/officeDocument/2006/relationships/hyperlink" Target="http://www.hujiang.com/" TargetMode="External"/><Relationship Id="rId24981" Type="http://schemas.openxmlformats.org/officeDocument/2006/relationships/hyperlink" Target="http://www.hukkster.com" TargetMode="External"/><Relationship Id="rId48950" Type="http://schemas.openxmlformats.org/officeDocument/2006/relationships/hyperlink" Target="http://shopcliq.com.br" TargetMode="External"/><Relationship Id="rId24984" Type="http://schemas.openxmlformats.org/officeDocument/2006/relationships/hyperlink" Target="http://hull.io" TargetMode="External"/><Relationship Id="rId48951" Type="http://schemas.openxmlformats.org/officeDocument/2006/relationships/hyperlink" Target="http://shopclues.com" TargetMode="External"/><Relationship Id="rId24985" Type="http://schemas.openxmlformats.org/officeDocument/2006/relationships/hyperlink" Target="http://hullabalu.com" TargetMode="External"/><Relationship Id="rId48952" Type="http://schemas.openxmlformats.org/officeDocument/2006/relationships/hyperlink" Target="http://www.shopclues.com" TargetMode="External"/><Relationship Id="rId24982" Type="http://schemas.openxmlformats.org/officeDocument/2006/relationships/hyperlink" Target="http://hulafrog.com" TargetMode="External"/><Relationship Id="rId48953" Type="http://schemas.openxmlformats.org/officeDocument/2006/relationships/hyperlink" Target="http://www.shop.co" TargetMode="External"/><Relationship Id="rId24983" Type="http://schemas.openxmlformats.org/officeDocument/2006/relationships/hyperlink" Target="http://www.hulbee.com" TargetMode="External"/><Relationship Id="rId48954" Type="http://schemas.openxmlformats.org/officeDocument/2006/relationships/hyperlink" Target="http://shopdeca.com" TargetMode="External"/><Relationship Id="rId10336" Type="http://schemas.openxmlformats.org/officeDocument/2006/relationships/hyperlink" Target="http://www.chilsemi.com" TargetMode="External"/><Relationship Id="rId34303" Type="http://schemas.openxmlformats.org/officeDocument/2006/relationships/hyperlink" Target="http://www.mpsrx.com" TargetMode="External"/><Relationship Id="rId10337" Type="http://schemas.openxmlformats.org/officeDocument/2006/relationships/hyperlink" Target="http://www.chilango.co.uk/" TargetMode="External"/><Relationship Id="rId34304" Type="http://schemas.openxmlformats.org/officeDocument/2006/relationships/hyperlink" Target="http://www.mtrustcompany.com/" TargetMode="External"/><Relationship Id="rId10334" Type="http://schemas.openxmlformats.org/officeDocument/2006/relationships/hyperlink" Target="http://chieftrunk.com" TargetMode="External"/><Relationship Id="rId34305" Type="http://schemas.openxmlformats.org/officeDocument/2006/relationships/hyperlink" Target="http://homeofmillican.com" TargetMode="External"/><Relationship Id="rId10335" Type="http://schemas.openxmlformats.org/officeDocument/2006/relationships/hyperlink" Target="http://www.chikka.com" TargetMode="External"/><Relationship Id="rId34306" Type="http://schemas.openxmlformats.org/officeDocument/2006/relationships/hyperlink" Target="http://www.million21.com" TargetMode="External"/><Relationship Id="rId34307" Type="http://schemas.openxmlformats.org/officeDocument/2006/relationships/hyperlink" Target="http://www.milliondollarearth.com" TargetMode="External"/><Relationship Id="rId34308" Type="http://schemas.openxmlformats.org/officeDocument/2006/relationships/hyperlink" Target="http://www.millipay.ch" TargetMode="External"/><Relationship Id="rId10338" Type="http://schemas.openxmlformats.org/officeDocument/2006/relationships/hyperlink" Target="http://childcarebridge.com" TargetMode="External"/><Relationship Id="rId34309" Type="http://schemas.openxmlformats.org/officeDocument/2006/relationships/hyperlink" Target="http://www.millsteinandco.com/" TargetMode="External"/><Relationship Id="rId10339" Type="http://schemas.openxmlformats.org/officeDocument/2006/relationships/hyperlink" Target="http://www.choa.org" TargetMode="External"/><Relationship Id="rId10332" Type="http://schemas.openxmlformats.org/officeDocument/2006/relationships/hyperlink" Target="http://chictypes.com/" TargetMode="External"/><Relationship Id="rId10333" Type="http://schemas.openxmlformats.org/officeDocument/2006/relationships/hyperlink" Target="http://www.chideo.com" TargetMode="External"/><Relationship Id="rId34300" Type="http://schemas.openxmlformats.org/officeDocument/2006/relationships/hyperlink" Target="http://www.millenniumentertainment.me" TargetMode="External"/><Relationship Id="rId10330" Type="http://schemas.openxmlformats.org/officeDocument/2006/relationships/hyperlink" Target="http://www.chicplace.com" TargetMode="External"/><Relationship Id="rId34301" Type="http://schemas.openxmlformats.org/officeDocument/2006/relationships/hyperlink" Target="http://millenniumlabs.com" TargetMode="External"/><Relationship Id="rId10331" Type="http://schemas.openxmlformats.org/officeDocument/2006/relationships/hyperlink" Target="http://chictini.com" TargetMode="External"/><Relationship Id="rId34302" Type="http://schemas.openxmlformats.org/officeDocument/2006/relationships/hyperlink" Target="http://www.millennium5.com" TargetMode="External"/><Relationship Id="rId24977" Type="http://schemas.openxmlformats.org/officeDocument/2006/relationships/hyperlink" Target="http://huizuche.com" TargetMode="External"/><Relationship Id="rId48966" Type="http://schemas.openxmlformats.org/officeDocument/2006/relationships/hyperlink" Target="http://www.shopify.com" TargetMode="External"/><Relationship Id="rId24978" Type="http://schemas.openxmlformats.org/officeDocument/2006/relationships/hyperlink" Target="http://hujelabs.com" TargetMode="External"/><Relationship Id="rId48967" Type="http://schemas.openxmlformats.org/officeDocument/2006/relationships/hyperlink" Target="http://shopigniter.com" TargetMode="External"/><Relationship Id="rId24975" Type="http://schemas.openxmlformats.org/officeDocument/2006/relationships/hyperlink" Target="http://www.huixiaoer.com/" TargetMode="External"/><Relationship Id="rId48968" Type="http://schemas.openxmlformats.org/officeDocument/2006/relationships/hyperlink" Target="http://www.shopilist.com" TargetMode="External"/><Relationship Id="rId24976" Type="http://schemas.openxmlformats.org/officeDocument/2006/relationships/hyperlink" Target="http://www.huiyuan.com.cn" TargetMode="External"/><Relationship Id="rId48969" Type="http://schemas.openxmlformats.org/officeDocument/2006/relationships/hyperlink" Target="http://www.shopilly.com" TargetMode="External"/><Relationship Id="rId24979" Type="http://schemas.openxmlformats.org/officeDocument/2006/relationships/hyperlink" Target="http://hujiang.com" TargetMode="External"/><Relationship Id="rId24970" Type="http://schemas.openxmlformats.org/officeDocument/2006/relationships/hyperlink" Target="http://www.hughestelematics.com" TargetMode="External"/><Relationship Id="rId48960" Type="http://schemas.openxmlformats.org/officeDocument/2006/relationships/hyperlink" Target="http://www.shopflick.com" TargetMode="External"/><Relationship Id="rId48961" Type="http://schemas.openxmlformats.org/officeDocument/2006/relationships/hyperlink" Target="http://corporate.shopfullygroup.com/" TargetMode="External"/><Relationship Id="rId24973" Type="http://schemas.openxmlformats.org/officeDocument/2006/relationships/hyperlink" Target="http://www.huimio.com/" TargetMode="External"/><Relationship Id="rId48962" Type="http://schemas.openxmlformats.org/officeDocument/2006/relationships/hyperlink" Target="http://www.shopgate.com" TargetMode="External"/><Relationship Id="rId24974" Type="http://schemas.openxmlformats.org/officeDocument/2006/relationships/hyperlink" Target="http://www.htd.cn" TargetMode="External"/><Relationship Id="rId48963" Type="http://schemas.openxmlformats.org/officeDocument/2006/relationships/hyperlink" Target="http://shopgo.me" TargetMode="External"/><Relationship Id="rId24971" Type="http://schemas.openxmlformats.org/officeDocument/2006/relationships/hyperlink" Target="http://hugo.events/" TargetMode="External"/><Relationship Id="rId48964" Type="http://schemas.openxmlformats.org/officeDocument/2006/relationships/hyperlink" Target="http://www.shophero.com/" TargetMode="External"/><Relationship Id="rId24972" Type="http://schemas.openxmlformats.org/officeDocument/2006/relationships/hyperlink" Target="http://hugonaturals.com" TargetMode="External"/><Relationship Id="rId48965" Type="http://schemas.openxmlformats.org/officeDocument/2006/relationships/hyperlink" Target="http://www.shophop.me" TargetMode="External"/><Relationship Id="rId10347" Type="http://schemas.openxmlformats.org/officeDocument/2006/relationships/hyperlink" Target="http://www.chimecard.com" TargetMode="External"/><Relationship Id="rId10348" Type="http://schemas.openxmlformats.org/officeDocument/2006/relationships/hyperlink" Target="http://www.chimeapp.co" TargetMode="External"/><Relationship Id="rId10345" Type="http://schemas.openxmlformats.org/officeDocument/2006/relationships/hyperlink" Target="http://chillr.in" TargetMode="External"/><Relationship Id="rId10346" Type="http://schemas.openxmlformats.org/officeDocument/2006/relationships/hyperlink" Target="http://chimani.com" TargetMode="External"/><Relationship Id="rId10349" Type="http://schemas.openxmlformats.org/officeDocument/2006/relationships/hyperlink" Target="http://www.chimerix.com" TargetMode="External"/><Relationship Id="rId10340" Type="http://schemas.openxmlformats.org/officeDocument/2006/relationships/hyperlink" Target="http://childrens.com" TargetMode="External"/><Relationship Id="rId10343" Type="http://schemas.openxmlformats.org/officeDocument/2006/relationships/hyperlink" Target="http://chill.com" TargetMode="External"/><Relationship Id="rId10344" Type="http://schemas.openxmlformats.org/officeDocument/2006/relationships/hyperlink" Target="http://www.chilltime.com" TargetMode="External"/><Relationship Id="rId10341" Type="http://schemas.openxmlformats.org/officeDocument/2006/relationships/hyperlink" Target="http://www.chiliad.com" TargetMode="External"/><Relationship Id="rId10342" Type="http://schemas.openxmlformats.org/officeDocument/2006/relationships/hyperlink" Target="http://www.chiliconpower.com" TargetMode="External"/><Relationship Id="rId24966" Type="http://schemas.openxmlformats.org/officeDocument/2006/relationships/hyperlink" Target="http://hugandco.com" TargetMode="External"/><Relationship Id="rId48977" Type="http://schemas.openxmlformats.org/officeDocument/2006/relationships/hyperlink" Target="http://www.shopkeep.com" TargetMode="External"/><Relationship Id="rId24967" Type="http://schemas.openxmlformats.org/officeDocument/2006/relationships/hyperlink" Target="http://www.hugenergy.com" TargetMode="External"/><Relationship Id="rId48978" Type="http://schemas.openxmlformats.org/officeDocument/2006/relationships/hyperlink" Target="http://shopkick.com" TargetMode="External"/><Relationship Id="rId24964" Type="http://schemas.openxmlformats.org/officeDocument/2006/relationships/hyperlink" Target="http://huedoku.com/" TargetMode="External"/><Relationship Id="rId48979" Type="http://schemas.openxmlformats.org/officeDocument/2006/relationships/hyperlink" Target="http://www.shoplandia.co" TargetMode="External"/><Relationship Id="rId24965" Type="http://schemas.openxmlformats.org/officeDocument/2006/relationships/hyperlink" Target="http://www.huffingtonpost.com" TargetMode="External"/><Relationship Id="rId24968" Type="http://schemas.openxmlformats.org/officeDocument/2006/relationships/hyperlink" Target="http://www.hugefan.com" TargetMode="External"/><Relationship Id="rId24969" Type="http://schemas.openxmlformats.org/officeDocument/2006/relationships/hyperlink" Target="http://www.hugefly.com/" TargetMode="External"/><Relationship Id="rId48970" Type="http://schemas.openxmlformats.org/officeDocument/2006/relationships/hyperlink" Target="http://www.shopinsync.com/" TargetMode="External"/><Relationship Id="rId48971" Type="http://schemas.openxmlformats.org/officeDocument/2006/relationships/hyperlink" Target="http://www.shopitoit.com" TargetMode="External"/><Relationship Id="rId48972" Type="http://schemas.openxmlformats.org/officeDocument/2006/relationships/hyperlink" Target="http://www.shopistan.pk/" TargetMode="External"/><Relationship Id="rId24962" Type="http://schemas.openxmlformats.org/officeDocument/2006/relationships/hyperlink" Target="http://dynamoplayer.com" TargetMode="External"/><Relationship Id="rId48973" Type="http://schemas.openxmlformats.org/officeDocument/2006/relationships/hyperlink" Target="http://www.shopit.com" TargetMode="External"/><Relationship Id="rId24963" Type="http://schemas.openxmlformats.org/officeDocument/2006/relationships/hyperlink" Target="http://hudwayglass.com/" TargetMode="External"/><Relationship Id="rId48974" Type="http://schemas.openxmlformats.org/officeDocument/2006/relationships/hyperlink" Target="http://www.shopitize.com" TargetMode="External"/><Relationship Id="rId24960" Type="http://schemas.openxmlformats.org/officeDocument/2006/relationships/hyperlink" Target="http://www.hudl.com" TargetMode="External"/><Relationship Id="rId48975" Type="http://schemas.openxmlformats.org/officeDocument/2006/relationships/hyperlink" Target="http://www.shopittome.com" TargetMode="External"/><Relationship Id="rId24961" Type="http://schemas.openxmlformats.org/officeDocument/2006/relationships/hyperlink" Target="https://www.hudooku.com" TargetMode="External"/><Relationship Id="rId48976" Type="http://schemas.openxmlformats.org/officeDocument/2006/relationships/hyperlink" Target="http://www.shopjester.com/" TargetMode="External"/><Relationship Id="rId10314" Type="http://schemas.openxmlformats.org/officeDocument/2006/relationships/hyperlink" Target="http://www.elvie.com" TargetMode="External"/><Relationship Id="rId10315" Type="http://schemas.openxmlformats.org/officeDocument/2006/relationships/hyperlink" Target="http://chiasmapharma.com" TargetMode="External"/><Relationship Id="rId10312" Type="http://schemas.openxmlformats.org/officeDocument/2006/relationships/hyperlink" Target="http://www.chi2gel.com/" TargetMode="External"/><Relationship Id="rId10313" Type="http://schemas.openxmlformats.org/officeDocument/2006/relationships/hyperlink" Target="http://www.chiavida.co/" TargetMode="External"/><Relationship Id="rId10318" Type="http://schemas.openxmlformats.org/officeDocument/2006/relationships/hyperlink" Target="http://chic.tv" TargetMode="External"/><Relationship Id="rId10319" Type="http://schemas.openxmlformats.org/officeDocument/2006/relationships/hyperlink" Target="http://www.chic.tv" TargetMode="External"/><Relationship Id="rId10316" Type="http://schemas.openxmlformats.org/officeDocument/2006/relationships/hyperlink" Target="http://www.chibwe.com" TargetMode="External"/><Relationship Id="rId10317" Type="http://schemas.openxmlformats.org/officeDocument/2006/relationships/hyperlink" Target="http://chic-by-choice.com" TargetMode="External"/><Relationship Id="rId10310" Type="http://schemas.openxmlformats.org/officeDocument/2006/relationships/hyperlink" Target="http://www.bioventrix.com" TargetMode="External"/><Relationship Id="rId10311" Type="http://schemas.openxmlformats.org/officeDocument/2006/relationships/hyperlink" Target="http://www.chi-x.com" TargetMode="External"/><Relationship Id="rId24955" Type="http://schemas.openxmlformats.org/officeDocument/2006/relationships/hyperlink" Target="http://www.hud-on.com" TargetMode="External"/><Relationship Id="rId48988" Type="http://schemas.openxmlformats.org/officeDocument/2006/relationships/hyperlink" Target="http://www.interiortime.com" TargetMode="External"/><Relationship Id="rId24956" Type="http://schemas.openxmlformats.org/officeDocument/2006/relationships/hyperlink" Target="http://www.huddle.com" TargetMode="External"/><Relationship Id="rId48989" Type="http://schemas.openxmlformats.org/officeDocument/2006/relationships/hyperlink" Target="http://shopmium.com" TargetMode="External"/><Relationship Id="rId24953" Type="http://schemas.openxmlformats.org/officeDocument/2006/relationships/hyperlink" Target="http://www.hubub.com" TargetMode="External"/><Relationship Id="rId24954" Type="http://schemas.openxmlformats.org/officeDocument/2006/relationships/hyperlink" Target="http://www.huckletree.com" TargetMode="External"/><Relationship Id="rId24959" Type="http://schemas.openxmlformats.org/officeDocument/2006/relationships/hyperlink" Target="http://www.huddler.com" TargetMode="External"/><Relationship Id="rId24957" Type="http://schemas.openxmlformats.org/officeDocument/2006/relationships/hyperlink" Target="http://huddleapp.me/" TargetMode="External"/><Relationship Id="rId24958" Type="http://schemas.openxmlformats.org/officeDocument/2006/relationships/hyperlink" Target="http://www.huddlebuy.co.uk" TargetMode="External"/><Relationship Id="rId48980" Type="http://schemas.openxmlformats.org/officeDocument/2006/relationships/hyperlink" Target="http://shopliment.com/" TargetMode="External"/><Relationship Id="rId48981" Type="http://schemas.openxmlformats.org/officeDocument/2006/relationships/hyperlink" Target="http://www.shoplineapp.com" TargetMode="External"/><Relationship Id="rId48982" Type="http://schemas.openxmlformats.org/officeDocument/2006/relationships/hyperlink" Target="http://www.shoplins.com" TargetMode="External"/><Relationship Id="rId48983" Type="http://schemas.openxmlformats.org/officeDocument/2006/relationships/hyperlink" Target="http://www.shoplocal.com/about" TargetMode="External"/><Relationship Id="rId24951" Type="http://schemas.openxmlformats.org/officeDocument/2006/relationships/hyperlink" Target="http://www.hubspan.com" TargetMode="External"/><Relationship Id="rId48984" Type="http://schemas.openxmlformats.org/officeDocument/2006/relationships/hyperlink" Target="http://shoplocket.com" TargetMode="External"/><Relationship Id="rId24952" Type="http://schemas.openxmlformats.org/officeDocument/2006/relationships/hyperlink" Target="http://www.hubspot.com" TargetMode="External"/><Relationship Id="rId48985" Type="http://schemas.openxmlformats.org/officeDocument/2006/relationships/hyperlink" Target="http://www.goshoplogic.com" TargetMode="External"/><Relationship Id="rId48986" Type="http://schemas.openxmlformats.org/officeDocument/2006/relationships/hyperlink" Target="http://www.shoplogix.com" TargetMode="External"/><Relationship Id="rId24950" Type="http://schemas.openxmlformats.org/officeDocument/2006/relationships/hyperlink" Target="http://hubskip.com" TargetMode="External"/><Relationship Id="rId48987" Type="http://schemas.openxmlformats.org/officeDocument/2006/relationships/hyperlink" Target="http://shoply.com" TargetMode="External"/><Relationship Id="rId10325" Type="http://schemas.openxmlformats.org/officeDocument/2006/relationships/hyperlink" Target="http://chicisimo.com" TargetMode="External"/><Relationship Id="rId58303" Type="http://schemas.openxmlformats.org/officeDocument/2006/relationships/hyperlink" Target="http://www.vaniteee.com" TargetMode="External"/><Relationship Id="rId10326" Type="http://schemas.openxmlformats.org/officeDocument/2006/relationships/hyperlink" Target="http://www.chickenout.com/" TargetMode="External"/><Relationship Id="rId58304" Type="http://schemas.openxmlformats.org/officeDocument/2006/relationships/hyperlink" Target="http://vanitycube.in" TargetMode="External"/><Relationship Id="rId10323" Type="http://schemas.openxmlformats.org/officeDocument/2006/relationships/hyperlink" Target="http://www.chicbaby.com" TargetMode="External"/><Relationship Id="rId58301" Type="http://schemas.openxmlformats.org/officeDocument/2006/relationships/hyperlink" Target="http://www.vanillaforums.com" TargetMode="External"/><Relationship Id="rId10324" Type="http://schemas.openxmlformats.org/officeDocument/2006/relationships/hyperlink" Target="http://www.chicfy.com" TargetMode="External"/><Relationship Id="rId58302" Type="http://schemas.openxmlformats.org/officeDocument/2006/relationships/hyperlink" Target="https://vanillavideo.com/" TargetMode="External"/><Relationship Id="rId10329" Type="http://schemas.openxmlformats.org/officeDocument/2006/relationships/hyperlink" Target="http://www.chicory.co" TargetMode="External"/><Relationship Id="rId58300" Type="http://schemas.openxmlformats.org/officeDocument/2006/relationships/hyperlink" Target="http://www.vanillabreeze.com" TargetMode="External"/><Relationship Id="rId10327" Type="http://schemas.openxmlformats.org/officeDocument/2006/relationships/hyperlink" Target="http://www.chickensaladchick.com/" TargetMode="External"/><Relationship Id="rId10328" Type="http://schemas.openxmlformats.org/officeDocument/2006/relationships/hyperlink" Target="http://www.chickrx.com/home" TargetMode="External"/><Relationship Id="rId48990" Type="http://schemas.openxmlformats.org/officeDocument/2006/relationships/hyperlink" Target="http://shopnation.com/" TargetMode="External"/><Relationship Id="rId58309" Type="http://schemas.openxmlformats.org/officeDocument/2006/relationships/hyperlink" Target="http://www.vanson.com" TargetMode="External"/><Relationship Id="rId10321" Type="http://schemas.openxmlformats.org/officeDocument/2006/relationships/hyperlink" Target="http://chicagointernetmarketing.net" TargetMode="External"/><Relationship Id="rId58307" Type="http://schemas.openxmlformats.org/officeDocument/2006/relationships/hyperlink" Target="http://vannevartech.com" TargetMode="External"/><Relationship Id="rId10322" Type="http://schemas.openxmlformats.org/officeDocument/2006/relationships/hyperlink" Target="http://chicbaby.com" TargetMode="External"/><Relationship Id="rId58308" Type="http://schemas.openxmlformats.org/officeDocument/2006/relationships/hyperlink" Target="http://vanquishoncology.com" TargetMode="External"/><Relationship Id="rId58305" Type="http://schemas.openxmlformats.org/officeDocument/2006/relationships/hyperlink" Target="http://www.vanksen.com" TargetMode="External"/><Relationship Id="rId10320" Type="http://schemas.openxmlformats.org/officeDocument/2006/relationships/hyperlink" Target="http://chicagohustlesmagazine.com/" TargetMode="External"/><Relationship Id="rId58306" Type="http://schemas.openxmlformats.org/officeDocument/2006/relationships/hyperlink" Target="http://vannasobelle.tumblr.com/" TargetMode="External"/><Relationship Id="rId48911" Type="http://schemas.openxmlformats.org/officeDocument/2006/relationships/hyperlink" Target="http://www.shoork.com/en/" TargetMode="External"/><Relationship Id="rId48912" Type="http://schemas.openxmlformats.org/officeDocument/2006/relationships/hyperlink" Target="http://www.shootextreme.com/" TargetMode="External"/><Relationship Id="rId48913" Type="http://schemas.openxmlformats.org/officeDocument/2006/relationships/hyperlink" Target="http://www.shootitlive.com" TargetMode="External"/><Relationship Id="rId48914" Type="http://schemas.openxmlformats.org/officeDocument/2006/relationships/hyperlink" Target="http://www.shoot4me.net" TargetMode="External"/><Relationship Id="rId48915" Type="http://schemas.openxmlformats.org/officeDocument/2006/relationships/hyperlink" Target="http://shoozy.it" TargetMode="External"/><Relationship Id="rId10380" Type="http://schemas.openxmlformats.org/officeDocument/2006/relationships/hyperlink" Target="http://chinahr.com" TargetMode="External"/><Relationship Id="rId48916" Type="http://schemas.openxmlformats.org/officeDocument/2006/relationships/hyperlink" Target="http://www.instagram.com/shop9seven" TargetMode="External"/><Relationship Id="rId48917" Type="http://schemas.openxmlformats.org/officeDocument/2006/relationships/hyperlink" Target="http://www.sekaimon.com" TargetMode="External"/><Relationship Id="rId48918" Type="http://schemas.openxmlformats.org/officeDocument/2006/relationships/hyperlink" Target="http://www.shopandproduct.com/" TargetMode="External"/><Relationship Id="rId48910" Type="http://schemas.openxmlformats.org/officeDocument/2006/relationships/hyperlink" Target="http://www.shoopi.com" TargetMode="External"/><Relationship Id="rId34347" Type="http://schemas.openxmlformats.org/officeDocument/2006/relationships/hyperlink" Target="http://www.mindlab.com.br" TargetMode="External"/><Relationship Id="rId34348" Type="http://schemas.openxmlformats.org/officeDocument/2006/relationships/hyperlink" Target="http://www.mindmusiclabs.com/" TargetMode="External"/><Relationship Id="rId10378" Type="http://schemas.openxmlformats.org/officeDocument/2006/relationships/hyperlink" Target="http://www.chinacars.com" TargetMode="External"/><Relationship Id="rId34349" Type="http://schemas.openxmlformats.org/officeDocument/2006/relationships/hyperlink" Target="http://www.mind-nrg.com" TargetMode="External"/><Relationship Id="rId10379" Type="http://schemas.openxmlformats.org/officeDocument/2006/relationships/hyperlink" Target="http://www.chinada.co.kr" TargetMode="External"/><Relationship Id="rId10372" Type="http://schemas.openxmlformats.org/officeDocument/2006/relationships/hyperlink" Target="http://www.ctghr.com" TargetMode="External"/><Relationship Id="rId48919" Type="http://schemas.openxmlformats.org/officeDocument/2006/relationships/hyperlink" Target="http://shop.ca" TargetMode="External"/><Relationship Id="rId10373" Type="http://schemas.openxmlformats.org/officeDocument/2006/relationships/hyperlink" Target="http://www.chinawi-max.com" TargetMode="External"/><Relationship Id="rId34340" Type="http://schemas.openxmlformats.org/officeDocument/2006/relationships/hyperlink" Target="http://minbox.com" TargetMode="External"/><Relationship Id="rId10370" Type="http://schemas.openxmlformats.org/officeDocument/2006/relationships/hyperlink" Target="http://www.chinasmarthotel.com/" TargetMode="External"/><Relationship Id="rId34341" Type="http://schemas.openxmlformats.org/officeDocument/2006/relationships/hyperlink" Target="http://www.mincotech.com" TargetMode="External"/><Relationship Id="rId10371" Type="http://schemas.openxmlformats.org/officeDocument/2006/relationships/hyperlink" Target="http://chinasouthcity.com" TargetMode="External"/><Relationship Id="rId34342" Type="http://schemas.openxmlformats.org/officeDocument/2006/relationships/hyperlink" Target="http://www.mind-alliance.com" TargetMode="External"/><Relationship Id="rId10376" Type="http://schemas.openxmlformats.org/officeDocument/2006/relationships/hyperlink" Target="http://www.chinac.com/" TargetMode="External"/><Relationship Id="rId34343" Type="http://schemas.openxmlformats.org/officeDocument/2006/relationships/hyperlink" Target="http://www.mindcti.com" TargetMode="External"/><Relationship Id="rId10377" Type="http://schemas.openxmlformats.org/officeDocument/2006/relationships/hyperlink" Target="http://www.chinacache.com" TargetMode="External"/><Relationship Id="rId34344" Type="http://schemas.openxmlformats.org/officeDocument/2006/relationships/hyperlink" Target="http://www.mindcandy.com" TargetMode="External"/><Relationship Id="rId10374" Type="http://schemas.openxmlformats.org/officeDocument/2006/relationships/hyperlink" Target="http://yongxinchina.com" TargetMode="External"/><Relationship Id="rId34345" Type="http://schemas.openxmlformats.org/officeDocument/2006/relationships/hyperlink" Target="http://www.factoryar.com" TargetMode="External"/><Relationship Id="rId10375" Type="http://schemas.openxmlformats.org/officeDocument/2006/relationships/hyperlink" Target="http://chinac.com" TargetMode="External"/><Relationship Id="rId34346" Type="http://schemas.openxmlformats.org/officeDocument/2006/relationships/hyperlink" Target="http://www.mind-field-solutions.com" TargetMode="External"/><Relationship Id="rId48922" Type="http://schemas.openxmlformats.org/officeDocument/2006/relationships/hyperlink" Target="http://shop.com" TargetMode="External"/><Relationship Id="rId48923" Type="http://schemas.openxmlformats.org/officeDocument/2006/relationships/hyperlink" Target="http://www.shop-hers.com" TargetMode="External"/><Relationship Id="rId48924" Type="http://schemas.openxmlformats.org/officeDocument/2006/relationships/hyperlink" Target="http://health2works.com" TargetMode="External"/><Relationship Id="rId48925" Type="http://schemas.openxmlformats.org/officeDocument/2006/relationships/hyperlink" Target="https://www.shoponmain.com/" TargetMode="External"/><Relationship Id="rId10390" Type="http://schemas.openxmlformats.org/officeDocument/2006/relationships/hyperlink" Target="http://chino.io" TargetMode="External"/><Relationship Id="rId48926" Type="http://schemas.openxmlformats.org/officeDocument/2006/relationships/hyperlink" Target="http://www.shoppirate.in/" TargetMode="External"/><Relationship Id="rId10391" Type="http://schemas.openxmlformats.org/officeDocument/2006/relationships/hyperlink" Target="https://chino.io" TargetMode="External"/><Relationship Id="rId48927" Type="http://schemas.openxmlformats.org/officeDocument/2006/relationships/hyperlink" Target="http://shoppoints.ru" TargetMode="External"/><Relationship Id="rId48928" Type="http://schemas.openxmlformats.org/officeDocument/2006/relationships/hyperlink" Target="http://www.shopandsupport.org/" TargetMode="External"/><Relationship Id="rId48929" Type="http://schemas.openxmlformats.org/officeDocument/2006/relationships/hyperlink" Target="https://www.shoptheorem.com/" TargetMode="External"/><Relationship Id="rId48920" Type="http://schemas.openxmlformats.org/officeDocument/2006/relationships/hyperlink" Target="http://shop.ca" TargetMode="External"/><Relationship Id="rId48921" Type="http://schemas.openxmlformats.org/officeDocument/2006/relationships/hyperlink" Target="http://shop.com" TargetMode="External"/><Relationship Id="rId34336" Type="http://schemas.openxmlformats.org/officeDocument/2006/relationships/hyperlink" Target="http://mimub.com" TargetMode="External"/><Relationship Id="rId34337" Type="http://schemas.openxmlformats.org/officeDocument/2006/relationships/hyperlink" Target="http://www.mimvi.com" TargetMode="External"/><Relationship Id="rId10389" Type="http://schemas.openxmlformats.org/officeDocument/2006/relationships/hyperlink" Target="http://www.chinesewhispersmusic.com" TargetMode="External"/><Relationship Id="rId34338" Type="http://schemas.openxmlformats.org/officeDocument/2006/relationships/hyperlink" Target="https://mindoktor.se/" TargetMode="External"/><Relationship Id="rId34339" Type="http://schemas.openxmlformats.org/officeDocument/2006/relationships/hyperlink" Target="http://miname.co.za" TargetMode="External"/><Relationship Id="rId10383" Type="http://schemas.openxmlformats.org/officeDocument/2006/relationships/hyperlink" Target="http://www.chinanetcenter.com" TargetMode="External"/><Relationship Id="rId10384" Type="http://schemas.openxmlformats.org/officeDocument/2006/relationships/hyperlink" Target="http://www.chinanetcloud.com" TargetMode="External"/><Relationship Id="rId10381" Type="http://schemas.openxmlformats.org/officeDocument/2006/relationships/hyperlink" Target="http://www.chinahr.com" TargetMode="External"/><Relationship Id="rId34330" Type="http://schemas.openxmlformats.org/officeDocument/2006/relationships/hyperlink" Target="http://mimmer.com/" TargetMode="External"/><Relationship Id="rId10382" Type="http://schemas.openxmlformats.org/officeDocument/2006/relationships/hyperlink" Target="http://chinanet-online.com" TargetMode="External"/><Relationship Id="rId34331" Type="http://schemas.openxmlformats.org/officeDocument/2006/relationships/hyperlink" Target="http://www.mimoco.com" TargetMode="External"/><Relationship Id="rId10387" Type="http://schemas.openxmlformats.org/officeDocument/2006/relationships/hyperlink" Target="http://www.chineseall.com/" TargetMode="External"/><Relationship Id="rId34332" Type="http://schemas.openxmlformats.org/officeDocument/2006/relationships/hyperlink" Target="http://www.mimoon.de" TargetMode="External"/><Relationship Id="rId10388" Type="http://schemas.openxmlformats.org/officeDocument/2006/relationships/hyperlink" Target="http://chineseradioseattle.com" TargetMode="External"/><Relationship Id="rId34333" Type="http://schemas.openxmlformats.org/officeDocument/2006/relationships/hyperlink" Target="http://www.mimoona.com" TargetMode="External"/><Relationship Id="rId10385" Type="http://schemas.openxmlformats.org/officeDocument/2006/relationships/hyperlink" Target="http://www.chinapnr.com" TargetMode="External"/><Relationship Id="rId34334" Type="http://schemas.openxmlformats.org/officeDocument/2006/relationships/hyperlink" Target="http://mimosa.co" TargetMode="External"/><Relationship Id="rId10386" Type="http://schemas.openxmlformats.org/officeDocument/2006/relationships/hyperlink" Target="http://chinavision.hk/en/Default.aspx" TargetMode="External"/><Relationship Id="rId34335" Type="http://schemas.openxmlformats.org/officeDocument/2006/relationships/hyperlink" Target="http://www.mimosasystems.com" TargetMode="External"/><Relationship Id="rId48933" Type="http://schemas.openxmlformats.org/officeDocument/2006/relationships/hyperlink" Target="http://www.shopadvisor.com" TargetMode="External"/><Relationship Id="rId48934" Type="http://schemas.openxmlformats.org/officeDocument/2006/relationships/hyperlink" Target="http://shopal.com/" TargetMode="External"/><Relationship Id="rId48935" Type="http://schemas.openxmlformats.org/officeDocument/2006/relationships/hyperlink" Target="http://www.shopalyst.com/" TargetMode="External"/><Relationship Id="rId48936" Type="http://schemas.openxmlformats.org/officeDocument/2006/relationships/hyperlink" Target="http://www.shopalytic.com" TargetMode="External"/><Relationship Id="rId48937" Type="http://schemas.openxmlformats.org/officeDocument/2006/relationships/hyperlink" Target="http://www.shopandbox.com/v2/" TargetMode="External"/><Relationship Id="rId48938" Type="http://schemas.openxmlformats.org/officeDocument/2006/relationships/hyperlink" Target="http://www.shopandsave.com" TargetMode="External"/><Relationship Id="rId48939" Type="http://schemas.openxmlformats.org/officeDocument/2006/relationships/hyperlink" Target="http://infoscout.co" TargetMode="External"/><Relationship Id="rId48930" Type="http://schemas.openxmlformats.org/officeDocument/2006/relationships/hyperlink" Target="http://shopyourworld.com" TargetMode="External"/><Relationship Id="rId48931" Type="http://schemas.openxmlformats.org/officeDocument/2006/relationships/hyperlink" Target="http://shop2.com" TargetMode="External"/><Relationship Id="rId48932" Type="http://schemas.openxmlformats.org/officeDocument/2006/relationships/hyperlink" Target="https://shopa.com" TargetMode="External"/><Relationship Id="rId10358" Type="http://schemas.openxmlformats.org/officeDocument/2006/relationships/hyperlink" Target="http://www.cohl.hk" TargetMode="External"/><Relationship Id="rId34325" Type="http://schemas.openxmlformats.org/officeDocument/2006/relationships/hyperlink" Target="http://www.mimetogen.com" TargetMode="External"/><Relationship Id="rId10359" Type="http://schemas.openxmlformats.org/officeDocument/2006/relationships/hyperlink" Target="http://www.yhchm.com" TargetMode="External"/><Relationship Id="rId34326" Type="http://schemas.openxmlformats.org/officeDocument/2006/relationships/hyperlink" Target="http://www.mimi.io" TargetMode="External"/><Relationship Id="rId10356" Type="http://schemas.openxmlformats.org/officeDocument/2006/relationships/hyperlink" Target="http://www.chinadatagroup.com/" TargetMode="External"/><Relationship Id="rId34327" Type="http://schemas.openxmlformats.org/officeDocument/2006/relationships/hyperlink" Target="https://mimirhq.com/" TargetMode="External"/><Relationship Id="rId10357" Type="http://schemas.openxmlformats.org/officeDocument/2006/relationships/hyperlink" Target="http://www.ebchinaintl.com" TargetMode="External"/><Relationship Id="rId34328" Type="http://schemas.openxmlformats.org/officeDocument/2006/relationships/hyperlink" Target="http://mimivax.com/" TargetMode="External"/><Relationship Id="rId34329" Type="http://schemas.openxmlformats.org/officeDocument/2006/relationships/hyperlink" Target="http://www.mimixbroadband.com" TargetMode="External"/><Relationship Id="rId10350" Type="http://schemas.openxmlformats.org/officeDocument/2006/relationships/hyperlink" Target="http://www.china-8.com" TargetMode="External"/><Relationship Id="rId10351" Type="http://schemas.openxmlformats.org/officeDocument/2006/relationships/hyperlink" Target="http://en.zuche.com/" TargetMode="External"/><Relationship Id="rId34320" Type="http://schemas.openxmlformats.org/officeDocument/2006/relationships/hyperlink" Target="http://mimedx.com" TargetMode="External"/><Relationship Id="rId10354" Type="http://schemas.openxmlformats.org/officeDocument/2006/relationships/hyperlink" Target="http://www.chinabroadmedia.com" TargetMode="External"/><Relationship Id="rId34321" Type="http://schemas.openxmlformats.org/officeDocument/2006/relationships/hyperlink" Target="http://mimento.co/" TargetMode="External"/><Relationship Id="rId10355" Type="http://schemas.openxmlformats.org/officeDocument/2006/relationships/hyperlink" Target="http://www.chinaccs.com.hk" TargetMode="External"/><Relationship Id="rId34322" Type="http://schemas.openxmlformats.org/officeDocument/2006/relationships/hyperlink" Target="http://www.mimeo.com" TargetMode="External"/><Relationship Id="rId10352" Type="http://schemas.openxmlformats.org/officeDocument/2006/relationships/hyperlink" Target="http://www.chinabank.ph/personal.aspx" TargetMode="External"/><Relationship Id="rId34323" Type="http://schemas.openxmlformats.org/officeDocument/2006/relationships/hyperlink" Target="http://www.mimesis-republic.com" TargetMode="External"/><Relationship Id="rId10353" Type="http://schemas.openxmlformats.org/officeDocument/2006/relationships/hyperlink" Target="http://chinabiologic.com" TargetMode="External"/><Relationship Id="rId34324" Type="http://schemas.openxmlformats.org/officeDocument/2006/relationships/hyperlink" Target="http://mimetas.com" TargetMode="External"/><Relationship Id="rId24999" Type="http://schemas.openxmlformats.org/officeDocument/2006/relationships/hyperlink" Target="https://www.humanlink.co" TargetMode="External"/><Relationship Id="rId48944" Type="http://schemas.openxmlformats.org/officeDocument/2006/relationships/hyperlink" Target="https://www.shopbeam.com" TargetMode="External"/><Relationship Id="rId48945" Type="http://schemas.openxmlformats.org/officeDocument/2006/relationships/hyperlink" Target="http://shopboostr.de/" TargetMode="External"/><Relationship Id="rId24997" Type="http://schemas.openxmlformats.org/officeDocument/2006/relationships/hyperlink" Target="http://humancloud.me" TargetMode="External"/><Relationship Id="rId48946" Type="http://schemas.openxmlformats.org/officeDocument/2006/relationships/hyperlink" Target="http://www.shopcade.com" TargetMode="External"/><Relationship Id="rId24998" Type="http://schemas.openxmlformats.org/officeDocument/2006/relationships/hyperlink" Target="http://www.humanity.com" TargetMode="External"/><Relationship Id="rId48947" Type="http://schemas.openxmlformats.org/officeDocument/2006/relationships/hyperlink" Target="http://shopcaster.com" TargetMode="External"/><Relationship Id="rId48948" Type="http://schemas.openxmlformats.org/officeDocument/2006/relationships/hyperlink" Target="http://shopcity.com" TargetMode="External"/><Relationship Id="rId48949" Type="http://schemas.openxmlformats.org/officeDocument/2006/relationships/hyperlink" Target="http://www.shopcity.com" TargetMode="External"/><Relationship Id="rId24991" Type="http://schemas.openxmlformats.org/officeDocument/2006/relationships/hyperlink" Target="http://genome.gov" TargetMode="External"/><Relationship Id="rId24992" Type="http://schemas.openxmlformats.org/officeDocument/2006/relationships/hyperlink" Target="http://www.humanlongevity.com" TargetMode="External"/><Relationship Id="rId24990" Type="http://schemas.openxmlformats.org/officeDocument/2006/relationships/hyperlink" Target="http://www.humanfactoranalytics.com" TargetMode="External"/><Relationship Id="rId24995" Type="http://schemas.openxmlformats.org/officeDocument/2006/relationships/hyperlink" Target="http://humanapi.co" TargetMode="External"/><Relationship Id="rId48940" Type="http://schemas.openxmlformats.org/officeDocument/2006/relationships/hyperlink" Target="http://www.getshoparound.com" TargetMode="External"/><Relationship Id="rId24996" Type="http://schemas.openxmlformats.org/officeDocument/2006/relationships/hyperlink" Target="http://humancentricperformance.com" TargetMode="External"/><Relationship Id="rId48941" Type="http://schemas.openxmlformats.org/officeDocument/2006/relationships/hyperlink" Target="http://www.shopatplaces.com" TargetMode="External"/><Relationship Id="rId24993" Type="http://schemas.openxmlformats.org/officeDocument/2006/relationships/hyperlink" Target="http://www.humannetworklabs.com/HNL_Positions_files/hnl_logo.png" TargetMode="External"/><Relationship Id="rId48942" Type="http://schemas.openxmlformats.org/officeDocument/2006/relationships/hyperlink" Target="http://ecommerce.shopatron.com" TargetMode="External"/><Relationship Id="rId24994" Type="http://schemas.openxmlformats.org/officeDocument/2006/relationships/hyperlink" Target="http://www.humanpla.net" TargetMode="External"/><Relationship Id="rId48943" Type="http://schemas.openxmlformats.org/officeDocument/2006/relationships/hyperlink" Target="https://www.shopback.sg/" TargetMode="External"/><Relationship Id="rId10369" Type="http://schemas.openxmlformats.org/officeDocument/2006/relationships/hyperlink" Target="http://www.chinaselectcapital.com" TargetMode="External"/><Relationship Id="rId34314" Type="http://schemas.openxmlformats.org/officeDocument/2006/relationships/hyperlink" Target="http://www.milonetworks.com" TargetMode="External"/><Relationship Id="rId34315" Type="http://schemas.openxmlformats.org/officeDocument/2006/relationships/hyperlink" Target="http://milog.co.jp/en" TargetMode="External"/><Relationship Id="rId10367" Type="http://schemas.openxmlformats.org/officeDocument/2006/relationships/hyperlink" Target="http://www.zxec.com/" TargetMode="External"/><Relationship Id="rId34316" Type="http://schemas.openxmlformats.org/officeDocument/2006/relationships/hyperlink" Target="http://www.milyoni.com" TargetMode="External"/><Relationship Id="rId10368" Type="http://schemas.openxmlformats.org/officeDocument/2006/relationships/hyperlink" Target="http://www.chinarapidfinance.com" TargetMode="External"/><Relationship Id="rId34317" Type="http://schemas.openxmlformats.org/officeDocument/2006/relationships/hyperlink" Target="http://mimanzana.com" TargetMode="External"/><Relationship Id="rId34318" Type="http://schemas.openxmlformats.org/officeDocument/2006/relationships/hyperlink" Target="http://www.mimecast.com" TargetMode="External"/><Relationship Id="rId34319" Type="http://schemas.openxmlformats.org/officeDocument/2006/relationships/hyperlink" Target="http://mimedia.com" TargetMode="External"/><Relationship Id="rId10361" Type="http://schemas.openxmlformats.org/officeDocument/2006/relationships/hyperlink" Target="http://www.its.cn" TargetMode="External"/><Relationship Id="rId10362" Type="http://schemas.openxmlformats.org/officeDocument/2006/relationships/hyperlink" Target="http://www.landvchina.com/" TargetMode="External"/><Relationship Id="rId10360" Type="http://schemas.openxmlformats.org/officeDocument/2006/relationships/hyperlink" Target="http://china-horizon.com" TargetMode="External"/><Relationship Id="rId10365" Type="http://schemas.openxmlformats.org/officeDocument/2006/relationships/hyperlink" Target="http://chnpharmahub.com" TargetMode="External"/><Relationship Id="rId34310" Type="http://schemas.openxmlformats.org/officeDocument/2006/relationships/hyperlink" Target="http://milmenus.com" TargetMode="External"/><Relationship Id="rId10366" Type="http://schemas.openxmlformats.org/officeDocument/2006/relationships/hyperlink" Target="http://chinapower-equipment.com" TargetMode="External"/><Relationship Id="rId34311" Type="http://schemas.openxmlformats.org/officeDocument/2006/relationships/hyperlink" Target="http://www.milmenus.com" TargetMode="External"/><Relationship Id="rId10363" Type="http://schemas.openxmlformats.org/officeDocument/2006/relationships/hyperlink" Target="http://cmc621.com" TargetMode="External"/><Relationship Id="rId34312" Type="http://schemas.openxmlformats.org/officeDocument/2006/relationships/hyperlink" Target="http://milo.com" TargetMode="External"/><Relationship Id="rId10364" Type="http://schemas.openxmlformats.org/officeDocument/2006/relationships/hyperlink" Target="http://www.cpic.com.cn" TargetMode="External"/><Relationship Id="rId34313" Type="http://schemas.openxmlformats.org/officeDocument/2006/relationships/hyperlink" Target="http://milobiotechnology.com/" TargetMode="External"/><Relationship Id="rId24823" Type="http://schemas.openxmlformats.org/officeDocument/2006/relationships/hyperlink" Target="http://www.hotlist.com" TargetMode="External"/><Relationship Id="rId24824" Type="http://schemas.openxmlformats.org/officeDocument/2006/relationships/hyperlink" Target="http://hotpads.com" TargetMode="External"/><Relationship Id="rId24821" Type="http://schemas.openxmlformats.org/officeDocument/2006/relationships/hyperlink" Target="http://www.hotlease.com" TargetMode="External"/><Relationship Id="rId24822" Type="http://schemas.openxmlformats.org/officeDocument/2006/relationships/hyperlink" Target="http://www.hotlink.com" TargetMode="External"/><Relationship Id="rId24827" Type="http://schemas.openxmlformats.org/officeDocument/2006/relationships/hyperlink" Target="http://www.hotpotato.com" TargetMode="External"/><Relationship Id="rId24828" Type="http://schemas.openxmlformats.org/officeDocument/2006/relationships/hyperlink" Target="http://hotreader.ru/" TargetMode="External"/><Relationship Id="rId24825" Type="http://schemas.openxmlformats.org/officeDocument/2006/relationships/hyperlink" Target="http://www.hotpathz.com/" TargetMode="External"/><Relationship Id="rId24826" Type="http://schemas.openxmlformats.org/officeDocument/2006/relationships/hyperlink" Target="http://www.hotpathz.com" TargetMode="External"/><Relationship Id="rId24820" Type="http://schemas.openxmlformats.org/officeDocument/2006/relationships/hyperlink" Target="http://hotlease.com" TargetMode="External"/><Relationship Id="rId24829" Type="http://schemas.openxmlformats.org/officeDocument/2006/relationships/hyperlink" Target="http://hotspots.co" TargetMode="External"/><Relationship Id="rId24812" Type="http://schemas.openxmlformats.org/officeDocument/2006/relationships/hyperlink" Target="https://www.hotelsaroundyou.com" TargetMode="External"/><Relationship Id="rId24813" Type="http://schemas.openxmlformats.org/officeDocument/2006/relationships/hyperlink" Target="http://www.hotelscan.com" TargetMode="External"/><Relationship Id="rId24810" Type="http://schemas.openxmlformats.org/officeDocument/2006/relationships/hyperlink" Target="http://hotels.ng" TargetMode="External"/><Relationship Id="rId24811" Type="http://schemas.openxmlformats.org/officeDocument/2006/relationships/hyperlink" Target="http://www.hotels.ng" TargetMode="External"/><Relationship Id="rId24816" Type="http://schemas.openxmlformats.org/officeDocument/2006/relationships/hyperlink" Target="http://www.hoteltonight.com" TargetMode="External"/><Relationship Id="rId24817" Type="http://schemas.openxmlformats.org/officeDocument/2006/relationships/hyperlink" Target="https://www.hotelwards.com/" TargetMode="External"/><Relationship Id="rId24814" Type="http://schemas.openxmlformats.org/officeDocument/2006/relationships/hyperlink" Target="http://hotelsmap.com" TargetMode="External"/><Relationship Id="rId24815" Type="http://schemas.openxmlformats.org/officeDocument/2006/relationships/hyperlink" Target="http://www.hotelsmap.com" TargetMode="External"/><Relationship Id="rId24818" Type="http://schemas.openxmlformats.org/officeDocument/2006/relationships/hyperlink" Target="http://www.hotgrinds.com" TargetMode="External"/><Relationship Id="rId24819" Type="http://schemas.openxmlformats.org/officeDocument/2006/relationships/hyperlink" Target="http://www.hothaat.com" TargetMode="External"/><Relationship Id="rId24801" Type="http://schemas.openxmlformats.org/officeDocument/2006/relationships/hyperlink" Target="http://thehotelcloud.com" TargetMode="External"/><Relationship Id="rId24802" Type="http://schemas.openxmlformats.org/officeDocument/2006/relationships/hyperlink" Target="http://www.hotelement.com/" TargetMode="External"/><Relationship Id="rId24800" Type="http://schemas.openxmlformats.org/officeDocument/2006/relationships/hyperlink" Target="http://hotelbeat.com" TargetMode="External"/><Relationship Id="rId24805" Type="http://schemas.openxmlformats.org/officeDocument/2006/relationships/hyperlink" Target="http://hotellauncher.com" TargetMode="External"/><Relationship Id="rId24806" Type="http://schemas.openxmlformats.org/officeDocument/2006/relationships/hyperlink" Target="http://hotellauncher.com" TargetMode="External"/><Relationship Id="rId24803" Type="http://schemas.openxmlformats.org/officeDocument/2006/relationships/hyperlink" Target="http://www.hotelevision.com/" TargetMode="External"/><Relationship Id="rId24804" Type="http://schemas.openxmlformats.org/officeDocument/2006/relationships/hyperlink" Target="http://www.hotelicopter.com" TargetMode="External"/><Relationship Id="rId24809" Type="http://schemas.openxmlformats.org/officeDocument/2006/relationships/hyperlink" Target="http://www.hotelrunner.com" TargetMode="External"/><Relationship Id="rId24807" Type="http://schemas.openxmlformats.org/officeDocument/2006/relationships/hyperlink" Target="http://www.hotelogix.com" TargetMode="External"/><Relationship Id="rId24808" Type="http://schemas.openxmlformats.org/officeDocument/2006/relationships/hyperlink" Target="http://www.hotelquickly.com" TargetMode="External"/><Relationship Id="rId58198" Type="http://schemas.openxmlformats.org/officeDocument/2006/relationships/hyperlink" Target="http://www.vaimi.com" TargetMode="External"/><Relationship Id="rId58199" Type="http://schemas.openxmlformats.org/officeDocument/2006/relationships/hyperlink" Target="http://www.vainpursuits.com" TargetMode="External"/><Relationship Id="rId34196" Type="http://schemas.openxmlformats.org/officeDocument/2006/relationships/hyperlink" Target="http://micursada.net/" TargetMode="External"/><Relationship Id="rId34197" Type="http://schemas.openxmlformats.org/officeDocument/2006/relationships/hyperlink" Target="http://micurx.com" TargetMode="External"/><Relationship Id="rId34198" Type="http://schemas.openxmlformats.org/officeDocument/2006/relationships/hyperlink" Target="http://midamericaconsulting.com" TargetMode="External"/><Relationship Id="rId34199" Type="http://schemas.openxmlformats.org/officeDocument/2006/relationships/hyperlink" Target="http://midlabs.com" TargetMode="External"/><Relationship Id="rId58163" Type="http://schemas.openxmlformats.org/officeDocument/2006/relationships/hyperlink" Target="http://www.uxcam.com" TargetMode="External"/><Relationship Id="rId58164" Type="http://schemas.openxmlformats.org/officeDocument/2006/relationships/hyperlink" Target="http://uxflip.com" TargetMode="External"/><Relationship Id="rId58161" Type="http://schemas.openxmlformats.org/officeDocument/2006/relationships/hyperlink" Target="http://www.uwitechnology.com" TargetMode="External"/><Relationship Id="rId58162" Type="http://schemas.openxmlformats.org/officeDocument/2006/relationships/hyperlink" Target="http://www.uxarmy.com" TargetMode="External"/><Relationship Id="rId58160" Type="http://schemas.openxmlformats.org/officeDocument/2006/relationships/hyperlink" Target="http://uvore.com" TargetMode="External"/><Relationship Id="rId58158" Type="http://schemas.openxmlformats.org/officeDocument/2006/relationships/hyperlink" Target="http://uvize.com" TargetMode="External"/><Relationship Id="rId58159" Type="http://schemas.openxmlformats.org/officeDocument/2006/relationships/hyperlink" Target="http://uvlrx.com" TargetMode="External"/><Relationship Id="rId58156" Type="http://schemas.openxmlformats.org/officeDocument/2006/relationships/hyperlink" Target="http://www.uversity.com" TargetMode="External"/><Relationship Id="rId58157" Type="http://schemas.openxmlformats.org/officeDocument/2006/relationships/hyperlink" Target="http://www.uvinum.com" TargetMode="External"/><Relationship Id="rId58154" Type="http://schemas.openxmlformats.org/officeDocument/2006/relationships/hyperlink" Target="http://uuzuche.com" TargetMode="External"/><Relationship Id="rId58155" Type="http://schemas.openxmlformats.org/officeDocument/2006/relationships/hyperlink" Target="http://www.uvflutech.com" TargetMode="External"/><Relationship Id="rId58174" Type="http://schemas.openxmlformats.org/officeDocument/2006/relationships/hyperlink" Target="http://www.v-key.com" TargetMode="External"/><Relationship Id="rId58175" Type="http://schemas.openxmlformats.org/officeDocument/2006/relationships/hyperlink" Target="http://www.vmetv.com" TargetMode="External"/><Relationship Id="rId58172" Type="http://schemas.openxmlformats.org/officeDocument/2006/relationships/hyperlink" Target="http://www.vilabs.com" TargetMode="External"/><Relationship Id="rId58173" Type="http://schemas.openxmlformats.org/officeDocument/2006/relationships/hyperlink" Target="http://vio-pov.com" TargetMode="External"/><Relationship Id="rId58170" Type="http://schemas.openxmlformats.org/officeDocument/2006/relationships/hyperlink" Target="http://www.uzwan.cn" TargetMode="External"/><Relationship Id="rId58171" Type="http://schemas.openxmlformats.org/officeDocument/2006/relationships/hyperlink" Target="http://jp.vcube.com" TargetMode="External"/><Relationship Id="rId58169" Type="http://schemas.openxmlformats.org/officeDocument/2006/relationships/hyperlink" Target="http://www.uzabase.com/en/" TargetMode="External"/><Relationship Id="rId58167" Type="http://schemas.openxmlformats.org/officeDocument/2006/relationships/hyperlink" Target="http://uxpin.com" TargetMode="External"/><Relationship Id="rId58168" Type="http://schemas.openxmlformats.org/officeDocument/2006/relationships/hyperlink" Target="http://www.uya100.com" TargetMode="External"/><Relationship Id="rId58165" Type="http://schemas.openxmlformats.org/officeDocument/2006/relationships/hyperlink" Target="http://www.xin.com/" TargetMode="External"/><Relationship Id="rId58166" Type="http://schemas.openxmlformats.org/officeDocument/2006/relationships/hyperlink" Target="http://www.uxpsystems.com" TargetMode="External"/><Relationship Id="rId58185" Type="http://schemas.openxmlformats.org/officeDocument/2006/relationships/hyperlink" Target="https://vacatia.com" TargetMode="External"/><Relationship Id="rId58186" Type="http://schemas.openxmlformats.org/officeDocument/2006/relationships/hyperlink" Target="http://www.vacabnb.com" TargetMode="External"/><Relationship Id="rId58183" Type="http://schemas.openxmlformats.org/officeDocument/2006/relationships/hyperlink" Target="http://vaasaball.fi" TargetMode="External"/><Relationship Id="rId58184" Type="http://schemas.openxmlformats.org/officeDocument/2006/relationships/hyperlink" Target="http://vaavud.com" TargetMode="External"/><Relationship Id="rId58181" Type="http://schemas.openxmlformats.org/officeDocument/2006/relationships/hyperlink" Target="http://v3sys.com" TargetMode="External"/><Relationship Id="rId58182" Type="http://schemas.openxmlformats.org/officeDocument/2006/relationships/hyperlink" Target="http://www.vaamo.de" TargetMode="External"/><Relationship Id="rId58180" Type="http://schemas.openxmlformats.org/officeDocument/2006/relationships/hyperlink" Target="http://www.v2contact.com/" TargetMode="External"/><Relationship Id="rId58178" Type="http://schemas.openxmlformats.org/officeDocument/2006/relationships/hyperlink" Target="http://www.vships.com" TargetMode="External"/><Relationship Id="rId58179" Type="http://schemas.openxmlformats.org/officeDocument/2006/relationships/hyperlink" Target="http://v2ratings.com" TargetMode="External"/><Relationship Id="rId58176" Type="http://schemas.openxmlformats.org/officeDocument/2006/relationships/hyperlink" Target="http://www.v-motech.com" TargetMode="External"/><Relationship Id="rId58177" Type="http://schemas.openxmlformats.org/officeDocument/2006/relationships/hyperlink" Target="http://www.vsensemedical.com/" TargetMode="External"/><Relationship Id="rId58196" Type="http://schemas.openxmlformats.org/officeDocument/2006/relationships/hyperlink" Target="http://vadxx.com" TargetMode="External"/><Relationship Id="rId58197" Type="http://schemas.openxmlformats.org/officeDocument/2006/relationships/hyperlink" Target="http://vahna.com/" TargetMode="External"/><Relationship Id="rId58194" Type="http://schemas.openxmlformats.org/officeDocument/2006/relationships/hyperlink" Target="http://vadio.com" TargetMode="External"/><Relationship Id="rId58195" Type="http://schemas.openxmlformats.org/officeDocument/2006/relationships/hyperlink" Target="http://www.vadium.com" TargetMode="External"/><Relationship Id="rId58192" Type="http://schemas.openxmlformats.org/officeDocument/2006/relationships/hyperlink" Target="http://www.vacunek.com" TargetMode="External"/><Relationship Id="rId58193" Type="http://schemas.openxmlformats.org/officeDocument/2006/relationships/hyperlink" Target="http://vaddio.com" TargetMode="External"/><Relationship Id="rId58190" Type="http://schemas.openxmlformats.org/officeDocument/2006/relationships/hyperlink" Target="http://www.vaccsys.com" TargetMode="External"/><Relationship Id="rId58191" Type="http://schemas.openxmlformats.org/officeDocument/2006/relationships/hyperlink" Target="http://vacomllc.com/" TargetMode="External"/><Relationship Id="rId58189" Type="http://schemas.openxmlformats.org/officeDocument/2006/relationships/hyperlink" Target="http://www.vaccinogeninc.com" TargetMode="External"/><Relationship Id="rId58187" Type="http://schemas.openxmlformats.org/officeDocument/2006/relationships/hyperlink" Target="http://www.vacationfutures.com" TargetMode="External"/><Relationship Id="rId58188" Type="http://schemas.openxmlformats.org/officeDocument/2006/relationships/hyperlink" Target="http://vaccibody.com" TargetMode="External"/><Relationship Id="rId34270" Type="http://schemas.openxmlformats.org/officeDocument/2006/relationships/hyperlink" Target="http://www.milesev.com" TargetMode="External"/><Relationship Id="rId34271" Type="http://schemas.openxmlformats.org/officeDocument/2006/relationships/hyperlink" Target="http://www.milestoneav.com" TargetMode="External"/><Relationship Id="rId34272" Type="http://schemas.openxmlformats.org/officeDocument/2006/relationships/hyperlink" Target="http://www.milestonepharma.com" TargetMode="External"/><Relationship Id="rId58240" Type="http://schemas.openxmlformats.org/officeDocument/2006/relationships/hyperlink" Target="http://www.vallie.co.uk" TargetMode="External"/><Relationship Id="rId58241" Type="http://schemas.openxmlformats.org/officeDocument/2006/relationships/hyperlink" Target="http://www.costahowesassociates.com" TargetMode="External"/><Relationship Id="rId58237" Type="http://schemas.openxmlformats.org/officeDocument/2006/relationships/hyperlink" Target="http://www.valldata.co.uk" TargetMode="External"/><Relationship Id="rId58238" Type="http://schemas.openxmlformats.org/officeDocument/2006/relationships/hyperlink" Target="http://ecigscheaper.com" TargetMode="External"/><Relationship Id="rId58235" Type="http://schemas.openxmlformats.org/officeDocument/2006/relationships/hyperlink" Target="http://www.valirx.com" TargetMode="External"/><Relationship Id="rId58236" Type="http://schemas.openxmlformats.org/officeDocument/2006/relationships/hyperlink" Target="http://www.valkee.com" TargetMode="External"/><Relationship Id="rId58233" Type="http://schemas.openxmlformats.org/officeDocument/2006/relationships/hyperlink" Target="http://www.validustech.com" TargetMode="External"/><Relationship Id="rId58234" Type="http://schemas.openxmlformats.org/officeDocument/2006/relationships/hyperlink" Target="http://www.valioo.com/" TargetMode="External"/><Relationship Id="rId58231" Type="http://schemas.openxmlformats.org/officeDocument/2006/relationships/hyperlink" Target="http://vgres.com" TargetMode="External"/><Relationship Id="rId58232" Type="http://schemas.openxmlformats.org/officeDocument/2006/relationships/hyperlink" Target="http://www.validus-ivc.co.uk" TargetMode="External"/><Relationship Id="rId10295" Type="http://schemas.openxmlformats.org/officeDocument/2006/relationships/hyperlink" Target="http://www.chess-pt.com/" TargetMode="External"/><Relationship Id="rId34262" Type="http://schemas.openxmlformats.org/officeDocument/2006/relationships/hyperlink" Target="http://milagen.com" TargetMode="External"/><Relationship Id="rId10296" Type="http://schemas.openxmlformats.org/officeDocument/2006/relationships/hyperlink" Target="http://chessvi.com" TargetMode="External"/><Relationship Id="rId34263" Type="http://schemas.openxmlformats.org/officeDocument/2006/relationships/hyperlink" Target="http://www.milanoworldwide.com" TargetMode="External"/><Relationship Id="rId10293" Type="http://schemas.openxmlformats.org/officeDocument/2006/relationships/hyperlink" Target="http://www.chesapeaketherapeutics.com/" TargetMode="External"/><Relationship Id="rId34264" Type="http://schemas.openxmlformats.org/officeDocument/2006/relationships/hyperlink" Target="http://milanoo.com" TargetMode="External"/><Relationship Id="rId10294" Type="http://schemas.openxmlformats.org/officeDocument/2006/relationships/hyperlink" Target="http://www.chess-ix.com/" TargetMode="External"/><Relationship Id="rId34265" Type="http://schemas.openxmlformats.org/officeDocument/2006/relationships/hyperlink" Target="http://www.milanoo.com" TargetMode="External"/><Relationship Id="rId10299" Type="http://schemas.openxmlformats.org/officeDocument/2006/relationships/hyperlink" Target="http://chessonlabs.com" TargetMode="External"/><Relationship Id="rId34266" Type="http://schemas.openxmlformats.org/officeDocument/2006/relationships/hyperlink" Target="http://www.milehighorganics.com" TargetMode="External"/><Relationship Id="rId34267" Type="http://schemas.openxmlformats.org/officeDocument/2006/relationships/hyperlink" Target="http://www.mileiq.com/" TargetMode="External"/><Relationship Id="rId10297" Type="http://schemas.openxmlformats.org/officeDocument/2006/relationships/hyperlink" Target="http://chesscube.com" TargetMode="External"/><Relationship Id="rId34268" Type="http://schemas.openxmlformats.org/officeDocument/2006/relationships/hyperlink" Target="http://milepoint.com" TargetMode="External"/><Relationship Id="rId58239" Type="http://schemas.openxmlformats.org/officeDocument/2006/relationships/hyperlink" Target="http://www.valleyproteins.com/" TargetMode="External"/><Relationship Id="rId10298" Type="http://schemas.openxmlformats.org/officeDocument/2006/relationships/hyperlink" Target="http://chesscube.com" TargetMode="External"/><Relationship Id="rId34269" Type="http://schemas.openxmlformats.org/officeDocument/2006/relationships/hyperlink" Target="http://www.miler.me" TargetMode="External"/><Relationship Id="rId34260" Type="http://schemas.openxmlformats.org/officeDocument/2006/relationships/hyperlink" Target="http://milabent.com" TargetMode="External"/><Relationship Id="rId34261" Type="http://schemas.openxmlformats.org/officeDocument/2006/relationships/hyperlink" Target="http://www.milabra.com" TargetMode="External"/><Relationship Id="rId58251" Type="http://schemas.openxmlformats.org/officeDocument/2006/relationships/hyperlink" Target="https://valorwater.com/" TargetMode="External"/><Relationship Id="rId58252" Type="http://schemas.openxmlformats.org/officeDocument/2006/relationships/hyperlink" Target="http://www.valorem-energie.com" TargetMode="External"/><Relationship Id="rId58250" Type="http://schemas.openxmlformats.org/officeDocument/2006/relationships/hyperlink" Target="http://valormedical.com" TargetMode="External"/><Relationship Id="rId34259" Type="http://schemas.openxmlformats.org/officeDocument/2006/relationships/hyperlink" Target="https://www.milabinc.com" TargetMode="External"/><Relationship Id="rId58248" Type="http://schemas.openxmlformats.org/officeDocument/2006/relationships/hyperlink" Target="http://www.valopes.com" TargetMode="External"/><Relationship Id="rId58249" Type="http://schemas.openxmlformats.org/officeDocument/2006/relationships/hyperlink" Target="http://www.valorcapital.us/" TargetMode="External"/><Relationship Id="rId58246" Type="http://schemas.openxmlformats.org/officeDocument/2006/relationships/hyperlink" Target="http://www.valooto.com" TargetMode="External"/><Relationship Id="rId58247" Type="http://schemas.openxmlformats.org/officeDocument/2006/relationships/hyperlink" Target="http://www.valopaa.com/home" TargetMode="External"/><Relationship Id="rId58244" Type="http://schemas.openxmlformats.org/officeDocument/2006/relationships/hyperlink" Target="http://www.valocor.com" TargetMode="External"/><Relationship Id="rId58245" Type="http://schemas.openxmlformats.org/officeDocument/2006/relationships/hyperlink" Target="http://www.valon.fi" TargetMode="External"/><Relationship Id="rId58242" Type="http://schemas.openxmlformats.org/officeDocument/2006/relationships/hyperlink" Target="http://www.valmet-automotive.com" TargetMode="External"/><Relationship Id="rId58243" Type="http://schemas.openxmlformats.org/officeDocument/2006/relationships/hyperlink" Target="http://www.valneva.com" TargetMode="External"/><Relationship Id="rId34251" Type="http://schemas.openxmlformats.org/officeDocument/2006/relationships/hyperlink" Target="http://www.mikaaudio.com" TargetMode="External"/><Relationship Id="rId34252" Type="http://schemas.openxmlformats.org/officeDocument/2006/relationships/hyperlink" Target="http://mikestar.com" TargetMode="External"/><Relationship Id="rId34253" Type="http://schemas.openxmlformats.org/officeDocument/2006/relationships/hyperlink" Target="http://mc3t.com/" TargetMode="External"/><Relationship Id="rId34254" Type="http://schemas.openxmlformats.org/officeDocument/2006/relationships/hyperlink" Target="http://www.mikmak.tv" TargetMode="External"/><Relationship Id="rId34255" Type="http://schemas.openxmlformats.org/officeDocument/2006/relationships/hyperlink" Target="http://www.mikme.com" TargetMode="External"/><Relationship Id="rId34256" Type="http://schemas.openxmlformats.org/officeDocument/2006/relationships/hyperlink" Target="http://www.mikro-odeme.com" TargetMode="External"/><Relationship Id="rId34257" Type="http://schemas.openxmlformats.org/officeDocument/2006/relationships/hyperlink" Target="http://www.mila.com" TargetMode="External"/><Relationship Id="rId34258" Type="http://schemas.openxmlformats.org/officeDocument/2006/relationships/hyperlink" Target="http://www.milaap.org" TargetMode="External"/><Relationship Id="rId10280" Type="http://schemas.openxmlformats.org/officeDocument/2006/relationships/hyperlink" Target="http://www.tinmanarts.cn" TargetMode="External"/><Relationship Id="rId10281" Type="http://schemas.openxmlformats.org/officeDocument/2006/relationships/hyperlink" Target="http://www.asiaseal.com.cn" TargetMode="External"/><Relationship Id="rId34250" Type="http://schemas.openxmlformats.org/officeDocument/2006/relationships/hyperlink" Target="http://mikalook.com" TargetMode="External"/><Relationship Id="rId58262" Type="http://schemas.openxmlformats.org/officeDocument/2006/relationships/hyperlink" Target="https://www.valuecrates.com" TargetMode="External"/><Relationship Id="rId58263" Type="http://schemas.openxmlformats.org/officeDocument/2006/relationships/hyperlink" Target="http://valuedinvesting.com/" TargetMode="External"/><Relationship Id="rId58260" Type="http://schemas.openxmlformats.org/officeDocument/2006/relationships/hyperlink" Target="https://www.valuethisnow.com/" TargetMode="External"/><Relationship Id="rId58261" Type="http://schemas.openxmlformats.org/officeDocument/2006/relationships/hyperlink" Target="http://www.valueclick.com" TargetMode="External"/><Relationship Id="rId34248" Type="http://schemas.openxmlformats.org/officeDocument/2006/relationships/hyperlink" Target="http://www.miiraartisttools.com/index.html" TargetMode="External"/><Relationship Id="rId58259" Type="http://schemas.openxmlformats.org/officeDocument/2006/relationships/hyperlink" Target="http://valuepaymentsystems.com" TargetMode="External"/><Relationship Id="rId34249" Type="http://schemas.openxmlformats.org/officeDocument/2006/relationships/hyperlink" Target="http://www.mijnautocoach.nl/" TargetMode="External"/><Relationship Id="rId10279" Type="http://schemas.openxmlformats.org/officeDocument/2006/relationships/hyperlink" Target="http://www.isantai.com/" TargetMode="External"/><Relationship Id="rId58257" Type="http://schemas.openxmlformats.org/officeDocument/2006/relationships/hyperlink" Target="http://www.vbhc.com" TargetMode="External"/><Relationship Id="rId58258" Type="http://schemas.openxmlformats.org/officeDocument/2006/relationships/hyperlink" Target="http://www.valueinvestmentgroup.com/" TargetMode="External"/><Relationship Id="rId58255" Type="http://schemas.openxmlformats.org/officeDocument/2006/relationships/hyperlink" Target="http://www.valtechcardio.com" TargetMode="External"/><Relationship Id="rId58256" Type="http://schemas.openxmlformats.org/officeDocument/2006/relationships/hyperlink" Target="http://www.valuationapp.info" TargetMode="External"/><Relationship Id="rId58253" Type="http://schemas.openxmlformats.org/officeDocument/2006/relationships/hyperlink" Target="http://valparkmobile.com/" TargetMode="External"/><Relationship Id="rId58254" Type="http://schemas.openxmlformats.org/officeDocument/2006/relationships/hyperlink" Target="http://www.valsight.com/" TargetMode="External"/><Relationship Id="rId10273" Type="http://schemas.openxmlformats.org/officeDocument/2006/relationships/hyperlink" Target="http://chemobeanies.biz" TargetMode="External"/><Relationship Id="rId34240" Type="http://schemas.openxmlformats.org/officeDocument/2006/relationships/hyperlink" Target="http://mii.in" TargetMode="External"/><Relationship Id="rId10274" Type="http://schemas.openxmlformats.org/officeDocument/2006/relationships/hyperlink" Target="http://www.chemocentryx.com" TargetMode="External"/><Relationship Id="rId34241" Type="http://schemas.openxmlformats.org/officeDocument/2006/relationships/hyperlink" Target="http://miicard.com" TargetMode="External"/><Relationship Id="rId10271" Type="http://schemas.openxmlformats.org/officeDocument/2006/relationships/hyperlink" Target="http://www.chemistdirect.co.uk" TargetMode="External"/><Relationship Id="rId34242" Type="http://schemas.openxmlformats.org/officeDocument/2006/relationships/hyperlink" Target="http://www.miiicasa.com/" TargetMode="External"/><Relationship Id="rId10272" Type="http://schemas.openxmlformats.org/officeDocument/2006/relationships/hyperlink" Target="http://usechemistry.com" TargetMode="External"/><Relationship Id="rId34243" Type="http://schemas.openxmlformats.org/officeDocument/2006/relationships/hyperlink" Target="http://miiix.org" TargetMode="External"/><Relationship Id="rId10277" Type="http://schemas.openxmlformats.org/officeDocument/2006/relationships/hyperlink" Target="http://www.everimaging.cn" TargetMode="External"/><Relationship Id="rId34244" Type="http://schemas.openxmlformats.org/officeDocument/2006/relationships/hyperlink" Target="http://miil.me" TargetMode="External"/><Relationship Id="rId10278" Type="http://schemas.openxmlformats.org/officeDocument/2006/relationships/hyperlink" Target="http://www.julegame.com" TargetMode="External"/><Relationship Id="rId34245" Type="http://schemas.openxmlformats.org/officeDocument/2006/relationships/hyperlink" Target="http://www.miinto.com" TargetMode="External"/><Relationship Id="rId10275" Type="http://schemas.openxmlformats.org/officeDocument/2006/relationships/hyperlink" Target="http://www.chenalmedia.com" TargetMode="External"/><Relationship Id="rId34246" Type="http://schemas.openxmlformats.org/officeDocument/2006/relationships/hyperlink" Target="http://miinto.nl" TargetMode="External"/><Relationship Id="rId10276" Type="http://schemas.openxmlformats.org/officeDocument/2006/relationships/hyperlink" Target="http://www.chenavari.com/" TargetMode="External"/><Relationship Id="rId34247" Type="http://schemas.openxmlformats.org/officeDocument/2006/relationships/hyperlink" Target="https://miipharos.com" TargetMode="External"/><Relationship Id="rId10291" Type="http://schemas.openxmlformats.org/officeDocument/2006/relationships/hyperlink" Target="http://www.cherwellsoftware.com" TargetMode="External"/><Relationship Id="rId10292" Type="http://schemas.openxmlformats.org/officeDocument/2006/relationships/hyperlink" Target="http://c-perl.com" TargetMode="External"/><Relationship Id="rId10290" Type="http://schemas.openxmlformats.org/officeDocument/2006/relationships/hyperlink" Target="https://cherryworks.net/" TargetMode="External"/><Relationship Id="rId58273" Type="http://schemas.openxmlformats.org/officeDocument/2006/relationships/hyperlink" Target="http://www.valyoo.in" TargetMode="External"/><Relationship Id="rId58274" Type="http://schemas.openxmlformats.org/officeDocument/2006/relationships/hyperlink" Target="http://vamo.com" TargetMode="External"/><Relationship Id="rId58271" Type="http://schemas.openxmlformats.org/officeDocument/2006/relationships/hyperlink" Target="http://www.valutao.com" TargetMode="External"/><Relationship Id="rId58272" Type="http://schemas.openxmlformats.org/officeDocument/2006/relationships/hyperlink" Target="http://www.valvexchange.com" TargetMode="External"/><Relationship Id="rId58270" Type="http://schemas.openxmlformats.org/officeDocument/2006/relationships/hyperlink" Target="http://myvalunet.com" TargetMode="External"/><Relationship Id="rId34237" Type="http://schemas.openxmlformats.org/officeDocument/2006/relationships/hyperlink" Target="http://migo.me" TargetMode="External"/><Relationship Id="rId34238" Type="http://schemas.openxmlformats.org/officeDocument/2006/relationships/hyperlink" Target="http://www.migo.me" TargetMode="External"/><Relationship Id="rId34239" Type="http://schemas.openxmlformats.org/officeDocument/2006/relationships/hyperlink" Target="http://www.migsif.com" TargetMode="External"/><Relationship Id="rId58268" Type="http://schemas.openxmlformats.org/officeDocument/2006/relationships/hyperlink" Target="http://www.valuestar.com" TargetMode="External"/><Relationship Id="rId58269" Type="http://schemas.openxmlformats.org/officeDocument/2006/relationships/hyperlink" Target="http://www.venuelabs.com" TargetMode="External"/><Relationship Id="rId58266" Type="http://schemas.openxmlformats.org/officeDocument/2006/relationships/hyperlink" Target="http://wayback.archive.org/web/*/http://valuesofn.com" TargetMode="External"/><Relationship Id="rId58267" Type="http://schemas.openxmlformats.org/officeDocument/2006/relationships/hyperlink" Target="http://www.value-scope.com/" TargetMode="External"/><Relationship Id="rId58264" Type="http://schemas.openxmlformats.org/officeDocument/2006/relationships/hyperlink" Target="http://monitoringcare.com" TargetMode="External"/><Relationship Id="rId58265" Type="http://schemas.openxmlformats.org/officeDocument/2006/relationships/hyperlink" Target="http://www.vfirst.com" TargetMode="External"/><Relationship Id="rId10284" Type="http://schemas.openxmlformats.org/officeDocument/2006/relationships/hyperlink" Target="http://www.chequed.com" TargetMode="External"/><Relationship Id="rId10285" Type="http://schemas.openxmlformats.org/officeDocument/2006/relationships/hyperlink" Target="http://cherrish.net" TargetMode="External"/><Relationship Id="rId34230" Type="http://schemas.openxmlformats.org/officeDocument/2006/relationships/hyperlink" Target="http://mightymeeting.com/web" TargetMode="External"/><Relationship Id="rId10282" Type="http://schemas.openxmlformats.org/officeDocument/2006/relationships/hyperlink" Target="http://www.cn-cg.com" TargetMode="External"/><Relationship Id="rId34231" Type="http://schemas.openxmlformats.org/officeDocument/2006/relationships/hyperlink" Target="http://mightynest.com" TargetMode="External"/><Relationship Id="rId10283" Type="http://schemas.openxmlformats.org/officeDocument/2006/relationships/hyperlink" Target="http://www.cheqroom.com" TargetMode="External"/><Relationship Id="rId34232" Type="http://schemas.openxmlformats.org/officeDocument/2006/relationships/hyperlink" Target="http://mightyquiz.com" TargetMode="External"/><Relationship Id="rId10288" Type="http://schemas.openxmlformats.org/officeDocument/2006/relationships/hyperlink" Target="http://www.cherryblossombakery.ie" TargetMode="External"/><Relationship Id="rId34233" Type="http://schemas.openxmlformats.org/officeDocument/2006/relationships/hyperlink" Target="http://mightysignal.com/" TargetMode="External"/><Relationship Id="rId10289" Type="http://schemas.openxmlformats.org/officeDocument/2006/relationships/hyperlink" Target="http://www.cherrytreedental.com" TargetMode="External"/><Relationship Id="rId34234" Type="http://schemas.openxmlformats.org/officeDocument/2006/relationships/hyperlink" Target="http://mightytext.net" TargetMode="External"/><Relationship Id="rId10286" Type="http://schemas.openxmlformats.org/officeDocument/2006/relationships/hyperlink" Target="http://cherry.com" TargetMode="External"/><Relationship Id="rId34235" Type="http://schemas.openxmlformats.org/officeDocument/2006/relationships/hyperlink" Target="http://www.migosoftware.com" TargetMode="External"/><Relationship Id="rId10287" Type="http://schemas.openxmlformats.org/officeDocument/2006/relationships/hyperlink" Target="http://www.cherrybird.com" TargetMode="External"/><Relationship Id="rId34236" Type="http://schemas.openxmlformats.org/officeDocument/2006/relationships/hyperlink" Target="http://www.migoa.com" TargetMode="External"/><Relationship Id="rId48878" Type="http://schemas.openxmlformats.org/officeDocument/2006/relationships/hyperlink" Target="http://www.shnups.com" TargetMode="External"/><Relationship Id="rId48879" Type="http://schemas.openxmlformats.org/officeDocument/2006/relationships/hyperlink" Target="http://www.shocard.com" TargetMode="External"/><Relationship Id="rId48870" Type="http://schemas.openxmlformats.org/officeDocument/2006/relationships/hyperlink" Target="http://www.shirleymaes.com" TargetMode="External"/><Relationship Id="rId48871" Type="http://schemas.openxmlformats.org/officeDocument/2006/relationships/hyperlink" Target="http://shiroyagi.co.jp//?km_saf_try_cnt=1" TargetMode="External"/><Relationship Id="rId48872" Type="http://schemas.openxmlformats.org/officeDocument/2006/relationships/hyperlink" Target="http://shirsa.in/" TargetMode="External"/><Relationship Id="rId48873" Type="http://schemas.openxmlformats.org/officeDocument/2006/relationships/hyperlink" Target="http://www.shizenenergy.net/" TargetMode="External"/><Relationship Id="rId48874" Type="http://schemas.openxmlformats.org/officeDocument/2006/relationships/hyperlink" Target="http://www.shizzlr.com" TargetMode="External"/><Relationship Id="rId48875" Type="http://schemas.openxmlformats.org/officeDocument/2006/relationships/hyperlink" Target="http://www.shmoop.com" TargetMode="External"/><Relationship Id="rId48876" Type="http://schemas.openxmlformats.org/officeDocument/2006/relationships/hyperlink" Target="https://www.shnarped.com/" TargetMode="External"/><Relationship Id="rId48877" Type="http://schemas.openxmlformats.org/officeDocument/2006/relationships/hyperlink" Target="http://www.shnergle.com/blog/2013/10/21/its_the_end_of_the_line_for_shnergle/" TargetMode="External"/><Relationship Id="rId48880" Type="http://schemas.openxmlformats.org/officeDocument/2006/relationships/hyperlink" Target="http://corp.shocase.com/" TargetMode="External"/><Relationship Id="rId48889" Type="http://schemas.openxmlformats.org/officeDocument/2006/relationships/hyperlink" Target="http://www.shoebuy.com" TargetMode="External"/><Relationship Id="rId48881" Type="http://schemas.openxmlformats.org/officeDocument/2006/relationships/hyperlink" Target="http://shocktreatmentmanagement.com" TargetMode="External"/><Relationship Id="rId48882" Type="http://schemas.openxmlformats.org/officeDocument/2006/relationships/hyperlink" Target="http://www.shockingtechnologies.com" TargetMode="External"/><Relationship Id="rId48883" Type="http://schemas.openxmlformats.org/officeDocument/2006/relationships/hyperlink" Target="http://www.shocksense.com" TargetMode="External"/><Relationship Id="rId48884" Type="http://schemas.openxmlformats.org/officeDocument/2006/relationships/hyperlink" Target="http://shockwavemedical.com" TargetMode="External"/><Relationship Id="rId48885" Type="http://schemas.openxmlformats.org/officeDocument/2006/relationships/hyperlink" Target="http://www.shodogg.com/" TargetMode="External"/><Relationship Id="rId48886" Type="http://schemas.openxmlformats.org/officeDocument/2006/relationships/hyperlink" Target="http://www.shoelovers.co" TargetMode="External"/><Relationship Id="rId48887" Type="http://schemas.openxmlformats.org/officeDocument/2006/relationships/hyperlink" Target="http://www.shoe-swipe.com" TargetMode="External"/><Relationship Id="rId48888" Type="http://schemas.openxmlformats.org/officeDocument/2006/relationships/hyperlink" Target="http://www.shoeboxed.com" TargetMode="External"/><Relationship Id="rId58204" Type="http://schemas.openxmlformats.org/officeDocument/2006/relationships/hyperlink" Target="http://www.valpm.com" TargetMode="External"/><Relationship Id="rId58205" Type="http://schemas.openxmlformats.org/officeDocument/2006/relationships/hyperlink" Target="http://www.valant.com" TargetMode="External"/><Relationship Id="rId58202" Type="http://schemas.openxmlformats.org/officeDocument/2006/relationships/hyperlink" Target="http://www.vaivolta.com.br" TargetMode="External"/><Relationship Id="rId58203" Type="http://schemas.openxmlformats.org/officeDocument/2006/relationships/hyperlink" Target="http://vakast.com" TargetMode="External"/><Relationship Id="rId58200" Type="http://schemas.openxmlformats.org/officeDocument/2006/relationships/hyperlink" Target="http://vaioni.com" TargetMode="External"/><Relationship Id="rId58201" Type="http://schemas.openxmlformats.org/officeDocument/2006/relationships/hyperlink" Target="http://www.vairex.com" TargetMode="External"/><Relationship Id="rId48890" Type="http://schemas.openxmlformats.org/officeDocument/2006/relationships/hyperlink" Target="http://www.shoedazzle.com" TargetMode="External"/><Relationship Id="rId48891" Type="http://schemas.openxmlformats.org/officeDocument/2006/relationships/hyperlink" Target="http://www.shoefitr.com" TargetMode="External"/><Relationship Id="rId34295" Type="http://schemas.openxmlformats.org/officeDocument/2006/relationships/hyperlink" Target="http://mill33.com" TargetMode="External"/><Relationship Id="rId34296" Type="http://schemas.openxmlformats.org/officeDocument/2006/relationships/hyperlink" Target="http://www.millao.com" TargetMode="External"/><Relationship Id="rId34297" Type="http://schemas.openxmlformats.org/officeDocument/2006/relationships/hyperlink" Target="http://www.millennialmedia.com" TargetMode="External"/><Relationship Id="rId34298" Type="http://schemas.openxmlformats.org/officeDocument/2006/relationships/hyperlink" Target="http://www.millennialnet.com/" TargetMode="External"/><Relationship Id="rId34299" Type="http://schemas.openxmlformats.org/officeDocument/2006/relationships/hyperlink" Target="http://www.millenniumairship.com" TargetMode="External"/><Relationship Id="rId58208" Type="http://schemas.openxmlformats.org/officeDocument/2006/relationships/hyperlink" Target="http://www.valderm.dk" TargetMode="External"/><Relationship Id="rId58209" Type="http://schemas.openxmlformats.org/officeDocument/2006/relationships/hyperlink" Target="http://valen.com" TargetMode="External"/><Relationship Id="rId58206" Type="http://schemas.openxmlformats.org/officeDocument/2006/relationships/hyperlink" Target="http://www.valcaremedical.com" TargetMode="External"/><Relationship Id="rId58207" Type="http://schemas.openxmlformats.org/officeDocument/2006/relationships/hyperlink" Target="http://www.valcrestpharma.com" TargetMode="External"/><Relationship Id="rId34290" Type="http://schemas.openxmlformats.org/officeDocument/2006/relationships/hyperlink" Target="http://mymilkcrate.co" TargetMode="External"/><Relationship Id="rId34291" Type="http://schemas.openxmlformats.org/officeDocument/2006/relationships/hyperlink" Target="http://www.milkster.com" TargetMode="External"/><Relationship Id="rId34292" Type="http://schemas.openxmlformats.org/officeDocument/2006/relationships/hyperlink" Target="http://www.milkywayshop.com" TargetMode="External"/><Relationship Id="rId34293" Type="http://schemas.openxmlformats.org/officeDocument/2006/relationships/hyperlink" Target="http://millcreekls.com" TargetMode="External"/><Relationship Id="rId34294" Type="http://schemas.openxmlformats.org/officeDocument/2006/relationships/hyperlink" Target="http://www.tradevibes.com" TargetMode="External"/><Relationship Id="rId48892" Type="http://schemas.openxmlformats.org/officeDocument/2006/relationships/hyperlink" Target="http://shoes.com" TargetMode="External"/><Relationship Id="rId48893" Type="http://schemas.openxmlformats.org/officeDocument/2006/relationships/hyperlink" Target="http://www.shoes.com" TargetMode="External"/><Relationship Id="rId48894" Type="http://schemas.openxmlformats.org/officeDocument/2006/relationships/hyperlink" Target="https://www.shoesforcrews.com" TargetMode="External"/><Relationship Id="rId48895" Type="http://schemas.openxmlformats.org/officeDocument/2006/relationships/hyperlink" Target="http://www.shoesofprey.com" TargetMode="External"/><Relationship Id="rId48896" Type="http://schemas.openxmlformats.org/officeDocument/2006/relationships/hyperlink" Target="http://www.shoes4you.com.br" TargetMode="External"/><Relationship Id="rId48897" Type="http://schemas.openxmlformats.org/officeDocument/2006/relationships/hyperlink" Target="http://shoesize.me" TargetMode="External"/><Relationship Id="rId48898" Type="http://schemas.openxmlformats.org/officeDocument/2006/relationships/hyperlink" Target="http://www.shoesize.me" TargetMode="External"/><Relationship Id="rId48899" Type="http://schemas.openxmlformats.org/officeDocument/2006/relationships/hyperlink" Target="http://www.shoette.com/" TargetMode="External"/><Relationship Id="rId58215" Type="http://schemas.openxmlformats.org/officeDocument/2006/relationships/hyperlink" Target="http://goexcursion.net" TargetMode="External"/><Relationship Id="rId58216" Type="http://schemas.openxmlformats.org/officeDocument/2006/relationships/hyperlink" Target="http://valentx.com" TargetMode="External"/><Relationship Id="rId58213" Type="http://schemas.openxmlformats.org/officeDocument/2006/relationships/hyperlink" Target="http://www.valens.com" TargetMode="External"/><Relationship Id="rId58214" Type="http://schemas.openxmlformats.org/officeDocument/2006/relationships/hyperlink" Target="http://www.valentiabiopharma.com" TargetMode="External"/><Relationship Id="rId58211" Type="http://schemas.openxmlformats.org/officeDocument/2006/relationships/hyperlink" Target="http://www.valence.com" TargetMode="External"/><Relationship Id="rId58212" Type="http://schemas.openxmlformats.org/officeDocument/2006/relationships/hyperlink" Target="http://www.valencell.com" TargetMode="External"/><Relationship Id="rId58210" Type="http://schemas.openxmlformats.org/officeDocument/2006/relationships/hyperlink" Target="http://www.valencehealth.com" TargetMode="External"/><Relationship Id="rId34284" Type="http://schemas.openxmlformats.org/officeDocument/2006/relationships/hyperlink" Target="http://www.military.com/" TargetMode="External"/><Relationship Id="rId34285" Type="http://schemas.openxmlformats.org/officeDocument/2006/relationships/hyperlink" Target="http://www.militarycostcutters.com/" TargetMode="External"/><Relationship Id="rId34286" Type="http://schemas.openxmlformats.org/officeDocument/2006/relationships/hyperlink" Target="http://militarywraps.com/" TargetMode="External"/><Relationship Id="rId34287" Type="http://schemas.openxmlformats.org/officeDocument/2006/relationships/hyperlink" Target="http://mi.lk" TargetMode="External"/><Relationship Id="rId34288" Type="http://schemas.openxmlformats.org/officeDocument/2006/relationships/hyperlink" Target="http://www.milkadeal.com" TargetMode="External"/><Relationship Id="rId58219" Type="http://schemas.openxmlformats.org/officeDocument/2006/relationships/hyperlink" Target="http://www.valeritas.com" TargetMode="External"/><Relationship Id="rId34289" Type="http://schemas.openxmlformats.org/officeDocument/2006/relationships/hyperlink" Target="http://www.milkmantra.com" TargetMode="External"/><Relationship Id="rId58217" Type="http://schemas.openxmlformats.org/officeDocument/2006/relationships/hyperlink" Target="http://valerion.com" TargetMode="External"/><Relationship Id="rId58218" Type="http://schemas.openxmlformats.org/officeDocument/2006/relationships/hyperlink" Target="http://valerion.com" TargetMode="External"/><Relationship Id="rId34280" Type="http://schemas.openxmlformats.org/officeDocument/2006/relationships/hyperlink" Target="http://www.mili.ru" TargetMode="External"/><Relationship Id="rId34281" Type="http://schemas.openxmlformats.org/officeDocument/2006/relationships/hyperlink" Target="http://miliboo.com" TargetMode="External"/><Relationship Id="rId34282" Type="http://schemas.openxmlformats.org/officeDocument/2006/relationships/hyperlink" Target="http://milibris.com" TargetMode="External"/><Relationship Id="rId34283" Type="http://schemas.openxmlformats.org/officeDocument/2006/relationships/hyperlink" Target="http://military.com" TargetMode="External"/><Relationship Id="rId58230" Type="http://schemas.openxmlformats.org/officeDocument/2006/relationships/hyperlink" Target="http://www.validusdc.com" TargetMode="External"/><Relationship Id="rId58226" Type="http://schemas.openxmlformats.org/officeDocument/2006/relationships/hyperlink" Target="http://validic.com" TargetMode="External"/><Relationship Id="rId58227" Type="http://schemas.openxmlformats.org/officeDocument/2006/relationships/hyperlink" Target="http://www.validityinc.com" TargetMode="External"/><Relationship Id="rId58224" Type="http://schemas.openxmlformats.org/officeDocument/2006/relationships/hyperlink" Target="http://www.validas.com" TargetMode="External"/><Relationship Id="rId58225" Type="http://schemas.openxmlformats.org/officeDocument/2006/relationships/hyperlink" Target="https://validately.com/" TargetMode="External"/><Relationship Id="rId58222" Type="http://schemas.openxmlformats.org/officeDocument/2006/relationships/hyperlink" Target="http://www.valinano.com/" TargetMode="External"/><Relationship Id="rId58223" Type="http://schemas.openxmlformats.org/officeDocument/2006/relationships/hyperlink" Target="http://valianthealth.com" TargetMode="External"/><Relationship Id="rId58220" Type="http://schemas.openxmlformats.org/officeDocument/2006/relationships/hyperlink" Target="http://www.valet.io/" TargetMode="External"/><Relationship Id="rId58221" Type="http://schemas.openxmlformats.org/officeDocument/2006/relationships/hyperlink" Target="http://www.valetanywhere.com/" TargetMode="External"/><Relationship Id="rId34273" Type="http://schemas.openxmlformats.org/officeDocument/2006/relationships/hyperlink" Target="http://www.milestonepod.com" TargetMode="External"/><Relationship Id="rId34274" Type="http://schemas.openxmlformats.org/officeDocument/2006/relationships/hyperlink" Target="http://milestonescientific.com" TargetMode="External"/><Relationship Id="rId34275" Type="http://schemas.openxmlformats.org/officeDocument/2006/relationships/hyperlink" Target="http://www.milestonesoftwares.com" TargetMode="External"/><Relationship Id="rId34276" Type="http://schemas.openxmlformats.org/officeDocument/2006/relationships/hyperlink" Target="http://www.milestonesys.com" TargetMode="External"/><Relationship Id="rId34277" Type="http://schemas.openxmlformats.org/officeDocument/2006/relationships/hyperlink" Target="http://www.milestonepowered.com" TargetMode="External"/><Relationship Id="rId34278" Type="http://schemas.openxmlformats.org/officeDocument/2006/relationships/hyperlink" Target="http://secured.milewise.com" TargetMode="External"/><Relationship Id="rId34279" Type="http://schemas.openxmlformats.org/officeDocument/2006/relationships/hyperlink" Target="https://mileyenda.com" TargetMode="External"/><Relationship Id="rId58228" Type="http://schemas.openxmlformats.org/officeDocument/2006/relationships/hyperlink" Target="http://validroid.com" TargetMode="External"/><Relationship Id="rId58229" Type="http://schemas.openxmlformats.org/officeDocument/2006/relationships/hyperlink" Target="http://www.validusinc.com/" TargetMode="External"/><Relationship Id="rId24867" Type="http://schemas.openxmlformats.org/officeDocument/2006/relationships/hyperlink" Target="http://hovelstay.com" TargetMode="External"/><Relationship Id="rId48834" Type="http://schemas.openxmlformats.org/officeDocument/2006/relationships/hyperlink" Target="http://www.shimapri.jp/" TargetMode="External"/><Relationship Id="rId24868" Type="http://schemas.openxmlformats.org/officeDocument/2006/relationships/hyperlink" Target="http://hovelstay.com/" TargetMode="External"/><Relationship Id="rId48835" Type="http://schemas.openxmlformats.org/officeDocument/2006/relationships/hyperlink" Target="http://www.shimmeo.com" TargetMode="External"/><Relationship Id="rId24865" Type="http://schemas.openxmlformats.org/officeDocument/2006/relationships/hyperlink" Target="http://houzeme.com/" TargetMode="External"/><Relationship Id="rId48836" Type="http://schemas.openxmlformats.org/officeDocument/2006/relationships/hyperlink" Target="http://shinemed.com" TargetMode="External"/><Relationship Id="rId24866" Type="http://schemas.openxmlformats.org/officeDocument/2006/relationships/hyperlink" Target="http://www.houzz.com" TargetMode="External"/><Relationship Id="rId48837" Type="http://schemas.openxmlformats.org/officeDocument/2006/relationships/hyperlink" Target="http://getshine.com" TargetMode="External"/><Relationship Id="rId48838" Type="http://schemas.openxmlformats.org/officeDocument/2006/relationships/hyperlink" Target="http://www.shineon.cn" TargetMode="External"/><Relationship Id="rId48839" Type="http://schemas.openxmlformats.org/officeDocument/2006/relationships/hyperlink" Target="http://shinesty.com/" TargetMode="External"/><Relationship Id="rId24869" Type="http://schemas.openxmlformats.org/officeDocument/2006/relationships/hyperlink" Target="http://www.hover.to" TargetMode="External"/><Relationship Id="rId24860" Type="http://schemas.openxmlformats.org/officeDocument/2006/relationships/hyperlink" Target="http://housinganywhere.com" TargetMode="External"/><Relationship Id="rId24863" Type="http://schemas.openxmlformats.org/officeDocument/2006/relationships/hyperlink" Target="http://www.hmrobotics.com" TargetMode="External"/><Relationship Id="rId48830" Type="http://schemas.openxmlformats.org/officeDocument/2006/relationships/hyperlink" Target="http://shiftmobility.com/" TargetMode="External"/><Relationship Id="rId24864" Type="http://schemas.openxmlformats.org/officeDocument/2006/relationships/hyperlink" Target="http://houstonmetrosurgery.com" TargetMode="External"/><Relationship Id="rId48831" Type="http://schemas.openxmlformats.org/officeDocument/2006/relationships/hyperlink" Target="http://www.shiftplanning.com" TargetMode="External"/><Relationship Id="rId24861" Type="http://schemas.openxmlformats.org/officeDocument/2006/relationships/hyperlink" Target="http://www.housinganywhere.com" TargetMode="External"/><Relationship Id="rId48832" Type="http://schemas.openxmlformats.org/officeDocument/2006/relationships/hyperlink" Target="http://shijiebang.com" TargetMode="External"/><Relationship Id="rId24862" Type="http://schemas.openxmlformats.org/officeDocument/2006/relationships/hyperlink" Target="http://www.houstonhealthventures.com" TargetMode="External"/><Relationship Id="rId48833" Type="http://schemas.openxmlformats.org/officeDocument/2006/relationships/hyperlink" Target="http://www.shikapa.com" TargetMode="External"/><Relationship Id="rId10215" Type="http://schemas.openxmlformats.org/officeDocument/2006/relationships/hyperlink" Target="http://checkd.in" TargetMode="External"/><Relationship Id="rId10216" Type="http://schemas.openxmlformats.org/officeDocument/2006/relationships/hyperlink" Target="http://www.checkd.in" TargetMode="External"/><Relationship Id="rId10213" Type="http://schemas.openxmlformats.org/officeDocument/2006/relationships/hyperlink" Target="http://checkbonus.it" TargetMode="External"/><Relationship Id="rId10214" Type="http://schemas.openxmlformats.org/officeDocument/2006/relationships/hyperlink" Target="http://www.checkd.it" TargetMode="External"/><Relationship Id="rId10219" Type="http://schemas.openxmlformats.org/officeDocument/2006/relationships/hyperlink" Target="http://checkinon.me" TargetMode="External"/><Relationship Id="rId10217" Type="http://schemas.openxmlformats.org/officeDocument/2006/relationships/hyperlink" Target="https://www.checkfront.com" TargetMode="External"/><Relationship Id="rId10218" Type="http://schemas.openxmlformats.org/officeDocument/2006/relationships/hyperlink" Target="http://checkinon.me" TargetMode="External"/><Relationship Id="rId10211" Type="http://schemas.openxmlformats.org/officeDocument/2006/relationships/hyperlink" Target="http://www.theroommatechoreapp.com" TargetMode="External"/><Relationship Id="rId10212" Type="http://schemas.openxmlformats.org/officeDocument/2006/relationships/hyperlink" Target="http://www.check24.de" TargetMode="External"/><Relationship Id="rId10210" Type="http://schemas.openxmlformats.org/officeDocument/2006/relationships/hyperlink" Target="http://www.checkpoint.com" TargetMode="External"/><Relationship Id="rId24856" Type="http://schemas.openxmlformats.org/officeDocument/2006/relationships/hyperlink" Target="http://myhousetab.com" TargetMode="External"/><Relationship Id="rId48845" Type="http://schemas.openxmlformats.org/officeDocument/2006/relationships/hyperlink" Target="http://shipmateapp.com" TargetMode="External"/><Relationship Id="rId24857" Type="http://schemas.openxmlformats.org/officeDocument/2006/relationships/hyperlink" Target="http://www.housevalues.com" TargetMode="External"/><Relationship Id="rId48846" Type="http://schemas.openxmlformats.org/officeDocument/2006/relationships/hyperlink" Target="http://www.shipsup.com/" TargetMode="External"/><Relationship Id="rId24854" Type="http://schemas.openxmlformats.org/officeDocument/2006/relationships/hyperlink" Target="http://houselens.com" TargetMode="External"/><Relationship Id="rId48847" Type="http://schemas.openxmlformats.org/officeDocument/2006/relationships/hyperlink" Target="http://shipbeat.com" TargetMode="External"/><Relationship Id="rId24855" Type="http://schemas.openxmlformats.org/officeDocument/2006/relationships/hyperlink" Target="http://www.houserie.com" TargetMode="External"/><Relationship Id="rId48848" Type="http://schemas.openxmlformats.org/officeDocument/2006/relationships/hyperlink" Target="http://www.shipbob.com/" TargetMode="External"/><Relationship Id="rId48849" Type="http://schemas.openxmlformats.org/officeDocument/2006/relationships/hyperlink" Target="http://shipearly.com/" TargetMode="External"/><Relationship Id="rId24858" Type="http://schemas.openxmlformats.org/officeDocument/2006/relationships/hyperlink" Target="http://housing.com" TargetMode="External"/><Relationship Id="rId24859" Type="http://schemas.openxmlformats.org/officeDocument/2006/relationships/hyperlink" Target="https://housing.com" TargetMode="External"/><Relationship Id="rId48840" Type="http://schemas.openxmlformats.org/officeDocument/2006/relationships/hyperlink" Target="http://www.shinrai.co/" TargetMode="External"/><Relationship Id="rId24852" Type="http://schemas.openxmlformats.org/officeDocument/2006/relationships/hyperlink" Target="http://www.housejoy.in/" TargetMode="External"/><Relationship Id="rId48841" Type="http://schemas.openxmlformats.org/officeDocument/2006/relationships/hyperlink" Target="http://shinyads.com" TargetMode="External"/><Relationship Id="rId24853" Type="http://schemas.openxmlformats.org/officeDocument/2006/relationships/hyperlink" Target="http://www.housekeep.com" TargetMode="External"/><Relationship Id="rId48842" Type="http://schemas.openxmlformats.org/officeDocument/2006/relationships/hyperlink" Target="http://www.shinymedia.com" TargetMode="External"/><Relationship Id="rId24850" Type="http://schemas.openxmlformats.org/officeDocument/2006/relationships/hyperlink" Target="http://www.housegoat.com" TargetMode="External"/><Relationship Id="rId48843" Type="http://schemas.openxmlformats.org/officeDocument/2006/relationships/hyperlink" Target="http://www.shinybyte.com" TargetMode="External"/><Relationship Id="rId24851" Type="http://schemas.openxmlformats.org/officeDocument/2006/relationships/hyperlink" Target="http://www.househappy.org" TargetMode="External"/><Relationship Id="rId48844" Type="http://schemas.openxmlformats.org/officeDocument/2006/relationships/hyperlink" Target="http://licensingmarketplace.com" TargetMode="External"/><Relationship Id="rId10226" Type="http://schemas.openxmlformats.org/officeDocument/2006/relationships/hyperlink" Target="http://checkout10.com" TargetMode="External"/><Relationship Id="rId10227" Type="http://schemas.openxmlformats.org/officeDocument/2006/relationships/hyperlink" Target="http://checkoutsmart.com" TargetMode="External"/><Relationship Id="rId10224" Type="http://schemas.openxmlformats.org/officeDocument/2006/relationships/hyperlink" Target="http://checkout.ru" TargetMode="External"/><Relationship Id="rId10225" Type="http://schemas.openxmlformats.org/officeDocument/2006/relationships/hyperlink" Target="http://www.checkout.ru" TargetMode="External"/><Relationship Id="rId10228" Type="http://schemas.openxmlformats.org/officeDocument/2006/relationships/hyperlink" Target="http://www.checkpass.com" TargetMode="External"/><Relationship Id="rId10229" Type="http://schemas.openxmlformats.org/officeDocument/2006/relationships/hyperlink" Target="http://www.checkphone.com" TargetMode="External"/><Relationship Id="rId10222" Type="http://schemas.openxmlformats.org/officeDocument/2006/relationships/hyperlink" Target="http://www.checkmarx.com" TargetMode="External"/><Relationship Id="rId10223" Type="http://schemas.openxmlformats.org/officeDocument/2006/relationships/hyperlink" Target="http://www.checkmatepharma.com/" TargetMode="External"/><Relationship Id="rId10220" Type="http://schemas.openxmlformats.org/officeDocument/2006/relationships/hyperlink" Target="http://www.checkinpage.com" TargetMode="External"/><Relationship Id="rId10221" Type="http://schemas.openxmlformats.org/officeDocument/2006/relationships/hyperlink" Target="http://www.checkio.org" TargetMode="External"/><Relationship Id="rId24845" Type="http://schemas.openxmlformats.org/officeDocument/2006/relationships/hyperlink" Target="http://www.houseboatresortclub.com/" TargetMode="External"/><Relationship Id="rId48856" Type="http://schemas.openxmlformats.org/officeDocument/2006/relationships/hyperlink" Target="http://www.shippingeasy.com" TargetMode="External"/><Relationship Id="rId24846" Type="http://schemas.openxmlformats.org/officeDocument/2006/relationships/hyperlink" Target="http://tryhousecall.com" TargetMode="External"/><Relationship Id="rId48857" Type="http://schemas.openxmlformats.org/officeDocument/2006/relationships/hyperlink" Target="https://goshippo.com" TargetMode="External"/><Relationship Id="rId24843" Type="http://schemas.openxmlformats.org/officeDocument/2006/relationships/hyperlink" Target="http://www.house365.com/" TargetMode="External"/><Relationship Id="rId48858" Type="http://schemas.openxmlformats.org/officeDocument/2006/relationships/hyperlink" Target="http://shippr.in" TargetMode="External"/><Relationship Id="rId24844" Type="http://schemas.openxmlformats.org/officeDocument/2006/relationships/hyperlink" Target="http://www.housebites.com" TargetMode="External"/><Relationship Id="rId48859" Type="http://schemas.openxmlformats.org/officeDocument/2006/relationships/hyperlink" Target="http://www.shippr.in" TargetMode="External"/><Relationship Id="rId24849" Type="http://schemas.openxmlformats.org/officeDocument/2006/relationships/hyperlink" Target="http://www.housefix.com" TargetMode="External"/><Relationship Id="rId24847" Type="http://schemas.openxmlformats.org/officeDocument/2006/relationships/hyperlink" Target="http://www.housecanary.com" TargetMode="External"/><Relationship Id="rId24848" Type="http://schemas.openxmlformats.org/officeDocument/2006/relationships/hyperlink" Target="http://housecare.tokyo/" TargetMode="External"/><Relationship Id="rId48850" Type="http://schemas.openxmlformats.org/officeDocument/2006/relationships/hyperlink" Target="http://www.shipey.com" TargetMode="External"/><Relationship Id="rId48851" Type="http://schemas.openxmlformats.org/officeDocument/2006/relationships/hyperlink" Target="http://www.shipfusion.com" TargetMode="External"/><Relationship Id="rId24841" Type="http://schemas.openxmlformats.org/officeDocument/2006/relationships/hyperlink" Target="http://www.houseparty.com" TargetMode="External"/><Relationship Id="rId48852" Type="http://schemas.openxmlformats.org/officeDocument/2006/relationships/hyperlink" Target="http://shiphawk.com" TargetMode="External"/><Relationship Id="rId24842" Type="http://schemas.openxmlformats.org/officeDocument/2006/relationships/hyperlink" Target="http://www.housetrip.com" TargetMode="External"/><Relationship Id="rId48853" Type="http://schemas.openxmlformats.org/officeDocument/2006/relationships/hyperlink" Target="http://www.shipizy.com" TargetMode="External"/><Relationship Id="rId48854" Type="http://schemas.openxmlformats.org/officeDocument/2006/relationships/hyperlink" Target="https://www.shippable.com/" TargetMode="External"/><Relationship Id="rId24840" Type="http://schemas.openxmlformats.org/officeDocument/2006/relationships/hyperlink" Target="http://houseoftelevision.com" TargetMode="External"/><Relationship Id="rId48855" Type="http://schemas.openxmlformats.org/officeDocument/2006/relationships/hyperlink" Target="http://www.shippify.co" TargetMode="External"/><Relationship Id="rId24834" Type="http://schemas.openxmlformats.org/officeDocument/2006/relationships/hyperlink" Target="http://www.hourlynerd.com" TargetMode="External"/><Relationship Id="rId48867" Type="http://schemas.openxmlformats.org/officeDocument/2006/relationships/hyperlink" Target="http://shipwise.co/" TargetMode="External"/><Relationship Id="rId24835" Type="http://schemas.openxmlformats.org/officeDocument/2006/relationships/hyperlink" Target="http://www.hourville.com" TargetMode="External"/><Relationship Id="rId48868" Type="http://schemas.openxmlformats.org/officeDocument/2006/relationships/hyperlink" Target="http://www.shipzi.com" TargetMode="External"/><Relationship Id="rId24832" Type="http://schemas.openxmlformats.org/officeDocument/2006/relationships/hyperlink" Target="http://www.hottolink.co.jp/english" TargetMode="External"/><Relationship Id="rId48869" Type="http://schemas.openxmlformats.org/officeDocument/2006/relationships/hyperlink" Target="http://shireleasing.co.uk" TargetMode="External"/><Relationship Id="rId24833" Type="http://schemas.openxmlformats.org/officeDocument/2006/relationships/hyperlink" Target="http://houdiniapp.com" TargetMode="External"/><Relationship Id="rId24838" Type="http://schemas.openxmlformats.org/officeDocument/2006/relationships/hyperlink" Target="http://www.houseofcontrol.no/" TargetMode="External"/><Relationship Id="rId24839" Type="http://schemas.openxmlformats.org/officeDocument/2006/relationships/hyperlink" Target="http://www.houseofpatels.com/group.html" TargetMode="External"/><Relationship Id="rId24836" Type="http://schemas.openxmlformats.org/officeDocument/2006/relationships/hyperlink" Target="http://www.hcc.commnet.edu/" TargetMode="External"/><Relationship Id="rId24837" Type="http://schemas.openxmlformats.org/officeDocument/2006/relationships/hyperlink" Target="http://www.houseofblues.com/" TargetMode="External"/><Relationship Id="rId48860" Type="http://schemas.openxmlformats.org/officeDocument/2006/relationships/hyperlink" Target="http://shippter.com/" TargetMode="External"/><Relationship Id="rId48861" Type="http://schemas.openxmlformats.org/officeDocument/2006/relationships/hyperlink" Target="http://www.shipserv.com" TargetMode="External"/><Relationship Id="rId48862" Type="http://schemas.openxmlformats.org/officeDocument/2006/relationships/hyperlink" Target="http://www.goshipster.com" TargetMode="External"/><Relationship Id="rId24830" Type="http://schemas.openxmlformats.org/officeDocument/2006/relationships/hyperlink" Target="http://hotspur-inc.com" TargetMode="External"/><Relationship Id="rId48863" Type="http://schemas.openxmlformats.org/officeDocument/2006/relationships/hyperlink" Target="http://www.tryfleet.com" TargetMode="External"/><Relationship Id="rId24831" Type="http://schemas.openxmlformats.org/officeDocument/2006/relationships/hyperlink" Target="http://www.hotswap.com" TargetMode="External"/><Relationship Id="rId48864" Type="http://schemas.openxmlformats.org/officeDocument/2006/relationships/hyperlink" Target="http://shipsy.in" TargetMode="External"/><Relationship Id="rId48865" Type="http://schemas.openxmlformats.org/officeDocument/2006/relationships/hyperlink" Target="http://www.supresoft.com.cn" TargetMode="External"/><Relationship Id="rId48866" Type="http://schemas.openxmlformats.org/officeDocument/2006/relationships/hyperlink" Target="http://www.shipwire.com" TargetMode="External"/><Relationship Id="rId10204" Type="http://schemas.openxmlformats.org/officeDocument/2006/relationships/hyperlink" Target="http://www.chauffeurprive.eu" TargetMode="External"/><Relationship Id="rId10205" Type="http://schemas.openxmlformats.org/officeDocument/2006/relationships/hyperlink" Target="https://www.cheapdata.com/" TargetMode="External"/><Relationship Id="rId10202" Type="http://schemas.openxmlformats.org/officeDocument/2006/relationships/hyperlink" Target="http://chatwork.com" TargetMode="External"/><Relationship Id="rId10203" Type="http://schemas.openxmlformats.org/officeDocument/2006/relationships/hyperlink" Target="http://gather.to" TargetMode="External"/><Relationship Id="rId10208" Type="http://schemas.openxmlformats.org/officeDocument/2006/relationships/hyperlink" Target="http://www.check-cap.com" TargetMode="External"/><Relationship Id="rId10209" Type="http://schemas.openxmlformats.org/officeDocument/2006/relationships/hyperlink" Target="http://checkimhere.com" TargetMode="External"/><Relationship Id="rId10206" Type="http://schemas.openxmlformats.org/officeDocument/2006/relationships/hyperlink" Target="http://www.cheapflightsfinder.com" TargetMode="External"/><Relationship Id="rId10207" Type="http://schemas.openxmlformats.org/officeDocument/2006/relationships/hyperlink" Target="http://cbrccoffee.com" TargetMode="External"/><Relationship Id="rId10200" Type="http://schemas.openxmlformats.org/officeDocument/2006/relationships/hyperlink" Target="http://www.swyf.com" TargetMode="External"/><Relationship Id="rId10201" Type="http://schemas.openxmlformats.org/officeDocument/2006/relationships/hyperlink" Target="http://chatwala.com" TargetMode="External"/><Relationship Id="rId10259" Type="http://schemas.openxmlformats.org/officeDocument/2006/relationships/hyperlink" Target="http://www.chegongfang.com.cn" TargetMode="External"/><Relationship Id="rId34226" Type="http://schemas.openxmlformats.org/officeDocument/2006/relationships/hyperlink" Target="http://mig.me/" TargetMode="External"/><Relationship Id="rId34227" Type="http://schemas.openxmlformats.org/officeDocument/2006/relationships/hyperlink" Target="http://www.mightybell.com" TargetMode="External"/><Relationship Id="rId10257" Type="http://schemas.openxmlformats.org/officeDocument/2006/relationships/hyperlink" Target="http://www.chegg.com" TargetMode="External"/><Relationship Id="rId34228" Type="http://schemas.openxmlformats.org/officeDocument/2006/relationships/hyperlink" Target="http://mightyfingers.com" TargetMode="External"/><Relationship Id="rId10258" Type="http://schemas.openxmlformats.org/officeDocument/2006/relationships/hyperlink" Target="http://cheggin.com" TargetMode="External"/><Relationship Id="rId34229" Type="http://schemas.openxmlformats.org/officeDocument/2006/relationships/hyperlink" Target="http://www.mightyhive.com/" TargetMode="External"/><Relationship Id="rId10251" Type="http://schemas.openxmlformats.org/officeDocument/2006/relationships/hyperlink" Target="http://chefsurfing.com" TargetMode="External"/><Relationship Id="rId10252" Type="http://schemas.openxmlformats.org/officeDocument/2006/relationships/hyperlink" Target="http://chefhost.kitchen/" TargetMode="External"/><Relationship Id="rId34220" Type="http://schemas.openxmlformats.org/officeDocument/2006/relationships/hyperlink" Target="http://www.midwesternbioag.com/" TargetMode="External"/><Relationship Id="rId10250" Type="http://schemas.openxmlformats.org/officeDocument/2006/relationships/hyperlink" Target="http://www.chefsplate.com" TargetMode="External"/><Relationship Id="rId34221" Type="http://schemas.openxmlformats.org/officeDocument/2006/relationships/hyperlink" Target="http://mieple.com" TargetMode="External"/><Relationship Id="rId10255" Type="http://schemas.openxmlformats.org/officeDocument/2006/relationships/hyperlink" Target="http://www.chefsfeed.com" TargetMode="External"/><Relationship Id="rId34222" Type="http://schemas.openxmlformats.org/officeDocument/2006/relationships/hyperlink" Target="http://www.miew.co.hp" TargetMode="External"/><Relationship Id="rId10256" Type="http://schemas.openxmlformats.org/officeDocument/2006/relationships/hyperlink" Target="http://www.chefsclub.com.br" TargetMode="External"/><Relationship Id="rId34223" Type="http://schemas.openxmlformats.org/officeDocument/2006/relationships/hyperlink" Target="https://www.miflora.de/" TargetMode="External"/><Relationship Id="rId10253" Type="http://schemas.openxmlformats.org/officeDocument/2006/relationships/hyperlink" Target="http://chefmarket.ru" TargetMode="External"/><Relationship Id="rId34224" Type="http://schemas.openxmlformats.org/officeDocument/2006/relationships/hyperlink" Target="http://www.mig.com.cn" TargetMode="External"/><Relationship Id="rId10254" Type="http://schemas.openxmlformats.org/officeDocument/2006/relationships/hyperlink" Target="http://chefmarket.ru" TargetMode="External"/><Relationship Id="rId34225" Type="http://schemas.openxmlformats.org/officeDocument/2006/relationships/hyperlink" Target="http://www.migemailmarketing.com/" TargetMode="External"/><Relationship Id="rId48801" Type="http://schemas.openxmlformats.org/officeDocument/2006/relationships/hyperlink" Target="http://sherpaa.com" TargetMode="External"/><Relationship Id="rId48802" Type="http://schemas.openxmlformats.org/officeDocument/2006/relationships/hyperlink" Target="http://www.sherpadesk.com" TargetMode="External"/><Relationship Id="rId24898" Type="http://schemas.openxmlformats.org/officeDocument/2006/relationships/hyperlink" Target="http://www.hstreaming.com" TargetMode="External"/><Relationship Id="rId48803" Type="http://schemas.openxmlformats.org/officeDocument/2006/relationships/hyperlink" Target="http://www.sherpandipity.com" TargetMode="External"/><Relationship Id="rId24899" Type="http://schemas.openxmlformats.org/officeDocument/2006/relationships/hyperlink" Target="http://www.hstry.co" TargetMode="External"/><Relationship Id="rId48804" Type="http://schemas.openxmlformats.org/officeDocument/2006/relationships/hyperlink" Target="http://sherpany.com/" TargetMode="External"/><Relationship Id="rId48805" Type="http://schemas.openxmlformats.org/officeDocument/2006/relationships/hyperlink" Target="http://shevirah.com/" TargetMode="External"/><Relationship Id="rId10270" Type="http://schemas.openxmlformats.org/officeDocument/2006/relationships/hyperlink" Target="http://chemisense.co/" TargetMode="External"/><Relationship Id="rId48806" Type="http://schemas.openxmlformats.org/officeDocument/2006/relationships/hyperlink" Target="https://shezlong.com" TargetMode="External"/><Relationship Id="rId48807" Type="http://schemas.openxmlformats.org/officeDocument/2006/relationships/hyperlink" Target="http://www.shezoom.com" TargetMode="External"/><Relationship Id="rId48808" Type="http://schemas.openxmlformats.org/officeDocument/2006/relationships/hyperlink" Target="http://shhmooze.com" TargetMode="External"/><Relationship Id="rId24892" Type="http://schemas.openxmlformats.org/officeDocument/2006/relationships/hyperlink" Target="https://hrboss.com/" TargetMode="External"/><Relationship Id="rId24893" Type="http://schemas.openxmlformats.org/officeDocument/2006/relationships/hyperlink" Target="http://www.hurelcorp.com" TargetMode="External"/><Relationship Id="rId24890" Type="http://schemas.openxmlformats.org/officeDocument/2006/relationships/hyperlink" Target="http://www.hr-path.com/en" TargetMode="External"/><Relationship Id="rId24891" Type="http://schemas.openxmlformats.org/officeDocument/2006/relationships/hyperlink" Target="http://hr.pipapai.com" TargetMode="External"/><Relationship Id="rId24896" Type="http://schemas.openxmlformats.org/officeDocument/2006/relationships/hyperlink" Target="http://www.hrsoft.com" TargetMode="External"/><Relationship Id="rId24897" Type="http://schemas.openxmlformats.org/officeDocument/2006/relationships/hyperlink" Target="http://hspharma.com" TargetMode="External"/><Relationship Id="rId24894" Type="http://schemas.openxmlformats.org/officeDocument/2006/relationships/hyperlink" Target="http://hrmatches.com" TargetMode="External"/><Relationship Id="rId24895" Type="http://schemas.openxmlformats.org/officeDocument/2006/relationships/hyperlink" Target="http://www.hrmatches.com" TargetMode="External"/><Relationship Id="rId48800" Type="http://schemas.openxmlformats.org/officeDocument/2006/relationships/hyperlink" Target="http://www.sherpadigitalmedia.com" TargetMode="External"/><Relationship Id="rId34215" Type="http://schemas.openxmlformats.org/officeDocument/2006/relationships/hyperlink" Target="http://midversestudios.com" TargetMode="External"/><Relationship Id="rId34216" Type="http://schemas.openxmlformats.org/officeDocument/2006/relationships/hyperlink" Target="http://midwayz-app.com/" TargetMode="External"/><Relationship Id="rId10268" Type="http://schemas.openxmlformats.org/officeDocument/2006/relationships/hyperlink" Target="http://www.chemclin.com" TargetMode="External"/><Relationship Id="rId34217" Type="http://schemas.openxmlformats.org/officeDocument/2006/relationships/hyperlink" Target="http://mclaboratories.com/" TargetMode="External"/><Relationship Id="rId10269" Type="http://schemas.openxmlformats.org/officeDocument/2006/relationships/hyperlink" Target="http://www.chemdaq.com" TargetMode="External"/><Relationship Id="rId34218" Type="http://schemas.openxmlformats.org/officeDocument/2006/relationships/hyperlink" Target="http://midwestjrs.com/tag/midwest-judgment-recovery/" TargetMode="External"/><Relationship Id="rId34219" Type="http://schemas.openxmlformats.org/officeDocument/2006/relationships/hyperlink" Target="http://www.midwestmicrodevices.com/" TargetMode="External"/><Relationship Id="rId10262" Type="http://schemas.openxmlformats.org/officeDocument/2006/relationships/hyperlink" Target="http://www.chelaile.net.cn/" TargetMode="External"/><Relationship Id="rId48809" Type="http://schemas.openxmlformats.org/officeDocument/2006/relationships/hyperlink" Target="http://www.shibumi.com" TargetMode="External"/><Relationship Id="rId10263" Type="http://schemas.openxmlformats.org/officeDocument/2006/relationships/hyperlink" Target="http://chelazo.com" TargetMode="External"/><Relationship Id="rId10260" Type="http://schemas.openxmlformats.org/officeDocument/2006/relationships/hyperlink" Target="http://www.chegue.la/" TargetMode="External"/><Relationship Id="rId10261" Type="http://schemas.openxmlformats.org/officeDocument/2006/relationships/hyperlink" Target="https://www.discovercloud.com" TargetMode="External"/><Relationship Id="rId34210" Type="http://schemas.openxmlformats.org/officeDocument/2006/relationships/hyperlink" Target="http://www.midisolaire.fr" TargetMode="External"/><Relationship Id="rId10266" Type="http://schemas.openxmlformats.org/officeDocument/2006/relationships/hyperlink" Target="http://www.chelsio.com" TargetMode="External"/><Relationship Id="rId34211" Type="http://schemas.openxmlformats.org/officeDocument/2006/relationships/hyperlink" Target="http://midnight-studios.net" TargetMode="External"/><Relationship Id="rId10267" Type="http://schemas.openxmlformats.org/officeDocument/2006/relationships/hyperlink" Target="http://chemayi.com" TargetMode="External"/><Relationship Id="rId34212" Type="http://schemas.openxmlformats.org/officeDocument/2006/relationships/hyperlink" Target="http://www.midolotto.com" TargetMode="External"/><Relationship Id="rId10264" Type="http://schemas.openxmlformats.org/officeDocument/2006/relationships/hyperlink" Target="http://chelseatherapeutics.com" TargetMode="External"/><Relationship Id="rId34213" Type="http://schemas.openxmlformats.org/officeDocument/2006/relationships/hyperlink" Target="http://www.midokura.com/" TargetMode="External"/><Relationship Id="rId10265" Type="http://schemas.openxmlformats.org/officeDocument/2006/relationships/hyperlink" Target="http://www.chelseyhenry.com/" TargetMode="External"/><Relationship Id="rId34214" Type="http://schemas.openxmlformats.org/officeDocument/2006/relationships/hyperlink" Target="http://www.midrive.com" TargetMode="External"/><Relationship Id="rId24889" Type="http://schemas.openxmlformats.org/officeDocument/2006/relationships/hyperlink" Target="http://hqplus.de" TargetMode="External"/><Relationship Id="rId48812" Type="http://schemas.openxmlformats.org/officeDocument/2006/relationships/hyperlink" Target="http://www.shidonni.com" TargetMode="External"/><Relationship Id="rId48813" Type="http://schemas.openxmlformats.org/officeDocument/2006/relationships/hyperlink" Target="http://www.shieldtherapeutics.com" TargetMode="External"/><Relationship Id="rId24887" Type="http://schemas.openxmlformats.org/officeDocument/2006/relationships/hyperlink" Target="http://hpcenergyservices.com/" TargetMode="External"/><Relationship Id="rId48814" Type="http://schemas.openxmlformats.org/officeDocument/2006/relationships/hyperlink" Target="http://www.shieldeffect.com" TargetMode="External"/><Relationship Id="rId24888" Type="http://schemas.openxmlformats.org/officeDocument/2006/relationships/hyperlink" Target="http://www.hqtheapp.com" TargetMode="External"/><Relationship Id="rId48815" Type="http://schemas.openxmlformats.org/officeDocument/2006/relationships/hyperlink" Target="http://www.shieldsquare.com" TargetMode="External"/><Relationship Id="rId48816" Type="http://schemas.openxmlformats.org/officeDocument/2006/relationships/hyperlink" Target="http://www.shieldstream.com" TargetMode="External"/><Relationship Id="rId48817" Type="http://schemas.openxmlformats.org/officeDocument/2006/relationships/hyperlink" Target="http://www.shift.com" TargetMode="External"/><Relationship Id="rId48818" Type="http://schemas.openxmlformats.org/officeDocument/2006/relationships/hyperlink" Target="http://driveshift.com" TargetMode="External"/><Relationship Id="rId48819" Type="http://schemas.openxmlformats.org/officeDocument/2006/relationships/hyperlink" Target="http://www.shiftinc.jp/" TargetMode="External"/><Relationship Id="rId24881" Type="http://schemas.openxmlformats.org/officeDocument/2006/relationships/hyperlink" Target="http://howgood.com/" TargetMode="External"/><Relationship Id="rId24882" Type="http://schemas.openxmlformats.org/officeDocument/2006/relationships/hyperlink" Target="http://www.howler.at" TargetMode="External"/><Relationship Id="rId24880" Type="http://schemas.openxmlformats.org/officeDocument/2006/relationships/hyperlink" Target="http://www.howfactory.com" TargetMode="External"/><Relationship Id="rId24885" Type="http://schemas.openxmlformats.org/officeDocument/2006/relationships/hyperlink" Target="http://www.hoyosgroup.com" TargetMode="External"/><Relationship Id="rId24886" Type="http://schemas.openxmlformats.org/officeDocument/2006/relationships/hyperlink" Target="http://www.hpcbrasil.com" TargetMode="External"/><Relationship Id="rId24883" Type="http://schemas.openxmlformats.org/officeDocument/2006/relationships/hyperlink" Target="http://www.howsimple.com" TargetMode="External"/><Relationship Id="rId48810" Type="http://schemas.openxmlformats.org/officeDocument/2006/relationships/hyperlink" Target="http://new-shicoh.com" TargetMode="External"/><Relationship Id="rId24884" Type="http://schemas.openxmlformats.org/officeDocument/2006/relationships/hyperlink" Target="http://www.howstuffworks.com" TargetMode="External"/><Relationship Id="rId48811" Type="http://schemas.openxmlformats.org/officeDocument/2006/relationships/hyperlink" Target="http://www.shicon.com" TargetMode="External"/><Relationship Id="rId10237" Type="http://schemas.openxmlformats.org/officeDocument/2006/relationships/hyperlink" Target="http://www.cheddarup.com" TargetMode="External"/><Relationship Id="rId34204" Type="http://schemas.openxmlformats.org/officeDocument/2006/relationships/hyperlink" Target="http://www.midaxo.com" TargetMode="External"/><Relationship Id="rId10238" Type="http://schemas.openxmlformats.org/officeDocument/2006/relationships/hyperlink" Target="http://www.cheekibrand.com/" TargetMode="External"/><Relationship Id="rId34205" Type="http://schemas.openxmlformats.org/officeDocument/2006/relationships/hyperlink" Target="http://www.middlekingdomstudios.com/" TargetMode="External"/><Relationship Id="rId10235" Type="http://schemas.openxmlformats.org/officeDocument/2006/relationships/hyperlink" Target="http://www.checkventory.com/" TargetMode="External"/><Relationship Id="rId34206" Type="http://schemas.openxmlformats.org/officeDocument/2006/relationships/hyperlink" Target="http://middlepeakmedical.com" TargetMode="External"/><Relationship Id="rId10236" Type="http://schemas.openxmlformats.org/officeDocument/2006/relationships/hyperlink" Target="http://www.checkvenues.com" TargetMode="External"/><Relationship Id="rId34207" Type="http://schemas.openxmlformats.org/officeDocument/2006/relationships/hyperlink" Target="http://www.middlegateinc.com" TargetMode="External"/><Relationship Id="rId34208" Type="http://schemas.openxmlformats.org/officeDocument/2006/relationships/hyperlink" Target="http://www.mideome.com" TargetMode="External"/><Relationship Id="rId34209" Type="http://schemas.openxmlformats.org/officeDocument/2006/relationships/hyperlink" Target="http://midfinsystems.com" TargetMode="External"/><Relationship Id="rId10239" Type="http://schemas.openxmlformats.org/officeDocument/2006/relationships/hyperlink" Target="http://theappthatchangestheworld.com/" TargetMode="External"/><Relationship Id="rId10230" Type="http://schemas.openxmlformats.org/officeDocument/2006/relationships/hyperlink" Target="http://www.checkpointhr.com" TargetMode="External"/><Relationship Id="rId10233" Type="http://schemas.openxmlformats.org/officeDocument/2006/relationships/hyperlink" Target="https://checkr.com/" TargetMode="External"/><Relationship Id="rId34200" Type="http://schemas.openxmlformats.org/officeDocument/2006/relationships/hyperlink" Target="http://www.midasleague.com" TargetMode="External"/><Relationship Id="rId10234" Type="http://schemas.openxmlformats.org/officeDocument/2006/relationships/hyperlink" Target="http://www.checkster.com" TargetMode="External"/><Relationship Id="rId34201" Type="http://schemas.openxmlformats.org/officeDocument/2006/relationships/hyperlink" Target="http://midas-solutions.com.mx/esp" TargetMode="External"/><Relationship Id="rId10231" Type="http://schemas.openxmlformats.org/officeDocument/2006/relationships/hyperlink" Target="http://www.checkpointsurgical.com" TargetMode="External"/><Relationship Id="rId34202" Type="http://schemas.openxmlformats.org/officeDocument/2006/relationships/hyperlink" Target="http://www.midatechgroup.com" TargetMode="External"/><Relationship Id="rId10232" Type="http://schemas.openxmlformats.org/officeDocument/2006/relationships/hyperlink" Target="http://www.inmarket.com" TargetMode="External"/><Relationship Id="rId34203" Type="http://schemas.openxmlformats.org/officeDocument/2006/relationships/hyperlink" Target="http://midawi.com" TargetMode="External"/><Relationship Id="rId24878" Type="http://schemas.openxmlformats.org/officeDocument/2006/relationships/hyperlink" Target="http://www.how.do" TargetMode="External"/><Relationship Id="rId48823" Type="http://schemas.openxmlformats.org/officeDocument/2006/relationships/hyperlink" Target="https://shiftpayments.com/" TargetMode="External"/><Relationship Id="rId24879" Type="http://schemas.openxmlformats.org/officeDocument/2006/relationships/hyperlink" Target="http://www.howdy.ai/" TargetMode="External"/><Relationship Id="rId48824" Type="http://schemas.openxmlformats.org/officeDocument/2006/relationships/hyperlink" Target="http://www.shift-technology.com/" TargetMode="External"/><Relationship Id="rId24876" Type="http://schemas.openxmlformats.org/officeDocument/2006/relationships/hyperlink" Target="http://www.howcast.com" TargetMode="External"/><Relationship Id="rId48825" Type="http://schemas.openxmlformats.org/officeDocument/2006/relationships/hyperlink" Target="http://www.shiftboard.com" TargetMode="External"/><Relationship Id="rId24877" Type="http://schemas.openxmlformats.org/officeDocument/2006/relationships/hyperlink" Target="http://howcloud.co.uk/" TargetMode="External"/><Relationship Id="rId48826" Type="http://schemas.openxmlformats.org/officeDocument/2006/relationships/hyperlink" Target="http://www.shiftforward.eu" TargetMode="External"/><Relationship Id="rId48827" Type="http://schemas.openxmlformats.org/officeDocument/2006/relationships/hyperlink" Target="http://www.shiftgig.com" TargetMode="External"/><Relationship Id="rId48828" Type="http://schemas.openxmlformats.org/officeDocument/2006/relationships/hyperlink" Target="http://www.shiftime.com" TargetMode="External"/><Relationship Id="rId48829" Type="http://schemas.openxmlformats.org/officeDocument/2006/relationships/hyperlink" Target="http://shiftlabs.com" TargetMode="External"/><Relationship Id="rId24870" Type="http://schemas.openxmlformats.org/officeDocument/2006/relationships/hyperlink" Target="http://hoverchat.com" TargetMode="External"/><Relationship Id="rId24871" Type="http://schemas.openxmlformats.org/officeDocument/2006/relationships/hyperlink" Target="http://www.crowdfunder.com/hoverink" TargetMode="External"/><Relationship Id="rId24874" Type="http://schemas.openxmlformats.org/officeDocument/2006/relationships/hyperlink" Target="http://www.howaboutwe.com" TargetMode="External"/><Relationship Id="rId24875" Type="http://schemas.openxmlformats.org/officeDocument/2006/relationships/hyperlink" Target="http://howbuy.com" TargetMode="External"/><Relationship Id="rId48820" Type="http://schemas.openxmlformats.org/officeDocument/2006/relationships/hyperlink" Target="http://www.shiftmedia.co" TargetMode="External"/><Relationship Id="rId24872" Type="http://schemas.openxmlformats.org/officeDocument/2006/relationships/hyperlink" Target="http://www.hoverwind.com" TargetMode="External"/><Relationship Id="rId48821" Type="http://schemas.openxmlformats.org/officeDocument/2006/relationships/hyperlink" Target="http://www.shiftmessenger.com/" TargetMode="External"/><Relationship Id="rId24873" Type="http://schemas.openxmlformats.org/officeDocument/2006/relationships/hyperlink" Target="http://www.howdoyouroll.com/" TargetMode="External"/><Relationship Id="rId48822" Type="http://schemas.openxmlformats.org/officeDocument/2006/relationships/hyperlink" Target="http://theshiftnetwork.com" TargetMode="External"/><Relationship Id="rId10248" Type="http://schemas.openxmlformats.org/officeDocument/2006/relationships/hyperlink" Target="http://www.chefdovunque.it" TargetMode="External"/><Relationship Id="rId10249" Type="http://schemas.openxmlformats.org/officeDocument/2006/relationships/hyperlink" Target="http://www.chefsbasket.in/" TargetMode="External"/><Relationship Id="rId10246" Type="http://schemas.openxmlformats.org/officeDocument/2006/relationships/hyperlink" Target="https://www.chef.io/" TargetMode="External"/><Relationship Id="rId10247" Type="http://schemas.openxmlformats.org/officeDocument/2006/relationships/hyperlink" Target="http://chefd.com/" TargetMode="External"/><Relationship Id="rId10240" Type="http://schemas.openxmlformats.org/officeDocument/2006/relationships/hyperlink" Target="http://chee.rs" TargetMode="External"/><Relationship Id="rId10241" Type="http://schemas.openxmlformats.org/officeDocument/2006/relationships/hyperlink" Target="http://www.cheers-now.com" TargetMode="External"/><Relationship Id="rId10244" Type="http://schemas.openxmlformats.org/officeDocument/2006/relationships/hyperlink" Target="https://www.cheerz.com/" TargetMode="External"/><Relationship Id="rId10245" Type="http://schemas.openxmlformats.org/officeDocument/2006/relationships/hyperlink" Target="http://www.cheetah-medical.com" TargetMode="External"/><Relationship Id="rId10242" Type="http://schemas.openxmlformats.org/officeDocument/2006/relationships/hyperlink" Target="http://cheers-in.com/" TargetMode="External"/><Relationship Id="rId10243" Type="http://schemas.openxmlformats.org/officeDocument/2006/relationships/hyperlink" Target="http://cheerfy.com" TargetMode="External"/><Relationship Id="rId10509" Type="http://schemas.openxmlformats.org/officeDocument/2006/relationships/hyperlink" Target="http://www.churchdesk.com" TargetMode="External"/><Relationship Id="rId10507" Type="http://schemas.openxmlformats.org/officeDocument/2006/relationships/hyperlink" Target="http://www.chunyuyisheng.com" TargetMode="External"/><Relationship Id="rId10508" Type="http://schemas.openxmlformats.org/officeDocument/2006/relationships/hyperlink" Target="http://chupamobile.com" TargetMode="External"/><Relationship Id="rId10501" Type="http://schemas.openxmlformats.org/officeDocument/2006/relationships/hyperlink" Target="http://www.chumbuggy.com" TargetMode="External"/><Relationship Id="rId10502" Type="http://schemas.openxmlformats.org/officeDocument/2006/relationships/hyperlink" Target="http://www.chumby.com" TargetMode="External"/><Relationship Id="rId10500" Type="http://schemas.openxmlformats.org/officeDocument/2006/relationships/hyperlink" Target="http://chumbuggy.com" TargetMode="External"/><Relationship Id="rId10505" Type="http://schemas.openxmlformats.org/officeDocument/2006/relationships/hyperlink" Target="http://chunnel.tv" TargetMode="External"/><Relationship Id="rId10506" Type="http://schemas.openxmlformats.org/officeDocument/2006/relationships/hyperlink" Target="http://www.chunnel.tv" TargetMode="External"/><Relationship Id="rId10503" Type="http://schemas.openxmlformats.org/officeDocument/2006/relationships/hyperlink" Target="http://chumenwenwen.com/" TargetMode="External"/><Relationship Id="rId10504" Type="http://schemas.openxmlformats.org/officeDocument/2006/relationships/hyperlink" Target="http://www.chunkmoto.com" TargetMode="External"/><Relationship Id="rId34509" Type="http://schemas.openxmlformats.org/officeDocument/2006/relationships/hyperlink" Target="http://mirvracha.ru" TargetMode="External"/><Relationship Id="rId10534" Type="http://schemas.openxmlformats.org/officeDocument/2006/relationships/hyperlink" Target="http://www.ciclonsemi.com" TargetMode="External"/><Relationship Id="rId34501" Type="http://schemas.openxmlformats.org/officeDocument/2006/relationships/hyperlink" Target="http://www.miox.com" TargetMode="External"/><Relationship Id="rId10535" Type="http://schemas.openxmlformats.org/officeDocument/2006/relationships/hyperlink" Target="http://cidara.com" TargetMode="External"/><Relationship Id="rId34502" Type="http://schemas.openxmlformats.org/officeDocument/2006/relationships/hyperlink" Target="http://mipagar.nl" TargetMode="External"/><Relationship Id="rId10532" Type="http://schemas.openxmlformats.org/officeDocument/2006/relationships/hyperlink" Target="http://www.ciceronetworks.com" TargetMode="External"/><Relationship Id="rId34503" Type="http://schemas.openxmlformats.org/officeDocument/2006/relationships/hyperlink" Target="http://mippin.com" TargetMode="External"/><Relationship Id="rId10533" Type="http://schemas.openxmlformats.org/officeDocument/2006/relationships/hyperlink" Target="http://www.ciceroos.it" TargetMode="External"/><Relationship Id="rId34504" Type="http://schemas.openxmlformats.org/officeDocument/2006/relationships/hyperlink" Target="http://www.miproto.com" TargetMode="External"/><Relationship Id="rId10538" Type="http://schemas.openxmlformats.org/officeDocument/2006/relationships/hyperlink" Target="http://www.ciedigital.com" TargetMode="External"/><Relationship Id="rId34505" Type="http://schemas.openxmlformats.org/officeDocument/2006/relationships/hyperlink" Target="http://www.mipso.me" TargetMode="External"/><Relationship Id="rId10539" Type="http://schemas.openxmlformats.org/officeDocument/2006/relationships/hyperlink" Target="http://cielmedical.com" TargetMode="External"/><Relationship Id="rId34506" Type="http://schemas.openxmlformats.org/officeDocument/2006/relationships/hyperlink" Target="http://getjamn.com/" TargetMode="External"/><Relationship Id="rId10536" Type="http://schemas.openxmlformats.org/officeDocument/2006/relationships/hyperlink" Target="http://www.cidra.com" TargetMode="External"/><Relationship Id="rId34507" Type="http://schemas.openxmlformats.org/officeDocument/2006/relationships/hyperlink" Target="http://www.miqi.cn/" TargetMode="External"/><Relationship Id="rId10537" Type="http://schemas.openxmlformats.org/officeDocument/2006/relationships/hyperlink" Target="http://www.ciegames.com" TargetMode="External"/><Relationship Id="rId34508" Type="http://schemas.openxmlformats.org/officeDocument/2006/relationships/hyperlink" Target="http://mirtesen.ru" TargetMode="External"/><Relationship Id="rId10530" Type="http://schemas.openxmlformats.org/officeDocument/2006/relationships/hyperlink" Target="http://www.ciceksepeti.com" TargetMode="External"/><Relationship Id="rId10531" Type="http://schemas.openxmlformats.org/officeDocument/2006/relationships/hyperlink" Target="http://www.ciceroinc.com/" TargetMode="External"/><Relationship Id="rId34500" Type="http://schemas.openxmlformats.org/officeDocument/2006/relationships/hyperlink" Target="http://miovision.com/" TargetMode="External"/><Relationship Id="rId10545" Type="http://schemas.openxmlformats.org/officeDocument/2006/relationships/hyperlink" Target="http://www.cignifi.com" TargetMode="External"/><Relationship Id="rId10546" Type="http://schemas.openxmlformats.org/officeDocument/2006/relationships/hyperlink" Target="http://www.cignis.no" TargetMode="External"/><Relationship Id="rId10543" Type="http://schemas.openxmlformats.org/officeDocument/2006/relationships/hyperlink" Target="http://www.ciespace.com" TargetMode="External"/><Relationship Id="rId10544" Type="http://schemas.openxmlformats.org/officeDocument/2006/relationships/hyperlink" Target="http://cigital.com" TargetMode="External"/><Relationship Id="rId10549" Type="http://schemas.openxmlformats.org/officeDocument/2006/relationships/hyperlink" Target="http://www.ciklum.com" TargetMode="External"/><Relationship Id="rId10547" Type="http://schemas.openxmlformats.org/officeDocument/2006/relationships/hyperlink" Target="http://www.cihi.cn" TargetMode="External"/><Relationship Id="rId10548" Type="http://schemas.openxmlformats.org/officeDocument/2006/relationships/hyperlink" Target="http://www.ciinow.com" TargetMode="External"/><Relationship Id="rId10541" Type="http://schemas.openxmlformats.org/officeDocument/2006/relationships/hyperlink" Target="http://www.cienagasystems.net/" TargetMode="External"/><Relationship Id="rId10542" Type="http://schemas.openxmlformats.org/officeDocument/2006/relationships/hyperlink" Target="http://www.cieocreative.com" TargetMode="External"/><Relationship Id="rId10540" Type="http://schemas.openxmlformats.org/officeDocument/2006/relationships/hyperlink" Target="http://www.cielo24.com" TargetMode="External"/><Relationship Id="rId10518" Type="http://schemas.openxmlformats.org/officeDocument/2006/relationships/hyperlink" Target="http://www.cialfogroup.com" TargetMode="External"/><Relationship Id="rId10519" Type="http://schemas.openxmlformats.org/officeDocument/2006/relationships/hyperlink" Target="http://www.cian.ru" TargetMode="External"/><Relationship Id="rId10512" Type="http://schemas.openxmlformats.org/officeDocument/2006/relationships/hyperlink" Target="http://www.churnlabs.com" TargetMode="External"/><Relationship Id="rId10513" Type="http://schemas.openxmlformats.org/officeDocument/2006/relationships/hyperlink" Target="https://churnspotter.io/" TargetMode="External"/><Relationship Id="rId10510" Type="http://schemas.openxmlformats.org/officeDocument/2006/relationships/hyperlink" Target="http://churchkeycanco.com" TargetMode="External"/><Relationship Id="rId10511" Type="http://schemas.openxmlformats.org/officeDocument/2006/relationships/hyperlink" Target="http://churchpairing.com/" TargetMode="External"/><Relationship Id="rId10516" Type="http://schemas.openxmlformats.org/officeDocument/2006/relationships/hyperlink" Target="http://www.ciashop.com.br" TargetMode="External"/><Relationship Id="rId10517" Type="http://schemas.openxmlformats.org/officeDocument/2006/relationships/hyperlink" Target="http://ciafo.com" TargetMode="External"/><Relationship Id="rId10514" Type="http://schemas.openxmlformats.org/officeDocument/2006/relationships/hyperlink" Target="http://getchute.com" TargetMode="External"/><Relationship Id="rId10515" Type="http://schemas.openxmlformats.org/officeDocument/2006/relationships/hyperlink" Target="http://www.chutneytech.com/" TargetMode="External"/><Relationship Id="rId10529" Type="http://schemas.openxmlformats.org/officeDocument/2006/relationships/hyperlink" Target="http://ciceksepeti.com" TargetMode="External"/><Relationship Id="rId10523" Type="http://schemas.openxmlformats.org/officeDocument/2006/relationships/hyperlink" Target="http://ciapple.com" TargetMode="External"/><Relationship Id="rId10524" Type="http://schemas.openxmlformats.org/officeDocument/2006/relationships/hyperlink" Target="http://www.cibando.com" TargetMode="External"/><Relationship Id="rId10521" Type="http://schemas.openxmlformats.org/officeDocument/2006/relationships/hyperlink" Target="http://www.ciansanalytics.com" TargetMode="External"/><Relationship Id="rId10522" Type="http://schemas.openxmlformats.org/officeDocument/2006/relationships/hyperlink" Target="http://ciaotelecom.com" TargetMode="External"/><Relationship Id="rId10527" Type="http://schemas.openxmlformats.org/officeDocument/2006/relationships/hyperlink" Target="http://cicayda.com" TargetMode="External"/><Relationship Id="rId10528" Type="http://schemas.openxmlformats.org/officeDocument/2006/relationships/hyperlink" Target="http://www.ciccworld.com" TargetMode="External"/><Relationship Id="rId10525" Type="http://schemas.openxmlformats.org/officeDocument/2006/relationships/hyperlink" Target="http://cibecs.com" TargetMode="External"/><Relationship Id="rId10526" Type="http://schemas.openxmlformats.org/officeDocument/2006/relationships/hyperlink" Target="http://www.cibiem.com" TargetMode="External"/><Relationship Id="rId10520" Type="http://schemas.openxmlformats.org/officeDocument/2006/relationships/hyperlink" Target="http://www.ciannamedical.com" TargetMode="External"/><Relationship Id="rId58598" Type="http://schemas.openxmlformats.org/officeDocument/2006/relationships/hyperlink" Target="http://www.ventripoint.com" TargetMode="External"/><Relationship Id="rId58599" Type="http://schemas.openxmlformats.org/officeDocument/2006/relationships/hyperlink" Target="http://ventrixheart.com" TargetMode="External"/><Relationship Id="rId58596" Type="http://schemas.openxmlformats.org/officeDocument/2006/relationships/hyperlink" Target="http://www.ventiva.com/about.php" TargetMode="External"/><Relationship Id="rId58597" Type="http://schemas.openxmlformats.org/officeDocument/2006/relationships/hyperlink" Target="http://ventive.co.uk" TargetMode="External"/><Relationship Id="rId58594" Type="http://schemas.openxmlformats.org/officeDocument/2006/relationships/hyperlink" Target="http://www.ventechlhg.com/" TargetMode="External"/><Relationship Id="rId58595" Type="http://schemas.openxmlformats.org/officeDocument/2006/relationships/hyperlink" Target="http://www.ventirx.com" TargetMode="External"/><Relationship Id="rId34592" Type="http://schemas.openxmlformats.org/officeDocument/2006/relationships/hyperlink" Target="http://www.missionly.co.uk" TargetMode="External"/><Relationship Id="rId34593" Type="http://schemas.openxmlformats.org/officeDocument/2006/relationships/hyperlink" Target="http://mist.io" TargetMode="External"/><Relationship Id="rId34594" Type="http://schemas.openxmlformats.org/officeDocument/2006/relationships/hyperlink" Target="http://mist.io" TargetMode="External"/><Relationship Id="rId34595" Type="http://schemas.openxmlformats.org/officeDocument/2006/relationships/hyperlink" Target="http://www.audionamix.com/en" TargetMode="External"/><Relationship Id="rId34596" Type="http://schemas.openxmlformats.org/officeDocument/2006/relationships/hyperlink" Target="https://www.mist-t.co.jp/" TargetMode="External"/><Relationship Id="rId34597" Type="http://schemas.openxmlformats.org/officeDocument/2006/relationships/hyperlink" Target="http://mistbase.com/" TargetMode="External"/><Relationship Id="rId34598" Type="http://schemas.openxmlformats.org/officeDocument/2006/relationships/hyperlink" Target="http://www.misterbell.com" TargetMode="External"/><Relationship Id="rId34599" Type="http://schemas.openxmlformats.org/officeDocument/2006/relationships/hyperlink" Target="http://www.mrbuckspetfood.com" TargetMode="External"/><Relationship Id="rId58560" Type="http://schemas.openxmlformats.org/officeDocument/2006/relationships/hyperlink" Target="http://www.vendobots.com" TargetMode="External"/><Relationship Id="rId58556" Type="http://schemas.openxmlformats.org/officeDocument/2006/relationships/hyperlink" Target="http://www.vendhq.com" TargetMode="External"/><Relationship Id="rId58557" Type="http://schemas.openxmlformats.org/officeDocument/2006/relationships/hyperlink" Target="http://hellovendi.com" TargetMode="External"/><Relationship Id="rId58554" Type="http://schemas.openxmlformats.org/officeDocument/2006/relationships/hyperlink" Target="http://vendedy.com" TargetMode="External"/><Relationship Id="rId58555" Type="http://schemas.openxmlformats.org/officeDocument/2006/relationships/hyperlink" Target="http://vendevor.com" TargetMode="External"/><Relationship Id="rId58552" Type="http://schemas.openxmlformats.org/officeDocument/2006/relationships/hyperlink" Target="http://venddo.com" TargetMode="External"/><Relationship Id="rId58553" Type="http://schemas.openxmlformats.org/officeDocument/2006/relationships/hyperlink" Target="http://www.venddo.com" TargetMode="External"/><Relationship Id="rId58550" Type="http://schemas.openxmlformats.org/officeDocument/2006/relationships/hyperlink" Target="http://www.vendavo.com" TargetMode="External"/><Relationship Id="rId58551" Type="http://schemas.openxmlformats.org/officeDocument/2006/relationships/hyperlink" Target="http://jumpseller.com" TargetMode="External"/><Relationship Id="rId58558" Type="http://schemas.openxmlformats.org/officeDocument/2006/relationships/hyperlink" Target="http://www.vendigi.com" TargetMode="External"/><Relationship Id="rId58559" Type="http://schemas.openxmlformats.org/officeDocument/2006/relationships/hyperlink" Target="http://vend.ly/download" TargetMode="External"/><Relationship Id="rId58570" Type="http://schemas.openxmlformats.org/officeDocument/2006/relationships/hyperlink" Target="http://www.venetica.com" TargetMode="External"/><Relationship Id="rId58571" Type="http://schemas.openxmlformats.org/officeDocument/2006/relationships/hyperlink" Target="http://govenga.com" TargetMode="External"/><Relationship Id="rId58567" Type="http://schemas.openxmlformats.org/officeDocument/2006/relationships/hyperlink" Target="http://vend-rx.com" TargetMode="External"/><Relationship Id="rId58568" Type="http://schemas.openxmlformats.org/officeDocument/2006/relationships/hyperlink" Target="http://www.vendscreen.com" TargetMode="External"/><Relationship Id="rId58565" Type="http://schemas.openxmlformats.org/officeDocument/2006/relationships/hyperlink" Target="http://www.vendorsafe.com/" TargetMode="External"/><Relationship Id="rId58566" Type="http://schemas.openxmlformats.org/officeDocument/2006/relationships/hyperlink" Target="http://www.vendorshopsocial.com/" TargetMode="External"/><Relationship Id="rId58563" Type="http://schemas.openxmlformats.org/officeDocument/2006/relationships/hyperlink" Target="http://vendorregistry.com/" TargetMode="External"/><Relationship Id="rId58564" Type="http://schemas.openxmlformats.org/officeDocument/2006/relationships/hyperlink" Target="http://www.vendormate.com" TargetMode="External"/><Relationship Id="rId58561" Type="http://schemas.openxmlformats.org/officeDocument/2006/relationships/hyperlink" Target="http://www.vendome1699.com" TargetMode="External"/><Relationship Id="rId58562" Type="http://schemas.openxmlformats.org/officeDocument/2006/relationships/hyperlink" Target="http://www.vendop.com" TargetMode="External"/><Relationship Id="rId58569" Type="http://schemas.openxmlformats.org/officeDocument/2006/relationships/hyperlink" Target="http://www.usetray.com/" TargetMode="External"/><Relationship Id="rId58581" Type="http://schemas.openxmlformats.org/officeDocument/2006/relationships/hyperlink" Target="http://www.venneos.com/deutsch/home/" TargetMode="External"/><Relationship Id="rId58582" Type="http://schemas.openxmlformats.org/officeDocument/2006/relationships/hyperlink" Target="http://vennli.com" TargetMode="External"/><Relationship Id="rId58580" Type="http://schemas.openxmlformats.org/officeDocument/2006/relationships/hyperlink" Target="http://www.venncomm.com" TargetMode="External"/><Relationship Id="rId58578" Type="http://schemas.openxmlformats.org/officeDocument/2006/relationships/hyperlink" Target="http://venmo.com" TargetMode="External"/><Relationship Id="rId58579" Type="http://schemas.openxmlformats.org/officeDocument/2006/relationships/hyperlink" Target="http://www.getvenn.io" TargetMode="External"/><Relationship Id="rId58576" Type="http://schemas.openxmlformats.org/officeDocument/2006/relationships/hyperlink" Target="http://www.venjuvo.com" TargetMode="External"/><Relationship Id="rId58577" Type="http://schemas.openxmlformats.org/officeDocument/2006/relationships/hyperlink" Target="http://venminder.com" TargetMode="External"/><Relationship Id="rId58574" Type="http://schemas.openxmlformats.org/officeDocument/2006/relationships/hyperlink" Target="http://veniam.com" TargetMode="External"/><Relationship Id="rId58575" Type="http://schemas.openxmlformats.org/officeDocument/2006/relationships/hyperlink" Target="http://www.venitimedical.com" TargetMode="External"/><Relationship Id="rId58572" Type="http://schemas.openxmlformats.org/officeDocument/2006/relationships/hyperlink" Target="http://vengine.co" TargetMode="External"/><Relationship Id="rId58573" Type="http://schemas.openxmlformats.org/officeDocument/2006/relationships/hyperlink" Target="http://vengolabs.com" TargetMode="External"/><Relationship Id="rId58592" Type="http://schemas.openxmlformats.org/officeDocument/2006/relationships/hyperlink" Target="http://www.venteclife.com" TargetMode="External"/><Relationship Id="rId58593" Type="http://schemas.openxmlformats.org/officeDocument/2006/relationships/hyperlink" Target="http://www.ventech.com" TargetMode="External"/><Relationship Id="rId58590" Type="http://schemas.openxmlformats.org/officeDocument/2006/relationships/hyperlink" Target="http://vente-privee.com" TargetMode="External"/><Relationship Id="rId58591" Type="http://schemas.openxmlformats.org/officeDocument/2006/relationships/hyperlink" Target="http://www.ventealapropriete.com/index.asp" TargetMode="External"/><Relationship Id="rId58589" Type="http://schemas.openxmlformats.org/officeDocument/2006/relationships/hyperlink" Target="http://vente-privee.com" TargetMode="External"/><Relationship Id="rId58587" Type="http://schemas.openxmlformats.org/officeDocument/2006/relationships/hyperlink" Target="http://www.ventas-privadas.com" TargetMode="External"/><Relationship Id="rId58588" Type="http://schemas.openxmlformats.org/officeDocument/2006/relationships/hyperlink" Target="http://ventata.com" TargetMode="External"/><Relationship Id="rId58585" Type="http://schemas.openxmlformats.org/officeDocument/2006/relationships/hyperlink" Target="http://vensunrx.com" TargetMode="External"/><Relationship Id="rId58586" Type="http://schemas.openxmlformats.org/officeDocument/2006/relationships/hyperlink" Target="http://www.ventario.net" TargetMode="External"/><Relationship Id="rId58583" Type="http://schemas.openxmlformats.org/officeDocument/2006/relationships/hyperlink" Target="http://www.vennsa.com" TargetMode="External"/><Relationship Id="rId58584" Type="http://schemas.openxmlformats.org/officeDocument/2006/relationships/hyperlink" Target="http://www.venovate.com" TargetMode="External"/><Relationship Id="rId10578" Type="http://schemas.openxmlformats.org/officeDocument/2006/relationships/hyperlink" Target="http://www.cinemawell.com" TargetMode="External"/><Relationship Id="rId34545" Type="http://schemas.openxmlformats.org/officeDocument/2006/relationships/hyperlink" Target="http://mirimus.com" TargetMode="External"/><Relationship Id="rId58512" Type="http://schemas.openxmlformats.org/officeDocument/2006/relationships/hyperlink" Target="http://veleza.com" TargetMode="External"/><Relationship Id="rId10579" Type="http://schemas.openxmlformats.org/officeDocument/2006/relationships/hyperlink" Target="http://www.cinemoz.com" TargetMode="External"/><Relationship Id="rId34546" Type="http://schemas.openxmlformats.org/officeDocument/2006/relationships/hyperlink" Target="http://www.mirnatherapeutics.com" TargetMode="External"/><Relationship Id="rId58513" Type="http://schemas.openxmlformats.org/officeDocument/2006/relationships/hyperlink" Target="http://www.velicept.com/" TargetMode="External"/><Relationship Id="rId10576" Type="http://schemas.openxmlformats.org/officeDocument/2006/relationships/hyperlink" Target="http://cinematique.com" TargetMode="External"/><Relationship Id="rId34547" Type="http://schemas.openxmlformats.org/officeDocument/2006/relationships/hyperlink" Target="http://www.miro.io" TargetMode="External"/><Relationship Id="rId58510" Type="http://schemas.openxmlformats.org/officeDocument/2006/relationships/hyperlink" Target="http://www.velatel.com" TargetMode="External"/><Relationship Id="rId10577" Type="http://schemas.openxmlformats.org/officeDocument/2006/relationships/hyperlink" Target="http://cinemawell.com" TargetMode="External"/><Relationship Id="rId34548" Type="http://schemas.openxmlformats.org/officeDocument/2006/relationships/hyperlink" Target="http://www.miroculus.com" TargetMode="External"/><Relationship Id="rId58511" Type="http://schemas.openxmlformats.org/officeDocument/2006/relationships/hyperlink" Target="http://www.frunapa.ru" TargetMode="External"/><Relationship Id="rId34549" Type="http://schemas.openxmlformats.org/officeDocument/2006/relationships/hyperlink" Target="http://www.miroi.se" TargetMode="External"/><Relationship Id="rId10570" Type="http://schemas.openxmlformats.org/officeDocument/2006/relationships/hyperlink" Target="http://www.cinemacraft.tv" TargetMode="External"/><Relationship Id="rId10571" Type="http://schemas.openxmlformats.org/officeDocument/2006/relationships/hyperlink" Target="http://cinemad.tv" TargetMode="External"/><Relationship Id="rId58518" Type="http://schemas.openxmlformats.org/officeDocument/2006/relationships/hyperlink" Target="https://skylock.cc" TargetMode="External"/><Relationship Id="rId34540" Type="http://schemas.openxmlformats.org/officeDocument/2006/relationships/hyperlink" Target="http://miretsurgical.com" TargetMode="External"/><Relationship Id="rId58519" Type="http://schemas.openxmlformats.org/officeDocument/2006/relationships/hyperlink" Target="http://www.velo-media.co.uk" TargetMode="External"/><Relationship Id="rId10574" Type="http://schemas.openxmlformats.org/officeDocument/2006/relationships/hyperlink" Target="http://www.cinemaki.com" TargetMode="External"/><Relationship Id="rId34541" Type="http://schemas.openxmlformats.org/officeDocument/2006/relationships/hyperlink" Target="http://mirexus.com" TargetMode="External"/><Relationship Id="rId58516" Type="http://schemas.openxmlformats.org/officeDocument/2006/relationships/hyperlink" Target="http://www.vellosystems.com" TargetMode="External"/><Relationship Id="rId10575" Type="http://schemas.openxmlformats.org/officeDocument/2006/relationships/hyperlink" Target="http://cinemanow.com" TargetMode="External"/><Relationship Id="rId34542" Type="http://schemas.openxmlformats.org/officeDocument/2006/relationships/hyperlink" Target="http://miriasystems.com" TargetMode="External"/><Relationship Id="rId58517" Type="http://schemas.openxmlformats.org/officeDocument/2006/relationships/hyperlink" Target="http://www.velloapp.com" TargetMode="External"/><Relationship Id="rId10572" Type="http://schemas.openxmlformats.org/officeDocument/2006/relationships/hyperlink" Target="http://cinemad.tv" TargetMode="External"/><Relationship Id="rId34543" Type="http://schemas.openxmlformats.org/officeDocument/2006/relationships/hyperlink" Target="http://www.mirics.com" TargetMode="External"/><Relationship Id="rId58514" Type="http://schemas.openxmlformats.org/officeDocument/2006/relationships/hyperlink" Target="http://www.velingo.com" TargetMode="External"/><Relationship Id="rId10573" Type="http://schemas.openxmlformats.org/officeDocument/2006/relationships/hyperlink" Target="http://cinemagr.am" TargetMode="External"/><Relationship Id="rId34544" Type="http://schemas.openxmlformats.org/officeDocument/2006/relationships/hyperlink" Target="http://www.mirifice.com" TargetMode="External"/><Relationship Id="rId58515" Type="http://schemas.openxmlformats.org/officeDocument/2006/relationships/hyperlink" Target="http://veliq.com" TargetMode="External"/><Relationship Id="rId10589" Type="http://schemas.openxmlformats.org/officeDocument/2006/relationships/hyperlink" Target="http://cinnamon.is" TargetMode="External"/><Relationship Id="rId34534" Type="http://schemas.openxmlformats.org/officeDocument/2006/relationships/hyperlink" Target="http://www.miramusei.com/" TargetMode="External"/><Relationship Id="rId58523" Type="http://schemas.openxmlformats.org/officeDocument/2006/relationships/hyperlink" Target="http://www.velocityapp.com" TargetMode="External"/><Relationship Id="rId34535" Type="http://schemas.openxmlformats.org/officeDocument/2006/relationships/hyperlink" Target="http://www.mirantis.com" TargetMode="External"/><Relationship Id="rId58524" Type="http://schemas.openxmlformats.org/officeDocument/2006/relationships/hyperlink" Target="http://www.velocitylearning.com" TargetMode="External"/><Relationship Id="rId10587" Type="http://schemas.openxmlformats.org/officeDocument/2006/relationships/hyperlink" Target="http://cinnabid.com" TargetMode="External"/><Relationship Id="rId34536" Type="http://schemas.openxmlformats.org/officeDocument/2006/relationships/hyperlink" Target="http://www.mirapoint.com" TargetMode="External"/><Relationship Id="rId58521" Type="http://schemas.openxmlformats.org/officeDocument/2006/relationships/hyperlink" Target="http://velocidata.com" TargetMode="External"/><Relationship Id="rId10588" Type="http://schemas.openxmlformats.org/officeDocument/2006/relationships/hyperlink" Target="http://www.cinnafilm.com" TargetMode="External"/><Relationship Id="rId34537" Type="http://schemas.openxmlformats.org/officeDocument/2006/relationships/hyperlink" Target="http://mirdeneg.ru" TargetMode="External"/><Relationship Id="rId58522" Type="http://schemas.openxmlformats.org/officeDocument/2006/relationships/hyperlink" Target="http://www.velocify.com" TargetMode="External"/><Relationship Id="rId34538" Type="http://schemas.openxmlformats.org/officeDocument/2006/relationships/hyperlink" Target="http://www.mirego.com" TargetMode="External"/><Relationship Id="rId34539" Type="http://schemas.openxmlformats.org/officeDocument/2006/relationships/hyperlink" Target="http://mirens.com" TargetMode="External"/><Relationship Id="rId58520" Type="http://schemas.openxmlformats.org/officeDocument/2006/relationships/hyperlink" Target="http://velocent.com" TargetMode="External"/><Relationship Id="rId10581" Type="http://schemas.openxmlformats.org/officeDocument/2006/relationships/hyperlink" Target="http://www.cinepapaya.com" TargetMode="External"/><Relationship Id="rId10582" Type="http://schemas.openxmlformats.org/officeDocument/2006/relationships/hyperlink" Target="http://cinepass.com.ec/" TargetMode="External"/><Relationship Id="rId58529" Type="http://schemas.openxmlformats.org/officeDocument/2006/relationships/hyperlink" Target="http://www.velomedix.com" TargetMode="External"/><Relationship Id="rId10580" Type="http://schemas.openxmlformats.org/officeDocument/2006/relationships/hyperlink" Target="http://cinemur.fr" TargetMode="External"/><Relationship Id="rId10585" Type="http://schemas.openxmlformats.org/officeDocument/2006/relationships/hyperlink" Target="http://www.cinexio.com" TargetMode="External"/><Relationship Id="rId34530" Type="http://schemas.openxmlformats.org/officeDocument/2006/relationships/hyperlink" Target="http://www.miralupa.com" TargetMode="External"/><Relationship Id="rId58527" Type="http://schemas.openxmlformats.org/officeDocument/2006/relationships/hyperlink" Target="http://velocix.com" TargetMode="External"/><Relationship Id="rId10586" Type="http://schemas.openxmlformats.org/officeDocument/2006/relationships/hyperlink" Target="http://cingulatetherapeutics.com" TargetMode="External"/><Relationship Id="rId34531" Type="http://schemas.openxmlformats.org/officeDocument/2006/relationships/hyperlink" Target="http://miradry.com" TargetMode="External"/><Relationship Id="rId58528" Type="http://schemas.openxmlformats.org/officeDocument/2006/relationships/hyperlink" Target="http://www.velocloud.com" TargetMode="External"/><Relationship Id="rId10583" Type="http://schemas.openxmlformats.org/officeDocument/2006/relationships/hyperlink" Target="http://www.cinergize.com" TargetMode="External"/><Relationship Id="rId34532" Type="http://schemas.openxmlformats.org/officeDocument/2006/relationships/hyperlink" Target="http://www.mirametrix.com" TargetMode="External"/><Relationship Id="rId58525" Type="http://schemas.openxmlformats.org/officeDocument/2006/relationships/hyperlink" Target="http://www.velsys.com" TargetMode="External"/><Relationship Id="rId10584" Type="http://schemas.openxmlformats.org/officeDocument/2006/relationships/hyperlink" Target="http://www.cinetraffic.tv" TargetMode="External"/><Relationship Id="rId34533" Type="http://schemas.openxmlformats.org/officeDocument/2006/relationships/hyperlink" Target="http://www.miramix.com/" TargetMode="External"/><Relationship Id="rId58526" Type="http://schemas.openxmlformats.org/officeDocument/2006/relationships/hyperlink" Target="http://velocitycloud.com" TargetMode="External"/><Relationship Id="rId10556" Type="http://schemas.openxmlformats.org/officeDocument/2006/relationships/hyperlink" Target="http://www.cinamaker.com/coming_soon" TargetMode="External"/><Relationship Id="rId34523" Type="http://schemas.openxmlformats.org/officeDocument/2006/relationships/hyperlink" Target="http://miradore.com" TargetMode="External"/><Relationship Id="rId58534" Type="http://schemas.openxmlformats.org/officeDocument/2006/relationships/hyperlink" Target="http://www.velpic.com/" TargetMode="External"/><Relationship Id="rId10557" Type="http://schemas.openxmlformats.org/officeDocument/2006/relationships/hyperlink" Target="http://cinarra.com" TargetMode="External"/><Relationship Id="rId34524" Type="http://schemas.openxmlformats.org/officeDocument/2006/relationships/hyperlink" Target="http://mirageendoscopycenter.com" TargetMode="External"/><Relationship Id="rId58535" Type="http://schemas.openxmlformats.org/officeDocument/2006/relationships/hyperlink" Target="http://www.velteo.com" TargetMode="External"/><Relationship Id="rId10554" Type="http://schemas.openxmlformats.org/officeDocument/2006/relationships/hyperlink" Target="http://cimetrix.com" TargetMode="External"/><Relationship Id="rId34525" Type="http://schemas.openxmlformats.org/officeDocument/2006/relationships/hyperlink" Target="http://www.mirageinnovations.com" TargetMode="External"/><Relationship Id="rId58532" Type="http://schemas.openxmlformats.org/officeDocument/2006/relationships/hyperlink" Target="http://app.velotton.com" TargetMode="External"/><Relationship Id="rId10555" Type="http://schemas.openxmlformats.org/officeDocument/2006/relationships/hyperlink" Target="http://www.cimpleanyware.com" TargetMode="External"/><Relationship Id="rId34526" Type="http://schemas.openxmlformats.org/officeDocument/2006/relationships/hyperlink" Target="http://www.miragenetworks.com" TargetMode="External"/><Relationship Id="rId58533" Type="http://schemas.openxmlformats.org/officeDocument/2006/relationships/hyperlink" Target="http://www.veloxum.com" TargetMode="External"/><Relationship Id="rId34527" Type="http://schemas.openxmlformats.org/officeDocument/2006/relationships/hyperlink" Target="http://www.miragentherapeutics.com" TargetMode="External"/><Relationship Id="rId58530" Type="http://schemas.openxmlformats.org/officeDocument/2006/relationships/hyperlink" Target="http://velos.io" TargetMode="External"/><Relationship Id="rId34528" Type="http://schemas.openxmlformats.org/officeDocument/2006/relationships/hyperlink" Target="http://www.mirageworks.us" TargetMode="External"/><Relationship Id="rId58531" Type="http://schemas.openxmlformats.org/officeDocument/2006/relationships/hyperlink" Target="http://velostrata.com/" TargetMode="External"/><Relationship Id="rId10558" Type="http://schemas.openxmlformats.org/officeDocument/2006/relationships/hyperlink" Target="http://cinchsystems.com" TargetMode="External"/><Relationship Id="rId34529" Type="http://schemas.openxmlformats.org/officeDocument/2006/relationships/hyperlink" Target="http://www.mirakl.com" TargetMode="External"/><Relationship Id="rId10559" Type="http://schemas.openxmlformats.org/officeDocument/2006/relationships/hyperlink" Target="http://cinchcast.com" TargetMode="External"/><Relationship Id="rId10552" Type="http://schemas.openxmlformats.org/officeDocument/2006/relationships/hyperlink" Target="http://www.cimagine.com" TargetMode="External"/><Relationship Id="rId58538" Type="http://schemas.openxmlformats.org/officeDocument/2006/relationships/hyperlink" Target="http://www.vemba.com/" TargetMode="External"/><Relationship Id="rId10553" Type="http://schemas.openxmlformats.org/officeDocument/2006/relationships/hyperlink" Target="http://www.cimconlighting.com/" TargetMode="External"/><Relationship Id="rId34520" Type="http://schemas.openxmlformats.org/officeDocument/2006/relationships/hyperlink" Target="http://www.miradio.fm" TargetMode="External"/><Relationship Id="rId58539" Type="http://schemas.openxmlformats.org/officeDocument/2006/relationships/hyperlink" Target="http://www.venracing.net" TargetMode="External"/><Relationship Id="rId10550" Type="http://schemas.openxmlformats.org/officeDocument/2006/relationships/hyperlink" Target="http://www.cilk.com/" TargetMode="External"/><Relationship Id="rId34521" Type="http://schemas.openxmlformats.org/officeDocument/2006/relationships/hyperlink" Target="http://miradorbiomedical.com" TargetMode="External"/><Relationship Id="rId58536" Type="http://schemas.openxmlformats.org/officeDocument/2006/relationships/hyperlink" Target="http://www.velti.com" TargetMode="External"/><Relationship Id="rId10551" Type="http://schemas.openxmlformats.org/officeDocument/2006/relationships/hyperlink" Target="http://www.cimananotech.com" TargetMode="External"/><Relationship Id="rId34522" Type="http://schemas.openxmlformats.org/officeDocument/2006/relationships/hyperlink" Target="http://miradorlending.com" TargetMode="External"/><Relationship Id="rId58537" Type="http://schemas.openxmlformats.org/officeDocument/2006/relationships/hyperlink" Target="http://velvetcase.com" TargetMode="External"/><Relationship Id="rId10567" Type="http://schemas.openxmlformats.org/officeDocument/2006/relationships/hyperlink" Target="http://www.cinegif.com" TargetMode="External"/><Relationship Id="rId34512" Type="http://schemas.openxmlformats.org/officeDocument/2006/relationships/hyperlink" Target="http://mirabilismedica.com" TargetMode="External"/><Relationship Id="rId58545" Type="http://schemas.openxmlformats.org/officeDocument/2006/relationships/hyperlink" Target="http://www.vencosba.com" TargetMode="External"/><Relationship Id="rId10568" Type="http://schemas.openxmlformats.org/officeDocument/2006/relationships/hyperlink" Target="http://cinelan.com" TargetMode="External"/><Relationship Id="rId34513" Type="http://schemas.openxmlformats.org/officeDocument/2006/relationships/hyperlink" Target="http://miraclecord.com" TargetMode="External"/><Relationship Id="rId58546" Type="http://schemas.openxmlformats.org/officeDocument/2006/relationships/hyperlink" Target="http://www.venda.com" TargetMode="External"/><Relationship Id="rId10565" Type="http://schemas.openxmlformats.org/officeDocument/2006/relationships/hyperlink" Target="http://www.cinedigm.com" TargetMode="External"/><Relationship Id="rId34514" Type="http://schemas.openxmlformats.org/officeDocument/2006/relationships/hyperlink" Target="http://www.miracormedical.com" TargetMode="External"/><Relationship Id="rId58543" Type="http://schemas.openxmlformats.org/officeDocument/2006/relationships/hyperlink" Target="http://venatorx.com" TargetMode="External"/><Relationship Id="rId10566" Type="http://schemas.openxmlformats.org/officeDocument/2006/relationships/hyperlink" Target="https://cinefuntv.com/" TargetMode="External"/><Relationship Id="rId34515" Type="http://schemas.openxmlformats.org/officeDocument/2006/relationships/hyperlink" Target="http://miraculins.com" TargetMode="External"/><Relationship Id="rId58544" Type="http://schemas.openxmlformats.org/officeDocument/2006/relationships/hyperlink" Target="http://venaxis.com" TargetMode="External"/><Relationship Id="rId34516" Type="http://schemas.openxmlformats.org/officeDocument/2006/relationships/hyperlink" Target="http://mirada.tv" TargetMode="External"/><Relationship Id="rId58541" Type="http://schemas.openxmlformats.org/officeDocument/2006/relationships/hyperlink" Target="http://www.venafi.com" TargetMode="External"/><Relationship Id="rId34517" Type="http://schemas.openxmlformats.org/officeDocument/2006/relationships/hyperlink" Target="http://mirada-medical.com" TargetMode="External"/><Relationship Id="rId58542" Type="http://schemas.openxmlformats.org/officeDocument/2006/relationships/hyperlink" Target="http://www.venari.com/" TargetMode="External"/><Relationship Id="rId10569" Type="http://schemas.openxmlformats.org/officeDocument/2006/relationships/hyperlink" Target="http://www.cinemaone.com" TargetMode="External"/><Relationship Id="rId34518" Type="http://schemas.openxmlformats.org/officeDocument/2006/relationships/hyperlink" Target="http://www.miradia.com" TargetMode="External"/><Relationship Id="rId34519" Type="http://schemas.openxmlformats.org/officeDocument/2006/relationships/hyperlink" Target="http://miradio.fm" TargetMode="External"/><Relationship Id="rId58540" Type="http://schemas.openxmlformats.org/officeDocument/2006/relationships/hyperlink" Target="http://venasolutions.com" TargetMode="External"/><Relationship Id="rId10560" Type="http://schemas.openxmlformats.org/officeDocument/2006/relationships/hyperlink" Target="http://cincinnatistate.edu" TargetMode="External"/><Relationship Id="rId10563" Type="http://schemas.openxmlformats.org/officeDocument/2006/relationships/hyperlink" Target="http://cinecore.com" TargetMode="External"/><Relationship Id="rId58549" Type="http://schemas.openxmlformats.org/officeDocument/2006/relationships/hyperlink" Target="http://www.vendasta.com" TargetMode="External"/><Relationship Id="rId10564" Type="http://schemas.openxmlformats.org/officeDocument/2006/relationships/hyperlink" Target="http://www.cinecoup.com" TargetMode="External"/><Relationship Id="rId10561" Type="http://schemas.openxmlformats.org/officeDocument/2006/relationships/hyperlink" Target="http://www.cinetal.com" TargetMode="External"/><Relationship Id="rId34510" Type="http://schemas.openxmlformats.org/officeDocument/2006/relationships/hyperlink" Target="http://www.miradx.com" TargetMode="External"/><Relationship Id="rId58547" Type="http://schemas.openxmlformats.org/officeDocument/2006/relationships/hyperlink" Target="http://vendalize.com" TargetMode="External"/><Relationship Id="rId10562" Type="http://schemas.openxmlformats.org/officeDocument/2006/relationships/hyperlink" Target="http://www.cinebee.in" TargetMode="External"/><Relationship Id="rId34511" Type="http://schemas.openxmlformats.org/officeDocument/2006/relationships/hyperlink" Target="http://www.mirarehab.com" TargetMode="External"/><Relationship Id="rId58548" Type="http://schemas.openxmlformats.org/officeDocument/2006/relationships/hyperlink" Target="http://www.vendaria.com" TargetMode="External"/><Relationship Id="rId34590" Type="http://schemas.openxmlformats.org/officeDocument/2006/relationships/hyperlink" Target="http://missionst.com" TargetMode="External"/><Relationship Id="rId34591" Type="http://schemas.openxmlformats.org/officeDocument/2006/relationships/hyperlink" Target="http://www.missiontherapeutics.com" TargetMode="External"/><Relationship Id="rId34589" Type="http://schemas.openxmlformats.org/officeDocument/2006/relationships/hyperlink" Target="http://www.circledog.com" TargetMode="External"/><Relationship Id="rId34581" Type="http://schemas.openxmlformats.org/officeDocument/2006/relationships/hyperlink" Target="http://www.flymissionav.com/" TargetMode="External"/><Relationship Id="rId34582" Type="http://schemas.openxmlformats.org/officeDocument/2006/relationships/hyperlink" Target="http://www.missionbicycle.com" TargetMode="External"/><Relationship Id="rId34583" Type="http://schemas.openxmlformats.org/officeDocument/2006/relationships/hyperlink" Target="http://missioncap.com" TargetMode="External"/><Relationship Id="rId34584" Type="http://schemas.openxmlformats.org/officeDocument/2006/relationships/hyperlink" Target="http://mct.io" TargetMode="External"/><Relationship Id="rId34585" Type="http://schemas.openxmlformats.org/officeDocument/2006/relationships/hyperlink" Target="http://www.mission-critical-electronics.com" TargetMode="External"/><Relationship Id="rId34586" Type="http://schemas.openxmlformats.org/officeDocument/2006/relationships/hyperlink" Target="http://missionmarkets.com" TargetMode="External"/><Relationship Id="rId34587" Type="http://schemas.openxmlformats.org/officeDocument/2006/relationships/hyperlink" Target="http://www.ridemission.com" TargetMode="External"/><Relationship Id="rId34588" Type="http://schemas.openxmlformats.org/officeDocument/2006/relationships/hyperlink" Target="http://missionathletecare.com" TargetMode="External"/><Relationship Id="rId34580" Type="http://schemas.openxmlformats.org/officeDocument/2006/relationships/hyperlink" Target="http://missinglinkventures.com" TargetMode="External"/><Relationship Id="rId34578" Type="http://schemas.openxmlformats.org/officeDocument/2006/relationships/hyperlink" Target="http://www.missfresh.cn/" TargetMode="External"/><Relationship Id="rId34579" Type="http://schemas.openxmlformats.org/officeDocument/2006/relationships/hyperlink" Target="http://missingames.com/" TargetMode="External"/><Relationship Id="rId34570" Type="http://schemas.openxmlformats.org/officeDocument/2006/relationships/hyperlink" Target="http://www.mismi.com" TargetMode="External"/><Relationship Id="rId34571" Type="http://schemas.openxmlformats.org/officeDocument/2006/relationships/hyperlink" Target="http://gomiso.com" TargetMode="External"/><Relationship Id="rId34572" Type="http://schemas.openxmlformats.org/officeDocument/2006/relationships/hyperlink" Target="http://www.misomedia.com" TargetMode="External"/><Relationship Id="rId34573" Type="http://schemas.openxmlformats.org/officeDocument/2006/relationships/hyperlink" Target="http://misoca.jp" TargetMode="External"/><Relationship Id="rId34574" Type="http://schemas.openxmlformats.org/officeDocument/2006/relationships/hyperlink" Target="http://www.misohoni.com" TargetMode="External"/><Relationship Id="rId34575" Type="http://schemas.openxmlformats.org/officeDocument/2006/relationships/hyperlink" Target="http://misongcancerfoundation.com/" TargetMode="External"/><Relationship Id="rId34576" Type="http://schemas.openxmlformats.org/officeDocument/2006/relationships/hyperlink" Target="http://misslimpeza.com.br" TargetMode="External"/><Relationship Id="rId34577" Type="http://schemas.openxmlformats.org/officeDocument/2006/relationships/hyperlink" Target="https://www.missfresh.com" TargetMode="External"/><Relationship Id="rId34567" Type="http://schemas.openxmlformats.org/officeDocument/2006/relationships/hyperlink" Target="http://www.mishi.cn/" TargetMode="External"/><Relationship Id="rId34568" Type="http://schemas.openxmlformats.org/officeDocument/2006/relationships/hyperlink" Target="http://mishmashio.com/" TargetMode="External"/><Relationship Id="rId10598" Type="http://schemas.openxmlformats.org/officeDocument/2006/relationships/hyperlink" Target="http://www.cinvolve.com" TargetMode="External"/><Relationship Id="rId34569" Type="http://schemas.openxmlformats.org/officeDocument/2006/relationships/hyperlink" Target="http://misiedo.com" TargetMode="External"/><Relationship Id="rId10599" Type="http://schemas.openxmlformats.org/officeDocument/2006/relationships/hyperlink" Target="http://www.ciosk.de" TargetMode="External"/><Relationship Id="rId10592" Type="http://schemas.openxmlformats.org/officeDocument/2006/relationships/hyperlink" Target="http://cinpost.com" TargetMode="External"/><Relationship Id="rId10593" Type="http://schemas.openxmlformats.org/officeDocument/2006/relationships/hyperlink" Target="http://cinqmusic.com/" TargetMode="External"/><Relationship Id="rId34560" Type="http://schemas.openxmlformats.org/officeDocument/2006/relationships/hyperlink" Target="http://www.miscota.es" TargetMode="External"/><Relationship Id="rId10590" Type="http://schemas.openxmlformats.org/officeDocument/2006/relationships/hyperlink" Target="http://cinnamonsocial.com" TargetMode="External"/><Relationship Id="rId34561" Type="http://schemas.openxmlformats.org/officeDocument/2006/relationships/hyperlink" Target="http://miselu.com" TargetMode="External"/><Relationship Id="rId10591" Type="http://schemas.openxmlformats.org/officeDocument/2006/relationships/hyperlink" Target="http://www.cinllc.com/" TargetMode="External"/><Relationship Id="rId34562" Type="http://schemas.openxmlformats.org/officeDocument/2006/relationships/hyperlink" Target="http://www.misen.co/" TargetMode="External"/><Relationship Id="rId10596" Type="http://schemas.openxmlformats.org/officeDocument/2006/relationships/hyperlink" Target="http://www.cintell.net" TargetMode="External"/><Relationship Id="rId34563" Type="http://schemas.openxmlformats.org/officeDocument/2006/relationships/hyperlink" Target="http://mise.nyc" TargetMode="External"/><Relationship Id="rId10597" Type="http://schemas.openxmlformats.org/officeDocument/2006/relationships/hyperlink" Target="http://cintric.com" TargetMode="External"/><Relationship Id="rId34564" Type="http://schemas.openxmlformats.org/officeDocument/2006/relationships/hyperlink" Target="http://www.miserware.com" TargetMode="External"/><Relationship Id="rId10594" Type="http://schemas.openxmlformats.org/officeDocument/2006/relationships/hyperlink" Target="http://www.cinsay.com" TargetMode="External"/><Relationship Id="rId34565" Type="http://schemas.openxmlformats.org/officeDocument/2006/relationships/hyperlink" Target="http://www.misfitwearables.com" TargetMode="External"/><Relationship Id="rId10595" Type="http://schemas.openxmlformats.org/officeDocument/2006/relationships/hyperlink" Target="http://www.cint.com" TargetMode="External"/><Relationship Id="rId34566" Type="http://schemas.openxmlformats.org/officeDocument/2006/relationships/hyperlink" Target="http://mish.guru" TargetMode="External"/><Relationship Id="rId34556" Type="http://schemas.openxmlformats.org/officeDocument/2006/relationships/hyperlink" Target="http://mirubee.com" TargetMode="External"/><Relationship Id="rId58501" Type="http://schemas.openxmlformats.org/officeDocument/2006/relationships/hyperlink" Target="http://vekami.com" TargetMode="External"/><Relationship Id="rId34557" Type="http://schemas.openxmlformats.org/officeDocument/2006/relationships/hyperlink" Target="http://www.misdescuentos.com" TargetMode="External"/><Relationship Id="rId58502" Type="http://schemas.openxmlformats.org/officeDocument/2006/relationships/hyperlink" Target="http://www.vekia.fr/" TargetMode="External"/><Relationship Id="rId34558" Type="http://schemas.openxmlformats.org/officeDocument/2006/relationships/hyperlink" Target="http://misabogados.com" TargetMode="External"/><Relationship Id="rId34559" Type="http://schemas.openxmlformats.org/officeDocument/2006/relationships/hyperlink" Target="http://www.misabogados.com/" TargetMode="External"/><Relationship Id="rId58500" Type="http://schemas.openxmlformats.org/officeDocument/2006/relationships/hyperlink" Target="http://www.veicoliapp.com/" TargetMode="External"/><Relationship Id="rId58509" Type="http://schemas.openxmlformats.org/officeDocument/2006/relationships/hyperlink" Target="http://www.velasca.com/en/" TargetMode="External"/><Relationship Id="rId34550" Type="http://schemas.openxmlformats.org/officeDocument/2006/relationships/hyperlink" Target="http://miromatrix.com" TargetMode="External"/><Relationship Id="rId58507" Type="http://schemas.openxmlformats.org/officeDocument/2006/relationships/hyperlink" Target="http://www.velasystems.com" TargetMode="External"/><Relationship Id="rId34551" Type="http://schemas.openxmlformats.org/officeDocument/2006/relationships/hyperlink" Target="http://www.mirovianetworks.com" TargetMode="External"/><Relationship Id="rId58508" Type="http://schemas.openxmlformats.org/officeDocument/2006/relationships/hyperlink" Target="http://velanovascular.com" TargetMode="External"/><Relationship Id="rId34552" Type="http://schemas.openxmlformats.org/officeDocument/2006/relationships/hyperlink" Target="http://www.mirriad.com" TargetMode="External"/><Relationship Id="rId58505" Type="http://schemas.openxmlformats.org/officeDocument/2006/relationships/hyperlink" Target="http://velaasia.com/" TargetMode="External"/><Relationship Id="rId34553" Type="http://schemas.openxmlformats.org/officeDocument/2006/relationships/hyperlink" Target="https://mirror.co" TargetMode="External"/><Relationship Id="rId58506" Type="http://schemas.openxmlformats.org/officeDocument/2006/relationships/hyperlink" Target="http://www.vela.io/" TargetMode="External"/><Relationship Id="rId34554" Type="http://schemas.openxmlformats.org/officeDocument/2006/relationships/hyperlink" Target="http://mirror-digital.com" TargetMode="External"/><Relationship Id="rId58503" Type="http://schemas.openxmlformats.org/officeDocument/2006/relationships/hyperlink" Target="http://vektor.io" TargetMode="External"/><Relationship Id="rId34555" Type="http://schemas.openxmlformats.org/officeDocument/2006/relationships/hyperlink" Target="http://www.mirror42.com" TargetMode="External"/><Relationship Id="rId58504" Type="http://schemas.openxmlformats.org/officeDocument/2006/relationships/hyperlink" Target="http://vektor.io" TargetMode="External"/><Relationship Id="rId10419" Type="http://schemas.openxmlformats.org/officeDocument/2006/relationships/hyperlink" Target="http://www.choicetherapeutics.com" TargetMode="External"/><Relationship Id="rId10413" Type="http://schemas.openxmlformats.org/officeDocument/2006/relationships/hyperlink" Target="http://www.chlorogen.com/" TargetMode="External"/><Relationship Id="rId10414" Type="http://schemas.openxmlformats.org/officeDocument/2006/relationships/hyperlink" Target="http://chnl.it" TargetMode="External"/><Relationship Id="rId10411" Type="http://schemas.openxmlformats.org/officeDocument/2006/relationships/hyperlink" Target="http://chloeandisabel.com" TargetMode="External"/><Relationship Id="rId10412" Type="http://schemas.openxmlformats.org/officeDocument/2006/relationships/hyperlink" Target="http://chlorinegenie.com" TargetMode="External"/><Relationship Id="rId10417" Type="http://schemas.openxmlformats.org/officeDocument/2006/relationships/hyperlink" Target="http://www.chockstone.com" TargetMode="External"/><Relationship Id="rId10418" Type="http://schemas.openxmlformats.org/officeDocument/2006/relationships/hyperlink" Target="http://chogger.com" TargetMode="External"/><Relationship Id="rId10415" Type="http://schemas.openxmlformats.org/officeDocument/2006/relationships/hyperlink" Target="http://www.chobani.com" TargetMode="External"/><Relationship Id="rId10416" Type="http://schemas.openxmlformats.org/officeDocument/2006/relationships/hyperlink" Target="http://www.chobolabs.com/" TargetMode="External"/><Relationship Id="rId10410" Type="http://schemas.openxmlformats.org/officeDocument/2006/relationships/hyperlink" Target="http://chishen.ma" TargetMode="External"/><Relationship Id="rId10424" Type="http://schemas.openxmlformats.org/officeDocument/2006/relationships/hyperlink" Target="http://choister.ru/" TargetMode="External"/><Relationship Id="rId10425" Type="http://schemas.openxmlformats.org/officeDocument/2006/relationships/hyperlink" Target="http://www.chomp.com" TargetMode="External"/><Relationship Id="rId10422" Type="http://schemas.openxmlformats.org/officeDocument/2006/relationships/hyperlink" Target="http://www.choicestream.com" TargetMode="External"/><Relationship Id="rId10423" Type="http://schemas.openxmlformats.org/officeDocument/2006/relationships/hyperlink" Target="http://www.choisr.com" TargetMode="External"/><Relationship Id="rId10428" Type="http://schemas.openxmlformats.org/officeDocument/2006/relationships/hyperlink" Target="http://cqdatang.en.gongchang.com/" TargetMode="External"/><Relationship Id="rId10429" Type="http://schemas.openxmlformats.org/officeDocument/2006/relationships/hyperlink" Target="http://www.gient.com.cn" TargetMode="External"/><Relationship Id="rId10426" Type="http://schemas.openxmlformats.org/officeDocument/2006/relationships/hyperlink" Target="http://chondrialtherapeutics.com" TargetMode="External"/><Relationship Id="rId10427" Type="http://schemas.openxmlformats.org/officeDocument/2006/relationships/hyperlink" Target="http://www.cqbright.com" TargetMode="External"/><Relationship Id="rId10420" Type="http://schemas.openxmlformats.org/officeDocument/2006/relationships/hyperlink" Target="http://choicemap.co" TargetMode="External"/><Relationship Id="rId10421" Type="http://schemas.openxmlformats.org/officeDocument/2006/relationships/hyperlink" Target="http://choicepass.com" TargetMode="External"/><Relationship Id="rId10408" Type="http://schemas.openxmlformats.org/officeDocument/2006/relationships/hyperlink" Target="http://www.chirpvision.com" TargetMode="External"/><Relationship Id="rId10409" Type="http://schemas.openxmlformats.org/officeDocument/2006/relationships/hyperlink" Target="http://chiscan.com" TargetMode="External"/><Relationship Id="rId10402" Type="http://schemas.openxmlformats.org/officeDocument/2006/relationships/hyperlink" Target="http://www.chipx.com" TargetMode="External"/><Relationship Id="rId10403" Type="http://schemas.openxmlformats.org/officeDocument/2006/relationships/hyperlink" Target="http://www.chiralquest.com" TargetMode="External"/><Relationship Id="rId10400" Type="http://schemas.openxmlformats.org/officeDocument/2006/relationships/hyperlink" Target="http://www.chipvision.com" TargetMode="External"/><Relationship Id="rId10401" Type="http://schemas.openxmlformats.org/officeDocument/2006/relationships/hyperlink" Target="http://www.chipwrights.com" TargetMode="External"/><Relationship Id="rId10406" Type="http://schemas.openxmlformats.org/officeDocument/2006/relationships/hyperlink" Target="http://www.chirply.com" TargetMode="External"/><Relationship Id="rId10407" Type="http://schemas.openxmlformats.org/officeDocument/2006/relationships/hyperlink" Target="http://chirpme.com" TargetMode="External"/><Relationship Id="rId10404" Type="http://schemas.openxmlformats.org/officeDocument/2006/relationships/hyperlink" Target="http://www.chirp.com" TargetMode="External"/><Relationship Id="rId10405" Type="http://schemas.openxmlformats.org/officeDocument/2006/relationships/hyperlink" Target="http://chirp.io" TargetMode="External"/><Relationship Id="rId58398" Type="http://schemas.openxmlformats.org/officeDocument/2006/relationships/hyperlink" Target="http://vator.tv" TargetMode="External"/><Relationship Id="rId58399" Type="http://schemas.openxmlformats.org/officeDocument/2006/relationships/hyperlink" Target="http://www.bitechmedical.com" TargetMode="External"/><Relationship Id="rId58396" Type="http://schemas.openxmlformats.org/officeDocument/2006/relationships/hyperlink" Target="http://www.vatgia.com" TargetMode="External"/><Relationship Id="rId58397" Type="http://schemas.openxmlformats.org/officeDocument/2006/relationships/hyperlink" Target="http://www.vatler.com/" TargetMode="External"/><Relationship Id="rId58482" Type="http://schemas.openxmlformats.org/officeDocument/2006/relationships/hyperlink" Target="http://veeip.com" TargetMode="External"/><Relationship Id="rId58483" Type="http://schemas.openxmlformats.org/officeDocument/2006/relationships/hyperlink" Target="http://www.veeker.com" TargetMode="External"/><Relationship Id="rId58480" Type="http://schemas.openxmlformats.org/officeDocument/2006/relationships/hyperlink" Target="http://www.veedims.com" TargetMode="External"/><Relationship Id="rId58481" Type="http://schemas.openxmlformats.org/officeDocument/2006/relationships/hyperlink" Target="http://www.veed.me" TargetMode="External"/><Relationship Id="rId58479" Type="http://schemas.openxmlformats.org/officeDocument/2006/relationships/hyperlink" Target="http://veedback.co.uk/" TargetMode="External"/><Relationship Id="rId58477" Type="http://schemas.openxmlformats.org/officeDocument/2006/relationships/hyperlink" Target="http://www.veeco.com" TargetMode="External"/><Relationship Id="rId58478" Type="http://schemas.openxmlformats.org/officeDocument/2006/relationships/hyperlink" Target="http://veedda.com" TargetMode="External"/><Relationship Id="rId58475" Type="http://schemas.openxmlformats.org/officeDocument/2006/relationships/hyperlink" Target="http://veebow.com" TargetMode="External"/><Relationship Id="rId58476" Type="http://schemas.openxmlformats.org/officeDocument/2006/relationships/hyperlink" Target="http://www.veebox.com" TargetMode="External"/><Relationship Id="rId58473" Type="http://schemas.openxmlformats.org/officeDocument/2006/relationships/hyperlink" Target="http://www.veeba.in" TargetMode="External"/><Relationship Id="rId58474" Type="http://schemas.openxmlformats.org/officeDocument/2006/relationships/hyperlink" Target="http://veebeam.com" TargetMode="External"/><Relationship Id="rId58493" Type="http://schemas.openxmlformats.org/officeDocument/2006/relationships/hyperlink" Target="http://vegaster.com" TargetMode="External"/><Relationship Id="rId58494" Type="http://schemas.openxmlformats.org/officeDocument/2006/relationships/hyperlink" Target="http://nakededgesnacks.com" TargetMode="External"/><Relationship Id="rId58491" Type="http://schemas.openxmlformats.org/officeDocument/2006/relationships/hyperlink" Target="http://www.thinkvega.com" TargetMode="External"/><Relationship Id="rId58492" Type="http://schemas.openxmlformats.org/officeDocument/2006/relationships/hyperlink" Target="http://www.vegaenergysystems.com/" TargetMode="External"/><Relationship Id="rId58490" Type="http://schemas.openxmlformats.org/officeDocument/2006/relationships/hyperlink" Target="http://www.vega-chi.com" TargetMode="External"/><Relationship Id="rId58488" Type="http://schemas.openxmlformats.org/officeDocument/2006/relationships/hyperlink" Target="http://www.veeva.com" TargetMode="External"/><Relationship Id="rId58489" Type="http://schemas.openxmlformats.org/officeDocument/2006/relationships/hyperlink" Target="http://www.veezeon.com" TargetMode="External"/><Relationship Id="rId58486" Type="http://schemas.openxmlformats.org/officeDocument/2006/relationships/hyperlink" Target="http://www.veeseo.com/en/" TargetMode="External"/><Relationship Id="rId58487" Type="http://schemas.openxmlformats.org/officeDocument/2006/relationships/hyperlink" Target="http://www.veestro.com/" TargetMode="External"/><Relationship Id="rId58484" Type="http://schemas.openxmlformats.org/officeDocument/2006/relationships/hyperlink" Target="http://www.veenome.com" TargetMode="External"/><Relationship Id="rId58485" Type="http://schemas.openxmlformats.org/officeDocument/2006/relationships/hyperlink" Target="http://www.veeqo.com" TargetMode="External"/><Relationship Id="rId34493" Type="http://schemas.openxmlformats.org/officeDocument/2006/relationships/hyperlink" Target="http://www.minutrade.com.br" TargetMode="External"/><Relationship Id="rId34494" Type="http://schemas.openxmlformats.org/officeDocument/2006/relationships/hyperlink" Target="http://minutta.com" TargetMode="External"/><Relationship Id="rId34495" Type="http://schemas.openxmlformats.org/officeDocument/2006/relationships/hyperlink" Target="http://minuum.com" TargetMode="External"/><Relationship Id="rId34496" Type="http://schemas.openxmlformats.org/officeDocument/2006/relationships/hyperlink" Target="http://www.minyanville.com" TargetMode="External"/><Relationship Id="rId34497" Type="http://schemas.openxmlformats.org/officeDocument/2006/relationships/hyperlink" Target="http://www.mioji.com" TargetMode="External"/><Relationship Id="rId34498" Type="http://schemas.openxmlformats.org/officeDocument/2006/relationships/hyperlink" Target="http://miora.io/" TargetMode="External"/><Relationship Id="rId34499" Type="http://schemas.openxmlformats.org/officeDocument/2006/relationships/hyperlink" Target="http://miottech.com/" TargetMode="External"/><Relationship Id="rId34490" Type="http://schemas.openxmlformats.org/officeDocument/2006/relationships/hyperlink" Target="http://minutemanglobal.co" TargetMode="External"/><Relationship Id="rId34491" Type="http://schemas.openxmlformats.org/officeDocument/2006/relationships/hyperlink" Target="http://www.minutizer.com" TargetMode="External"/><Relationship Id="rId34492" Type="http://schemas.openxmlformats.org/officeDocument/2006/relationships/hyperlink" Target="http://www.minutoseguros.com.br/" TargetMode="External"/><Relationship Id="rId58499" Type="http://schemas.openxmlformats.org/officeDocument/2006/relationships/hyperlink" Target="http://vehrity.com" TargetMode="External"/><Relationship Id="rId58497" Type="http://schemas.openxmlformats.org/officeDocument/2006/relationships/hyperlink" Target="http://www.thevegibox.com" TargetMode="External"/><Relationship Id="rId58498" Type="http://schemas.openxmlformats.org/officeDocument/2006/relationships/hyperlink" Target="http://vehcon.com" TargetMode="External"/><Relationship Id="rId58495" Type="http://schemas.openxmlformats.org/officeDocument/2006/relationships/hyperlink" Target="http://www.veggiegrill.com" TargetMode="External"/><Relationship Id="rId58496" Type="http://schemas.openxmlformats.org/officeDocument/2006/relationships/hyperlink" Target="http://thevegibox.com" TargetMode="External"/><Relationship Id="rId34482" Type="http://schemas.openxmlformats.org/officeDocument/2006/relationships/hyperlink" Target="http://www.minube.net" TargetMode="External"/><Relationship Id="rId34483" Type="http://schemas.openxmlformats.org/officeDocument/2006/relationships/hyperlink" Target="http://minubo.com" TargetMode="External"/><Relationship Id="rId34484" Type="http://schemas.openxmlformats.org/officeDocument/2006/relationships/hyperlink" Target="http://minus.com" TargetMode="External"/><Relationship Id="rId34485" Type="http://schemas.openxmlformats.org/officeDocument/2006/relationships/hyperlink" Target="http://minus9.com" TargetMode="External"/><Relationship Id="rId34486" Type="http://schemas.openxmlformats.org/officeDocument/2006/relationships/hyperlink" Target="https://minut.com" TargetMode="External"/><Relationship Id="rId34487" Type="http://schemas.openxmlformats.org/officeDocument/2006/relationships/hyperlink" Target="http://www.minute.ly" TargetMode="External"/><Relationship Id="rId34488" Type="http://schemas.openxmlformats.org/officeDocument/2006/relationships/hyperlink" Target="http://www.minutebuzz.com" TargetMode="External"/><Relationship Id="rId34489" Type="http://schemas.openxmlformats.org/officeDocument/2006/relationships/hyperlink" Target="http://www.minutekey.com" TargetMode="External"/><Relationship Id="rId34480" Type="http://schemas.openxmlformats.org/officeDocument/2006/relationships/hyperlink" Target="https://www.mintos.com" TargetMode="External"/><Relationship Id="rId34481" Type="http://schemas.openxmlformats.org/officeDocument/2006/relationships/hyperlink" Target="http://www.mintra.no" TargetMode="External"/><Relationship Id="rId34479" Type="http://schemas.openxmlformats.org/officeDocument/2006/relationships/hyperlink" Target="http://www.mintm.com" TargetMode="External"/><Relationship Id="rId34471" Type="http://schemas.openxmlformats.org/officeDocument/2006/relationships/hyperlink" Target="http://www.minowireless.com" TargetMode="External"/><Relationship Id="rId34472" Type="http://schemas.openxmlformats.org/officeDocument/2006/relationships/hyperlink" Target="http://www.mint.com" TargetMode="External"/><Relationship Id="rId34473" Type="http://schemas.openxmlformats.org/officeDocument/2006/relationships/hyperlink" Target="http://www.mint-labs.com" TargetMode="External"/><Relationship Id="rId34474" Type="http://schemas.openxmlformats.org/officeDocument/2006/relationships/hyperlink" Target="http://www.mint.is" TargetMode="External"/><Relationship Id="rId34475" Type="http://schemas.openxmlformats.org/officeDocument/2006/relationships/hyperlink" Target="http://www.minted.com" TargetMode="External"/><Relationship Id="rId34476" Type="http://schemas.openxmlformats.org/officeDocument/2006/relationships/hyperlink" Target="http://www.minteos.com" TargetMode="External"/><Relationship Id="rId34477" Type="http://schemas.openxmlformats.org/officeDocument/2006/relationships/hyperlink" Target="http://www.mintera.com" TargetMode="External"/><Relationship Id="rId34478" Type="http://schemas.openxmlformats.org/officeDocument/2006/relationships/hyperlink" Target="http://www.mintigo.com" TargetMode="External"/><Relationship Id="rId58435" Type="http://schemas.openxmlformats.org/officeDocument/2006/relationships/hyperlink" Target="http://www.vc4africa.biz" TargetMode="External"/><Relationship Id="rId58436" Type="http://schemas.openxmlformats.org/officeDocument/2006/relationships/hyperlink" Target="http://www.vcampus.com" TargetMode="External"/><Relationship Id="rId58433" Type="http://schemas.openxmlformats.org/officeDocument/2006/relationships/hyperlink" Target="http://vcmobile.net/" TargetMode="External"/><Relationship Id="rId58434" Type="http://schemas.openxmlformats.org/officeDocument/2006/relationships/hyperlink" Target="http://www.vcvision.net" TargetMode="External"/><Relationship Id="rId58431" Type="http://schemas.openxmlformats.org/officeDocument/2006/relationships/hyperlink" Target="http://www.vbrand.net/" TargetMode="External"/><Relationship Id="rId58432" Type="http://schemas.openxmlformats.org/officeDocument/2006/relationships/hyperlink" Target="http://vbrick.com" TargetMode="External"/><Relationship Id="rId58430" Type="http://schemas.openxmlformats.org/officeDocument/2006/relationships/hyperlink" Target="http://trooperoxygen.com" TargetMode="External"/><Relationship Id="rId58439" Type="http://schemas.openxmlformats.org/officeDocument/2006/relationships/hyperlink" Target="http://www.vcharge-energy.com" TargetMode="External"/><Relationship Id="rId58437" Type="http://schemas.openxmlformats.org/officeDocument/2006/relationships/hyperlink" Target="http://vce.com" TargetMode="External"/><Relationship Id="rId58438" Type="http://schemas.openxmlformats.org/officeDocument/2006/relationships/hyperlink" Target="http://www.vchainsolutions.com/" TargetMode="External"/><Relationship Id="rId58450" Type="http://schemas.openxmlformats.org/officeDocument/2006/relationships/hyperlink" Target="http://www.vdpmag.com" TargetMode="External"/><Relationship Id="rId58446" Type="http://schemas.openxmlformats.org/officeDocument/2006/relationships/hyperlink" Target="http://vdilab.com" TargetMode="External"/><Relationship Id="rId58447" Type="http://schemas.openxmlformats.org/officeDocument/2006/relationships/hyperlink" Target="http://www.vdispace.com/" TargetMode="External"/><Relationship Id="rId58444" Type="http://schemas.openxmlformats.org/officeDocument/2006/relationships/hyperlink" Target="http://vcv.ru/" TargetMode="External"/><Relationship Id="rId58445" Type="http://schemas.openxmlformats.org/officeDocument/2006/relationships/hyperlink" Target="http://vdancer.net" TargetMode="External"/><Relationship Id="rId58442" Type="http://schemas.openxmlformats.org/officeDocument/2006/relationships/hyperlink" Target="http://www.vcnc.co.kr" TargetMode="External"/><Relationship Id="rId58443" Type="http://schemas.openxmlformats.org/officeDocument/2006/relationships/hyperlink" Target="http://www.vcopious.com" TargetMode="External"/><Relationship Id="rId58440" Type="http://schemas.openxmlformats.org/officeDocument/2006/relationships/hyperlink" Target="http://www.vchatter.com" TargetMode="External"/><Relationship Id="rId58441" Type="http://schemas.openxmlformats.org/officeDocument/2006/relationships/hyperlink" Target="http://www.vcider.com" TargetMode="External"/><Relationship Id="rId58448" Type="http://schemas.openxmlformats.org/officeDocument/2006/relationships/hyperlink" Target="http://vdolg.ru/" TargetMode="External"/><Relationship Id="rId58449" Type="http://schemas.openxmlformats.org/officeDocument/2006/relationships/hyperlink" Target="http://www.vdopia.com" TargetMode="External"/><Relationship Id="rId58460" Type="http://schemas.openxmlformats.org/officeDocument/2006/relationships/hyperlink" Target="http://www.vectorlearning.com" TargetMode="External"/><Relationship Id="rId58461" Type="http://schemas.openxmlformats.org/officeDocument/2006/relationships/hyperlink" Target="http://vectormax.com" TargetMode="External"/><Relationship Id="rId58457" Type="http://schemas.openxmlformats.org/officeDocument/2006/relationships/hyperlink" Target="http://vectorfabrics.com" TargetMode="External"/><Relationship Id="rId58458" Type="http://schemas.openxmlformats.org/officeDocument/2006/relationships/hyperlink" Target="http://www.vectorwatch.com/" TargetMode="External"/><Relationship Id="rId58455" Type="http://schemas.openxmlformats.org/officeDocument/2006/relationships/hyperlink" Target="http://www.veasyt.com" TargetMode="External"/><Relationship Id="rId58456" Type="http://schemas.openxmlformats.org/officeDocument/2006/relationships/hyperlink" Target="http://www.vecast.com" TargetMode="External"/><Relationship Id="rId58453" Type="http://schemas.openxmlformats.org/officeDocument/2006/relationships/hyperlink" Target="http://www.veamvideo.com" TargetMode="External"/><Relationship Id="rId58454" Type="http://schemas.openxmlformats.org/officeDocument/2006/relationships/hyperlink" Target="https://www.vearch.guru/" TargetMode="External"/><Relationship Id="rId58451" Type="http://schemas.openxmlformats.org/officeDocument/2006/relationships/hyperlink" Target="http://www.ve-go.com/" TargetMode="External"/><Relationship Id="rId58452" Type="http://schemas.openxmlformats.org/officeDocument/2006/relationships/hyperlink" Target="http://www.veacon.com" TargetMode="External"/><Relationship Id="rId58459" Type="http://schemas.openxmlformats.org/officeDocument/2006/relationships/hyperlink" Target="http://vectoriousmedtech.com/" TargetMode="External"/><Relationship Id="rId58471" Type="http://schemas.openxmlformats.org/officeDocument/2006/relationships/hyperlink" Target="http://www.vee24.com" TargetMode="External"/><Relationship Id="rId58472" Type="http://schemas.openxmlformats.org/officeDocument/2006/relationships/hyperlink" Target="http://www.veeam.com" TargetMode="External"/><Relationship Id="rId58470" Type="http://schemas.openxmlformats.org/officeDocument/2006/relationships/hyperlink" Target="http://www.getvee.com" TargetMode="External"/><Relationship Id="rId58468" Type="http://schemas.openxmlformats.org/officeDocument/2006/relationships/hyperlink" Target="http://www.vedicis.com" TargetMode="External"/><Relationship Id="rId58469" Type="http://schemas.openxmlformats.org/officeDocument/2006/relationships/hyperlink" Target="http://www.veduca.com.br" TargetMode="External"/><Relationship Id="rId58466" Type="http://schemas.openxmlformats.org/officeDocument/2006/relationships/hyperlink" Target="http://www.veddislabs.com" TargetMode="External"/><Relationship Id="rId58467" Type="http://schemas.openxmlformats.org/officeDocument/2006/relationships/hyperlink" Target="http://vederosoft.com" TargetMode="External"/><Relationship Id="rId58464" Type="http://schemas.openxmlformats.org/officeDocument/2006/relationships/hyperlink" Target="http://vedantra.com" TargetMode="External"/><Relationship Id="rId58465" Type="http://schemas.openxmlformats.org/officeDocument/2006/relationships/hyperlink" Target="http://www.vedantu.com" TargetMode="External"/><Relationship Id="rId58462" Type="http://schemas.openxmlformats.org/officeDocument/2006/relationships/hyperlink" Target="http://www.vectranetworks.com/home.html" TargetMode="External"/><Relationship Id="rId58463" Type="http://schemas.openxmlformats.org/officeDocument/2006/relationships/hyperlink" Target="http://vectus.in" TargetMode="External"/><Relationship Id="rId10457" Type="http://schemas.openxmlformats.org/officeDocument/2006/relationships/hyperlink" Target="http://christtube.com" TargetMode="External"/><Relationship Id="rId34424" Type="http://schemas.openxmlformats.org/officeDocument/2006/relationships/hyperlink" Target="http://www.minewhat.com" TargetMode="External"/><Relationship Id="rId10458" Type="http://schemas.openxmlformats.org/officeDocument/2006/relationships/hyperlink" Target="http://www.christysports.com/" TargetMode="External"/><Relationship Id="rId34425" Type="http://schemas.openxmlformats.org/officeDocument/2006/relationships/hyperlink" Target="http://minfo.com" TargetMode="External"/><Relationship Id="rId10455" Type="http://schemas.openxmlformats.org/officeDocument/2006/relationships/hyperlink" Target="http://christini.com" TargetMode="External"/><Relationship Id="rId34426" Type="http://schemas.openxmlformats.org/officeDocument/2006/relationships/hyperlink" Target="http://www.ming.com.tr" TargetMode="External"/><Relationship Id="rId10456" Type="http://schemas.openxmlformats.org/officeDocument/2006/relationships/hyperlink" Target="https://christophe.co.uk" TargetMode="External"/><Relationship Id="rId34427" Type="http://schemas.openxmlformats.org/officeDocument/2006/relationships/hyperlink" Target="http://www.mingbomedia.com/" TargetMode="External"/><Relationship Id="rId34428" Type="http://schemas.openxmlformats.org/officeDocument/2006/relationships/hyperlink" Target="http://mingdao.com" TargetMode="External"/><Relationship Id="rId34429" Type="http://schemas.openxmlformats.org/officeDocument/2006/relationships/hyperlink" Target="http://www.mingdao.com" TargetMode="External"/><Relationship Id="rId10459" Type="http://schemas.openxmlformats.org/officeDocument/2006/relationships/hyperlink" Target="http://chroma.fund" TargetMode="External"/><Relationship Id="rId10450" Type="http://schemas.openxmlformats.org/officeDocument/2006/relationships/hyperlink" Target="http://www.chosenlist.com" TargetMode="External"/><Relationship Id="rId10453" Type="http://schemas.openxmlformats.org/officeDocument/2006/relationships/hyperlink" Target="http://www.chrends.com" TargetMode="External"/><Relationship Id="rId34420" Type="http://schemas.openxmlformats.org/officeDocument/2006/relationships/hyperlink" Target="http://mines.io" TargetMode="External"/><Relationship Id="rId10454" Type="http://schemas.openxmlformats.org/officeDocument/2006/relationships/hyperlink" Target="http://christianacare.org" TargetMode="External"/><Relationship Id="rId34421" Type="http://schemas.openxmlformats.org/officeDocument/2006/relationships/hyperlink" Target="http://mines.io" TargetMode="External"/><Relationship Id="rId10451" Type="http://schemas.openxmlformats.org/officeDocument/2006/relationships/hyperlink" Target="http://www.chouxbox.com/" TargetMode="External"/><Relationship Id="rId34422" Type="http://schemas.openxmlformats.org/officeDocument/2006/relationships/hyperlink" Target="http://minesense.com" TargetMode="External"/><Relationship Id="rId10452" Type="http://schemas.openxmlformats.org/officeDocument/2006/relationships/hyperlink" Target="http://www.chownow.com" TargetMode="External"/><Relationship Id="rId34423" Type="http://schemas.openxmlformats.org/officeDocument/2006/relationships/hyperlink" Target="http://www.minettabrook.com" TargetMode="External"/><Relationship Id="rId10468" Type="http://schemas.openxmlformats.org/officeDocument/2006/relationships/hyperlink" Target="https://www.chromecapital.com/" TargetMode="External"/><Relationship Id="rId34413" Type="http://schemas.openxmlformats.org/officeDocument/2006/relationships/hyperlink" Target="http://www.mineraltree.com" TargetMode="External"/><Relationship Id="rId58402" Type="http://schemas.openxmlformats.org/officeDocument/2006/relationships/hyperlink" Target="http://www.vaultdragon.com" TargetMode="External"/><Relationship Id="rId10469" Type="http://schemas.openxmlformats.org/officeDocument/2006/relationships/hyperlink" Target="http://www.chromeriver.com" TargetMode="External"/><Relationship Id="rId34414" Type="http://schemas.openxmlformats.org/officeDocument/2006/relationships/hyperlink" Target="http://www.minervabio.com" TargetMode="External"/><Relationship Id="rId58403" Type="http://schemas.openxmlformats.org/officeDocument/2006/relationships/hyperlink" Target="http://www.vaultive.com" TargetMode="External"/><Relationship Id="rId10466" Type="http://schemas.openxmlformats.org/officeDocument/2006/relationships/hyperlink" Target="http://www.chromatininc.com" TargetMode="External"/><Relationship Id="rId34415" Type="http://schemas.openxmlformats.org/officeDocument/2006/relationships/hyperlink" Target="http://www.minerva-labs.com/" TargetMode="External"/><Relationship Id="rId58400" Type="http://schemas.openxmlformats.org/officeDocument/2006/relationships/hyperlink" Target="http://vault.com" TargetMode="External"/><Relationship Id="rId10467" Type="http://schemas.openxmlformats.org/officeDocument/2006/relationships/hyperlink" Target="http://www.chromatis.com" TargetMode="External"/><Relationship Id="rId34416" Type="http://schemas.openxmlformats.org/officeDocument/2006/relationships/hyperlink" Target="http://minervaneurosciences.com/" TargetMode="External"/><Relationship Id="rId58401" Type="http://schemas.openxmlformats.org/officeDocument/2006/relationships/hyperlink" Target="http://www.vault.com" TargetMode="External"/><Relationship Id="rId34417" Type="http://schemas.openxmlformats.org/officeDocument/2006/relationships/hyperlink" Target="http://www.minervasurgical.com" TargetMode="External"/><Relationship Id="rId34418" Type="http://schemas.openxmlformats.org/officeDocument/2006/relationships/hyperlink" Target="http://www.minervaworldwide.com" TargetMode="External"/><Relationship Id="rId34419" Type="http://schemas.openxmlformats.org/officeDocument/2006/relationships/hyperlink" Target="http://minervax.com/" TargetMode="External"/><Relationship Id="rId10460" Type="http://schemas.openxmlformats.org/officeDocument/2006/relationships/hyperlink" Target="http://www.chromatherapeutics.com" TargetMode="External"/><Relationship Id="rId10461" Type="http://schemas.openxmlformats.org/officeDocument/2006/relationships/hyperlink" Target="http://chromadex.com" TargetMode="External"/><Relationship Id="rId58408" Type="http://schemas.openxmlformats.org/officeDocument/2006/relationships/hyperlink" Target="http://www.vaultus.com" TargetMode="External"/><Relationship Id="rId58409" Type="http://schemas.openxmlformats.org/officeDocument/2006/relationships/hyperlink" Target="http://www.vaunte.com" TargetMode="External"/><Relationship Id="rId10464" Type="http://schemas.openxmlformats.org/officeDocument/2006/relationships/hyperlink" Target="http://chromasun.com/%23/3" TargetMode="External"/><Relationship Id="rId58406" Type="http://schemas.openxmlformats.org/officeDocument/2006/relationships/hyperlink" Target="https://www.vaultoro.com" TargetMode="External"/><Relationship Id="rId10465" Type="http://schemas.openxmlformats.org/officeDocument/2006/relationships/hyperlink" Target="http://www.chromatik.com" TargetMode="External"/><Relationship Id="rId34410" Type="http://schemas.openxmlformats.org/officeDocument/2006/relationships/hyperlink" Target="http://www.mineralist.com/" TargetMode="External"/><Relationship Id="rId58407" Type="http://schemas.openxmlformats.org/officeDocument/2006/relationships/hyperlink" Target="http://www.vaultus.com/" TargetMode="External"/><Relationship Id="rId10462" Type="http://schemas.openxmlformats.org/officeDocument/2006/relationships/hyperlink" Target="http://chromance.info/" TargetMode="External"/><Relationship Id="rId34411" Type="http://schemas.openxmlformats.org/officeDocument/2006/relationships/hyperlink" Target="http://mineralrightsworldwide.com" TargetMode="External"/><Relationship Id="rId58404" Type="http://schemas.openxmlformats.org/officeDocument/2006/relationships/hyperlink" Target="http://www.vaultize.com" TargetMode="External"/><Relationship Id="rId10463" Type="http://schemas.openxmlformats.org/officeDocument/2006/relationships/hyperlink" Target="http://www.chromaom.com" TargetMode="External"/><Relationship Id="rId34412" Type="http://schemas.openxmlformats.org/officeDocument/2006/relationships/hyperlink" Target="http://www.mineralrightsworldwide.com" TargetMode="External"/><Relationship Id="rId58405" Type="http://schemas.openxmlformats.org/officeDocument/2006/relationships/hyperlink" Target="http://www.dataprotection.com" TargetMode="External"/><Relationship Id="rId10435" Type="http://schemas.openxmlformats.org/officeDocument/2006/relationships/hyperlink" Target="http://chooos.com" TargetMode="External"/><Relationship Id="rId34402" Type="http://schemas.openxmlformats.org/officeDocument/2006/relationships/hyperlink" Target="http://getmine.com" TargetMode="External"/><Relationship Id="rId58413" Type="http://schemas.openxmlformats.org/officeDocument/2006/relationships/hyperlink" Target="http://vaxcare.com" TargetMode="External"/><Relationship Id="rId10436" Type="http://schemas.openxmlformats.org/officeDocument/2006/relationships/hyperlink" Target="http://choosedigital.com" TargetMode="External"/><Relationship Id="rId34403" Type="http://schemas.openxmlformats.org/officeDocument/2006/relationships/hyperlink" Target="http://mineshaftbrewingpc.com/" TargetMode="External"/><Relationship Id="rId58414" Type="http://schemas.openxmlformats.org/officeDocument/2006/relationships/hyperlink" Target="http://www.vaxess.com" TargetMode="External"/><Relationship Id="rId10433" Type="http://schemas.openxmlformats.org/officeDocument/2006/relationships/hyperlink" Target="http://www.adtech.com.cn/" TargetMode="External"/><Relationship Id="rId34404" Type="http://schemas.openxmlformats.org/officeDocument/2006/relationships/hyperlink" Target="http://www.mineeds.com" TargetMode="External"/><Relationship Id="rId58411" Type="http://schemas.openxmlformats.org/officeDocument/2006/relationships/hyperlink" Target="http://vawtmfg.com" TargetMode="External"/><Relationship Id="rId10434" Type="http://schemas.openxmlformats.org/officeDocument/2006/relationships/hyperlink" Target="http://www.choomogo.com" TargetMode="External"/><Relationship Id="rId34405" Type="http://schemas.openxmlformats.org/officeDocument/2006/relationships/hyperlink" Target="http://minefold.com" TargetMode="External"/><Relationship Id="rId58412" Type="http://schemas.openxmlformats.org/officeDocument/2006/relationships/hyperlink" Target="http://vaxart.com" TargetMode="External"/><Relationship Id="rId10439" Type="http://schemas.openxmlformats.org/officeDocument/2006/relationships/hyperlink" Target="http://www.choosly.com" TargetMode="External"/><Relationship Id="rId34406" Type="http://schemas.openxmlformats.org/officeDocument/2006/relationships/hyperlink" Target="http://www.mineful.com" TargetMode="External"/><Relationship Id="rId34407" Type="http://schemas.openxmlformats.org/officeDocument/2006/relationships/hyperlink" Target="http://www.minekey.com" TargetMode="External"/><Relationship Id="rId58410" Type="http://schemas.openxmlformats.org/officeDocument/2006/relationships/hyperlink" Target="http://www.vauto.com" TargetMode="External"/><Relationship Id="rId10437" Type="http://schemas.openxmlformats.org/officeDocument/2006/relationships/hyperlink" Target="https://www.chooseenergy.com/" TargetMode="External"/><Relationship Id="rId34408" Type="http://schemas.openxmlformats.org/officeDocument/2006/relationships/hyperlink" Target="http://www.mineloader.com/about_US_zh.html" TargetMode="External"/><Relationship Id="rId10438" Type="http://schemas.openxmlformats.org/officeDocument/2006/relationships/hyperlink" Target="http://www.choosito.com/" TargetMode="External"/><Relationship Id="rId34409" Type="http://schemas.openxmlformats.org/officeDocument/2006/relationships/hyperlink" Target="http://minerapp.com" TargetMode="External"/><Relationship Id="rId58419" Type="http://schemas.openxmlformats.org/officeDocument/2006/relationships/hyperlink" Target="http://www.vayable.com" TargetMode="External"/><Relationship Id="rId10431" Type="http://schemas.openxmlformats.org/officeDocument/2006/relationships/hyperlink" Target="http://www.qisoe.com/company/10821.html" TargetMode="External"/><Relationship Id="rId58417" Type="http://schemas.openxmlformats.org/officeDocument/2006/relationships/hyperlink" Target="http://www.vaxinnate.com" TargetMode="External"/><Relationship Id="rId10432" Type="http://schemas.openxmlformats.org/officeDocument/2006/relationships/hyperlink" Target="http://www.cquni.com" TargetMode="External"/><Relationship Id="rId58418" Type="http://schemas.openxmlformats.org/officeDocument/2006/relationships/hyperlink" Target="http://www.vaxxas.com" TargetMode="External"/><Relationship Id="rId34400" Type="http://schemas.openxmlformats.org/officeDocument/2006/relationships/hyperlink" Target="http://www.mindtickle.com" TargetMode="External"/><Relationship Id="rId58415" Type="http://schemas.openxmlformats.org/officeDocument/2006/relationships/hyperlink" Target="http://www.vaximm.com" TargetMode="External"/><Relationship Id="rId10430" Type="http://schemas.openxmlformats.org/officeDocument/2006/relationships/hyperlink" Target="http://www.haifumedical.com/" TargetMode="External"/><Relationship Id="rId34401" Type="http://schemas.openxmlformats.org/officeDocument/2006/relationships/hyperlink" Target="http://www.mindworklabs.com" TargetMode="External"/><Relationship Id="rId58416" Type="http://schemas.openxmlformats.org/officeDocument/2006/relationships/hyperlink" Target="http://www.vaxin.com/" TargetMode="External"/><Relationship Id="rId10446" Type="http://schemas.openxmlformats.org/officeDocument/2006/relationships/hyperlink" Target="http://www.getchorus.com" TargetMode="External"/><Relationship Id="rId58424" Type="http://schemas.openxmlformats.org/officeDocument/2006/relationships/hyperlink" Target="http://www.vaycayhero.com/" TargetMode="External"/><Relationship Id="rId10447" Type="http://schemas.openxmlformats.org/officeDocument/2006/relationships/hyperlink" Target="http://chosen.fm" TargetMode="External"/><Relationship Id="rId58425" Type="http://schemas.openxmlformats.org/officeDocument/2006/relationships/hyperlink" Target="http://www.vayu.us/" TargetMode="External"/><Relationship Id="rId10444" Type="http://schemas.openxmlformats.org/officeDocument/2006/relationships/hyperlink" Target="https://www.choremonster.com" TargetMode="External"/><Relationship Id="rId58422" Type="http://schemas.openxmlformats.org/officeDocument/2006/relationships/hyperlink" Target="http://www.vayavyalabs.com" TargetMode="External"/><Relationship Id="rId10445" Type="http://schemas.openxmlformats.org/officeDocument/2006/relationships/hyperlink" Target="http://chorepay.com" TargetMode="External"/><Relationship Id="rId58423" Type="http://schemas.openxmlformats.org/officeDocument/2006/relationships/hyperlink" Target="http://www.vaybee.de/index.html" TargetMode="External"/><Relationship Id="rId58420" Type="http://schemas.openxmlformats.org/officeDocument/2006/relationships/hyperlink" Target="http://vayafeliz.com" TargetMode="External"/><Relationship Id="rId58421" Type="http://schemas.openxmlformats.org/officeDocument/2006/relationships/hyperlink" Target="http://www.vayant.com" TargetMode="External"/><Relationship Id="rId10448" Type="http://schemas.openxmlformats.org/officeDocument/2006/relationships/hyperlink" Target="http://www.chosen.fm" TargetMode="External"/><Relationship Id="rId10449" Type="http://schemas.openxmlformats.org/officeDocument/2006/relationships/hyperlink" Target="http://chosenlist.com" TargetMode="External"/><Relationship Id="rId10442" Type="http://schemas.openxmlformats.org/officeDocument/2006/relationships/hyperlink" Target="http://www.mychopchop.com/" TargetMode="External"/><Relationship Id="rId58428" Type="http://schemas.openxmlformats.org/officeDocument/2006/relationships/hyperlink" Target="http://vbrags.com/" TargetMode="External"/><Relationship Id="rId10443" Type="http://schemas.openxmlformats.org/officeDocument/2006/relationships/hyperlink" Target="http://www.chope.co" TargetMode="External"/><Relationship Id="rId58429" Type="http://schemas.openxmlformats.org/officeDocument/2006/relationships/hyperlink" Target="http://www.vbivaccines.com/" TargetMode="External"/><Relationship Id="rId10440" Type="http://schemas.openxmlformats.org/officeDocument/2006/relationships/hyperlink" Target="http://www.choozle.com" TargetMode="External"/><Relationship Id="rId58426" Type="http://schemas.openxmlformats.org/officeDocument/2006/relationships/hyperlink" Target="http://www.vayyar.com/" TargetMode="External"/><Relationship Id="rId10441" Type="http://schemas.openxmlformats.org/officeDocument/2006/relationships/hyperlink" Target="http://www.bluekangaroo.com" TargetMode="External"/><Relationship Id="rId58427" Type="http://schemas.openxmlformats.org/officeDocument/2006/relationships/hyperlink" Target="http://www.vazata.com" TargetMode="External"/><Relationship Id="rId34470" Type="http://schemas.openxmlformats.org/officeDocument/2006/relationships/hyperlink" Target="http://minovainsurance.com" TargetMode="External"/><Relationship Id="rId34468" Type="http://schemas.openxmlformats.org/officeDocument/2006/relationships/hyperlink" Target="http://minorstudios.com" TargetMode="External"/><Relationship Id="rId34469" Type="http://schemas.openxmlformats.org/officeDocument/2006/relationships/hyperlink" Target="http://www.minoryx.com" TargetMode="External"/><Relationship Id="rId10499" Type="http://schemas.openxmlformats.org/officeDocument/2006/relationships/hyperlink" Target="http://chumbak.com" TargetMode="External"/><Relationship Id="rId10493" Type="http://schemas.openxmlformats.org/officeDocument/2006/relationships/hyperlink" Target="http://chugachaga.com" TargetMode="External"/><Relationship Id="rId34460" Type="http://schemas.openxmlformats.org/officeDocument/2006/relationships/hyperlink" Target="http://www.minivaxcorp.com" TargetMode="External"/><Relationship Id="rId10494" Type="http://schemas.openxmlformats.org/officeDocument/2006/relationships/hyperlink" Target="http://www.cgcg.me/" TargetMode="External"/><Relationship Id="rId34461" Type="http://schemas.openxmlformats.org/officeDocument/2006/relationships/hyperlink" Target="http://www.miniversum.hu/en/" TargetMode="External"/><Relationship Id="rId10491" Type="http://schemas.openxmlformats.org/officeDocument/2006/relationships/hyperlink" Target="https://www.chuffed.org/" TargetMode="External"/><Relationship Id="rId34462" Type="http://schemas.openxmlformats.org/officeDocument/2006/relationships/hyperlink" Target="http://minkaprojects.cl" TargetMode="External"/><Relationship Id="rId10492" Type="http://schemas.openxmlformats.org/officeDocument/2006/relationships/hyperlink" Target="http://www.chug.net" TargetMode="External"/><Relationship Id="rId34463" Type="http://schemas.openxmlformats.org/officeDocument/2006/relationships/hyperlink" Target="http://www.minkasu.com" TargetMode="External"/><Relationship Id="rId10497" Type="http://schemas.openxmlformats.org/officeDocument/2006/relationships/hyperlink" Target="http://www.chujian.in/" TargetMode="External"/><Relationship Id="rId34464" Type="http://schemas.openxmlformats.org/officeDocument/2006/relationships/hyperlink" Target="http://www.mbioex.com" TargetMode="External"/><Relationship Id="rId10498" Type="http://schemas.openxmlformats.org/officeDocument/2006/relationships/hyperlink" Target="http://www.chukong-inc.com" TargetMode="External"/><Relationship Id="rId34465" Type="http://schemas.openxmlformats.org/officeDocument/2006/relationships/hyperlink" Target="http://minnesotamedicalsolutions.com/" TargetMode="External"/><Relationship Id="rId10495" Type="http://schemas.openxmlformats.org/officeDocument/2006/relationships/hyperlink" Target="http://getchui.com" TargetMode="External"/><Relationship Id="rId34466" Type="http://schemas.openxmlformats.org/officeDocument/2006/relationships/hyperlink" Target="http://www.minodes.com/" TargetMode="External"/><Relationship Id="rId10496" Type="http://schemas.openxmlformats.org/officeDocument/2006/relationships/hyperlink" Target="http://www.chuisy.com" TargetMode="External"/><Relationship Id="rId34467" Type="http://schemas.openxmlformats.org/officeDocument/2006/relationships/hyperlink" Target="http://www.mino-games.com/" TargetMode="External"/><Relationship Id="rId34457" Type="http://schemas.openxmlformats.org/officeDocument/2006/relationships/hyperlink" Target="http://www.ministryofsupply.com" TargetMode="External"/><Relationship Id="rId34458" Type="http://schemas.openxmlformats.org/officeDocument/2006/relationships/hyperlink" Target="http://www.minitime.com" TargetMode="External"/><Relationship Id="rId34459" Type="http://schemas.openxmlformats.org/officeDocument/2006/relationships/hyperlink" Target="http://www.minitrade.ca" TargetMode="External"/><Relationship Id="rId34450" Type="http://schemas.openxmlformats.org/officeDocument/2006/relationships/hyperlink" Target="http://www.minimaltech.co" TargetMode="External"/><Relationship Id="rId34451" Type="http://schemas.openxmlformats.org/officeDocument/2006/relationships/hyperlink" Target="http://www.midsurgical.com" TargetMode="External"/><Relationship Id="rId34452" Type="http://schemas.openxmlformats.org/officeDocument/2006/relationships/hyperlink" Target="http://www.minimonos.com" TargetMode="External"/><Relationship Id="rId34453" Type="http://schemas.openxmlformats.org/officeDocument/2006/relationships/hyperlink" Target="http://minimusspine.com" TargetMode="External"/><Relationship Id="rId34454" Type="http://schemas.openxmlformats.org/officeDocument/2006/relationships/hyperlink" Target="http://www.mininavident.com/" TargetMode="External"/><Relationship Id="rId34455" Type="http://schemas.openxmlformats.org/officeDocument/2006/relationships/hyperlink" Target="https://www.minio.io" TargetMode="External"/><Relationship Id="rId34456" Type="http://schemas.openxmlformats.org/officeDocument/2006/relationships/hyperlink" Target="http://www.ministryofgames.io/" TargetMode="External"/><Relationship Id="rId10479" Type="http://schemas.openxmlformats.org/officeDocument/2006/relationships/hyperlink" Target="http://www.chronogen-inc.com" TargetMode="External"/><Relationship Id="rId34446" Type="http://schemas.openxmlformats.org/officeDocument/2006/relationships/hyperlink" Target="http://www.minicabit.com" TargetMode="External"/><Relationship Id="rId34447" Type="http://schemas.openxmlformats.org/officeDocument/2006/relationships/hyperlink" Target="http://www.minicabster.co.uk" TargetMode="External"/><Relationship Id="rId10477" Type="http://schemas.openxmlformats.org/officeDocument/2006/relationships/hyperlink" Target="http://chrono24.com" TargetMode="External"/><Relationship Id="rId34448" Type="http://schemas.openxmlformats.org/officeDocument/2006/relationships/hyperlink" Target="http://www.minicomdigitalsignage.com" TargetMode="External"/><Relationship Id="rId10478" Type="http://schemas.openxmlformats.org/officeDocument/2006/relationships/hyperlink" Target="http://www.chrono24.com" TargetMode="External"/><Relationship Id="rId34449" Type="http://schemas.openxmlformats.org/officeDocument/2006/relationships/hyperlink" Target="http://minilogs.com" TargetMode="External"/><Relationship Id="rId10471" Type="http://schemas.openxmlformats.org/officeDocument/2006/relationships/hyperlink" Target="https://www.chronext.com" TargetMode="External"/><Relationship Id="rId10472" Type="http://schemas.openxmlformats.org/officeDocument/2006/relationships/hyperlink" Target="http://www.chronicityinc.com" TargetMode="External"/><Relationship Id="rId34440" Type="http://schemas.openxmlformats.org/officeDocument/2006/relationships/hyperlink" Target="http://www.miniexchange.com" TargetMode="External"/><Relationship Id="rId10470" Type="http://schemas.openxmlformats.org/officeDocument/2006/relationships/hyperlink" Target="http://www.chromotek.com" TargetMode="External"/><Relationship Id="rId34441" Type="http://schemas.openxmlformats.org/officeDocument/2006/relationships/hyperlink" Target="http://www.miniworld-lyon.com" TargetMode="External"/><Relationship Id="rId10475" Type="http://schemas.openxmlformats.org/officeDocument/2006/relationships/hyperlink" Target="http://www.chronixbiomedical.com" TargetMode="External"/><Relationship Id="rId34442" Type="http://schemas.openxmlformats.org/officeDocument/2006/relationships/hyperlink" Target="http://minibanda.ru" TargetMode="External"/><Relationship Id="rId10476" Type="http://schemas.openxmlformats.org/officeDocument/2006/relationships/hyperlink" Target="http://chronothera.com" TargetMode="External"/><Relationship Id="rId34443" Type="http://schemas.openxmlformats.org/officeDocument/2006/relationships/hyperlink" Target="http://www.minibanda.ru" TargetMode="External"/><Relationship Id="rId10473" Type="http://schemas.openxmlformats.org/officeDocument/2006/relationships/hyperlink" Target="http://www.chroniclesolutions.com" TargetMode="External"/><Relationship Id="rId34444" Type="http://schemas.openxmlformats.org/officeDocument/2006/relationships/hyperlink" Target="http://minibardelivery.com" TargetMode="External"/><Relationship Id="rId10474" Type="http://schemas.openxmlformats.org/officeDocument/2006/relationships/hyperlink" Target="http://chronicled.com" TargetMode="External"/><Relationship Id="rId34445" Type="http://schemas.openxmlformats.org/officeDocument/2006/relationships/hyperlink" Target="http://www.facebook.com/MiniBrake" TargetMode="External"/><Relationship Id="rId10490" Type="http://schemas.openxmlformats.org/officeDocument/2006/relationships/hyperlink" Target="http://chuffed.org" TargetMode="External"/><Relationship Id="rId34435" Type="http://schemas.openxmlformats.org/officeDocument/2006/relationships/hyperlink" Target="http://ming.ly" TargetMode="External"/><Relationship Id="rId34436" Type="http://schemas.openxmlformats.org/officeDocument/2006/relationships/hyperlink" Target="http://www.s.cn/page.html/?gam=sem&amp;mv=baidupz&amp;gan=1x1%2523r-327-071457-685-m" TargetMode="External"/><Relationship Id="rId10488" Type="http://schemas.openxmlformats.org/officeDocument/2006/relationships/hyperlink" Target="http://www.silverliningsnewyork.com" TargetMode="External"/><Relationship Id="rId34437" Type="http://schemas.openxmlformats.org/officeDocument/2006/relationships/hyperlink" Target="http://www.mingyian.com" TargetMode="External"/><Relationship Id="rId10489" Type="http://schemas.openxmlformats.org/officeDocument/2006/relationships/hyperlink" Target="http://www.chubbiesshorts.com" TargetMode="External"/><Relationship Id="rId34438" Type="http://schemas.openxmlformats.org/officeDocument/2006/relationships/hyperlink" Target="http://www.minhash.com" TargetMode="External"/><Relationship Id="rId34439" Type="http://schemas.openxmlformats.org/officeDocument/2006/relationships/hyperlink" Target="http://minibrew.nl/" TargetMode="External"/><Relationship Id="rId10482" Type="http://schemas.openxmlformats.org/officeDocument/2006/relationships/hyperlink" Target="http://www.chronosmobiletechnologies.com" TargetMode="External"/><Relationship Id="rId10483" Type="http://schemas.openxmlformats.org/officeDocument/2006/relationships/hyperlink" Target="http://chronostherapeutics.com" TargetMode="External"/><Relationship Id="rId10480" Type="http://schemas.openxmlformats.org/officeDocument/2006/relationships/hyperlink" Target="http://www.chronogolf.com" TargetMode="External"/><Relationship Id="rId10481" Type="http://schemas.openxmlformats.org/officeDocument/2006/relationships/hyperlink" Target="http://chrononsystems.com/" TargetMode="External"/><Relationship Id="rId34430" Type="http://schemas.openxmlformats.org/officeDocument/2006/relationships/hyperlink" Target="http://www.minggl.com" TargetMode="External"/><Relationship Id="rId10486" Type="http://schemas.openxmlformats.org/officeDocument/2006/relationships/hyperlink" Target="http://www.chsitech.com" TargetMode="External"/><Relationship Id="rId34431" Type="http://schemas.openxmlformats.org/officeDocument/2006/relationships/hyperlink" Target="http://www.mingle360.com" TargetMode="External"/><Relationship Id="rId10487" Type="http://schemas.openxmlformats.org/officeDocument/2006/relationships/hyperlink" Target="http://chitogen.com" TargetMode="External"/><Relationship Id="rId34432" Type="http://schemas.openxmlformats.org/officeDocument/2006/relationships/hyperlink" Target="http://www.minglebox.com" TargetMode="External"/><Relationship Id="rId10484" Type="http://schemas.openxmlformats.org/officeDocument/2006/relationships/hyperlink" Target="http://www.chronowake.com" TargetMode="External"/><Relationship Id="rId34433" Type="http://schemas.openxmlformats.org/officeDocument/2006/relationships/hyperlink" Target="http://www.mingleplay.com" TargetMode="External"/><Relationship Id="rId10485" Type="http://schemas.openxmlformats.org/officeDocument/2006/relationships/hyperlink" Target="http://chrysallis.com" TargetMode="External"/><Relationship Id="rId34434" Type="http://schemas.openxmlformats.org/officeDocument/2006/relationships/hyperlink" Target="http://www.mingleverse.com" TargetMode="External"/><Relationship Id="rId34707" Type="http://schemas.openxmlformats.org/officeDocument/2006/relationships/hyperlink" Target="http://www.moat.com" TargetMode="External"/><Relationship Id="rId34708" Type="http://schemas.openxmlformats.org/officeDocument/2006/relationships/hyperlink" Target="http://www.moaxis.com" TargetMode="External"/><Relationship Id="rId10738" Type="http://schemas.openxmlformats.org/officeDocument/2006/relationships/hyperlink" Target="http://cityguru.com" TargetMode="External"/><Relationship Id="rId34709" Type="http://schemas.openxmlformats.org/officeDocument/2006/relationships/hyperlink" Target="http://mob.ly" TargetMode="External"/><Relationship Id="rId10739" Type="http://schemas.openxmlformats.org/officeDocument/2006/relationships/hyperlink" Target="http://cityhero.es" TargetMode="External"/><Relationship Id="rId10732" Type="http://schemas.openxmlformats.org/officeDocument/2006/relationships/hyperlink" Target="http://www.cityfalcon.com" TargetMode="External"/><Relationship Id="rId10733" Type="http://schemas.openxmlformats.org/officeDocument/2006/relationships/hyperlink" Target="http://www.cityfibre.com/" TargetMode="External"/><Relationship Id="rId34700" Type="http://schemas.openxmlformats.org/officeDocument/2006/relationships/hyperlink" Target="http://www.mnubo.com" TargetMode="External"/><Relationship Id="rId10730" Type="http://schemas.openxmlformats.org/officeDocument/2006/relationships/hyperlink" Target="http://citydeal.de" TargetMode="External"/><Relationship Id="rId34701" Type="http://schemas.openxmlformats.org/officeDocument/2006/relationships/hyperlink" Target="http://www.mo-dv.com" TargetMode="External"/><Relationship Id="rId10731" Type="http://schemas.openxmlformats.org/officeDocument/2006/relationships/hyperlink" Target="http://www.citydeal.de" TargetMode="External"/><Relationship Id="rId34702" Type="http://schemas.openxmlformats.org/officeDocument/2006/relationships/hyperlink" Target="http://www.ellamoss.com" TargetMode="External"/><Relationship Id="rId6582" Type="http://schemas.openxmlformats.org/officeDocument/2006/relationships/hyperlink" Target="http://www.biomarkerstrategies.com" TargetMode="External"/><Relationship Id="rId10736" Type="http://schemas.openxmlformats.org/officeDocument/2006/relationships/hyperlink" Target="http://www.citygoo.fr" TargetMode="External"/><Relationship Id="rId34703" Type="http://schemas.openxmlformats.org/officeDocument/2006/relationships/hyperlink" Target="http://www.moaec.com" TargetMode="External"/><Relationship Id="rId6583" Type="http://schemas.openxmlformats.org/officeDocument/2006/relationships/hyperlink" Target="http://www.biomasschp.co.uk" TargetMode="External"/><Relationship Id="rId10737" Type="http://schemas.openxmlformats.org/officeDocument/2006/relationships/hyperlink" Target="http://citygro.com" TargetMode="External"/><Relationship Id="rId34704" Type="http://schemas.openxmlformats.org/officeDocument/2006/relationships/hyperlink" Target="http://moanima.com" TargetMode="External"/><Relationship Id="rId6580" Type="http://schemas.openxmlformats.org/officeDocument/2006/relationships/hyperlink" Target="http://www.biomarcare.com" TargetMode="External"/><Relationship Id="rId10734" Type="http://schemas.openxmlformats.org/officeDocument/2006/relationships/hyperlink" Target="https://cityflo.com/" TargetMode="External"/><Relationship Id="rId34705" Type="http://schemas.openxmlformats.org/officeDocument/2006/relationships/hyperlink" Target="http://www.moasisgel.com" TargetMode="External"/><Relationship Id="rId6581" Type="http://schemas.openxmlformats.org/officeDocument/2006/relationships/hyperlink" Target="http://www.biomarck.com" TargetMode="External"/><Relationship Id="rId10735" Type="http://schemas.openxmlformats.org/officeDocument/2006/relationships/hyperlink" Target="http://www.cityfunders.com" TargetMode="External"/><Relationship Id="rId34706" Type="http://schemas.openxmlformats.org/officeDocument/2006/relationships/hyperlink" Target="http://www.moasisglobal.com" TargetMode="External"/><Relationship Id="rId6586" Type="http://schemas.openxmlformats.org/officeDocument/2006/relationships/hyperlink" Target="http://www.biomcn.eu" TargetMode="External"/><Relationship Id="rId6587" Type="http://schemas.openxmlformats.org/officeDocument/2006/relationships/hyperlink" Target="http://www.biome.us" TargetMode="External"/><Relationship Id="rId6584" Type="http://schemas.openxmlformats.org/officeDocument/2006/relationships/hyperlink" Target="http://www.biomatrica.com" TargetMode="External"/><Relationship Id="rId6585" Type="http://schemas.openxmlformats.org/officeDocument/2006/relationships/hyperlink" Target="http://www.biomaxtech.com/web/index.php" TargetMode="External"/><Relationship Id="rId6588" Type="http://schemas.openxmlformats.org/officeDocument/2006/relationships/hyperlink" Target="http://biomedflex.com" TargetMode="External"/><Relationship Id="rId6589" Type="http://schemas.openxmlformats.org/officeDocument/2006/relationships/hyperlink" Target="http://www.biomedic.net/" TargetMode="External"/><Relationship Id="rId10749" Type="http://schemas.openxmlformats.org/officeDocument/2006/relationships/hyperlink" Target="http://www.citynews.it" TargetMode="External"/><Relationship Id="rId10743" Type="http://schemas.openxmlformats.org/officeDocument/2006/relationships/hyperlink" Target="http://citylabs.co.uk" TargetMode="External"/><Relationship Id="rId10744" Type="http://schemas.openxmlformats.org/officeDocument/2006/relationships/hyperlink" Target="http://www.citylive.be" TargetMode="External"/><Relationship Id="rId10741" Type="http://schemas.openxmlformats.org/officeDocument/2006/relationships/hyperlink" Target="http://cityhour.com" TargetMode="External"/><Relationship Id="rId10742" Type="http://schemas.openxmlformats.org/officeDocument/2006/relationships/hyperlink" Target="http://www.cityin.com" TargetMode="External"/><Relationship Id="rId6571" Type="http://schemas.openxmlformats.org/officeDocument/2006/relationships/hyperlink" Target="http://biolinerx.com" TargetMode="External"/><Relationship Id="rId10747" Type="http://schemas.openxmlformats.org/officeDocument/2006/relationships/hyperlink" Target="http://citymaps.com" TargetMode="External"/><Relationship Id="rId6572" Type="http://schemas.openxmlformats.org/officeDocument/2006/relationships/hyperlink" Target="http://www.biolitestove.com" TargetMode="External"/><Relationship Id="rId10748" Type="http://schemas.openxmlformats.org/officeDocument/2006/relationships/hyperlink" Target="http://citymart.com" TargetMode="External"/><Relationship Id="rId10745" Type="http://schemas.openxmlformats.org/officeDocument/2006/relationships/hyperlink" Target="http://www.citymani.com" TargetMode="External"/><Relationship Id="rId6570" Type="http://schemas.openxmlformats.org/officeDocument/2006/relationships/hyperlink" Target="http://www.bio-light.co.il" TargetMode="External"/><Relationship Id="rId10746" Type="http://schemas.openxmlformats.org/officeDocument/2006/relationships/hyperlink" Target="http://citymapper.com" TargetMode="External"/><Relationship Id="rId6575" Type="http://schemas.openxmlformats.org/officeDocument/2006/relationships/hyperlink" Target="http://biologicsinc.com" TargetMode="External"/><Relationship Id="rId6576" Type="http://schemas.openxmlformats.org/officeDocument/2006/relationships/hyperlink" Target="http://bioloom.io" TargetMode="External"/><Relationship Id="rId6573" Type="http://schemas.openxmlformats.org/officeDocument/2006/relationships/hyperlink" Target="http://biologicaldynamics.com" TargetMode="External"/><Relationship Id="rId6574" Type="http://schemas.openxmlformats.org/officeDocument/2006/relationships/hyperlink" Target="http://biologicsmodular.com" TargetMode="External"/><Relationship Id="rId6579" Type="http://schemas.openxmlformats.org/officeDocument/2006/relationships/hyperlink" Target="http://biomarc.colostate.edu" TargetMode="External"/><Relationship Id="rId10740" Type="http://schemas.openxmlformats.org/officeDocument/2006/relationships/hyperlink" Target="http://indigo.gt/" TargetMode="External"/><Relationship Id="rId6577" Type="http://schemas.openxmlformats.org/officeDocument/2006/relationships/hyperlink" Target="http://www.biolytxcorp.com/" TargetMode="External"/><Relationship Id="rId6578" Type="http://schemas.openxmlformats.org/officeDocument/2006/relationships/hyperlink" Target="http://www.bionxmed.com" TargetMode="External"/><Relationship Id="rId10718" Type="http://schemas.openxmlformats.org/officeDocument/2006/relationships/hyperlink" Target="http://www.citylabs.net" TargetMode="External"/><Relationship Id="rId10719" Type="http://schemas.openxmlformats.org/officeDocument/2006/relationships/hyperlink" Target="http://www.citynostra.com/" TargetMode="External"/><Relationship Id="rId10716" Type="http://schemas.openxmlformats.org/officeDocument/2006/relationships/hyperlink" Target="http://www.citygrades.com" TargetMode="External"/><Relationship Id="rId10717" Type="http://schemas.openxmlformats.org/officeDocument/2006/relationships/hyperlink" Target="http://www.city-inv.com" TargetMode="External"/><Relationship Id="rId10710" Type="http://schemas.openxmlformats.org/officeDocument/2006/relationships/hyperlink" Target="http://www.cittio.com" TargetMode="External"/><Relationship Id="rId10711" Type="http://schemas.openxmlformats.org/officeDocument/2006/relationships/hyperlink" Target="https://www.citusdata.com" TargetMode="External"/><Relationship Id="rId10714" Type="http://schemas.openxmlformats.org/officeDocument/2006/relationships/hyperlink" Target="http://www.cityciv.com" TargetMode="External"/><Relationship Id="rId10715" Type="http://schemas.openxmlformats.org/officeDocument/2006/relationships/hyperlink" Target="http://www.citydiningcards.com" TargetMode="External"/><Relationship Id="rId10712" Type="http://schemas.openxmlformats.org/officeDocument/2006/relationships/hyperlink" Target="http://www.citybebe.com/es/" TargetMode="External"/><Relationship Id="rId10713" Type="http://schemas.openxmlformats.org/officeDocument/2006/relationships/hyperlink" Target="http://www.citychattr.ca" TargetMode="External"/><Relationship Id="rId58709" Type="http://schemas.openxmlformats.org/officeDocument/2006/relationships/hyperlink" Target="http://www.verimed.com" TargetMode="External"/><Relationship Id="rId10729" Type="http://schemas.openxmlformats.org/officeDocument/2006/relationships/hyperlink" Target="http://citycelebrity.ru/" TargetMode="External"/><Relationship Id="rId10727" Type="http://schemas.openxmlformats.org/officeDocument/2006/relationships/hyperlink" Target="http://www.cityblis.com" TargetMode="External"/><Relationship Id="rId10728" Type="http://schemas.openxmlformats.org/officeDocument/2006/relationships/hyperlink" Target="http://citybot.com" TargetMode="External"/><Relationship Id="rId10721" Type="http://schemas.openxmlformats.org/officeDocument/2006/relationships/hyperlink" Target="http://citysports.com" TargetMode="External"/><Relationship Id="rId6590" Type="http://schemas.openxmlformats.org/officeDocument/2006/relationships/hyperlink" Target="http://bme-tx.com" TargetMode="External"/><Relationship Id="rId10722" Type="http://schemas.openxmlformats.org/officeDocument/2006/relationships/hyperlink" Target="http://citytwig.com" TargetMode="External"/><Relationship Id="rId58700" Type="http://schemas.openxmlformats.org/officeDocument/2006/relationships/hyperlink" Target="http://verient.com" TargetMode="External"/><Relationship Id="rId10720" Type="http://schemas.openxmlformats.org/officeDocument/2006/relationships/hyperlink" Target="http://citynotes.io" TargetMode="External"/><Relationship Id="rId6593" Type="http://schemas.openxmlformats.org/officeDocument/2006/relationships/hyperlink" Target="http://biomedomics.com" TargetMode="External"/><Relationship Id="rId10725" Type="http://schemas.openxmlformats.org/officeDocument/2006/relationships/hyperlink" Target="http://cityads.ru" TargetMode="External"/><Relationship Id="rId6594" Type="http://schemas.openxmlformats.org/officeDocument/2006/relationships/hyperlink" Target="http://www.bio-meme.com" TargetMode="External"/><Relationship Id="rId10726" Type="http://schemas.openxmlformats.org/officeDocument/2006/relationships/hyperlink" Target="http://citybizlist.com" TargetMode="External"/><Relationship Id="rId6591" Type="http://schemas.openxmlformats.org/officeDocument/2006/relationships/hyperlink" Target="http://cbi.mit.edu/research-overview/bioman" TargetMode="External"/><Relationship Id="rId10723" Type="http://schemas.openxmlformats.org/officeDocument/2006/relationships/hyperlink" Target="http://www.cityvoice.com" TargetMode="External"/><Relationship Id="rId6592" Type="http://schemas.openxmlformats.org/officeDocument/2006/relationships/hyperlink" Target="http://www.biomedix.com" TargetMode="External"/><Relationship Id="rId10724" Type="http://schemas.openxmlformats.org/officeDocument/2006/relationships/hyperlink" Target="http://www.citywidetowing.com/" TargetMode="External"/><Relationship Id="rId6597" Type="http://schemas.openxmlformats.org/officeDocument/2006/relationships/hyperlink" Target="http://biometricassociates.com" TargetMode="External"/><Relationship Id="rId58707" Type="http://schemas.openxmlformats.org/officeDocument/2006/relationships/hyperlink" Target="http://www.verifone.com" TargetMode="External"/><Relationship Id="rId6598" Type="http://schemas.openxmlformats.org/officeDocument/2006/relationships/hyperlink" Target="http://www.voicevault.com" TargetMode="External"/><Relationship Id="rId58708" Type="http://schemas.openxmlformats.org/officeDocument/2006/relationships/hyperlink" Target="http://verimatrix.com" TargetMode="External"/><Relationship Id="rId6595" Type="http://schemas.openxmlformats.org/officeDocument/2006/relationships/hyperlink" Target="http://simpliclear.com/" TargetMode="External"/><Relationship Id="rId58705" Type="http://schemas.openxmlformats.org/officeDocument/2006/relationships/hyperlink" Target="http://veriflowsystems.com/" TargetMode="External"/><Relationship Id="rId6596" Type="http://schemas.openxmlformats.org/officeDocument/2006/relationships/hyperlink" Target="http://www.biometricaccess.com" TargetMode="External"/><Relationship Id="rId58706" Type="http://schemas.openxmlformats.org/officeDocument/2006/relationships/hyperlink" Target="http://verifly.com" TargetMode="External"/><Relationship Id="rId58703" Type="http://schemas.openxmlformats.org/officeDocument/2006/relationships/hyperlink" Target="http://www.verifico.com" TargetMode="External"/><Relationship Id="rId58704" Type="http://schemas.openxmlformats.org/officeDocument/2006/relationships/hyperlink" Target="http://www.verifiedperson.com" TargetMode="External"/><Relationship Id="rId6599" Type="http://schemas.openxmlformats.org/officeDocument/2006/relationships/hyperlink" Target="http://www.biometricsolution.com/" TargetMode="External"/><Relationship Id="rId58701" Type="http://schemas.openxmlformats.org/officeDocument/2006/relationships/hyperlink" Target="http://www.verifacto.com" TargetMode="External"/><Relationship Id="rId58702" Type="http://schemas.openxmlformats.org/officeDocument/2006/relationships/hyperlink" Target="http://www.verificient.com/" TargetMode="External"/><Relationship Id="rId19113" Type="http://schemas.openxmlformats.org/officeDocument/2006/relationships/hyperlink" Target="http://www.fastfibr.com" TargetMode="External"/><Relationship Id="rId20102" Type="http://schemas.openxmlformats.org/officeDocument/2006/relationships/hyperlink" Target="http://www.fluxedo.com" TargetMode="External"/><Relationship Id="rId19114" Type="http://schemas.openxmlformats.org/officeDocument/2006/relationships/hyperlink" Target="http://fastlaneventures.ru/en" TargetMode="External"/><Relationship Id="rId20103" Type="http://schemas.openxmlformats.org/officeDocument/2006/relationships/hyperlink" Target="http://www.fluxionbio.com" TargetMode="External"/><Relationship Id="rId6548" Type="http://schemas.openxmlformats.org/officeDocument/2006/relationships/hyperlink" Target="http://www.biofuelbox.com" TargetMode="External"/><Relationship Id="rId19111" Type="http://schemas.openxmlformats.org/officeDocument/2006/relationships/hyperlink" Target="http://fastdrinks2go.com" TargetMode="External"/><Relationship Id="rId20104" Type="http://schemas.openxmlformats.org/officeDocument/2006/relationships/hyperlink" Target="http://www.fluxome.com" TargetMode="External"/><Relationship Id="rId6549" Type="http://schemas.openxmlformats.org/officeDocument/2006/relationships/hyperlink" Target="http://www.biogaming.com/" TargetMode="External"/><Relationship Id="rId19112" Type="http://schemas.openxmlformats.org/officeDocument/2006/relationships/hyperlink" Target="http://fastfelt.com" TargetMode="External"/><Relationship Id="rId20105" Type="http://schemas.openxmlformats.org/officeDocument/2006/relationships/hyperlink" Target="http://fluxx.io" TargetMode="External"/><Relationship Id="rId20106" Type="http://schemas.openxmlformats.org/officeDocument/2006/relationships/hyperlink" Target="http://www.flx.se/" TargetMode="External"/><Relationship Id="rId19110" Type="http://schemas.openxmlformats.org/officeDocument/2006/relationships/hyperlink" Target="http://www.fastcheapshop.com/eng/" TargetMode="External"/><Relationship Id="rId20107" Type="http://schemas.openxmlformats.org/officeDocument/2006/relationships/hyperlink" Target="http://www.flxone.com" TargetMode="External"/><Relationship Id="rId20108" Type="http://schemas.openxmlformats.org/officeDocument/2006/relationships/hyperlink" Target="http://www.wearflyapparel.com" TargetMode="External"/><Relationship Id="rId20109" Type="http://schemas.openxmlformats.org/officeDocument/2006/relationships/hyperlink" Target="http://www.flyblade.com/" TargetMode="External"/><Relationship Id="rId20100" Type="http://schemas.openxmlformats.org/officeDocument/2006/relationships/hyperlink" Target="http://www.fluxpwr.com" TargetMode="External"/><Relationship Id="rId20101" Type="http://schemas.openxmlformats.org/officeDocument/2006/relationships/hyperlink" Target="http://www.fluxdrive.com/" TargetMode="External"/><Relationship Id="rId10776" Type="http://schemas.openxmlformats.org/officeDocument/2006/relationships/hyperlink" Target="http://civiconkenya.com" TargetMode="External"/><Relationship Id="rId34743" Type="http://schemas.openxmlformats.org/officeDocument/2006/relationships/hyperlink" Target="http://mobicanvas.com" TargetMode="External"/><Relationship Id="rId10777" Type="http://schemas.openxmlformats.org/officeDocument/2006/relationships/hyperlink" Target="http://civicscience.com" TargetMode="External"/><Relationship Id="rId34744" Type="http://schemas.openxmlformats.org/officeDocument/2006/relationships/hyperlink" Target="http://www.mobi-cart.com" TargetMode="External"/><Relationship Id="rId10774" Type="http://schemas.openxmlformats.org/officeDocument/2006/relationships/hyperlink" Target="http://civicolive.com" TargetMode="External"/><Relationship Id="rId34745" Type="http://schemas.openxmlformats.org/officeDocument/2006/relationships/hyperlink" Target="http://www.mobicious.com" TargetMode="External"/><Relationship Id="rId10775" Type="http://schemas.openxmlformats.org/officeDocument/2006/relationships/hyperlink" Target="http://www.civico.com" TargetMode="External"/><Relationship Id="rId34746" Type="http://schemas.openxmlformats.org/officeDocument/2006/relationships/hyperlink" Target="http://www.mobiclip.com" TargetMode="External"/><Relationship Id="rId34747" Type="http://schemas.openxmlformats.org/officeDocument/2006/relationships/hyperlink" Target="http://www.mobiclub.com.br" TargetMode="External"/><Relationship Id="rId34748" Type="http://schemas.openxmlformats.org/officeDocument/2006/relationships/hyperlink" Target="http://www.mobicon.io/" TargetMode="External"/><Relationship Id="rId10778" Type="http://schemas.openxmlformats.org/officeDocument/2006/relationships/hyperlink" Target="http://www.civicsolar.com" TargetMode="External"/><Relationship Id="rId34749" Type="http://schemas.openxmlformats.org/officeDocument/2006/relationships/hyperlink" Target="http://www.mobicow.com" TargetMode="External"/><Relationship Id="rId10779" Type="http://schemas.openxmlformats.org/officeDocument/2006/relationships/hyperlink" Target="https://civilmaps.com" TargetMode="External"/><Relationship Id="rId6542" Type="http://schemas.openxmlformats.org/officeDocument/2006/relationships/hyperlink" Target="http://biofab.com.pe/" TargetMode="External"/><Relationship Id="rId6543" Type="http://schemas.openxmlformats.org/officeDocument/2006/relationships/hyperlink" Target="http://www.biofiredx.com" TargetMode="External"/><Relationship Id="rId6540" Type="http://schemas.openxmlformats.org/officeDocument/2006/relationships/hyperlink" Target="http://www.bielcorp.com" TargetMode="External"/><Relationship Id="rId19108" Type="http://schemas.openxmlformats.org/officeDocument/2006/relationships/hyperlink" Target="http://fasmatech.com" TargetMode="External"/><Relationship Id="rId6541" Type="http://schemas.openxmlformats.org/officeDocument/2006/relationships/hyperlink" Target="http://www.bioenvision.com" TargetMode="External"/><Relationship Id="rId19109" Type="http://schemas.openxmlformats.org/officeDocument/2006/relationships/hyperlink" Target="http://www.fastasset.com" TargetMode="External"/><Relationship Id="rId6546" Type="http://schemas.openxmlformats.org/officeDocument/2006/relationships/hyperlink" Target="http://sirruschemistry.com/" TargetMode="External"/><Relationship Id="rId10772" Type="http://schemas.openxmlformats.org/officeDocument/2006/relationships/hyperlink" Target="http://www.civicartworks.com" TargetMode="External"/><Relationship Id="rId19106" Type="http://schemas.openxmlformats.org/officeDocument/2006/relationships/hyperlink" Target="http://www.fashism.com" TargetMode="External"/><Relationship Id="rId6547" Type="http://schemas.openxmlformats.org/officeDocument/2006/relationships/hyperlink" Target="http://www.biofortuna.com" TargetMode="External"/><Relationship Id="rId10773" Type="http://schemas.openxmlformats.org/officeDocument/2006/relationships/hyperlink" Target="http://civicresource.com" TargetMode="External"/><Relationship Id="rId19107" Type="http://schemas.openxmlformats.org/officeDocument/2006/relationships/hyperlink" Target="http://www.fashwell.com" TargetMode="External"/><Relationship Id="rId34740" Type="http://schemas.openxmlformats.org/officeDocument/2006/relationships/hyperlink" Target="http://www.mobibao.net" TargetMode="External"/><Relationship Id="rId6544" Type="http://schemas.openxmlformats.org/officeDocument/2006/relationships/hyperlink" Target="http://www.biofisica.com" TargetMode="External"/><Relationship Id="rId10770" Type="http://schemas.openxmlformats.org/officeDocument/2006/relationships/hyperlink" Target="http://www.ciudaddemascotas.com/" TargetMode="External"/><Relationship Id="rId19104" Type="http://schemas.openxmlformats.org/officeDocument/2006/relationships/hyperlink" Target="http://fashionstake.com" TargetMode="External"/><Relationship Id="rId34741" Type="http://schemas.openxmlformats.org/officeDocument/2006/relationships/hyperlink" Target="http://www.mobibase.com" TargetMode="External"/><Relationship Id="rId6545" Type="http://schemas.openxmlformats.org/officeDocument/2006/relationships/hyperlink" Target="http://bioforcenano.com/" TargetMode="External"/><Relationship Id="rId10771" Type="http://schemas.openxmlformats.org/officeDocument/2006/relationships/hyperlink" Target="http://www.civatechoncology.com" TargetMode="External"/><Relationship Id="rId19105" Type="http://schemas.openxmlformats.org/officeDocument/2006/relationships/hyperlink" Target="http://www.fashionvalet.com/" TargetMode="External"/><Relationship Id="rId34742" Type="http://schemas.openxmlformats.org/officeDocument/2006/relationships/hyperlink" Target="http://www.mobibeam.com" TargetMode="External"/><Relationship Id="rId6539" Type="http://schemas.openxmlformats.org/officeDocument/2006/relationships/hyperlink" Target="http://www.bioecon.com" TargetMode="External"/><Relationship Id="rId19124" Type="http://schemas.openxmlformats.org/officeDocument/2006/relationships/hyperlink" Target="http://www.fastbooking.com" TargetMode="External"/><Relationship Id="rId19125" Type="http://schemas.openxmlformats.org/officeDocument/2006/relationships/hyperlink" Target="http://www.fastbuild.ca" TargetMode="External"/><Relationship Id="rId6537" Type="http://schemas.openxmlformats.org/officeDocument/2006/relationships/hyperlink" Target="http://biodirection.com" TargetMode="External"/><Relationship Id="rId19122" Type="http://schemas.openxmlformats.org/officeDocument/2006/relationships/hyperlink" Target="http://fastacash.com" TargetMode="External"/><Relationship Id="rId6538" Type="http://schemas.openxmlformats.org/officeDocument/2006/relationships/hyperlink" Target="http://www.biodtechinc.com" TargetMode="External"/><Relationship Id="rId19123" Type="http://schemas.openxmlformats.org/officeDocument/2006/relationships/hyperlink" Target="http://www.fastbacknetworks.com" TargetMode="External"/><Relationship Id="rId19120" Type="http://schemas.openxmlformats.org/officeDocument/2006/relationships/hyperlink" Target="http://fastabook.com" TargetMode="External"/><Relationship Id="rId19121" Type="http://schemas.openxmlformats.org/officeDocument/2006/relationships/hyperlink" Target="http://fastabook.com" TargetMode="External"/><Relationship Id="rId10787" Type="http://schemas.openxmlformats.org/officeDocument/2006/relationships/hyperlink" Target="http://civitfun.com" TargetMode="External"/><Relationship Id="rId34732" Type="http://schemas.openxmlformats.org/officeDocument/2006/relationships/hyperlink" Target="http://mobilegs.com" TargetMode="External"/><Relationship Id="rId10788" Type="http://schemas.openxmlformats.org/officeDocument/2006/relationships/hyperlink" Target="http://civo.im" TargetMode="External"/><Relationship Id="rId34733" Type="http://schemas.openxmlformats.org/officeDocument/2006/relationships/hyperlink" Target="http://www.mobihealthcare.in" TargetMode="External"/><Relationship Id="rId10785" Type="http://schemas.openxmlformats.org/officeDocument/2006/relationships/hyperlink" Target="http://www.civitaslearning.com" TargetMode="External"/><Relationship Id="rId34734" Type="http://schemas.openxmlformats.org/officeDocument/2006/relationships/hyperlink" Target="http://www.mobi-moto.com/" TargetMode="External"/><Relationship Id="rId10786" Type="http://schemas.openxmlformats.org/officeDocument/2006/relationships/hyperlink" Target="http://www.civitastherapeutics.com" TargetMode="External"/><Relationship Id="rId34735" Type="http://schemas.openxmlformats.org/officeDocument/2006/relationships/hyperlink" Target="http://www.mobirider.com/" TargetMode="External"/><Relationship Id="rId34736" Type="http://schemas.openxmlformats.org/officeDocument/2006/relationships/hyperlink" Target="http://www.mobiinet.com" TargetMode="External"/><Relationship Id="rId34737" Type="http://schemas.openxmlformats.org/officeDocument/2006/relationships/hyperlink" Target="http://www.mobitechintl.com" TargetMode="External"/><Relationship Id="rId10789" Type="http://schemas.openxmlformats.org/officeDocument/2006/relationships/hyperlink" Target="http://www.civocracy.org" TargetMode="External"/><Relationship Id="rId34738" Type="http://schemas.openxmlformats.org/officeDocument/2006/relationships/hyperlink" Target="http://mobiwm.com" TargetMode="External"/><Relationship Id="rId34739" Type="http://schemas.openxmlformats.org/officeDocument/2006/relationships/hyperlink" Target="http://www.mobiapps.com/Index.asp" TargetMode="External"/><Relationship Id="rId6531" Type="http://schemas.openxmlformats.org/officeDocument/2006/relationships/hyperlink" Target="http://bioderminc.com" TargetMode="External"/><Relationship Id="rId6532" Type="http://schemas.openxmlformats.org/officeDocument/2006/relationships/hyperlink" Target="http://www.biodesix.com" TargetMode="External"/><Relationship Id="rId10780" Type="http://schemas.openxmlformats.org/officeDocument/2006/relationships/hyperlink" Target="http://www.civilgeo.com" TargetMode="External"/><Relationship Id="rId19119" Type="http://schemas.openxmlformats.org/officeDocument/2006/relationships/hyperlink" Target="http://fast-track.asia" TargetMode="External"/><Relationship Id="rId6530" Type="http://schemas.openxmlformats.org/officeDocument/2006/relationships/hyperlink" Target="http://www.bdsi.com" TargetMode="External"/><Relationship Id="rId6535" Type="http://schemas.openxmlformats.org/officeDocument/2006/relationships/hyperlink" Target="http://biodico.com/" TargetMode="External"/><Relationship Id="rId10783" Type="http://schemas.openxmlformats.org/officeDocument/2006/relationships/hyperlink" Target="http://www.civiq.eu" TargetMode="External"/><Relationship Id="rId19117" Type="http://schemas.openxmlformats.org/officeDocument/2006/relationships/hyperlink" Target="http://www.gofastpay.com" TargetMode="External"/><Relationship Id="rId6536" Type="http://schemas.openxmlformats.org/officeDocument/2006/relationships/hyperlink" Target="http://biodigitalhuman.com" TargetMode="External"/><Relationship Id="rId10784" Type="http://schemas.openxmlformats.org/officeDocument/2006/relationships/hyperlink" Target="http://www.civisanalytics.com/" TargetMode="External"/><Relationship Id="rId19118" Type="http://schemas.openxmlformats.org/officeDocument/2006/relationships/hyperlink" Target="http://www.fastsociety.com" TargetMode="External"/><Relationship Id="rId6533" Type="http://schemas.openxmlformats.org/officeDocument/2006/relationships/hyperlink" Target="http://www.biodesy.com" TargetMode="External"/><Relationship Id="rId10781" Type="http://schemas.openxmlformats.org/officeDocument/2006/relationships/hyperlink" Target="http://www.civilisedmoney.co.uk" TargetMode="External"/><Relationship Id="rId19115" Type="http://schemas.openxmlformats.org/officeDocument/2006/relationships/hyperlink" Target="http://fastmedia.jp/" TargetMode="External"/><Relationship Id="rId34730" Type="http://schemas.openxmlformats.org/officeDocument/2006/relationships/hyperlink" Target="http://www.mobfox.com" TargetMode="External"/><Relationship Id="rId6534" Type="http://schemas.openxmlformats.org/officeDocument/2006/relationships/hyperlink" Target="http://www.bioadvance.com/portfolio/biodetego/" TargetMode="External"/><Relationship Id="rId10782" Type="http://schemas.openxmlformats.org/officeDocument/2006/relationships/hyperlink" Target="http://www.civilwareusa.com" TargetMode="External"/><Relationship Id="rId19116" Type="http://schemas.openxmlformats.org/officeDocument/2006/relationships/hyperlink" Target="http://fastorientation.com/" TargetMode="External"/><Relationship Id="rId34731" Type="http://schemas.openxmlformats.org/officeDocument/2006/relationships/hyperlink" Target="http://www.mobgold.com" TargetMode="External"/><Relationship Id="rId34729" Type="http://schemas.openxmlformats.org/officeDocument/2006/relationships/hyperlink" Target="http://www.mobeye-app.com" TargetMode="External"/><Relationship Id="rId10754" Type="http://schemas.openxmlformats.org/officeDocument/2006/relationships/hyperlink" Target="http://cityscaperesidential.com/" TargetMode="External"/><Relationship Id="rId34721" Type="http://schemas.openxmlformats.org/officeDocument/2006/relationships/hyperlink" Target="http://www.mobcrush.com/" TargetMode="External"/><Relationship Id="rId10755" Type="http://schemas.openxmlformats.org/officeDocument/2006/relationships/hyperlink" Target="http://www.citysearch.com" TargetMode="External"/><Relationship Id="rId34722" Type="http://schemas.openxmlformats.org/officeDocument/2006/relationships/hyperlink" Target="http://www.mobeam.com" TargetMode="External"/><Relationship Id="rId10752" Type="http://schemas.openxmlformats.org/officeDocument/2006/relationships/hyperlink" Target="http://www.cityraven.com" TargetMode="External"/><Relationship Id="rId34723" Type="http://schemas.openxmlformats.org/officeDocument/2006/relationships/hyperlink" Target="http://www.getmobee.com" TargetMode="External"/><Relationship Id="rId10753" Type="http://schemas.openxmlformats.org/officeDocument/2006/relationships/hyperlink" Target="http://cityscan.com" TargetMode="External"/><Relationship Id="rId34724" Type="http://schemas.openxmlformats.org/officeDocument/2006/relationships/hyperlink" Target="http://www.mobeewave.com" TargetMode="External"/><Relationship Id="rId6560" Type="http://schemas.openxmlformats.org/officeDocument/2006/relationships/hyperlink" Target="http://www.biohorizons.com/" TargetMode="External"/><Relationship Id="rId10758" Type="http://schemas.openxmlformats.org/officeDocument/2006/relationships/hyperlink" Target="http://www.citysourced.com" TargetMode="External"/><Relationship Id="rId34725" Type="http://schemas.openxmlformats.org/officeDocument/2006/relationships/hyperlink" Target="http://www.mobento.com" TargetMode="External"/><Relationship Id="rId6561" Type="http://schemas.openxmlformats.org/officeDocument/2006/relationships/hyperlink" Target="http://www.bioimagene.com" TargetMode="External"/><Relationship Id="rId10759" Type="http://schemas.openxmlformats.org/officeDocument/2006/relationships/hyperlink" Target="http://www.cityspade.com" TargetMode="External"/><Relationship Id="rId34726" Type="http://schemas.openxmlformats.org/officeDocument/2006/relationships/hyperlink" Target="http://mobergpharma.com/" TargetMode="External"/><Relationship Id="rId10756" Type="http://schemas.openxmlformats.org/officeDocument/2006/relationships/hyperlink" Target="http://cityslicker.co.za" TargetMode="External"/><Relationship Id="rId34727" Type="http://schemas.openxmlformats.org/officeDocument/2006/relationships/hyperlink" Target="http://mobergresearch.com" TargetMode="External"/><Relationship Id="rId10757" Type="http://schemas.openxmlformats.org/officeDocument/2006/relationships/hyperlink" Target="http://www.citysocializer.com" TargetMode="External"/><Relationship Id="rId34728" Type="http://schemas.openxmlformats.org/officeDocument/2006/relationships/hyperlink" Target="http://www.mobexo.com" TargetMode="External"/><Relationship Id="rId6564" Type="http://schemas.openxmlformats.org/officeDocument/2006/relationships/hyperlink" Target="http://bioject.com" TargetMode="External"/><Relationship Id="rId6565" Type="http://schemas.openxmlformats.org/officeDocument/2006/relationships/hyperlink" Target="http://biokier.com" TargetMode="External"/><Relationship Id="rId6562" Type="http://schemas.openxmlformats.org/officeDocument/2006/relationships/hyperlink" Target="http://bioinspiretechnologies.com" TargetMode="External"/><Relationship Id="rId6563" Type="http://schemas.openxmlformats.org/officeDocument/2006/relationships/hyperlink" Target="http://www.bioiq.com" TargetMode="External"/><Relationship Id="rId6568" Type="http://schemas.openxmlformats.org/officeDocument/2006/relationships/hyperlink" Target="http://biolectrics.net/" TargetMode="External"/><Relationship Id="rId10750" Type="http://schemas.openxmlformats.org/officeDocument/2006/relationships/hyperlink" Target="http://www.cityodds.com" TargetMode="External"/><Relationship Id="rId6569" Type="http://schemas.openxmlformats.org/officeDocument/2006/relationships/hyperlink" Target="http://www.biolex.com" TargetMode="External"/><Relationship Id="rId10751" Type="http://schemas.openxmlformats.org/officeDocument/2006/relationships/hyperlink" Target="http://www.citypockets.com" TargetMode="External"/><Relationship Id="rId6566" Type="http://schemas.openxmlformats.org/officeDocument/2006/relationships/hyperlink" Target="http://biolase.com" TargetMode="External"/><Relationship Id="rId6567" Type="http://schemas.openxmlformats.org/officeDocument/2006/relationships/hyperlink" Target="http://www.bioleap.com" TargetMode="External"/><Relationship Id="rId34720" Type="http://schemas.openxmlformats.org/officeDocument/2006/relationships/hyperlink" Target="http://www.mobclix.com" TargetMode="External"/><Relationship Id="rId19102" Type="http://schemas.openxmlformats.org/officeDocument/2006/relationships/hyperlink" Target="http://fashionreverie.com" TargetMode="External"/><Relationship Id="rId19103" Type="http://schemas.openxmlformats.org/officeDocument/2006/relationships/hyperlink" Target="http://www.fashionspace.com" TargetMode="External"/><Relationship Id="rId6559" Type="http://schemas.openxmlformats.org/officeDocument/2006/relationships/hyperlink" Target="http://biohorizons.com" TargetMode="External"/><Relationship Id="rId19100" Type="http://schemas.openxmlformats.org/officeDocument/2006/relationships/hyperlink" Target="http://www.fashionote.co" TargetMode="External"/><Relationship Id="rId19101" Type="http://schemas.openxmlformats.org/officeDocument/2006/relationships/hyperlink" Target="http://www.fashionqlub.com/" TargetMode="External"/><Relationship Id="rId34718" Type="http://schemas.openxmlformats.org/officeDocument/2006/relationships/hyperlink" Target="http://mobbr.com" TargetMode="External"/><Relationship Id="rId34719" Type="http://schemas.openxmlformats.org/officeDocument/2006/relationships/hyperlink" Target="http://mobcart.co/" TargetMode="External"/><Relationship Id="rId10765" Type="http://schemas.openxmlformats.org/officeDocument/2006/relationships/hyperlink" Target="http://www.videoflo.com" TargetMode="External"/><Relationship Id="rId34710" Type="http://schemas.openxmlformats.org/officeDocument/2006/relationships/hyperlink" Target="http://www.mob.ly" TargetMode="External"/><Relationship Id="rId10766" Type="http://schemas.openxmlformats.org/officeDocument/2006/relationships/hyperlink" Target="http://cityvoter.com" TargetMode="External"/><Relationship Id="rId34711" Type="http://schemas.openxmlformats.org/officeDocument/2006/relationships/hyperlink" Target="http://www.mobscience.com" TargetMode="External"/><Relationship Id="rId10763" Type="http://schemas.openxmlformats.org/officeDocument/2006/relationships/hyperlink" Target="http://www.shopcityswag.com" TargetMode="External"/><Relationship Id="rId34712" Type="http://schemas.openxmlformats.org/officeDocument/2006/relationships/hyperlink" Target="http://www.mobagel.com" TargetMode="External"/><Relationship Id="rId10764" Type="http://schemas.openxmlformats.org/officeDocument/2006/relationships/hyperlink" Target="http://cityandout.com" TargetMode="External"/><Relationship Id="rId34713" Type="http://schemas.openxmlformats.org/officeDocument/2006/relationships/hyperlink" Target="http://www.mobakids.jp" TargetMode="External"/><Relationship Id="rId10769" Type="http://schemas.openxmlformats.org/officeDocument/2006/relationships/hyperlink" Target="http://www.cityzenith.com" TargetMode="External"/><Relationship Id="rId34714" Type="http://schemas.openxmlformats.org/officeDocument/2006/relationships/hyperlink" Target="http://www.mobalo.com" TargetMode="External"/><Relationship Id="rId6550" Type="http://schemas.openxmlformats.org/officeDocument/2006/relationships/hyperlink" Target="http://www.biogasol.com" TargetMode="External"/><Relationship Id="rId34715" Type="http://schemas.openxmlformats.org/officeDocument/2006/relationships/hyperlink" Target="http://www.mobaloo.com" TargetMode="External"/><Relationship Id="rId10767" Type="http://schemas.openxmlformats.org/officeDocument/2006/relationships/hyperlink" Target="http://www.cityvox.fr/" TargetMode="External"/><Relationship Id="rId34716" Type="http://schemas.openxmlformats.org/officeDocument/2006/relationships/hyperlink" Target="http://www.mobango.com" TargetMode="External"/><Relationship Id="rId10768" Type="http://schemas.openxmlformats.org/officeDocument/2006/relationships/hyperlink" Target="http://www.cityvoz.cl/index.php" TargetMode="External"/><Relationship Id="rId34717" Type="http://schemas.openxmlformats.org/officeDocument/2006/relationships/hyperlink" Target="http://mobappcreator.com" TargetMode="External"/><Relationship Id="rId6553" Type="http://schemas.openxmlformats.org/officeDocument/2006/relationships/hyperlink" Target="http://www.biogengreenfinch-waen.co.uk/" TargetMode="External"/><Relationship Id="rId6554" Type="http://schemas.openxmlformats.org/officeDocument/2006/relationships/hyperlink" Target="http://biogenicreagents.com" TargetMode="External"/><Relationship Id="rId6551" Type="http://schemas.openxmlformats.org/officeDocument/2006/relationships/hyperlink" Target="http://www.biogazelle.com/" TargetMode="External"/><Relationship Id="rId6552" Type="http://schemas.openxmlformats.org/officeDocument/2006/relationships/hyperlink" Target="http://www.biogen.co.uk/" TargetMode="External"/><Relationship Id="rId6557" Type="http://schemas.openxmlformats.org/officeDocument/2006/relationships/hyperlink" Target="http://biohealthonomics.com" TargetMode="External"/><Relationship Id="rId10761" Type="http://schemas.openxmlformats.org/officeDocument/2006/relationships/hyperlink" Target="http://www.citysquares.com" TargetMode="External"/><Relationship Id="rId6558" Type="http://schemas.openxmlformats.org/officeDocument/2006/relationships/hyperlink" Target="http://www.bioheartinc.com" TargetMode="External"/><Relationship Id="rId10762" Type="http://schemas.openxmlformats.org/officeDocument/2006/relationships/hyperlink" Target="http://citystash.com" TargetMode="External"/><Relationship Id="rId6555" Type="http://schemas.openxmlformats.org/officeDocument/2006/relationships/hyperlink" Target="http://biogeniq.ca/" TargetMode="External"/><Relationship Id="rId6556" Type="http://schemas.openxmlformats.org/officeDocument/2006/relationships/hyperlink" Target="http://www.biographicon.com" TargetMode="External"/><Relationship Id="rId10760" Type="http://schemas.openxmlformats.org/officeDocument/2006/relationships/hyperlink" Target="http://www.cityspark.com" TargetMode="External"/><Relationship Id="rId10707" Type="http://schemas.openxmlformats.org/officeDocument/2006/relationships/hyperlink" Target="http://www.citrix.com" TargetMode="External"/><Relationship Id="rId10708" Type="http://schemas.openxmlformats.org/officeDocument/2006/relationships/hyperlink" Target="http://citruspay.com" TargetMode="External"/><Relationship Id="rId10705" Type="http://schemas.openxmlformats.org/officeDocument/2006/relationships/hyperlink" Target="http://citrastyle.com" TargetMode="External"/><Relationship Id="rId10706" Type="http://schemas.openxmlformats.org/officeDocument/2006/relationships/hyperlink" Target="http://www.citrine.io" TargetMode="External"/><Relationship Id="rId10709" Type="http://schemas.openxmlformats.org/officeDocument/2006/relationships/hyperlink" Target="http://citruslane.com" TargetMode="External"/><Relationship Id="rId10700" Type="http://schemas.openxmlformats.org/officeDocument/2006/relationships/hyperlink" Target="http://www.citizennet.com" TargetMode="External"/><Relationship Id="rId10703" Type="http://schemas.openxmlformats.org/officeDocument/2006/relationships/hyperlink" Target="http://citizenside.com" TargetMode="External"/><Relationship Id="rId10704" Type="http://schemas.openxmlformats.org/officeDocument/2006/relationships/hyperlink" Target="http://www.citizinvestor.com" TargetMode="External"/><Relationship Id="rId10701" Type="http://schemas.openxmlformats.org/officeDocument/2006/relationships/hyperlink" Target="http://citizensrx.com" TargetMode="External"/><Relationship Id="rId10702" Type="http://schemas.openxmlformats.org/officeDocument/2006/relationships/hyperlink" Target="http://www.citizenshipper.com" TargetMode="External"/><Relationship Id="rId44199" Type="http://schemas.openxmlformats.org/officeDocument/2006/relationships/hyperlink" Target="http://www.quandoapp.com" TargetMode="External"/><Relationship Id="rId44197" Type="http://schemas.openxmlformats.org/officeDocument/2006/relationships/hyperlink" Target="http://www.qualysense.com" TargetMode="External"/><Relationship Id="rId44198" Type="http://schemas.openxmlformats.org/officeDocument/2006/relationships/hyperlink" Target="https://www.quandl.com" TargetMode="External"/><Relationship Id="rId44195" Type="http://schemas.openxmlformats.org/officeDocument/2006/relationships/hyperlink" Target="http://www.qualvu.com" TargetMode="External"/><Relationship Id="rId44196" Type="http://schemas.openxmlformats.org/officeDocument/2006/relationships/hyperlink" Target="https://www.qualys.com" TargetMode="External"/><Relationship Id="rId20193" Type="http://schemas.openxmlformats.org/officeDocument/2006/relationships/hyperlink" Target="http://fogger.io" TargetMode="External"/><Relationship Id="rId20194" Type="http://schemas.openxmlformats.org/officeDocument/2006/relationships/hyperlink" Target="https://foglaljorvost.hu/" TargetMode="External"/><Relationship Id="rId20195" Type="http://schemas.openxmlformats.org/officeDocument/2006/relationships/hyperlink" Target="http://www.fohboh.com" TargetMode="External"/><Relationship Id="rId20196" Type="http://schemas.openxmlformats.org/officeDocument/2006/relationships/hyperlink" Target="http://www.fohrcard.com" TargetMode="External"/><Relationship Id="rId20197" Type="http://schemas.openxmlformats.org/officeDocument/2006/relationships/hyperlink" Target="http://www.foi.co.jp" TargetMode="External"/><Relationship Id="rId20198" Type="http://schemas.openxmlformats.org/officeDocument/2006/relationships/hyperlink" Target="http://www.foko.co" TargetMode="External"/><Relationship Id="rId20199" Type="http://schemas.openxmlformats.org/officeDocument/2006/relationships/hyperlink" Target="http://www.foldees.com" TargetMode="External"/><Relationship Id="rId44157" Type="http://schemas.openxmlformats.org/officeDocument/2006/relationships/hyperlink" Target="http://www.quadrille.fr" TargetMode="External"/><Relationship Id="rId44158" Type="http://schemas.openxmlformats.org/officeDocument/2006/relationships/hyperlink" Target="http://quadriserv.com" TargetMode="External"/><Relationship Id="rId44155" Type="http://schemas.openxmlformats.org/officeDocument/2006/relationships/hyperlink" Target="http://www.qfor.com/" TargetMode="External"/><Relationship Id="rId44156" Type="http://schemas.openxmlformats.org/officeDocument/2006/relationships/hyperlink" Target="http://quadrigo.in/" TargetMode="External"/><Relationship Id="rId44153" Type="http://schemas.openxmlformats.org/officeDocument/2006/relationships/hyperlink" Target="http://en.quadia.com/" TargetMode="External"/><Relationship Id="rId44154" Type="http://schemas.openxmlformats.org/officeDocument/2006/relationships/hyperlink" Target="http://www.qdpharma.com" TargetMode="External"/><Relationship Id="rId44151" Type="http://schemas.openxmlformats.org/officeDocument/2006/relationships/hyperlink" Target="http://quadtechnologies.com/" TargetMode="External"/><Relationship Id="rId44152" Type="http://schemas.openxmlformats.org/officeDocument/2006/relationships/hyperlink" Target="http://quaddra-sw.com/" TargetMode="External"/><Relationship Id="rId44159" Type="http://schemas.openxmlformats.org/officeDocument/2006/relationships/hyperlink" Target="http://www.quadrodynamics.com/index.php/en/" TargetMode="External"/><Relationship Id="rId58798" Type="http://schemas.openxmlformats.org/officeDocument/2006/relationships/hyperlink" Target="http://www.vertosmed.com" TargetMode="External"/><Relationship Id="rId58799" Type="http://schemas.openxmlformats.org/officeDocument/2006/relationships/hyperlink" Target="http://vertra.com" TargetMode="External"/><Relationship Id="rId58796" Type="http://schemas.openxmlformats.org/officeDocument/2006/relationships/hyperlink" Target="http://vertishear.com" TargetMode="External"/><Relationship Id="rId58797" Type="http://schemas.openxmlformats.org/officeDocument/2006/relationships/hyperlink" Target="http://vertoanalytics.com" TargetMode="External"/><Relationship Id="rId58794" Type="http://schemas.openxmlformats.org/officeDocument/2006/relationships/hyperlink" Target="http://www.vertilas.com" TargetMode="External"/><Relationship Id="rId58795" Type="http://schemas.openxmlformats.org/officeDocument/2006/relationships/hyperlink" Target="http://www.vertisense.com" TargetMode="External"/><Relationship Id="rId58792" Type="http://schemas.openxmlformats.org/officeDocument/2006/relationships/hyperlink" Target="http://www.verticly.com" TargetMode="External"/><Relationship Id="rId58793" Type="http://schemas.openxmlformats.org/officeDocument/2006/relationships/hyperlink" Target="http://www.vertiflex.net" TargetMode="External"/><Relationship Id="rId44160" Type="http://schemas.openxmlformats.org/officeDocument/2006/relationships/hyperlink" Target="http://www.quadroi.com" TargetMode="External"/><Relationship Id="rId44161" Type="http://schemas.openxmlformats.org/officeDocument/2006/relationships/hyperlink" Target="http://www.quadwrangle.com" TargetMode="External"/><Relationship Id="rId44168" Type="http://schemas.openxmlformats.org/officeDocument/2006/relationships/hyperlink" Target="http://www.qualcanal.tv" TargetMode="External"/><Relationship Id="rId44169" Type="http://schemas.openxmlformats.org/officeDocument/2006/relationships/hyperlink" Target="http://qualaris.com" TargetMode="External"/><Relationship Id="rId44166" Type="http://schemas.openxmlformats.org/officeDocument/2006/relationships/hyperlink" Target="http://www.quainted.com" TargetMode="External"/><Relationship Id="rId44167" Type="http://schemas.openxmlformats.org/officeDocument/2006/relationships/hyperlink" Target="http://www.quakelabs.com/" TargetMode="External"/><Relationship Id="rId44164" Type="http://schemas.openxmlformats.org/officeDocument/2006/relationships/hyperlink" Target="http://www.quaero.com" TargetMode="External"/><Relationship Id="rId44165" Type="http://schemas.openxmlformats.org/officeDocument/2006/relationships/hyperlink" Target="http://quailsurgery.com" TargetMode="External"/><Relationship Id="rId44162" Type="http://schemas.openxmlformats.org/officeDocument/2006/relationships/hyperlink" Target="http://quaero.org" TargetMode="External"/><Relationship Id="rId44163" Type="http://schemas.openxmlformats.org/officeDocument/2006/relationships/hyperlink" Target="http://www.quaero.org" TargetMode="External"/><Relationship Id="rId44171" Type="http://schemas.openxmlformats.org/officeDocument/2006/relationships/hyperlink" Target="http://qualgenix.com" TargetMode="External"/><Relationship Id="rId44172" Type="http://schemas.openxmlformats.org/officeDocument/2006/relationships/hyperlink" Target="http://altvr.com/" TargetMode="External"/><Relationship Id="rId44170" Type="http://schemas.openxmlformats.org/officeDocument/2006/relationships/hyperlink" Target="http://www.qualaroo.com" TargetMode="External"/><Relationship Id="rId44179" Type="http://schemas.openxmlformats.org/officeDocument/2006/relationships/hyperlink" Target="http://www.qualisystems.com" TargetMode="External"/><Relationship Id="rId44177" Type="http://schemas.openxmlformats.org/officeDocument/2006/relationships/hyperlink" Target="http://www.qualio.com" TargetMode="External"/><Relationship Id="rId44178" Type="http://schemas.openxmlformats.org/officeDocument/2006/relationships/hyperlink" Target="http://qualisteo.com" TargetMode="External"/><Relationship Id="rId44175" Type="http://schemas.openxmlformats.org/officeDocument/2006/relationships/hyperlink" Target="http://qualifyor.com" TargetMode="External"/><Relationship Id="rId44176" Type="http://schemas.openxmlformats.org/officeDocument/2006/relationships/hyperlink" Target="http://www.qualilife.com" TargetMode="External"/><Relationship Id="rId44173" Type="http://schemas.openxmlformats.org/officeDocument/2006/relationships/hyperlink" Target="http://www.qualiall.com" TargetMode="External"/><Relationship Id="rId44174" Type="http://schemas.openxmlformats.org/officeDocument/2006/relationships/hyperlink" Target="http://www.qualifacts.com/" TargetMode="External"/><Relationship Id="rId44182" Type="http://schemas.openxmlformats.org/officeDocument/2006/relationships/hyperlink" Target="http://qualitypractice.co.uk" TargetMode="External"/><Relationship Id="rId44183" Type="http://schemas.openxmlformats.org/officeDocument/2006/relationships/hyperlink" Target="http://www.qualityrenters.com/" TargetMode="External"/><Relationship Id="rId44180" Type="http://schemas.openxmlformats.org/officeDocument/2006/relationships/hyperlink" Target="http://www.qtmsoft.com" TargetMode="External"/><Relationship Id="rId44181" Type="http://schemas.openxmlformats.org/officeDocument/2006/relationships/hyperlink" Target="http://qualitypoolcare.net" TargetMode="External"/><Relationship Id="rId44188" Type="http://schemas.openxmlformats.org/officeDocument/2006/relationships/hyperlink" Target="http://www.qualnetics.com" TargetMode="External"/><Relationship Id="rId44189" Type="http://schemas.openxmlformats.org/officeDocument/2006/relationships/hyperlink" Target="https://www.qualpay.com/" TargetMode="External"/><Relationship Id="rId44186" Type="http://schemas.openxmlformats.org/officeDocument/2006/relationships/hyperlink" Target="http://www.qtsdatacenters.com/" TargetMode="External"/><Relationship Id="rId44187" Type="http://schemas.openxmlformats.org/officeDocument/2006/relationships/hyperlink" Target="http://qualmetrix.com" TargetMode="External"/><Relationship Id="rId44184" Type="http://schemas.openxmlformats.org/officeDocument/2006/relationships/hyperlink" Target="http://www.qualitysolicitors.com" TargetMode="External"/><Relationship Id="rId44185" Type="http://schemas.openxmlformats.org/officeDocument/2006/relationships/hyperlink" Target="http://www.qsii.com" TargetMode="External"/><Relationship Id="rId44193" Type="http://schemas.openxmlformats.org/officeDocument/2006/relationships/hyperlink" Target="http://www.qualtre.com" TargetMode="External"/><Relationship Id="rId44194" Type="http://schemas.openxmlformats.org/officeDocument/2006/relationships/hyperlink" Target="http://www.qualtrics.com" TargetMode="External"/><Relationship Id="rId44191" Type="http://schemas.openxmlformats.org/officeDocument/2006/relationships/hyperlink" Target="http://qualson.com" TargetMode="External"/><Relationship Id="rId44192" Type="http://schemas.openxmlformats.org/officeDocument/2006/relationships/hyperlink" Target="http://www.qualtera.com/" TargetMode="External"/><Relationship Id="rId44190" Type="http://schemas.openxmlformats.org/officeDocument/2006/relationships/hyperlink" Target="http://www.qualquantsignals.com" TargetMode="External"/><Relationship Id="rId6627" Type="http://schemas.openxmlformats.org/officeDocument/2006/relationships/hyperlink" Target="http://bionovamedical.com/" TargetMode="External"/><Relationship Id="rId19157" Type="http://schemas.openxmlformats.org/officeDocument/2006/relationships/hyperlink" Target="http://www.fatspaniel.com" TargetMode="External"/><Relationship Id="rId20146" Type="http://schemas.openxmlformats.org/officeDocument/2006/relationships/hyperlink" Target="http://flyrlabs.com" TargetMode="External"/><Relationship Id="rId44113" Type="http://schemas.openxmlformats.org/officeDocument/2006/relationships/hyperlink" Target="http://qqbaobao.com/" TargetMode="External"/><Relationship Id="rId6628" Type="http://schemas.openxmlformats.org/officeDocument/2006/relationships/hyperlink" Target="http://www.bionovion.com" TargetMode="External"/><Relationship Id="rId19158" Type="http://schemas.openxmlformats.org/officeDocument/2006/relationships/hyperlink" Target="http://fatboylabs.com" TargetMode="External"/><Relationship Id="rId20147" Type="http://schemas.openxmlformats.org/officeDocument/2006/relationships/hyperlink" Target="http://readyjet.com/" TargetMode="External"/><Relationship Id="rId44114" Type="http://schemas.openxmlformats.org/officeDocument/2006/relationships/hyperlink" Target="http://www.qqtechnology.com" TargetMode="External"/><Relationship Id="rId6625" Type="http://schemas.openxmlformats.org/officeDocument/2006/relationships/hyperlink" Target="http://www.bionomics.com.au" TargetMode="External"/><Relationship Id="rId19155" Type="http://schemas.openxmlformats.org/officeDocument/2006/relationships/hyperlink" Target="http://www.eviate.com/" TargetMode="External"/><Relationship Id="rId20148" Type="http://schemas.openxmlformats.org/officeDocument/2006/relationships/hyperlink" Target="http://flyreel.co" TargetMode="External"/><Relationship Id="rId44111" Type="http://schemas.openxmlformats.org/officeDocument/2006/relationships/hyperlink" Target="http://qpyn.com" TargetMode="External"/><Relationship Id="rId6626" Type="http://schemas.openxmlformats.org/officeDocument/2006/relationships/hyperlink" Target="http://www.bionostra.com" TargetMode="External"/><Relationship Id="rId19156" Type="http://schemas.openxmlformats.org/officeDocument/2006/relationships/hyperlink" Target="http://www.fatdragongames.com/fdgfiles/" TargetMode="External"/><Relationship Id="rId20149" Type="http://schemas.openxmlformats.org/officeDocument/2006/relationships/hyperlink" Target="http://flyruby.com" TargetMode="External"/><Relationship Id="rId44112" Type="http://schemas.openxmlformats.org/officeDocument/2006/relationships/hyperlink" Target="http://qqbaobao.com" TargetMode="External"/><Relationship Id="rId19153" Type="http://schemas.openxmlformats.org/officeDocument/2006/relationships/hyperlink" Target="http://www.fastsoft.com/home" TargetMode="External"/><Relationship Id="rId19154" Type="http://schemas.openxmlformats.org/officeDocument/2006/relationships/hyperlink" Target="http://www.fastspring.com" TargetMode="External"/><Relationship Id="rId44110" Type="http://schemas.openxmlformats.org/officeDocument/2006/relationships/hyperlink" Target="http://www.qpsoftware.fr" TargetMode="External"/><Relationship Id="rId6629" Type="http://schemas.openxmlformats.org/officeDocument/2006/relationships/hyperlink" Target="http://www.bionovo.com" TargetMode="External"/><Relationship Id="rId19151" Type="http://schemas.openxmlformats.org/officeDocument/2006/relationships/hyperlink" Target="http://fastseva.com" TargetMode="External"/><Relationship Id="rId19152" Type="http://schemas.openxmlformats.org/officeDocument/2006/relationships/hyperlink" Target="https://www.fastseva.com" TargetMode="External"/><Relationship Id="rId19150" Type="http://schemas.openxmlformats.org/officeDocument/2006/relationships/hyperlink" Target="http://www.fastscale.com" TargetMode="External"/><Relationship Id="rId20140" Type="http://schemas.openxmlformats.org/officeDocument/2006/relationships/hyperlink" Target="http://www.flypaper.com" TargetMode="External"/><Relationship Id="rId44119" Type="http://schemas.openxmlformats.org/officeDocument/2006/relationships/hyperlink" Target="http://www.qranio.com" TargetMode="External"/><Relationship Id="rId20141" Type="http://schemas.openxmlformats.org/officeDocument/2006/relationships/hyperlink" Target="http://www.flypay.co.uk" TargetMode="External"/><Relationship Id="rId20142" Type="http://schemas.openxmlformats.org/officeDocument/2006/relationships/hyperlink" Target="http://www.flypeeps.com" TargetMode="External"/><Relationship Id="rId44117" Type="http://schemas.openxmlformats.org/officeDocument/2006/relationships/hyperlink" Target="http://www.qrpharma.com" TargetMode="External"/><Relationship Id="rId20143" Type="http://schemas.openxmlformats.org/officeDocument/2006/relationships/hyperlink" Target="http://flypost.co" TargetMode="External"/><Relationship Id="rId44118" Type="http://schemas.openxmlformats.org/officeDocument/2006/relationships/hyperlink" Target="http://qrwild.com" TargetMode="External"/><Relationship Id="rId20144" Type="http://schemas.openxmlformats.org/officeDocument/2006/relationships/hyperlink" Target="http://flypost.co" TargetMode="External"/><Relationship Id="rId44115" Type="http://schemas.openxmlformats.org/officeDocument/2006/relationships/hyperlink" Target="http://www.qrartist.net" TargetMode="External"/><Relationship Id="rId20145" Type="http://schemas.openxmlformats.org/officeDocument/2006/relationships/hyperlink" Target="http://www.flyprouav.com/en" TargetMode="External"/><Relationship Id="rId44116" Type="http://schemas.openxmlformats.org/officeDocument/2006/relationships/hyperlink" Target="http://www.liqueo.com" TargetMode="External"/><Relationship Id="rId34787" Type="http://schemas.openxmlformats.org/officeDocument/2006/relationships/hyperlink" Target="http://www.mobilehealthconsumer.com" TargetMode="External"/><Relationship Id="rId58754" Type="http://schemas.openxmlformats.org/officeDocument/2006/relationships/hyperlink" Target="http://www.versapay.com" TargetMode="External"/><Relationship Id="rId34788" Type="http://schemas.openxmlformats.org/officeDocument/2006/relationships/hyperlink" Target="http://mobile-industrial-robots.com/" TargetMode="External"/><Relationship Id="rId58755" Type="http://schemas.openxmlformats.org/officeDocument/2006/relationships/hyperlink" Target="http://www.versartis.com" TargetMode="External"/><Relationship Id="rId34789" Type="http://schemas.openxmlformats.org/officeDocument/2006/relationships/hyperlink" Target="http://www.mobileinteraction.se/" TargetMode="External"/><Relationship Id="rId58752" Type="http://schemas.openxmlformats.org/officeDocument/2006/relationships/hyperlink" Target="http://www.versame.com" TargetMode="External"/><Relationship Id="rId58753" Type="http://schemas.openxmlformats.org/officeDocument/2006/relationships/hyperlink" Target="http://meraevents.com" TargetMode="External"/><Relationship Id="rId58750" Type="http://schemas.openxmlformats.org/officeDocument/2006/relationships/hyperlink" Target="http://versafe-login.com/" TargetMode="External"/><Relationship Id="rId58751" Type="http://schemas.openxmlformats.org/officeDocument/2006/relationships/hyperlink" Target="http://www.versaillesre.com/" TargetMode="External"/><Relationship Id="rId6620" Type="http://schemas.openxmlformats.org/officeDocument/2006/relationships/hyperlink" Target="http://www.bionic-robotics.de" TargetMode="External"/><Relationship Id="rId34780" Type="http://schemas.openxmlformats.org/officeDocument/2006/relationships/hyperlink" Target="http://mobileembracecorporate.com" TargetMode="External"/><Relationship Id="rId34781" Type="http://schemas.openxmlformats.org/officeDocument/2006/relationships/hyperlink" Target="http://mobileeventguide.de" TargetMode="External"/><Relationship Id="rId34782" Type="http://schemas.openxmlformats.org/officeDocument/2006/relationships/hyperlink" Target="http://www.mobexp.com" TargetMode="External"/><Relationship Id="rId6623" Type="http://schemas.openxmlformats.org/officeDocument/2006/relationships/hyperlink" Target="http://bionitrogen.com" TargetMode="External"/><Relationship Id="rId34783" Type="http://schemas.openxmlformats.org/officeDocument/2006/relationships/hyperlink" Target="http://www.mobilefactory.jp" TargetMode="External"/><Relationship Id="rId58758" Type="http://schemas.openxmlformats.org/officeDocument/2006/relationships/hyperlink" Target="https://joinverse.com/" TargetMode="External"/><Relationship Id="rId6624" Type="http://schemas.openxmlformats.org/officeDocument/2006/relationships/hyperlink" Target="http://bioniz.com" TargetMode="External"/><Relationship Id="rId34784" Type="http://schemas.openxmlformats.org/officeDocument/2006/relationships/hyperlink" Target="http://www.mobilefuel.co" TargetMode="External"/><Relationship Id="rId58759" Type="http://schemas.openxmlformats.org/officeDocument/2006/relationships/hyperlink" Target="http://hickorytraining.com" TargetMode="External"/><Relationship Id="rId6621" Type="http://schemas.openxmlformats.org/officeDocument/2006/relationships/hyperlink" Target="http://www.bioniklabs.com" TargetMode="External"/><Relationship Id="rId19148" Type="http://schemas.openxmlformats.org/officeDocument/2006/relationships/hyperlink" Target="http://fastrbooks.com" TargetMode="External"/><Relationship Id="rId34785" Type="http://schemas.openxmlformats.org/officeDocument/2006/relationships/hyperlink" Target="http://www.mobilegameday.com" TargetMode="External"/><Relationship Id="rId58756" Type="http://schemas.openxmlformats.org/officeDocument/2006/relationships/hyperlink" Target="http://www.versatelnetworks.com/" TargetMode="External"/><Relationship Id="rId6622" Type="http://schemas.openxmlformats.org/officeDocument/2006/relationships/hyperlink" Target="http://bioniqhealth.com" TargetMode="External"/><Relationship Id="rId19149" Type="http://schemas.openxmlformats.org/officeDocument/2006/relationships/hyperlink" Target="http://www.fastree3d.com" TargetMode="External"/><Relationship Id="rId34786" Type="http://schemas.openxmlformats.org/officeDocument/2006/relationships/hyperlink" Target="http://www.mobilegamescompany.net" TargetMode="External"/><Relationship Id="rId58757" Type="http://schemas.openxmlformats.org/officeDocument/2006/relationships/hyperlink" Target="http://navishealth.com/" TargetMode="External"/><Relationship Id="rId6616" Type="http://schemas.openxmlformats.org/officeDocument/2006/relationships/hyperlink" Target="http://www.bionautpharma.com/" TargetMode="External"/><Relationship Id="rId19168" Type="http://schemas.openxmlformats.org/officeDocument/2006/relationships/hyperlink" Target="http://www.fatmap.com/" TargetMode="External"/><Relationship Id="rId20135" Type="http://schemas.openxmlformats.org/officeDocument/2006/relationships/hyperlink" Target="http://www.flykly.com" TargetMode="External"/><Relationship Id="rId44124" Type="http://schemas.openxmlformats.org/officeDocument/2006/relationships/hyperlink" Target="https://qredo.com/" TargetMode="External"/><Relationship Id="rId6617" Type="http://schemas.openxmlformats.org/officeDocument/2006/relationships/hyperlink" Target="http://biondvax.com" TargetMode="External"/><Relationship Id="rId19169" Type="http://schemas.openxmlformats.org/officeDocument/2006/relationships/hyperlink" Target="http://www.fatpipeinc.com" TargetMode="External"/><Relationship Id="rId20136" Type="http://schemas.openxmlformats.org/officeDocument/2006/relationships/hyperlink" Target="http://www.flykt.com" TargetMode="External"/><Relationship Id="rId44125" Type="http://schemas.openxmlformats.org/officeDocument/2006/relationships/hyperlink" Target="https://www.qreserve.com" TargetMode="External"/><Relationship Id="rId6614" Type="http://schemas.openxmlformats.org/officeDocument/2006/relationships/hyperlink" Target="http://www.bionanovations.com" TargetMode="External"/><Relationship Id="rId19166" Type="http://schemas.openxmlformats.org/officeDocument/2006/relationships/hyperlink" Target="http://www.fathomdb.com" TargetMode="External"/><Relationship Id="rId20137" Type="http://schemas.openxmlformats.org/officeDocument/2006/relationships/hyperlink" Target="https://flynn.io/" TargetMode="External"/><Relationship Id="rId44122" Type="http://schemas.openxmlformats.org/officeDocument/2006/relationships/hyperlink" Target="http://qreativstudio.com" TargetMode="External"/><Relationship Id="rId6615" Type="http://schemas.openxmlformats.org/officeDocument/2006/relationships/hyperlink" Target="http://www.bionaturis.com" TargetMode="External"/><Relationship Id="rId19167" Type="http://schemas.openxmlformats.org/officeDocument/2006/relationships/hyperlink" Target="http://fatiguescience.com" TargetMode="External"/><Relationship Id="rId20138" Type="http://schemas.openxmlformats.org/officeDocument/2006/relationships/hyperlink" Target="http://flynxapp.com" TargetMode="External"/><Relationship Id="rId44123" Type="http://schemas.openxmlformats.org/officeDocument/2006/relationships/hyperlink" Target="http://www.qreca.com" TargetMode="External"/><Relationship Id="rId19164" Type="http://schemas.openxmlformats.org/officeDocument/2006/relationships/hyperlink" Target="http://fathomonline.com" TargetMode="External"/><Relationship Id="rId20139" Type="http://schemas.openxmlformats.org/officeDocument/2006/relationships/hyperlink" Target="http://flypadapp.com" TargetMode="External"/><Relationship Id="rId44120" Type="http://schemas.openxmlformats.org/officeDocument/2006/relationships/hyperlink" Target="http://www.qraved.com" TargetMode="External"/><Relationship Id="rId19165" Type="http://schemas.openxmlformats.org/officeDocument/2006/relationships/hyperlink" Target="http://www.fathomd.com" TargetMode="External"/><Relationship Id="rId44121" Type="http://schemas.openxmlformats.org/officeDocument/2006/relationships/hyperlink" Target="http://qrcao.com" TargetMode="External"/><Relationship Id="rId6618" Type="http://schemas.openxmlformats.org/officeDocument/2006/relationships/hyperlink" Target="http://bionexsolutions.com" TargetMode="External"/><Relationship Id="rId19162" Type="http://schemas.openxmlformats.org/officeDocument/2006/relationships/hyperlink" Target="http://www.fatherly.com" TargetMode="External"/><Relationship Id="rId6619" Type="http://schemas.openxmlformats.org/officeDocument/2006/relationships/hyperlink" Target="http://bionicpandagames.com" TargetMode="External"/><Relationship Id="rId19163" Type="http://schemas.openxmlformats.org/officeDocument/2006/relationships/hyperlink" Target="https://sites.google.com/site/fathersonproductionsllc/" TargetMode="External"/><Relationship Id="rId19160" Type="http://schemas.openxmlformats.org/officeDocument/2006/relationships/hyperlink" Target="http://www.fatetherapeutics.com" TargetMode="External"/><Relationship Id="rId19161" Type="http://schemas.openxmlformats.org/officeDocument/2006/relationships/hyperlink" Target="http://fatfish.co" TargetMode="External"/><Relationship Id="rId20130" Type="http://schemas.openxmlformats.org/officeDocument/2006/relationships/hyperlink" Target="http://flyezee.com" TargetMode="External"/><Relationship Id="rId20131" Type="http://schemas.openxmlformats.org/officeDocument/2006/relationships/hyperlink" Target="http://flyezee.com" TargetMode="External"/><Relationship Id="rId44128" Type="http://schemas.openxmlformats.org/officeDocument/2006/relationships/hyperlink" Target="http://www.qriously.com" TargetMode="External"/><Relationship Id="rId20132" Type="http://schemas.openxmlformats.org/officeDocument/2006/relationships/hyperlink" Target="http://myflyfit.com" TargetMode="External"/><Relationship Id="rId44129" Type="http://schemas.openxmlformats.org/officeDocument/2006/relationships/hyperlink" Target="http://www.qritiqr.com" TargetMode="External"/><Relationship Id="rId20133" Type="http://schemas.openxmlformats.org/officeDocument/2006/relationships/hyperlink" Target="http://www.flyingpigstudio.com" TargetMode="External"/><Relationship Id="rId44126" Type="http://schemas.openxmlformats.org/officeDocument/2006/relationships/hyperlink" Target="http://qrgl-technology.com/" TargetMode="External"/><Relationship Id="rId20134" Type="http://schemas.openxmlformats.org/officeDocument/2006/relationships/hyperlink" Target="http://www.flyingcodes.com" TargetMode="External"/><Relationship Id="rId44127" Type="http://schemas.openxmlformats.org/officeDocument/2006/relationships/hyperlink" Target="http://www.qriket.com" TargetMode="External"/><Relationship Id="rId34776" Type="http://schemas.openxmlformats.org/officeDocument/2006/relationships/hyperlink" Target="http://www.mcn-inc.com" TargetMode="External"/><Relationship Id="rId58765" Type="http://schemas.openxmlformats.org/officeDocument/2006/relationships/hyperlink" Target="http://www.versity.com" TargetMode="External"/><Relationship Id="rId34777" Type="http://schemas.openxmlformats.org/officeDocument/2006/relationships/hyperlink" Target="http://mobiledatatech.ca/" TargetMode="External"/><Relationship Id="rId58766" Type="http://schemas.openxmlformats.org/officeDocument/2006/relationships/hyperlink" Target="http://versium.com" TargetMode="External"/><Relationship Id="rId34778" Type="http://schemas.openxmlformats.org/officeDocument/2006/relationships/hyperlink" Target="http://www.gomdm.com" TargetMode="External"/><Relationship Id="rId58763" Type="http://schemas.openxmlformats.org/officeDocument/2006/relationships/hyperlink" Target="http://www.versionone.com" TargetMode="External"/><Relationship Id="rId34779" Type="http://schemas.openxmlformats.org/officeDocument/2006/relationships/hyperlink" Target="http://www.mobiledoormanapp.com" TargetMode="External"/><Relationship Id="rId58764" Type="http://schemas.openxmlformats.org/officeDocument/2006/relationships/hyperlink" Target="http://versionpress.net/" TargetMode="External"/><Relationship Id="rId58761" Type="http://schemas.openxmlformats.org/officeDocument/2006/relationships/hyperlink" Target="http://www.versify.com" TargetMode="External"/><Relationship Id="rId58762" Type="http://schemas.openxmlformats.org/officeDocument/2006/relationships/hyperlink" Target="http://www.versioneye.com" TargetMode="External"/><Relationship Id="rId58760" Type="http://schemas.openxmlformats.org/officeDocument/2006/relationships/hyperlink" Target="http://www.verseon.com/" TargetMode="External"/><Relationship Id="rId34770" Type="http://schemas.openxmlformats.org/officeDocument/2006/relationships/hyperlink" Target="http://mobilebackstage.com" TargetMode="External"/><Relationship Id="rId34771" Type="http://schemas.openxmlformats.org/officeDocument/2006/relationships/hyperlink" Target="http://www.mobilebridge.com" TargetMode="External"/><Relationship Id="rId6612" Type="http://schemas.openxmlformats.org/officeDocument/2006/relationships/hyperlink" Target="http://www.bionanogenomics.com" TargetMode="External"/><Relationship Id="rId34772" Type="http://schemas.openxmlformats.org/officeDocument/2006/relationships/hyperlink" Target="http://mbn.tv" TargetMode="External"/><Relationship Id="rId58769" Type="http://schemas.openxmlformats.org/officeDocument/2006/relationships/hyperlink" Target="http://versus.com" TargetMode="External"/><Relationship Id="rId6613" Type="http://schemas.openxmlformats.org/officeDocument/2006/relationships/hyperlink" Target="http://www.bionanoplus.com" TargetMode="External"/><Relationship Id="rId34773" Type="http://schemas.openxmlformats.org/officeDocument/2006/relationships/hyperlink" Target="http://www.mobilecaptain.com" TargetMode="External"/><Relationship Id="rId6610" Type="http://schemas.openxmlformats.org/officeDocument/2006/relationships/hyperlink" Target="http://www.biomotiv.com" TargetMode="External"/><Relationship Id="rId19159" Type="http://schemas.openxmlformats.org/officeDocument/2006/relationships/hyperlink" Target="http://fatdoor.com" TargetMode="External"/><Relationship Id="rId34774" Type="http://schemas.openxmlformats.org/officeDocument/2006/relationships/hyperlink" Target="http://mcplat.ru" TargetMode="External"/><Relationship Id="rId58767" Type="http://schemas.openxmlformats.org/officeDocument/2006/relationships/hyperlink" Target="http://www.versly.com" TargetMode="External"/><Relationship Id="rId6611" Type="http://schemas.openxmlformats.org/officeDocument/2006/relationships/hyperlink" Target="http://www.biomup.com" TargetMode="External"/><Relationship Id="rId34775" Type="http://schemas.openxmlformats.org/officeDocument/2006/relationships/hyperlink" Target="http://www.mobilecommerce.co.uk/" TargetMode="External"/><Relationship Id="rId58768" Type="http://schemas.openxmlformats.org/officeDocument/2006/relationships/hyperlink" Target="http://www.versura.com/" TargetMode="External"/><Relationship Id="rId6649" Type="http://schemas.openxmlformats.org/officeDocument/2006/relationships/hyperlink" Target="http://bioquiddity.com" TargetMode="External"/><Relationship Id="rId19135" Type="http://schemas.openxmlformats.org/officeDocument/2006/relationships/hyperlink" Target="http://acceloweb.com" TargetMode="External"/><Relationship Id="rId20124" Type="http://schemas.openxmlformats.org/officeDocument/2006/relationships/hyperlink" Target="http://flytcast.fm" TargetMode="External"/><Relationship Id="rId44135" Type="http://schemas.openxmlformats.org/officeDocument/2006/relationships/hyperlink" Target="http://www.qstartlabs.com" TargetMode="External"/><Relationship Id="rId19136" Type="http://schemas.openxmlformats.org/officeDocument/2006/relationships/hyperlink" Target="http://www.fastfig.com" TargetMode="External"/><Relationship Id="rId20125" Type="http://schemas.openxmlformats.org/officeDocument/2006/relationships/hyperlink" Target="http://flycleaners.com" TargetMode="External"/><Relationship Id="rId44136" Type="http://schemas.openxmlformats.org/officeDocument/2006/relationships/hyperlink" Target="http://qstream.com" TargetMode="External"/><Relationship Id="rId6647" Type="http://schemas.openxmlformats.org/officeDocument/2006/relationships/hyperlink" Target="http://bioptigen.com" TargetMode="External"/><Relationship Id="rId19133" Type="http://schemas.openxmlformats.org/officeDocument/2006/relationships/hyperlink" Target="http://fasterbids.com" TargetMode="External"/><Relationship Id="rId20126" Type="http://schemas.openxmlformats.org/officeDocument/2006/relationships/hyperlink" Target="http://www.laceclips.com/" TargetMode="External"/><Relationship Id="rId44133" Type="http://schemas.openxmlformats.org/officeDocument/2006/relationships/hyperlink" Target="http://www.qsi-holding.com/" TargetMode="External"/><Relationship Id="rId6648" Type="http://schemas.openxmlformats.org/officeDocument/2006/relationships/hyperlink" Target="http://www.bioptixinc.com" TargetMode="External"/><Relationship Id="rId19134" Type="http://schemas.openxmlformats.org/officeDocument/2006/relationships/hyperlink" Target="http://www.fasterpants.com" TargetMode="External"/><Relationship Id="rId20127" Type="http://schemas.openxmlformats.org/officeDocument/2006/relationships/hyperlink" Target="http://flydata.com" TargetMode="External"/><Relationship Id="rId44134" Type="http://schemas.openxmlformats.org/officeDocument/2006/relationships/hyperlink" Target="http://qspex.com" TargetMode="External"/><Relationship Id="rId19131" Type="http://schemas.openxmlformats.org/officeDocument/2006/relationships/hyperlink" Target="http://www.fastdove.com" TargetMode="External"/><Relationship Id="rId20128" Type="http://schemas.openxmlformats.org/officeDocument/2006/relationships/hyperlink" Target="http://www.flydogmarine.com/" TargetMode="External"/><Relationship Id="rId44131" Type="http://schemas.openxmlformats.org/officeDocument/2006/relationships/hyperlink" Target="http://qrxpharma.com" TargetMode="External"/><Relationship Id="rId19132" Type="http://schemas.openxmlformats.org/officeDocument/2006/relationships/hyperlink" Target="http://www.fastdue.com" TargetMode="External"/><Relationship Id="rId20129" Type="http://schemas.openxmlformats.org/officeDocument/2006/relationships/hyperlink" Target="http://www.flyer.io" TargetMode="External"/><Relationship Id="rId44132" Type="http://schemas.openxmlformats.org/officeDocument/2006/relationships/hyperlink" Target="http://www.qsecure.com" TargetMode="External"/><Relationship Id="rId19130" Type="http://schemas.openxmlformats.org/officeDocument/2006/relationships/hyperlink" Target="http://www.fastcustomer.com" TargetMode="External"/><Relationship Id="rId44130" Type="http://schemas.openxmlformats.org/officeDocument/2006/relationships/hyperlink" Target="http://qruso.com" TargetMode="External"/><Relationship Id="rId58780" Type="http://schemas.openxmlformats.org/officeDocument/2006/relationships/hyperlink" Target="http://www.verticalcircuits.com" TargetMode="External"/><Relationship Id="rId20120" Type="http://schemas.openxmlformats.org/officeDocument/2006/relationships/hyperlink" Target="http://flybits.com" TargetMode="External"/><Relationship Id="rId44139" Type="http://schemas.openxmlformats.org/officeDocument/2006/relationships/hyperlink" Target="http://www.qtera.com" TargetMode="External"/><Relationship Id="rId20121" Type="http://schemas.openxmlformats.org/officeDocument/2006/relationships/hyperlink" Target="http://flybrain.com/" TargetMode="External"/><Relationship Id="rId20122" Type="http://schemas.openxmlformats.org/officeDocument/2006/relationships/hyperlink" Target="http://www.flybridge.co.jp/" TargetMode="External"/><Relationship Id="rId44137" Type="http://schemas.openxmlformats.org/officeDocument/2006/relationships/hyperlink" Target="http://qt.nokia.com" TargetMode="External"/><Relationship Id="rId20123" Type="http://schemas.openxmlformats.org/officeDocument/2006/relationships/hyperlink" Target="http://www.flybymedia.com" TargetMode="External"/><Relationship Id="rId44138" Type="http://schemas.openxmlformats.org/officeDocument/2006/relationships/hyperlink" Target="http://www.reqall.com" TargetMode="External"/><Relationship Id="rId10798" Type="http://schemas.openxmlformats.org/officeDocument/2006/relationships/hyperlink" Target="http://www.claim-maps.com" TargetMode="External"/><Relationship Id="rId34765" Type="http://schemas.openxmlformats.org/officeDocument/2006/relationships/hyperlink" Target="http://www.mobileaction.co" TargetMode="External"/><Relationship Id="rId58776" Type="http://schemas.openxmlformats.org/officeDocument/2006/relationships/hyperlink" Target="http://www.vrtx.com" TargetMode="External"/><Relationship Id="rId10799" Type="http://schemas.openxmlformats.org/officeDocument/2006/relationships/hyperlink" Target="http://claimitinc.com" TargetMode="External"/><Relationship Id="rId34766" Type="http://schemas.openxmlformats.org/officeDocument/2006/relationships/hyperlink" Target="http://www.mobileactivedefense.com" TargetMode="External"/><Relationship Id="rId58777" Type="http://schemas.openxmlformats.org/officeDocument/2006/relationships/hyperlink" Target="http://www.vertica.com" TargetMode="External"/><Relationship Id="rId10796" Type="http://schemas.openxmlformats.org/officeDocument/2006/relationships/hyperlink" Target="https://www.cladwell.com/" TargetMode="External"/><Relationship Id="rId34767" Type="http://schemas.openxmlformats.org/officeDocument/2006/relationships/hyperlink" Target="http://www.mobileangelo.fr" TargetMode="External"/><Relationship Id="rId58774" Type="http://schemas.openxmlformats.org/officeDocument/2006/relationships/hyperlink" Target="http://www.verteq.com" TargetMode="External"/><Relationship Id="rId10797" Type="http://schemas.openxmlformats.org/officeDocument/2006/relationships/hyperlink" Target="http://www.claimdi.com/" TargetMode="External"/><Relationship Id="rId34768" Type="http://schemas.openxmlformats.org/officeDocument/2006/relationships/hyperlink" Target="http://www.mobilearmor.com" TargetMode="External"/><Relationship Id="rId58775" Type="http://schemas.openxmlformats.org/officeDocument/2006/relationships/hyperlink" Target="http://vertexenergy.com" TargetMode="External"/><Relationship Id="rId34769" Type="http://schemas.openxmlformats.org/officeDocument/2006/relationships/hyperlink" Target="http://www.mobileauthcorp.com/" TargetMode="External"/><Relationship Id="rId58772" Type="http://schemas.openxmlformats.org/officeDocument/2006/relationships/hyperlink" Target="http://www.vti-spine.com" TargetMode="External"/><Relationship Id="rId58773" Type="http://schemas.openxmlformats.org/officeDocument/2006/relationships/hyperlink" Target="http://www.verteego.com" TargetMode="External"/><Relationship Id="rId58770" Type="http://schemas.openxmlformats.org/officeDocument/2006/relationships/hyperlink" Target="http://versusgamingnetwork.com" TargetMode="External"/><Relationship Id="rId58771" Type="http://schemas.openxmlformats.org/officeDocument/2006/relationships/hyperlink" Target="http://vertascale.com/" TargetMode="External"/><Relationship Id="rId6641" Type="http://schemas.openxmlformats.org/officeDocument/2006/relationships/hyperlink" Target="http://www.biopipe.co" TargetMode="External"/><Relationship Id="rId10790" Type="http://schemas.openxmlformats.org/officeDocument/2006/relationships/hyperlink" Target="http://civolution.com" TargetMode="External"/><Relationship Id="rId6642" Type="http://schemas.openxmlformats.org/officeDocument/2006/relationships/hyperlink" Target="http://biopolyortho.com" TargetMode="External"/><Relationship Id="rId10791" Type="http://schemas.openxmlformats.org/officeDocument/2006/relationships/hyperlink" Target="http://www.cjtrik.com" TargetMode="External"/><Relationship Id="rId6640" Type="http://schemas.openxmlformats.org/officeDocument/2006/relationships/hyperlink" Target="http://www.biophytis.com" TargetMode="External"/><Relationship Id="rId34760" Type="http://schemas.openxmlformats.org/officeDocument/2006/relationships/hyperlink" Target="http://www.mobilfactory.co.kr" TargetMode="External"/><Relationship Id="rId6645" Type="http://schemas.openxmlformats.org/officeDocument/2006/relationships/hyperlink" Target="http://bioprogress.com" TargetMode="External"/><Relationship Id="rId10794" Type="http://schemas.openxmlformats.org/officeDocument/2006/relationships/hyperlink" Target="http://www.clacendix.com" TargetMode="External"/><Relationship Id="rId19128" Type="http://schemas.openxmlformats.org/officeDocument/2006/relationships/hyperlink" Target="http://fastclick.com" TargetMode="External"/><Relationship Id="rId34761" Type="http://schemas.openxmlformats.org/officeDocument/2006/relationships/hyperlink" Target="http://mobilotoservis.com/" TargetMode="External"/><Relationship Id="rId6646" Type="http://schemas.openxmlformats.org/officeDocument/2006/relationships/hyperlink" Target="http://www.bioprotect.co.il" TargetMode="External"/><Relationship Id="rId10795" Type="http://schemas.openxmlformats.org/officeDocument/2006/relationships/hyperlink" Target="http://www.cladoop.com" TargetMode="External"/><Relationship Id="rId19129" Type="http://schemas.openxmlformats.org/officeDocument/2006/relationships/hyperlink" Target="http://www.fastconnect.fr/" TargetMode="External"/><Relationship Id="rId34762" Type="http://schemas.openxmlformats.org/officeDocument/2006/relationships/hyperlink" Target="http://www.mobilbank.mx" TargetMode="External"/><Relationship Id="rId6643" Type="http://schemas.openxmlformats.org/officeDocument/2006/relationships/hyperlink" Target="http://www.biopropharm.com" TargetMode="External"/><Relationship Id="rId10792" Type="http://schemas.openxmlformats.org/officeDocument/2006/relationships/hyperlink" Target="http://www.cjnandsonsglassworks.net/" TargetMode="External"/><Relationship Id="rId19126" Type="http://schemas.openxmlformats.org/officeDocument/2006/relationships/hyperlink" Target="http://www.fastcall.com" TargetMode="External"/><Relationship Id="rId34763" Type="http://schemas.openxmlformats.org/officeDocument/2006/relationships/hyperlink" Target="http://mobile.co" TargetMode="External"/><Relationship Id="rId58778" Type="http://schemas.openxmlformats.org/officeDocument/2006/relationships/hyperlink" Target="http://www.verticalacuity.com" TargetMode="External"/><Relationship Id="rId6644" Type="http://schemas.openxmlformats.org/officeDocument/2006/relationships/hyperlink" Target="http://www.bioprocessors.com" TargetMode="External"/><Relationship Id="rId10793" Type="http://schemas.openxmlformats.org/officeDocument/2006/relationships/hyperlink" Target="http://www.ckr.com" TargetMode="External"/><Relationship Id="rId19127" Type="http://schemas.openxmlformats.org/officeDocument/2006/relationships/hyperlink" Target="http://fastcapsystems.com" TargetMode="External"/><Relationship Id="rId34764" Type="http://schemas.openxmlformats.org/officeDocument/2006/relationships/hyperlink" Target="http://mobileaccord.com" TargetMode="External"/><Relationship Id="rId58779" Type="http://schemas.openxmlformats.org/officeDocument/2006/relationships/hyperlink" Target="http://www.verticalbridge.com/" TargetMode="External"/><Relationship Id="rId6638" Type="http://schemas.openxmlformats.org/officeDocument/2006/relationships/hyperlink" Target="http://www.biophotonicsolutions.com" TargetMode="External"/><Relationship Id="rId19146" Type="http://schemas.openxmlformats.org/officeDocument/2006/relationships/hyperlink" Target="http://www.fastpointgames.com" TargetMode="External"/><Relationship Id="rId20113" Type="http://schemas.openxmlformats.org/officeDocument/2006/relationships/hyperlink" Target="http://www.flymetothemoon.ca" TargetMode="External"/><Relationship Id="rId44146" Type="http://schemas.openxmlformats.org/officeDocument/2006/relationships/hyperlink" Target="http://www.quaam.cl/" TargetMode="External"/><Relationship Id="rId6639" Type="http://schemas.openxmlformats.org/officeDocument/2006/relationships/hyperlink" Target="http://www.biophysicalcorp.com" TargetMode="External"/><Relationship Id="rId19147" Type="http://schemas.openxmlformats.org/officeDocument/2006/relationships/hyperlink" Target="http://www.fastpoint.com/" TargetMode="External"/><Relationship Id="rId20114" Type="http://schemas.openxmlformats.org/officeDocument/2006/relationships/hyperlink" Target="http://www.notorioustalent.com" TargetMode="External"/><Relationship Id="rId44147" Type="http://schemas.openxmlformats.org/officeDocument/2006/relationships/hyperlink" Target="http://www.getquacks.com" TargetMode="External"/><Relationship Id="rId6636" Type="http://schemas.openxmlformats.org/officeDocument/2006/relationships/hyperlink" Target="http://www.biopharmx.com" TargetMode="External"/><Relationship Id="rId19144" Type="http://schemas.openxmlformats.org/officeDocument/2006/relationships/hyperlink" Target="http://www.fastnote.com" TargetMode="External"/><Relationship Id="rId20115" Type="http://schemas.openxmlformats.org/officeDocument/2006/relationships/hyperlink" Target="https://flynowpaylater.com" TargetMode="External"/><Relationship Id="rId44144" Type="http://schemas.openxmlformats.org/officeDocument/2006/relationships/hyperlink" Target="http://www.qubiologics.com/" TargetMode="External"/><Relationship Id="rId6637" Type="http://schemas.openxmlformats.org/officeDocument/2006/relationships/hyperlink" Target="http://www.biopheresis.de" TargetMode="External"/><Relationship Id="rId19145" Type="http://schemas.openxmlformats.org/officeDocument/2006/relationships/hyperlink" Target="http://www.fastox.com" TargetMode="External"/><Relationship Id="rId20116" Type="http://schemas.openxmlformats.org/officeDocument/2006/relationships/hyperlink" Target="http://flytaxi.me/" TargetMode="External"/><Relationship Id="rId44145" Type="http://schemas.openxmlformats.org/officeDocument/2006/relationships/hyperlink" Target="http://askqu.co/" TargetMode="External"/><Relationship Id="rId19142" Type="http://schemas.openxmlformats.org/officeDocument/2006/relationships/hyperlink" Target="http://www.fastmodelsports.com" TargetMode="External"/><Relationship Id="rId20117" Type="http://schemas.openxmlformats.org/officeDocument/2006/relationships/hyperlink" Target="http://fly6.com" TargetMode="External"/><Relationship Id="rId44142" Type="http://schemas.openxmlformats.org/officeDocument/2006/relationships/hyperlink" Target="http://qthru.com" TargetMode="External"/><Relationship Id="rId19143" Type="http://schemas.openxmlformats.org/officeDocument/2006/relationships/hyperlink" Target="http://fastnetoilandgas.com" TargetMode="External"/><Relationship Id="rId20118" Type="http://schemas.openxmlformats.org/officeDocument/2006/relationships/hyperlink" Target="http://cycliq.com/" TargetMode="External"/><Relationship Id="rId44143" Type="http://schemas.openxmlformats.org/officeDocument/2006/relationships/hyperlink" Target="http://www.qtsy.com" TargetMode="External"/><Relationship Id="rId19140" Type="http://schemas.openxmlformats.org/officeDocument/2006/relationships/hyperlink" Target="http://www.fastly.com/" TargetMode="External"/><Relationship Id="rId20119" Type="http://schemas.openxmlformats.org/officeDocument/2006/relationships/hyperlink" Target="http://www.flyability.com" TargetMode="External"/><Relationship Id="rId44140" Type="http://schemas.openxmlformats.org/officeDocument/2006/relationships/hyperlink" Target="http://qterics.com/" TargetMode="External"/><Relationship Id="rId19141" Type="http://schemas.openxmlformats.org/officeDocument/2006/relationships/hyperlink" Target="http://www.fastmobile.com/" TargetMode="External"/><Relationship Id="rId44141" Type="http://schemas.openxmlformats.org/officeDocument/2006/relationships/hyperlink" Target="http://www.qteros.com" TargetMode="External"/><Relationship Id="rId58790" Type="http://schemas.openxmlformats.org/officeDocument/2006/relationships/hyperlink" Target="http://www.vweltd.com" TargetMode="External"/><Relationship Id="rId58791" Type="http://schemas.openxmlformats.org/officeDocument/2006/relationships/hyperlink" Target="http://www.verticalsondemand.com/" TargetMode="External"/><Relationship Id="rId20110" Type="http://schemas.openxmlformats.org/officeDocument/2006/relationships/hyperlink" Target="http://www.flydreamers.com" TargetMode="External"/><Relationship Id="rId20111" Type="http://schemas.openxmlformats.org/officeDocument/2006/relationships/hyperlink" Target="http://www.flyfishinghunter.com" TargetMode="External"/><Relationship Id="rId44148" Type="http://schemas.openxmlformats.org/officeDocument/2006/relationships/hyperlink" Target="http://www.quackenworth.com" TargetMode="External"/><Relationship Id="rId20112" Type="http://schemas.openxmlformats.org/officeDocument/2006/relationships/hyperlink" Target="https://editonthefly.com/" TargetMode="External"/><Relationship Id="rId44149" Type="http://schemas.openxmlformats.org/officeDocument/2006/relationships/hyperlink" Target="http://www.qg.com" TargetMode="External"/><Relationship Id="rId34754" Type="http://schemas.openxmlformats.org/officeDocument/2006/relationships/hyperlink" Target="http://www.statusvision.com" TargetMode="External"/><Relationship Id="rId58787" Type="http://schemas.openxmlformats.org/officeDocument/2006/relationships/hyperlink" Target="http://verticalpoint.net" TargetMode="External"/><Relationship Id="rId34755" Type="http://schemas.openxmlformats.org/officeDocument/2006/relationships/hyperlink" Target="http://www.mobifriends.com" TargetMode="External"/><Relationship Id="rId58788" Type="http://schemas.openxmlformats.org/officeDocument/2006/relationships/hyperlink" Target="http://www.verticalresponse.com" TargetMode="External"/><Relationship Id="rId34756" Type="http://schemas.openxmlformats.org/officeDocument/2006/relationships/hyperlink" Target="http://mobifusion-inc.com" TargetMode="External"/><Relationship Id="rId58785" Type="http://schemas.openxmlformats.org/officeDocument/2006/relationships/hyperlink" Target="http://vmpublishing.com/" TargetMode="External"/><Relationship Id="rId34757" Type="http://schemas.openxmlformats.org/officeDocument/2006/relationships/hyperlink" Target="http://mobii.co/" TargetMode="External"/><Relationship Id="rId58786" Type="http://schemas.openxmlformats.org/officeDocument/2006/relationships/hyperlink" Target="http://www.verticalpp.com" TargetMode="External"/><Relationship Id="rId34758" Type="http://schemas.openxmlformats.org/officeDocument/2006/relationships/hyperlink" Target="http://www.mobikontech.com" TargetMode="External"/><Relationship Id="rId58783" Type="http://schemas.openxmlformats.org/officeDocument/2006/relationships/hyperlink" Target="http://www.vertical-knowledge.com" TargetMode="External"/><Relationship Id="rId34759" Type="http://schemas.openxmlformats.org/officeDocument/2006/relationships/hyperlink" Target="http://www.mobikwik.com" TargetMode="External"/><Relationship Id="rId58784" Type="http://schemas.openxmlformats.org/officeDocument/2006/relationships/hyperlink" Target="http://site.verticalmass.com" TargetMode="External"/><Relationship Id="rId58781" Type="http://schemas.openxmlformats.org/officeDocument/2006/relationships/hyperlink" Target="http://www.vertical.com/vertical/hub" TargetMode="External"/><Relationship Id="rId58782" Type="http://schemas.openxmlformats.org/officeDocument/2006/relationships/hyperlink" Target="http://www.onpointmd.com" TargetMode="External"/><Relationship Id="rId6630" Type="http://schemas.openxmlformats.org/officeDocument/2006/relationships/hyperlink" Target="http://www.biontis.de/" TargetMode="External"/><Relationship Id="rId6631" Type="http://schemas.openxmlformats.org/officeDocument/2006/relationships/hyperlink" Target="http://bionumerik.com" TargetMode="External"/><Relationship Id="rId44150" Type="http://schemas.openxmlformats.org/officeDocument/2006/relationships/hyperlink" Target="http://quadlearninginc.com" TargetMode="External"/><Relationship Id="rId6634" Type="http://schemas.openxmlformats.org/officeDocument/2006/relationships/hyperlink" Target="http://www.biopetroclean.com" TargetMode="External"/><Relationship Id="rId19139" Type="http://schemas.openxmlformats.org/officeDocument/2006/relationships/hyperlink" Target="http://www.fastlease.fr/" TargetMode="External"/><Relationship Id="rId34750" Type="http://schemas.openxmlformats.org/officeDocument/2006/relationships/hyperlink" Target="http://www.mobideo.com/" TargetMode="External"/><Relationship Id="rId6635" Type="http://schemas.openxmlformats.org/officeDocument/2006/relationships/hyperlink" Target="http://www.biopharmacopae.com" TargetMode="External"/><Relationship Id="rId34751" Type="http://schemas.openxmlformats.org/officeDocument/2006/relationships/hyperlink" Target="http://www.mobideos.com" TargetMode="External"/><Relationship Id="rId6632" Type="http://schemas.openxmlformats.org/officeDocument/2006/relationships/hyperlink" Target="http://nymi.com" TargetMode="External"/><Relationship Id="rId19137" Type="http://schemas.openxmlformats.org/officeDocument/2006/relationships/hyperlink" Target="http://fastgencorp.com" TargetMode="External"/><Relationship Id="rId34752" Type="http://schemas.openxmlformats.org/officeDocument/2006/relationships/hyperlink" Target="http://www.mobidia.com" TargetMode="External"/><Relationship Id="rId58789" Type="http://schemas.openxmlformats.org/officeDocument/2006/relationships/hyperlink" Target="http://www.verticalstudio.com/" TargetMode="External"/><Relationship Id="rId6633" Type="http://schemas.openxmlformats.org/officeDocument/2006/relationships/hyperlink" Target="http://bioparaiso.com" TargetMode="External"/><Relationship Id="rId19138" Type="http://schemas.openxmlformats.org/officeDocument/2006/relationships/hyperlink" Target="http://helenkeller.com" TargetMode="External"/><Relationship Id="rId34753" Type="http://schemas.openxmlformats.org/officeDocument/2006/relationships/hyperlink" Target="http://mobidough.com" TargetMode="External"/><Relationship Id="rId19199" Type="http://schemas.openxmlformats.org/officeDocument/2006/relationships/hyperlink" Target="http://www.fd9group.com" TargetMode="External"/><Relationship Id="rId19197" Type="http://schemas.openxmlformats.org/officeDocument/2006/relationships/hyperlink" Target="http://www.fazua.com" TargetMode="External"/><Relationship Id="rId19198" Type="http://schemas.openxmlformats.org/officeDocument/2006/relationships/hyperlink" Target="http://www.fbcdevice.com" TargetMode="External"/><Relationship Id="rId19195" Type="http://schemas.openxmlformats.org/officeDocument/2006/relationships/hyperlink" Target="http://faysee.com" TargetMode="External"/><Relationship Id="rId19196" Type="http://schemas.openxmlformats.org/officeDocument/2006/relationships/hyperlink" Target="http://www.fazland.com/" TargetMode="External"/><Relationship Id="rId19193" Type="http://schemas.openxmlformats.org/officeDocument/2006/relationships/hyperlink" Target="https://fax.to" TargetMode="External"/><Relationship Id="rId20182" Type="http://schemas.openxmlformats.org/officeDocument/2006/relationships/hyperlink" Target="http://www.focusmedia.cn/" TargetMode="External"/><Relationship Id="rId19194" Type="http://schemas.openxmlformats.org/officeDocument/2006/relationships/hyperlink" Target="http://shop.fayettechill.com/" TargetMode="External"/><Relationship Id="rId20183" Type="http://schemas.openxmlformats.org/officeDocument/2006/relationships/hyperlink" Target="http://www.focusopus.com" TargetMode="External"/><Relationship Id="rId19191" Type="http://schemas.openxmlformats.org/officeDocument/2006/relationships/hyperlink" Target="http://www.favoroute.com" TargetMode="External"/><Relationship Id="rId20184" Type="http://schemas.openxmlformats.org/officeDocument/2006/relationships/hyperlink" Target="http://www.focustelecom.eu" TargetMode="External"/><Relationship Id="rId19192" Type="http://schemas.openxmlformats.org/officeDocument/2006/relationships/hyperlink" Target="http://fax.to" TargetMode="External"/><Relationship Id="rId20185" Type="http://schemas.openxmlformats.org/officeDocument/2006/relationships/hyperlink" Target="http://focusmotion.io" TargetMode="External"/><Relationship Id="rId20186" Type="http://schemas.openxmlformats.org/officeDocument/2006/relationships/hyperlink" Target="http://www.focusventures.com" TargetMode="External"/><Relationship Id="rId19190" Type="http://schemas.openxmlformats.org/officeDocument/2006/relationships/hyperlink" Target="http://www.favoritewords.com" TargetMode="External"/><Relationship Id="rId20187" Type="http://schemas.openxmlformats.org/officeDocument/2006/relationships/hyperlink" Target="https://www.focusfeed.com" TargetMode="External"/><Relationship Id="rId20188" Type="http://schemas.openxmlformats.org/officeDocument/2006/relationships/hyperlink" Target="https://www.fodjan.de/" TargetMode="External"/><Relationship Id="rId20189" Type="http://schemas.openxmlformats.org/officeDocument/2006/relationships/hyperlink" Target="http://foenix.co" TargetMode="External"/><Relationship Id="rId58710" Type="http://schemas.openxmlformats.org/officeDocument/2006/relationships/hyperlink" Target="http://www.verinata.com" TargetMode="External"/><Relationship Id="rId58711" Type="http://schemas.openxmlformats.org/officeDocument/2006/relationships/hyperlink" Target="https://www.verinvest.com" TargetMode="External"/><Relationship Id="rId20190" Type="http://schemas.openxmlformats.org/officeDocument/2006/relationships/hyperlink" Target="http://www.tryfoexnow.com/" TargetMode="External"/><Relationship Id="rId20191" Type="http://schemas.openxmlformats.org/officeDocument/2006/relationships/hyperlink" Target="http://www.fofine.com" TargetMode="External"/><Relationship Id="rId20192" Type="http://schemas.openxmlformats.org/officeDocument/2006/relationships/hyperlink" Target="http://www.foggmobile.com" TargetMode="External"/><Relationship Id="rId58718" Type="http://schemas.openxmlformats.org/officeDocument/2006/relationships/hyperlink" Target="http://verisma.com/" TargetMode="External"/><Relationship Id="rId58719" Type="http://schemas.openxmlformats.org/officeDocument/2006/relationships/hyperlink" Target="http://verismonetworks.com" TargetMode="External"/><Relationship Id="rId58716" Type="http://schemas.openxmlformats.org/officeDocument/2006/relationships/hyperlink" Target="http://www.verisilicon.com" TargetMode="External"/><Relationship Id="rId58717" Type="http://schemas.openxmlformats.org/officeDocument/2006/relationships/hyperlink" Target="http://www.verisim.com" TargetMode="External"/><Relationship Id="rId58714" Type="http://schemas.openxmlformats.org/officeDocument/2006/relationships/hyperlink" Target="http://www.verisart.com" TargetMode="External"/><Relationship Id="rId58715" Type="http://schemas.openxmlformats.org/officeDocument/2006/relationships/hyperlink" Target="http://www.verishow.com" TargetMode="External"/><Relationship Id="rId58712" Type="http://schemas.openxmlformats.org/officeDocument/2006/relationships/hyperlink" Target="http://www.verious.com" TargetMode="External"/><Relationship Id="rId58713" Type="http://schemas.openxmlformats.org/officeDocument/2006/relationships/hyperlink" Target="http://verisante.com" TargetMode="External"/><Relationship Id="rId20179" Type="http://schemas.openxmlformats.org/officeDocument/2006/relationships/hyperlink" Target="http://www.focus.com" TargetMode="External"/><Relationship Id="rId20171" Type="http://schemas.openxmlformats.org/officeDocument/2006/relationships/hyperlink" Target="http://foc.us" TargetMode="External"/><Relationship Id="rId20172" Type="http://schemas.openxmlformats.org/officeDocument/2006/relationships/hyperlink" Target="http://www.foc.us" TargetMode="External"/><Relationship Id="rId20173" Type="http://schemas.openxmlformats.org/officeDocument/2006/relationships/hyperlink" Target="http://www.focal-energy.com" TargetMode="External"/><Relationship Id="rId20174" Type="http://schemas.openxmlformats.org/officeDocument/2006/relationships/hyperlink" Target="http://focalpointenergy.com" TargetMode="External"/><Relationship Id="rId20175" Type="http://schemas.openxmlformats.org/officeDocument/2006/relationships/hyperlink" Target="http://focalrx.com/" TargetMode="External"/><Relationship Id="rId20176" Type="http://schemas.openxmlformats.org/officeDocument/2006/relationships/hyperlink" Target="http://www.focalcastapp.com" TargetMode="External"/><Relationship Id="rId20177" Type="http://schemas.openxmlformats.org/officeDocument/2006/relationships/hyperlink" Target="http://focaloid.com/" TargetMode="External"/><Relationship Id="rId20178" Type="http://schemas.openxmlformats.org/officeDocument/2006/relationships/hyperlink" Target="http://www.focaltech-systems.com/" TargetMode="External"/><Relationship Id="rId58721" Type="http://schemas.openxmlformats.org/officeDocument/2006/relationships/hyperlink" Target="http://veritainer.com" TargetMode="External"/><Relationship Id="rId58722" Type="http://schemas.openxmlformats.org/officeDocument/2006/relationships/hyperlink" Target="http://veritascollaborative.com/" TargetMode="External"/><Relationship Id="rId58720" Type="http://schemas.openxmlformats.org/officeDocument/2006/relationships/hyperlink" Target="http://www.veristorm.com" TargetMode="External"/><Relationship Id="rId20180" Type="http://schemas.openxmlformats.org/officeDocument/2006/relationships/hyperlink" Target="http://focusfinancialpartners.com" TargetMode="External"/><Relationship Id="rId20181" Type="http://schemas.openxmlformats.org/officeDocument/2006/relationships/hyperlink" Target="http://www.appdetex.com" TargetMode="External"/><Relationship Id="rId58729" Type="http://schemas.openxmlformats.org/officeDocument/2006/relationships/hyperlink" Target="http://verivo.com" TargetMode="External"/><Relationship Id="rId58727" Type="http://schemas.openxmlformats.org/officeDocument/2006/relationships/hyperlink" Target="http://veritraninc.com" TargetMode="External"/><Relationship Id="rId58728" Type="http://schemas.openxmlformats.org/officeDocument/2006/relationships/hyperlink" Target="http://www.veritweet.com" TargetMode="External"/><Relationship Id="rId58725" Type="http://schemas.openxmlformats.org/officeDocument/2006/relationships/hyperlink" Target="https://veritone.com" TargetMode="External"/><Relationship Id="rId58726" Type="http://schemas.openxmlformats.org/officeDocument/2006/relationships/hyperlink" Target="http://veritract.com" TargetMode="External"/><Relationship Id="rId58723" Type="http://schemas.openxmlformats.org/officeDocument/2006/relationships/hyperlink" Target="http://www.veriteqcorp.com/default.aspx" TargetMode="External"/><Relationship Id="rId58724" Type="http://schemas.openxmlformats.org/officeDocument/2006/relationships/hyperlink" Target="http://www.veritext.com" TargetMode="External"/><Relationship Id="rId6605" Type="http://schemas.openxmlformats.org/officeDocument/2006/relationships/hyperlink" Target="http://www.biomoda.com" TargetMode="External"/><Relationship Id="rId19179" Type="http://schemas.openxmlformats.org/officeDocument/2006/relationships/hyperlink" Target="http://www.faveeo.com" TargetMode="External"/><Relationship Id="rId20168" Type="http://schemas.openxmlformats.org/officeDocument/2006/relationships/hyperlink" Target="http://www.fob.com" TargetMode="External"/><Relationship Id="rId6606" Type="http://schemas.openxmlformats.org/officeDocument/2006/relationships/hyperlink" Target="http://www.facebook.com/biomode" TargetMode="External"/><Relationship Id="rId20169" Type="http://schemas.openxmlformats.org/officeDocument/2006/relationships/hyperlink" Target="http://www.fobbler.com" TargetMode="External"/><Relationship Id="rId6603" Type="http://schemas.openxmlformats.org/officeDocument/2006/relationships/hyperlink" Target="http://www.biomimetics.com" TargetMode="External"/><Relationship Id="rId19177" Type="http://schemas.openxmlformats.org/officeDocument/2006/relationships/hyperlink" Target="http://www.favbuy.com" TargetMode="External"/><Relationship Id="rId6604" Type="http://schemas.openxmlformats.org/officeDocument/2006/relationships/hyperlink" Target="http://biomimetx.wix.com/biomimetx" TargetMode="External"/><Relationship Id="rId19178" Type="http://schemas.openxmlformats.org/officeDocument/2006/relationships/hyperlink" Target="http://www.getfave.com" TargetMode="External"/><Relationship Id="rId6609" Type="http://schemas.openxmlformats.org/officeDocument/2006/relationships/hyperlink" Target="http://www.biomoti.com" TargetMode="External"/><Relationship Id="rId19175" Type="http://schemas.openxmlformats.org/officeDocument/2006/relationships/hyperlink" Target="http://www.fatwire.com" TargetMode="External"/><Relationship Id="rId19176" Type="http://schemas.openxmlformats.org/officeDocument/2006/relationships/hyperlink" Target="http://www.favnetwork.com/" TargetMode="External"/><Relationship Id="rId6607" Type="http://schemas.openxmlformats.org/officeDocument/2006/relationships/hyperlink" Target="http://biomonde.com/" TargetMode="External"/><Relationship Id="rId19173" Type="http://schemas.openxmlformats.org/officeDocument/2006/relationships/hyperlink" Target="http://adserver.fattail.com/abn/public/index.html" TargetMode="External"/><Relationship Id="rId6608" Type="http://schemas.openxmlformats.org/officeDocument/2006/relationships/hyperlink" Target="http://www.biomonitor.dk" TargetMode="External"/><Relationship Id="rId19174" Type="http://schemas.openxmlformats.org/officeDocument/2006/relationships/hyperlink" Target="http://www.fattmerchant.com" TargetMode="External"/><Relationship Id="rId19171" Type="http://schemas.openxmlformats.org/officeDocument/2006/relationships/hyperlink" Target="http://www.fatskunk.com" TargetMode="External"/><Relationship Id="rId20160" Type="http://schemas.openxmlformats.org/officeDocument/2006/relationships/hyperlink" Target="https://www.fmfacilitymaintenance.com/" TargetMode="External"/><Relationship Id="rId19172" Type="http://schemas.openxmlformats.org/officeDocument/2006/relationships/hyperlink" Target="http://www.fatsoma.com" TargetMode="External"/><Relationship Id="rId20161" Type="http://schemas.openxmlformats.org/officeDocument/2006/relationships/hyperlink" Target="http://www.fmglobal.com" TargetMode="External"/><Relationship Id="rId20162" Type="http://schemas.openxmlformats.org/officeDocument/2006/relationships/hyperlink" Target="http://www.fmpproducts.com" TargetMode="External"/><Relationship Id="rId19170" Type="http://schemas.openxmlformats.org/officeDocument/2006/relationships/hyperlink" Target="http://www.fatredcouch.com" TargetMode="External"/><Relationship Id="rId20163" Type="http://schemas.openxmlformats.org/officeDocument/2006/relationships/hyperlink" Target="https://fnd.io/" TargetMode="External"/><Relationship Id="rId20164" Type="http://schemas.openxmlformats.org/officeDocument/2006/relationships/hyperlink" Target="http://www.fnz.com" TargetMode="External"/><Relationship Id="rId20165" Type="http://schemas.openxmlformats.org/officeDocument/2006/relationships/hyperlink" Target="http://www.foamix.co.il/" TargetMode="External"/><Relationship Id="rId20166" Type="http://schemas.openxmlformats.org/officeDocument/2006/relationships/hyperlink" Target="http://www.foap.com" TargetMode="External"/><Relationship Id="rId20167" Type="http://schemas.openxmlformats.org/officeDocument/2006/relationships/hyperlink" Target="http://fob.com" TargetMode="External"/><Relationship Id="rId58732" Type="http://schemas.openxmlformats.org/officeDocument/2006/relationships/hyperlink" Target="http://www.verix.com" TargetMode="External"/><Relationship Id="rId58733" Type="http://schemas.openxmlformats.org/officeDocument/2006/relationships/hyperlink" Target="http://www.verizon.com/" TargetMode="External"/><Relationship Id="rId58730" Type="http://schemas.openxmlformats.org/officeDocument/2006/relationships/hyperlink" Target="http://verivue.com" TargetMode="External"/><Relationship Id="rId58731" Type="http://schemas.openxmlformats.org/officeDocument/2006/relationships/hyperlink" Target="http://www.veriwave.com" TargetMode="External"/><Relationship Id="rId20170" Type="http://schemas.openxmlformats.org/officeDocument/2006/relationships/hyperlink" Target="http://fobo.net" TargetMode="External"/><Relationship Id="rId58738" Type="http://schemas.openxmlformats.org/officeDocument/2006/relationships/hyperlink" Target="http://vermontenergycompany.com" TargetMode="External"/><Relationship Id="rId58739" Type="http://schemas.openxmlformats.org/officeDocument/2006/relationships/hyperlink" Target="http://vgn.uvm.edu/" TargetMode="External"/><Relationship Id="rId6601" Type="http://schemas.openxmlformats.org/officeDocument/2006/relationships/hyperlink" Target="http://www.biomicro.com" TargetMode="External"/><Relationship Id="rId58736" Type="http://schemas.openxmlformats.org/officeDocument/2006/relationships/hyperlink" Target="http://www.verlocal.com" TargetMode="External"/><Relationship Id="rId6602" Type="http://schemas.openxmlformats.org/officeDocument/2006/relationships/hyperlink" Target="http://www.biomimedica.com" TargetMode="External"/><Relationship Id="rId58737" Type="http://schemas.openxmlformats.org/officeDocument/2006/relationships/hyperlink" Target="http://www.vermillion.com" TargetMode="External"/><Relationship Id="rId58734" Type="http://schemas.openxmlformats.org/officeDocument/2006/relationships/hyperlink" Target="http://verkkokauppa.com" TargetMode="External"/><Relationship Id="rId6600" Type="http://schemas.openxmlformats.org/officeDocument/2006/relationships/hyperlink" Target="http://www.biometrycloud.com" TargetMode="External"/><Relationship Id="rId58735" Type="http://schemas.openxmlformats.org/officeDocument/2006/relationships/hyperlink" Target="http://www.verkkokauppa.com/" TargetMode="External"/><Relationship Id="rId20157" Type="http://schemas.openxmlformats.org/officeDocument/2006/relationships/hyperlink" Target="http://www.flywheel.com" TargetMode="External"/><Relationship Id="rId44102" Type="http://schemas.openxmlformats.org/officeDocument/2006/relationships/hyperlink" Target="http://qordoba.com" TargetMode="External"/><Relationship Id="rId20158" Type="http://schemas.openxmlformats.org/officeDocument/2006/relationships/hyperlink" Target="http://flywheelsports.com" TargetMode="External"/><Relationship Id="rId44103" Type="http://schemas.openxmlformats.org/officeDocument/2006/relationships/hyperlink" Target="http://www.qorkz.com/" TargetMode="External"/><Relationship Id="rId19188" Type="http://schemas.openxmlformats.org/officeDocument/2006/relationships/hyperlink" Target="http://fav.or.it" TargetMode="External"/><Relationship Id="rId20159" Type="http://schemas.openxmlformats.org/officeDocument/2006/relationships/hyperlink" Target="http://www.flyzik.com" TargetMode="External"/><Relationship Id="rId44100" Type="http://schemas.openxmlformats.org/officeDocument/2006/relationships/hyperlink" Target="http://rocketpun.ch/company/qoostar" TargetMode="External"/><Relationship Id="rId19189" Type="http://schemas.openxmlformats.org/officeDocument/2006/relationships/hyperlink" Target="http://fav.or.it" TargetMode="External"/><Relationship Id="rId44101" Type="http://schemas.openxmlformats.org/officeDocument/2006/relationships/hyperlink" Target="http://qorkit.com" TargetMode="External"/><Relationship Id="rId19186" Type="http://schemas.openxmlformats.org/officeDocument/2006/relationships/hyperlink" Target="http://rocketpun.ch/company/favoe" TargetMode="External"/><Relationship Id="rId19187" Type="http://schemas.openxmlformats.org/officeDocument/2006/relationships/hyperlink" Target="http://www.favordelivery.com" TargetMode="External"/><Relationship Id="rId19184" Type="http://schemas.openxmlformats.org/officeDocument/2006/relationships/hyperlink" Target="http://favim.com" TargetMode="External"/><Relationship Id="rId19185" Type="http://schemas.openxmlformats.org/officeDocument/2006/relationships/hyperlink" Target="http://www.favista.com" TargetMode="External"/><Relationship Id="rId19182" Type="http://schemas.openxmlformats.org/officeDocument/2006/relationships/hyperlink" Target="http://favevy.com" TargetMode="External"/><Relationship Id="rId19183" Type="http://schemas.openxmlformats.org/officeDocument/2006/relationships/hyperlink" Target="http://stayfavful.com/" TargetMode="External"/><Relationship Id="rId20150" Type="http://schemas.openxmlformats.org/officeDocument/2006/relationships/hyperlink" Target="http://www.flyruby.com" TargetMode="External"/><Relationship Id="rId19180" Type="http://schemas.openxmlformats.org/officeDocument/2006/relationships/hyperlink" Target="http://www.favery.com" TargetMode="External"/><Relationship Id="rId20151" Type="http://schemas.openxmlformats.org/officeDocument/2006/relationships/hyperlink" Target="http://www.flytenow.com" TargetMode="External"/><Relationship Id="rId44108" Type="http://schemas.openxmlformats.org/officeDocument/2006/relationships/hyperlink" Target="http://qpidhealth.com" TargetMode="External"/><Relationship Id="rId19181" Type="http://schemas.openxmlformats.org/officeDocument/2006/relationships/hyperlink" Target="http://blog.faves.com" TargetMode="External"/><Relationship Id="rId20152" Type="http://schemas.openxmlformats.org/officeDocument/2006/relationships/hyperlink" Target="http://flythegap.com/" TargetMode="External"/><Relationship Id="rId44109" Type="http://schemas.openxmlformats.org/officeDocument/2006/relationships/hyperlink" Target="http://www.qpondirect.com" TargetMode="External"/><Relationship Id="rId20153" Type="http://schemas.openxmlformats.org/officeDocument/2006/relationships/hyperlink" Target="http://www.flytivity.com" TargetMode="External"/><Relationship Id="rId44106" Type="http://schemas.openxmlformats.org/officeDocument/2006/relationships/hyperlink" Target="http://qoture.com" TargetMode="External"/><Relationship Id="rId20154" Type="http://schemas.openxmlformats.org/officeDocument/2006/relationships/hyperlink" Target="http://www.techvibes.com/" TargetMode="External"/><Relationship Id="rId44107" Type="http://schemas.openxmlformats.org/officeDocument/2006/relationships/hyperlink" Target="http://www.amdocs.com/" TargetMode="External"/><Relationship Id="rId20155" Type="http://schemas.openxmlformats.org/officeDocument/2006/relationships/hyperlink" Target="http://www.flytxt.com" TargetMode="External"/><Relationship Id="rId44104" Type="http://schemas.openxmlformats.org/officeDocument/2006/relationships/hyperlink" Target="http://www.qorusdocs.com" TargetMode="External"/><Relationship Id="rId20156" Type="http://schemas.openxmlformats.org/officeDocument/2006/relationships/hyperlink" Target="http://getflywheel.com" TargetMode="External"/><Relationship Id="rId44105" Type="http://schemas.openxmlformats.org/officeDocument/2006/relationships/hyperlink" Target="http://www.qosmos.com" TargetMode="External"/><Relationship Id="rId34798" Type="http://schemas.openxmlformats.org/officeDocument/2006/relationships/hyperlink" Target="http://mobile-medical.com/" TargetMode="External"/><Relationship Id="rId58743" Type="http://schemas.openxmlformats.org/officeDocument/2006/relationships/hyperlink" Target="http://veroanalytics.com" TargetMode="External"/><Relationship Id="rId34799" Type="http://schemas.openxmlformats.org/officeDocument/2006/relationships/hyperlink" Target="http://www.mobile-melting.de" TargetMode="External"/><Relationship Id="rId58744" Type="http://schemas.openxmlformats.org/officeDocument/2006/relationships/hyperlink" Target="http://www.verold.com" TargetMode="External"/><Relationship Id="rId58741" Type="http://schemas.openxmlformats.org/officeDocument/2006/relationships/hyperlink" Target="http://www.vermonttransco.com" TargetMode="External"/><Relationship Id="rId58742" Type="http://schemas.openxmlformats.org/officeDocument/2006/relationships/hyperlink" Target="http://verneglobal.com" TargetMode="External"/><Relationship Id="rId58740" Type="http://schemas.openxmlformats.org/officeDocument/2006/relationships/hyperlink" Target="http://www.vermontteddybear.com" TargetMode="External"/><Relationship Id="rId34790" Type="http://schemas.openxmlformats.org/officeDocument/2006/relationships/hyperlink" Target="http://mobileiron.com" TargetMode="External"/><Relationship Id="rId34791" Type="http://schemas.openxmlformats.org/officeDocument/2006/relationships/hyperlink" Target="http://mojo-news.com" TargetMode="External"/><Relationship Id="rId34792" Type="http://schemas.openxmlformats.org/officeDocument/2006/relationships/hyperlink" Target="http://mobilelabsinc.com/" TargetMode="External"/><Relationship Id="rId58749" Type="http://schemas.openxmlformats.org/officeDocument/2006/relationships/hyperlink" Target="http://www.versa-networks.com" TargetMode="External"/><Relationship Id="rId34793" Type="http://schemas.openxmlformats.org/officeDocument/2006/relationships/hyperlink" Target="http://mobilelearningnetworks.com" TargetMode="External"/><Relationship Id="rId34794" Type="http://schemas.openxmlformats.org/officeDocument/2006/relationships/hyperlink" Target="http://www.mobile-mx.com" TargetMode="External"/><Relationship Id="rId58747" Type="http://schemas.openxmlformats.org/officeDocument/2006/relationships/hyperlink" Target="http://www.verossystems.com" TargetMode="External"/><Relationship Id="rId34795" Type="http://schemas.openxmlformats.org/officeDocument/2006/relationships/hyperlink" Target="http://mobilemediacontent.com/" TargetMode="External"/><Relationship Id="rId58748" Type="http://schemas.openxmlformats.org/officeDocument/2006/relationships/hyperlink" Target="http://www.versahq.com" TargetMode="External"/><Relationship Id="rId34796" Type="http://schemas.openxmlformats.org/officeDocument/2006/relationships/hyperlink" Target="http://www.mmitonline.com" TargetMode="External"/><Relationship Id="rId58745" Type="http://schemas.openxmlformats.org/officeDocument/2006/relationships/hyperlink" Target="http://www.veronapharma.com" TargetMode="External"/><Relationship Id="rId34797" Type="http://schemas.openxmlformats.org/officeDocument/2006/relationships/hyperlink" Target="http://www.mobilemediaco.com" TargetMode="External"/><Relationship Id="rId58746" Type="http://schemas.openxmlformats.org/officeDocument/2006/relationships/hyperlink" Target="http://www.veronicacore.com/" TargetMode="External"/><Relationship Id="rId10619" Type="http://schemas.openxmlformats.org/officeDocument/2006/relationships/hyperlink" Target="http://circl.com" TargetMode="External"/><Relationship Id="rId10617" Type="http://schemas.openxmlformats.org/officeDocument/2006/relationships/hyperlink" Target="http://www.circalit.com" TargetMode="External"/><Relationship Id="rId10618" Type="http://schemas.openxmlformats.org/officeDocument/2006/relationships/hyperlink" Target="http://www.circassia.co.uk" TargetMode="External"/><Relationship Id="rId10611" Type="http://schemas.openxmlformats.org/officeDocument/2006/relationships/hyperlink" Target="http://www.ciqual.com" TargetMode="External"/><Relationship Id="rId10612" Type="http://schemas.openxmlformats.org/officeDocument/2006/relationships/hyperlink" Target="http://ciralight.com" TargetMode="External"/><Relationship Id="rId10610" Type="http://schemas.openxmlformats.org/officeDocument/2006/relationships/hyperlink" Target="http://www.cipio.com" TargetMode="External"/><Relationship Id="rId10615" Type="http://schemas.openxmlformats.org/officeDocument/2006/relationships/hyperlink" Target="http://circanews.com/" TargetMode="External"/><Relationship Id="rId10616" Type="http://schemas.openxmlformats.org/officeDocument/2006/relationships/hyperlink" Target="http://circadence.com" TargetMode="External"/><Relationship Id="rId10613" Type="http://schemas.openxmlformats.org/officeDocument/2006/relationships/hyperlink" Target="http://www.ciranova.com" TargetMode="External"/><Relationship Id="rId10614" Type="http://schemas.openxmlformats.org/officeDocument/2006/relationships/hyperlink" Target="http://www.cirba.com/index.html" TargetMode="External"/><Relationship Id="rId10628" Type="http://schemas.openxmlformats.org/officeDocument/2006/relationships/hyperlink" Target="http://circlemedical.co/" TargetMode="External"/><Relationship Id="rId10629" Type="http://schemas.openxmlformats.org/officeDocument/2006/relationships/hyperlink" Target="http://www.circleofmoms.com" TargetMode="External"/><Relationship Id="rId10622" Type="http://schemas.openxmlformats.org/officeDocument/2006/relationships/hyperlink" Target="https://www.circle.com/" TargetMode="External"/><Relationship Id="rId10623" Type="http://schemas.openxmlformats.org/officeDocument/2006/relationships/hyperlink" Target="http://www.circlebiologics.com" TargetMode="External"/><Relationship Id="rId10620" Type="http://schemas.openxmlformats.org/officeDocument/2006/relationships/hyperlink" Target="http://www.circlepartnership.co.uk" TargetMode="External"/><Relationship Id="rId10621" Type="http://schemas.openxmlformats.org/officeDocument/2006/relationships/hyperlink" Target="http://www.circle1network.com" TargetMode="External"/><Relationship Id="rId6692" Type="http://schemas.openxmlformats.org/officeDocument/2006/relationships/hyperlink" Target="http://www.biotesys.de" TargetMode="External"/><Relationship Id="rId10626" Type="http://schemas.openxmlformats.org/officeDocument/2006/relationships/hyperlink" Target="http://www.circleapp.com" TargetMode="External"/><Relationship Id="rId6693" Type="http://schemas.openxmlformats.org/officeDocument/2006/relationships/hyperlink" Target="http://biothera.com" TargetMode="External"/><Relationship Id="rId10627" Type="http://schemas.openxmlformats.org/officeDocument/2006/relationships/hyperlink" Target="http://circlemedia.com/" TargetMode="External"/><Relationship Id="rId6690" Type="http://schemas.openxmlformats.org/officeDocument/2006/relationships/hyperlink" Target="http://biotalktechnologies.com" TargetMode="External"/><Relationship Id="rId10624" Type="http://schemas.openxmlformats.org/officeDocument/2006/relationships/hyperlink" Target="http://www.circlecvi.com" TargetMode="External"/><Relationship Id="rId6691" Type="http://schemas.openxmlformats.org/officeDocument/2006/relationships/hyperlink" Target="http://www.biotectix.com/" TargetMode="External"/><Relationship Id="rId10625" Type="http://schemas.openxmlformats.org/officeDocument/2006/relationships/hyperlink" Target="http://circleci.com" TargetMode="External"/><Relationship Id="rId6696" Type="http://schemas.openxmlformats.org/officeDocument/2006/relationships/hyperlink" Target="http://www.biotie.com" TargetMode="External"/><Relationship Id="rId6697" Type="http://schemas.openxmlformats.org/officeDocument/2006/relationships/hyperlink" Target="http://shop.biotiful.it" TargetMode="External"/><Relationship Id="rId6694" Type="http://schemas.openxmlformats.org/officeDocument/2006/relationships/hyperlink" Target="http://biotherapeuticsinc.com/" TargetMode="External"/><Relationship Id="rId6695" Type="http://schemas.openxmlformats.org/officeDocument/2006/relationships/hyperlink" Target="http://biotheryx.com" TargetMode="External"/><Relationship Id="rId6698" Type="http://schemas.openxmlformats.org/officeDocument/2006/relationships/hyperlink" Target="http://www.biotimeinc.com" TargetMode="External"/><Relationship Id="rId6699" Type="http://schemas.openxmlformats.org/officeDocument/2006/relationships/hyperlink" Target="http://www.biotix.com" TargetMode="External"/><Relationship Id="rId10608" Type="http://schemas.openxmlformats.org/officeDocument/2006/relationships/hyperlink" Target="http://www.ciphertrust.com" TargetMode="External"/><Relationship Id="rId10609" Type="http://schemas.openxmlformats.org/officeDocument/2006/relationships/hyperlink" Target="https://ciphrex.com/" TargetMode="External"/><Relationship Id="rId10606" Type="http://schemas.openxmlformats.org/officeDocument/2006/relationships/hyperlink" Target="http://www.cipheroptics.com" TargetMode="External"/><Relationship Id="rId10607" Type="http://schemas.openxmlformats.org/officeDocument/2006/relationships/hyperlink" Target="http://www.ciphertooth.com" TargetMode="External"/><Relationship Id="rId10600" Type="http://schemas.openxmlformats.org/officeDocument/2006/relationships/hyperlink" Target="http://www.ciphersurgical.com" TargetMode="External"/><Relationship Id="rId10601" Type="http://schemas.openxmlformats.org/officeDocument/2006/relationships/hyperlink" Target="http://www.cipherapps.com" TargetMode="External"/><Relationship Id="rId10604" Type="http://schemas.openxmlformats.org/officeDocument/2006/relationships/hyperlink" Target="http://cipherhealth.com" TargetMode="External"/><Relationship Id="rId10605" Type="http://schemas.openxmlformats.org/officeDocument/2006/relationships/hyperlink" Target="http://www.ciphermaxinc.com" TargetMode="External"/><Relationship Id="rId10602" Type="http://schemas.openxmlformats.org/officeDocument/2006/relationships/hyperlink" Target="http://www.ciphercloud.com" TargetMode="External"/><Relationship Id="rId10603" Type="http://schemas.openxmlformats.org/officeDocument/2006/relationships/hyperlink" Target="http://www.ciphergraph.com" TargetMode="External"/><Relationship Id="rId6669" Type="http://schemas.openxmlformats.org/officeDocument/2006/relationships/hyperlink" Target="http://www.bioserenity.com/" TargetMode="External"/><Relationship Id="rId10655" Type="http://schemas.openxmlformats.org/officeDocument/2006/relationships/hyperlink" Target="http://www.cirisenergy.com" TargetMode="External"/><Relationship Id="rId34622" Type="http://schemas.openxmlformats.org/officeDocument/2006/relationships/hyperlink" Target="http://mitraspan-inc.com" TargetMode="External"/><Relationship Id="rId10656" Type="http://schemas.openxmlformats.org/officeDocument/2006/relationships/hyperlink" Target="http://www.thecirqle.com" TargetMode="External"/><Relationship Id="rId34623" Type="http://schemas.openxmlformats.org/officeDocument/2006/relationships/hyperlink" Target="http://mitrassist.com" TargetMode="External"/><Relationship Id="rId10653" Type="http://schemas.openxmlformats.org/officeDocument/2006/relationships/hyperlink" Target="http://www.circulomics.com" TargetMode="External"/><Relationship Id="rId34624" Type="http://schemas.openxmlformats.org/officeDocument/2006/relationships/hyperlink" Target="http://www.mitremedia.com" TargetMode="External"/><Relationship Id="rId10654" Type="http://schemas.openxmlformats.org/officeDocument/2006/relationships/hyperlink" Target="http://www.innfusionstudios.com" TargetMode="External"/><Relationship Id="rId34625" Type="http://schemas.openxmlformats.org/officeDocument/2006/relationships/hyperlink" Target="http://www.mitrionics.se" TargetMode="External"/><Relationship Id="rId10659" Type="http://schemas.openxmlformats.org/officeDocument/2006/relationships/hyperlink" Target="http://www.cirro.com" TargetMode="External"/><Relationship Id="rId34626" Type="http://schemas.openxmlformats.org/officeDocument/2006/relationships/hyperlink" Target="http://mitro.co" TargetMode="External"/><Relationship Id="rId6660" Type="http://schemas.openxmlformats.org/officeDocument/2006/relationships/hyperlink" Target="http://bioscanr.com" TargetMode="External"/><Relationship Id="rId34627" Type="http://schemas.openxmlformats.org/officeDocument/2006/relationships/hyperlink" Target="http://mituinc.com/" TargetMode="External"/><Relationship Id="rId10657" Type="http://schemas.openxmlformats.org/officeDocument/2006/relationships/hyperlink" Target="http://www.cirqy.com" TargetMode="External"/><Relationship Id="rId34628" Type="http://schemas.openxmlformats.org/officeDocument/2006/relationships/hyperlink" Target="http://miturnoapp.com" TargetMode="External"/><Relationship Id="rId10658" Type="http://schemas.openxmlformats.org/officeDocument/2006/relationships/hyperlink" Target="http://cirrascale.com" TargetMode="External"/><Relationship Id="rId34629" Type="http://schemas.openxmlformats.org/officeDocument/2006/relationships/hyperlink" Target="http://miurasystems.com/index.php" TargetMode="External"/><Relationship Id="rId6663" Type="http://schemas.openxmlformats.org/officeDocument/2006/relationships/hyperlink" Target="http://www.biosciencevaccines.com" TargetMode="External"/><Relationship Id="rId6664" Type="http://schemas.openxmlformats.org/officeDocument/2006/relationships/hyperlink" Target="http://bioscrip.com" TargetMode="External"/><Relationship Id="rId6661" Type="http://schemas.openxmlformats.org/officeDocument/2006/relationships/hyperlink" Target="http://biosceptre.com" TargetMode="External"/><Relationship Id="rId6662" Type="http://schemas.openxmlformats.org/officeDocument/2006/relationships/hyperlink" Target="http://www.bioscience.com.ar" TargetMode="External"/><Relationship Id="rId6667" Type="http://schemas.openxmlformats.org/officeDocument/2006/relationships/hyperlink" Target="http://www.bioseekinc.com" TargetMode="External"/><Relationship Id="rId10651" Type="http://schemas.openxmlformats.org/officeDocument/2006/relationships/hyperlink" Target="http://www.circulite.net" TargetMode="External"/><Relationship Id="rId6668" Type="http://schemas.openxmlformats.org/officeDocument/2006/relationships/hyperlink" Target="http://www.biosensia.com" TargetMode="External"/><Relationship Id="rId10652" Type="http://schemas.openxmlformats.org/officeDocument/2006/relationships/hyperlink" Target="http://www.circulogene.com" TargetMode="External"/><Relationship Id="rId6665" Type="http://schemas.openxmlformats.org/officeDocument/2006/relationships/hyperlink" Target="http://www.bioscriptrx.com" TargetMode="External"/><Relationship Id="rId34620" Type="http://schemas.openxmlformats.org/officeDocument/2006/relationships/hyperlink" Target="http://mitrabiotech.com" TargetMode="External"/><Relationship Id="rId6666" Type="http://schemas.openxmlformats.org/officeDocument/2006/relationships/hyperlink" Target="http://www.biosculpturetechnology.com/" TargetMode="External"/><Relationship Id="rId10650" Type="http://schemas.openxmlformats.org/officeDocument/2006/relationships/hyperlink" Target="http://circularenergy.com" TargetMode="External"/><Relationship Id="rId34621" Type="http://schemas.openxmlformats.org/officeDocument/2006/relationships/hyperlink" Target="http://www.mitralign.com" TargetMode="External"/><Relationship Id="rId19003" Type="http://schemas.openxmlformats.org/officeDocument/2006/relationships/hyperlink" Target="http://fantastic.cl" TargetMode="External"/><Relationship Id="rId19004" Type="http://schemas.openxmlformats.org/officeDocument/2006/relationships/hyperlink" Target="http://fantastic.cl" TargetMode="External"/><Relationship Id="rId6658" Type="http://schemas.openxmlformats.org/officeDocument/2006/relationships/hyperlink" Target="http://www.bioscale.com" TargetMode="External"/><Relationship Id="rId19001" Type="http://schemas.openxmlformats.org/officeDocument/2006/relationships/hyperlink" Target="http://www.fantasmostudios.com" TargetMode="External"/><Relationship Id="rId6659" Type="http://schemas.openxmlformats.org/officeDocument/2006/relationships/hyperlink" Target="http://www.bioscan.com" TargetMode="External"/><Relationship Id="rId19002" Type="http://schemas.openxmlformats.org/officeDocument/2006/relationships/hyperlink" Target="http://www.fantastec.fi" TargetMode="External"/><Relationship Id="rId19000" Type="http://schemas.openxmlformats.org/officeDocument/2006/relationships/hyperlink" Target="http://www.fantaz.com" TargetMode="External"/><Relationship Id="rId34619" Type="http://schemas.openxmlformats.org/officeDocument/2006/relationships/hyperlink" Target="http://www.mitostem.com/" TargetMode="External"/><Relationship Id="rId10666" Type="http://schemas.openxmlformats.org/officeDocument/2006/relationships/hyperlink" Target="http://www.cirtas.com" TargetMode="External"/><Relationship Id="rId34611" Type="http://schemas.openxmlformats.org/officeDocument/2006/relationships/hyperlink" Target="http://mitigram.com/" TargetMode="External"/><Relationship Id="rId10667" Type="http://schemas.openxmlformats.org/officeDocument/2006/relationships/hyperlink" Target="http://www.cirtemo.com/" TargetMode="External"/><Relationship Id="rId34612" Type="http://schemas.openxmlformats.org/officeDocument/2006/relationships/hyperlink" Target="http://www.mitio.org/" TargetMode="External"/><Relationship Id="rId10664" Type="http://schemas.openxmlformats.org/officeDocument/2006/relationships/hyperlink" Target="http://www.cirrusworks.net" TargetMode="External"/><Relationship Id="rId34613" Type="http://schemas.openxmlformats.org/officeDocument/2006/relationships/hyperlink" Target="http://www.mitochonpharma.com/" TargetMode="External"/><Relationship Id="rId10665" Type="http://schemas.openxmlformats.org/officeDocument/2006/relationships/hyperlink" Target="http://www.cirrusmd.com" TargetMode="External"/><Relationship Id="rId34614" Type="http://schemas.openxmlformats.org/officeDocument/2006/relationships/hyperlink" Target="http://mitochonsystems.com" TargetMode="External"/><Relationship Id="rId34615" Type="http://schemas.openxmlformats.org/officeDocument/2006/relationships/hyperlink" Target="http://www.mitodys.com/" TargetMode="External"/><Relationship Id="rId34616" Type="http://schemas.openxmlformats.org/officeDocument/2006/relationships/hyperlink" Target="http://www.mitodys.com/" TargetMode="External"/><Relationship Id="rId10668" Type="http://schemas.openxmlformats.org/officeDocument/2006/relationships/hyperlink" Target="http://www.cisbiotech.com" TargetMode="External"/><Relationship Id="rId34617" Type="http://schemas.openxmlformats.org/officeDocument/2006/relationships/hyperlink" Target="http://mitomicsinc.com" TargetMode="External"/><Relationship Id="rId10669" Type="http://schemas.openxmlformats.org/officeDocument/2006/relationships/hyperlink" Target="http://www.etropicalfish.com" TargetMode="External"/><Relationship Id="rId34618" Type="http://schemas.openxmlformats.org/officeDocument/2006/relationships/hyperlink" Target="http://www.mitoprod.com" TargetMode="External"/><Relationship Id="rId6652" Type="http://schemas.openxmlformats.org/officeDocument/2006/relationships/hyperlink" Target="http://www.bioregenerativesciences.com" TargetMode="External"/><Relationship Id="rId6653" Type="http://schemas.openxmlformats.org/officeDocument/2006/relationships/hyperlink" Target="http://www.biorelix.com" TargetMode="External"/><Relationship Id="rId6650" Type="http://schemas.openxmlformats.org/officeDocument/2006/relationships/hyperlink" Target="http://www.bioquimica.cl/home" TargetMode="External"/><Relationship Id="rId6651" Type="http://schemas.openxmlformats.org/officeDocument/2006/relationships/hyperlink" Target="http://www.bio-orasis.com" TargetMode="External"/><Relationship Id="rId6656" Type="http://schemas.openxmlformats.org/officeDocument/2006/relationships/hyperlink" Target="http://www.biosantepharma.com" TargetMode="External"/><Relationship Id="rId10662" Type="http://schemas.openxmlformats.org/officeDocument/2006/relationships/hyperlink" Target="http://cirrusinsight.com" TargetMode="External"/><Relationship Id="rId6657" Type="http://schemas.openxmlformats.org/officeDocument/2006/relationships/hyperlink" Target="http://biosavita.com/" TargetMode="External"/><Relationship Id="rId10663" Type="http://schemas.openxmlformats.org/officeDocument/2006/relationships/hyperlink" Target="https://www.cirrusls.com/" TargetMode="External"/><Relationship Id="rId6654" Type="http://schemas.openxmlformats.org/officeDocument/2006/relationships/hyperlink" Target="http://biorestorative.com" TargetMode="External"/><Relationship Id="rId10660" Type="http://schemas.openxmlformats.org/officeDocument/2006/relationships/hyperlink" Target="http://www.cirrosecure.com" TargetMode="External"/><Relationship Id="rId6655" Type="http://schemas.openxmlformats.org/officeDocument/2006/relationships/hyperlink" Target="http://www.biosafe.com" TargetMode="External"/><Relationship Id="rId10661" Type="http://schemas.openxmlformats.org/officeDocument/2006/relationships/hyperlink" Target="http://cdsi.us.com" TargetMode="External"/><Relationship Id="rId34610" Type="http://schemas.openxmlformats.org/officeDocument/2006/relationships/hyperlink" Target="http://www.mithridion.com" TargetMode="External"/><Relationship Id="rId34608" Type="http://schemas.openxmlformats.org/officeDocument/2006/relationships/hyperlink" Target="http://mitei.mit.edu" TargetMode="External"/><Relationship Id="rId34609" Type="http://schemas.openxmlformats.org/officeDocument/2006/relationships/hyperlink" Target="http://www.miteksystems.com" TargetMode="External"/><Relationship Id="rId10639" Type="http://schemas.openxmlformats.org/officeDocument/2006/relationships/hyperlink" Target="http://www.circlelending.com" TargetMode="External"/><Relationship Id="rId10633" Type="http://schemas.openxmlformats.org/officeDocument/2006/relationships/hyperlink" Target="http://www.circletech-us.com/" TargetMode="External"/><Relationship Id="rId34600" Type="http://schemas.openxmlformats.org/officeDocument/2006/relationships/hyperlink" Target="http://www.mistermario.it/" TargetMode="External"/><Relationship Id="rId10634" Type="http://schemas.openxmlformats.org/officeDocument/2006/relationships/hyperlink" Target="http://www.thecircletech.com" TargetMode="External"/><Relationship Id="rId34601" Type="http://schemas.openxmlformats.org/officeDocument/2006/relationships/hyperlink" Target="http://misterspex.de" TargetMode="External"/><Relationship Id="rId10631" Type="http://schemas.openxmlformats.org/officeDocument/2006/relationships/hyperlink" Target="http://circlepluspayments.com" TargetMode="External"/><Relationship Id="rId34602" Type="http://schemas.openxmlformats.org/officeDocument/2006/relationships/hyperlink" Target="http://www.misterbnb.com" TargetMode="External"/><Relationship Id="rId10632" Type="http://schemas.openxmlformats.org/officeDocument/2006/relationships/hyperlink" Target="http://www.circlestreet.com" TargetMode="External"/><Relationship Id="rId34603" Type="http://schemas.openxmlformats.org/officeDocument/2006/relationships/hyperlink" Target="http://www.misticom.com" TargetMode="External"/><Relationship Id="rId6681" Type="http://schemas.openxmlformats.org/officeDocument/2006/relationships/hyperlink" Target="http://www.biostorage.com/" TargetMode="External"/><Relationship Id="rId10637" Type="http://schemas.openxmlformats.org/officeDocument/2006/relationships/hyperlink" Target="http://www.circlebuilder.com" TargetMode="External"/><Relationship Id="rId34604" Type="http://schemas.openxmlformats.org/officeDocument/2006/relationships/hyperlink" Target="https://www.mistlayer.com" TargetMode="External"/><Relationship Id="rId6682" Type="http://schemas.openxmlformats.org/officeDocument/2006/relationships/hyperlink" Target="http://www.biosurfit.com" TargetMode="External"/><Relationship Id="rId10638" Type="http://schemas.openxmlformats.org/officeDocument/2006/relationships/hyperlink" Target="http://circlefive.com" TargetMode="External"/><Relationship Id="rId34605" Type="http://schemas.openxmlformats.org/officeDocument/2006/relationships/hyperlink" Target="http://www.mistralsolutions.com" TargetMode="External"/><Relationship Id="rId10635" Type="http://schemas.openxmlformats.org/officeDocument/2006/relationships/hyperlink" Target="http://www.circleback.com" TargetMode="External"/><Relationship Id="rId34606" Type="http://schemas.openxmlformats.org/officeDocument/2006/relationships/hyperlink" Target="http://www.mistrasgroup.com" TargetMode="External"/><Relationship Id="rId6680" Type="http://schemas.openxmlformats.org/officeDocument/2006/relationships/hyperlink" Target="http://biostl.org/" TargetMode="External"/><Relationship Id="rId10636" Type="http://schemas.openxmlformats.org/officeDocument/2006/relationships/hyperlink" Target="http://circlebacklending.com" TargetMode="External"/><Relationship Id="rId34607" Type="http://schemas.openxmlformats.org/officeDocument/2006/relationships/hyperlink" Target="http://cshub.mit.edu" TargetMode="External"/><Relationship Id="rId6685" Type="http://schemas.openxmlformats.org/officeDocument/2006/relationships/hyperlink" Target="http://biosynthetic.com/" TargetMode="External"/><Relationship Id="rId6686" Type="http://schemas.openxmlformats.org/officeDocument/2006/relationships/hyperlink" Target="http://biosyntia.com" TargetMode="External"/><Relationship Id="rId6683" Type="http://schemas.openxmlformats.org/officeDocument/2006/relationships/hyperlink" Target="http://www.biosurplus.com" TargetMode="External"/><Relationship Id="rId6684" Type="http://schemas.openxmlformats.org/officeDocument/2006/relationships/hyperlink" Target="http://www.biosyntech.com" TargetMode="External"/><Relationship Id="rId6689" Type="http://schemas.openxmlformats.org/officeDocument/2006/relationships/hyperlink" Target="http://www.biota.com.au" TargetMode="External"/><Relationship Id="rId10630" Type="http://schemas.openxmlformats.org/officeDocument/2006/relationships/hyperlink" Target="http://circlepharma.com" TargetMode="External"/><Relationship Id="rId6687" Type="http://schemas.openxmlformats.org/officeDocument/2006/relationships/hyperlink" Target="http://www.biosystemdevelopment.com" TargetMode="External"/><Relationship Id="rId6688" Type="http://schemas.openxmlformats.org/officeDocument/2006/relationships/hyperlink" Target="http://www.biosys-intl.com" TargetMode="External"/><Relationship Id="rId10644" Type="http://schemas.openxmlformats.org/officeDocument/2006/relationships/hyperlink" Target="http://circuitoftheamericas.com/" TargetMode="External"/><Relationship Id="rId10645" Type="http://schemas.openxmlformats.org/officeDocument/2006/relationships/hyperlink" Target="http://circuithub.com" TargetMode="External"/><Relationship Id="rId10642" Type="http://schemas.openxmlformats.org/officeDocument/2006/relationships/hyperlink" Target="http://circleup.com" TargetMode="External"/><Relationship Id="rId10643" Type="http://schemas.openxmlformats.org/officeDocument/2006/relationships/hyperlink" Target="http://www.circlezon.com" TargetMode="External"/><Relationship Id="rId6670" Type="http://schemas.openxmlformats.org/officeDocument/2006/relationships/hyperlink" Target="http://www.bioserie.com" TargetMode="External"/><Relationship Id="rId10648" Type="http://schemas.openxmlformats.org/officeDocument/2006/relationships/hyperlink" Target="http://www.circuitsutra.com" TargetMode="External"/><Relationship Id="rId6671" Type="http://schemas.openxmlformats.org/officeDocument/2006/relationships/hyperlink" Target="http://www.bioservo.com" TargetMode="External"/><Relationship Id="rId10649" Type="http://schemas.openxmlformats.org/officeDocument/2006/relationships/hyperlink" Target="http://www.circularapp.com" TargetMode="External"/><Relationship Id="rId10646" Type="http://schemas.openxmlformats.org/officeDocument/2006/relationships/hyperlink" Target="http://www.swie.io" TargetMode="External"/><Relationship Id="rId10647" Type="http://schemas.openxmlformats.org/officeDocument/2006/relationships/hyperlink" Target="http://www.circuitlab.com" TargetMode="External"/><Relationship Id="rId6674" Type="http://schemas.openxmlformats.org/officeDocument/2006/relationships/hyperlink" Target="http://biosignia.com" TargetMode="External"/><Relationship Id="rId6675" Type="http://schemas.openxmlformats.org/officeDocument/2006/relationships/hyperlink" Target="http://biosilta.com" TargetMode="External"/><Relationship Id="rId6672" Type="http://schemas.openxmlformats.org/officeDocument/2006/relationships/hyperlink" Target="http://biosetinc.com" TargetMode="External"/><Relationship Id="rId6673" Type="http://schemas.openxmlformats.org/officeDocument/2006/relationships/hyperlink" Target="http://biosigtech.com/" TargetMode="External"/><Relationship Id="rId6678" Type="http://schemas.openxmlformats.org/officeDocument/2006/relationships/hyperlink" Target="http://www.biostable-s-e.com" TargetMode="External"/><Relationship Id="rId10640" Type="http://schemas.openxmlformats.org/officeDocument/2006/relationships/hyperlink" Target="http://www.circlelinkhealth.com" TargetMode="External"/><Relationship Id="rId6679" Type="http://schemas.openxmlformats.org/officeDocument/2006/relationships/hyperlink" Target="http://www.biostarpharmaceuticals.com" TargetMode="External"/><Relationship Id="rId10641" Type="http://schemas.openxmlformats.org/officeDocument/2006/relationships/hyperlink" Target="http://www.circlepublish.com" TargetMode="External"/><Relationship Id="rId6676" Type="http://schemas.openxmlformats.org/officeDocument/2006/relationships/hyperlink" Target="http://www.biospect.com/" TargetMode="External"/><Relationship Id="rId6677" Type="http://schemas.openxmlformats.org/officeDocument/2006/relationships/hyperlink" Target="http://www.biossl.com/" TargetMode="External"/><Relationship Id="rId44078" Type="http://schemas.openxmlformats.org/officeDocument/2006/relationships/hyperlink" Target="http://www.qnary.com" TargetMode="External"/><Relationship Id="rId44079" Type="http://schemas.openxmlformats.org/officeDocument/2006/relationships/hyperlink" Target="http://www.qnect.com" TargetMode="External"/><Relationship Id="rId44076" Type="http://schemas.openxmlformats.org/officeDocument/2006/relationships/hyperlink" Target="http://apester.com" TargetMode="External"/><Relationship Id="rId44077" Type="http://schemas.openxmlformats.org/officeDocument/2006/relationships/hyperlink" Target="http://www.qminderapp.com" TargetMode="External"/><Relationship Id="rId44074" Type="http://schemas.openxmlformats.org/officeDocument/2006/relationships/hyperlink" Target="http://www.qmcodes.com" TargetMode="External"/><Relationship Id="rId44075" Type="http://schemas.openxmlformats.org/officeDocument/2006/relationships/hyperlink" Target="http://www.qmedichealth.com" TargetMode="External"/><Relationship Id="rId44083" Type="http://schemas.openxmlformats.org/officeDocument/2006/relationships/hyperlink" Target="http://www.qnips.com" TargetMode="External"/><Relationship Id="rId44084" Type="http://schemas.openxmlformats.org/officeDocument/2006/relationships/hyperlink" Target="http://www.qnovocorp.com" TargetMode="External"/><Relationship Id="rId44081" Type="http://schemas.openxmlformats.org/officeDocument/2006/relationships/hyperlink" Target="http://www.qnergy.com" TargetMode="External"/><Relationship Id="rId44082" Type="http://schemas.openxmlformats.org/officeDocument/2006/relationships/hyperlink" Target="http://www.qnext.com" TargetMode="External"/><Relationship Id="rId44080" Type="http://schemas.openxmlformats.org/officeDocument/2006/relationships/hyperlink" Target="http://www.qnekt.com" TargetMode="External"/><Relationship Id="rId44089" Type="http://schemas.openxmlformats.org/officeDocument/2006/relationships/hyperlink" Target="http://qoiza.com" TargetMode="External"/><Relationship Id="rId44087" Type="http://schemas.openxmlformats.org/officeDocument/2006/relationships/hyperlink" Target="http://www.qodemo.com" TargetMode="External"/><Relationship Id="rId44088" Type="http://schemas.openxmlformats.org/officeDocument/2006/relationships/hyperlink" Target="http://www.qointa.com/" TargetMode="External"/><Relationship Id="rId44085" Type="http://schemas.openxmlformats.org/officeDocument/2006/relationships/hyperlink" Target="http://www.brand-rapport.com" TargetMode="External"/><Relationship Id="rId44086" Type="http://schemas.openxmlformats.org/officeDocument/2006/relationships/hyperlink" Target="http://www.qode.pro" TargetMode="External"/><Relationship Id="rId20094" Type="http://schemas.openxmlformats.org/officeDocument/2006/relationships/hyperlink" Target="http://www.gofluttr.com" TargetMode="External"/><Relationship Id="rId20095" Type="http://schemas.openxmlformats.org/officeDocument/2006/relationships/hyperlink" Target="http://www.flutura.com" TargetMode="External"/><Relationship Id="rId20096" Type="http://schemas.openxmlformats.org/officeDocument/2006/relationships/hyperlink" Target="http://www.fluvip.com" TargetMode="External"/><Relationship Id="rId20097" Type="http://schemas.openxmlformats.org/officeDocument/2006/relationships/hyperlink" Target="http://flux3dp.com/" TargetMode="External"/><Relationship Id="rId20098" Type="http://schemas.openxmlformats.org/officeDocument/2006/relationships/hyperlink" Target="http://www.flux.io/" TargetMode="External"/><Relationship Id="rId20099" Type="http://schemas.openxmlformats.org/officeDocument/2006/relationships/hyperlink" Target="http://get-flux.com" TargetMode="External"/><Relationship Id="rId44094" Type="http://schemas.openxmlformats.org/officeDocument/2006/relationships/hyperlink" Target="http://www.qoniac.com" TargetMode="External"/><Relationship Id="rId44095" Type="http://schemas.openxmlformats.org/officeDocument/2006/relationships/hyperlink" Target="http://www.qoo10.co.id/" TargetMode="External"/><Relationship Id="rId44092" Type="http://schemas.openxmlformats.org/officeDocument/2006/relationships/hyperlink" Target="http://www.qonceptual.com" TargetMode="External"/><Relationship Id="rId44093" Type="http://schemas.openxmlformats.org/officeDocument/2006/relationships/hyperlink" Target="http://www.qonf.net" TargetMode="External"/><Relationship Id="rId44090" Type="http://schemas.openxmlformats.org/officeDocument/2006/relationships/hyperlink" Target="http://qolmeds.com" TargetMode="External"/><Relationship Id="rId44091" Type="http://schemas.openxmlformats.org/officeDocument/2006/relationships/hyperlink" Target="http://qompium.com/" TargetMode="External"/><Relationship Id="rId19098" Type="http://schemas.openxmlformats.org/officeDocument/2006/relationships/hyperlink" Target="http://www.fashionlady.in/" TargetMode="External"/><Relationship Id="rId44098" Type="http://schemas.openxmlformats.org/officeDocument/2006/relationships/hyperlink" Target="http://www.qooltherapeutics.com/" TargetMode="External"/><Relationship Id="rId19099" Type="http://schemas.openxmlformats.org/officeDocument/2006/relationships/hyperlink" Target="http://www.fashionlyapp.com" TargetMode="External"/><Relationship Id="rId44099" Type="http://schemas.openxmlformats.org/officeDocument/2006/relationships/hyperlink" Target="http://www.qoopl.com" TargetMode="External"/><Relationship Id="rId19096" Type="http://schemas.openxmlformats.org/officeDocument/2006/relationships/hyperlink" Target="http://www.fashionfreax.net" TargetMode="External"/><Relationship Id="rId44096" Type="http://schemas.openxmlformats.org/officeDocument/2006/relationships/hyperlink" Target="http://www.qoof.com" TargetMode="External"/><Relationship Id="rId19097" Type="http://schemas.openxmlformats.org/officeDocument/2006/relationships/hyperlink" Target="http://fashionguide.com.tw" TargetMode="External"/><Relationship Id="rId44097" Type="http://schemas.openxmlformats.org/officeDocument/2006/relationships/hyperlink" Target="http://qool.598studiosinc.com" TargetMode="External"/><Relationship Id="rId19094" Type="http://schemas.openxmlformats.org/officeDocument/2006/relationships/hyperlink" Target="http://www.fashionchick.com" TargetMode="External"/><Relationship Id="rId20083" Type="http://schemas.openxmlformats.org/officeDocument/2006/relationships/hyperlink" Target="http://fluoresentric.com" TargetMode="External"/><Relationship Id="rId19095" Type="http://schemas.openxmlformats.org/officeDocument/2006/relationships/hyperlink" Target="http://fashioncomm.com" TargetMode="External"/><Relationship Id="rId20084" Type="http://schemas.openxmlformats.org/officeDocument/2006/relationships/hyperlink" Target="http://www.fluoro2therapeutics.com" TargetMode="External"/><Relationship Id="rId19092" Type="http://schemas.openxmlformats.org/officeDocument/2006/relationships/hyperlink" Target="http://fashionattitude.com" TargetMode="External"/><Relationship Id="rId20085" Type="http://schemas.openxmlformats.org/officeDocument/2006/relationships/hyperlink" Target="http://www.fluorofinder.com" TargetMode="External"/><Relationship Id="rId19093" Type="http://schemas.openxmlformats.org/officeDocument/2006/relationships/hyperlink" Target="http://fashionattitude.com" TargetMode="External"/><Relationship Id="rId20086" Type="http://schemas.openxmlformats.org/officeDocument/2006/relationships/hyperlink" Target="http://www.fluoropharma.com" TargetMode="External"/><Relationship Id="rId19090" Type="http://schemas.openxmlformats.org/officeDocument/2006/relationships/hyperlink" Target="http://fashiontofigure.com" TargetMode="External"/><Relationship Id="rId20087" Type="http://schemas.openxmlformats.org/officeDocument/2006/relationships/hyperlink" Target="http://fluorous.com/" TargetMode="External"/><Relationship Id="rId19091" Type="http://schemas.openxmlformats.org/officeDocument/2006/relationships/hyperlink" Target="http://fashionandyou.com" TargetMode="External"/><Relationship Id="rId20088" Type="http://schemas.openxmlformats.org/officeDocument/2006/relationships/hyperlink" Target="http://www.flurry.com" TargetMode="External"/><Relationship Id="rId20089" Type="http://schemas.openxmlformats.org/officeDocument/2006/relationships/hyperlink" Target="http://www.fluther.com" TargetMode="External"/><Relationship Id="rId20090" Type="http://schemas.openxmlformats.org/officeDocument/2006/relationships/hyperlink" Target="http://flutrends.com" TargetMode="External"/><Relationship Id="rId20091" Type="http://schemas.openxmlformats.org/officeDocument/2006/relationships/hyperlink" Target="http://flutter.com" TargetMode="External"/><Relationship Id="rId20092" Type="http://schemas.openxmlformats.org/officeDocument/2006/relationships/hyperlink" Target="http://www.flutter.com" TargetMode="External"/><Relationship Id="rId20093" Type="http://schemas.openxmlformats.org/officeDocument/2006/relationships/hyperlink" Target="http://flutterapp.com" TargetMode="External"/><Relationship Id="rId20072" Type="http://schemas.openxmlformats.org/officeDocument/2006/relationships/hyperlink" Target="http://www.fluidops.com" TargetMode="External"/><Relationship Id="rId20073" Type="http://schemas.openxmlformats.org/officeDocument/2006/relationships/hyperlink" Target="http://www.fluid-screen.com/" TargetMode="External"/><Relationship Id="rId20074" Type="http://schemas.openxmlformats.org/officeDocument/2006/relationships/hyperlink" Target="http://www.fluidstone.com" TargetMode="External"/><Relationship Id="rId20075" Type="http://schemas.openxmlformats.org/officeDocument/2006/relationships/hyperlink" Target="http://www.fluidicanalytics.com" TargetMode="External"/><Relationship Id="rId20076" Type="http://schemas.openxmlformats.org/officeDocument/2006/relationships/hyperlink" Target="http://www.fluidigm.com" TargetMode="External"/><Relationship Id="rId20077" Type="http://schemas.openxmlformats.org/officeDocument/2006/relationships/hyperlink" Target="http://fluidinfo.com" TargetMode="External"/><Relationship Id="rId20078" Type="http://schemas.openxmlformats.org/officeDocument/2006/relationships/hyperlink" Target="http://www.fluidinova.com" TargetMode="External"/><Relationship Id="rId20079" Type="http://schemas.openxmlformats.org/officeDocument/2006/relationships/hyperlink" Target="http://www.fluidnet.net" TargetMode="External"/><Relationship Id="rId20080" Type="http://schemas.openxmlformats.org/officeDocument/2006/relationships/hyperlink" Target="http://www.fluit-biosystems.de" TargetMode="External"/><Relationship Id="rId20081" Type="http://schemas.openxmlformats.org/officeDocument/2006/relationships/hyperlink" Target="http://flukle.com" TargetMode="External"/><Relationship Id="rId20082" Type="http://schemas.openxmlformats.org/officeDocument/2006/relationships/hyperlink" Target="http://flumes.com" TargetMode="External"/><Relationship Id="rId44036" Type="http://schemas.openxmlformats.org/officeDocument/2006/relationships/hyperlink" Target="http://www.qingguo.im/" TargetMode="External"/><Relationship Id="rId44037" Type="http://schemas.openxmlformats.org/officeDocument/2006/relationships/hyperlink" Target="http://www.qinging.com.cn" TargetMode="External"/><Relationship Id="rId44034" Type="http://schemas.openxmlformats.org/officeDocument/2006/relationships/hyperlink" Target="http://www.guodianland.com" TargetMode="External"/><Relationship Id="rId44035" Type="http://schemas.openxmlformats.org/officeDocument/2006/relationships/hyperlink" Target="http://www.savor.com.cn/" TargetMode="External"/><Relationship Id="rId44032" Type="http://schemas.openxmlformats.org/officeDocument/2006/relationships/hyperlink" Target="http://qingcloud.com" TargetMode="External"/><Relationship Id="rId44033" Type="http://schemas.openxmlformats.org/officeDocument/2006/relationships/hyperlink" Target="http://www.crystechcoating.com" TargetMode="External"/><Relationship Id="rId44030" Type="http://schemas.openxmlformats.org/officeDocument/2006/relationships/hyperlink" Target="http://www.qinetiq.com" TargetMode="External"/><Relationship Id="rId44031" Type="http://schemas.openxmlformats.org/officeDocument/2006/relationships/hyperlink" Target="http://www.qingchifan.com/" TargetMode="External"/><Relationship Id="rId58680" Type="http://schemas.openxmlformats.org/officeDocument/2006/relationships/hyperlink" Target="http://www.verenium.com" TargetMode="External"/><Relationship Id="rId58681" Type="http://schemas.openxmlformats.org/officeDocument/2006/relationships/hyperlink" Target="http://www.vergeadvisors.com" TargetMode="External"/><Relationship Id="rId44038" Type="http://schemas.openxmlformats.org/officeDocument/2006/relationships/hyperlink" Target="http://www.qk365.com/" TargetMode="External"/><Relationship Id="rId44039" Type="http://schemas.openxmlformats.org/officeDocument/2006/relationships/hyperlink" Target="http://www.qiniu.com/" TargetMode="External"/><Relationship Id="rId58677" Type="http://schemas.openxmlformats.org/officeDocument/2006/relationships/hyperlink" Target="http://www.verdigris.co" TargetMode="External"/><Relationship Id="rId58678" Type="http://schemas.openxmlformats.org/officeDocument/2006/relationships/hyperlink" Target="http://www.verecho.com" TargetMode="External"/><Relationship Id="rId58675" Type="http://schemas.openxmlformats.org/officeDocument/2006/relationships/hyperlink" Target="http://www.iphealth.com.au" TargetMode="External"/><Relationship Id="rId58676" Type="http://schemas.openxmlformats.org/officeDocument/2006/relationships/hyperlink" Target="http://www.verdiem.com" TargetMode="External"/><Relationship Id="rId58673" Type="http://schemas.openxmlformats.org/officeDocument/2006/relationships/hyperlink" Target="http://www.verdex.com/" TargetMode="External"/><Relationship Id="rId58674" Type="http://schemas.openxmlformats.org/officeDocument/2006/relationships/hyperlink" Target="http://www.verdezyne.com" TargetMode="External"/><Relationship Id="rId58671" Type="http://schemas.openxmlformats.org/officeDocument/2006/relationships/hyperlink" Target="http://www.verdeeco.com" TargetMode="External"/><Relationship Id="rId58672" Type="http://schemas.openxmlformats.org/officeDocument/2006/relationships/hyperlink" Target="http://www.verdevainc.com" TargetMode="External"/><Relationship Id="rId44040" Type="http://schemas.openxmlformats.org/officeDocument/2006/relationships/hyperlink" Target="http://qinqin.com" TargetMode="External"/><Relationship Id="rId58679" Type="http://schemas.openxmlformats.org/officeDocument/2006/relationships/hyperlink" Target="http://www.verengosolar.com" TargetMode="External"/><Relationship Id="rId44047" Type="http://schemas.openxmlformats.org/officeDocument/2006/relationships/hyperlink" Target="http://www.qiro.de" TargetMode="External"/><Relationship Id="rId44048" Type="http://schemas.openxmlformats.org/officeDocument/2006/relationships/hyperlink" Target="http://www.qirrasound.com/" TargetMode="External"/><Relationship Id="rId44045" Type="http://schemas.openxmlformats.org/officeDocument/2006/relationships/hyperlink" Target="http://www.qipu.com.br" TargetMode="External"/><Relationship Id="rId44046" Type="http://schemas.openxmlformats.org/officeDocument/2006/relationships/hyperlink" Target="http://www.qire.co.uk" TargetMode="External"/><Relationship Id="rId44043" Type="http://schemas.openxmlformats.org/officeDocument/2006/relationships/hyperlink" Target="http://qio.me" TargetMode="External"/><Relationship Id="rId44044" Type="http://schemas.openxmlformats.org/officeDocument/2006/relationships/hyperlink" Target="https://www.qipp.com/" TargetMode="External"/><Relationship Id="rId44041" Type="http://schemas.openxmlformats.org/officeDocument/2006/relationships/hyperlink" Target="http://www.qinqin.com/" TargetMode="External"/><Relationship Id="rId44042" Type="http://schemas.openxmlformats.org/officeDocument/2006/relationships/hyperlink" Target="http://www.qinti.es/" TargetMode="External"/><Relationship Id="rId58691" Type="http://schemas.openxmlformats.org/officeDocument/2006/relationships/hyperlink" Target="http://vericar.in" TargetMode="External"/><Relationship Id="rId58692" Type="http://schemas.openxmlformats.org/officeDocument/2006/relationships/hyperlink" Target="http://vericare.com" TargetMode="External"/><Relationship Id="rId58690" Type="http://schemas.openxmlformats.org/officeDocument/2006/relationships/hyperlink" Target="http://www.vericant.com" TargetMode="External"/><Relationship Id="rId44049" Type="http://schemas.openxmlformats.org/officeDocument/2006/relationships/hyperlink" Target="http://www.qisc.us/" TargetMode="External"/><Relationship Id="rId58688" Type="http://schemas.openxmlformats.org/officeDocument/2006/relationships/hyperlink" Target="http://www.verical.com" TargetMode="External"/><Relationship Id="rId58689" Type="http://schemas.openxmlformats.org/officeDocument/2006/relationships/hyperlink" Target="http://www.verican.com" TargetMode="External"/><Relationship Id="rId58686" Type="http://schemas.openxmlformats.org/officeDocument/2006/relationships/hyperlink" Target="http://www.veri-tax.com" TargetMode="External"/><Relationship Id="rId58687" Type="http://schemas.openxmlformats.org/officeDocument/2006/relationships/hyperlink" Target="http://www.veriana.com" TargetMode="External"/><Relationship Id="rId58684" Type="http://schemas.openxmlformats.org/officeDocument/2006/relationships/hyperlink" Target="http://www.vergence-ent.com" TargetMode="External"/><Relationship Id="rId58685" Type="http://schemas.openxmlformats.org/officeDocument/2006/relationships/hyperlink" Target="http://www.vergence-technologies.com" TargetMode="External"/><Relationship Id="rId58682" Type="http://schemas.openxmlformats.org/officeDocument/2006/relationships/hyperlink" Target="http://www.vergegenomics.com" TargetMode="External"/><Relationship Id="rId58683" Type="http://schemas.openxmlformats.org/officeDocument/2006/relationships/hyperlink" Target="http://verge-solutions.com" TargetMode="External"/><Relationship Id="rId44050" Type="http://schemas.openxmlformats.org/officeDocument/2006/relationships/hyperlink" Target="http://www.qitio.com" TargetMode="External"/><Relationship Id="rId44051" Type="http://schemas.openxmlformats.org/officeDocument/2006/relationships/hyperlink" Target="http://www.djytapp.com" TargetMode="External"/><Relationship Id="rId44058" Type="http://schemas.openxmlformats.org/officeDocument/2006/relationships/hyperlink" Target="http://www.qliance.com" TargetMode="External"/><Relationship Id="rId44059" Type="http://schemas.openxmlformats.org/officeDocument/2006/relationships/hyperlink" Target="http://getqlibri.com/" TargetMode="External"/><Relationship Id="rId44056" Type="http://schemas.openxmlformats.org/officeDocument/2006/relationships/hyperlink" Target="http://www.qlearning.io" TargetMode="External"/><Relationship Id="rId44057" Type="http://schemas.openxmlformats.org/officeDocument/2006/relationships/hyperlink" Target="http://qleek.me" TargetMode="External"/><Relationship Id="rId44054" Type="http://schemas.openxmlformats.org/officeDocument/2006/relationships/hyperlink" Target="https://qiword.co/" TargetMode="External"/><Relationship Id="rId44055" Type="http://schemas.openxmlformats.org/officeDocument/2006/relationships/hyperlink" Target="http://app.91.com/Soft/iPhone/com.qiyou.ios91-1.0-1.0.html" TargetMode="External"/><Relationship Id="rId44052" Type="http://schemas.openxmlformats.org/officeDocument/2006/relationships/hyperlink" Target="http://www.qivivo.com/" TargetMode="External"/><Relationship Id="rId44053" Type="http://schemas.openxmlformats.org/officeDocument/2006/relationships/hyperlink" Target="http://qiwipost.ru/" TargetMode="External"/><Relationship Id="rId58699" Type="http://schemas.openxmlformats.org/officeDocument/2006/relationships/hyperlink" Target="http://veridu.com" TargetMode="External"/><Relationship Id="rId58697" Type="http://schemas.openxmlformats.org/officeDocument/2006/relationships/hyperlink" Target="https://veridicushealth.com" TargetMode="External"/><Relationship Id="rId58698" Type="http://schemas.openxmlformats.org/officeDocument/2006/relationships/hyperlink" Target="http://www.veridiem.com/" TargetMode="External"/><Relationship Id="rId58695" Type="http://schemas.openxmlformats.org/officeDocument/2006/relationships/hyperlink" Target="http://vericorder.com" TargetMode="External"/><Relationship Id="rId58696" Type="http://schemas.openxmlformats.org/officeDocument/2006/relationships/hyperlink" Target="http://www.vericred.com" TargetMode="External"/><Relationship Id="rId58693" Type="http://schemas.openxmlformats.org/officeDocument/2006/relationships/hyperlink" Target="http://www.vericenter.com/index.aspx" TargetMode="External"/><Relationship Id="rId58694" Type="http://schemas.openxmlformats.org/officeDocument/2006/relationships/hyperlink" Target="http://www.vericept.com" TargetMode="External"/><Relationship Id="rId44061" Type="http://schemas.openxmlformats.org/officeDocument/2006/relationships/hyperlink" Target="http://www.qlikview.com" TargetMode="External"/><Relationship Id="rId44062" Type="http://schemas.openxmlformats.org/officeDocument/2006/relationships/hyperlink" Target="http://www.qlipp.com" TargetMode="External"/><Relationship Id="rId44060" Type="http://schemas.openxmlformats.org/officeDocument/2006/relationships/hyperlink" Target="http://www.qlika.com" TargetMode="External"/><Relationship Id="rId44069" Type="http://schemas.openxmlformats.org/officeDocument/2006/relationships/hyperlink" Target="http://www.qlusters.com" TargetMode="External"/><Relationship Id="rId44067" Type="http://schemas.openxmlformats.org/officeDocument/2006/relationships/hyperlink" Target="http://www.qlucore.com" TargetMode="External"/><Relationship Id="rId44068" Type="http://schemas.openxmlformats.org/officeDocument/2006/relationships/hyperlink" Target="http://qluequest.com" TargetMode="External"/><Relationship Id="rId44065" Type="http://schemas.openxmlformats.org/officeDocument/2006/relationships/hyperlink" Target="http://www.qloo.com" TargetMode="External"/><Relationship Id="rId44066" Type="http://schemas.openxmlformats.org/officeDocument/2006/relationships/hyperlink" Target="http://www.qloud.com" TargetMode="External"/><Relationship Id="rId44063" Type="http://schemas.openxmlformats.org/officeDocument/2006/relationships/hyperlink" Target="http://qlipso.com" TargetMode="External"/><Relationship Id="rId44064" Type="http://schemas.openxmlformats.org/officeDocument/2006/relationships/hyperlink" Target="http://qll.co" TargetMode="External"/><Relationship Id="rId44072" Type="http://schemas.openxmlformats.org/officeDocument/2006/relationships/hyperlink" Target="http://www.qmagico.com.br" TargetMode="External"/><Relationship Id="rId44073" Type="http://schemas.openxmlformats.org/officeDocument/2006/relationships/hyperlink" Target="http://qmctelecom.com" TargetMode="External"/><Relationship Id="rId44070" Type="http://schemas.openxmlformats.org/officeDocument/2006/relationships/hyperlink" Target="http://www.qmpower.com" TargetMode="External"/><Relationship Id="rId44071" Type="http://schemas.openxmlformats.org/officeDocument/2006/relationships/hyperlink" Target="http://qmscientific.com/" TargetMode="External"/><Relationship Id="rId6748" Type="http://schemas.openxmlformats.org/officeDocument/2006/relationships/hyperlink" Target="http://www.birthdaygorilla.com" TargetMode="External"/><Relationship Id="rId19036" Type="http://schemas.openxmlformats.org/officeDocument/2006/relationships/hyperlink" Target="http://www.faremotion.com" TargetMode="External"/><Relationship Id="rId20025" Type="http://schemas.openxmlformats.org/officeDocument/2006/relationships/hyperlink" Target="http://www.honeyflow.com/" TargetMode="External"/><Relationship Id="rId6749" Type="http://schemas.openxmlformats.org/officeDocument/2006/relationships/hyperlink" Target="http://www.birthdayslam.com" TargetMode="External"/><Relationship Id="rId19037" Type="http://schemas.openxmlformats.org/officeDocument/2006/relationships/hyperlink" Target="http://www.bing.com/travel" TargetMode="External"/><Relationship Id="rId20026" Type="http://schemas.openxmlformats.org/officeDocument/2006/relationships/hyperlink" Target="https://www.flowkana.com/" TargetMode="External"/><Relationship Id="rId6746" Type="http://schemas.openxmlformats.org/officeDocument/2006/relationships/hyperlink" Target="http://birksandmayors.com" TargetMode="External"/><Relationship Id="rId19034" Type="http://schemas.openxmlformats.org/officeDocument/2006/relationships/hyperlink" Target="https://www.faralong.com/" TargetMode="External"/><Relationship Id="rId20027" Type="http://schemas.openxmlformats.org/officeDocument/2006/relationships/hyperlink" Target="http://flowstatemedia.com/" TargetMode="External"/><Relationship Id="rId6747" Type="http://schemas.openxmlformats.org/officeDocument/2006/relationships/hyperlink" Target="http://www.birst.com" TargetMode="External"/><Relationship Id="rId19035" Type="http://schemas.openxmlformats.org/officeDocument/2006/relationships/hyperlink" Target="http://www.farbgs.com" TargetMode="External"/><Relationship Id="rId20028" Type="http://schemas.openxmlformats.org/officeDocument/2006/relationships/hyperlink" Target="http://www.flowstudiogames.com" TargetMode="External"/><Relationship Id="rId19032" Type="http://schemas.openxmlformats.org/officeDocument/2006/relationships/hyperlink" Target="http://faradaypharma.com/" TargetMode="External"/><Relationship Id="rId20029" Type="http://schemas.openxmlformats.org/officeDocument/2006/relationships/hyperlink" Target="http://www.flowtraders.com/home" TargetMode="External"/><Relationship Id="rId19033" Type="http://schemas.openxmlformats.org/officeDocument/2006/relationships/hyperlink" Target="http://faralong.com" TargetMode="External"/><Relationship Id="rId19030" Type="http://schemas.openxmlformats.org/officeDocument/2006/relationships/hyperlink" Target="http://faraday.io" TargetMode="External"/><Relationship Id="rId19031" Type="http://schemas.openxmlformats.org/officeDocument/2006/relationships/hyperlink" Target="http://www.faradaybikes.com" TargetMode="External"/><Relationship Id="rId20020" Type="http://schemas.openxmlformats.org/officeDocument/2006/relationships/hyperlink" Target="http://flotime.com" TargetMode="External"/><Relationship Id="rId20021" Type="http://schemas.openxmlformats.org/officeDocument/2006/relationships/hyperlink" Target="https://www.getbridge.com/" TargetMode="External"/><Relationship Id="rId20022" Type="http://schemas.openxmlformats.org/officeDocument/2006/relationships/hyperlink" Target="http://www.flourishprenatal.com" TargetMode="External"/><Relationship Id="rId20023" Type="http://schemas.openxmlformats.org/officeDocument/2006/relationships/hyperlink" Target="http://flownetwork.se/" TargetMode="External"/><Relationship Id="rId20024" Type="http://schemas.openxmlformats.org/officeDocument/2006/relationships/hyperlink" Target="http://www.flowforwardmedical.com/" TargetMode="External"/><Relationship Id="rId10699" Type="http://schemas.openxmlformats.org/officeDocument/2006/relationships/hyperlink" Target="http://www.citizenmade.co" TargetMode="External"/><Relationship Id="rId34666" Type="http://schemas.openxmlformats.org/officeDocument/2006/relationships/hyperlink" Target="http://mizzenandmain.com/" TargetMode="External"/><Relationship Id="rId58633" Type="http://schemas.openxmlformats.org/officeDocument/2006/relationships/hyperlink" Target="http://venux.com" TargetMode="External"/><Relationship Id="rId34667" Type="http://schemas.openxmlformats.org/officeDocument/2006/relationships/hyperlink" Target="http://mjjsales.com" TargetMode="External"/><Relationship Id="rId58634" Type="http://schemas.openxmlformats.org/officeDocument/2006/relationships/hyperlink" Target="http://venuzle.com" TargetMode="External"/><Relationship Id="rId10697" Type="http://schemas.openxmlformats.org/officeDocument/2006/relationships/hyperlink" Target="http://www.citizenhawk.com" TargetMode="External"/><Relationship Id="rId34668" Type="http://schemas.openxmlformats.org/officeDocument/2006/relationships/hyperlink" Target="http://www.mkautomotive.com" TargetMode="External"/><Relationship Id="rId58631" Type="http://schemas.openxmlformats.org/officeDocument/2006/relationships/hyperlink" Target="http://www.venustech.com.cn" TargetMode="External"/><Relationship Id="rId10698" Type="http://schemas.openxmlformats.org/officeDocument/2006/relationships/hyperlink" Target="http://citizenlab.co" TargetMode="External"/><Relationship Id="rId34669" Type="http://schemas.openxmlformats.org/officeDocument/2006/relationships/hyperlink" Target="http://www.4konverta.com" TargetMode="External"/><Relationship Id="rId58632" Type="http://schemas.openxmlformats.org/officeDocument/2006/relationships/hyperlink" Target="https://venuu.fi" TargetMode="External"/><Relationship Id="rId58630" Type="http://schemas.openxmlformats.org/officeDocument/2006/relationships/hyperlink" Target="http://venusconcept.com/" TargetMode="External"/><Relationship Id="rId6740" Type="http://schemas.openxmlformats.org/officeDocument/2006/relationships/hyperlink" Target="http://getbirdi.com/" TargetMode="External"/><Relationship Id="rId10691" Type="http://schemas.openxmlformats.org/officeDocument/2006/relationships/hyperlink" Target="http://www.citivox.com" TargetMode="External"/><Relationship Id="rId6741" Type="http://schemas.openxmlformats.org/officeDocument/2006/relationships/hyperlink" Target="http://www.birdland.kr" TargetMode="External"/><Relationship Id="rId10692" Type="http://schemas.openxmlformats.org/officeDocument/2006/relationships/hyperlink" Target="http://citizenspaces.com" TargetMode="External"/><Relationship Id="rId34660" Type="http://schemas.openxmlformats.org/officeDocument/2006/relationships/hyperlink" Target="http://mixwit.com" TargetMode="External"/><Relationship Id="rId58639" Type="http://schemas.openxmlformats.org/officeDocument/2006/relationships/hyperlink" Target="http://www.venyo.aero" TargetMode="External"/><Relationship Id="rId10690" Type="http://schemas.openxmlformats.org/officeDocument/2006/relationships/hyperlink" Target="http://citiustech.com" TargetMode="External"/><Relationship Id="rId34661" Type="http://schemas.openxmlformats.org/officeDocument/2006/relationships/hyperlink" Target="http://mixx.com" TargetMode="External"/><Relationship Id="rId6744" Type="http://schemas.openxmlformats.org/officeDocument/2006/relationships/hyperlink" Target="http://www.birdpost.com" TargetMode="External"/><Relationship Id="rId10695" Type="http://schemas.openxmlformats.org/officeDocument/2006/relationships/hyperlink" Target="http://citizen.vc" TargetMode="External"/><Relationship Id="rId19029" Type="http://schemas.openxmlformats.org/officeDocument/2006/relationships/hyperlink" Target="http://monogrammag.com" TargetMode="External"/><Relationship Id="rId34662" Type="http://schemas.openxmlformats.org/officeDocument/2006/relationships/hyperlink" Target="http://www.miyabaobei.com" TargetMode="External"/><Relationship Id="rId58637" Type="http://schemas.openxmlformats.org/officeDocument/2006/relationships/hyperlink" Target="http://venwise.com" TargetMode="External"/><Relationship Id="rId6745" Type="http://schemas.openxmlformats.org/officeDocument/2006/relationships/hyperlink" Target="http://birdseyetech.com" TargetMode="External"/><Relationship Id="rId10696" Type="http://schemas.openxmlformats.org/officeDocument/2006/relationships/hyperlink" Target="http://signup.citizendish.com//?r=http://boomstartup.com/boom2013" TargetMode="External"/><Relationship Id="rId34663" Type="http://schemas.openxmlformats.org/officeDocument/2006/relationships/hyperlink" Target="http://www.miyowa.com" TargetMode="External"/><Relationship Id="rId58638" Type="http://schemas.openxmlformats.org/officeDocument/2006/relationships/hyperlink" Target="http://venxmedical.com" TargetMode="External"/><Relationship Id="rId6742" Type="http://schemas.openxmlformats.org/officeDocument/2006/relationships/hyperlink" Target="http://birdleaf.io/" TargetMode="External"/><Relationship Id="rId10693" Type="http://schemas.openxmlformats.org/officeDocument/2006/relationships/hyperlink" Target="http://www.citizensportsinc.com" TargetMode="External"/><Relationship Id="rId19027" Type="http://schemas.openxmlformats.org/officeDocument/2006/relationships/hyperlink" Target="http://fanzter.com" TargetMode="External"/><Relationship Id="rId34664" Type="http://schemas.openxmlformats.org/officeDocument/2006/relationships/hyperlink" Target="http://mizhe.com" TargetMode="External"/><Relationship Id="rId58635" Type="http://schemas.openxmlformats.org/officeDocument/2006/relationships/hyperlink" Target="http://venuzle.at" TargetMode="External"/><Relationship Id="rId6743" Type="http://schemas.openxmlformats.org/officeDocument/2006/relationships/hyperlink" Target="http://www.getbirdly.com" TargetMode="External"/><Relationship Id="rId10694" Type="http://schemas.openxmlformats.org/officeDocument/2006/relationships/hyperlink" Target="http://citizen.vc" TargetMode="External"/><Relationship Id="rId19028" Type="http://schemas.openxmlformats.org/officeDocument/2006/relationships/hyperlink" Target="http://fapl.co" TargetMode="External"/><Relationship Id="rId34665" Type="http://schemas.openxmlformats.org/officeDocument/2006/relationships/hyperlink" Target="http://www.mizhe.com" TargetMode="External"/><Relationship Id="rId58636" Type="http://schemas.openxmlformats.org/officeDocument/2006/relationships/hyperlink" Target="http://venvelo.com" TargetMode="External"/><Relationship Id="rId6737" Type="http://schemas.openxmlformats.org/officeDocument/2006/relationships/hyperlink" Target="http://www.birddog.com" TargetMode="External"/><Relationship Id="rId19047" Type="http://schemas.openxmlformats.org/officeDocument/2006/relationships/hyperlink" Target="http://www.farmhill.com" TargetMode="External"/><Relationship Id="rId20014" Type="http://schemas.openxmlformats.org/officeDocument/2006/relationships/hyperlink" Target="https://www.floridahospital.com/tampa" TargetMode="External"/><Relationship Id="rId44003" Type="http://schemas.openxmlformats.org/officeDocument/2006/relationships/hyperlink" Target="http://www.qpcmobility.com" TargetMode="External"/><Relationship Id="rId6738" Type="http://schemas.openxmlformats.org/officeDocument/2006/relationships/hyperlink" Target="http://birdfeud.com" TargetMode="External"/><Relationship Id="rId19048" Type="http://schemas.openxmlformats.org/officeDocument/2006/relationships/hyperlink" Target="http://farmaciaclub.com" TargetMode="External"/><Relationship Id="rId20015" Type="http://schemas.openxmlformats.org/officeDocument/2006/relationships/hyperlink" Target="http://www.floridasrealtynetwork.com" TargetMode="External"/><Relationship Id="rId44004" Type="http://schemas.openxmlformats.org/officeDocument/2006/relationships/hyperlink" Target="http://www.qdiscovery.com/" TargetMode="External"/><Relationship Id="rId6735" Type="http://schemas.openxmlformats.org/officeDocument/2006/relationships/hyperlink" Target="http://www.birdbox.com" TargetMode="External"/><Relationship Id="rId19045" Type="http://schemas.openxmlformats.org/officeDocument/2006/relationships/hyperlink" Target="http://www.farmathand.com" TargetMode="External"/><Relationship Id="rId20016" Type="http://schemas.openxmlformats.org/officeDocument/2006/relationships/hyperlink" Target="http://www.floship.com/" TargetMode="External"/><Relationship Id="rId44001" Type="http://schemas.openxmlformats.org/officeDocument/2006/relationships/hyperlink" Target="http://coloriq.com" TargetMode="External"/><Relationship Id="rId6736" Type="http://schemas.openxmlformats.org/officeDocument/2006/relationships/hyperlink" Target="http://birddoghr.com" TargetMode="External"/><Relationship Id="rId19046" Type="http://schemas.openxmlformats.org/officeDocument/2006/relationships/hyperlink" Target="http://www.farmdog.ag" TargetMode="External"/><Relationship Id="rId20017" Type="http://schemas.openxmlformats.org/officeDocument/2006/relationships/hyperlink" Target="http://www.flosports.tv/" TargetMode="External"/><Relationship Id="rId44002" Type="http://schemas.openxmlformats.org/officeDocument/2006/relationships/hyperlink" Target="https://www.qdatum.io/" TargetMode="External"/><Relationship Id="rId19043" Type="http://schemas.openxmlformats.org/officeDocument/2006/relationships/hyperlink" Target="http://www.farfetch.com" TargetMode="External"/><Relationship Id="rId20018" Type="http://schemas.openxmlformats.org/officeDocument/2006/relationships/hyperlink" Target="http://flossonic.com" TargetMode="External"/><Relationship Id="rId19044" Type="http://schemas.openxmlformats.org/officeDocument/2006/relationships/hyperlink" Target="http://fariqak.com" TargetMode="External"/><Relationship Id="rId20019" Type="http://schemas.openxmlformats.org/officeDocument/2006/relationships/hyperlink" Target="http://flosstime.com" TargetMode="External"/><Relationship Id="rId44000" Type="http://schemas.openxmlformats.org/officeDocument/2006/relationships/hyperlink" Target="http://qcue.net" TargetMode="External"/><Relationship Id="rId6739" Type="http://schemas.openxmlformats.org/officeDocument/2006/relationships/hyperlink" Target="http://www.birdhousehq.com" TargetMode="External"/><Relationship Id="rId19041" Type="http://schemas.openxmlformats.org/officeDocument/2006/relationships/hyperlink" Target="https://farewell.io" TargetMode="External"/><Relationship Id="rId19042" Type="http://schemas.openxmlformats.org/officeDocument/2006/relationships/hyperlink" Target="http://www.fareye.in/" TargetMode="External"/><Relationship Id="rId19040" Type="http://schemas.openxmlformats.org/officeDocument/2006/relationships/hyperlink" Target="http://www.fareness.com" TargetMode="External"/><Relationship Id="rId44009" Type="http://schemas.openxmlformats.org/officeDocument/2006/relationships/hyperlink" Target="http://qello.com" TargetMode="External"/><Relationship Id="rId20010" Type="http://schemas.openxmlformats.org/officeDocument/2006/relationships/hyperlink" Target="http://www.floresonline.com.br" TargetMode="External"/><Relationship Id="rId44007" Type="http://schemas.openxmlformats.org/officeDocument/2006/relationships/hyperlink" Target="http://qedquest.com" TargetMode="External"/><Relationship Id="rId20011" Type="http://schemas.openxmlformats.org/officeDocument/2006/relationships/hyperlink" Target="http://floresymas.co/" TargetMode="External"/><Relationship Id="rId44008" Type="http://schemas.openxmlformats.org/officeDocument/2006/relationships/hyperlink" Target="http://www.qeexo.com" TargetMode="External"/><Relationship Id="rId20012" Type="http://schemas.openxmlformats.org/officeDocument/2006/relationships/hyperlink" Target="http://www.flagplastics.com/" TargetMode="External"/><Relationship Id="rId44005" Type="http://schemas.openxmlformats.org/officeDocument/2006/relationships/hyperlink" Target="http://www.qdration.com" TargetMode="External"/><Relationship Id="rId20013" Type="http://schemas.openxmlformats.org/officeDocument/2006/relationships/hyperlink" Target="http://flbank.com" TargetMode="External"/><Relationship Id="rId44006" Type="http://schemas.openxmlformats.org/officeDocument/2006/relationships/hyperlink" Target="http://qfdevelop.com" TargetMode="External"/><Relationship Id="rId34655" Type="http://schemas.openxmlformats.org/officeDocument/2006/relationships/hyperlink" Target="http://www.mixtable.com" TargetMode="External"/><Relationship Id="rId58644" Type="http://schemas.openxmlformats.org/officeDocument/2006/relationships/hyperlink" Target="http://veodia.com" TargetMode="External"/><Relationship Id="rId34656" Type="http://schemas.openxmlformats.org/officeDocument/2006/relationships/hyperlink" Target="https://mixtube.co/" TargetMode="External"/><Relationship Id="rId58645" Type="http://schemas.openxmlformats.org/officeDocument/2006/relationships/hyperlink" Target="http://www.veodin.com/keyrocket" TargetMode="External"/><Relationship Id="rId34657" Type="http://schemas.openxmlformats.org/officeDocument/2006/relationships/hyperlink" Target="http://mixupload.com" TargetMode="External"/><Relationship Id="rId58642" Type="http://schemas.openxmlformats.org/officeDocument/2006/relationships/hyperlink" Target="https://venzee.com" TargetMode="External"/><Relationship Id="rId34658" Type="http://schemas.openxmlformats.org/officeDocument/2006/relationships/hyperlink" Target="http://mixville.ru" TargetMode="External"/><Relationship Id="rId58643" Type="http://schemas.openxmlformats.org/officeDocument/2006/relationships/hyperlink" Target="https://www.venzeo.com/" TargetMode="External"/><Relationship Id="rId34659" Type="http://schemas.openxmlformats.org/officeDocument/2006/relationships/hyperlink" Target="https://www.mixvisor.com/" TargetMode="External"/><Relationship Id="rId58640" Type="http://schemas.openxmlformats.org/officeDocument/2006/relationships/hyperlink" Target="http://www.venyooz.com" TargetMode="External"/><Relationship Id="rId58641" Type="http://schemas.openxmlformats.org/officeDocument/2006/relationships/hyperlink" Target="http://www.venyu.com" TargetMode="External"/><Relationship Id="rId6730" Type="http://schemas.openxmlformats.org/officeDocument/2006/relationships/hyperlink" Target="http://www.birchbox.com" TargetMode="External"/><Relationship Id="rId34650" Type="http://schemas.openxmlformats.org/officeDocument/2006/relationships/hyperlink" Target="http://mixmax.com/" TargetMode="External"/><Relationship Id="rId6733" Type="http://schemas.openxmlformats.org/officeDocument/2006/relationships/hyperlink" Target="http://shop.birdmtb.com/" TargetMode="External"/><Relationship Id="rId34651" Type="http://schemas.openxmlformats.org/officeDocument/2006/relationships/hyperlink" Target="http://mixp3.com" TargetMode="External"/><Relationship Id="rId58648" Type="http://schemas.openxmlformats.org/officeDocument/2006/relationships/hyperlink" Target="http://www.veosearch.com" TargetMode="External"/><Relationship Id="rId6734" Type="http://schemas.openxmlformats.org/officeDocument/2006/relationships/hyperlink" Target="http://www.birdback.com" TargetMode="External"/><Relationship Id="rId34652" Type="http://schemas.openxmlformats.org/officeDocument/2006/relationships/hyperlink" Target="http://www.mixpanel.com" TargetMode="External"/><Relationship Id="rId58649" Type="http://schemas.openxmlformats.org/officeDocument/2006/relationships/hyperlink" Target="http://veotag.com" TargetMode="External"/><Relationship Id="rId6731" Type="http://schemas.openxmlformats.org/officeDocument/2006/relationships/hyperlink" Target="http://birchstreet.net" TargetMode="External"/><Relationship Id="rId19038" Type="http://schemas.openxmlformats.org/officeDocument/2006/relationships/hyperlink" Target="http://fareharbor.com" TargetMode="External"/><Relationship Id="rId34653" Type="http://schemas.openxmlformats.org/officeDocument/2006/relationships/hyperlink" Target="http://mixpo.com" TargetMode="External"/><Relationship Id="rId58646" Type="http://schemas.openxmlformats.org/officeDocument/2006/relationships/hyperlink" Target="http://www.veoh.com" TargetMode="External"/><Relationship Id="rId6732" Type="http://schemas.openxmlformats.org/officeDocument/2006/relationships/hyperlink" Target="http://www.birdcontrolgroup.com" TargetMode="External"/><Relationship Id="rId19039" Type="http://schemas.openxmlformats.org/officeDocument/2006/relationships/hyperlink" Target="http://www.farelogix.com/index-.html" TargetMode="External"/><Relationship Id="rId34654" Type="http://schemas.openxmlformats.org/officeDocument/2006/relationships/hyperlink" Target="http://mixrank.com" TargetMode="External"/><Relationship Id="rId58647" Type="http://schemas.openxmlformats.org/officeDocument/2006/relationships/hyperlink" Target="http://www.veoliawater.com" TargetMode="External"/><Relationship Id="rId19014" Type="http://schemas.openxmlformats.org/officeDocument/2006/relationships/hyperlink" Target="http://www.fantom.ie/" TargetMode="External"/><Relationship Id="rId20003" Type="http://schemas.openxmlformats.org/officeDocument/2006/relationships/hyperlink" Target="http://www.floored.com" TargetMode="External"/><Relationship Id="rId44014" Type="http://schemas.openxmlformats.org/officeDocument/2006/relationships/hyperlink" Target="http://www.qgiv.com" TargetMode="External"/><Relationship Id="rId19015" Type="http://schemas.openxmlformats.org/officeDocument/2006/relationships/hyperlink" Target="http://www.fantoo.net" TargetMode="External"/><Relationship Id="rId20004" Type="http://schemas.openxmlformats.org/officeDocument/2006/relationships/hyperlink" Target="http://floorprepsolutions.net" TargetMode="External"/><Relationship Id="rId44015" Type="http://schemas.openxmlformats.org/officeDocument/2006/relationships/hyperlink" Target="http://www.qianxiaoer.cn" TargetMode="External"/><Relationship Id="rId6768" Type="http://schemas.openxmlformats.org/officeDocument/2006/relationships/hyperlink" Target="http://kiwimarket.co.kr/" TargetMode="External"/><Relationship Id="rId19012" Type="http://schemas.openxmlformats.org/officeDocument/2006/relationships/hyperlink" Target="https://fantees.com.au/" TargetMode="External"/><Relationship Id="rId20005" Type="http://schemas.openxmlformats.org/officeDocument/2006/relationships/hyperlink" Target="http://www.flooved.com" TargetMode="External"/><Relationship Id="rId44012" Type="http://schemas.openxmlformats.org/officeDocument/2006/relationships/hyperlink" Target="http://qfolabs.com" TargetMode="External"/><Relationship Id="rId6769" Type="http://schemas.openxmlformats.org/officeDocument/2006/relationships/hyperlink" Target="http://bitcoinbank.co.jp/" TargetMode="External"/><Relationship Id="rId19013" Type="http://schemas.openxmlformats.org/officeDocument/2006/relationships/hyperlink" Target="https://fantex.com" TargetMode="External"/><Relationship Id="rId20006" Type="http://schemas.openxmlformats.org/officeDocument/2006/relationships/hyperlink" Target="http://www.flooz.com/" TargetMode="External"/><Relationship Id="rId44013" Type="http://schemas.openxmlformats.org/officeDocument/2006/relationships/hyperlink" Target="http://qfpay.com" TargetMode="External"/><Relationship Id="rId19010" Type="http://schemas.openxmlformats.org/officeDocument/2006/relationships/hyperlink" Target="http://www.fantasysalesteam.com" TargetMode="External"/><Relationship Id="rId20007" Type="http://schemas.openxmlformats.org/officeDocument/2006/relationships/hyperlink" Target="http://www.floqapp.com" TargetMode="External"/><Relationship Id="rId44010" Type="http://schemas.openxmlformats.org/officeDocument/2006/relationships/hyperlink" Target="http://www.qerja.com" TargetMode="External"/><Relationship Id="rId19011" Type="http://schemas.openxmlformats.org/officeDocument/2006/relationships/hyperlink" Target="http://www.fantazzle.com" TargetMode="External"/><Relationship Id="rId20008" Type="http://schemas.openxmlformats.org/officeDocument/2006/relationships/hyperlink" Target="http://www.floqast.com" TargetMode="External"/><Relationship Id="rId44011" Type="http://schemas.openxmlformats.org/officeDocument/2006/relationships/hyperlink" Target="http://qewz.com" TargetMode="External"/><Relationship Id="rId20009" Type="http://schemas.openxmlformats.org/officeDocument/2006/relationships/hyperlink" Target="http://floqq.com" TargetMode="External"/><Relationship Id="rId44018" Type="http://schemas.openxmlformats.org/officeDocument/2006/relationships/hyperlink" Target="http://www.qianxs.com" TargetMode="External"/><Relationship Id="rId20000" Type="http://schemas.openxmlformats.org/officeDocument/2006/relationships/hyperlink" Target="http://www.getfloop.com" TargetMode="External"/><Relationship Id="rId44019" Type="http://schemas.openxmlformats.org/officeDocument/2006/relationships/hyperlink" Target="http://www.qifang.cn" TargetMode="External"/><Relationship Id="rId20001" Type="http://schemas.openxmlformats.org/officeDocument/2006/relationships/hyperlink" Target="http://www.floor64.com" TargetMode="External"/><Relationship Id="rId44016" Type="http://schemas.openxmlformats.org/officeDocument/2006/relationships/hyperlink" Target="http://qianmi.com" TargetMode="External"/><Relationship Id="rId20002" Type="http://schemas.openxmlformats.org/officeDocument/2006/relationships/hyperlink" Target="http://www.floorballgear.com/" TargetMode="External"/><Relationship Id="rId44017" Type="http://schemas.openxmlformats.org/officeDocument/2006/relationships/hyperlink" Target="http://qianxs.com" TargetMode="External"/><Relationship Id="rId10677" Type="http://schemas.openxmlformats.org/officeDocument/2006/relationships/hyperlink" Target="http://www.citel.com/" TargetMode="External"/><Relationship Id="rId34644" Type="http://schemas.openxmlformats.org/officeDocument/2006/relationships/hyperlink" Target="http://www.mixercast.com" TargetMode="External"/><Relationship Id="rId58655" Type="http://schemas.openxmlformats.org/officeDocument/2006/relationships/hyperlink" Target="http://www.veracyte.com" TargetMode="External"/><Relationship Id="rId10678" Type="http://schemas.openxmlformats.org/officeDocument/2006/relationships/hyperlink" Target="http://www.citelighter.com" TargetMode="External"/><Relationship Id="rId34645" Type="http://schemas.openxmlformats.org/officeDocument/2006/relationships/hyperlink" Target="http://www.mixersapp.com" TargetMode="External"/><Relationship Id="rId58656" Type="http://schemas.openxmlformats.org/officeDocument/2006/relationships/hyperlink" Target="http://www.vera.com/" TargetMode="External"/><Relationship Id="rId10675" Type="http://schemas.openxmlformats.org/officeDocument/2006/relationships/hyperlink" Target="http://www.citeecar.com" TargetMode="External"/><Relationship Id="rId34646" Type="http://schemas.openxmlformats.org/officeDocument/2006/relationships/hyperlink" Target="http://mixgar.com" TargetMode="External"/><Relationship Id="rId58653" Type="http://schemas.openxmlformats.org/officeDocument/2006/relationships/hyperlink" Target="http://www.veracitypayments.com" TargetMode="External"/><Relationship Id="rId10676" Type="http://schemas.openxmlformats.org/officeDocument/2006/relationships/hyperlink" Target="http://citehealth.com" TargetMode="External"/><Relationship Id="rId34647" Type="http://schemas.openxmlformats.org/officeDocument/2006/relationships/hyperlink" Target="https://www.landr.com" TargetMode="External"/><Relationship Id="rId58654" Type="http://schemas.openxmlformats.org/officeDocument/2006/relationships/hyperlink" Target="http://www.veracode.com" TargetMode="External"/><Relationship Id="rId34648" Type="http://schemas.openxmlformats.org/officeDocument/2006/relationships/hyperlink" Target="http://mixify.com" TargetMode="External"/><Relationship Id="rId58651" Type="http://schemas.openxmlformats.org/officeDocument/2006/relationships/hyperlink" Target="http://www.verawholehealth.com/" TargetMode="External"/><Relationship Id="rId34649" Type="http://schemas.openxmlformats.org/officeDocument/2006/relationships/hyperlink" Target="http://mixmatch.house/" TargetMode="External"/><Relationship Id="rId58652" Type="http://schemas.openxmlformats.org/officeDocument/2006/relationships/hyperlink" Target="http://veracitymedical.com/" TargetMode="External"/><Relationship Id="rId10679" Type="http://schemas.openxmlformats.org/officeDocument/2006/relationships/hyperlink" Target="http://www.citia.com" TargetMode="External"/><Relationship Id="rId58650" Type="http://schemas.openxmlformats.org/officeDocument/2006/relationships/hyperlink" Target="http://verdeverdad.mx/" TargetMode="External"/><Relationship Id="rId6762" Type="http://schemas.openxmlformats.org/officeDocument/2006/relationships/hyperlink" Target="http://www.bitaka-tunisie.com" TargetMode="External"/><Relationship Id="rId6763" Type="http://schemas.openxmlformats.org/officeDocument/2006/relationships/hyperlink" Target="http://bitaksi.com" TargetMode="External"/><Relationship Id="rId10670" Type="http://schemas.openxmlformats.org/officeDocument/2006/relationships/hyperlink" Target="http://www.cisco.com" TargetMode="External"/><Relationship Id="rId6760" Type="http://schemas.openxmlformats.org/officeDocument/2006/relationships/hyperlink" Target="http://www.bit9.com" TargetMode="External"/><Relationship Id="rId19009" Type="http://schemas.openxmlformats.org/officeDocument/2006/relationships/hyperlink" Target="http://fantasyhub.com" TargetMode="External"/><Relationship Id="rId6761" Type="http://schemas.openxmlformats.org/officeDocument/2006/relationships/hyperlink" Target="http://www.bitaccess.co" TargetMode="External"/><Relationship Id="rId6766" Type="http://schemas.openxmlformats.org/officeDocument/2006/relationships/hyperlink" Target="http://www.bitarmor.com" TargetMode="External"/><Relationship Id="rId10673" Type="http://schemas.openxmlformats.org/officeDocument/2006/relationships/hyperlink" Target="http://www.cissoid.com" TargetMode="External"/><Relationship Id="rId19007" Type="http://schemas.openxmlformats.org/officeDocument/2006/relationships/hyperlink" Target="http://www.fantasyshopper.com" TargetMode="External"/><Relationship Id="rId34640" Type="http://schemas.openxmlformats.org/officeDocument/2006/relationships/hyperlink" Target="http://mixd.tv" TargetMode="External"/><Relationship Id="rId58659" Type="http://schemas.openxmlformats.org/officeDocument/2006/relationships/hyperlink" Target="http://www.veranmedical.com" TargetMode="External"/><Relationship Id="rId6767" Type="http://schemas.openxmlformats.org/officeDocument/2006/relationships/hyperlink" Target="http://beijing.bitauto.com" TargetMode="External"/><Relationship Id="rId10674" Type="http://schemas.openxmlformats.org/officeDocument/2006/relationships/hyperlink" Target="http://citaldoc.com" TargetMode="External"/><Relationship Id="rId19008" Type="http://schemas.openxmlformats.org/officeDocument/2006/relationships/hyperlink" Target="http://www.fantasybookinc.com" TargetMode="External"/><Relationship Id="rId34641" Type="http://schemas.openxmlformats.org/officeDocument/2006/relationships/hyperlink" Target="http://www.mixedmedialabs.com" TargetMode="External"/><Relationship Id="rId6764" Type="http://schemas.openxmlformats.org/officeDocument/2006/relationships/hyperlink" Target="http://www.dappsfund.com/" TargetMode="External"/><Relationship Id="rId10671" Type="http://schemas.openxmlformats.org/officeDocument/2006/relationships/hyperlink" Target="http://www.cisimple.com" TargetMode="External"/><Relationship Id="rId19005" Type="http://schemas.openxmlformats.org/officeDocument/2006/relationships/hyperlink" Target="http://www.fantasybuzzer.com" TargetMode="External"/><Relationship Id="rId34642" Type="http://schemas.openxmlformats.org/officeDocument/2006/relationships/hyperlink" Target="http://www.townme.com" TargetMode="External"/><Relationship Id="rId58657" Type="http://schemas.openxmlformats.org/officeDocument/2006/relationships/hyperlink" Target="http://www.verafin.com" TargetMode="External"/><Relationship Id="rId6765" Type="http://schemas.openxmlformats.org/officeDocument/2006/relationships/hyperlink" Target="http://bitanimate.com" TargetMode="External"/><Relationship Id="rId10672" Type="http://schemas.openxmlformats.org/officeDocument/2006/relationships/hyperlink" Target="http://cisiv.com" TargetMode="External"/><Relationship Id="rId19006" Type="http://schemas.openxmlformats.org/officeDocument/2006/relationships/hyperlink" Target="http://www.fantasyfeud.com" TargetMode="External"/><Relationship Id="rId34643" Type="http://schemas.openxmlformats.org/officeDocument/2006/relationships/hyperlink" Target="http://www.joinmixer.com" TargetMode="External"/><Relationship Id="rId58658" Type="http://schemas.openxmlformats.org/officeDocument/2006/relationships/hyperlink" Target="http://www.veralight.com" TargetMode="External"/><Relationship Id="rId6759" Type="http://schemas.openxmlformats.org/officeDocument/2006/relationships/hyperlink" Target="http://www.bitstew.com" TargetMode="External"/><Relationship Id="rId19025" Type="http://schemas.openxmlformats.org/officeDocument/2006/relationships/hyperlink" Target="http://www.fanzo.me" TargetMode="External"/><Relationship Id="rId44025" Type="http://schemas.openxmlformats.org/officeDocument/2006/relationships/hyperlink" Target="http://www.qikserve.com" TargetMode="External"/><Relationship Id="rId19026" Type="http://schemas.openxmlformats.org/officeDocument/2006/relationships/hyperlink" Target="http://www.myfanzone.com" TargetMode="External"/><Relationship Id="rId44026" Type="http://schemas.openxmlformats.org/officeDocument/2006/relationships/hyperlink" Target="http://qikwell.com" TargetMode="External"/><Relationship Id="rId6757" Type="http://schemas.openxmlformats.org/officeDocument/2006/relationships/hyperlink" Target="http://www.bitcauldron.com" TargetMode="External"/><Relationship Id="rId19023" Type="http://schemas.openxmlformats.org/officeDocument/2006/relationships/hyperlink" Target="http://www.fanxt.com" TargetMode="External"/><Relationship Id="rId44023" Type="http://schemas.openxmlformats.org/officeDocument/2006/relationships/hyperlink" Target="http://qikstay.com" TargetMode="External"/><Relationship Id="rId6758" Type="http://schemas.openxmlformats.org/officeDocument/2006/relationships/hyperlink" Target="http://bitkitchen.co" TargetMode="External"/><Relationship Id="rId19024" Type="http://schemas.openxmlformats.org/officeDocument/2006/relationships/hyperlink" Target="http://www.fanzila.com" TargetMode="External"/><Relationship Id="rId44024" Type="http://schemas.openxmlformats.org/officeDocument/2006/relationships/hyperlink" Target="http://www.qikpod.com/" TargetMode="External"/><Relationship Id="rId19021" Type="http://schemas.openxmlformats.org/officeDocument/2006/relationships/hyperlink" Target="http://www.fanwards.com" TargetMode="External"/><Relationship Id="rId44021" Type="http://schemas.openxmlformats.org/officeDocument/2006/relationships/hyperlink" Target="http://www.gigahome.cn" TargetMode="External"/><Relationship Id="rId19022" Type="http://schemas.openxmlformats.org/officeDocument/2006/relationships/hyperlink" Target="http://www.fanxchange.com" TargetMode="External"/><Relationship Id="rId44022" Type="http://schemas.openxmlformats.org/officeDocument/2006/relationships/hyperlink" Target="http://techcrunch.com/2014/03/20/qik-is-shutting-down-in-april-three-years-after-being-acquired-by-skype/" TargetMode="External"/><Relationship Id="rId19020" Type="http://schemas.openxmlformats.org/officeDocument/2006/relationships/hyperlink" Target="http://www.fantaxico.cl" TargetMode="External"/><Relationship Id="rId44020" Type="http://schemas.openxmlformats.org/officeDocument/2006/relationships/hyperlink" Target="http://www.360.cn" TargetMode="External"/><Relationship Id="rId58670" Type="http://schemas.openxmlformats.org/officeDocument/2006/relationships/hyperlink" Target="http://www.verdantpower.com/" TargetMode="External"/><Relationship Id="rId44029" Type="http://schemas.openxmlformats.org/officeDocument/2006/relationships/hyperlink" Target="http://www.qinec.com" TargetMode="External"/><Relationship Id="rId44027" Type="http://schemas.openxmlformats.org/officeDocument/2006/relationships/hyperlink" Target="https://www.qimple.com/" TargetMode="External"/><Relationship Id="rId44028" Type="http://schemas.openxmlformats.org/officeDocument/2006/relationships/hyperlink" Target="http://www.qinaya.com.co/" TargetMode="External"/><Relationship Id="rId10688" Type="http://schemas.openxmlformats.org/officeDocument/2006/relationships/hyperlink" Target="http://www.citisent.com" TargetMode="External"/><Relationship Id="rId34633" Type="http://schemas.openxmlformats.org/officeDocument/2006/relationships/hyperlink" Target="http://www.mix1life.com/" TargetMode="External"/><Relationship Id="rId58666" Type="http://schemas.openxmlformats.org/officeDocument/2006/relationships/hyperlink" Target="http://www.goverb.com/" TargetMode="External"/><Relationship Id="rId10689" Type="http://schemas.openxmlformats.org/officeDocument/2006/relationships/hyperlink" Target="http://www.citiservi.es" TargetMode="External"/><Relationship Id="rId34634" Type="http://schemas.openxmlformats.org/officeDocument/2006/relationships/hyperlink" Target="http://www.mixaloo.com" TargetMode="External"/><Relationship Id="rId58667" Type="http://schemas.openxmlformats.org/officeDocument/2006/relationships/hyperlink" Target="http://www.verbalizeit.com" TargetMode="External"/><Relationship Id="rId10686" Type="http://schemas.openxmlformats.org/officeDocument/2006/relationships/hyperlink" Target="http://citinite.co" TargetMode="External"/><Relationship Id="rId34635" Type="http://schemas.openxmlformats.org/officeDocument/2006/relationships/hyperlink" Target="http://mixamo.com" TargetMode="External"/><Relationship Id="rId58664" Type="http://schemas.openxmlformats.org/officeDocument/2006/relationships/hyperlink" Target="http://www.veraxbiomedical.com" TargetMode="External"/><Relationship Id="rId10687" Type="http://schemas.openxmlformats.org/officeDocument/2006/relationships/hyperlink" Target="http://www.citious.com" TargetMode="External"/><Relationship Id="rId34636" Type="http://schemas.openxmlformats.org/officeDocument/2006/relationships/hyperlink" Target="http://mixandmeet.com" TargetMode="External"/><Relationship Id="rId58665" Type="http://schemas.openxmlformats.org/officeDocument/2006/relationships/hyperlink" Target="http://www.veraznetworks.com" TargetMode="External"/><Relationship Id="rId34637" Type="http://schemas.openxmlformats.org/officeDocument/2006/relationships/hyperlink" Target="http://www.mixbook.com" TargetMode="External"/><Relationship Id="rId58662" Type="http://schemas.openxmlformats.org/officeDocument/2006/relationships/hyperlink" Target="http://www.veratect.com" TargetMode="External"/><Relationship Id="rId34638" Type="http://schemas.openxmlformats.org/officeDocument/2006/relationships/hyperlink" Target="http://www.mixcord.co" TargetMode="External"/><Relationship Id="rId58663" Type="http://schemas.openxmlformats.org/officeDocument/2006/relationships/hyperlink" Target="http://www.verato.com/" TargetMode="External"/><Relationship Id="rId34639" Type="http://schemas.openxmlformats.org/officeDocument/2006/relationships/hyperlink" Target="http://mixd.tv" TargetMode="External"/><Relationship Id="rId58660" Type="http://schemas.openxmlformats.org/officeDocument/2006/relationships/hyperlink" Target="http://www.verari.com" TargetMode="External"/><Relationship Id="rId58661" Type="http://schemas.openxmlformats.org/officeDocument/2006/relationships/hyperlink" Target="http://www.verastem.com" TargetMode="External"/><Relationship Id="rId6751" Type="http://schemas.openxmlformats.org/officeDocument/2006/relationships/hyperlink" Target="http://biscaynepharma.com" TargetMode="External"/><Relationship Id="rId10680" Type="http://schemas.openxmlformats.org/officeDocument/2006/relationships/hyperlink" Target="http://www.citibuddies.com" TargetMode="External"/><Relationship Id="rId6752" Type="http://schemas.openxmlformats.org/officeDocument/2006/relationships/hyperlink" Target="http://biscoot.com" TargetMode="External"/><Relationship Id="rId10681" Type="http://schemas.openxmlformats.org/officeDocument/2006/relationships/hyperlink" Target="http://www.chinatave.com" TargetMode="External"/><Relationship Id="rId6750" Type="http://schemas.openxmlformats.org/officeDocument/2006/relationships/hyperlink" Target="http://www.biryaniblues.com/" TargetMode="External"/><Relationship Id="rId6755" Type="http://schemas.openxmlformats.org/officeDocument/2006/relationships/hyperlink" Target="http://bissellpetfoundation.org" TargetMode="External"/><Relationship Id="rId10684" Type="http://schemas.openxmlformats.org/officeDocument/2006/relationships/hyperlink" Target="http://www.citilog.com" TargetMode="External"/><Relationship Id="rId19018" Type="http://schemas.openxmlformats.org/officeDocument/2006/relationships/hyperlink" Target="http://www.fantrotter.com" TargetMode="External"/><Relationship Id="rId6756" Type="http://schemas.openxmlformats.org/officeDocument/2006/relationships/hyperlink" Target="http://www.bistip.com" TargetMode="External"/><Relationship Id="rId10685" Type="http://schemas.openxmlformats.org/officeDocument/2006/relationships/hyperlink" Target="http://www.citilogics.com" TargetMode="External"/><Relationship Id="rId19019" Type="http://schemas.openxmlformats.org/officeDocument/2006/relationships/hyperlink" Target="http://www.fan.tv" TargetMode="External"/><Relationship Id="rId34630" Type="http://schemas.openxmlformats.org/officeDocument/2006/relationships/hyperlink" Target="http://miwi-fi.net" TargetMode="External"/><Relationship Id="rId6753" Type="http://schemas.openxmlformats.org/officeDocument/2006/relationships/hyperlink" Target="http://biscotti.com" TargetMode="External"/><Relationship Id="rId10682" Type="http://schemas.openxmlformats.org/officeDocument/2006/relationships/hyperlink" Target="http://citifyd.com" TargetMode="External"/><Relationship Id="rId19016" Type="http://schemas.openxmlformats.org/officeDocument/2006/relationships/hyperlink" Target="http://fantrail.com" TargetMode="External"/><Relationship Id="rId34631" Type="http://schemas.openxmlformats.org/officeDocument/2006/relationships/hyperlink" Target="http://www.mwifi.net" TargetMode="External"/><Relationship Id="rId58668" Type="http://schemas.openxmlformats.org/officeDocument/2006/relationships/hyperlink" Target="http://verbling.com" TargetMode="External"/><Relationship Id="rId6754" Type="http://schemas.openxmlformats.org/officeDocument/2006/relationships/hyperlink" Target="http://www.bison.co" TargetMode="External"/><Relationship Id="rId10683" Type="http://schemas.openxmlformats.org/officeDocument/2006/relationships/hyperlink" Target="http://www.citikey.com" TargetMode="External"/><Relationship Id="rId19017" Type="http://schemas.openxmlformats.org/officeDocument/2006/relationships/hyperlink" Target="http://thefantree.com" TargetMode="External"/><Relationship Id="rId34632" Type="http://schemas.openxmlformats.org/officeDocument/2006/relationships/hyperlink" Target="http://www.mixcommerce.com" TargetMode="External"/><Relationship Id="rId58669" Type="http://schemas.openxmlformats.org/officeDocument/2006/relationships/hyperlink" Target="http://www.verdandetechnology.com" TargetMode="External"/><Relationship Id="rId6704" Type="http://schemas.openxmlformats.org/officeDocument/2006/relationships/hyperlink" Target="http://www.biottery.com" TargetMode="External"/><Relationship Id="rId20069" Type="http://schemas.openxmlformats.org/officeDocument/2006/relationships/hyperlink" Target="http://www.fluidwatermeter.com/" TargetMode="External"/><Relationship Id="rId6705" Type="http://schemas.openxmlformats.org/officeDocument/2006/relationships/hyperlink" Target="http://www.biotz.in" TargetMode="External"/><Relationship Id="rId6702" Type="http://schemas.openxmlformats.org/officeDocument/2006/relationships/hyperlink" Target="http://www.biotronics3d.com" TargetMode="External"/><Relationship Id="rId19078" Type="http://schemas.openxmlformats.org/officeDocument/2006/relationships/hyperlink" Target="http://www.fashiolista.com" TargetMode="External"/><Relationship Id="rId6703" Type="http://schemas.openxmlformats.org/officeDocument/2006/relationships/hyperlink" Target="http://www.biotrove.com" TargetMode="External"/><Relationship Id="rId19079" Type="http://schemas.openxmlformats.org/officeDocument/2006/relationships/hyperlink" Target="http://www.fashionevolution.co.za" TargetMode="External"/><Relationship Id="rId6708" Type="http://schemas.openxmlformats.org/officeDocument/2006/relationships/hyperlink" Target="http://bioventrix.com" TargetMode="External"/><Relationship Id="rId19076" Type="http://schemas.openxmlformats.org/officeDocument/2006/relationships/hyperlink" Target="http://fashinating.com" TargetMode="External"/><Relationship Id="rId6709" Type="http://schemas.openxmlformats.org/officeDocument/2006/relationships/hyperlink" Target="https://www.bioventusglobal.com" TargetMode="External"/><Relationship Id="rId19077" Type="http://schemas.openxmlformats.org/officeDocument/2006/relationships/hyperlink" Target="http://www.fashioholic.com" TargetMode="External"/><Relationship Id="rId6706" Type="http://schemas.openxmlformats.org/officeDocument/2006/relationships/hyperlink" Target="http://www.biovascularinc.com" TargetMode="External"/><Relationship Id="rId19074" Type="http://schemas.openxmlformats.org/officeDocument/2006/relationships/hyperlink" Target="http://www.fashable.at" TargetMode="External"/><Relationship Id="rId6707" Type="http://schemas.openxmlformats.org/officeDocument/2006/relationships/hyperlink" Target="http://www.biosurfsolutions.com" TargetMode="External"/><Relationship Id="rId19075" Type="http://schemas.openxmlformats.org/officeDocument/2006/relationships/hyperlink" Target="http://www.fashfix.sg" TargetMode="External"/><Relationship Id="rId19072" Type="http://schemas.openxmlformats.org/officeDocument/2006/relationships/hyperlink" Target="http://www.farragocomics.com" TargetMode="External"/><Relationship Id="rId20061" Type="http://schemas.openxmlformats.org/officeDocument/2006/relationships/hyperlink" Target="http://fluent.ai" TargetMode="External"/><Relationship Id="rId19073" Type="http://schemas.openxmlformats.org/officeDocument/2006/relationships/hyperlink" Target="http://farseerinc.com" TargetMode="External"/><Relationship Id="rId20062" Type="http://schemas.openxmlformats.org/officeDocument/2006/relationships/hyperlink" Target="http://fluent.ai/" TargetMode="External"/><Relationship Id="rId19070" Type="http://schemas.openxmlformats.org/officeDocument/2006/relationships/hyperlink" Target="http://www.farmstr.com" TargetMode="External"/><Relationship Id="rId20063" Type="http://schemas.openxmlformats.org/officeDocument/2006/relationships/hyperlink" Target="http://myfluenthome.com" TargetMode="External"/><Relationship Id="rId19071" Type="http://schemas.openxmlformats.org/officeDocument/2006/relationships/hyperlink" Target="http://www.farrtechnologies.com" TargetMode="External"/><Relationship Id="rId20064" Type="http://schemas.openxmlformats.org/officeDocument/2006/relationships/hyperlink" Target="http://fluential.com" TargetMode="External"/><Relationship Id="rId20065" Type="http://schemas.openxmlformats.org/officeDocument/2006/relationships/hyperlink" Target="http://www.fluentify.com" TargetMode="External"/><Relationship Id="rId20066" Type="http://schemas.openxmlformats.org/officeDocument/2006/relationships/hyperlink" Target="http://www.fluently.io" TargetMode="External"/><Relationship Id="rId20067" Type="http://schemas.openxmlformats.org/officeDocument/2006/relationships/hyperlink" Target="http://flugen.com" TargetMode="External"/><Relationship Id="rId20068" Type="http://schemas.openxmlformats.org/officeDocument/2006/relationships/hyperlink" Target="http://www.fluid.com" TargetMode="External"/><Relationship Id="rId20070" Type="http://schemas.openxmlformats.org/officeDocument/2006/relationships/hyperlink" Target="http://www.fluidentertainment.com" TargetMode="External"/><Relationship Id="rId20071" Type="http://schemas.openxmlformats.org/officeDocument/2006/relationships/hyperlink" Target="http://fluidimaging.com" TargetMode="External"/><Relationship Id="rId6700" Type="http://schemas.openxmlformats.org/officeDocument/2006/relationships/hyperlink" Target="http://www.biotracemedical.com" TargetMode="External"/><Relationship Id="rId6701" Type="http://schemas.openxmlformats.org/officeDocument/2006/relationships/hyperlink" Target="https://biotrackthc.com/" TargetMode="External"/><Relationship Id="rId20058" Type="http://schemas.openxmlformats.org/officeDocument/2006/relationships/hyperlink" Target="http://www.fluencr.com" TargetMode="External"/><Relationship Id="rId20059" Type="http://schemas.openxmlformats.org/officeDocument/2006/relationships/hyperlink" Target="http://www.fluency.io" TargetMode="External"/><Relationship Id="rId19089" Type="http://schemas.openxmlformats.org/officeDocument/2006/relationships/hyperlink" Target="http://www.hsgh.com" TargetMode="External"/><Relationship Id="rId19087" Type="http://schemas.openxmlformats.org/officeDocument/2006/relationships/hyperlink" Target="http://fashionplaytes.com" TargetMode="External"/><Relationship Id="rId19088" Type="http://schemas.openxmlformats.org/officeDocument/2006/relationships/hyperlink" Target="http://www.fashionproject.com" TargetMode="External"/><Relationship Id="rId19085" Type="http://schemas.openxmlformats.org/officeDocument/2006/relationships/hyperlink" Target="http://www.fashionmetric.com" TargetMode="External"/><Relationship Id="rId19086" Type="http://schemas.openxmlformats.org/officeDocument/2006/relationships/hyperlink" Target="http://www.fashionone.com" TargetMode="External"/><Relationship Id="rId19083" Type="http://schemas.openxmlformats.org/officeDocument/2006/relationships/hyperlink" Target="http://fashion.me" TargetMode="External"/><Relationship Id="rId20050" Type="http://schemas.openxmlformats.org/officeDocument/2006/relationships/hyperlink" Target="http://flowtown.com" TargetMode="External"/><Relationship Id="rId19084" Type="http://schemas.openxmlformats.org/officeDocument/2006/relationships/hyperlink" Target="http://fashion.me" TargetMode="External"/><Relationship Id="rId20051" Type="http://schemas.openxmlformats.org/officeDocument/2006/relationships/hyperlink" Target="https://flowvella.com/" TargetMode="External"/><Relationship Id="rId19081" Type="http://schemas.openxmlformats.org/officeDocument/2006/relationships/hyperlink" Target="http://fashion-genome.com" TargetMode="External"/><Relationship Id="rId20052" Type="http://schemas.openxmlformats.org/officeDocument/2006/relationships/hyperlink" Target="http://www.floxx.com" TargetMode="External"/><Relationship Id="rId19082" Type="http://schemas.openxmlformats.org/officeDocument/2006/relationships/hyperlink" Target="http://www.fashiongps.com" TargetMode="External"/><Relationship Id="rId20053" Type="http://schemas.openxmlformats.org/officeDocument/2006/relationships/hyperlink" Target="http://flsenergy.com" TargetMode="External"/><Relationship Id="rId20054" Type="http://schemas.openxmlformats.org/officeDocument/2006/relationships/hyperlink" Target="http://www.faltcom.com" TargetMode="External"/><Relationship Id="rId19080" Type="http://schemas.openxmlformats.org/officeDocument/2006/relationships/hyperlink" Target="http://www.fashionforhome.com" TargetMode="External"/><Relationship Id="rId20055" Type="http://schemas.openxmlformats.org/officeDocument/2006/relationships/hyperlink" Target="http://flubit.com" TargetMode="External"/><Relationship Id="rId20056" Type="http://schemas.openxmlformats.org/officeDocument/2006/relationships/hyperlink" Target="http://www.fluc.com" TargetMode="External"/><Relationship Id="rId20057" Type="http://schemas.openxmlformats.org/officeDocument/2006/relationships/hyperlink" Target="http://t.co/btE1dAz5B3" TargetMode="External"/><Relationship Id="rId34699" Type="http://schemas.openxmlformats.org/officeDocument/2006/relationships/hyperlink" Target="http://www.mnlakeplace.com" TargetMode="External"/><Relationship Id="rId58600" Type="http://schemas.openxmlformats.org/officeDocument/2006/relationships/hyperlink" Target="http://www.ventrix.com.br" TargetMode="External"/><Relationship Id="rId58601" Type="http://schemas.openxmlformats.org/officeDocument/2006/relationships/hyperlink" Target="http://www.ventrusbio.com" TargetMode="External"/><Relationship Id="rId20060" Type="http://schemas.openxmlformats.org/officeDocument/2006/relationships/hyperlink" Target="http://gofluency.com/" TargetMode="External"/><Relationship Id="rId34691" Type="http://schemas.openxmlformats.org/officeDocument/2006/relationships/hyperlink" Target="https://mmkt.com/" TargetMode="External"/><Relationship Id="rId58608" Type="http://schemas.openxmlformats.org/officeDocument/2006/relationships/hyperlink" Target="http://www.vmindex.com" TargetMode="External"/><Relationship Id="rId34692" Type="http://schemas.openxmlformats.org/officeDocument/2006/relationships/hyperlink" Target="http://www.mmrglobal.com" TargetMode="External"/><Relationship Id="rId58609" Type="http://schemas.openxmlformats.org/officeDocument/2006/relationships/hyperlink" Target="http://www.venturemedgroup.com/" TargetMode="External"/><Relationship Id="rId34693" Type="http://schemas.openxmlformats.org/officeDocument/2006/relationships/hyperlink" Target="http://www.mmuze.com" TargetMode="External"/><Relationship Id="rId58606" Type="http://schemas.openxmlformats.org/officeDocument/2006/relationships/hyperlink" Target="http://venturehighway.com" TargetMode="External"/><Relationship Id="rId34694" Type="http://schemas.openxmlformats.org/officeDocument/2006/relationships/hyperlink" Target="http://www.mnectar.com" TargetMode="External"/><Relationship Id="rId58607" Type="http://schemas.openxmlformats.org/officeDocument/2006/relationships/hyperlink" Target="http://www.ventureinfotek.com" TargetMode="External"/><Relationship Id="rId34695" Type="http://schemas.openxmlformats.org/officeDocument/2006/relationships/hyperlink" Target="http://mnemosynepharma.com" TargetMode="External"/><Relationship Id="rId58604" Type="http://schemas.openxmlformats.org/officeDocument/2006/relationships/hyperlink" Target="http://venturegardengroup.com/" TargetMode="External"/><Relationship Id="rId34696" Type="http://schemas.openxmlformats.org/officeDocument/2006/relationships/hyperlink" Target="http://www.mnginvestments.com" TargetMode="External"/><Relationship Id="rId58605" Type="http://schemas.openxmlformats.org/officeDocument/2006/relationships/hyperlink" Target="http://venturegloballng.com" TargetMode="External"/><Relationship Id="rId34697" Type="http://schemas.openxmlformats.org/officeDocument/2006/relationships/hyperlink" Target="https://mnglabs.com/" TargetMode="External"/><Relationship Id="rId58602" Type="http://schemas.openxmlformats.org/officeDocument/2006/relationships/hyperlink" Target="http://www.vacademy.co" TargetMode="External"/><Relationship Id="rId34698" Type="http://schemas.openxmlformats.org/officeDocument/2006/relationships/hyperlink" Target="http://mnlakeplace.com" TargetMode="External"/><Relationship Id="rId58603" Type="http://schemas.openxmlformats.org/officeDocument/2006/relationships/hyperlink" Target="http://www.venture-catalysts.com" TargetMode="External"/><Relationship Id="rId6726" Type="http://schemas.openxmlformats.org/officeDocument/2006/relationships/hyperlink" Target="http://www.bipsync.com" TargetMode="External"/><Relationship Id="rId19058" Type="http://schemas.openxmlformats.org/officeDocument/2006/relationships/hyperlink" Target="http://farmersbusinessnetwork.com" TargetMode="External"/><Relationship Id="rId20047" Type="http://schemas.openxmlformats.org/officeDocument/2006/relationships/hyperlink" Target="http://www.flowplay.com" TargetMode="External"/><Relationship Id="rId6727" Type="http://schemas.openxmlformats.org/officeDocument/2006/relationships/hyperlink" Target="http://birbl.com" TargetMode="External"/><Relationship Id="rId19059" Type="http://schemas.openxmlformats.org/officeDocument/2006/relationships/hyperlink" Target="http://farmersweb.com" TargetMode="External"/><Relationship Id="rId20048" Type="http://schemas.openxmlformats.org/officeDocument/2006/relationships/hyperlink" Target="http://www.flowsionmedical.com/" TargetMode="External"/><Relationship Id="rId6724" Type="http://schemas.openxmlformats.org/officeDocument/2006/relationships/hyperlink" Target="http://www.biparsciences.com" TargetMode="External"/><Relationship Id="rId19056" Type="http://schemas.openxmlformats.org/officeDocument/2006/relationships/hyperlink" Target="http://www.farmersedge.ca/" TargetMode="External"/><Relationship Id="rId20049" Type="http://schemas.openxmlformats.org/officeDocument/2006/relationships/hyperlink" Target="http://www.getflowtap.com/" TargetMode="External"/><Relationship Id="rId6725" Type="http://schemas.openxmlformats.org/officeDocument/2006/relationships/hyperlink" Target="http://bipbop.com.br/" TargetMode="External"/><Relationship Id="rId19057" Type="http://schemas.openxmlformats.org/officeDocument/2006/relationships/hyperlink" Target="http://www.farmeron.com" TargetMode="External"/><Relationship Id="rId19054" Type="http://schemas.openxmlformats.org/officeDocument/2006/relationships/hyperlink" Target="http://www.farmbuy.com" TargetMode="External"/><Relationship Id="rId19055" Type="http://schemas.openxmlformats.org/officeDocument/2006/relationships/hyperlink" Target="http://www.farmdrop.co.uk" TargetMode="External"/><Relationship Id="rId6728" Type="http://schemas.openxmlformats.org/officeDocument/2006/relationships/hyperlink" Target="http://www.birch.com" TargetMode="External"/><Relationship Id="rId19052" Type="http://schemas.openxmlformats.org/officeDocument/2006/relationships/hyperlink" Target="http://www.farman.it" TargetMode="External"/><Relationship Id="rId6729" Type="http://schemas.openxmlformats.org/officeDocument/2006/relationships/hyperlink" Target="http://birchtreemedical.com" TargetMode="External"/><Relationship Id="rId19053" Type="http://schemas.openxmlformats.org/officeDocument/2006/relationships/hyperlink" Target="http://farmbot.com.au" TargetMode="External"/><Relationship Id="rId34690" Type="http://schemas.openxmlformats.org/officeDocument/2006/relationships/hyperlink" Target="http://www.mmitnetwork.com/" TargetMode="External"/><Relationship Id="rId19050" Type="http://schemas.openxmlformats.org/officeDocument/2006/relationships/hyperlink" Target="http://www.farmaciasinteligentes24.com/" TargetMode="External"/><Relationship Id="rId19051" Type="http://schemas.openxmlformats.org/officeDocument/2006/relationships/hyperlink" Target="http://www.farmainstant.com" TargetMode="External"/><Relationship Id="rId20040" Type="http://schemas.openxmlformats.org/officeDocument/2006/relationships/hyperlink" Target="http://www.flowify.net" TargetMode="External"/><Relationship Id="rId20041" Type="http://schemas.openxmlformats.org/officeDocument/2006/relationships/hyperlink" Target="http://www.flowity.com" TargetMode="External"/><Relationship Id="rId20042" Type="http://schemas.openxmlformats.org/officeDocument/2006/relationships/hyperlink" Target="http://www.flowjob.com" TargetMode="External"/><Relationship Id="rId20043" Type="http://schemas.openxmlformats.org/officeDocument/2006/relationships/hyperlink" Target="http://www.flowlineltd.co.uk/about-flowline/" TargetMode="External"/><Relationship Id="rId20044" Type="http://schemas.openxmlformats.org/officeDocument/2006/relationships/hyperlink" Target="http://www.flowcytometryservices.com" TargetMode="External"/><Relationship Id="rId20045" Type="http://schemas.openxmlformats.org/officeDocument/2006/relationships/hyperlink" Target="http://www.flowonix.com" TargetMode="External"/><Relationship Id="rId20046" Type="http://schemas.openxmlformats.org/officeDocument/2006/relationships/hyperlink" Target="http://www.flowpaycorp.com" TargetMode="External"/><Relationship Id="rId34688" Type="http://schemas.openxmlformats.org/officeDocument/2006/relationships/hyperlink" Target="http://wap.pica.com" TargetMode="External"/><Relationship Id="rId58611" Type="http://schemas.openxmlformats.org/officeDocument/2006/relationships/hyperlink" Target="http://www.flytheroad.com/" TargetMode="External"/><Relationship Id="rId34689" Type="http://schemas.openxmlformats.org/officeDocument/2006/relationships/hyperlink" Target="http://www.mmis-inc.com/" TargetMode="External"/><Relationship Id="rId58612" Type="http://schemas.openxmlformats.org/officeDocument/2006/relationships/hyperlink" Target="http://www.ventureapp.com/" TargetMode="External"/><Relationship Id="rId58610" Type="http://schemas.openxmlformats.org/officeDocument/2006/relationships/hyperlink" Target="https://www.venture-shares.com/" TargetMode="External"/><Relationship Id="rId34680" Type="http://schemas.openxmlformats.org/officeDocument/2006/relationships/hyperlink" Target="http://mlstate.com" TargetMode="External"/><Relationship Id="rId58619" Type="http://schemas.openxmlformats.org/officeDocument/2006/relationships/hyperlink" Target="http://www.venturocket.com" TargetMode="External"/><Relationship Id="rId34681" Type="http://schemas.openxmlformats.org/officeDocument/2006/relationships/hyperlink" Target="http://www.ahalogy.com" TargetMode="External"/><Relationship Id="rId34682" Type="http://schemas.openxmlformats.org/officeDocument/2006/relationships/hyperlink" Target="http://mmlocalfoods.com" TargetMode="External"/><Relationship Id="rId58617" Type="http://schemas.openxmlformats.org/officeDocument/2006/relationships/hyperlink" Target="http://www.venturesity.com/" TargetMode="External"/><Relationship Id="rId34683" Type="http://schemas.openxmlformats.org/officeDocument/2006/relationships/hyperlink" Target="http://www.mmb.cn" TargetMode="External"/><Relationship Id="rId58618" Type="http://schemas.openxmlformats.org/officeDocument/2006/relationships/hyperlink" Target="http://www.venturiwireless.com" TargetMode="External"/><Relationship Id="rId6722" Type="http://schemas.openxmlformats.org/officeDocument/2006/relationships/hyperlink" Target="http://www.bioxydyn.com" TargetMode="External"/><Relationship Id="rId34684" Type="http://schemas.openxmlformats.org/officeDocument/2006/relationships/hyperlink" Target="http://mmbnetworks.com" TargetMode="External"/><Relationship Id="rId58615" Type="http://schemas.openxmlformats.org/officeDocument/2006/relationships/hyperlink" Target="http://www.vntrnet.com" TargetMode="External"/><Relationship Id="rId6723" Type="http://schemas.openxmlformats.org/officeDocument/2006/relationships/hyperlink" Target="http://www.biozonelabs.com" TargetMode="External"/><Relationship Id="rId34685" Type="http://schemas.openxmlformats.org/officeDocument/2006/relationships/hyperlink" Target="http://www.mmchannel.com" TargetMode="External"/><Relationship Id="rId58616" Type="http://schemas.openxmlformats.org/officeDocument/2006/relationships/hyperlink" Target="http://www.venturepax.com" TargetMode="External"/><Relationship Id="rId6720" Type="http://schemas.openxmlformats.org/officeDocument/2006/relationships/hyperlink" Target="http://www.bioxiness.com" TargetMode="External"/><Relationship Id="rId19049" Type="http://schemas.openxmlformats.org/officeDocument/2006/relationships/hyperlink" Target="http://www.farmaciamarket.es" TargetMode="External"/><Relationship Id="rId34686" Type="http://schemas.openxmlformats.org/officeDocument/2006/relationships/hyperlink" Target="http://mmiprops.com/" TargetMode="External"/><Relationship Id="rId58613" Type="http://schemas.openxmlformats.org/officeDocument/2006/relationships/hyperlink" Target="http://venturebeat.com" TargetMode="External"/><Relationship Id="rId6721" Type="http://schemas.openxmlformats.org/officeDocument/2006/relationships/hyperlink" Target="http://www.bioxodes.com" TargetMode="External"/><Relationship Id="rId34687" Type="http://schemas.openxmlformats.org/officeDocument/2006/relationships/hyperlink" Target="http://www.mmicsolutions.com" TargetMode="External"/><Relationship Id="rId58614" Type="http://schemas.openxmlformats.org/officeDocument/2006/relationships/hyperlink" Target="http://www.venturehire.co" TargetMode="External"/><Relationship Id="rId6715" Type="http://schemas.openxmlformats.org/officeDocument/2006/relationships/hyperlink" Target="http://www.bioviva-science.com/" TargetMode="External"/><Relationship Id="rId19069" Type="http://schemas.openxmlformats.org/officeDocument/2006/relationships/hyperlink" Target="http://www.farmol.it" TargetMode="External"/><Relationship Id="rId20036" Type="http://schemas.openxmlformats.org/officeDocument/2006/relationships/hyperlink" Target="http://www.flowgram.com" TargetMode="External"/><Relationship Id="rId6716" Type="http://schemas.openxmlformats.org/officeDocument/2006/relationships/hyperlink" Target="http://biowatertechnology.com" TargetMode="External"/><Relationship Id="rId20037" Type="http://schemas.openxmlformats.org/officeDocument/2006/relationships/hyperlink" Target="http://flowh.com" TargetMode="External"/><Relationship Id="rId6713" Type="http://schemas.openxmlformats.org/officeDocument/2006/relationships/hyperlink" Target="http://www.biovigilant.com" TargetMode="External"/><Relationship Id="rId19067" Type="http://schemas.openxmlformats.org/officeDocument/2006/relationships/hyperlink" Target="http://farmlogs.com" TargetMode="External"/><Relationship Id="rId20038" Type="http://schemas.openxmlformats.org/officeDocument/2006/relationships/hyperlink" Target="http://flowhub.co/" TargetMode="External"/><Relationship Id="rId6714" Type="http://schemas.openxmlformats.org/officeDocument/2006/relationships/hyperlink" Target="http://www.biovitrum.com" TargetMode="External"/><Relationship Id="rId19068" Type="http://schemas.openxmlformats.org/officeDocument/2006/relationships/hyperlink" Target="http://farmnote.jp/" TargetMode="External"/><Relationship Id="rId20039" Type="http://schemas.openxmlformats.org/officeDocument/2006/relationships/hyperlink" Target="http://www.flowics.com" TargetMode="External"/><Relationship Id="rId6719" Type="http://schemas.openxmlformats.org/officeDocument/2006/relationships/hyperlink" Target="http://www.biowizard.com" TargetMode="External"/><Relationship Id="rId19065" Type="http://schemas.openxmlformats.org/officeDocument/2006/relationships/hyperlink" Target="http://www.farmivore.com" TargetMode="External"/><Relationship Id="rId19066" Type="http://schemas.openxmlformats.org/officeDocument/2006/relationships/hyperlink" Target="http://farmlink.com" TargetMode="External"/><Relationship Id="rId6717" Type="http://schemas.openxmlformats.org/officeDocument/2006/relationships/hyperlink" Target="http://biowishtechnologies.com" TargetMode="External"/><Relationship Id="rId19063" Type="http://schemas.openxmlformats.org/officeDocument/2006/relationships/hyperlink" Target="http://www.farmia.co" TargetMode="External"/><Relationship Id="rId6718" Type="http://schemas.openxmlformats.org/officeDocument/2006/relationships/hyperlink" Target="http://www.biowishtechnologies.com" TargetMode="External"/><Relationship Id="rId19064" Type="http://schemas.openxmlformats.org/officeDocument/2006/relationships/hyperlink" Target="http://www.farmigo.com" TargetMode="External"/><Relationship Id="rId19061" Type="http://schemas.openxmlformats.org/officeDocument/2006/relationships/hyperlink" Target="http://www.farmflo.com" TargetMode="External"/><Relationship Id="rId19062" Type="http://schemas.openxmlformats.org/officeDocument/2006/relationships/hyperlink" Target="http://farmhopping.com" TargetMode="External"/><Relationship Id="rId20030" Type="http://schemas.openxmlformats.org/officeDocument/2006/relationships/hyperlink" Target="http://www.flowbelow.com" TargetMode="External"/><Relationship Id="rId19060" Type="http://schemas.openxmlformats.org/officeDocument/2006/relationships/hyperlink" Target="http://farmeto.com" TargetMode="External"/><Relationship Id="rId20031" Type="http://schemas.openxmlformats.org/officeDocument/2006/relationships/hyperlink" Target="http://flowbox.io" TargetMode="External"/><Relationship Id="rId20032" Type="http://schemas.openxmlformats.org/officeDocument/2006/relationships/hyperlink" Target="http://www.flowcardia.com" TargetMode="External"/><Relationship Id="rId20033" Type="http://schemas.openxmlformats.org/officeDocument/2006/relationships/hyperlink" Target="http://www.flowdock.com" TargetMode="External"/><Relationship Id="rId20034" Type="http://schemas.openxmlformats.org/officeDocument/2006/relationships/hyperlink" Target="http://flowerortho.com" TargetMode="External"/><Relationship Id="rId20035" Type="http://schemas.openxmlformats.org/officeDocument/2006/relationships/hyperlink" Target="http://www.flowgear.net" TargetMode="External"/><Relationship Id="rId34677" Type="http://schemas.openxmlformats.org/officeDocument/2006/relationships/hyperlink" Target="https://www.mlevel.com/" TargetMode="External"/><Relationship Id="rId58622" Type="http://schemas.openxmlformats.org/officeDocument/2006/relationships/hyperlink" Target="http://venuebook.com" TargetMode="External"/><Relationship Id="rId34678" Type="http://schemas.openxmlformats.org/officeDocument/2006/relationships/hyperlink" Target="http://www.m-log.com/" TargetMode="External"/><Relationship Id="rId58623" Type="http://schemas.openxmlformats.org/officeDocument/2006/relationships/hyperlink" Target="http://www.venuefox.com/" TargetMode="External"/><Relationship Id="rId34679" Type="http://schemas.openxmlformats.org/officeDocument/2006/relationships/hyperlink" Target="http://www.mlsmynest.com" TargetMode="External"/><Relationship Id="rId58620" Type="http://schemas.openxmlformats.org/officeDocument/2006/relationships/hyperlink" Target="http://www.ventusmedical.com" TargetMode="External"/><Relationship Id="rId58621" Type="http://schemas.openxmlformats.org/officeDocument/2006/relationships/hyperlink" Target="http://www.venucaremedical.com/" TargetMode="External"/><Relationship Id="rId34670" Type="http://schemas.openxmlformats.org/officeDocument/2006/relationships/hyperlink" Target="http://www.mkgenterprisecorp.com" TargetMode="External"/><Relationship Id="rId34671" Type="http://schemas.openxmlformats.org/officeDocument/2006/relationships/hyperlink" Target="http://www.mki.co.kr" TargetMode="External"/><Relationship Id="rId58628" Type="http://schemas.openxmlformats.org/officeDocument/2006/relationships/hyperlink" Target="http://venuespot.co" TargetMode="External"/><Relationship Id="rId34672" Type="http://schemas.openxmlformats.org/officeDocument/2006/relationships/hyperlink" Target="http://mkn.us" TargetMode="External"/><Relationship Id="rId58629" Type="http://schemas.openxmlformats.org/officeDocument/2006/relationships/hyperlink" Target="http://venuetastic.com" TargetMode="External"/><Relationship Id="rId6711" Type="http://schemas.openxmlformats.org/officeDocument/2006/relationships/hyperlink" Target="http://www.biovex.com" TargetMode="External"/><Relationship Id="rId34673" Type="http://schemas.openxmlformats.org/officeDocument/2006/relationships/hyperlink" Target="http://www.mktg.com" TargetMode="External"/><Relationship Id="rId58626" Type="http://schemas.openxmlformats.org/officeDocument/2006/relationships/hyperlink" Target="http://venuemob.com.au" TargetMode="External"/><Relationship Id="rId6712" Type="http://schemas.openxmlformats.org/officeDocument/2006/relationships/hyperlink" Target="http://biovidria.com" TargetMode="External"/><Relationship Id="rId34674" Type="http://schemas.openxmlformats.org/officeDocument/2006/relationships/hyperlink" Target="http://www.mktouch.com.br" TargetMode="External"/><Relationship Id="rId58627" Type="http://schemas.openxmlformats.org/officeDocument/2006/relationships/hyperlink" Target="http://www.venuenext.com" TargetMode="External"/><Relationship Id="rId34675" Type="http://schemas.openxmlformats.org/officeDocument/2006/relationships/hyperlink" Target="http://www.mld-solutions.com/" TargetMode="External"/><Relationship Id="rId58624" Type="http://schemas.openxmlformats.org/officeDocument/2006/relationships/hyperlink" Target="http://venuehub.hk" TargetMode="External"/><Relationship Id="rId6710" Type="http://schemas.openxmlformats.org/officeDocument/2006/relationships/hyperlink" Target="http://biovest.com" TargetMode="External"/><Relationship Id="rId34676" Type="http://schemas.openxmlformats.org/officeDocument/2006/relationships/hyperlink" Target="http://www.mled-ltd.com" TargetMode="External"/><Relationship Id="rId58625" Type="http://schemas.openxmlformats.org/officeDocument/2006/relationships/hyperlink" Target="http://www.venuehub.hk" TargetMode="External"/><Relationship Id="rId19311" Type="http://schemas.openxmlformats.org/officeDocument/2006/relationships/hyperlink" Target="http://fflick.com" TargetMode="External"/><Relationship Id="rId20300" Type="http://schemas.openxmlformats.org/officeDocument/2006/relationships/hyperlink" Target="http://foodzie.com" TargetMode="External"/><Relationship Id="rId19312" Type="http://schemas.openxmlformats.org/officeDocument/2006/relationships/hyperlink" Target="http://www.ffrees.co.uk" TargetMode="External"/><Relationship Id="rId20301" Type="http://schemas.openxmlformats.org/officeDocument/2006/relationships/hyperlink" Target="https://fooji.co" TargetMode="External"/><Relationship Id="rId20302" Type="http://schemas.openxmlformats.org/officeDocument/2006/relationships/hyperlink" Target="http://fookyz.com/fil_1./home_1.html" TargetMode="External"/><Relationship Id="rId19310" Type="http://schemas.openxmlformats.org/officeDocument/2006/relationships/hyperlink" Target="http://www.fflap.com" TargetMode="External"/><Relationship Id="rId20303" Type="http://schemas.openxmlformats.org/officeDocument/2006/relationships/hyperlink" Target="http://foomanchew.com" TargetMode="External"/><Relationship Id="rId20304" Type="http://schemas.openxmlformats.org/officeDocument/2006/relationships/hyperlink" Target="http://foomanchew.com" TargetMode="External"/><Relationship Id="rId20305" Type="http://schemas.openxmlformats.org/officeDocument/2006/relationships/hyperlink" Target="http://www.foonz.com" TargetMode="External"/><Relationship Id="rId20306" Type="http://schemas.openxmlformats.org/officeDocument/2006/relationships/hyperlink" Target="http://eyeonplay.com" TargetMode="External"/><Relationship Id="rId58918" Type="http://schemas.openxmlformats.org/officeDocument/2006/relationships/hyperlink" Target="http://vibedeck.com" TargetMode="External"/><Relationship Id="rId20307" Type="http://schemas.openxmlformats.org/officeDocument/2006/relationships/hyperlink" Target="http://www.fooooo.com" TargetMode="External"/><Relationship Id="rId58919" Type="http://schemas.openxmlformats.org/officeDocument/2006/relationships/hyperlink" Target="http://www.vibes.com" TargetMode="External"/><Relationship Id="rId34949" Type="http://schemas.openxmlformats.org/officeDocument/2006/relationships/hyperlink" Target="http://www.mobule.in" TargetMode="External"/><Relationship Id="rId10974" Type="http://schemas.openxmlformats.org/officeDocument/2006/relationships/hyperlink" Target="http://www.clearcontract.com" TargetMode="External"/><Relationship Id="rId34941" Type="http://schemas.openxmlformats.org/officeDocument/2006/relationships/hyperlink" Target="http://www.mobpartner.com" TargetMode="External"/><Relationship Id="rId10975" Type="http://schemas.openxmlformats.org/officeDocument/2006/relationships/hyperlink" Target="http://www.clearcount.com" TargetMode="External"/><Relationship Id="rId34942" Type="http://schemas.openxmlformats.org/officeDocument/2006/relationships/hyperlink" Target="http://www.mobshop.com" TargetMode="External"/><Relationship Id="rId10972" Type="http://schemas.openxmlformats.org/officeDocument/2006/relationships/hyperlink" Target="http://www.clearchoice.com" TargetMode="External"/><Relationship Id="rId34943" Type="http://schemas.openxmlformats.org/officeDocument/2006/relationships/hyperlink" Target="http://www.mobsmith.com" TargetMode="External"/><Relationship Id="rId10973" Type="http://schemas.openxmlformats.org/officeDocument/2006/relationships/hyperlink" Target="http://clearcontext.com" TargetMode="External"/><Relationship Id="rId34944" Type="http://schemas.openxmlformats.org/officeDocument/2006/relationships/hyperlink" Target="http://mobsocmedia.com" TargetMode="External"/><Relationship Id="rId10978" Type="http://schemas.openxmlformats.org/officeDocument/2006/relationships/hyperlink" Target="http://www.cleardata.com" TargetMode="External"/><Relationship Id="rId34945" Type="http://schemas.openxmlformats.org/officeDocument/2006/relationships/hyperlink" Target="http://www.mobspire.com" TargetMode="External"/><Relationship Id="rId10979" Type="http://schemas.openxmlformats.org/officeDocument/2006/relationships/hyperlink" Target="http://www.clearedgepower.com" TargetMode="External"/><Relationship Id="rId34946" Type="http://schemas.openxmlformats.org/officeDocument/2006/relationships/hyperlink" Target="http://www.mobstac.com" TargetMode="External"/><Relationship Id="rId10976" Type="http://schemas.openxmlformats.org/officeDocument/2006/relationships/hyperlink" Target="http://www.clearcube.com" TargetMode="External"/><Relationship Id="rId34947" Type="http://schemas.openxmlformats.org/officeDocument/2006/relationships/hyperlink" Target="http://mobstats.com/" TargetMode="External"/><Relationship Id="rId10977" Type="http://schemas.openxmlformats.org/officeDocument/2006/relationships/hyperlink" Target="http://www.clearcycle.com" TargetMode="External"/><Relationship Id="rId34948" Type="http://schemas.openxmlformats.org/officeDocument/2006/relationships/hyperlink" Target="http://www.mobui.com" TargetMode="External"/><Relationship Id="rId19308" Type="http://schemas.openxmlformats.org/officeDocument/2006/relationships/hyperlink" Target="http://revamp.tech" TargetMode="External"/><Relationship Id="rId20308" Type="http://schemas.openxmlformats.org/officeDocument/2006/relationships/hyperlink" Target="http://www.foopets.com" TargetMode="External"/><Relationship Id="rId58916" Type="http://schemas.openxmlformats.org/officeDocument/2006/relationships/hyperlink" Target="https://www.vibby.com/" TargetMode="External"/><Relationship Id="rId19309" Type="http://schemas.openxmlformats.org/officeDocument/2006/relationships/hyperlink" Target="http://www.ffk.de" TargetMode="External"/><Relationship Id="rId20309" Type="http://schemas.openxmlformats.org/officeDocument/2006/relationships/hyperlink" Target="https://www.foosye.com" TargetMode="External"/><Relationship Id="rId58917" Type="http://schemas.openxmlformats.org/officeDocument/2006/relationships/hyperlink" Target="http://www.vibease.com" TargetMode="External"/><Relationship Id="rId19306" Type="http://schemas.openxmlformats.org/officeDocument/2006/relationships/hyperlink" Target="http://www.fezo.com" TargetMode="External"/><Relationship Id="rId58914" Type="http://schemas.openxmlformats.org/officeDocument/2006/relationships/hyperlink" Target="http://www.viawest.com" TargetMode="External"/><Relationship Id="rId19307" Type="http://schemas.openxmlformats.org/officeDocument/2006/relationships/hyperlink" Target="http://www.fffavs.com" TargetMode="External"/><Relationship Id="rId58915" Type="http://schemas.openxmlformats.org/officeDocument/2006/relationships/hyperlink" Target="http://www.viazizscam.com" TargetMode="External"/><Relationship Id="rId10970" Type="http://schemas.openxmlformats.org/officeDocument/2006/relationships/hyperlink" Target="http://www.clearbridgebiomedics.com" TargetMode="External"/><Relationship Id="rId19304" Type="http://schemas.openxmlformats.org/officeDocument/2006/relationships/hyperlink" Target="http://www.feverup.com" TargetMode="External"/><Relationship Id="rId58912" Type="http://schemas.openxmlformats.org/officeDocument/2006/relationships/hyperlink" Target="http://viaview.com" TargetMode="External"/><Relationship Id="rId10971" Type="http://schemas.openxmlformats.org/officeDocument/2006/relationships/hyperlink" Target="http://www.clearcareonline.com" TargetMode="External"/><Relationship Id="rId19305" Type="http://schemas.openxmlformats.org/officeDocument/2006/relationships/hyperlink" Target="http://fewzion.com" TargetMode="External"/><Relationship Id="rId58913" Type="http://schemas.openxmlformats.org/officeDocument/2006/relationships/hyperlink" Target="http://www.viavoo.com" TargetMode="External"/><Relationship Id="rId19302" Type="http://schemas.openxmlformats.org/officeDocument/2006/relationships/hyperlink" Target="http://feuerlabs.com" TargetMode="External"/><Relationship Id="rId58910" Type="http://schemas.openxmlformats.org/officeDocument/2006/relationships/hyperlink" Target="http://viatarctcsolutions.com" TargetMode="External"/><Relationship Id="rId19303" Type="http://schemas.openxmlformats.org/officeDocument/2006/relationships/hyperlink" Target="https://feusd.com" TargetMode="External"/><Relationship Id="rId34940" Type="http://schemas.openxmlformats.org/officeDocument/2006/relationships/hyperlink" Target="http://www.mobpanel.com" TargetMode="External"/><Relationship Id="rId58911" Type="http://schemas.openxmlformats.org/officeDocument/2006/relationships/hyperlink" Target="http://www.viathan.com" TargetMode="External"/><Relationship Id="rId19322" Type="http://schemas.openxmlformats.org/officeDocument/2006/relationships/hyperlink" Target="http://www.fibersensing.com" TargetMode="External"/><Relationship Id="rId19323" Type="http://schemas.openxmlformats.org/officeDocument/2006/relationships/hyperlink" Target="http://www.fiberspar.com" TargetMode="External"/><Relationship Id="rId19320" Type="http://schemas.openxmlformats.org/officeDocument/2006/relationships/hyperlink" Target="http://www.fiberlight.com" TargetMode="External"/><Relationship Id="rId19321" Type="http://schemas.openxmlformats.org/officeDocument/2006/relationships/hyperlink" Target="http://www.fiberlink.com" TargetMode="External"/><Relationship Id="rId58929" Type="http://schemas.openxmlformats.org/officeDocument/2006/relationships/hyperlink" Target="http://vibrynt.com" TargetMode="External"/><Relationship Id="rId34938" Type="http://schemas.openxmlformats.org/officeDocument/2006/relationships/hyperlink" Target="http://www.mobovivo.com" TargetMode="External"/><Relationship Id="rId34939" Type="http://schemas.openxmlformats.org/officeDocument/2006/relationships/hyperlink" Target="http://www.moboz.it" TargetMode="External"/><Relationship Id="rId10985" Type="http://schemas.openxmlformats.org/officeDocument/2006/relationships/hyperlink" Target="http://www.clearfuels.com" TargetMode="External"/><Relationship Id="rId34930" Type="http://schemas.openxmlformats.org/officeDocument/2006/relationships/hyperlink" Target="http://moblyng.com" TargetMode="External"/><Relationship Id="rId10986" Type="http://schemas.openxmlformats.org/officeDocument/2006/relationships/hyperlink" Target="http://www.clearhaus.com/" TargetMode="External"/><Relationship Id="rId34931" Type="http://schemas.openxmlformats.org/officeDocument/2006/relationships/hyperlink" Target="http://www.mobme.in" TargetMode="External"/><Relationship Id="rId58920" Type="http://schemas.openxmlformats.org/officeDocument/2006/relationships/hyperlink" Target="http://www.vibesec.com" TargetMode="External"/><Relationship Id="rId10983" Type="http://schemas.openxmlformats.org/officeDocument/2006/relationships/hyperlink" Target="http://www.clearflow.com" TargetMode="External"/><Relationship Id="rId34932" Type="http://schemas.openxmlformats.org/officeDocument/2006/relationships/hyperlink" Target="http://www.moboboost.ng" TargetMode="External"/><Relationship Id="rId10984" Type="http://schemas.openxmlformats.org/officeDocument/2006/relationships/hyperlink" Target="http://www.clearforest.com" TargetMode="External"/><Relationship Id="rId34933" Type="http://schemas.openxmlformats.org/officeDocument/2006/relationships/hyperlink" Target="https://mobocars.com/" TargetMode="External"/><Relationship Id="rId10989" Type="http://schemas.openxmlformats.org/officeDocument/2006/relationships/hyperlink" Target="http://www.clearlinemobile.com/" TargetMode="External"/><Relationship Id="rId34934" Type="http://schemas.openxmlformats.org/officeDocument/2006/relationships/hyperlink" Target="http://mobofree.com" TargetMode="External"/><Relationship Id="rId34935" Type="http://schemas.openxmlformats.org/officeDocument/2006/relationships/hyperlink" Target="http://www.mobotap.com" TargetMode="External"/><Relationship Id="rId10987" Type="http://schemas.openxmlformats.org/officeDocument/2006/relationships/hyperlink" Target="http://www.clearkarma.com/" TargetMode="External"/><Relationship Id="rId34936" Type="http://schemas.openxmlformats.org/officeDocument/2006/relationships/hyperlink" Target="http://mobotechnologies.com" TargetMode="External"/><Relationship Id="rId10988" Type="http://schemas.openxmlformats.org/officeDocument/2006/relationships/hyperlink" Target="http://www.clearleap.com" TargetMode="External"/><Relationship Id="rId34937" Type="http://schemas.openxmlformats.org/officeDocument/2006/relationships/hyperlink" Target="http://www.mobovida.com" TargetMode="External"/><Relationship Id="rId19319" Type="http://schemas.openxmlformats.org/officeDocument/2006/relationships/hyperlink" Target="http://fiberiotech.com" TargetMode="External"/><Relationship Id="rId58927" Type="http://schemas.openxmlformats.org/officeDocument/2006/relationships/hyperlink" Target="http://www.vibrantmedia.com" TargetMode="External"/><Relationship Id="rId58928" Type="http://schemas.openxmlformats.org/officeDocument/2006/relationships/hyperlink" Target="http://vibrow.com" TargetMode="External"/><Relationship Id="rId19317" Type="http://schemas.openxmlformats.org/officeDocument/2006/relationships/hyperlink" Target="http://www.fiaformulae.com/" TargetMode="External"/><Relationship Id="rId58925" Type="http://schemas.openxmlformats.org/officeDocument/2006/relationships/hyperlink" Target="http://www.vibrantndt.com" TargetMode="External"/><Relationship Id="rId19318" Type="http://schemas.openxmlformats.org/officeDocument/2006/relationships/hyperlink" Target="http://www.fiberby-products.com/" TargetMode="External"/><Relationship Id="rId58926" Type="http://schemas.openxmlformats.org/officeDocument/2006/relationships/hyperlink" Target="http://www.vibrantenergy.co.uk" TargetMode="External"/><Relationship Id="rId10981" Type="http://schemas.openxmlformats.org/officeDocument/2006/relationships/hyperlink" Target="http://www.clearent.com" TargetMode="External"/><Relationship Id="rId19315" Type="http://schemas.openxmlformats.org/officeDocument/2006/relationships/hyperlink" Target="http://fi.tt" TargetMode="External"/><Relationship Id="rId58923" Type="http://schemas.openxmlformats.org/officeDocument/2006/relationships/hyperlink" Target="http://www.vibradotech.com/" TargetMode="External"/><Relationship Id="rId10982" Type="http://schemas.openxmlformats.org/officeDocument/2006/relationships/hyperlink" Target="http://clearfit.com" TargetMode="External"/><Relationship Id="rId19316" Type="http://schemas.openxmlformats.org/officeDocument/2006/relationships/hyperlink" Target="http://fi.tt/" TargetMode="External"/><Relationship Id="rId58924" Type="http://schemas.openxmlformats.org/officeDocument/2006/relationships/hyperlink" Target="http://vibrantcommerce.com" TargetMode="External"/><Relationship Id="rId19313" Type="http://schemas.openxmlformats.org/officeDocument/2006/relationships/hyperlink" Target="http://www.fgmicrotec.com" TargetMode="External"/><Relationship Id="rId58921" Type="http://schemas.openxmlformats.org/officeDocument/2006/relationships/hyperlink" Target="http://www.viblast.com" TargetMode="External"/><Relationship Id="rId10980" Type="http://schemas.openxmlformats.org/officeDocument/2006/relationships/hyperlink" Target="http://clearedge3d.com" TargetMode="External"/><Relationship Id="rId19314" Type="http://schemas.openxmlformats.org/officeDocument/2006/relationships/hyperlink" Target="http://www.fhpwireless.com/" TargetMode="External"/><Relationship Id="rId58922" Type="http://schemas.openxmlformats.org/officeDocument/2006/relationships/hyperlink" Target="http://viblio.com/signup/" TargetMode="External"/><Relationship Id="rId34927" Type="http://schemas.openxmlformats.org/officeDocument/2006/relationships/hyperlink" Target="http://www.moblize.com" TargetMode="External"/><Relationship Id="rId34928" Type="http://schemas.openxmlformats.org/officeDocument/2006/relationships/hyperlink" Target="http://www.moblhr.com" TargetMode="External"/><Relationship Id="rId10958" Type="http://schemas.openxmlformats.org/officeDocument/2006/relationships/hyperlink" Target="http://clearvascular.com" TargetMode="External"/><Relationship Id="rId34929" Type="http://schemas.openxmlformats.org/officeDocument/2006/relationships/hyperlink" Target="http://mobly.com.br" TargetMode="External"/><Relationship Id="rId10959" Type="http://schemas.openxmlformats.org/officeDocument/2006/relationships/hyperlink" Target="http://clearwateroutdoor.com" TargetMode="External"/><Relationship Id="rId10952" Type="http://schemas.openxmlformats.org/officeDocument/2006/relationships/hyperlink" Target="http://clearmetalsinc.com" TargetMode="External"/><Relationship Id="rId58930" Type="http://schemas.openxmlformats.org/officeDocument/2006/relationships/hyperlink" Target="http://www.vicampo.de" TargetMode="External"/><Relationship Id="rId10953" Type="http://schemas.openxmlformats.org/officeDocument/2006/relationships/hyperlink" Target="http://www.clearreturns.com" TargetMode="External"/><Relationship Id="rId34920" Type="http://schemas.openxmlformats.org/officeDocument/2006/relationships/hyperlink" Target="http://www.mobixell.com" TargetMode="External"/><Relationship Id="rId58931" Type="http://schemas.openxmlformats.org/officeDocument/2006/relationships/hyperlink" Target="http://vicarious.com" TargetMode="External"/><Relationship Id="rId10950" Type="http://schemas.openxmlformats.org/officeDocument/2006/relationships/hyperlink" Target="https://www.clearlabs.com/" TargetMode="External"/><Relationship Id="rId34921" Type="http://schemas.openxmlformats.org/officeDocument/2006/relationships/hyperlink" Target="http://mobjoygames.com" TargetMode="External"/><Relationship Id="rId10951" Type="http://schemas.openxmlformats.org/officeDocument/2006/relationships/hyperlink" Target="http://www.clearlink.com" TargetMode="External"/><Relationship Id="rId34922" Type="http://schemas.openxmlformats.org/officeDocument/2006/relationships/hyperlink" Target="http://mobkard.com/" TargetMode="External"/><Relationship Id="rId10956" Type="http://schemas.openxmlformats.org/officeDocument/2006/relationships/hyperlink" Target="http://www.clearstandards.com" TargetMode="External"/><Relationship Id="rId34923" Type="http://schemas.openxmlformats.org/officeDocument/2006/relationships/hyperlink" Target="http://www.moblabs.com/" TargetMode="External"/><Relationship Id="rId10957" Type="http://schemas.openxmlformats.org/officeDocument/2006/relationships/hyperlink" Target="http://www.clearstorysystems.com" TargetMode="External"/><Relationship Id="rId34924" Type="http://schemas.openxmlformats.org/officeDocument/2006/relationships/hyperlink" Target="http://www.mobli.com" TargetMode="External"/><Relationship Id="rId10954" Type="http://schemas.openxmlformats.org/officeDocument/2006/relationships/hyperlink" Target="https://www.clearshape.com" TargetMode="External"/><Relationship Id="rId34925" Type="http://schemas.openxmlformats.org/officeDocument/2006/relationships/hyperlink" Target="http://www.moblication.com" TargetMode="External"/><Relationship Id="rId10955" Type="http://schemas.openxmlformats.org/officeDocument/2006/relationships/hyperlink" Target="https://clearsoftware.com" TargetMode="External"/><Relationship Id="rId34926" Type="http://schemas.openxmlformats.org/officeDocument/2006/relationships/hyperlink" Target="http://moblico.com/" TargetMode="External"/><Relationship Id="rId58938" Type="http://schemas.openxmlformats.org/officeDocument/2006/relationships/hyperlink" Target="http://www.viclone.com" TargetMode="External"/><Relationship Id="rId58939" Type="http://schemas.openxmlformats.org/officeDocument/2006/relationships/hyperlink" Target="http://www.vicosoftware.com" TargetMode="External"/><Relationship Id="rId58936" Type="http://schemas.openxmlformats.org/officeDocument/2006/relationships/hyperlink" Target="http://vicis.co/" TargetMode="External"/><Relationship Id="rId58937" Type="http://schemas.openxmlformats.org/officeDocument/2006/relationships/hyperlink" Target="http://www.vickers-electronics.co.uk" TargetMode="External"/><Relationship Id="rId58934" Type="http://schemas.openxmlformats.org/officeDocument/2006/relationships/hyperlink" Target="http://www.vicepttx.com" TargetMode="External"/><Relationship Id="rId58935" Type="http://schemas.openxmlformats.org/officeDocument/2006/relationships/hyperlink" Target="http://vicino.com" TargetMode="External"/><Relationship Id="rId58932" Type="http://schemas.openxmlformats.org/officeDocument/2006/relationships/hyperlink" Target="http://getvicci.com" TargetMode="External"/><Relationship Id="rId58933" Type="http://schemas.openxmlformats.org/officeDocument/2006/relationships/hyperlink" Target="http://www.vice.com" TargetMode="External"/><Relationship Id="rId19300" Type="http://schemas.openxmlformats.org/officeDocument/2006/relationships/hyperlink" Target="http://fetise.com" TargetMode="External"/><Relationship Id="rId44300" Type="http://schemas.openxmlformats.org/officeDocument/2006/relationships/hyperlink" Target="http://www.queraltinc.com" TargetMode="External"/><Relationship Id="rId19301" Type="http://schemas.openxmlformats.org/officeDocument/2006/relationships/hyperlink" Target="http://www.fetise.com" TargetMode="External"/><Relationship Id="rId44301" Type="http://schemas.openxmlformats.org/officeDocument/2006/relationships/hyperlink" Target="http://www.querium.com" TargetMode="External"/><Relationship Id="rId34916" Type="http://schemas.openxmlformats.org/officeDocument/2006/relationships/hyperlink" Target="http://www.mobivity.com" TargetMode="External"/><Relationship Id="rId44308" Type="http://schemas.openxmlformats.org/officeDocument/2006/relationships/hyperlink" Target="http://questapp.co/" TargetMode="External"/><Relationship Id="rId34917" Type="http://schemas.openxmlformats.org/officeDocument/2006/relationships/hyperlink" Target="http://www.mobivox.com" TargetMode="External"/><Relationship Id="rId44309" Type="http://schemas.openxmlformats.org/officeDocument/2006/relationships/hyperlink" Target="http://www.questds.com" TargetMode="External"/><Relationship Id="rId10969" Type="http://schemas.openxmlformats.org/officeDocument/2006/relationships/hyperlink" Target="http://www.clearbridgeaccelerator.com" TargetMode="External"/><Relationship Id="rId34918" Type="http://schemas.openxmlformats.org/officeDocument/2006/relationships/hyperlink" Target="http://www.mobiwol.com" TargetMode="External"/><Relationship Id="rId44306" Type="http://schemas.openxmlformats.org/officeDocument/2006/relationships/hyperlink" Target="http://www.queryly.com" TargetMode="External"/><Relationship Id="rId34919" Type="http://schemas.openxmlformats.org/officeDocument/2006/relationships/hyperlink" Target="http://mobiwork.com" TargetMode="External"/><Relationship Id="rId44307" Type="http://schemas.openxmlformats.org/officeDocument/2006/relationships/hyperlink" Target="http://www.quescom.com" TargetMode="External"/><Relationship Id="rId44304" Type="http://schemas.openxmlformats.org/officeDocument/2006/relationships/hyperlink" Target="http://www.queryhunter.com" TargetMode="External"/><Relationship Id="rId44305" Type="http://schemas.openxmlformats.org/officeDocument/2006/relationships/hyperlink" Target="http://www.queryday.com/" TargetMode="External"/><Relationship Id="rId44302" Type="http://schemas.openxmlformats.org/officeDocument/2006/relationships/hyperlink" Target="http://www.querofrete.com" TargetMode="External"/><Relationship Id="rId44303" Type="http://schemas.openxmlformats.org/officeDocument/2006/relationships/hyperlink" Target="http://www.querorock.com" TargetMode="External"/><Relationship Id="rId10963" Type="http://schemas.openxmlformats.org/officeDocument/2006/relationships/hyperlink" Target="http://www.clearaccess.com" TargetMode="External"/><Relationship Id="rId58941" Type="http://schemas.openxmlformats.org/officeDocument/2006/relationships/hyperlink" Target="http://www.flyvictor.com" TargetMode="External"/><Relationship Id="rId10964" Type="http://schemas.openxmlformats.org/officeDocument/2006/relationships/hyperlink" Target="http://www.clearapp.com" TargetMode="External"/><Relationship Id="rId58942" Type="http://schemas.openxmlformats.org/officeDocument/2006/relationships/hyperlink" Target="http://victoriaplum.com" TargetMode="External"/><Relationship Id="rId10961" Type="http://schemas.openxmlformats.org/officeDocument/2006/relationships/hyperlink" Target="http://www.clearwaterservices.com/" TargetMode="External"/><Relationship Id="rId34910" Type="http://schemas.openxmlformats.org/officeDocument/2006/relationships/hyperlink" Target="http://www.mobiusmotors.com/" TargetMode="External"/><Relationship Id="rId10962" Type="http://schemas.openxmlformats.org/officeDocument/2006/relationships/hyperlink" Target="http://www.clear2pay.com" TargetMode="External"/><Relationship Id="rId34911" Type="http://schemas.openxmlformats.org/officeDocument/2006/relationships/hyperlink" Target="http://www.mobiustherapeutics.com" TargetMode="External"/><Relationship Id="rId58940" Type="http://schemas.openxmlformats.org/officeDocument/2006/relationships/hyperlink" Target="http://www.vicomi.com/" TargetMode="External"/><Relationship Id="rId10967" Type="http://schemas.openxmlformats.org/officeDocument/2006/relationships/hyperlink" Target="http://clearbon.com" TargetMode="External"/><Relationship Id="rId34912" Type="http://schemas.openxmlformats.org/officeDocument/2006/relationships/hyperlink" Target="http://www.thetrigger.io" TargetMode="External"/><Relationship Id="rId10968" Type="http://schemas.openxmlformats.org/officeDocument/2006/relationships/hyperlink" Target="http://www.clearbooks.co.uk" TargetMode="External"/><Relationship Id="rId34913" Type="http://schemas.openxmlformats.org/officeDocument/2006/relationships/hyperlink" Target="http://mobiveil.com" TargetMode="External"/><Relationship Id="rId10965" Type="http://schemas.openxmlformats.org/officeDocument/2006/relationships/hyperlink" Target="http://clearaswater.com/" TargetMode="External"/><Relationship Id="rId34914" Type="http://schemas.openxmlformats.org/officeDocument/2006/relationships/hyperlink" Target="http://www.mobivery.com" TargetMode="External"/><Relationship Id="rId10966" Type="http://schemas.openxmlformats.org/officeDocument/2006/relationships/hyperlink" Target="http://clearbit.com" TargetMode="External"/><Relationship Id="rId34915" Type="http://schemas.openxmlformats.org/officeDocument/2006/relationships/hyperlink" Target="http://mobivita.ru" TargetMode="External"/><Relationship Id="rId58949" Type="http://schemas.openxmlformats.org/officeDocument/2006/relationships/hyperlink" Target="http://www.victrio.com" TargetMode="External"/><Relationship Id="rId58947" Type="http://schemas.openxmlformats.org/officeDocument/2006/relationships/hyperlink" Target="http://www.victoryparkcapital.com" TargetMode="External"/><Relationship Id="rId58948" Type="http://schemas.openxmlformats.org/officeDocument/2006/relationships/hyperlink" Target="http://www.victorypharma.com" TargetMode="External"/><Relationship Id="rId58945" Type="http://schemas.openxmlformats.org/officeDocument/2006/relationships/hyperlink" Target="http://www.victorops.com" TargetMode="External"/><Relationship Id="rId10960" Type="http://schemas.openxmlformats.org/officeDocument/2006/relationships/hyperlink" Target="http://www.clear-water-revival.com/" TargetMode="External"/><Relationship Id="rId58946" Type="http://schemas.openxmlformats.org/officeDocument/2006/relationships/hyperlink" Target="http://victory-healthcare.com/" TargetMode="External"/><Relationship Id="rId58943" Type="http://schemas.openxmlformats.org/officeDocument/2006/relationships/hyperlink" Target="https://victoriaplum.com" TargetMode="External"/><Relationship Id="rId58944" Type="http://schemas.openxmlformats.org/officeDocument/2006/relationships/hyperlink" Target="http://victorious.com/" TargetMode="External"/><Relationship Id="rId19355" Type="http://schemas.openxmlformats.org/officeDocument/2006/relationships/hyperlink" Target="http://fieldez.com" TargetMode="External"/><Relationship Id="rId20344" Type="http://schemas.openxmlformats.org/officeDocument/2006/relationships/hyperlink" Target="http://www.green-gorilla.com" TargetMode="External"/><Relationship Id="rId19356" Type="http://schemas.openxmlformats.org/officeDocument/2006/relationships/hyperlink" Target="http://www.fieldglass.com" TargetMode="External"/><Relationship Id="rId20345" Type="http://schemas.openxmlformats.org/officeDocument/2006/relationships/hyperlink" Target="http://forefronttelecare.com" TargetMode="External"/><Relationship Id="rId19353" Type="http://schemas.openxmlformats.org/officeDocument/2006/relationships/hyperlink" Target="http://www.fieldaware.com" TargetMode="External"/><Relationship Id="rId20346" Type="http://schemas.openxmlformats.org/officeDocument/2006/relationships/hyperlink" Target="http://forelight.com/" TargetMode="External"/><Relationship Id="rId19354" Type="http://schemas.openxmlformats.org/officeDocument/2006/relationships/hyperlink" Target="https://fieldbook.com" TargetMode="External"/><Relationship Id="rId20347" Type="http://schemas.openxmlformats.org/officeDocument/2006/relationships/hyperlink" Target="https://forelinx.com/" TargetMode="External"/><Relationship Id="rId19351" Type="http://schemas.openxmlformats.org/officeDocument/2006/relationships/hyperlink" Target="http://fieldmanagement.us" TargetMode="External"/><Relationship Id="rId20348" Type="http://schemas.openxmlformats.org/officeDocument/2006/relationships/hyperlink" Target="http://www.foremostedition.com/" TargetMode="External"/><Relationship Id="rId19352" Type="http://schemas.openxmlformats.org/officeDocument/2006/relationships/hyperlink" Target="http://fieldsquared.com" TargetMode="External"/><Relationship Id="rId20349" Type="http://schemas.openxmlformats.org/officeDocument/2006/relationships/hyperlink" Target="http://forendo.com" TargetMode="External"/><Relationship Id="rId19350" Type="http://schemas.openxmlformats.org/officeDocument/2006/relationships/hyperlink" Target="http://www.fieldagent.net" TargetMode="External"/><Relationship Id="rId20340" Type="http://schemas.openxmlformats.org/officeDocument/2006/relationships/hyperlink" Target="http://www.force10networks.com" TargetMode="External"/><Relationship Id="rId20341" Type="http://schemas.openxmlformats.org/officeDocument/2006/relationships/hyperlink" Target="http://www.forcemanager.net" TargetMode="External"/><Relationship Id="rId20342" Type="http://schemas.openxmlformats.org/officeDocument/2006/relationships/hyperlink" Target="http://www.forcura.com" TargetMode="External"/><Relationship Id="rId20343" Type="http://schemas.openxmlformats.org/officeDocument/2006/relationships/hyperlink" Target="http://www.forefrontcap.com/home.aspx" TargetMode="External"/><Relationship Id="rId34985" Type="http://schemas.openxmlformats.org/officeDocument/2006/relationships/hyperlink" Target="http://modbook.com" TargetMode="External"/><Relationship Id="rId34986" Type="http://schemas.openxmlformats.org/officeDocument/2006/relationships/hyperlink" Target="http://modcam.com/" TargetMode="External"/><Relationship Id="rId34987" Type="http://schemas.openxmlformats.org/officeDocument/2006/relationships/hyperlink" Target="http://www.modcloth.com" TargetMode="External"/><Relationship Id="rId34988" Type="http://schemas.openxmlformats.org/officeDocument/2006/relationships/hyperlink" Target="http://www.modcouples.com" TargetMode="External"/><Relationship Id="rId6780" Type="http://schemas.openxmlformats.org/officeDocument/2006/relationships/hyperlink" Target="http://www.btcs.com" TargetMode="External"/><Relationship Id="rId34989" Type="http://schemas.openxmlformats.org/officeDocument/2006/relationships/hyperlink" Target="http://moddha.com/" TargetMode="External"/><Relationship Id="rId6781" Type="http://schemas.openxmlformats.org/officeDocument/2006/relationships/hyperlink" Target="http://www.bitcomet.com" TargetMode="External"/><Relationship Id="rId6784" Type="http://schemas.openxmlformats.org/officeDocument/2006/relationships/hyperlink" Target="http://bitdeli.com" TargetMode="External"/><Relationship Id="rId6785" Type="http://schemas.openxmlformats.org/officeDocument/2006/relationships/hyperlink" Target="http://www.biteclub.in" TargetMode="External"/><Relationship Id="rId6782" Type="http://schemas.openxmlformats.org/officeDocument/2006/relationships/hyperlink" Target="http://www.bitcovery.com/" TargetMode="External"/><Relationship Id="rId6783" Type="http://schemas.openxmlformats.org/officeDocument/2006/relationships/hyperlink" Target="http://www.bitdefender.com" TargetMode="External"/><Relationship Id="rId34980" Type="http://schemas.openxmlformats.org/officeDocument/2006/relationships/hyperlink" Target="http://www.modami.com" TargetMode="External"/><Relationship Id="rId6788" Type="http://schemas.openxmlformats.org/officeDocument/2006/relationships/hyperlink" Target="http://www.bitepal.com" TargetMode="External"/><Relationship Id="rId19348" Type="http://schemas.openxmlformats.org/officeDocument/2006/relationships/hyperlink" Target="http://fiduswriter.org" TargetMode="External"/><Relationship Id="rId34981" Type="http://schemas.openxmlformats.org/officeDocument/2006/relationships/hyperlink" Target="http://www.modanisa.com" TargetMode="External"/><Relationship Id="rId6789" Type="http://schemas.openxmlformats.org/officeDocument/2006/relationships/hyperlink" Target="http://bitex.la" TargetMode="External"/><Relationship Id="rId19349" Type="http://schemas.openxmlformats.org/officeDocument/2006/relationships/hyperlink" Target="http://www.fidzup.com" TargetMode="External"/><Relationship Id="rId34982" Type="http://schemas.openxmlformats.org/officeDocument/2006/relationships/hyperlink" Target="http://www.prapo.com" TargetMode="External"/><Relationship Id="rId6786" Type="http://schemas.openxmlformats.org/officeDocument/2006/relationships/hyperlink" Target="http://www.biteable.com" TargetMode="External"/><Relationship Id="rId19346" Type="http://schemas.openxmlformats.org/officeDocument/2006/relationships/hyperlink" Target="https://www.fidor.de" TargetMode="External"/><Relationship Id="rId34983" Type="http://schemas.openxmlformats.org/officeDocument/2006/relationships/hyperlink" Target="http://modavanti.com" TargetMode="External"/><Relationship Id="rId6787" Type="http://schemas.openxmlformats.org/officeDocument/2006/relationships/hyperlink" Target="http://www.bitehunter.com" TargetMode="External"/><Relationship Id="rId19347" Type="http://schemas.openxmlformats.org/officeDocument/2006/relationships/hyperlink" Target="http://www.incomediscovery.com" TargetMode="External"/><Relationship Id="rId34984" Type="http://schemas.openxmlformats.org/officeDocument/2006/relationships/hyperlink" Target="http://www.modavanti.com" TargetMode="External"/><Relationship Id="rId19366" Type="http://schemas.openxmlformats.org/officeDocument/2006/relationships/hyperlink" Target="http://www.fieldviewsolutions.com" TargetMode="External"/><Relationship Id="rId20333" Type="http://schemas.openxmlformats.org/officeDocument/2006/relationships/hyperlink" Target="http://www.foradian.com" TargetMode="External"/><Relationship Id="rId19367" Type="http://schemas.openxmlformats.org/officeDocument/2006/relationships/hyperlink" Target="http://www.fieldwire.com" TargetMode="External"/><Relationship Id="rId20334" Type="http://schemas.openxmlformats.org/officeDocument/2006/relationships/hyperlink" Target="http://www.forbesmedi.com" TargetMode="External"/><Relationship Id="rId6779" Type="http://schemas.openxmlformats.org/officeDocument/2006/relationships/hyperlink" Target="https://www.bitcoin.co.id/" TargetMode="External"/><Relationship Id="rId19364" Type="http://schemas.openxmlformats.org/officeDocument/2006/relationships/hyperlink" Target="http://www.fieldsolutions.com" TargetMode="External"/><Relationship Id="rId20335" Type="http://schemas.openxmlformats.org/officeDocument/2006/relationships/hyperlink" Target="http://www.forbestravelguide.com" TargetMode="External"/><Relationship Id="rId19365" Type="http://schemas.openxmlformats.org/officeDocument/2006/relationships/hyperlink" Target="http://fieldtest.la" TargetMode="External"/><Relationship Id="rId20336" Type="http://schemas.openxmlformats.org/officeDocument/2006/relationships/hyperlink" Target="http://www.forcare.com/" TargetMode="External"/><Relationship Id="rId19362" Type="http://schemas.openxmlformats.org/officeDocument/2006/relationships/hyperlink" Target="http://www.fieldoo.com" TargetMode="External"/><Relationship Id="rId20337" Type="http://schemas.openxmlformats.org/officeDocument/2006/relationships/hyperlink" Target="http://www.force-a.eu" TargetMode="External"/><Relationship Id="rId19363" Type="http://schemas.openxmlformats.org/officeDocument/2006/relationships/hyperlink" Target="http://www.fieldschina.com" TargetMode="External"/><Relationship Id="rId20338" Type="http://schemas.openxmlformats.org/officeDocument/2006/relationships/hyperlink" Target="http://www.fitguard.me" TargetMode="External"/><Relationship Id="rId19360" Type="http://schemas.openxmlformats.org/officeDocument/2006/relationships/hyperlink" Target="http://fieldly.com" TargetMode="External"/><Relationship Id="rId20339" Type="http://schemas.openxmlformats.org/officeDocument/2006/relationships/hyperlink" Target="http://forcetherapeutics.com" TargetMode="External"/><Relationship Id="rId19361" Type="http://schemas.openxmlformats.org/officeDocument/2006/relationships/hyperlink" Target="http://www.fieldnation.com" TargetMode="External"/><Relationship Id="rId20330" Type="http://schemas.openxmlformats.org/officeDocument/2006/relationships/hyperlink" Target="http://www.forafinancial.com" TargetMode="External"/><Relationship Id="rId20331" Type="http://schemas.openxmlformats.org/officeDocument/2006/relationships/hyperlink" Target="http://fora.tv" TargetMode="External"/><Relationship Id="rId20332" Type="http://schemas.openxmlformats.org/officeDocument/2006/relationships/hyperlink" Target="http://www.fora.tv" TargetMode="External"/><Relationship Id="rId34974" Type="http://schemas.openxmlformats.org/officeDocument/2006/relationships/hyperlink" Target="http://modaoperandi.com/catalog" TargetMode="External"/><Relationship Id="rId34975" Type="http://schemas.openxmlformats.org/officeDocument/2006/relationships/hyperlink" Target="http://www.moda2ride.co.uk" TargetMode="External"/><Relationship Id="rId34976" Type="http://schemas.openxmlformats.org/officeDocument/2006/relationships/hyperlink" Target="http://www.modabound.com" TargetMode="External"/><Relationship Id="rId34977" Type="http://schemas.openxmlformats.org/officeDocument/2006/relationships/hyperlink" Target="https://www.modacruz.com/" TargetMode="External"/><Relationship Id="rId34978" Type="http://schemas.openxmlformats.org/officeDocument/2006/relationships/hyperlink" Target="http://www.modafirma.com" TargetMode="External"/><Relationship Id="rId6770" Type="http://schemas.openxmlformats.org/officeDocument/2006/relationships/hyperlink" Target="http://bitbar.com" TargetMode="External"/><Relationship Id="rId34979" Type="http://schemas.openxmlformats.org/officeDocument/2006/relationships/hyperlink" Target="http://modality.com" TargetMode="External"/><Relationship Id="rId6773" Type="http://schemas.openxmlformats.org/officeDocument/2006/relationships/hyperlink" Target="http://bitcalm.com/" TargetMode="External"/><Relationship Id="rId6774" Type="http://schemas.openxmlformats.org/officeDocument/2006/relationships/hyperlink" Target="http://www.bitcasa.com" TargetMode="External"/><Relationship Id="rId6771" Type="http://schemas.openxmlformats.org/officeDocument/2006/relationships/hyperlink" Target="https://www.bitbond.com" TargetMode="External"/><Relationship Id="rId6772" Type="http://schemas.openxmlformats.org/officeDocument/2006/relationships/hyperlink" Target="http://www.bitcakestudio.com/" TargetMode="External"/><Relationship Id="rId6777" Type="http://schemas.openxmlformats.org/officeDocument/2006/relationships/hyperlink" Target="http://bitcoin-india.org/" TargetMode="External"/><Relationship Id="rId19359" Type="http://schemas.openxmlformats.org/officeDocument/2006/relationships/hyperlink" Target="http://www.fieldlevel.com" TargetMode="External"/><Relationship Id="rId34970" Type="http://schemas.openxmlformats.org/officeDocument/2006/relationships/hyperlink" Target="http://modsystems.com" TargetMode="External"/><Relationship Id="rId6778" Type="http://schemas.openxmlformats.org/officeDocument/2006/relationships/hyperlink" Target="http://bitcoin.co.id" TargetMode="External"/><Relationship Id="rId34971" Type="http://schemas.openxmlformats.org/officeDocument/2006/relationships/hyperlink" Target="https://www.modahealth.com/index.shtml" TargetMode="External"/><Relationship Id="rId6775" Type="http://schemas.openxmlformats.org/officeDocument/2006/relationships/hyperlink" Target="http://www.bitcast.io" TargetMode="External"/><Relationship Id="rId19357" Type="http://schemas.openxmlformats.org/officeDocument/2006/relationships/hyperlink" Target="http://fieldingsystems.com" TargetMode="External"/><Relationship Id="rId34972" Type="http://schemas.openxmlformats.org/officeDocument/2006/relationships/hyperlink" Target="http://www.modainpelle.com/" TargetMode="External"/><Relationship Id="rId6776" Type="http://schemas.openxmlformats.org/officeDocument/2006/relationships/hyperlink" Target="http://bitcoinbrothers.de" TargetMode="External"/><Relationship Id="rId19358" Type="http://schemas.openxmlformats.org/officeDocument/2006/relationships/hyperlink" Target="http://www.fieldlens.com" TargetMode="External"/><Relationship Id="rId34973" Type="http://schemas.openxmlformats.org/officeDocument/2006/relationships/hyperlink" Target="http://modamidstream.com/" TargetMode="External"/><Relationship Id="rId19333" Type="http://schemas.openxmlformats.org/officeDocument/2006/relationships/hyperlink" Target="http://www.fibrtec.com/" TargetMode="External"/><Relationship Id="rId20322" Type="http://schemas.openxmlformats.org/officeDocument/2006/relationships/hyperlink" Target="http://www.foozeapp.com" TargetMode="External"/><Relationship Id="rId19334" Type="http://schemas.openxmlformats.org/officeDocument/2006/relationships/hyperlink" Target="http://fictiontree.com" TargetMode="External"/><Relationship Id="rId20323" Type="http://schemas.openxmlformats.org/officeDocument/2006/relationships/hyperlink" Target="http://www.forartssakemedia.com" TargetMode="External"/><Relationship Id="rId19331" Type="http://schemas.openxmlformats.org/officeDocument/2006/relationships/hyperlink" Target="http://fibrocellscience.com" TargetMode="External"/><Relationship Id="rId20324" Type="http://schemas.openxmlformats.org/officeDocument/2006/relationships/hyperlink" Target="http://www.formd.com" TargetMode="External"/><Relationship Id="rId19332" Type="http://schemas.openxmlformats.org/officeDocument/2006/relationships/hyperlink" Target="http://www.fibrogen.com" TargetMode="External"/><Relationship Id="rId20325" Type="http://schemas.openxmlformats.org/officeDocument/2006/relationships/hyperlink" Target="http://www.for-robin.com/" TargetMode="External"/><Relationship Id="rId20326" Type="http://schemas.openxmlformats.org/officeDocument/2006/relationships/hyperlink" Target="http://www.fortodo.com" TargetMode="External"/><Relationship Id="rId19330" Type="http://schemas.openxmlformats.org/officeDocument/2006/relationships/hyperlink" Target="http://www.fibroblast.com" TargetMode="External"/><Relationship Id="rId20327" Type="http://schemas.openxmlformats.org/officeDocument/2006/relationships/hyperlink" Target="http://centers.fortodo.com" TargetMode="External"/><Relationship Id="rId20328" Type="http://schemas.openxmlformats.org/officeDocument/2006/relationships/hyperlink" Target="http://www.foryourimagination.com" TargetMode="External"/><Relationship Id="rId20329" Type="http://schemas.openxmlformats.org/officeDocument/2006/relationships/hyperlink" Target="http://fora.co" TargetMode="External"/><Relationship Id="rId20320" Type="http://schemas.openxmlformats.org/officeDocument/2006/relationships/hyperlink" Target="http://www.footway.se" TargetMode="External"/><Relationship Id="rId20321" Type="http://schemas.openxmlformats.org/officeDocument/2006/relationships/hyperlink" Target="http://www.foound.com" TargetMode="External"/><Relationship Id="rId10996" Type="http://schemas.openxmlformats.org/officeDocument/2006/relationships/hyperlink" Target="http://www.clearmri.com" TargetMode="External"/><Relationship Id="rId34963" Type="http://schemas.openxmlformats.org/officeDocument/2006/relationships/hyperlink" Target="http://mochila.com" TargetMode="External"/><Relationship Id="rId10997" Type="http://schemas.openxmlformats.org/officeDocument/2006/relationships/hyperlink" Target="http://www.clearmymail.com" TargetMode="External"/><Relationship Id="rId34964" Type="http://schemas.openxmlformats.org/officeDocument/2006/relationships/hyperlink" Target="http://mochimedia.com" TargetMode="External"/><Relationship Id="rId10994" Type="http://schemas.openxmlformats.org/officeDocument/2006/relationships/hyperlink" Target="http://www.clearmesh.com" TargetMode="External"/><Relationship Id="rId34965" Type="http://schemas.openxmlformats.org/officeDocument/2006/relationships/hyperlink" Target="http://www.mocialcall.com" TargetMode="External"/><Relationship Id="rId10995" Type="http://schemas.openxmlformats.org/officeDocument/2006/relationships/hyperlink" Target="http://www.clearmomentum.com" TargetMode="External"/><Relationship Id="rId34966" Type="http://schemas.openxmlformats.org/officeDocument/2006/relationships/hyperlink" Target="http://www.mockbank.com" TargetMode="External"/><Relationship Id="rId34967" Type="http://schemas.openxmlformats.org/officeDocument/2006/relationships/hyperlink" Target="https://mocloud.io/" TargetMode="External"/><Relationship Id="rId34968" Type="http://schemas.openxmlformats.org/officeDocument/2006/relationships/hyperlink" Target="http://adlibr.com" TargetMode="External"/><Relationship Id="rId10998" Type="http://schemas.openxmlformats.org/officeDocument/2006/relationships/hyperlink" Target="http://tallygo.com" TargetMode="External"/><Relationship Id="rId34969" Type="http://schemas.openxmlformats.org/officeDocument/2006/relationships/hyperlink" Target="http://www.mocospace.com" TargetMode="External"/><Relationship Id="rId10999" Type="http://schemas.openxmlformats.org/officeDocument/2006/relationships/hyperlink" Target="http://www.clearpathimmigration.com" TargetMode="External"/><Relationship Id="rId19328" Type="http://schemas.openxmlformats.org/officeDocument/2006/relationships/hyperlink" Target="http://www.fibrasandinas.com" TargetMode="External"/><Relationship Id="rId19329" Type="http://schemas.openxmlformats.org/officeDocument/2006/relationships/hyperlink" Target="http://www.fibrenetix.com/" TargetMode="External"/><Relationship Id="rId10992" Type="http://schemas.openxmlformats.org/officeDocument/2006/relationships/hyperlink" Target="http://www.clearme.com" TargetMode="External"/><Relationship Id="rId19326" Type="http://schemas.openxmlformats.org/officeDocument/2006/relationships/hyperlink" Target="http://www.fiberzone-networks.com" TargetMode="External"/><Relationship Id="rId10993" Type="http://schemas.openxmlformats.org/officeDocument/2006/relationships/hyperlink" Target="http://www.clearmedicare.com/" TargetMode="External"/><Relationship Id="rId19327" Type="http://schemas.openxmlformats.org/officeDocument/2006/relationships/hyperlink" Target="http://fibocom.com" TargetMode="External"/><Relationship Id="rId34960" Type="http://schemas.openxmlformats.org/officeDocument/2006/relationships/hyperlink" Target="http://www.mocavo.com" TargetMode="External"/><Relationship Id="rId10990" Type="http://schemas.openxmlformats.org/officeDocument/2006/relationships/hyperlink" Target="http://www.clearlyso.com/investors/CSA.html" TargetMode="External"/><Relationship Id="rId19324" Type="http://schemas.openxmlformats.org/officeDocument/2006/relationships/hyperlink" Target="http://www.fiberstar.net" TargetMode="External"/><Relationship Id="rId34961" Type="http://schemas.openxmlformats.org/officeDocument/2006/relationships/hyperlink" Target="http://mocha.cn" TargetMode="External"/><Relationship Id="rId10991" Type="http://schemas.openxmlformats.org/officeDocument/2006/relationships/hyperlink" Target="http://www.clearmatics.com" TargetMode="External"/><Relationship Id="rId19325" Type="http://schemas.openxmlformats.org/officeDocument/2006/relationships/hyperlink" Target="http://www.fibertower.com/" TargetMode="External"/><Relationship Id="rId34962" Type="http://schemas.openxmlformats.org/officeDocument/2006/relationships/hyperlink" Target="http://mochameizhuang.com" TargetMode="External"/><Relationship Id="rId19344" Type="http://schemas.openxmlformats.org/officeDocument/2006/relationships/hyperlink" Target="http://www.interactnowsolutions.com" TargetMode="External"/><Relationship Id="rId20311" Type="http://schemas.openxmlformats.org/officeDocument/2006/relationships/hyperlink" Target="http://www.footballmeister.com" TargetMode="External"/><Relationship Id="rId19345" Type="http://schemas.openxmlformats.org/officeDocument/2006/relationships/hyperlink" Target="http://apps.fidolabs.com" TargetMode="External"/><Relationship Id="rId20312" Type="http://schemas.openxmlformats.org/officeDocument/2006/relationships/hyperlink" Target="http://footballscout.com" TargetMode="External"/><Relationship Id="rId19342" Type="http://schemas.openxmlformats.org/officeDocument/2006/relationships/hyperlink" Target="https://www.fidesic.com/" TargetMode="External"/><Relationship Id="rId20313" Type="http://schemas.openxmlformats.org/officeDocument/2006/relationships/hyperlink" Target="http://www.rocketplay.com" TargetMode="External"/><Relationship Id="rId19343" Type="http://schemas.openxmlformats.org/officeDocument/2006/relationships/hyperlink" Target="http://fidesmo.com" TargetMode="External"/><Relationship Id="rId20314" Type="http://schemas.openxmlformats.org/officeDocument/2006/relationships/hyperlink" Target="http://www.coniq.com" TargetMode="External"/><Relationship Id="rId19340" Type="http://schemas.openxmlformats.org/officeDocument/2006/relationships/hyperlink" Target="http://fidelissc.com" TargetMode="External"/><Relationship Id="rId20315" Type="http://schemas.openxmlformats.org/officeDocument/2006/relationships/hyperlink" Target="http://footfallsandheartbeats.com" TargetMode="External"/><Relationship Id="rId58909" Type="http://schemas.openxmlformats.org/officeDocument/2006/relationships/hyperlink" Target="http://www.viasat.com" TargetMode="External"/><Relationship Id="rId19341" Type="http://schemas.openxmlformats.org/officeDocument/2006/relationships/hyperlink" Target="http://www.fidelithon.com" TargetMode="External"/><Relationship Id="rId20316" Type="http://schemas.openxmlformats.org/officeDocument/2006/relationships/hyperlink" Target="http://www.footmall.se/" TargetMode="External"/><Relationship Id="rId20317" Type="http://schemas.openxmlformats.org/officeDocument/2006/relationships/hyperlink" Target="http://www.footmarks.com" TargetMode="External"/><Relationship Id="rId58907" Type="http://schemas.openxmlformats.org/officeDocument/2006/relationships/hyperlink" Target="http://www.vianza.com/" TargetMode="External"/><Relationship Id="rId20318" Type="http://schemas.openxmlformats.org/officeDocument/2006/relationships/hyperlink" Target="http://footnote.com" TargetMode="External"/><Relationship Id="rId58908" Type="http://schemas.openxmlformats.org/officeDocument/2006/relationships/hyperlink" Target="http://www.viap.tv" TargetMode="External"/><Relationship Id="rId20310" Type="http://schemas.openxmlformats.org/officeDocument/2006/relationships/hyperlink" Target="http://www.footbalistic.com" TargetMode="External"/><Relationship Id="rId34952" Type="http://schemas.openxmlformats.org/officeDocument/2006/relationships/hyperlink" Target="http://www.mobvoi.com" TargetMode="External"/><Relationship Id="rId34953" Type="http://schemas.openxmlformats.org/officeDocument/2006/relationships/hyperlink" Target="http://www.mobyko.com" TargetMode="External"/><Relationship Id="rId34954" Type="http://schemas.openxmlformats.org/officeDocument/2006/relationships/hyperlink" Target="http://mobypark.com" TargetMode="External"/><Relationship Id="rId34955" Type="http://schemas.openxmlformats.org/officeDocument/2006/relationships/hyperlink" Target="http://www.mobywize.com" TargetMode="External"/><Relationship Id="rId6791" Type="http://schemas.openxmlformats.org/officeDocument/2006/relationships/hyperlink" Target="http://www.bitext.com" TargetMode="External"/><Relationship Id="rId34956" Type="http://schemas.openxmlformats.org/officeDocument/2006/relationships/hyperlink" Target="http://mocacare.com" TargetMode="External"/><Relationship Id="rId6792" Type="http://schemas.openxmlformats.org/officeDocument/2006/relationships/hyperlink" Target="http://bitfinance.co.zw/" TargetMode="External"/><Relationship Id="rId34957" Type="http://schemas.openxmlformats.org/officeDocument/2006/relationships/hyperlink" Target="http://www.mocana.com" TargetMode="External"/><Relationship Id="rId34958" Type="http://schemas.openxmlformats.org/officeDocument/2006/relationships/hyperlink" Target="http://www.mocapay.com" TargetMode="External"/><Relationship Id="rId6790" Type="http://schemas.openxmlformats.org/officeDocument/2006/relationships/hyperlink" Target="https://bitex.la" TargetMode="External"/><Relationship Id="rId34959" Type="http://schemas.openxmlformats.org/officeDocument/2006/relationships/hyperlink" Target="http://mocar.cn" TargetMode="External"/><Relationship Id="rId6795" Type="http://schemas.openxmlformats.org/officeDocument/2006/relationships/hyperlink" Target="http://www.bitfury.com" TargetMode="External"/><Relationship Id="rId20319" Type="http://schemas.openxmlformats.org/officeDocument/2006/relationships/hyperlink" Target="http://www.footprintseducation.in/" TargetMode="External"/><Relationship Id="rId58905" Type="http://schemas.openxmlformats.org/officeDocument/2006/relationships/hyperlink" Target="http://viamericas.com" TargetMode="External"/><Relationship Id="rId6796" Type="http://schemas.openxmlformats.org/officeDocument/2006/relationships/hyperlink" Target="http://bitfusion.io" TargetMode="External"/><Relationship Id="rId58906" Type="http://schemas.openxmlformats.org/officeDocument/2006/relationships/hyperlink" Target="http://www.viamet.com" TargetMode="External"/><Relationship Id="rId6793" Type="http://schemas.openxmlformats.org/officeDocument/2006/relationships/hyperlink" Target="http://getawair.com" TargetMode="External"/><Relationship Id="rId19339" Type="http://schemas.openxmlformats.org/officeDocument/2006/relationships/hyperlink" Target="http://www.fidelissecurity.com" TargetMode="External"/><Relationship Id="rId58903" Type="http://schemas.openxmlformats.org/officeDocument/2006/relationships/hyperlink" Target="http://vialogy.com" TargetMode="External"/><Relationship Id="rId6794" Type="http://schemas.openxmlformats.org/officeDocument/2006/relationships/hyperlink" Target="https://bitflyer.jp" TargetMode="External"/><Relationship Id="rId58904" Type="http://schemas.openxmlformats.org/officeDocument/2006/relationships/hyperlink" Target="http://www.viamediatv.com" TargetMode="External"/><Relationship Id="rId6799" Type="http://schemas.openxmlformats.org/officeDocument/2006/relationships/hyperlink" Target="http://www.bitgo.com" TargetMode="External"/><Relationship Id="rId19337" Type="http://schemas.openxmlformats.org/officeDocument/2006/relationships/hyperlink" Target="http://www.fidbacks.com" TargetMode="External"/><Relationship Id="rId58901" Type="http://schemas.openxmlformats.org/officeDocument/2006/relationships/hyperlink" Target="http://www.viajanet.com.br" TargetMode="External"/><Relationship Id="rId19338" Type="http://schemas.openxmlformats.org/officeDocument/2006/relationships/hyperlink" Target="http://www.fideliseducation.com" TargetMode="External"/><Relationship Id="rId58902" Type="http://schemas.openxmlformats.org/officeDocument/2006/relationships/hyperlink" Target="http://viajo.com" TargetMode="External"/><Relationship Id="rId6797" Type="http://schemas.openxmlformats.org/officeDocument/2006/relationships/hyperlink" Target="http://www.bitfusion.io" TargetMode="External"/><Relationship Id="rId19335" Type="http://schemas.openxmlformats.org/officeDocument/2006/relationships/hyperlink" Target="http://www.tryficus.com" TargetMode="External"/><Relationship Id="rId34950" Type="http://schemas.openxmlformats.org/officeDocument/2006/relationships/hyperlink" Target="http://www.moburst.com" TargetMode="External"/><Relationship Id="rId6798" Type="http://schemas.openxmlformats.org/officeDocument/2006/relationships/hyperlink" Target="http://bitglass.com" TargetMode="External"/><Relationship Id="rId19336" Type="http://schemas.openxmlformats.org/officeDocument/2006/relationships/hyperlink" Target="http://www.fid3.com" TargetMode="External"/><Relationship Id="rId34951" Type="http://schemas.openxmlformats.org/officeDocument/2006/relationships/hyperlink" Target="http://www.mobvista.com" TargetMode="External"/><Relationship Id="rId58900" Type="http://schemas.openxmlformats.org/officeDocument/2006/relationships/hyperlink" Target="http://www.viajamex.com/" TargetMode="External"/><Relationship Id="rId10905" Type="http://schemas.openxmlformats.org/officeDocument/2006/relationships/hyperlink" Target="http://www.cleanenergysystems.com" TargetMode="External"/><Relationship Id="rId10906" Type="http://schemas.openxmlformats.org/officeDocument/2006/relationships/hyperlink" Target="http://clean-engines.com" TargetMode="External"/><Relationship Id="rId10903" Type="http://schemas.openxmlformats.org/officeDocument/2006/relationships/hyperlink" Target="http://www.centrevillecleaningservices.com/" TargetMode="External"/><Relationship Id="rId10904" Type="http://schemas.openxmlformats.org/officeDocument/2006/relationships/hyperlink" Target="http://www.cleanemissionfluids.com/" TargetMode="External"/><Relationship Id="rId10909" Type="http://schemas.openxmlformats.org/officeDocument/2006/relationships/hyperlink" Target="http://www.ongreen.com" TargetMode="External"/><Relationship Id="rId10907" Type="http://schemas.openxmlformats.org/officeDocument/2006/relationships/hyperlink" Target="http://www.cleanfiltration.com" TargetMode="External"/><Relationship Id="rId10908" Type="http://schemas.openxmlformats.org/officeDocument/2006/relationships/hyperlink" Target="http://www.cleanfund.com" TargetMode="External"/><Relationship Id="rId10901" Type="http://schemas.openxmlformats.org/officeDocument/2006/relationships/hyperlink" Target="http://www.cleanairpower.com" TargetMode="External"/><Relationship Id="rId10902" Type="http://schemas.openxmlformats.org/officeDocument/2006/relationships/hyperlink" Target="http://cleanchemi.com" TargetMode="External"/><Relationship Id="rId10900" Type="http://schemas.openxmlformats.org/officeDocument/2006/relationships/hyperlink" Target="http://www.cleanservices.co.uk" TargetMode="External"/><Relationship Id="rId10938" Type="http://schemas.openxmlformats.org/officeDocument/2006/relationships/hyperlink" Target="http://cleantie.com" TargetMode="External"/><Relationship Id="rId34905" Type="http://schemas.openxmlformats.org/officeDocument/2006/relationships/hyperlink" Target="http://www.buyfi.com" TargetMode="External"/><Relationship Id="rId10939" Type="http://schemas.openxmlformats.org/officeDocument/2006/relationships/hyperlink" Target="http://theclearcollar.com" TargetMode="External"/><Relationship Id="rId34906" Type="http://schemas.openxmlformats.org/officeDocument/2006/relationships/hyperlink" Target="http://mobitto.com" TargetMode="External"/><Relationship Id="rId10936" Type="http://schemas.openxmlformats.org/officeDocument/2006/relationships/hyperlink" Target="http://www.cleanscapes.com" TargetMode="External"/><Relationship Id="rId34907" Type="http://schemas.openxmlformats.org/officeDocument/2006/relationships/hyperlink" Target="http://mobitv.com" TargetMode="External"/><Relationship Id="rId10937" Type="http://schemas.openxmlformats.org/officeDocument/2006/relationships/hyperlink" Target="http://www.endcheating.com" TargetMode="External"/><Relationship Id="rId34908" Type="http://schemas.openxmlformats.org/officeDocument/2006/relationships/hyperlink" Target="http://www.mobitx.com" TargetMode="External"/><Relationship Id="rId34909" Type="http://schemas.openxmlformats.org/officeDocument/2006/relationships/hyperlink" Target="http://www.mobiusmicro.com" TargetMode="External"/><Relationship Id="rId10930" Type="http://schemas.openxmlformats.org/officeDocument/2006/relationships/hyperlink" Target="http://www.cleanify.com" TargetMode="External"/><Relationship Id="rId10931" Type="http://schemas.openxmlformats.org/officeDocument/2006/relationships/hyperlink" Target="https://cleaningexec.com" TargetMode="External"/><Relationship Id="rId34900" Type="http://schemas.openxmlformats.org/officeDocument/2006/relationships/hyperlink" Target="http://mobiquitytechnologies.com" TargetMode="External"/><Relationship Id="rId10934" Type="http://schemas.openxmlformats.org/officeDocument/2006/relationships/hyperlink" Target="http://www.cleanmycrm.com" TargetMode="External"/><Relationship Id="rId34901" Type="http://schemas.openxmlformats.org/officeDocument/2006/relationships/hyperlink" Target="http://mobisante.com" TargetMode="External"/><Relationship Id="rId10935" Type="http://schemas.openxmlformats.org/officeDocument/2006/relationships/hyperlink" Target="http://www.gocleanng.com/" TargetMode="External"/><Relationship Id="rId34902" Type="http://schemas.openxmlformats.org/officeDocument/2006/relationships/hyperlink" Target="http://mobiscope.com" TargetMode="External"/><Relationship Id="rId10932" Type="http://schemas.openxmlformats.org/officeDocument/2006/relationships/hyperlink" Target="http://cleankeysinc.com" TargetMode="External"/><Relationship Id="rId34903" Type="http://schemas.openxmlformats.org/officeDocument/2006/relationships/hyperlink" Target="http://mobissimo.com" TargetMode="External"/><Relationship Id="rId10933" Type="http://schemas.openxmlformats.org/officeDocument/2006/relationships/hyperlink" Target="http://www.getcleanly.com" TargetMode="External"/><Relationship Id="rId34904" Type="http://schemas.openxmlformats.org/officeDocument/2006/relationships/hyperlink" Target="http://www.mobit.com" TargetMode="External"/><Relationship Id="rId10949" Type="http://schemas.openxmlformats.org/officeDocument/2006/relationships/hyperlink" Target="http://www.clearimg.com" TargetMode="External"/><Relationship Id="rId10947" Type="http://schemas.openxmlformats.org/officeDocument/2006/relationships/hyperlink" Target="http://www.clearflightsolutions.com/" TargetMode="External"/><Relationship Id="rId10948" Type="http://schemas.openxmlformats.org/officeDocument/2006/relationships/hyperlink" Target="http://clearguidemedical.com/" TargetMode="External"/><Relationship Id="rId10941" Type="http://schemas.openxmlformats.org/officeDocument/2006/relationships/hyperlink" Target="http://www.clearbluetechnologies.com/" TargetMode="External"/><Relationship Id="rId10942" Type="http://schemas.openxmlformats.org/officeDocument/2006/relationships/hyperlink" Target="http://www.clearcreeknetworks.com/" TargetMode="External"/><Relationship Id="rId10940" Type="http://schemas.openxmlformats.org/officeDocument/2006/relationships/hyperlink" Target="http://www.clearasset.co.za/" TargetMode="External"/><Relationship Id="rId10945" Type="http://schemas.openxmlformats.org/officeDocument/2006/relationships/hyperlink" Target="http://www.clearearinc.com/" TargetMode="External"/><Relationship Id="rId10946" Type="http://schemas.openxmlformats.org/officeDocument/2006/relationships/hyperlink" Target="http://clearflightsolutions.com/" TargetMode="External"/><Relationship Id="rId10943" Type="http://schemas.openxmlformats.org/officeDocument/2006/relationships/hyperlink" Target="http://www.clrcut.com/" TargetMode="External"/><Relationship Id="rId10944" Type="http://schemas.openxmlformats.org/officeDocument/2006/relationships/hyperlink" Target="http://www.clear-data.in" TargetMode="External"/><Relationship Id="rId10916" Type="http://schemas.openxmlformats.org/officeDocument/2006/relationships/hyperlink" Target="http://www.zhro.com/" TargetMode="External"/><Relationship Id="rId10917" Type="http://schemas.openxmlformats.org/officeDocument/2006/relationships/hyperlink" Target="http://www.cleanrunner.com/CleanRunnerHome" TargetMode="External"/><Relationship Id="rId10914" Type="http://schemas.openxmlformats.org/officeDocument/2006/relationships/hyperlink" Target="http://www.cleanplates.com" TargetMode="External"/><Relationship Id="rId10915" Type="http://schemas.openxmlformats.org/officeDocument/2006/relationships/hyperlink" Target="http://www.cleanpowerfinance.com" TargetMode="External"/><Relationship Id="rId10918" Type="http://schemas.openxmlformats.org/officeDocument/2006/relationships/hyperlink" Target="http://cleanteq.com" TargetMode="External"/><Relationship Id="rId10919" Type="http://schemas.openxmlformats.org/officeDocument/2006/relationships/hyperlink" Target="http://cleanvehiclesolutions.com" TargetMode="External"/><Relationship Id="rId10912" Type="http://schemas.openxmlformats.org/officeDocument/2006/relationships/hyperlink" Target="http://www.clean-mobile.com" TargetMode="External"/><Relationship Id="rId10913" Type="http://schemas.openxmlformats.org/officeDocument/2006/relationships/hyperlink" Target="http://cleanpet.ru/" TargetMode="External"/><Relationship Id="rId10910" Type="http://schemas.openxmlformats.org/officeDocument/2006/relationships/hyperlink" Target="http://www.cleanharbors.com" TargetMode="External"/><Relationship Id="rId10911" Type="http://schemas.openxmlformats.org/officeDocument/2006/relationships/hyperlink" Target="http://www.cleanmembranes.com" TargetMode="External"/><Relationship Id="rId10927" Type="http://schemas.openxmlformats.org/officeDocument/2006/relationships/hyperlink" Target="http://www.mymately.com" TargetMode="External"/><Relationship Id="rId10928" Type="http://schemas.openxmlformats.org/officeDocument/2006/relationships/hyperlink" Target="http://www.cleanedison.com" TargetMode="External"/><Relationship Id="rId10925" Type="http://schemas.openxmlformats.org/officeDocument/2006/relationships/hyperlink" Target="http://www.cleanitapp.org" TargetMode="External"/><Relationship Id="rId10926" Type="http://schemas.openxmlformats.org/officeDocument/2006/relationships/hyperlink" Target="http://cleanbeebaby.com" TargetMode="External"/><Relationship Id="rId10929" Type="http://schemas.openxmlformats.org/officeDocument/2006/relationships/hyperlink" Target="http://www.cleanfish.com" TargetMode="External"/><Relationship Id="rId10920" Type="http://schemas.openxmlformats.org/officeDocument/2006/relationships/hyperlink" Target="http://www.cleanwavetech.com/" TargetMode="External"/><Relationship Id="rId10923" Type="http://schemas.openxmlformats.org/officeDocument/2006/relationships/hyperlink" Target="http://cleanagents.com" TargetMode="External"/><Relationship Id="rId10924" Type="http://schemas.openxmlformats.org/officeDocument/2006/relationships/hyperlink" Target="http://cleanagents.com" TargetMode="External"/><Relationship Id="rId10921" Type="http://schemas.openxmlformats.org/officeDocument/2006/relationships/hyperlink" Target="http://www.cleanwavetek.com/" TargetMode="External"/><Relationship Id="rId10922" Type="http://schemas.openxmlformats.org/officeDocument/2006/relationships/hyperlink" Target="http://www.cleanworld.com" TargetMode="External"/><Relationship Id="rId6803" Type="http://schemas.openxmlformats.org/officeDocument/2006/relationships/hyperlink" Target="http://www.bithound.io" TargetMode="External"/><Relationship Id="rId6804" Type="http://schemas.openxmlformats.org/officeDocument/2006/relationships/hyperlink" Target="http://www.bitinstant.com" TargetMode="External"/><Relationship Id="rId6801" Type="http://schemas.openxmlformats.org/officeDocument/2006/relationships/hyperlink" Target="http://www.bitgravity.com" TargetMode="External"/><Relationship Id="rId6802" Type="http://schemas.openxmlformats.org/officeDocument/2006/relationships/hyperlink" Target="http://bitgym.com" TargetMode="External"/><Relationship Id="rId6807" Type="http://schemas.openxmlformats.org/officeDocument/2006/relationships/hyperlink" Target="https://bitlendingclub.com/" TargetMode="External"/><Relationship Id="rId6808" Type="http://schemas.openxmlformats.org/officeDocument/2006/relationships/hyperlink" Target="http://www.shelfie.com" TargetMode="External"/><Relationship Id="rId6805" Type="http://schemas.openxmlformats.org/officeDocument/2006/relationships/hyperlink" Target="http://bitium.com" TargetMode="External"/><Relationship Id="rId6806" Type="http://schemas.openxmlformats.org/officeDocument/2006/relationships/hyperlink" Target="http://www.bitleap.com" TargetMode="External"/><Relationship Id="rId6809" Type="http://schemas.openxmlformats.org/officeDocument/2006/relationships/hyperlink" Target="http://bitly.com" TargetMode="External"/><Relationship Id="rId6800" Type="http://schemas.openxmlformats.org/officeDocument/2006/relationships/hyperlink" Target="http://bitgold.com" TargetMode="External"/><Relationship Id="rId44399" Type="http://schemas.openxmlformats.org/officeDocument/2006/relationships/hyperlink" Target="http://www.quinnova.com" TargetMode="External"/><Relationship Id="rId44397" Type="http://schemas.openxmlformats.org/officeDocument/2006/relationships/hyperlink" Target="http://quinju.com" TargetMode="External"/><Relationship Id="rId44398" Type="http://schemas.openxmlformats.org/officeDocument/2006/relationships/hyperlink" Target="http://www.quinju.com/" TargetMode="External"/><Relationship Id="rId44395" Type="http://schemas.openxmlformats.org/officeDocument/2006/relationships/hyperlink" Target="http://www.quincybioscience.com" TargetMode="External"/><Relationship Id="rId44396" Type="http://schemas.openxmlformats.org/officeDocument/2006/relationships/hyperlink" Target="http://www.quindell.com/" TargetMode="External"/><Relationship Id="rId44393" Type="http://schemas.openxmlformats.org/officeDocument/2006/relationships/hyperlink" Target="http://rocketpun.ch/company/quincee" TargetMode="External"/><Relationship Id="rId44394" Type="http://schemas.openxmlformats.org/officeDocument/2006/relationships/hyperlink" Target="http://www.quincus.com" TargetMode="External"/><Relationship Id="rId6869" Type="http://schemas.openxmlformats.org/officeDocument/2006/relationships/hyperlink" Target="http://www.bizak.com" TargetMode="External"/><Relationship Id="rId19399" Type="http://schemas.openxmlformats.org/officeDocument/2006/relationships/hyperlink" Target="http://fikstores.com" TargetMode="External"/><Relationship Id="rId20388" Type="http://schemas.openxmlformats.org/officeDocument/2006/relationships/hyperlink" Target="http://www.formatta.com" TargetMode="External"/><Relationship Id="rId44355" Type="http://schemas.openxmlformats.org/officeDocument/2006/relationships/hyperlink" Target="http://www.quickize.com/" TargetMode="External"/><Relationship Id="rId20389" Type="http://schemas.openxmlformats.org/officeDocument/2006/relationships/hyperlink" Target="http://www.formcept.com" TargetMode="External"/><Relationship Id="rId44356" Type="http://schemas.openxmlformats.org/officeDocument/2006/relationships/hyperlink" Target="http://quicklegal.com" TargetMode="External"/><Relationship Id="rId6867" Type="http://schemas.openxmlformats.org/officeDocument/2006/relationships/hyperlink" Target="http://www.biz2credit.com" TargetMode="External"/><Relationship Id="rId19397" Type="http://schemas.openxmlformats.org/officeDocument/2006/relationships/hyperlink" Target="http://www.fiiiling.org/" TargetMode="External"/><Relationship Id="rId44353" Type="http://schemas.openxmlformats.org/officeDocument/2006/relationships/hyperlink" Target="http://giftcards.quickgifts.com" TargetMode="External"/><Relationship Id="rId6868" Type="http://schemas.openxmlformats.org/officeDocument/2006/relationships/hyperlink" Target="http://www.biz360.com" TargetMode="External"/><Relationship Id="rId19398" Type="http://schemas.openxmlformats.org/officeDocument/2006/relationships/hyperlink" Target="http://www.fiix.com.au" TargetMode="External"/><Relationship Id="rId44354" Type="http://schemas.openxmlformats.org/officeDocument/2006/relationships/hyperlink" Target="http://www.quickhuddle.com" TargetMode="External"/><Relationship Id="rId19395" Type="http://schemas.openxmlformats.org/officeDocument/2006/relationships/hyperlink" Target="http://getfigure.io/" TargetMode="External"/><Relationship Id="rId44351" Type="http://schemas.openxmlformats.org/officeDocument/2006/relationships/hyperlink" Target="http://www.quickfire-games.com" TargetMode="External"/><Relationship Id="rId19396" Type="http://schemas.openxmlformats.org/officeDocument/2006/relationships/hyperlink" Target="http://www.figure8surgical.com" TargetMode="External"/><Relationship Id="rId44352" Type="http://schemas.openxmlformats.org/officeDocument/2006/relationships/hyperlink" Target="http://www.quickflix.com.au" TargetMode="External"/><Relationship Id="rId19393" Type="http://schemas.openxmlformats.org/officeDocument/2006/relationships/hyperlink" Target="http://www.wearfigs.com" TargetMode="External"/><Relationship Id="rId19394" Type="http://schemas.openxmlformats.org/officeDocument/2006/relationships/hyperlink" Target="http://figure1.com" TargetMode="External"/><Relationship Id="rId44350" Type="http://schemas.openxmlformats.org/officeDocument/2006/relationships/hyperlink" Target="http://www.quickfiltertech.com" TargetMode="External"/><Relationship Id="rId19391" Type="http://schemas.openxmlformats.org/officeDocument/2006/relationships/hyperlink" Target="http://www.figo.io" TargetMode="External"/><Relationship Id="rId20380" Type="http://schemas.openxmlformats.org/officeDocument/2006/relationships/hyperlink" Target="http://www.formatherapeutics.com" TargetMode="External"/><Relationship Id="rId19392" Type="http://schemas.openxmlformats.org/officeDocument/2006/relationships/hyperlink" Target="https://figopetinsurance.com/" TargetMode="External"/><Relationship Id="rId20381" Type="http://schemas.openxmlformats.org/officeDocument/2006/relationships/hyperlink" Target="http://www.formabilio.com" TargetMode="External"/><Relationship Id="rId20382" Type="http://schemas.openxmlformats.org/officeDocument/2006/relationships/hyperlink" Target="http://www.formacpharma.com/" TargetMode="External"/><Relationship Id="rId19390" Type="http://schemas.openxmlformats.org/officeDocument/2006/relationships/hyperlink" Target="http://figment.com" TargetMode="External"/><Relationship Id="rId20383" Type="http://schemas.openxmlformats.org/officeDocument/2006/relationships/hyperlink" Target="http://www.formafina.com" TargetMode="External"/><Relationship Id="rId20384" Type="http://schemas.openxmlformats.org/officeDocument/2006/relationships/hyperlink" Target="http://formarum.com/" TargetMode="External"/><Relationship Id="rId44359" Type="http://schemas.openxmlformats.org/officeDocument/2006/relationships/hyperlink" Target="http://www.quicklychat.com" TargetMode="External"/><Relationship Id="rId20385" Type="http://schemas.openxmlformats.org/officeDocument/2006/relationships/hyperlink" Target="http://www.formatdynamics.com" TargetMode="External"/><Relationship Id="rId20386" Type="http://schemas.openxmlformats.org/officeDocument/2006/relationships/hyperlink" Target="http://www.formationds.com" TargetMode="External"/><Relationship Id="rId44357" Type="http://schemas.openxmlformats.org/officeDocument/2006/relationships/hyperlink" Target="http://quickli.com/" TargetMode="External"/><Relationship Id="rId20387" Type="http://schemas.openxmlformats.org/officeDocument/2006/relationships/hyperlink" Target="http://www.formativelabs.com" TargetMode="External"/><Relationship Id="rId44358" Type="http://schemas.openxmlformats.org/officeDocument/2006/relationships/hyperlink" Target="http://quickly.co/" TargetMode="External"/><Relationship Id="rId58996" Type="http://schemas.openxmlformats.org/officeDocument/2006/relationships/hyperlink" Target="http://videof.me" TargetMode="External"/><Relationship Id="rId58997" Type="http://schemas.openxmlformats.org/officeDocument/2006/relationships/hyperlink" Target="http://www.videof.me" TargetMode="External"/><Relationship Id="rId58994" Type="http://schemas.openxmlformats.org/officeDocument/2006/relationships/hyperlink" Target="http://videoelephant.com" TargetMode="External"/><Relationship Id="rId58995" Type="http://schemas.openxmlformats.org/officeDocument/2006/relationships/hyperlink" Target="http://www.videoelephant.com/" TargetMode="External"/><Relationship Id="rId58992" Type="http://schemas.openxmlformats.org/officeDocument/2006/relationships/hyperlink" Target="http://www.videodesk.com" TargetMode="External"/><Relationship Id="rId58993" Type="http://schemas.openxmlformats.org/officeDocument/2006/relationships/hyperlink" Target="http://videodubber.com" TargetMode="External"/><Relationship Id="rId58990" Type="http://schemas.openxmlformats.org/officeDocument/2006/relationships/hyperlink" Target="http://videodeclasse.com" TargetMode="External"/><Relationship Id="rId20390" Type="http://schemas.openxmlformats.org/officeDocument/2006/relationships/hyperlink" Target="http://formfree.com" TargetMode="External"/><Relationship Id="rId58991" Type="http://schemas.openxmlformats.org/officeDocument/2006/relationships/hyperlink" Target="http://www.videodeclasse.com" TargetMode="External"/><Relationship Id="rId6861" Type="http://schemas.openxmlformats.org/officeDocument/2006/relationships/hyperlink" Target="http://bixti.com" TargetMode="External"/><Relationship Id="rId6862" Type="http://schemas.openxmlformats.org/officeDocument/2006/relationships/hyperlink" Target="http://bixti.com" TargetMode="External"/><Relationship Id="rId6860" Type="http://schemas.openxmlformats.org/officeDocument/2006/relationships/hyperlink" Target="http://montreal.bixi.com" TargetMode="External"/><Relationship Id="rId6865" Type="http://schemas.openxmlformats.org/officeDocument/2006/relationships/hyperlink" Target="http://bizsupplies.com/" TargetMode="External"/><Relationship Id="rId6866" Type="http://schemas.openxmlformats.org/officeDocument/2006/relationships/hyperlink" Target="http://www.bizu.vc" TargetMode="External"/><Relationship Id="rId6863" Type="http://schemas.openxmlformats.org/officeDocument/2006/relationships/hyperlink" Target="http://bixxr.com" TargetMode="External"/><Relationship Id="rId58998" Type="http://schemas.openxmlformats.org/officeDocument/2006/relationships/hyperlink" Target="http://www.videoflot.com" TargetMode="External"/><Relationship Id="rId6864" Type="http://schemas.openxmlformats.org/officeDocument/2006/relationships/hyperlink" Target="http://www.bixxr.com" TargetMode="External"/><Relationship Id="rId58999" Type="http://schemas.openxmlformats.org/officeDocument/2006/relationships/hyperlink" Target="http://www.videofropper.com" TargetMode="External"/><Relationship Id="rId6858" Type="http://schemas.openxmlformats.org/officeDocument/2006/relationships/hyperlink" Target="http://www.biwtech.com" TargetMode="External"/><Relationship Id="rId20377" Type="http://schemas.openxmlformats.org/officeDocument/2006/relationships/hyperlink" Target="http://formdevices.com/" TargetMode="External"/><Relationship Id="rId44366" Type="http://schemas.openxmlformats.org/officeDocument/2006/relationships/hyperlink" Target="http://www.quicksilk.com/" TargetMode="External"/><Relationship Id="rId6859" Type="http://schemas.openxmlformats.org/officeDocument/2006/relationships/hyperlink" Target="http://bix.com" TargetMode="External"/><Relationship Id="rId20378" Type="http://schemas.openxmlformats.org/officeDocument/2006/relationships/hyperlink" Target="http://form.io" TargetMode="External"/><Relationship Id="rId44367" Type="http://schemas.openxmlformats.org/officeDocument/2006/relationships/hyperlink" Target="http://www.quicksolar.com" TargetMode="External"/><Relationship Id="rId6856" Type="http://schemas.openxmlformats.org/officeDocument/2006/relationships/hyperlink" Target="http://www.bivolino.com" TargetMode="External"/><Relationship Id="rId20379" Type="http://schemas.openxmlformats.org/officeDocument/2006/relationships/hyperlink" Target="https://form.io" TargetMode="External"/><Relationship Id="rId44364" Type="http://schemas.openxmlformats.org/officeDocument/2006/relationships/hyperlink" Target="http://www.qpme.com" TargetMode="External"/><Relationship Id="rId6857" Type="http://schemas.openxmlformats.org/officeDocument/2006/relationships/hyperlink" Target="http://www.bivolinoservices.com" TargetMode="External"/><Relationship Id="rId44365" Type="http://schemas.openxmlformats.org/officeDocument/2006/relationships/hyperlink" Target="http://www.quickplay.com" TargetMode="External"/><Relationship Id="rId44362" Type="http://schemas.openxmlformats.org/officeDocument/2006/relationships/hyperlink" Target="http://www.searchenabler.com" TargetMode="External"/><Relationship Id="rId44363" Type="http://schemas.openxmlformats.org/officeDocument/2006/relationships/hyperlink" Target="http://www.quickoffice.com" TargetMode="External"/><Relationship Id="rId44360" Type="http://schemas.openxmlformats.org/officeDocument/2006/relationships/hyperlink" Target="http://www.quickmedx.com/" TargetMode="External"/><Relationship Id="rId44361" Type="http://schemas.openxmlformats.org/officeDocument/2006/relationships/hyperlink" Target="http://www.quickmobile.com" TargetMode="External"/><Relationship Id="rId20370" Type="http://schemas.openxmlformats.org/officeDocument/2006/relationships/hyperlink" Target="http://foriapleasure.com/" TargetMode="External"/><Relationship Id="rId20371" Type="http://schemas.openxmlformats.org/officeDocument/2006/relationships/hyperlink" Target="http://forida.dk/" TargetMode="External"/><Relationship Id="rId20372" Type="http://schemas.openxmlformats.org/officeDocument/2006/relationships/hyperlink" Target="http://www.theforkforce.com" TargetMode="External"/><Relationship Id="rId20373" Type="http://schemas.openxmlformats.org/officeDocument/2006/relationships/hyperlink" Target="https://www.getforks.com/" TargetMode="External"/><Relationship Id="rId20374" Type="http://schemas.openxmlformats.org/officeDocument/2006/relationships/hyperlink" Target="http://www.forkspot.com" TargetMode="External"/><Relationship Id="rId20375" Type="http://schemas.openxmlformats.org/officeDocument/2006/relationships/hyperlink" Target="https://www.forky.gr/" TargetMode="External"/><Relationship Id="rId44368" Type="http://schemas.openxmlformats.org/officeDocument/2006/relationships/hyperlink" Target="http://cloudsandstars.com" TargetMode="External"/><Relationship Id="rId20376" Type="http://schemas.openxmlformats.org/officeDocument/2006/relationships/hyperlink" Target="https://www.forkyoo.com/" TargetMode="External"/><Relationship Id="rId44369" Type="http://schemas.openxmlformats.org/officeDocument/2006/relationships/hyperlink" Target="http://quid.com" TargetMode="External"/><Relationship Id="rId6850" Type="http://schemas.openxmlformats.org/officeDocument/2006/relationships/hyperlink" Target="http://democratiquela.com" TargetMode="External"/><Relationship Id="rId6851" Type="http://schemas.openxmlformats.org/officeDocument/2006/relationships/hyperlink" Target="https://www.biupbox.com/" TargetMode="External"/><Relationship Id="rId44370" Type="http://schemas.openxmlformats.org/officeDocument/2006/relationships/hyperlink" Target="http://www.quidsi.com" TargetMode="External"/><Relationship Id="rId6854" Type="http://schemas.openxmlformats.org/officeDocument/2006/relationships/hyperlink" Target="http://bivid.com" TargetMode="External"/><Relationship Id="rId6855" Type="http://schemas.openxmlformats.org/officeDocument/2006/relationships/hyperlink" Target="http://www.bivio.net" TargetMode="External"/><Relationship Id="rId6852" Type="http://schemas.openxmlformats.org/officeDocument/2006/relationships/hyperlink" Target="http://biva.com.br" TargetMode="External"/><Relationship Id="rId6853" Type="http://schemas.openxmlformats.org/officeDocument/2006/relationships/hyperlink" Target="http://bivarus.com" TargetMode="External"/><Relationship Id="rId19377" Type="http://schemas.openxmlformats.org/officeDocument/2006/relationships/hyperlink" Target="http://fitfully.me" TargetMode="External"/><Relationship Id="rId20366" Type="http://schemas.openxmlformats.org/officeDocument/2006/relationships/hyperlink" Target="http://forgemedical.com" TargetMode="External"/><Relationship Id="rId44377" Type="http://schemas.openxmlformats.org/officeDocument/2006/relationships/hyperlink" Target="http://quietyme.com" TargetMode="External"/><Relationship Id="rId19378" Type="http://schemas.openxmlformats.org/officeDocument/2006/relationships/hyperlink" Target="https://www.fig.co" TargetMode="External"/><Relationship Id="rId20367" Type="http://schemas.openxmlformats.org/officeDocument/2006/relationships/hyperlink" Target="http://www.forgerock.com" TargetMode="External"/><Relationship Id="rId44378" Type="http://schemas.openxmlformats.org/officeDocument/2006/relationships/hyperlink" Target="http://quifers.com/" TargetMode="External"/><Relationship Id="rId6889" Type="http://schemas.openxmlformats.org/officeDocument/2006/relationships/hyperlink" Target="http://bizible.com" TargetMode="External"/><Relationship Id="rId19375" Type="http://schemas.openxmlformats.org/officeDocument/2006/relationships/hyperlink" Target="http://www.fiftyfiver.com" TargetMode="External"/><Relationship Id="rId20368" Type="http://schemas.openxmlformats.org/officeDocument/2006/relationships/hyperlink" Target="http://www.forgottenchicago.com" TargetMode="External"/><Relationship Id="rId44375" Type="http://schemas.openxmlformats.org/officeDocument/2006/relationships/hyperlink" Target="http://www.quietrevolution.com" TargetMode="External"/><Relationship Id="rId19376" Type="http://schemas.openxmlformats.org/officeDocument/2006/relationships/hyperlink" Target="http://www.fiftythree.com" TargetMode="External"/><Relationship Id="rId20369" Type="http://schemas.openxmlformats.org/officeDocument/2006/relationships/hyperlink" Target="http://www.fhtinc.com/" TargetMode="External"/><Relationship Id="rId44376" Type="http://schemas.openxmlformats.org/officeDocument/2006/relationships/hyperlink" Target="http://quietstreamfinancial.com" TargetMode="External"/><Relationship Id="rId19373" Type="http://schemas.openxmlformats.org/officeDocument/2006/relationships/hyperlink" Target="http://www.5g.com" TargetMode="External"/><Relationship Id="rId44373" Type="http://schemas.openxmlformats.org/officeDocument/2006/relationships/hyperlink" Target="http://www.quietlogistics.com" TargetMode="External"/><Relationship Id="rId19374" Type="http://schemas.openxmlformats.org/officeDocument/2006/relationships/hyperlink" Target="http://www.fifty100.com" TargetMode="External"/><Relationship Id="rId44374" Type="http://schemas.openxmlformats.org/officeDocument/2006/relationships/hyperlink" Target="http://quiet.ly" TargetMode="External"/><Relationship Id="rId19371" Type="http://schemas.openxmlformats.org/officeDocument/2006/relationships/hyperlink" Target="http://fifthgen.com" TargetMode="External"/><Relationship Id="rId44371" Type="http://schemas.openxmlformats.org/officeDocument/2006/relationships/hyperlink" Target="http://quieru.com" TargetMode="External"/><Relationship Id="rId19372" Type="http://schemas.openxmlformats.org/officeDocument/2006/relationships/hyperlink" Target="http://www.fifthgentech.com" TargetMode="External"/><Relationship Id="rId44372" Type="http://schemas.openxmlformats.org/officeDocument/2006/relationships/hyperlink" Target="http://www.quieru.com/" TargetMode="External"/><Relationship Id="rId19370" Type="http://schemas.openxmlformats.org/officeDocument/2006/relationships/hyperlink" Target="http://planyp.us" TargetMode="External"/><Relationship Id="rId20360" Type="http://schemas.openxmlformats.org/officeDocument/2006/relationships/hyperlink" Target="http://forevervogue.com" TargetMode="External"/><Relationship Id="rId20361" Type="http://schemas.openxmlformats.org/officeDocument/2006/relationships/hyperlink" Target="http://forevervogue.com" TargetMode="External"/><Relationship Id="rId20362" Type="http://schemas.openxmlformats.org/officeDocument/2006/relationships/hyperlink" Target="http://forexexpresscorp.com" TargetMode="External"/><Relationship Id="rId20363" Type="http://schemas.openxmlformats.org/officeDocument/2006/relationships/hyperlink" Target="http://www.fxs.com" TargetMode="External"/><Relationship Id="rId20364" Type="http://schemas.openxmlformats.org/officeDocument/2006/relationships/hyperlink" Target="http://www.forgame.com" TargetMode="External"/><Relationship Id="rId44379" Type="http://schemas.openxmlformats.org/officeDocument/2006/relationships/hyperlink" Target="http://quigo.com" TargetMode="External"/><Relationship Id="rId20365" Type="http://schemas.openxmlformats.org/officeDocument/2006/relationships/hyperlink" Target="http://forgelifescience.com" TargetMode="External"/><Relationship Id="rId6880" Type="http://schemas.openxmlformats.org/officeDocument/2006/relationships/hyperlink" Target="https://bg-bizer.jp/" TargetMode="External"/><Relationship Id="rId6883" Type="http://schemas.openxmlformats.org/officeDocument/2006/relationships/hyperlink" Target="http://www.bizeso.com" TargetMode="External"/><Relationship Id="rId44380" Type="http://schemas.openxmlformats.org/officeDocument/2006/relationships/hyperlink" Target="http://quik.io" TargetMode="External"/><Relationship Id="rId6884" Type="http://schemas.openxmlformats.org/officeDocument/2006/relationships/hyperlink" Target="http://merchantcashandcapital.com" TargetMode="External"/><Relationship Id="rId44381" Type="http://schemas.openxmlformats.org/officeDocument/2006/relationships/hyperlink" Target="http://quik.io" TargetMode="External"/><Relationship Id="rId6881" Type="http://schemas.openxmlformats.org/officeDocument/2006/relationships/hyperlink" Target="http://bizerra.ru" TargetMode="External"/><Relationship Id="rId6882" Type="http://schemas.openxmlformats.org/officeDocument/2006/relationships/hyperlink" Target="http://bizerra.ru/" TargetMode="External"/><Relationship Id="rId6887" Type="http://schemas.openxmlformats.org/officeDocument/2006/relationships/hyperlink" Target="http://www.bizgreet.com" TargetMode="External"/><Relationship Id="rId6888" Type="http://schemas.openxmlformats.org/officeDocument/2006/relationships/hyperlink" Target="http://bizground.co.jp/" TargetMode="External"/><Relationship Id="rId6885" Type="http://schemas.openxmlformats.org/officeDocument/2006/relationships/hyperlink" Target="http://bizfunding511.com" TargetMode="External"/><Relationship Id="rId19368" Type="http://schemas.openxmlformats.org/officeDocument/2006/relationships/hyperlink" Target="http://fiestafrog.com" TargetMode="External"/><Relationship Id="rId6886" Type="http://schemas.openxmlformats.org/officeDocument/2006/relationships/hyperlink" Target="http://www.bizfunding511.com/" TargetMode="External"/><Relationship Id="rId19369" Type="http://schemas.openxmlformats.org/officeDocument/2006/relationships/hyperlink" Target="http://www.fiestah.com" TargetMode="External"/><Relationship Id="rId19388" Type="http://schemas.openxmlformats.org/officeDocument/2006/relationships/hyperlink" Target="http://figma.com" TargetMode="External"/><Relationship Id="rId20355" Type="http://schemas.openxmlformats.org/officeDocument/2006/relationships/hyperlink" Target="http://forestchemicalgroup.com" TargetMode="External"/><Relationship Id="rId44388" Type="http://schemas.openxmlformats.org/officeDocument/2006/relationships/hyperlink" Target="https://quildelivery.com" TargetMode="External"/><Relationship Id="rId19389" Type="http://schemas.openxmlformats.org/officeDocument/2006/relationships/hyperlink" Target="http://figmd.com" TargetMode="External"/><Relationship Id="rId20356" Type="http://schemas.openxmlformats.org/officeDocument/2006/relationships/hyperlink" Target="http://www.forest2market.com" TargetMode="External"/><Relationship Id="rId44389" Type="http://schemas.openxmlformats.org/officeDocument/2006/relationships/hyperlink" Target="http://qui.lt" TargetMode="External"/><Relationship Id="rId6878" Type="http://schemas.openxmlformats.org/officeDocument/2006/relationships/hyperlink" Target="http://bizen.com" TargetMode="External"/><Relationship Id="rId19386" Type="http://schemas.openxmlformats.org/officeDocument/2006/relationships/hyperlink" Target="http://figleaves.com" TargetMode="External"/><Relationship Id="rId20357" Type="http://schemas.openxmlformats.org/officeDocument/2006/relationships/hyperlink" Target="http://www.foreupgolf.com" TargetMode="External"/><Relationship Id="rId44386" Type="http://schemas.openxmlformats.org/officeDocument/2006/relationships/hyperlink" Target="http://www.quikklytags.com" TargetMode="External"/><Relationship Id="rId6879" Type="http://schemas.openxmlformats.org/officeDocument/2006/relationships/hyperlink" Target="http://www.bizequity.com" TargetMode="External"/><Relationship Id="rId19387" Type="http://schemas.openxmlformats.org/officeDocument/2006/relationships/hyperlink" Target="http://www.figleaves.com" TargetMode="External"/><Relationship Id="rId20358" Type="http://schemas.openxmlformats.org/officeDocument/2006/relationships/hyperlink" Target="http://forever.com" TargetMode="External"/><Relationship Id="rId44387" Type="http://schemas.openxmlformats.org/officeDocument/2006/relationships/hyperlink" Target="http://www.quikr.com" TargetMode="External"/><Relationship Id="rId19384" Type="http://schemas.openxmlformats.org/officeDocument/2006/relationships/hyperlink" Target="http://www.fighters.com" TargetMode="External"/><Relationship Id="rId20359" Type="http://schemas.openxmlformats.org/officeDocument/2006/relationships/hyperlink" Target="http://www.foreverboard.net/" TargetMode="External"/><Relationship Id="rId44384" Type="http://schemas.openxmlformats.org/officeDocument/2006/relationships/hyperlink" Target="http://quikforce.com" TargetMode="External"/><Relationship Id="rId19385" Type="http://schemas.openxmlformats.org/officeDocument/2006/relationships/hyperlink" Target="http://www.fightme.com" TargetMode="External"/><Relationship Id="rId44385" Type="http://schemas.openxmlformats.org/officeDocument/2006/relationships/hyperlink" Target="http://www.movequikly.com" TargetMode="External"/><Relationship Id="rId19382" Type="http://schemas.openxmlformats.org/officeDocument/2006/relationships/hyperlink" Target="http://www.fightmymonster.com" TargetMode="External"/><Relationship Id="rId44382" Type="http://schemas.openxmlformats.org/officeDocument/2006/relationships/hyperlink" Target="http://www.quikcycle.com" TargetMode="External"/><Relationship Id="rId19383" Type="http://schemas.openxmlformats.org/officeDocument/2006/relationships/hyperlink" Target="http://wearefighter.com" TargetMode="External"/><Relationship Id="rId44383" Type="http://schemas.openxmlformats.org/officeDocument/2006/relationships/hyperlink" Target="http://www.quikey.me" TargetMode="External"/><Relationship Id="rId19380" Type="http://schemas.openxmlformats.org/officeDocument/2006/relationships/hyperlink" Target="http://figcard.com" TargetMode="External"/><Relationship Id="rId19381" Type="http://schemas.openxmlformats.org/officeDocument/2006/relationships/hyperlink" Target="http://figgu.com/" TargetMode="External"/><Relationship Id="rId20350" Type="http://schemas.openxmlformats.org/officeDocument/2006/relationships/hyperlink" Target="http://www.forensiclogic.com" TargetMode="External"/><Relationship Id="rId20351" Type="http://schemas.openxmlformats.org/officeDocument/2006/relationships/hyperlink" Target="http://www.forerunsystems.com" TargetMode="External"/><Relationship Id="rId20352" Type="http://schemas.openxmlformats.org/officeDocument/2006/relationships/hyperlink" Target="http://www.forescout.com" TargetMode="External"/><Relationship Id="rId20353" Type="http://schemas.openxmlformats.org/officeDocument/2006/relationships/hyperlink" Target="http://www.foresee.com" TargetMode="External"/><Relationship Id="rId20354" Type="http://schemas.openxmlformats.org/officeDocument/2006/relationships/hyperlink" Target="http://foresightbio.com" TargetMode="External"/><Relationship Id="rId34996" Type="http://schemas.openxmlformats.org/officeDocument/2006/relationships/hyperlink" Target="http://www.modelinia.com" TargetMode="External"/><Relationship Id="rId34997" Type="http://schemas.openxmlformats.org/officeDocument/2006/relationships/hyperlink" Target="http://modelo.io/" TargetMode="External"/><Relationship Id="rId34998" Type="http://schemas.openxmlformats.org/officeDocument/2006/relationships/hyperlink" Target="http://www.modelome.com" TargetMode="External"/><Relationship Id="rId34999" Type="http://schemas.openxmlformats.org/officeDocument/2006/relationships/hyperlink" Target="http://www.modelshop.com" TargetMode="External"/><Relationship Id="rId6872" Type="http://schemas.openxmlformats.org/officeDocument/2006/relationships/hyperlink" Target="http://thebizark.com" TargetMode="External"/><Relationship Id="rId44391" Type="http://schemas.openxmlformats.org/officeDocument/2006/relationships/hyperlink" Target="http://quillcontent.com" TargetMode="External"/><Relationship Id="rId6873" Type="http://schemas.openxmlformats.org/officeDocument/2006/relationships/hyperlink" Target="http://www.bizbrag.com" TargetMode="External"/><Relationship Id="rId44392" Type="http://schemas.openxmlformats.org/officeDocument/2006/relationships/hyperlink" Target="http://quill.org" TargetMode="External"/><Relationship Id="rId6870" Type="http://schemas.openxmlformats.org/officeDocument/2006/relationships/hyperlink" Target="http://www.bizanga.com" TargetMode="External"/><Relationship Id="rId34990" Type="http://schemas.openxmlformats.org/officeDocument/2006/relationships/hyperlink" Target="http://modeanalytics.com" TargetMode="External"/><Relationship Id="rId6871" Type="http://schemas.openxmlformats.org/officeDocument/2006/relationships/hyperlink" Target="http://www.bizanytime.com" TargetMode="External"/><Relationship Id="rId34991" Type="http://schemas.openxmlformats.org/officeDocument/2006/relationships/hyperlink" Target="http://modedefaire.com" TargetMode="External"/><Relationship Id="rId44390" Type="http://schemas.openxmlformats.org/officeDocument/2006/relationships/hyperlink" Target="http://qui.lt" TargetMode="External"/><Relationship Id="rId6876" Type="http://schemas.openxmlformats.org/officeDocument/2006/relationships/hyperlink" Target="http://bizdom.com" TargetMode="External"/><Relationship Id="rId34992" Type="http://schemas.openxmlformats.org/officeDocument/2006/relationships/hyperlink" Target="http://www.modehealth.com" TargetMode="External"/><Relationship Id="rId6877" Type="http://schemas.openxmlformats.org/officeDocument/2006/relationships/hyperlink" Target="http://bizeebee.com" TargetMode="External"/><Relationship Id="rId34993" Type="http://schemas.openxmlformats.org/officeDocument/2006/relationships/hyperlink" Target="http://www.modebo.com.mx" TargetMode="External"/><Relationship Id="rId6874" Type="http://schemas.openxmlformats.org/officeDocument/2006/relationships/hyperlink" Target="http://www.bizdaq.co.uk/" TargetMode="External"/><Relationship Id="rId19379" Type="http://schemas.openxmlformats.org/officeDocument/2006/relationships/hyperlink" Target="http://www.figaro-systems.com" TargetMode="External"/><Relationship Id="rId34994" Type="http://schemas.openxmlformats.org/officeDocument/2006/relationships/hyperlink" Target="http://www.modelmetrics.com" TargetMode="External"/><Relationship Id="rId6875" Type="http://schemas.openxmlformats.org/officeDocument/2006/relationships/hyperlink" Target="http://www.bizdocconsulting.com/" TargetMode="External"/><Relationship Id="rId34995" Type="http://schemas.openxmlformats.org/officeDocument/2006/relationships/hyperlink" Target="http://www.modeln.com" TargetMode="External"/><Relationship Id="rId6825" Type="http://schemas.openxmlformats.org/officeDocument/2006/relationships/hyperlink" Target="http://www.bitposter.co" TargetMode="External"/><Relationship Id="rId44311" Type="http://schemas.openxmlformats.org/officeDocument/2006/relationships/hyperlink" Target="http://www.quest-global.com" TargetMode="External"/><Relationship Id="rId6826" Type="http://schemas.openxmlformats.org/officeDocument/2006/relationships/hyperlink" Target="https://bitready.io" TargetMode="External"/><Relationship Id="rId44312" Type="http://schemas.openxmlformats.org/officeDocument/2006/relationships/hyperlink" Target="http://questinspar.com" TargetMode="External"/><Relationship Id="rId6823" Type="http://schemas.openxmlformats.org/officeDocument/2006/relationships/hyperlink" Target="http://bitpay.com" TargetMode="External"/><Relationship Id="rId6824" Type="http://schemas.openxmlformats.org/officeDocument/2006/relationships/hyperlink" Target="https://www.bitpesa.co/" TargetMode="External"/><Relationship Id="rId44310" Type="http://schemas.openxmlformats.org/officeDocument/2006/relationships/hyperlink" Target="http://www.aequs.com/" TargetMode="External"/><Relationship Id="rId6829" Type="http://schemas.openxmlformats.org/officeDocument/2006/relationships/hyperlink" Target="http://www.bitrockr.com" TargetMode="External"/><Relationship Id="rId6827" Type="http://schemas.openxmlformats.org/officeDocument/2006/relationships/hyperlink" Target="https://uphold.com/" TargetMode="External"/><Relationship Id="rId6828" Type="http://schemas.openxmlformats.org/officeDocument/2006/relationships/hyperlink" Target="http://www.bitrock.com" TargetMode="External"/><Relationship Id="rId44319" Type="http://schemas.openxmlformats.org/officeDocument/2006/relationships/hyperlink" Target="http://store.questetra.com/en" TargetMode="External"/><Relationship Id="rId44317" Type="http://schemas.openxmlformats.org/officeDocument/2006/relationships/hyperlink" Target="http://questar-energy.com" TargetMode="External"/><Relationship Id="rId44318" Type="http://schemas.openxmlformats.org/officeDocument/2006/relationships/hyperlink" Target="http://questbox.io/quests/6/" TargetMode="External"/><Relationship Id="rId44315" Type="http://schemas.openxmlformats.org/officeDocument/2006/relationships/hyperlink" Target="http://www.fam-ess.com/" TargetMode="External"/><Relationship Id="rId44316" Type="http://schemas.openxmlformats.org/officeDocument/2006/relationships/hyperlink" Target="http://www.questarai.com" TargetMode="External"/><Relationship Id="rId44313" Type="http://schemas.openxmlformats.org/officeDocument/2006/relationships/hyperlink" Target="http://qol.com/" TargetMode="External"/><Relationship Id="rId44314" Type="http://schemas.openxmlformats.org/officeDocument/2006/relationships/hyperlink" Target="http://qrhc.com" TargetMode="External"/><Relationship Id="rId58952" Type="http://schemas.openxmlformats.org/officeDocument/2006/relationships/hyperlink" Target="http://www.shopvida.com/" TargetMode="External"/><Relationship Id="rId58953" Type="http://schemas.openxmlformats.org/officeDocument/2006/relationships/hyperlink" Target="http://vidadiagnostics.com" TargetMode="External"/><Relationship Id="rId58950" Type="http://schemas.openxmlformats.org/officeDocument/2006/relationships/hyperlink" Target="http://www.victrix.ca" TargetMode="External"/><Relationship Id="rId58951" Type="http://schemas.openxmlformats.org/officeDocument/2006/relationships/hyperlink" Target="http://vicusrx.com" TargetMode="External"/><Relationship Id="rId58958" Type="http://schemas.openxmlformats.org/officeDocument/2006/relationships/hyperlink" Target="http://www.vidable.com" TargetMode="External"/><Relationship Id="rId58959" Type="http://schemas.openxmlformats.org/officeDocument/2006/relationships/hyperlink" Target="http://www.vidacare.com" TargetMode="External"/><Relationship Id="rId6821" Type="http://schemas.openxmlformats.org/officeDocument/2006/relationships/hyperlink" Target="http://bitpagos.net" TargetMode="External"/><Relationship Id="rId58956" Type="http://schemas.openxmlformats.org/officeDocument/2006/relationships/hyperlink" Target="http://www.vidatherapeutics.com" TargetMode="External"/><Relationship Id="rId6822" Type="http://schemas.openxmlformats.org/officeDocument/2006/relationships/hyperlink" Target="http://www.bitpass.com" TargetMode="External"/><Relationship Id="rId58957" Type="http://schemas.openxmlformats.org/officeDocument/2006/relationships/hyperlink" Target="http://www.vidaao.com" TargetMode="External"/><Relationship Id="rId58954" Type="http://schemas.openxmlformats.org/officeDocument/2006/relationships/hyperlink" Target="http://www.vida.com" TargetMode="External"/><Relationship Id="rId6820" Type="http://schemas.openxmlformats.org/officeDocument/2006/relationships/hyperlink" Target="https://bitoex.com/" TargetMode="External"/><Relationship Id="rId58955" Type="http://schemas.openxmlformats.org/officeDocument/2006/relationships/hyperlink" Target="http://www.vida-software.com" TargetMode="External"/><Relationship Id="rId6814" Type="http://schemas.openxmlformats.org/officeDocument/2006/relationships/hyperlink" Target="https://www.bitmex.com" TargetMode="External"/><Relationship Id="rId44322" Type="http://schemas.openxmlformats.org/officeDocument/2006/relationships/hyperlink" Target="http://questli.com" TargetMode="External"/><Relationship Id="rId6815" Type="http://schemas.openxmlformats.org/officeDocument/2006/relationships/hyperlink" Target="http://www.bitmicro.com" TargetMode="External"/><Relationship Id="rId44323" Type="http://schemas.openxmlformats.org/officeDocument/2006/relationships/hyperlink" Target="http://www.questology.co" TargetMode="External"/><Relationship Id="rId6812" Type="http://schemas.openxmlformats.org/officeDocument/2006/relationships/hyperlink" Target="http://bitmenu.com" TargetMode="External"/><Relationship Id="rId44320" Type="http://schemas.openxmlformats.org/officeDocument/2006/relationships/hyperlink" Target="http://www.questiamedia.com" TargetMode="External"/><Relationship Id="rId6813" Type="http://schemas.openxmlformats.org/officeDocument/2006/relationships/hyperlink" Target="http://bitmethod.com" TargetMode="External"/><Relationship Id="rId44321" Type="http://schemas.openxmlformats.org/officeDocument/2006/relationships/hyperlink" Target="http://www.myquestis.com" TargetMode="External"/><Relationship Id="rId6818" Type="http://schemas.openxmlformats.org/officeDocument/2006/relationships/hyperlink" Target="https://bitnet.io/" TargetMode="External"/><Relationship Id="rId6819" Type="http://schemas.openxmlformats.org/officeDocument/2006/relationships/hyperlink" Target="http://www.bitnexo.com/" TargetMode="External"/><Relationship Id="rId6816" Type="http://schemas.openxmlformats.org/officeDocument/2006/relationships/hyperlink" Target="http://www.bitmovin.com" TargetMode="External"/><Relationship Id="rId6817" Type="http://schemas.openxmlformats.org/officeDocument/2006/relationships/hyperlink" Target="https://bitnami.com" TargetMode="External"/><Relationship Id="rId44328" Type="http://schemas.openxmlformats.org/officeDocument/2006/relationships/hyperlink" Target="http://queueco.com" TargetMode="External"/><Relationship Id="rId44329" Type="http://schemas.openxmlformats.org/officeDocument/2006/relationships/hyperlink" Target="http://quewey.com" TargetMode="External"/><Relationship Id="rId44326" Type="http://schemas.openxmlformats.org/officeDocument/2006/relationships/hyperlink" Target="http://www.quettra.com" TargetMode="External"/><Relationship Id="rId44327" Type="http://schemas.openxmlformats.org/officeDocument/2006/relationships/hyperlink" Target="http://www.dropsource.com" TargetMode="External"/><Relationship Id="rId44324" Type="http://schemas.openxmlformats.org/officeDocument/2006/relationships/hyperlink" Target="http://www.questra.com" TargetMode="External"/><Relationship Id="rId44325" Type="http://schemas.openxmlformats.org/officeDocument/2006/relationships/hyperlink" Target="http://www.quethera.co.uk/" TargetMode="External"/><Relationship Id="rId58963" Type="http://schemas.openxmlformats.org/officeDocument/2006/relationships/hyperlink" Target="http://www.jobon.com" TargetMode="External"/><Relationship Id="rId58964" Type="http://schemas.openxmlformats.org/officeDocument/2006/relationships/hyperlink" Target="http://www.vidasystems.com" TargetMode="External"/><Relationship Id="rId58961" Type="http://schemas.openxmlformats.org/officeDocument/2006/relationships/hyperlink" Target="http://www.vidapak.com/" TargetMode="External"/><Relationship Id="rId58962" Type="http://schemas.openxmlformats.org/officeDocument/2006/relationships/hyperlink" Target="http://vidapp.co" TargetMode="External"/><Relationship Id="rId58960" Type="http://schemas.openxmlformats.org/officeDocument/2006/relationships/hyperlink" Target="http://www.vidangel.com" TargetMode="External"/><Relationship Id="rId58969" Type="http://schemas.openxmlformats.org/officeDocument/2006/relationships/hyperlink" Target="http://www.vidcode.io" TargetMode="External"/><Relationship Id="rId6810" Type="http://schemas.openxmlformats.org/officeDocument/2006/relationships/hyperlink" Target="http://www.bitmakerlabs.com" TargetMode="External"/><Relationship Id="rId58967" Type="http://schemas.openxmlformats.org/officeDocument/2006/relationships/hyperlink" Target="http://www.vidbid.com" TargetMode="External"/><Relationship Id="rId6811" Type="http://schemas.openxmlformats.org/officeDocument/2006/relationships/hyperlink" Target="http://bitmapgalaxy.com" TargetMode="External"/><Relationship Id="rId58968" Type="http://schemas.openxmlformats.org/officeDocument/2006/relationships/hyperlink" Target="http://www.vidcaster.com" TargetMode="External"/><Relationship Id="rId58965" Type="http://schemas.openxmlformats.org/officeDocument/2006/relationships/hyperlink" Target="http://vidatronic.com" TargetMode="External"/><Relationship Id="rId58966" Type="http://schemas.openxmlformats.org/officeDocument/2006/relationships/hyperlink" Target="http://www.vidavee.com" TargetMode="External"/><Relationship Id="rId6847" Type="http://schemas.openxmlformats.org/officeDocument/2006/relationships/hyperlink" Target="http://www.bitybean.com" TargetMode="External"/><Relationship Id="rId44333" Type="http://schemas.openxmlformats.org/officeDocument/2006/relationships/hyperlink" Target="http://www.quic.me/" TargetMode="External"/><Relationship Id="rId6848" Type="http://schemas.openxmlformats.org/officeDocument/2006/relationships/hyperlink" Target="http://www.bityota.com" TargetMode="External"/><Relationship Id="rId44334" Type="http://schemas.openxmlformats.org/officeDocument/2006/relationships/hyperlink" Target="http://quic.com" TargetMode="External"/><Relationship Id="rId6845" Type="http://schemas.openxmlformats.org/officeDocument/2006/relationships/hyperlink" Target="http://www.bitwine.com" TargetMode="External"/><Relationship Id="rId44331" Type="http://schemas.openxmlformats.org/officeDocument/2006/relationships/hyperlink" Target="http://www.quib.ly" TargetMode="External"/><Relationship Id="rId6846" Type="http://schemas.openxmlformats.org/officeDocument/2006/relationships/hyperlink" Target="https://bitx.co/" TargetMode="External"/><Relationship Id="rId44332" Type="http://schemas.openxmlformats.org/officeDocument/2006/relationships/hyperlink" Target="http://quibb.com" TargetMode="External"/><Relationship Id="rId44330" Type="http://schemas.openxmlformats.org/officeDocument/2006/relationships/hyperlink" Target="http://www.qufenqi.com/" TargetMode="External"/><Relationship Id="rId6849" Type="http://schemas.openxmlformats.org/officeDocument/2006/relationships/hyperlink" Target="http://www.bitzermobile.com" TargetMode="External"/><Relationship Id="rId44339" Type="http://schemas.openxmlformats.org/officeDocument/2006/relationships/hyperlink" Target="http://quickkeyapp.com" TargetMode="External"/><Relationship Id="rId44337" Type="http://schemas.openxmlformats.org/officeDocument/2006/relationships/hyperlink" Target="http://quickheal.co.in" TargetMode="External"/><Relationship Id="rId44338" Type="http://schemas.openxmlformats.org/officeDocument/2006/relationships/hyperlink" Target="http://quickhit.com" TargetMode="External"/><Relationship Id="rId44335" Type="http://schemas.openxmlformats.org/officeDocument/2006/relationships/hyperlink" Target="http://quictrade.com" TargetMode="External"/><Relationship Id="rId44336" Type="http://schemas.openxmlformats.org/officeDocument/2006/relationships/hyperlink" Target="http://www.quick-hang.com/" TargetMode="External"/><Relationship Id="rId58974" Type="http://schemas.openxmlformats.org/officeDocument/2006/relationships/hyperlink" Target="http://www.viddler.com" TargetMode="External"/><Relationship Id="rId58975" Type="http://schemas.openxmlformats.org/officeDocument/2006/relationships/hyperlink" Target="http://www.viddsee.com" TargetMode="External"/><Relationship Id="rId58972" Type="http://schemas.openxmlformats.org/officeDocument/2006/relationships/hyperlink" Target="http://www.vidder.com" TargetMode="External"/><Relationship Id="rId58973" Type="http://schemas.openxmlformats.org/officeDocument/2006/relationships/hyperlink" Target="http://www.viddix.com" TargetMode="External"/><Relationship Id="rId58970" Type="http://schemas.openxmlformats.org/officeDocument/2006/relationships/hyperlink" Target="http://www.vidcoin.com" TargetMode="External"/><Relationship Id="rId58971" Type="http://schemas.openxmlformats.org/officeDocument/2006/relationships/hyperlink" Target="http://www.vidcruiter.com" TargetMode="External"/><Relationship Id="rId6840" Type="http://schemas.openxmlformats.org/officeDocument/2006/relationships/hyperlink" Target="http://gem.co" TargetMode="External"/><Relationship Id="rId6843" Type="http://schemas.openxmlformats.org/officeDocument/2006/relationships/hyperlink" Target="http://www.bitwall.io" TargetMode="External"/><Relationship Id="rId58978" Type="http://schemas.openxmlformats.org/officeDocument/2006/relationships/hyperlink" Target="http://www.videoblocks.com" TargetMode="External"/><Relationship Id="rId6844" Type="http://schemas.openxmlformats.org/officeDocument/2006/relationships/hyperlink" Target="http://www.bitwavesemiconductor.com" TargetMode="External"/><Relationship Id="rId58979" Type="http://schemas.openxmlformats.org/officeDocument/2006/relationships/hyperlink" Target="http://www.videofizz.com/" TargetMode="External"/><Relationship Id="rId6841" Type="http://schemas.openxmlformats.org/officeDocument/2006/relationships/hyperlink" Target="http://www.bitvore.com" TargetMode="External"/><Relationship Id="rId58976" Type="http://schemas.openxmlformats.org/officeDocument/2006/relationships/hyperlink" Target="http://www.videdressing.com" TargetMode="External"/><Relationship Id="rId6842" Type="http://schemas.openxmlformats.org/officeDocument/2006/relationships/hyperlink" Target="https://www.bitwage.co" TargetMode="External"/><Relationship Id="rId58977" Type="http://schemas.openxmlformats.org/officeDocument/2006/relationships/hyperlink" Target="https://www.videmic.de" TargetMode="External"/><Relationship Id="rId6836" Type="http://schemas.openxmlformats.org/officeDocument/2006/relationships/hyperlink" Target="http://holobuilder.com" TargetMode="External"/><Relationship Id="rId20399" Type="http://schemas.openxmlformats.org/officeDocument/2006/relationships/hyperlink" Target="http://www.lendingstandard.com" TargetMode="External"/><Relationship Id="rId44344" Type="http://schemas.openxmlformats.org/officeDocument/2006/relationships/hyperlink" Target="http://quickblox.com" TargetMode="External"/><Relationship Id="rId6837" Type="http://schemas.openxmlformats.org/officeDocument/2006/relationships/hyperlink" Target="http://www.bitstrips.com" TargetMode="External"/><Relationship Id="rId44345" Type="http://schemas.openxmlformats.org/officeDocument/2006/relationships/hyperlink" Target="http://quickcheckhealth.com" TargetMode="External"/><Relationship Id="rId6834" Type="http://schemas.openxmlformats.org/officeDocument/2006/relationships/hyperlink" Target="http://bitspeed.com/" TargetMode="External"/><Relationship Id="rId44342" Type="http://schemas.openxmlformats.org/officeDocument/2006/relationships/hyperlink" Target="http://www.quickable.com" TargetMode="External"/><Relationship Id="rId6835" Type="http://schemas.openxmlformats.org/officeDocument/2006/relationships/hyperlink" Target="http://www.bitstamp.net" TargetMode="External"/><Relationship Id="rId44343" Type="http://schemas.openxmlformats.org/officeDocument/2006/relationships/hyperlink" Target="http://www.quicktvpro.com" TargetMode="External"/><Relationship Id="rId44340" Type="http://schemas.openxmlformats.org/officeDocument/2006/relationships/hyperlink" Target="http://quickleft.com" TargetMode="External"/><Relationship Id="rId44341" Type="http://schemas.openxmlformats.org/officeDocument/2006/relationships/hyperlink" Target="http://www.qs-r.com" TargetMode="External"/><Relationship Id="rId6838" Type="http://schemas.openxmlformats.org/officeDocument/2006/relationships/hyperlink" Target="https://www.bitt.com/home" TargetMode="External"/><Relationship Id="rId6839" Type="http://schemas.openxmlformats.org/officeDocument/2006/relationships/hyperlink" Target="http://adcoock.com/sites/top-45-best-torrent-torrenz-download-sites-torrenz.html" TargetMode="External"/><Relationship Id="rId20391" Type="http://schemas.openxmlformats.org/officeDocument/2006/relationships/hyperlink" Target="http://www.formisimo.com" TargetMode="External"/><Relationship Id="rId20392" Type="http://schemas.openxmlformats.org/officeDocument/2006/relationships/hyperlink" Target="http://www.formlabs.com" TargetMode="External"/><Relationship Id="rId20393" Type="http://schemas.openxmlformats.org/officeDocument/2006/relationships/hyperlink" Target="http://www.formotus.com" TargetMode="External"/><Relationship Id="rId20394" Type="http://schemas.openxmlformats.org/officeDocument/2006/relationships/hyperlink" Target="http://formprof.com/promo" TargetMode="External"/><Relationship Id="rId20395" Type="http://schemas.openxmlformats.org/officeDocument/2006/relationships/hyperlink" Target="http://www.formspring.me" TargetMode="External"/><Relationship Id="rId44348" Type="http://schemas.openxmlformats.org/officeDocument/2006/relationships/hyperlink" Target="http://www.quickcomplyapp.com" TargetMode="External"/><Relationship Id="rId20396" Type="http://schemas.openxmlformats.org/officeDocument/2006/relationships/hyperlink" Target="http://www.formtaste.com" TargetMode="External"/><Relationship Id="rId44349" Type="http://schemas.openxmlformats.org/officeDocument/2006/relationships/hyperlink" Target="http://quickcue.com" TargetMode="External"/><Relationship Id="rId20397" Type="http://schemas.openxmlformats.org/officeDocument/2006/relationships/hyperlink" Target="http://formtek.com" TargetMode="External"/><Relationship Id="rId44346" Type="http://schemas.openxmlformats.org/officeDocument/2006/relationships/hyperlink" Target="http://quickcoin.co" TargetMode="External"/><Relationship Id="rId20398" Type="http://schemas.openxmlformats.org/officeDocument/2006/relationships/hyperlink" Target="http://www.illumai.com" TargetMode="External"/><Relationship Id="rId44347" Type="http://schemas.openxmlformats.org/officeDocument/2006/relationships/hyperlink" Target="http://www.quickcomm.com" TargetMode="External"/><Relationship Id="rId58985" Type="http://schemas.openxmlformats.org/officeDocument/2006/relationships/hyperlink" Target="http://www.videoavatars.com" TargetMode="External"/><Relationship Id="rId58986" Type="http://schemas.openxmlformats.org/officeDocument/2006/relationships/hyperlink" Target="http://vbot.tv" TargetMode="External"/><Relationship Id="rId58983" Type="http://schemas.openxmlformats.org/officeDocument/2006/relationships/hyperlink" Target="http://www.video-recruit.com" TargetMode="External"/><Relationship Id="rId58984" Type="http://schemas.openxmlformats.org/officeDocument/2006/relationships/hyperlink" Target="http://videoamp.com" TargetMode="External"/><Relationship Id="rId58981" Type="http://schemas.openxmlformats.org/officeDocument/2006/relationships/hyperlink" Target="http://videomedicine.com" TargetMode="External"/><Relationship Id="rId58982" Type="http://schemas.openxmlformats.org/officeDocument/2006/relationships/hyperlink" Target="http://www.vninet.com" TargetMode="External"/><Relationship Id="rId58980" Type="http://schemas.openxmlformats.org/officeDocument/2006/relationships/hyperlink" Target="http://www.videofurnace.com" TargetMode="External"/><Relationship Id="rId6832" Type="http://schemas.openxmlformats.org/officeDocument/2006/relationships/hyperlink" Target="http://www.bitsmithgames.com/" TargetMode="External"/><Relationship Id="rId58989" Type="http://schemas.openxmlformats.org/officeDocument/2006/relationships/hyperlink" Target="http://www.videoclix.tv/index.php" TargetMode="External"/><Relationship Id="rId6833" Type="http://schemas.openxmlformats.org/officeDocument/2006/relationships/hyperlink" Target="https://bitspark.io/" TargetMode="External"/><Relationship Id="rId6830" Type="http://schemas.openxmlformats.org/officeDocument/2006/relationships/hyperlink" Target="https://bitsbox.com/" TargetMode="External"/><Relationship Id="rId58987" Type="http://schemas.openxmlformats.org/officeDocument/2006/relationships/hyperlink" Target="http://www.videoburst.com" TargetMode="External"/><Relationship Id="rId6831" Type="http://schemas.openxmlformats.org/officeDocument/2006/relationships/hyperlink" Target="http://bitsighttech.com" TargetMode="External"/><Relationship Id="rId58988" Type="http://schemas.openxmlformats.org/officeDocument/2006/relationships/hyperlink" Target="http://www.videocare.com" TargetMode="External"/><Relationship Id="rId34828" Type="http://schemas.openxmlformats.org/officeDocument/2006/relationships/hyperlink" Target="https://www.mobilecause.com" TargetMode="External"/><Relationship Id="rId34829" Type="http://schemas.openxmlformats.org/officeDocument/2006/relationships/hyperlink" Target="http://www.mobiledataforce.com" TargetMode="External"/><Relationship Id="rId10859" Type="http://schemas.openxmlformats.org/officeDocument/2006/relationships/hyperlink" Target="http://chuzuapp.com" TargetMode="External"/><Relationship Id="rId10853" Type="http://schemas.openxmlformats.org/officeDocument/2006/relationships/hyperlink" Target="http://www.clarussystems.com" TargetMode="External"/><Relationship Id="rId34820" Type="http://schemas.openxmlformats.org/officeDocument/2006/relationships/hyperlink" Target="http://www.mobile2me.mobi" TargetMode="External"/><Relationship Id="rId10854" Type="http://schemas.openxmlformats.org/officeDocument/2006/relationships/hyperlink" Target="http://www.clarustherapeutics.com" TargetMode="External"/><Relationship Id="rId34821" Type="http://schemas.openxmlformats.org/officeDocument/2006/relationships/hyperlink" Target="http://www.mobile2win.com" TargetMode="External"/><Relationship Id="rId10851" Type="http://schemas.openxmlformats.org/officeDocument/2006/relationships/hyperlink" Target="http://clarosci.com" TargetMode="External"/><Relationship Id="rId34822" Type="http://schemas.openxmlformats.org/officeDocument/2006/relationships/hyperlink" Target="http://www.mobileaccess.com" TargetMode="External"/><Relationship Id="rId10852" Type="http://schemas.openxmlformats.org/officeDocument/2006/relationships/hyperlink" Target="http://www.clarosdx.com" TargetMode="External"/><Relationship Id="rId34823" Type="http://schemas.openxmlformats.org/officeDocument/2006/relationships/hyperlink" Target="http://mobileads.com/" TargetMode="External"/><Relationship Id="rId10857" Type="http://schemas.openxmlformats.org/officeDocument/2006/relationships/hyperlink" Target="http://clasesd.com" TargetMode="External"/><Relationship Id="rId34824" Type="http://schemas.openxmlformats.org/officeDocument/2006/relationships/hyperlink" Target="http://mobileapps.com" TargetMode="External"/><Relationship Id="rId10858" Type="http://schemas.openxmlformats.org/officeDocument/2006/relationships/hyperlink" Target="http://clash-media.com" TargetMode="External"/><Relationship Id="rId34825" Type="http://schemas.openxmlformats.org/officeDocument/2006/relationships/hyperlink" Target="http://mobileapps.com" TargetMode="External"/><Relationship Id="rId10855" Type="http://schemas.openxmlformats.org/officeDocument/2006/relationships/hyperlink" Target="http://clarvistamedical.com" TargetMode="External"/><Relationship Id="rId34826" Type="http://schemas.openxmlformats.org/officeDocument/2006/relationships/hyperlink" Target="http://www.mobileaware.com" TargetMode="External"/><Relationship Id="rId10856" Type="http://schemas.openxmlformats.org/officeDocument/2006/relationships/hyperlink" Target="http://www.clasemovil.com" TargetMode="External"/><Relationship Id="rId34827" Type="http://schemas.openxmlformats.org/officeDocument/2006/relationships/hyperlink" Target="http://mobilebits.de" TargetMode="External"/><Relationship Id="rId10850" Type="http://schemas.openxmlformats.org/officeDocument/2006/relationships/hyperlink" Target="http://www.claroenergy.in" TargetMode="External"/><Relationship Id="rId19201" Type="http://schemas.openxmlformats.org/officeDocument/2006/relationships/hyperlink" Target="http://www.fdtek.co.uk" TargetMode="External"/><Relationship Id="rId19202" Type="http://schemas.openxmlformats.org/officeDocument/2006/relationships/hyperlink" Target="http://fdx.de/en/" TargetMode="External"/><Relationship Id="rId19200" Type="http://schemas.openxmlformats.org/officeDocument/2006/relationships/hyperlink" Target="http://www.fdmdigitalsolutions.co.uk" TargetMode="External"/><Relationship Id="rId58808" Type="http://schemas.openxmlformats.org/officeDocument/2006/relationships/hyperlink" Target="http://www.veryveniceart.com" TargetMode="External"/><Relationship Id="rId58809" Type="http://schemas.openxmlformats.org/officeDocument/2006/relationships/hyperlink" Target="http://www.veryanmed.com" TargetMode="External"/><Relationship Id="rId34817" Type="http://schemas.openxmlformats.org/officeDocument/2006/relationships/hyperlink" Target="http://mttnow.com" TargetMode="External"/><Relationship Id="rId34818" Type="http://schemas.openxmlformats.org/officeDocument/2006/relationships/hyperlink" Target="http://www.mobilewebsites.com" TargetMode="External"/><Relationship Id="rId34819" Type="http://schemas.openxmlformats.org/officeDocument/2006/relationships/hyperlink" Target="http://www.mobile-xl.com" TargetMode="External"/><Relationship Id="rId10864" Type="http://schemas.openxmlformats.org/officeDocument/2006/relationships/hyperlink" Target="http://classana.com" TargetMode="External"/><Relationship Id="rId10865" Type="http://schemas.openxmlformats.org/officeDocument/2006/relationships/hyperlink" Target="http://classbadges.com" TargetMode="External"/><Relationship Id="rId34810" Type="http://schemas.openxmlformats.org/officeDocument/2006/relationships/hyperlink" Target="http://www.mobileservicepros.net" TargetMode="External"/><Relationship Id="rId10862" Type="http://schemas.openxmlformats.org/officeDocument/2006/relationships/hyperlink" Target="http://class.travel/" TargetMode="External"/><Relationship Id="rId34811" Type="http://schemas.openxmlformats.org/officeDocument/2006/relationships/hyperlink" Target="http://mobileshareholder.com" TargetMode="External"/><Relationship Id="rId10863" Type="http://schemas.openxmlformats.org/officeDocument/2006/relationships/hyperlink" Target="http://www.class6ix.com" TargetMode="External"/><Relationship Id="rId34812" Type="http://schemas.openxmlformats.org/officeDocument/2006/relationships/hyperlink" Target="http://www.cartnav.com" TargetMode="External"/><Relationship Id="rId10868" Type="http://schemas.openxmlformats.org/officeDocument/2006/relationships/hyperlink" Target="http://www.classconnect.com" TargetMode="External"/><Relationship Id="rId34813" Type="http://schemas.openxmlformats.org/officeDocument/2006/relationships/hyperlink" Target="http://www.mosync.com" TargetMode="External"/><Relationship Id="rId10869" Type="http://schemas.openxmlformats.org/officeDocument/2006/relationships/hyperlink" Target="http://www.classdojo.com" TargetMode="External"/><Relationship Id="rId34814" Type="http://schemas.openxmlformats.org/officeDocument/2006/relationships/hyperlink" Target="http://mobilesystem7.com" TargetMode="External"/><Relationship Id="rId10866" Type="http://schemas.openxmlformats.org/officeDocument/2006/relationships/hyperlink" Target="http://kechenggezi.com" TargetMode="External"/><Relationship Id="rId34815" Type="http://schemas.openxmlformats.org/officeDocument/2006/relationships/hyperlink" Target="http://www.mobiletheory.com" TargetMode="External"/><Relationship Id="rId10867" Type="http://schemas.openxmlformats.org/officeDocument/2006/relationships/hyperlink" Target="http://classbug.com/" TargetMode="External"/><Relationship Id="rId34816" Type="http://schemas.openxmlformats.org/officeDocument/2006/relationships/hyperlink" Target="http://www.live-task.com" TargetMode="External"/><Relationship Id="rId58806" Type="http://schemas.openxmlformats.org/officeDocument/2006/relationships/hyperlink" Target="http://www.vervemobile.com" TargetMode="External"/><Relationship Id="rId58807" Type="http://schemas.openxmlformats.org/officeDocument/2006/relationships/hyperlink" Target="http://www.verxigo.com" TargetMode="External"/><Relationship Id="rId58804" Type="http://schemas.openxmlformats.org/officeDocument/2006/relationships/hyperlink" Target="http://www.verutek.com" TargetMode="External"/><Relationship Id="rId58805" Type="http://schemas.openxmlformats.org/officeDocument/2006/relationships/hyperlink" Target="http://www.investiere.ch/en" TargetMode="External"/><Relationship Id="rId10860" Type="http://schemas.openxmlformats.org/officeDocument/2006/relationships/hyperlink" Target="http://www.class-central.com" TargetMode="External"/><Relationship Id="rId58802" Type="http://schemas.openxmlformats.org/officeDocument/2006/relationships/hyperlink" Target="http://www.versuspharm.com" TargetMode="External"/><Relationship Id="rId10861" Type="http://schemas.openxmlformats.org/officeDocument/2006/relationships/hyperlink" Target="http://classmessenger.com" TargetMode="External"/><Relationship Id="rId58803" Type="http://schemas.openxmlformats.org/officeDocument/2006/relationships/hyperlink" Target="http://veruta.com" TargetMode="External"/><Relationship Id="rId58800" Type="http://schemas.openxmlformats.org/officeDocument/2006/relationships/hyperlink" Target="http://www.vertro.com" TargetMode="External"/><Relationship Id="rId58801" Type="http://schemas.openxmlformats.org/officeDocument/2006/relationships/hyperlink" Target="http://veruca.io/" TargetMode="External"/><Relationship Id="rId58819" Type="http://schemas.openxmlformats.org/officeDocument/2006/relationships/hyperlink" Target="http://vesselvanguard.com" TargetMode="External"/><Relationship Id="rId10839" Type="http://schemas.openxmlformats.org/officeDocument/2006/relationships/hyperlink" Target="http://www.clarityray.com" TargetMode="External"/><Relationship Id="rId34806" Type="http://schemas.openxmlformats.org/officeDocument/2006/relationships/hyperlink" Target="http://mobilepulse.com" TargetMode="External"/><Relationship Id="rId34807" Type="http://schemas.openxmlformats.org/officeDocument/2006/relationships/hyperlink" Target="http://www.mobileroadie.com" TargetMode="External"/><Relationship Id="rId10837" Type="http://schemas.openxmlformats.org/officeDocument/2006/relationships/hyperlink" Target="http://claritytechinc.com/" TargetMode="External"/><Relationship Id="rId34808" Type="http://schemas.openxmlformats.org/officeDocument/2006/relationships/hyperlink" Target="http://www.mobilesafecase.com/" TargetMode="External"/><Relationship Id="rId10838" Type="http://schemas.openxmlformats.org/officeDocument/2006/relationships/hyperlink" Target="http://www.clarityad.com" TargetMode="External"/><Relationship Id="rId34809" Type="http://schemas.openxmlformats.org/officeDocument/2006/relationships/hyperlink" Target="http://www.msvlp.com" TargetMode="External"/><Relationship Id="rId10831" Type="http://schemas.openxmlformats.org/officeDocument/2006/relationships/hyperlink" Target="http://claritics.com" TargetMode="External"/><Relationship Id="rId10832" Type="http://schemas.openxmlformats.org/officeDocument/2006/relationships/hyperlink" Target="http://clariturehealth.com" TargetMode="External"/><Relationship Id="rId58810" Type="http://schemas.openxmlformats.org/officeDocument/2006/relationships/hyperlink" Target="http://veryapt.com" TargetMode="External"/><Relationship Id="rId34800" Type="http://schemas.openxmlformats.org/officeDocument/2006/relationships/hyperlink" Target="http://www.mobilemessenger.com" TargetMode="External"/><Relationship Id="rId10830" Type="http://schemas.openxmlformats.org/officeDocument/2006/relationships/hyperlink" Target="http://www.clariteam.com/" TargetMode="External"/><Relationship Id="rId34801" Type="http://schemas.openxmlformats.org/officeDocument/2006/relationships/hyperlink" Target="http://www.mm2u.com.cn" TargetMode="External"/><Relationship Id="rId10835" Type="http://schemas.openxmlformats.org/officeDocument/2006/relationships/hyperlink" Target="http://www.clarityhealth.com" TargetMode="External"/><Relationship Id="rId34802" Type="http://schemas.openxmlformats.org/officeDocument/2006/relationships/hyperlink" Target="http://www.mobilemum.com" TargetMode="External"/><Relationship Id="rId10836" Type="http://schemas.openxmlformats.org/officeDocument/2006/relationships/hyperlink" Target="http://clarityssi.com" TargetMode="External"/><Relationship Id="rId34803" Type="http://schemas.openxmlformats.org/officeDocument/2006/relationships/hyperlink" Target="http://buildanapp.com" TargetMode="External"/><Relationship Id="rId10833" Type="http://schemas.openxmlformats.org/officeDocument/2006/relationships/hyperlink" Target="http://clarity.fm" TargetMode="External"/><Relationship Id="rId34804" Type="http://schemas.openxmlformats.org/officeDocument/2006/relationships/hyperlink" Target="http://www.mobilepatrolapps.com" TargetMode="External"/><Relationship Id="rId10834" Type="http://schemas.openxmlformats.org/officeDocument/2006/relationships/hyperlink" Target="http://clairity.io" TargetMode="External"/><Relationship Id="rId34805" Type="http://schemas.openxmlformats.org/officeDocument/2006/relationships/hyperlink" Target="http://www.mobileposse.com" TargetMode="External"/><Relationship Id="rId58817" Type="http://schemas.openxmlformats.org/officeDocument/2006/relationships/hyperlink" Target="http://www.vessel.com/" TargetMode="External"/><Relationship Id="rId58818" Type="http://schemas.openxmlformats.org/officeDocument/2006/relationships/hyperlink" Target="http://vesselon.com" TargetMode="External"/><Relationship Id="rId58815" Type="http://schemas.openxmlformats.org/officeDocument/2006/relationships/hyperlink" Target="http://vesoccludemedical.com" TargetMode="External"/><Relationship Id="rId58816" Type="http://schemas.openxmlformats.org/officeDocument/2006/relationships/hyperlink" Target="http://vessel.io" TargetMode="External"/><Relationship Id="rId58813" Type="http://schemas.openxmlformats.org/officeDocument/2006/relationships/hyperlink" Target="http://veset.tv" TargetMode="External"/><Relationship Id="rId58814" Type="http://schemas.openxmlformats.org/officeDocument/2006/relationships/hyperlink" Target="http://www.veslabs.com" TargetMode="External"/><Relationship Id="rId58811" Type="http://schemas.openxmlformats.org/officeDocument/2006/relationships/hyperlink" Target="http://verylastroom.com" TargetMode="External"/><Relationship Id="rId58812" Type="http://schemas.openxmlformats.org/officeDocument/2006/relationships/hyperlink" Target="http://www.verysell.ru" TargetMode="External"/><Relationship Id="rId10848" Type="http://schemas.openxmlformats.org/officeDocument/2006/relationships/hyperlink" Target="http://www.clarksoneyecare.com/" TargetMode="External"/><Relationship Id="rId10849" Type="http://schemas.openxmlformats.org/officeDocument/2006/relationships/hyperlink" Target="http://www.clrstechnology.com" TargetMode="External"/><Relationship Id="rId10842" Type="http://schemas.openxmlformats.org/officeDocument/2006/relationships/hyperlink" Target="http://www.clarivoy.com/" TargetMode="External"/><Relationship Id="rId58820" Type="http://schemas.openxmlformats.org/officeDocument/2006/relationships/hyperlink" Target="http://www.vessix.com" TargetMode="External"/><Relationship Id="rId10843" Type="http://schemas.openxmlformats.org/officeDocument/2006/relationships/hyperlink" Target="http://www.clarizen.com" TargetMode="External"/><Relationship Id="rId58821" Type="http://schemas.openxmlformats.org/officeDocument/2006/relationships/hyperlink" Target="http://www.minnowmedical.com" TargetMode="External"/><Relationship Id="rId10840" Type="http://schemas.openxmlformats.org/officeDocument/2006/relationships/hyperlink" Target="http://www.clarius.me" TargetMode="External"/><Relationship Id="rId10841" Type="http://schemas.openxmlformats.org/officeDocument/2006/relationships/hyperlink" Target="http://www.clarive.com/en/" TargetMode="External"/><Relationship Id="rId10846" Type="http://schemas.openxmlformats.org/officeDocument/2006/relationships/hyperlink" Target="http://www.clarklabs.org" TargetMode="External"/><Relationship Id="rId10847" Type="http://schemas.openxmlformats.org/officeDocument/2006/relationships/hyperlink" Target="http://clarkeindustrialengineering.com/" TargetMode="External"/><Relationship Id="rId10844" Type="http://schemas.openxmlformats.org/officeDocument/2006/relationships/hyperlink" Target="https://www.clark.de" TargetMode="External"/><Relationship Id="rId10845" Type="http://schemas.openxmlformats.org/officeDocument/2006/relationships/hyperlink" Target="http://www.clarkenterprises2000.com" TargetMode="External"/><Relationship Id="rId58828" Type="http://schemas.openxmlformats.org/officeDocument/2006/relationships/hyperlink" Target="http://www.vestec.com" TargetMode="External"/><Relationship Id="rId58829" Type="http://schemas.openxmlformats.org/officeDocument/2006/relationships/hyperlink" Target="http://www.vestedfinance.com/" TargetMode="External"/><Relationship Id="rId58826" Type="http://schemas.openxmlformats.org/officeDocument/2006/relationships/hyperlink" Target="http://vestarcapital.com" TargetMode="External"/><Relationship Id="rId58827" Type="http://schemas.openxmlformats.org/officeDocument/2006/relationships/hyperlink" Target="http://www.vestaron.com" TargetMode="External"/><Relationship Id="rId58824" Type="http://schemas.openxmlformats.org/officeDocument/2006/relationships/hyperlink" Target="http://www.vestahomedelivery.com" TargetMode="External"/><Relationship Id="rId58825" Type="http://schemas.openxmlformats.org/officeDocument/2006/relationships/hyperlink" Target="http://vestagen.com" TargetMode="External"/><Relationship Id="rId58822" Type="http://schemas.openxmlformats.org/officeDocument/2006/relationships/hyperlink" Target="http://www.trustvesta.com" TargetMode="External"/><Relationship Id="rId58823" Type="http://schemas.openxmlformats.org/officeDocument/2006/relationships/hyperlink" Target="http://www.actista.com" TargetMode="External"/><Relationship Id="rId19234" Type="http://schemas.openxmlformats.org/officeDocument/2006/relationships/hyperlink" Target="http://www.feedhenry.com" TargetMode="External"/><Relationship Id="rId20223" Type="http://schemas.openxmlformats.org/officeDocument/2006/relationships/hyperlink" Target="http://fonemesh.com" TargetMode="External"/><Relationship Id="rId19235" Type="http://schemas.openxmlformats.org/officeDocument/2006/relationships/hyperlink" Target="http://www.feedingforward.com" TargetMode="External"/><Relationship Id="rId20224" Type="http://schemas.openxmlformats.org/officeDocument/2006/relationships/hyperlink" Target="http://www.mobileforcesoftware.com" TargetMode="External"/><Relationship Id="rId19232" Type="http://schemas.openxmlformats.org/officeDocument/2006/relationships/hyperlink" Target="http://www.feedburner.com" TargetMode="External"/><Relationship Id="rId20225" Type="http://schemas.openxmlformats.org/officeDocument/2006/relationships/hyperlink" Target="http://www.fonesense.com" TargetMode="External"/><Relationship Id="rId19233" Type="http://schemas.openxmlformats.org/officeDocument/2006/relationships/hyperlink" Target="http://www.feedgen.com" TargetMode="External"/><Relationship Id="rId20226" Type="http://schemas.openxmlformats.org/officeDocument/2006/relationships/hyperlink" Target="http://www.foneshow.com" TargetMode="External"/><Relationship Id="rId19230" Type="http://schemas.openxmlformats.org/officeDocument/2006/relationships/hyperlink" Target="http://www.feedback-machine.com" TargetMode="External"/><Relationship Id="rId20227" Type="http://schemas.openxmlformats.org/officeDocument/2006/relationships/hyperlink" Target="http://www.fonestarz.com" TargetMode="External"/><Relationship Id="rId19231" Type="http://schemas.openxmlformats.org/officeDocument/2006/relationships/hyperlink" Target="http://www.feedbooks.com" TargetMode="External"/><Relationship Id="rId20228" Type="http://schemas.openxmlformats.org/officeDocument/2006/relationships/hyperlink" Target="http://snapfone.com" TargetMode="External"/><Relationship Id="rId20229" Type="http://schemas.openxmlformats.org/officeDocument/2006/relationships/hyperlink" Target="http://www.fonmatch.com" TargetMode="External"/><Relationship Id="rId20220" Type="http://schemas.openxmlformats.org/officeDocument/2006/relationships/hyperlink" Target="http://fondu.com" TargetMode="External"/><Relationship Id="rId20221" Type="http://schemas.openxmlformats.org/officeDocument/2006/relationships/hyperlink" Target="http://fone.do" TargetMode="External"/><Relationship Id="rId20222" Type="http://schemas.openxmlformats.org/officeDocument/2006/relationships/hyperlink" Target="http://fone.do" TargetMode="External"/><Relationship Id="rId10897" Type="http://schemas.openxmlformats.org/officeDocument/2006/relationships/hyperlink" Target="http://claytonstress.com" TargetMode="External"/><Relationship Id="rId34864" Type="http://schemas.openxmlformats.org/officeDocument/2006/relationships/hyperlink" Target="http://www.weavermobile.com/PhotoBox" TargetMode="External"/><Relationship Id="rId10898" Type="http://schemas.openxmlformats.org/officeDocument/2006/relationships/hyperlink" Target="http://clctin.com" TargetMode="External"/><Relationship Id="rId34865" Type="http://schemas.openxmlformats.org/officeDocument/2006/relationships/hyperlink" Target="https://leadgenius.com" TargetMode="External"/><Relationship Id="rId10895" Type="http://schemas.openxmlformats.org/officeDocument/2006/relationships/hyperlink" Target="http://www.claypiggy.com/" TargetMode="External"/><Relationship Id="rId34866" Type="http://schemas.openxmlformats.org/officeDocument/2006/relationships/hyperlink" Target="http://mobilexlabs.com" TargetMode="External"/><Relationship Id="rId10896" Type="http://schemas.openxmlformats.org/officeDocument/2006/relationships/hyperlink" Target="http://claytonstress.com" TargetMode="External"/><Relationship Id="rId34867" Type="http://schemas.openxmlformats.org/officeDocument/2006/relationships/hyperlink" Target="http://www.mobileye.com" TargetMode="External"/><Relationship Id="rId34868" Type="http://schemas.openxmlformats.org/officeDocument/2006/relationships/hyperlink" Target="http://www.mobilibuy.com" TargetMode="External"/><Relationship Id="rId34869" Type="http://schemas.openxmlformats.org/officeDocument/2006/relationships/hyperlink" Target="http://www.mobilicity.eu" TargetMode="External"/><Relationship Id="rId10899" Type="http://schemas.openxmlformats.org/officeDocument/2006/relationships/hyperlink" Target="http://www.lunit.io/" TargetMode="External"/><Relationship Id="rId10890" Type="http://schemas.openxmlformats.org/officeDocument/2006/relationships/hyperlink" Target="http://www.clavisinsight.com" TargetMode="External"/><Relationship Id="rId19229" Type="http://schemas.openxmlformats.org/officeDocument/2006/relationships/hyperlink" Target="http://www.feedback-world.com" TargetMode="External"/><Relationship Id="rId10893" Type="http://schemas.openxmlformats.org/officeDocument/2006/relationships/hyperlink" Target="http://clay.io" TargetMode="External"/><Relationship Id="rId19227" Type="http://schemas.openxmlformats.org/officeDocument/2006/relationships/hyperlink" Target="http://feed.fm" TargetMode="External"/><Relationship Id="rId34860" Type="http://schemas.openxmlformats.org/officeDocument/2006/relationships/hyperlink" Target="http://www.mobileum.com" TargetMode="External"/><Relationship Id="rId10894" Type="http://schemas.openxmlformats.org/officeDocument/2006/relationships/hyperlink" Target="http://clay.io" TargetMode="External"/><Relationship Id="rId19228" Type="http://schemas.openxmlformats.org/officeDocument/2006/relationships/hyperlink" Target="http://feedback.edu.pl/" TargetMode="External"/><Relationship Id="rId34861" Type="http://schemas.openxmlformats.org/officeDocument/2006/relationships/hyperlink" Target="http://www.mobileveda.com" TargetMode="External"/><Relationship Id="rId10891" Type="http://schemas.openxmlformats.org/officeDocument/2006/relationships/hyperlink" Target="http://www.clavister.com" TargetMode="External"/><Relationship Id="rId19225" Type="http://schemas.openxmlformats.org/officeDocument/2006/relationships/hyperlink" Target="http://www.feebbo.com" TargetMode="External"/><Relationship Id="rId34862" Type="http://schemas.openxmlformats.org/officeDocument/2006/relationships/hyperlink" Target="http://www.mobilewalla.com" TargetMode="External"/><Relationship Id="rId10892" Type="http://schemas.openxmlformats.org/officeDocument/2006/relationships/hyperlink" Target="http://clawz.co" TargetMode="External"/><Relationship Id="rId19226" Type="http://schemas.openxmlformats.org/officeDocument/2006/relationships/hyperlink" Target="http://feed.fm" TargetMode="External"/><Relationship Id="rId34863" Type="http://schemas.openxmlformats.org/officeDocument/2006/relationships/hyperlink" Target="http://www.mobileway.com/" TargetMode="External"/><Relationship Id="rId19245" Type="http://schemas.openxmlformats.org/officeDocument/2006/relationships/hyperlink" Target="http://feedvisor.com" TargetMode="External"/><Relationship Id="rId20212" Type="http://schemas.openxmlformats.org/officeDocument/2006/relationships/hyperlink" Target="http://www.folloyu.com" TargetMode="External"/><Relationship Id="rId19246" Type="http://schemas.openxmlformats.org/officeDocument/2006/relationships/hyperlink" Target="http://www.feedzai.com" TargetMode="External"/><Relationship Id="rId20213" Type="http://schemas.openxmlformats.org/officeDocument/2006/relationships/hyperlink" Target="http://www.folloze.com" TargetMode="External"/><Relationship Id="rId19243" Type="http://schemas.openxmlformats.org/officeDocument/2006/relationships/hyperlink" Target="http://www.feedster.com/" TargetMode="External"/><Relationship Id="rId20214" Type="http://schemas.openxmlformats.org/officeDocument/2006/relationships/hyperlink" Target="http://www.folsomlabs.com/" TargetMode="External"/><Relationship Id="rId19244" Type="http://schemas.openxmlformats.org/officeDocument/2006/relationships/hyperlink" Target="http://www.feedtrace.com" TargetMode="External"/><Relationship Id="rId20215" Type="http://schemas.openxmlformats.org/officeDocument/2006/relationships/hyperlink" Target="http://www.folup.com" TargetMode="External"/><Relationship Id="rId19241" Type="http://schemas.openxmlformats.org/officeDocument/2006/relationships/hyperlink" Target="http://www.feedpack.com" TargetMode="External"/><Relationship Id="rId20216" Type="http://schemas.openxmlformats.org/officeDocument/2006/relationships/hyperlink" Target="http://www.fon.com" TargetMode="External"/><Relationship Id="rId19242" Type="http://schemas.openxmlformats.org/officeDocument/2006/relationships/hyperlink" Target="http://www.feedsky.com" TargetMode="External"/><Relationship Id="rId20217" Type="http://schemas.openxmlformats.org/officeDocument/2006/relationships/hyperlink" Target="http://www.fonality.com" TargetMode="External"/><Relationship Id="rId20218" Type="http://schemas.openxmlformats.org/officeDocument/2006/relationships/hyperlink" Target="http://www.lineabox.com/" TargetMode="External"/><Relationship Id="rId19240" Type="http://schemas.openxmlformats.org/officeDocument/2006/relationships/hyperlink" Target="http://feedo.cz" TargetMode="External"/><Relationship Id="rId20219" Type="http://schemas.openxmlformats.org/officeDocument/2006/relationships/hyperlink" Target="http://fondeadora.mx/" TargetMode="External"/><Relationship Id="rId20210" Type="http://schemas.openxmlformats.org/officeDocument/2006/relationships/hyperlink" Target="https://www.followap.com" TargetMode="External"/><Relationship Id="rId20211" Type="http://schemas.openxmlformats.org/officeDocument/2006/relationships/hyperlink" Target="http://www.followone.com/" TargetMode="External"/><Relationship Id="rId34853" Type="http://schemas.openxmlformats.org/officeDocument/2006/relationships/hyperlink" Target="http://mobileserve.org/" TargetMode="External"/><Relationship Id="rId34854" Type="http://schemas.openxmlformats.org/officeDocument/2006/relationships/hyperlink" Target="http://mobilesnack.com" TargetMode="External"/><Relationship Id="rId34855" Type="http://schemas.openxmlformats.org/officeDocument/2006/relationships/hyperlink" Target="http://mobilespaces.com" TargetMode="External"/><Relationship Id="rId34856" Type="http://schemas.openxmlformats.org/officeDocument/2006/relationships/hyperlink" Target="http://www.mobilespan.com" TargetMode="External"/><Relationship Id="rId6890" Type="http://schemas.openxmlformats.org/officeDocument/2006/relationships/hyperlink" Target="http://www.bizily.com" TargetMode="External"/><Relationship Id="rId34857" Type="http://schemas.openxmlformats.org/officeDocument/2006/relationships/hyperlink" Target="http://www.workspad.com" TargetMode="External"/><Relationship Id="rId6891" Type="http://schemas.openxmlformats.org/officeDocument/2006/relationships/hyperlink" Target="http://www.bizimply.com" TargetMode="External"/><Relationship Id="rId34858" Type="http://schemas.openxmlformats.org/officeDocument/2006/relationships/hyperlink" Target="http://www.mobilesuitesapp.com" TargetMode="External"/><Relationship Id="rId34859" Type="http://schemas.openxmlformats.org/officeDocument/2006/relationships/hyperlink" Target="http://www.mobiletag.com" TargetMode="External"/><Relationship Id="rId6894" Type="http://schemas.openxmlformats.org/officeDocument/2006/relationships/hyperlink" Target="http://www.bizmore.com" TargetMode="External"/><Relationship Id="rId6895" Type="http://schemas.openxmlformats.org/officeDocument/2006/relationships/hyperlink" Target="http://www.biznetsoftware.com" TargetMode="External"/><Relationship Id="rId6892" Type="http://schemas.openxmlformats.org/officeDocument/2006/relationships/hyperlink" Target="http://bizk.it" TargetMode="External"/><Relationship Id="rId6893" Type="http://schemas.openxmlformats.org/officeDocument/2006/relationships/hyperlink" Target="http://www.bizk.it" TargetMode="External"/><Relationship Id="rId6898" Type="http://schemas.openxmlformats.org/officeDocument/2006/relationships/hyperlink" Target="https://bizongo.in/" TargetMode="External"/><Relationship Id="rId19238" Type="http://schemas.openxmlformats.org/officeDocument/2006/relationships/hyperlink" Target="http://www.feedmagnet.com" TargetMode="External"/><Relationship Id="rId6899" Type="http://schemas.openxmlformats.org/officeDocument/2006/relationships/hyperlink" Target="http://bizpora.com" TargetMode="External"/><Relationship Id="rId19239" Type="http://schemas.openxmlformats.org/officeDocument/2006/relationships/hyperlink" Target="http://feedmob.com" TargetMode="External"/><Relationship Id="rId34850" Type="http://schemas.openxmlformats.org/officeDocument/2006/relationships/hyperlink" Target="http://mobileroi.com/" TargetMode="External"/><Relationship Id="rId6896" Type="http://schemas.openxmlformats.org/officeDocument/2006/relationships/hyperlink" Target="http://www.bizo.com" TargetMode="External"/><Relationship Id="rId19236" Type="http://schemas.openxmlformats.org/officeDocument/2006/relationships/hyperlink" Target="http://feedjit.com" TargetMode="External"/><Relationship Id="rId34851" Type="http://schemas.openxmlformats.org/officeDocument/2006/relationships/hyperlink" Target="http://www.mobilerq.com" TargetMode="External"/><Relationship Id="rId6897" Type="http://schemas.openxmlformats.org/officeDocument/2006/relationships/hyperlink" Target="http://mybizon.com/" TargetMode="External"/><Relationship Id="rId19237" Type="http://schemas.openxmlformats.org/officeDocument/2006/relationships/hyperlink" Target="http://www.feedlooks.com" TargetMode="External"/><Relationship Id="rId34852" Type="http://schemas.openxmlformats.org/officeDocument/2006/relationships/hyperlink" Target="http://www.news-republic.com" TargetMode="External"/><Relationship Id="rId19212" Type="http://schemas.openxmlformats.org/officeDocument/2006/relationships/hyperlink" Target="http://www.featurespace.co.uk" TargetMode="External"/><Relationship Id="rId20201" Type="http://schemas.openxmlformats.org/officeDocument/2006/relationships/hyperlink" Target="http://www.foldrx.com" TargetMode="External"/><Relationship Id="rId19213" Type="http://schemas.openxmlformats.org/officeDocument/2006/relationships/hyperlink" Target="http://www.fedplaybook.com/" TargetMode="External"/><Relationship Id="rId20202" Type="http://schemas.openxmlformats.org/officeDocument/2006/relationships/hyperlink" Target="http://www.folica.com" TargetMode="External"/><Relationship Id="rId19210" Type="http://schemas.openxmlformats.org/officeDocument/2006/relationships/hyperlink" Target="http://www.featherlight.co" TargetMode="External"/><Relationship Id="rId20203" Type="http://schemas.openxmlformats.org/officeDocument/2006/relationships/hyperlink" Target="http://folio.pictures/" TargetMode="External"/><Relationship Id="rId19211" Type="http://schemas.openxmlformats.org/officeDocument/2006/relationships/hyperlink" Target="http://feathr.co" TargetMode="External"/><Relationship Id="rId20204" Type="http://schemas.openxmlformats.org/officeDocument/2006/relationships/hyperlink" Target="http://www.foliodynamix.com" TargetMode="External"/><Relationship Id="rId20205" Type="http://schemas.openxmlformats.org/officeDocument/2006/relationships/hyperlink" Target="http://foliometrix.com" TargetMode="External"/><Relationship Id="rId20206" Type="http://schemas.openxmlformats.org/officeDocument/2006/relationships/hyperlink" Target="http://www.folkstr.com" TargetMode="External"/><Relationship Id="rId20207" Type="http://schemas.openxmlformats.org/officeDocument/2006/relationships/hyperlink" Target="http://www.follicabio.com" TargetMode="External"/><Relationship Id="rId20208" Type="http://schemas.openxmlformats.org/officeDocument/2006/relationships/hyperlink" Target="http://www.follicum.com" TargetMode="External"/><Relationship Id="rId20200" Type="http://schemas.openxmlformats.org/officeDocument/2006/relationships/hyperlink" Target="http://www.folderboy.com" TargetMode="External"/><Relationship Id="rId10875" Type="http://schemas.openxmlformats.org/officeDocument/2006/relationships/hyperlink" Target="http://www.classifeye.com" TargetMode="External"/><Relationship Id="rId34842" Type="http://schemas.openxmlformats.org/officeDocument/2006/relationships/hyperlink" Target="http://www.mobileoct.com" TargetMode="External"/><Relationship Id="rId10876" Type="http://schemas.openxmlformats.org/officeDocument/2006/relationships/hyperlink" Target="http://www.classiphix.com" TargetMode="External"/><Relationship Id="rId34843" Type="http://schemas.openxmlformats.org/officeDocument/2006/relationships/hyperlink" Target="http://www.mobilepaks.com" TargetMode="External"/><Relationship Id="rId10873" Type="http://schemas.openxmlformats.org/officeDocument/2006/relationships/hyperlink" Target="http://www.classicaldiary.com/" TargetMode="External"/><Relationship Id="rId34844" Type="http://schemas.openxmlformats.org/officeDocument/2006/relationships/hyperlink" Target="http://www.mobilepeak.com.cn" TargetMode="External"/><Relationship Id="rId10874" Type="http://schemas.openxmlformats.org/officeDocument/2006/relationships/hyperlink" Target="http://www.classicsandexotics.com/" TargetMode="External"/><Relationship Id="rId34845" Type="http://schemas.openxmlformats.org/officeDocument/2006/relationships/hyperlink" Target="http://www.mobilepeople.com" TargetMode="External"/><Relationship Id="rId10879" Type="http://schemas.openxmlformats.org/officeDocument/2006/relationships/hyperlink" Target="http://www.classmarkets.com" TargetMode="External"/><Relationship Id="rId34846" Type="http://schemas.openxmlformats.org/officeDocument/2006/relationships/hyperlink" Target="http://mobilepolice.ru" TargetMode="External"/><Relationship Id="rId34847" Type="http://schemas.openxmlformats.org/officeDocument/2006/relationships/hyperlink" Target="http://mobile.pro" TargetMode="External"/><Relationship Id="rId10877" Type="http://schemas.openxmlformats.org/officeDocument/2006/relationships/hyperlink" Target="http://www.classiqs.com" TargetMode="External"/><Relationship Id="rId34848" Type="http://schemas.openxmlformats.org/officeDocument/2006/relationships/hyperlink" Target="http://mobileready.io/" TargetMode="External"/><Relationship Id="rId10878" Type="http://schemas.openxmlformats.org/officeDocument/2006/relationships/hyperlink" Target="http://www.classlink.com" TargetMode="External"/><Relationship Id="rId34849" Type="http://schemas.openxmlformats.org/officeDocument/2006/relationships/hyperlink" Target="http://homespotter.com/" TargetMode="External"/><Relationship Id="rId19209" Type="http://schemas.openxmlformats.org/officeDocument/2006/relationships/hyperlink" Target="http://eatfeastly.com" TargetMode="External"/><Relationship Id="rId20209" Type="http://schemas.openxmlformats.org/officeDocument/2006/relationships/hyperlink" Target="http://followanalytics.com" TargetMode="External"/><Relationship Id="rId19207" Type="http://schemas.openxmlformats.org/officeDocument/2006/relationships/hyperlink" Target="http://www.feastexpress.info" TargetMode="External"/><Relationship Id="rId19208" Type="http://schemas.openxmlformats.org/officeDocument/2006/relationships/hyperlink" Target="http://www.feastie.com" TargetMode="External"/><Relationship Id="rId10871" Type="http://schemas.openxmlformats.org/officeDocument/2006/relationships/hyperlink" Target="http://classicfoods.co.ke" TargetMode="External"/><Relationship Id="rId19205" Type="http://schemas.openxmlformats.org/officeDocument/2006/relationships/hyperlink" Target="http://www.revolar.com" TargetMode="External"/><Relationship Id="rId10872" Type="http://schemas.openxmlformats.org/officeDocument/2006/relationships/hyperlink" Target="http://www.classicalconnection.com" TargetMode="External"/><Relationship Id="rId19206" Type="http://schemas.openxmlformats.org/officeDocument/2006/relationships/hyperlink" Target="http://letsfeast.com" TargetMode="External"/><Relationship Id="rId19203" Type="http://schemas.openxmlformats.org/officeDocument/2006/relationships/hyperlink" Target="http://fe3medical.com" TargetMode="External"/><Relationship Id="rId34840" Type="http://schemas.openxmlformats.org/officeDocument/2006/relationships/hyperlink" Target="http://www.mobilengine.com" TargetMode="External"/><Relationship Id="rId10870" Type="http://schemas.openxmlformats.org/officeDocument/2006/relationships/hyperlink" Target="http://www.classicfinefoods.com/" TargetMode="External"/><Relationship Id="rId19204" Type="http://schemas.openxmlformats.org/officeDocument/2006/relationships/hyperlink" Target="http://www.fearhunters.com" TargetMode="External"/><Relationship Id="rId34841" Type="http://schemas.openxmlformats.org/officeDocument/2006/relationships/hyperlink" Target="http://www.mobileo.de" TargetMode="External"/><Relationship Id="rId19223" Type="http://schemas.openxmlformats.org/officeDocument/2006/relationships/hyperlink" Target="http://fedorapharma.com" TargetMode="External"/><Relationship Id="rId19224" Type="http://schemas.openxmlformats.org/officeDocument/2006/relationships/hyperlink" Target="https://taxcloud.com" TargetMode="External"/><Relationship Id="rId19221" Type="http://schemas.openxmlformats.org/officeDocument/2006/relationships/hyperlink" Target="https://fedger.io" TargetMode="External"/><Relationship Id="rId19222" Type="http://schemas.openxmlformats.org/officeDocument/2006/relationships/hyperlink" Target="http://teachable.com//?src=crunchbase" TargetMode="External"/><Relationship Id="rId19220" Type="http://schemas.openxmlformats.org/officeDocument/2006/relationships/hyperlink" Target="http://fedger.io" TargetMode="External"/><Relationship Id="rId34839" Type="http://schemas.openxmlformats.org/officeDocument/2006/relationships/hyperlink" Target="http://www.mobilemd.com" TargetMode="External"/><Relationship Id="rId10886" Type="http://schemas.openxmlformats.org/officeDocument/2006/relationships/hyperlink" Target="https://www.classwallet.com/" TargetMode="External"/><Relationship Id="rId34831" Type="http://schemas.openxmlformats.org/officeDocument/2006/relationships/hyperlink" Target="http://www.mobiledevhq.com" TargetMode="External"/><Relationship Id="rId10887" Type="http://schemas.openxmlformats.org/officeDocument/2006/relationships/hyperlink" Target="http://www.getclasskick.com" TargetMode="External"/><Relationship Id="rId34832" Type="http://schemas.openxmlformats.org/officeDocument/2006/relationships/hyperlink" Target="http://www.mobileglobe.com" TargetMode="External"/><Relationship Id="rId10884" Type="http://schemas.openxmlformats.org/officeDocument/2006/relationships/hyperlink" Target="http://www.classteacher.com" TargetMode="External"/><Relationship Id="rId34833" Type="http://schemas.openxmlformats.org/officeDocument/2006/relationships/hyperlink" Target="http://www.mobilehandshake.com/" TargetMode="External"/><Relationship Id="rId10885" Type="http://schemas.openxmlformats.org/officeDocument/2006/relationships/hyperlink" Target="https://www.classting.com" TargetMode="External"/><Relationship Id="rId34834" Type="http://schemas.openxmlformats.org/officeDocument/2006/relationships/hyperlink" Target="http://mobilehelpnow.com" TargetMode="External"/><Relationship Id="rId34835" Type="http://schemas.openxmlformats.org/officeDocument/2006/relationships/hyperlink" Target="https://mobileheroapp.com/" TargetMode="External"/><Relationship Id="rId34836" Type="http://schemas.openxmlformats.org/officeDocument/2006/relationships/hyperlink" Target="http://mobileigniter.com" TargetMode="External"/><Relationship Id="rId10888" Type="http://schemas.openxmlformats.org/officeDocument/2006/relationships/hyperlink" Target="http://www.classymobile.com" TargetMode="External"/><Relationship Id="rId34837" Type="http://schemas.openxmlformats.org/officeDocument/2006/relationships/hyperlink" Target="http://www.mobileiron.com" TargetMode="External"/><Relationship Id="rId10889" Type="http://schemas.openxmlformats.org/officeDocument/2006/relationships/hyperlink" Target="http://www.clausematch.com" TargetMode="External"/><Relationship Id="rId34838" Type="http://schemas.openxmlformats.org/officeDocument/2006/relationships/hyperlink" Target="http://www.mobilejob.com" TargetMode="External"/><Relationship Id="rId19218" Type="http://schemas.openxmlformats.org/officeDocument/2006/relationships/hyperlink" Target="https://luc.id/" TargetMode="External"/><Relationship Id="rId19219" Type="http://schemas.openxmlformats.org/officeDocument/2006/relationships/hyperlink" Target="http://federatedmedia.net" TargetMode="External"/><Relationship Id="rId10882" Type="http://schemas.openxmlformats.org/officeDocument/2006/relationships/hyperlink" Target="http://getclassroomiq.com" TargetMode="External"/><Relationship Id="rId19216" Type="http://schemas.openxmlformats.org/officeDocument/2006/relationships/hyperlink" Target="http://ff.ru" TargetMode="External"/><Relationship Id="rId10883" Type="http://schemas.openxmlformats.org/officeDocument/2006/relationships/hyperlink" Target="http://www.classroommedics.co.uk" TargetMode="External"/><Relationship Id="rId19217" Type="http://schemas.openxmlformats.org/officeDocument/2006/relationships/hyperlink" Target="http://federatedmedia.net/" TargetMode="External"/><Relationship Id="rId10880" Type="http://schemas.openxmlformats.org/officeDocument/2006/relationships/hyperlink" Target="http://classowl.com" TargetMode="External"/><Relationship Id="rId19214" Type="http://schemas.openxmlformats.org/officeDocument/2006/relationships/hyperlink" Target="http://www.fedbid.com" TargetMode="External"/><Relationship Id="rId10881" Type="http://schemas.openxmlformats.org/officeDocument/2006/relationships/hyperlink" Target="http://classpass.com" TargetMode="External"/><Relationship Id="rId19215" Type="http://schemas.openxmlformats.org/officeDocument/2006/relationships/hyperlink" Target="http://www.fedcyber.com" TargetMode="External"/><Relationship Id="rId34830" Type="http://schemas.openxmlformats.org/officeDocument/2006/relationships/hyperlink" Target="http://www.mobileday.com" TargetMode="External"/><Relationship Id="rId10817" Type="http://schemas.openxmlformats.org/officeDocument/2006/relationships/hyperlink" Target="http://claretmedical.com" TargetMode="External"/><Relationship Id="rId10818" Type="http://schemas.openxmlformats.org/officeDocument/2006/relationships/hyperlink" Target="http://www.clari.com" TargetMode="External"/><Relationship Id="rId10815" Type="http://schemas.openxmlformats.org/officeDocument/2006/relationships/hyperlink" Target="http://clared.co/%23" TargetMode="External"/><Relationship Id="rId10816" Type="http://schemas.openxmlformats.org/officeDocument/2006/relationships/hyperlink" Target="http://www.claremontbio.com/" TargetMode="External"/><Relationship Id="rId10819" Type="http://schemas.openxmlformats.org/officeDocument/2006/relationships/hyperlink" Target="http://www.clarientinc.com" TargetMode="External"/><Relationship Id="rId10810" Type="http://schemas.openxmlformats.org/officeDocument/2006/relationships/hyperlink" Target="https://www.clapsnslaps.com/" TargetMode="External"/><Relationship Id="rId10813" Type="http://schemas.openxmlformats.org/officeDocument/2006/relationships/hyperlink" Target="http://clarassance.com" TargetMode="External"/><Relationship Id="rId10814" Type="http://schemas.openxmlformats.org/officeDocument/2006/relationships/hyperlink" Target="http://www.clarastream.com" TargetMode="External"/><Relationship Id="rId10811" Type="http://schemas.openxmlformats.org/officeDocument/2006/relationships/hyperlink" Target="http://www.clarafoods.com/" TargetMode="External"/><Relationship Id="rId10812" Type="http://schemas.openxmlformats.org/officeDocument/2006/relationships/hyperlink" Target="http://www.clarabridge.com" TargetMode="External"/><Relationship Id="rId10828" Type="http://schemas.openxmlformats.org/officeDocument/2006/relationships/hyperlink" Target="http://www.clarisite.com" TargetMode="External"/><Relationship Id="rId10829" Type="http://schemas.openxmlformats.org/officeDocument/2006/relationships/hyperlink" Target="http://claritasgenomics.com" TargetMode="External"/><Relationship Id="rId10826" Type="http://schemas.openxmlformats.org/officeDocument/2006/relationships/hyperlink" Target="http://www.clariphy.com" TargetMode="External"/><Relationship Id="rId10827" Type="http://schemas.openxmlformats.org/officeDocument/2006/relationships/hyperlink" Target="http://www.clarisay.com/" TargetMode="External"/><Relationship Id="rId10820" Type="http://schemas.openxmlformats.org/officeDocument/2006/relationships/hyperlink" Target="http://clarifai.com/" TargetMode="External"/><Relationship Id="rId10821" Type="http://schemas.openxmlformats.org/officeDocument/2006/relationships/hyperlink" Target="http://www.clarifi.com" TargetMode="External"/><Relationship Id="rId10824" Type="http://schemas.openxmlformats.org/officeDocument/2006/relationships/hyperlink" Target="http://clariomedical.com" TargetMode="External"/><Relationship Id="rId10825" Type="http://schemas.openxmlformats.org/officeDocument/2006/relationships/hyperlink" Target="http://clarionresearchgroup.com" TargetMode="External"/><Relationship Id="rId10822" Type="http://schemas.openxmlformats.org/officeDocument/2006/relationships/hyperlink" Target="http://clarify.io" TargetMode="External"/><Relationship Id="rId10823" Type="http://schemas.openxmlformats.org/officeDocument/2006/relationships/hyperlink" Target="http://clarimedix.com" TargetMode="External"/><Relationship Id="rId10806" Type="http://schemas.openxmlformats.org/officeDocument/2006/relationships/hyperlink" Target="http://www.clanofthecloud.com" TargetMode="External"/><Relationship Id="rId10807" Type="http://schemas.openxmlformats.org/officeDocument/2006/relationships/hyperlink" Target="https://www.clancap.com" TargetMode="External"/><Relationship Id="rId10804" Type="http://schemas.openxmlformats.org/officeDocument/2006/relationships/hyperlink" Target="http://www.clairvolex.com/" TargetMode="External"/><Relationship Id="rId10805" Type="http://schemas.openxmlformats.org/officeDocument/2006/relationships/hyperlink" Target="http://www.clamour.net" TargetMode="External"/><Relationship Id="rId10808" Type="http://schemas.openxmlformats.org/officeDocument/2006/relationships/hyperlink" Target="http://www.llresponse.com" TargetMode="External"/><Relationship Id="rId10809" Type="http://schemas.openxmlformats.org/officeDocument/2006/relationships/hyperlink" Target="http://www.clappifieds.com" TargetMode="External"/><Relationship Id="rId10802" Type="http://schemas.openxmlformats.org/officeDocument/2006/relationships/hyperlink" Target="http://www.claimsync.com" TargetMode="External"/><Relationship Id="rId10803" Type="http://schemas.openxmlformats.org/officeDocument/2006/relationships/hyperlink" Target="http://www.clairmail.com" TargetMode="External"/><Relationship Id="rId10800" Type="http://schemas.openxmlformats.org/officeDocument/2006/relationships/hyperlink" Target="http://claimkit.com/" TargetMode="External"/><Relationship Id="rId10801" Type="http://schemas.openxmlformats.org/officeDocument/2006/relationships/hyperlink" Target="http://claimreturn.com" TargetMode="External"/><Relationship Id="rId6902" Type="http://schemas.openxmlformats.org/officeDocument/2006/relationships/hyperlink" Target="http://bizratings.com" TargetMode="External"/><Relationship Id="rId6903" Type="http://schemas.openxmlformats.org/officeDocument/2006/relationships/hyperlink" Target="http://www.bizratings.com" TargetMode="External"/><Relationship Id="rId6900" Type="http://schemas.openxmlformats.org/officeDocument/2006/relationships/hyperlink" Target="http://www.bizprolink.com" TargetMode="External"/><Relationship Id="rId6901" Type="http://schemas.openxmlformats.org/officeDocument/2006/relationships/hyperlink" Target="http://www.bizpulse.com" TargetMode="External"/><Relationship Id="rId6906" Type="http://schemas.openxmlformats.org/officeDocument/2006/relationships/hyperlink" Target="http://bizsol.co" TargetMode="External"/><Relationship Id="rId6907" Type="http://schemas.openxmlformats.org/officeDocument/2006/relationships/hyperlink" Target="http://www.biztag.com" TargetMode="External"/><Relationship Id="rId6904" Type="http://schemas.openxmlformats.org/officeDocument/2006/relationships/hyperlink" Target="http://www.bizreach.co.jp" TargetMode="External"/><Relationship Id="rId6905" Type="http://schemas.openxmlformats.org/officeDocument/2006/relationships/hyperlink" Target="http://www.bizslate.com" TargetMode="External"/><Relationship Id="rId6908" Type="http://schemas.openxmlformats.org/officeDocument/2006/relationships/hyperlink" Target="http://bizconnectnow.com" TargetMode="External"/><Relationship Id="rId6909" Type="http://schemas.openxmlformats.org/officeDocument/2006/relationships/hyperlink" Target="http://bizweb.vn" TargetMode="External"/><Relationship Id="rId6924" Type="http://schemas.openxmlformats.org/officeDocument/2006/relationships/hyperlink" Target="http://www.bjooli.com/" TargetMode="External"/><Relationship Id="rId6925" Type="http://schemas.openxmlformats.org/officeDocument/2006/relationships/hyperlink" Target="http://bkam.com" TargetMode="External"/><Relationship Id="rId6922" Type="http://schemas.openxmlformats.org/officeDocument/2006/relationships/hyperlink" Target="http://www.bj100.com" TargetMode="External"/><Relationship Id="rId6923" Type="http://schemas.openxmlformats.org/officeDocument/2006/relationships/hyperlink" Target="http://www.bjondinc.com" TargetMode="External"/><Relationship Id="rId6928" Type="http://schemas.openxmlformats.org/officeDocument/2006/relationships/hyperlink" Target="http://bkstg.com" TargetMode="External"/><Relationship Id="rId6929" Type="http://schemas.openxmlformats.org/officeDocument/2006/relationships/hyperlink" Target="http://www.blaast.com" TargetMode="External"/><Relationship Id="rId6926" Type="http://schemas.openxmlformats.org/officeDocument/2006/relationships/hyperlink" Target="http://bklyn1834.com" TargetMode="External"/><Relationship Id="rId6927" Type="http://schemas.openxmlformats.org/officeDocument/2006/relationships/hyperlink" Target="http://www.bkon.com/" TargetMode="External"/><Relationship Id="rId6920" Type="http://schemas.openxmlformats.org/officeDocument/2006/relationships/hyperlink" Target="http://www.bizzyone.com/" TargetMode="External"/><Relationship Id="rId6921" Type="http://schemas.openxmlformats.org/officeDocument/2006/relationships/hyperlink" Target="http://bj100.com" TargetMode="External"/><Relationship Id="rId6913" Type="http://schemas.openxmlformats.org/officeDocument/2006/relationships/hyperlink" Target="http://www.bizzbookapp.com/" TargetMode="External"/><Relationship Id="rId6914" Type="http://schemas.openxmlformats.org/officeDocument/2006/relationships/hyperlink" Target="http://bizzby.com" TargetMode="External"/><Relationship Id="rId6911" Type="http://schemas.openxmlformats.org/officeDocument/2006/relationships/hyperlink" Target="http://www.bizx.com" TargetMode="External"/><Relationship Id="rId6912" Type="http://schemas.openxmlformats.org/officeDocument/2006/relationships/hyperlink" Target="http://www.bizzabo.com" TargetMode="External"/><Relationship Id="rId6917" Type="http://schemas.openxmlformats.org/officeDocument/2006/relationships/hyperlink" Target="http://www.bizzlle.com" TargetMode="External"/><Relationship Id="rId6918" Type="http://schemas.openxmlformats.org/officeDocument/2006/relationships/hyperlink" Target="http://www.bizzuka.com" TargetMode="External"/><Relationship Id="rId6915" Type="http://schemas.openxmlformats.org/officeDocument/2006/relationships/hyperlink" Target="http://bizzingo.com" TargetMode="External"/><Relationship Id="rId6916" Type="http://schemas.openxmlformats.org/officeDocument/2006/relationships/hyperlink" Target="http://www.bizzler.com" TargetMode="External"/><Relationship Id="rId6919" Type="http://schemas.openxmlformats.org/officeDocument/2006/relationships/hyperlink" Target="https://www.bizzy.co.id/" TargetMode="External"/><Relationship Id="rId6910" Type="http://schemas.openxmlformats.org/officeDocument/2006/relationships/hyperlink" Target="http://bizweb.vn" TargetMode="External"/><Relationship Id="rId44278" Type="http://schemas.openxmlformats.org/officeDocument/2006/relationships/hyperlink" Target="http://www.quartzy.com" TargetMode="External"/><Relationship Id="rId44279" Type="http://schemas.openxmlformats.org/officeDocument/2006/relationships/hyperlink" Target="http://www.quasarbuilders.com" TargetMode="External"/><Relationship Id="rId44276" Type="http://schemas.openxmlformats.org/officeDocument/2006/relationships/hyperlink" Target="http://www.quartix.net" TargetMode="External"/><Relationship Id="rId44277" Type="http://schemas.openxmlformats.org/officeDocument/2006/relationships/hyperlink" Target="http://www.quartzsolution.com/" TargetMode="External"/><Relationship Id="rId44274" Type="http://schemas.openxmlformats.org/officeDocument/2006/relationships/hyperlink" Target="http://quartetmedicine.com" TargetMode="External"/><Relationship Id="rId44275" Type="http://schemas.openxmlformats.org/officeDocument/2006/relationships/hyperlink" Target="http://quartics.com" TargetMode="External"/><Relationship Id="rId44272" Type="http://schemas.openxmlformats.org/officeDocument/2006/relationships/hyperlink" Target="http://quarterspot.com" TargetMode="External"/><Relationship Id="rId44273" Type="http://schemas.openxmlformats.org/officeDocument/2006/relationships/hyperlink" Target="http://www.quartethealth.com" TargetMode="External"/><Relationship Id="rId44281" Type="http://schemas.openxmlformats.org/officeDocument/2006/relationships/hyperlink" Target="http://www.quattrowireless.com" TargetMode="External"/><Relationship Id="rId44282" Type="http://schemas.openxmlformats.org/officeDocument/2006/relationships/hyperlink" Target="http://quattrocento-eyewear.com" TargetMode="External"/><Relationship Id="rId44280" Type="http://schemas.openxmlformats.org/officeDocument/2006/relationships/hyperlink" Target="http://quatrx.com" TargetMode="External"/><Relationship Id="rId44289" Type="http://schemas.openxmlformats.org/officeDocument/2006/relationships/hyperlink" Target="http://www.qubulus.com" TargetMode="External"/><Relationship Id="rId44287" Type="http://schemas.openxmlformats.org/officeDocument/2006/relationships/hyperlink" Target="http://www.qubole.com" TargetMode="External"/><Relationship Id="rId44288" Type="http://schemas.openxmlformats.org/officeDocument/2006/relationships/hyperlink" Target="http://qubrit.com" TargetMode="External"/><Relationship Id="rId44285" Type="http://schemas.openxmlformats.org/officeDocument/2006/relationships/hyperlink" Target="http://www.qubit.com" TargetMode="External"/><Relationship Id="rId44286" Type="http://schemas.openxmlformats.org/officeDocument/2006/relationships/hyperlink" Target="http://qubitia.com" TargetMode="External"/><Relationship Id="rId44283" Type="http://schemas.openxmlformats.org/officeDocument/2006/relationships/hyperlink" Target="http://qubecell.com" TargetMode="External"/><Relationship Id="rId44284" Type="http://schemas.openxmlformats.org/officeDocument/2006/relationships/hyperlink" Target="http://tonomi.com" TargetMode="External"/><Relationship Id="rId44292" Type="http://schemas.openxmlformats.org/officeDocument/2006/relationships/hyperlink" Target="http://www.quepasa.com" TargetMode="External"/><Relationship Id="rId44293" Type="http://schemas.openxmlformats.org/officeDocument/2006/relationships/hyperlink" Target="http://quedify.com" TargetMode="External"/><Relationship Id="rId44290" Type="http://schemas.openxmlformats.org/officeDocument/2006/relationships/hyperlink" Target="http://videoly.co" TargetMode="External"/><Relationship Id="rId44291" Type="http://schemas.openxmlformats.org/officeDocument/2006/relationships/hyperlink" Target="http://www.qudini.com" TargetMode="External"/><Relationship Id="rId44298" Type="http://schemas.openxmlformats.org/officeDocument/2006/relationships/hyperlink" Target="http://www.quenchonline.com" TargetMode="External"/><Relationship Id="rId44299" Type="http://schemas.openxmlformats.org/officeDocument/2006/relationships/hyperlink" Target="http://www.queplix.com" TargetMode="External"/><Relationship Id="rId44296" Type="http://schemas.openxmlformats.org/officeDocument/2006/relationships/hyperlink" Target="http://www.quelleenergie.fr" TargetMode="External"/><Relationship Id="rId44297" Type="http://schemas.openxmlformats.org/officeDocument/2006/relationships/hyperlink" Target="http://quemulus.com" TargetMode="External"/><Relationship Id="rId44294" Type="http://schemas.openxmlformats.org/officeDocument/2006/relationships/hyperlink" Target="http://www.queerfeed.com" TargetMode="External"/><Relationship Id="rId44295" Type="http://schemas.openxmlformats.org/officeDocument/2006/relationships/hyperlink" Target="http://www.quellan.com" TargetMode="External"/><Relationship Id="rId19278" Type="http://schemas.openxmlformats.org/officeDocument/2006/relationships/hyperlink" Target="http://www.ferfics.com" TargetMode="External"/><Relationship Id="rId20267" Type="http://schemas.openxmlformats.org/officeDocument/2006/relationships/hyperlink" Target="http://www.celebritywebchefs.com" TargetMode="External"/><Relationship Id="rId44234" Type="http://schemas.openxmlformats.org/officeDocument/2006/relationships/hyperlink" Target="http://www.quantisense.com" TargetMode="External"/><Relationship Id="rId19279" Type="http://schemas.openxmlformats.org/officeDocument/2006/relationships/hyperlink" Target="http://www.fermentalg.com" TargetMode="External"/><Relationship Id="rId20268" Type="http://schemas.openxmlformats.org/officeDocument/2006/relationships/hyperlink" Target="http://foodieshares.com" TargetMode="External"/><Relationship Id="rId44235" Type="http://schemas.openxmlformats.org/officeDocument/2006/relationships/hyperlink" Target="http://www.qtmed.com" TargetMode="External"/><Relationship Id="rId6988" Type="http://schemas.openxmlformats.org/officeDocument/2006/relationships/hyperlink" Target="http://www.bladelogic.com" TargetMode="External"/><Relationship Id="rId19276" Type="http://schemas.openxmlformats.org/officeDocument/2006/relationships/hyperlink" Target="http://feops.com/" TargetMode="External"/><Relationship Id="rId20269" Type="http://schemas.openxmlformats.org/officeDocument/2006/relationships/hyperlink" Target="http://foodiebytes.com" TargetMode="External"/><Relationship Id="rId44232" Type="http://schemas.openxmlformats.org/officeDocument/2006/relationships/hyperlink" Target="https://health.quantibio.com/us/en/" TargetMode="External"/><Relationship Id="rId6989" Type="http://schemas.openxmlformats.org/officeDocument/2006/relationships/hyperlink" Target="https://www.blades.com/" TargetMode="External"/><Relationship Id="rId19277" Type="http://schemas.openxmlformats.org/officeDocument/2006/relationships/hyperlink" Target="http://ferevo.com" TargetMode="External"/><Relationship Id="rId44233" Type="http://schemas.openxmlformats.org/officeDocument/2006/relationships/hyperlink" Target="http://quantine.com" TargetMode="External"/><Relationship Id="rId19274" Type="http://schemas.openxmlformats.org/officeDocument/2006/relationships/hyperlink" Target="http://fenqile.com" TargetMode="External"/><Relationship Id="rId44230" Type="http://schemas.openxmlformats.org/officeDocument/2006/relationships/hyperlink" Target="https://www.quantifiedcode.com/" TargetMode="External"/><Relationship Id="rId19275" Type="http://schemas.openxmlformats.org/officeDocument/2006/relationships/hyperlink" Target="http://www.fenwaysummer.com/" TargetMode="External"/><Relationship Id="rId44231" Type="http://schemas.openxmlformats.org/officeDocument/2006/relationships/hyperlink" Target="http://quantifind.com" TargetMode="External"/><Relationship Id="rId19272" Type="http://schemas.openxmlformats.org/officeDocument/2006/relationships/hyperlink" Target="http://www.fenixintl.com" TargetMode="External"/><Relationship Id="rId19273" Type="http://schemas.openxmlformats.org/officeDocument/2006/relationships/hyperlink" Target="http://fennecpharma.com" TargetMode="External"/><Relationship Id="rId19270" Type="http://schemas.openxmlformats.org/officeDocument/2006/relationships/hyperlink" Target="http://rubimicrocafe.com" TargetMode="External"/><Relationship Id="rId19271" Type="http://schemas.openxmlformats.org/officeDocument/2006/relationships/hyperlink" Target="http://www.genetrix.es/en/biomedicine_companies_fenix_biotech.html" TargetMode="External"/><Relationship Id="rId20260" Type="http://schemas.openxmlformats.org/officeDocument/2006/relationships/hyperlink" Target="http://foodcloud.net/" TargetMode="External"/><Relationship Id="rId20261" Type="http://schemas.openxmlformats.org/officeDocument/2006/relationships/hyperlink" Target="http://foodcrave.com" TargetMode="External"/><Relationship Id="rId20262" Type="http://schemas.openxmlformats.org/officeDocument/2006/relationships/hyperlink" Target="http://www.foodeato.com/" TargetMode="External"/><Relationship Id="rId20263" Type="http://schemas.openxmlformats.org/officeDocument/2006/relationships/hyperlink" Target="http://www.foodem.com" TargetMode="External"/><Relationship Id="rId44238" Type="http://schemas.openxmlformats.org/officeDocument/2006/relationships/hyperlink" Target="http://quantockbrewery.co.uk" TargetMode="External"/><Relationship Id="rId20264" Type="http://schemas.openxmlformats.org/officeDocument/2006/relationships/hyperlink" Target="https://labelinsight.com/" TargetMode="External"/><Relationship Id="rId44239" Type="http://schemas.openxmlformats.org/officeDocument/2006/relationships/hyperlink" Target="http://www.quantopian.com" TargetMode="External"/><Relationship Id="rId20265" Type="http://schemas.openxmlformats.org/officeDocument/2006/relationships/hyperlink" Target="http://www.foodfan.com" TargetMode="External"/><Relationship Id="rId44236" Type="http://schemas.openxmlformats.org/officeDocument/2006/relationships/hyperlink" Target="http://www.quantiva.com/" TargetMode="External"/><Relationship Id="rId20266" Type="http://schemas.openxmlformats.org/officeDocument/2006/relationships/hyperlink" Target="http://www.foodfly.co.kr" TargetMode="External"/><Relationship Id="rId44237" Type="http://schemas.openxmlformats.org/officeDocument/2006/relationships/hyperlink" Target="http://www.quantivo.com" TargetMode="External"/><Relationship Id="rId58875" Type="http://schemas.openxmlformats.org/officeDocument/2006/relationships/hyperlink" Target="http://www.vht.com" TargetMode="External"/><Relationship Id="rId58876" Type="http://schemas.openxmlformats.org/officeDocument/2006/relationships/hyperlink" Target="http://vhx.tv/" TargetMode="External"/><Relationship Id="rId58873" Type="http://schemas.openxmlformats.org/officeDocument/2006/relationships/hyperlink" Target="http://vho.to/" TargetMode="External"/><Relationship Id="rId58874" Type="http://schemas.openxmlformats.org/officeDocument/2006/relationships/hyperlink" Target="http://www.vhsquared.com/" TargetMode="External"/><Relationship Id="rId58871" Type="http://schemas.openxmlformats.org/officeDocument/2006/relationships/hyperlink" Target="http://www.vheda.com" TargetMode="External"/><Relationship Id="rId58872" Type="http://schemas.openxmlformats.org/officeDocument/2006/relationships/hyperlink" Target="http://contour.com" TargetMode="External"/><Relationship Id="rId58870" Type="http://schemas.openxmlformats.org/officeDocument/2006/relationships/hyperlink" Target="http://www.vhayu.com" TargetMode="External"/><Relationship Id="rId6982" Type="http://schemas.openxmlformats.org/officeDocument/2006/relationships/hyperlink" Target="http://bsbrand.com" TargetMode="External"/><Relationship Id="rId6983" Type="http://schemas.openxmlformats.org/officeDocument/2006/relationships/hyperlink" Target="http://www.blackstratus.com" TargetMode="External"/><Relationship Id="rId6980" Type="http://schemas.openxmlformats.org/officeDocument/2006/relationships/hyperlink" Target="http://www.bablr.mobi" TargetMode="External"/><Relationship Id="rId6981" Type="http://schemas.openxmlformats.org/officeDocument/2006/relationships/hyperlink" Target="http://blackstoneindonesia.com" TargetMode="External"/><Relationship Id="rId6986" Type="http://schemas.openxmlformats.org/officeDocument/2006/relationships/hyperlink" Target="http://www.jumala.com" TargetMode="External"/><Relationship Id="rId58879" Type="http://schemas.openxmlformats.org/officeDocument/2006/relationships/hyperlink" Target="http://vianovuscapital.com" TargetMode="External"/><Relationship Id="rId6987" Type="http://schemas.openxmlformats.org/officeDocument/2006/relationships/hyperlink" Target="http://www.bladenetwork.net" TargetMode="External"/><Relationship Id="rId6984" Type="http://schemas.openxmlformats.org/officeDocument/2006/relationships/hyperlink" Target="http://blacksumac.com" TargetMode="External"/><Relationship Id="rId19269" Type="http://schemas.openxmlformats.org/officeDocument/2006/relationships/hyperlink" Target="http://www.fengguo.com.cn/" TargetMode="External"/><Relationship Id="rId58877" Type="http://schemas.openxmlformats.org/officeDocument/2006/relationships/hyperlink" Target="http://www.v-i-systems.com" TargetMode="External"/><Relationship Id="rId6985" Type="http://schemas.openxmlformats.org/officeDocument/2006/relationships/hyperlink" Target="http://blackwoodseven.com" TargetMode="External"/><Relationship Id="rId58878" Type="http://schemas.openxmlformats.org/officeDocument/2006/relationships/hyperlink" Target="http://in.via.com" TargetMode="External"/><Relationship Id="rId6979" Type="http://schemas.openxmlformats.org/officeDocument/2006/relationships/hyperlink" Target="http://www.blackstaramps.co.uk" TargetMode="External"/><Relationship Id="rId19289" Type="http://schemas.openxmlformats.org/officeDocument/2006/relationships/hyperlink" Target="http://www.fetchitapp.com" TargetMode="External"/><Relationship Id="rId20256" Type="http://schemas.openxmlformats.org/officeDocument/2006/relationships/hyperlink" Target="http://foodabhi.com/index.php/?route=common/home" TargetMode="External"/><Relationship Id="rId44245" Type="http://schemas.openxmlformats.org/officeDocument/2006/relationships/hyperlink" Target="http://www.quantum.com" TargetMode="External"/><Relationship Id="rId20257" Type="http://schemas.openxmlformats.org/officeDocument/2006/relationships/hyperlink" Target="http://www.foodbox.com" TargetMode="External"/><Relationship Id="rId44246" Type="http://schemas.openxmlformats.org/officeDocument/2006/relationships/hyperlink" Target="http://www.quantumclean.com" TargetMode="External"/><Relationship Id="rId6977" Type="http://schemas.openxmlformats.org/officeDocument/2006/relationships/hyperlink" Target="http://blacksnow.dk/" TargetMode="External"/><Relationship Id="rId19287" Type="http://schemas.openxmlformats.org/officeDocument/2006/relationships/hyperlink" Target="http://festevo.com" TargetMode="External"/><Relationship Id="rId20258" Type="http://schemas.openxmlformats.org/officeDocument/2006/relationships/hyperlink" Target="http://www.foodbuzz.com" TargetMode="External"/><Relationship Id="rId44243" Type="http://schemas.openxmlformats.org/officeDocument/2006/relationships/hyperlink" Target="http://quanttus.com" TargetMode="External"/><Relationship Id="rId6978" Type="http://schemas.openxmlformats.org/officeDocument/2006/relationships/hyperlink" Target="http://www.blacksquare.ca" TargetMode="External"/><Relationship Id="rId19288" Type="http://schemas.openxmlformats.org/officeDocument/2006/relationships/hyperlink" Target="http://www.festicket.com" TargetMode="External"/><Relationship Id="rId20259" Type="http://schemas.openxmlformats.org/officeDocument/2006/relationships/hyperlink" Target="http://www.foodbynet.ru" TargetMode="External"/><Relationship Id="rId44244" Type="http://schemas.openxmlformats.org/officeDocument/2006/relationships/hyperlink" Target="http://www.quantumbiosystems.com/" TargetMode="External"/><Relationship Id="rId19285" Type="http://schemas.openxmlformats.org/officeDocument/2006/relationships/hyperlink" Target="http://www.ferusbestia.com" TargetMode="External"/><Relationship Id="rId44241" Type="http://schemas.openxmlformats.org/officeDocument/2006/relationships/hyperlink" Target="http://quantrx.com/underconstruction.htm" TargetMode="External"/><Relationship Id="rId19286" Type="http://schemas.openxmlformats.org/officeDocument/2006/relationships/hyperlink" Target="http://ferventpharma.com/" TargetMode="External"/><Relationship Id="rId44242" Type="http://schemas.openxmlformats.org/officeDocument/2006/relationships/hyperlink" Target="https://quantscorp.com/" TargetMode="External"/><Relationship Id="rId19283" Type="http://schemas.openxmlformats.org/officeDocument/2006/relationships/hyperlink" Target="http://www.fertileearth.com" TargetMode="External"/><Relationship Id="rId19284" Type="http://schemas.openxmlformats.org/officeDocument/2006/relationships/hyperlink" Target="http://www.fertilityauthority.com" TargetMode="External"/><Relationship Id="rId44240" Type="http://schemas.openxmlformats.org/officeDocument/2006/relationships/hyperlink" Target="http://quantros.com" TargetMode="External"/><Relationship Id="rId19281" Type="http://schemas.openxmlformats.org/officeDocument/2006/relationships/hyperlink" Target="http://ferricsemi.com" TargetMode="External"/><Relationship Id="rId19282" Type="http://schemas.openxmlformats.org/officeDocument/2006/relationships/hyperlink" Target="http://ferris.tv" TargetMode="External"/><Relationship Id="rId58890" Type="http://schemas.openxmlformats.org/officeDocument/2006/relationships/hyperlink" Target="http://www.viaclix.com" TargetMode="External"/><Relationship Id="rId20250" Type="http://schemas.openxmlformats.org/officeDocument/2006/relationships/hyperlink" Target="http://www.foodrunners.org" TargetMode="External"/><Relationship Id="rId19280" Type="http://schemas.openxmlformats.org/officeDocument/2006/relationships/hyperlink" Target="http://wearefero.com" TargetMode="External"/><Relationship Id="rId20251" Type="http://schemas.openxmlformats.org/officeDocument/2006/relationships/hyperlink" Target="http://www.foodrunner.com.sg/" TargetMode="External"/><Relationship Id="rId20252" Type="http://schemas.openxmlformats.org/officeDocument/2006/relationships/hyperlink" Target="http://www.foodsprout.com" TargetMode="External"/><Relationship Id="rId44249" Type="http://schemas.openxmlformats.org/officeDocument/2006/relationships/hyperlink" Target="http://quantumimaging.eu" TargetMode="External"/><Relationship Id="rId20253" Type="http://schemas.openxmlformats.org/officeDocument/2006/relationships/hyperlink" Target="http://www.foodtalkindia.com" TargetMode="External"/><Relationship Id="rId20254" Type="http://schemas.openxmlformats.org/officeDocument/2006/relationships/hyperlink" Target="http://food52.com" TargetMode="External"/><Relationship Id="rId44247" Type="http://schemas.openxmlformats.org/officeDocument/2006/relationships/hyperlink" Target="http://www.quantummd.com" TargetMode="External"/><Relationship Id="rId20255" Type="http://schemas.openxmlformats.org/officeDocument/2006/relationships/hyperlink" Target="http://www.fooda.com" TargetMode="External"/><Relationship Id="rId44248" Type="http://schemas.openxmlformats.org/officeDocument/2006/relationships/hyperlink" Target="http://quantum-health.com" TargetMode="External"/><Relationship Id="rId34897" Type="http://schemas.openxmlformats.org/officeDocument/2006/relationships/hyperlink" Target="http://mobipocket.com" TargetMode="External"/><Relationship Id="rId58886" Type="http://schemas.openxmlformats.org/officeDocument/2006/relationships/hyperlink" Target="http://www.viabill.com" TargetMode="External"/><Relationship Id="rId34898" Type="http://schemas.openxmlformats.org/officeDocument/2006/relationships/hyperlink" Target="http://www.mobipocket.com" TargetMode="External"/><Relationship Id="rId58887" Type="http://schemas.openxmlformats.org/officeDocument/2006/relationships/hyperlink" Target="https://www.tablesafeinc.com/" TargetMode="External"/><Relationship Id="rId34899" Type="http://schemas.openxmlformats.org/officeDocument/2006/relationships/hyperlink" Target="http://mobiquityinc.com" TargetMode="External"/><Relationship Id="rId58884" Type="http://schemas.openxmlformats.org/officeDocument/2006/relationships/hyperlink" Target="http://via6.com" TargetMode="External"/><Relationship Id="rId58885" Type="http://schemas.openxmlformats.org/officeDocument/2006/relationships/hyperlink" Target="http://vingapp.com/" TargetMode="External"/><Relationship Id="rId58882" Type="http://schemas.openxmlformats.org/officeDocument/2006/relationships/hyperlink" Target="http://viaresponse.com" TargetMode="External"/><Relationship Id="rId58883" Type="http://schemas.openxmlformats.org/officeDocument/2006/relationships/hyperlink" Target="http://www.ridewithvia.com" TargetMode="External"/><Relationship Id="rId58880" Type="http://schemas.openxmlformats.org/officeDocument/2006/relationships/hyperlink" Target="http://www.via-optronics.com/" TargetMode="External"/><Relationship Id="rId58881" Type="http://schemas.openxmlformats.org/officeDocument/2006/relationships/hyperlink" Target="http://www.viapharmaceuticals.com" TargetMode="External"/><Relationship Id="rId6971" Type="http://schemas.openxmlformats.org/officeDocument/2006/relationships/hyperlink" Target="http://www.blacklane.com" TargetMode="External"/><Relationship Id="rId6972" Type="http://schemas.openxmlformats.org/officeDocument/2006/relationships/hyperlink" Target="http://blacklightpower.com" TargetMode="External"/><Relationship Id="rId34890" Type="http://schemas.openxmlformats.org/officeDocument/2006/relationships/hyperlink" Target="http://www.mobincube.com" TargetMode="External"/><Relationship Id="rId34891" Type="http://schemas.openxmlformats.org/officeDocument/2006/relationships/hyperlink" Target="https://mobingi.com" TargetMode="External"/><Relationship Id="rId6970" Type="http://schemas.openxmlformats.org/officeDocument/2006/relationships/hyperlink" Target="http://blackjet.com" TargetMode="External"/><Relationship Id="rId34892" Type="http://schemas.openxmlformats.org/officeDocument/2006/relationships/hyperlink" Target="http://www.businessinsider.com/mobintent-dies-2012-3" TargetMode="External"/><Relationship Id="rId6975" Type="http://schemas.openxmlformats.org/officeDocument/2006/relationships/hyperlink" Target="http://www.blacksheepmilsim.com/" TargetMode="External"/><Relationship Id="rId34893" Type="http://schemas.openxmlformats.org/officeDocument/2006/relationships/hyperlink" Target="http://www.mobioinsider.com" TargetMode="External"/><Relationship Id="rId6976" Type="http://schemas.openxmlformats.org/officeDocument/2006/relationships/hyperlink" Target="http://blacksnow.dk" TargetMode="External"/><Relationship Id="rId34894" Type="http://schemas.openxmlformats.org/officeDocument/2006/relationships/hyperlink" Target="http://www.qcampaigns.com" TargetMode="External"/><Relationship Id="rId6973" Type="http://schemas.openxmlformats.org/officeDocument/2006/relationships/hyperlink" Target="http://www.blackline.com" TargetMode="External"/><Relationship Id="rId34895" Type="http://schemas.openxmlformats.org/officeDocument/2006/relationships/hyperlink" Target="http://www.mobipixie.com" TargetMode="External"/><Relationship Id="rId58888" Type="http://schemas.openxmlformats.org/officeDocument/2006/relationships/hyperlink" Target="http://viablitz.com/" TargetMode="External"/><Relationship Id="rId6974" Type="http://schemas.openxmlformats.org/officeDocument/2006/relationships/hyperlink" Target="http://www.blacklocus.com" TargetMode="External"/><Relationship Id="rId34896" Type="http://schemas.openxmlformats.org/officeDocument/2006/relationships/hyperlink" Target="http://www.mobiplex.com" TargetMode="External"/><Relationship Id="rId58889" Type="http://schemas.openxmlformats.org/officeDocument/2006/relationships/hyperlink" Target="http://www.viacellinc.com" TargetMode="External"/><Relationship Id="rId19256" Type="http://schemas.openxmlformats.org/officeDocument/2006/relationships/hyperlink" Target="http://www.feidee.com/money" TargetMode="External"/><Relationship Id="rId20245" Type="http://schemas.openxmlformats.org/officeDocument/2006/relationships/hyperlink" Target="http://foodniche.me" TargetMode="External"/><Relationship Id="rId44256" Type="http://schemas.openxmlformats.org/officeDocument/2006/relationships/hyperlink" Target="http://www.quantumsecure.com" TargetMode="External"/><Relationship Id="rId19257" Type="http://schemas.openxmlformats.org/officeDocument/2006/relationships/hyperlink" Target="http://feifei.com" TargetMode="External"/><Relationship Id="rId20246" Type="http://schemas.openxmlformats.org/officeDocument/2006/relationships/hyperlink" Target="http://www.foodonthefly.com" TargetMode="External"/><Relationship Id="rId44257" Type="http://schemas.openxmlformats.org/officeDocument/2006/relationships/hyperlink" Target="http://quantumsurgical.com/" TargetMode="External"/><Relationship Id="rId19254" Type="http://schemas.openxmlformats.org/officeDocument/2006/relationships/hyperlink" Target="http://www.feetz.com" TargetMode="External"/><Relationship Id="rId20247" Type="http://schemas.openxmlformats.org/officeDocument/2006/relationships/hyperlink" Target="http://www.foodonthetable.com" TargetMode="External"/><Relationship Id="rId44254" Type="http://schemas.openxmlformats.org/officeDocument/2006/relationships/hyperlink" Target="https://quantummetric.com" TargetMode="External"/><Relationship Id="rId19255" Type="http://schemas.openxmlformats.org/officeDocument/2006/relationships/hyperlink" Target="http://www.feex.com" TargetMode="External"/><Relationship Id="rId20248" Type="http://schemas.openxmlformats.org/officeDocument/2006/relationships/hyperlink" Target="http://www.fqsinternational.com" TargetMode="External"/><Relationship Id="rId44255" Type="http://schemas.openxmlformats.org/officeDocument/2006/relationships/hyperlink" Target="http://www.quantumops.com" TargetMode="External"/><Relationship Id="rId19252" Type="http://schemas.openxmlformats.org/officeDocument/2006/relationships/hyperlink" Target="http://www.feesheh.com" TargetMode="External"/><Relationship Id="rId20249" Type="http://schemas.openxmlformats.org/officeDocument/2006/relationships/hyperlink" Target="http://www.foodreporter.net" TargetMode="External"/><Relationship Id="rId44252" Type="http://schemas.openxmlformats.org/officeDocument/2006/relationships/hyperlink" Target="http://www.kabongo.com" TargetMode="External"/><Relationship Id="rId19253" Type="http://schemas.openxmlformats.org/officeDocument/2006/relationships/hyperlink" Target="http://www.feetme.fr" TargetMode="External"/><Relationship Id="rId44253" Type="http://schemas.openxmlformats.org/officeDocument/2006/relationships/hyperlink" Target="http://qmcdots.com" TargetMode="External"/><Relationship Id="rId19250" Type="http://schemas.openxmlformats.org/officeDocument/2006/relationships/hyperlink" Target="http://www.feelit.co/" TargetMode="External"/><Relationship Id="rId44250" Type="http://schemas.openxmlformats.org/officeDocument/2006/relationships/hyperlink" Target="http://www.quantumimmunologics.com" TargetMode="External"/><Relationship Id="rId19251" Type="http://schemas.openxmlformats.org/officeDocument/2006/relationships/hyperlink" Target="http://www.feeseeker.com" TargetMode="External"/><Relationship Id="rId44251" Type="http://schemas.openxmlformats.org/officeDocument/2006/relationships/hyperlink" Target="http://www.quantumlab.co" TargetMode="External"/><Relationship Id="rId20240" Type="http://schemas.openxmlformats.org/officeDocument/2006/relationships/hyperlink" Target="http://food.ee" TargetMode="External"/><Relationship Id="rId20241" Type="http://schemas.openxmlformats.org/officeDocument/2006/relationships/hyperlink" Target="http://food.ee" TargetMode="External"/><Relationship Id="rId20242" Type="http://schemas.openxmlformats.org/officeDocument/2006/relationships/hyperlink" Target="http://www.foodevolution.com/" TargetMode="External"/><Relationship Id="rId20243" Type="http://schemas.openxmlformats.org/officeDocument/2006/relationships/hyperlink" Target="http://getfoodgenius.com" TargetMode="External"/><Relationship Id="rId44258" Type="http://schemas.openxmlformats.org/officeDocument/2006/relationships/hyperlink" Target="http://qtww.com" TargetMode="External"/><Relationship Id="rId20244" Type="http://schemas.openxmlformats.org/officeDocument/2006/relationships/hyperlink" Target="http://foodmattersmarket.com/" TargetMode="External"/><Relationship Id="rId44259" Type="http://schemas.openxmlformats.org/officeDocument/2006/relationships/hyperlink" Target="http://qtech-group.com" TargetMode="External"/><Relationship Id="rId34886" Type="http://schemas.openxmlformats.org/officeDocument/2006/relationships/hyperlink" Target="http://www.mobimtech.com" TargetMode="External"/><Relationship Id="rId58897" Type="http://schemas.openxmlformats.org/officeDocument/2006/relationships/hyperlink" Target="http://www.viadeo.com" TargetMode="External"/><Relationship Id="rId34887" Type="http://schemas.openxmlformats.org/officeDocument/2006/relationships/hyperlink" Target="http://mobimagic.me" TargetMode="External"/><Relationship Id="rId58898" Type="http://schemas.openxmlformats.org/officeDocument/2006/relationships/hyperlink" Target="http://www.viagogo.com" TargetMode="External"/><Relationship Id="rId34888" Type="http://schemas.openxmlformats.org/officeDocument/2006/relationships/hyperlink" Target="http://www.mobimanage.com" TargetMode="External"/><Relationship Id="rId58895" Type="http://schemas.openxmlformats.org/officeDocument/2006/relationships/hyperlink" Target="http://www.viacyte.com" TargetMode="External"/><Relationship Id="rId34889" Type="http://schemas.openxmlformats.org/officeDocument/2006/relationships/hyperlink" Target="http://www.mobilemedia.bz" TargetMode="External"/><Relationship Id="rId58896" Type="http://schemas.openxmlformats.org/officeDocument/2006/relationships/hyperlink" Target="http://viadedo.com/" TargetMode="External"/><Relationship Id="rId58893" Type="http://schemas.openxmlformats.org/officeDocument/2006/relationships/hyperlink" Target="http://www.viacube.com//?utm_source=Crunchbase-ViaCube&amp;utm_medium=Website-Link&amp;utm_campaign=Crunchbase" TargetMode="External"/><Relationship Id="rId58894" Type="http://schemas.openxmlformats.org/officeDocument/2006/relationships/hyperlink" Target="http://www.viacycle.com" TargetMode="External"/><Relationship Id="rId58891" Type="http://schemas.openxmlformats.org/officeDocument/2006/relationships/hyperlink" Target="http://www.viacorinc.com" TargetMode="External"/><Relationship Id="rId58892" Type="http://schemas.openxmlformats.org/officeDocument/2006/relationships/hyperlink" Target="http://www.viacord.com/" TargetMode="External"/><Relationship Id="rId44260" Type="http://schemas.openxmlformats.org/officeDocument/2006/relationships/hyperlink" Target="http://qtsi.co" TargetMode="External"/><Relationship Id="rId34880" Type="http://schemas.openxmlformats.org/officeDocument/2006/relationships/hyperlink" Target="http://mobiliz.com/usa" TargetMode="External"/><Relationship Id="rId34881" Type="http://schemas.openxmlformats.org/officeDocument/2006/relationships/hyperlink" Target="http://www.mobilizationlabs.com" TargetMode="External"/><Relationship Id="rId19249" Type="http://schemas.openxmlformats.org/officeDocument/2006/relationships/hyperlink" Target="http://www.feeligo.com" TargetMode="External"/><Relationship Id="rId34882" Type="http://schemas.openxmlformats.org/officeDocument/2006/relationships/hyperlink" Target="http://www.mobilize.io" TargetMode="External"/><Relationship Id="rId34883" Type="http://schemas.openxmlformats.org/officeDocument/2006/relationships/hyperlink" Target="http://mobilizer.novaserve12.com" TargetMode="External"/><Relationship Id="rId19247" Type="http://schemas.openxmlformats.org/officeDocument/2006/relationships/hyperlink" Target="http://feelfreefoods.co.uk/" TargetMode="External"/><Relationship Id="rId34884" Type="http://schemas.openxmlformats.org/officeDocument/2006/relationships/hyperlink" Target="http://prismmoney.com" TargetMode="External"/><Relationship Id="rId58899" Type="http://schemas.openxmlformats.org/officeDocument/2006/relationships/hyperlink" Target="http://www.viahero.com" TargetMode="External"/><Relationship Id="rId19248" Type="http://schemas.openxmlformats.org/officeDocument/2006/relationships/hyperlink" Target="http://www.feel-italy.com" TargetMode="External"/><Relationship Id="rId34885" Type="http://schemas.openxmlformats.org/officeDocument/2006/relationships/hyperlink" Target="http://www.mobilytrip.com" TargetMode="External"/><Relationship Id="rId19267" Type="http://schemas.openxmlformats.org/officeDocument/2006/relationships/hyperlink" Target="http://fenadesign.com/" TargetMode="External"/><Relationship Id="rId20234" Type="http://schemas.openxmlformats.org/officeDocument/2006/relationships/hyperlink" Target="http://www.fonyou.com" TargetMode="External"/><Relationship Id="rId44267" Type="http://schemas.openxmlformats.org/officeDocument/2006/relationships/hyperlink" Target="http://quantuvis.net" TargetMode="External"/><Relationship Id="rId19268" Type="http://schemas.openxmlformats.org/officeDocument/2006/relationships/hyperlink" Target="http://www.fenergo.com" TargetMode="External"/><Relationship Id="rId20235" Type="http://schemas.openxmlformats.org/officeDocument/2006/relationships/hyperlink" Target="http://www.fooala.com" TargetMode="External"/><Relationship Id="rId44268" Type="http://schemas.openxmlformats.org/officeDocument/2006/relationships/hyperlink" Target="http://www.rflake.com" TargetMode="External"/><Relationship Id="rId6999" Type="http://schemas.openxmlformats.org/officeDocument/2006/relationships/hyperlink" Target="http://www.blastramp.com" TargetMode="External"/><Relationship Id="rId19265" Type="http://schemas.openxmlformats.org/officeDocument/2006/relationships/hyperlink" Target="http://www.femmesetpouvoir.fr/" TargetMode="External"/><Relationship Id="rId20236" Type="http://schemas.openxmlformats.org/officeDocument/2006/relationships/hyperlink" Target="http://www.fooboo.de/" TargetMode="External"/><Relationship Id="rId44265" Type="http://schemas.openxmlformats.org/officeDocument/2006/relationships/hyperlink" Target="http://qsinano.com/metair" TargetMode="External"/><Relationship Id="rId19266" Type="http://schemas.openxmlformats.org/officeDocument/2006/relationships/hyperlink" Target="http://www.femtapharma.com" TargetMode="External"/><Relationship Id="rId20237" Type="http://schemas.openxmlformats.org/officeDocument/2006/relationships/hyperlink" Target="http://www.foodbrasil.com.br" TargetMode="External"/><Relationship Id="rId44266" Type="http://schemas.openxmlformats.org/officeDocument/2006/relationships/hyperlink" Target="http://www.quantuscs.com" TargetMode="External"/><Relationship Id="rId19263" Type="http://schemas.openxmlformats.org/officeDocument/2006/relationships/hyperlink" Target="http://www.femeninas.com" TargetMode="External"/><Relationship Id="rId20238" Type="http://schemas.openxmlformats.org/officeDocument/2006/relationships/hyperlink" Target="http://food.de" TargetMode="External"/><Relationship Id="rId44263" Type="http://schemas.openxmlformats.org/officeDocument/2006/relationships/hyperlink" Target="http://quantumdx.com" TargetMode="External"/><Relationship Id="rId19264" Type="http://schemas.openxmlformats.org/officeDocument/2006/relationships/hyperlink" Target="http://femmepharma.com" TargetMode="External"/><Relationship Id="rId20239" Type="http://schemas.openxmlformats.org/officeDocument/2006/relationships/hyperlink" Target="http://food.de" TargetMode="External"/><Relationship Id="rId44264" Type="http://schemas.openxmlformats.org/officeDocument/2006/relationships/hyperlink" Target="http://www.qidtech.com" TargetMode="External"/><Relationship Id="rId19261" Type="http://schemas.openxmlformats.org/officeDocument/2006/relationships/hyperlink" Target="http://www.femaledaily.com" TargetMode="External"/><Relationship Id="rId44261" Type="http://schemas.openxmlformats.org/officeDocument/2006/relationships/hyperlink" Target="http://goaltrak.com" TargetMode="External"/><Relationship Id="rId19262" Type="http://schemas.openxmlformats.org/officeDocument/2006/relationships/hyperlink" Target="http://femasys.com" TargetMode="External"/><Relationship Id="rId44262" Type="http://schemas.openxmlformats.org/officeDocument/2006/relationships/hyperlink" Target="http://www.quantum4d.com" TargetMode="External"/><Relationship Id="rId19260" Type="http://schemas.openxmlformats.org/officeDocument/2006/relationships/hyperlink" Target="http://femaguides.com" TargetMode="External"/><Relationship Id="rId20230" Type="http://schemas.openxmlformats.org/officeDocument/2006/relationships/hyperlink" Target="http://fontacto.com" TargetMode="External"/><Relationship Id="rId20231" Type="http://schemas.openxmlformats.org/officeDocument/2006/relationships/hyperlink" Target="http://www.fonteva.com/" TargetMode="External"/><Relationship Id="rId20232" Type="http://schemas.openxmlformats.org/officeDocument/2006/relationships/hyperlink" Target="http://www.fontself.com" TargetMode="External"/><Relationship Id="rId44269" Type="http://schemas.openxmlformats.org/officeDocument/2006/relationships/hyperlink" Target="http://www.quarkpharma.com" TargetMode="External"/><Relationship Id="rId20233" Type="http://schemas.openxmlformats.org/officeDocument/2006/relationships/hyperlink" Target="http://www.fonu2.com" TargetMode="External"/><Relationship Id="rId34875" Type="http://schemas.openxmlformats.org/officeDocument/2006/relationships/hyperlink" Target="http://www.mobilitie.com" TargetMode="External"/><Relationship Id="rId34876" Type="http://schemas.openxmlformats.org/officeDocument/2006/relationships/hyperlink" Target="http://www.mobilitrix.com" TargetMode="External"/><Relationship Id="rId34877" Type="http://schemas.openxmlformats.org/officeDocument/2006/relationships/hyperlink" Target="http://mobilitus.com" TargetMode="External"/><Relationship Id="rId34878" Type="http://schemas.openxmlformats.org/officeDocument/2006/relationships/hyperlink" Target="http://mobilitybee.com" TargetMode="External"/><Relationship Id="rId34879" Type="http://schemas.openxmlformats.org/officeDocument/2006/relationships/hyperlink" Target="http://www.mobilitybee.com" TargetMode="External"/><Relationship Id="rId6990" Type="http://schemas.openxmlformats.org/officeDocument/2006/relationships/hyperlink" Target="http://www.blancclean.com/" TargetMode="External"/><Relationship Id="rId6993" Type="http://schemas.openxmlformats.org/officeDocument/2006/relationships/hyperlink" Target="https://blancride.com" TargetMode="External"/><Relationship Id="rId44270" Type="http://schemas.openxmlformats.org/officeDocument/2006/relationships/hyperlink" Target="http://www.quarri.com" TargetMode="External"/><Relationship Id="rId6994" Type="http://schemas.openxmlformats.org/officeDocument/2006/relationships/hyperlink" Target="http://www.blanet.com/" TargetMode="External"/><Relationship Id="rId44271" Type="http://schemas.openxmlformats.org/officeDocument/2006/relationships/hyperlink" Target="http://quarterly.co" TargetMode="External"/><Relationship Id="rId6991" Type="http://schemas.openxmlformats.org/officeDocument/2006/relationships/hyperlink" Target="http://www.blancfleet.com" TargetMode="External"/><Relationship Id="rId6992" Type="http://schemas.openxmlformats.org/officeDocument/2006/relationships/hyperlink" Target="http://www.blanco-nino.com/" TargetMode="External"/><Relationship Id="rId34870" Type="http://schemas.openxmlformats.org/officeDocument/2006/relationships/hyperlink" Target="http://www.mobilicom.com/" TargetMode="External"/><Relationship Id="rId6997" Type="http://schemas.openxmlformats.org/officeDocument/2006/relationships/hyperlink" Target="http://blastlab.co" TargetMode="External"/><Relationship Id="rId34871" Type="http://schemas.openxmlformats.org/officeDocument/2006/relationships/hyperlink" Target="http://www.mobilike.com" TargetMode="External"/><Relationship Id="rId6998" Type="http://schemas.openxmlformats.org/officeDocument/2006/relationships/hyperlink" Target="http://blastmotion.com" TargetMode="External"/><Relationship Id="rId34872" Type="http://schemas.openxmlformats.org/officeDocument/2006/relationships/hyperlink" Target="http://www.mobilinga.com" TargetMode="External"/><Relationship Id="rId6995" Type="http://schemas.openxmlformats.org/officeDocument/2006/relationships/hyperlink" Target="http://www.blanklabel.com" TargetMode="External"/><Relationship Id="rId19258" Type="http://schemas.openxmlformats.org/officeDocument/2006/relationships/hyperlink" Target="http://www.feifei.com" TargetMode="External"/><Relationship Id="rId34873" Type="http://schemas.openxmlformats.org/officeDocument/2006/relationships/hyperlink" Target="http://mobilisafe.com" TargetMode="External"/><Relationship Id="rId6996" Type="http://schemas.openxmlformats.org/officeDocument/2006/relationships/hyperlink" Target="http://eventchimp.co/" TargetMode="External"/><Relationship Id="rId19259" Type="http://schemas.openxmlformats.org/officeDocument/2006/relationships/hyperlink" Target="http://www.fem-inc.com/" TargetMode="External"/><Relationship Id="rId34874" Type="http://schemas.openxmlformats.org/officeDocument/2006/relationships/hyperlink" Target="http://www.mobilithink.com" TargetMode="External"/><Relationship Id="rId6946" Type="http://schemas.openxmlformats.org/officeDocument/2006/relationships/hyperlink" Target="http://www.blackocean.com" TargetMode="External"/><Relationship Id="rId6947" Type="http://schemas.openxmlformats.org/officeDocument/2006/relationships/hyperlink" Target="http://landed.cc" TargetMode="External"/><Relationship Id="rId6944" Type="http://schemas.openxmlformats.org/officeDocument/2006/relationships/hyperlink" Target="http://blackispink.com/" TargetMode="External"/><Relationship Id="rId6945" Type="http://schemas.openxmlformats.org/officeDocument/2006/relationships/hyperlink" Target="http://www.blacklotus.net" TargetMode="External"/><Relationship Id="rId6948" Type="http://schemas.openxmlformats.org/officeDocument/2006/relationships/hyperlink" Target="http://www.brhino.net/" TargetMode="External"/><Relationship Id="rId6949" Type="http://schemas.openxmlformats.org/officeDocument/2006/relationships/hyperlink" Target="http://www.blackrhinogroup.com/" TargetMode="External"/><Relationship Id="rId58831" Type="http://schemas.openxmlformats.org/officeDocument/2006/relationships/hyperlink" Target="http://www.vestiageinc.com/" TargetMode="External"/><Relationship Id="rId58832" Type="http://schemas.openxmlformats.org/officeDocument/2006/relationships/hyperlink" Target="http://vestiairecollective.com" TargetMode="External"/><Relationship Id="rId58830" Type="http://schemas.openxmlformats.org/officeDocument/2006/relationships/hyperlink" Target="https://www.vestedhealth.com/" TargetMode="External"/><Relationship Id="rId58839" Type="http://schemas.openxmlformats.org/officeDocument/2006/relationships/hyperlink" Target="http://www.vetcentric.com" TargetMode="External"/><Relationship Id="rId58837" Type="http://schemas.openxmlformats.org/officeDocument/2006/relationships/hyperlink" Target="http://vetondemand.com" TargetMode="External"/><Relationship Id="rId58838" Type="http://schemas.openxmlformats.org/officeDocument/2006/relationships/hyperlink" Target="http://www.vet24seven.com/" TargetMode="External"/><Relationship Id="rId6942" Type="http://schemas.openxmlformats.org/officeDocument/2006/relationships/hyperlink" Target="http://www.black-house.co" TargetMode="External"/><Relationship Id="rId58835" Type="http://schemas.openxmlformats.org/officeDocument/2006/relationships/hyperlink" Target="http://www.vestorly.com/" TargetMode="External"/><Relationship Id="rId6943" Type="http://schemas.openxmlformats.org/officeDocument/2006/relationships/hyperlink" Target="http://www.blackirobotics.com" TargetMode="External"/><Relationship Id="rId58836" Type="http://schemas.openxmlformats.org/officeDocument/2006/relationships/hyperlink" Target="http://www.vetbrotherlawnservice.com/" TargetMode="External"/><Relationship Id="rId6940" Type="http://schemas.openxmlformats.org/officeDocument/2006/relationships/hyperlink" Target="http://www.blackfoxmeadery.com" TargetMode="External"/><Relationship Id="rId58833" Type="http://schemas.openxmlformats.org/officeDocument/2006/relationships/hyperlink" Target="http://www.vestmark.com" TargetMode="External"/><Relationship Id="rId6941" Type="http://schemas.openxmlformats.org/officeDocument/2006/relationships/hyperlink" Target="http://blackhammerbrewing.com" TargetMode="External"/><Relationship Id="rId58834" Type="http://schemas.openxmlformats.org/officeDocument/2006/relationships/hyperlink" Target="http://vestor.co/" TargetMode="External"/><Relationship Id="rId6935" Type="http://schemas.openxmlformats.org/officeDocument/2006/relationships/hyperlink" Target="http://www.blackbearcarbon.com/" TargetMode="External"/><Relationship Id="rId44201" Type="http://schemas.openxmlformats.org/officeDocument/2006/relationships/hyperlink" Target="http://www.quandora.com" TargetMode="External"/><Relationship Id="rId6936" Type="http://schemas.openxmlformats.org/officeDocument/2006/relationships/hyperlink" Target="http://blackcardmedia.com" TargetMode="External"/><Relationship Id="rId44202" Type="http://schemas.openxmlformats.org/officeDocument/2006/relationships/hyperlink" Target="http://quandx.com" TargetMode="External"/><Relationship Id="rId6933" Type="http://schemas.openxmlformats.org/officeDocument/2006/relationships/hyperlink" Target="http://blabroom.com/" TargetMode="External"/><Relationship Id="rId6934" Type="http://schemas.openxmlformats.org/officeDocument/2006/relationships/hyperlink" Target="http://www.blackarrow.pro" TargetMode="External"/><Relationship Id="rId44200" Type="http://schemas.openxmlformats.org/officeDocument/2006/relationships/hyperlink" Target="http://www.quandoo.com" TargetMode="External"/><Relationship Id="rId6939" Type="http://schemas.openxmlformats.org/officeDocument/2006/relationships/hyperlink" Target="http://www.blackducksoftware.com" TargetMode="External"/><Relationship Id="rId6937" Type="http://schemas.openxmlformats.org/officeDocument/2006/relationships/hyperlink" Target="http://www.blackcat.bz" TargetMode="External"/><Relationship Id="rId6938" Type="http://schemas.openxmlformats.org/officeDocument/2006/relationships/hyperlink" Target="http://rocketpun.ch/company/blackcoin" TargetMode="External"/><Relationship Id="rId20292" Type="http://schemas.openxmlformats.org/officeDocument/2006/relationships/hyperlink" Target="http://www.foodspotting.com" TargetMode="External"/><Relationship Id="rId44209" Type="http://schemas.openxmlformats.org/officeDocument/2006/relationships/hyperlink" Target="http://www.quantance.com" TargetMode="External"/><Relationship Id="rId20293" Type="http://schemas.openxmlformats.org/officeDocument/2006/relationships/hyperlink" Target="http://www.foodtoeat.com" TargetMode="External"/><Relationship Id="rId20294" Type="http://schemas.openxmlformats.org/officeDocument/2006/relationships/hyperlink" Target="http://www.fooducate.com" TargetMode="External"/><Relationship Id="rId44207" Type="http://schemas.openxmlformats.org/officeDocument/2006/relationships/hyperlink" Target="http://www.quantaservices.com/" TargetMode="External"/><Relationship Id="rId20295" Type="http://schemas.openxmlformats.org/officeDocument/2006/relationships/hyperlink" Target="http://www.foody.vn/" TargetMode="External"/><Relationship Id="rId44208" Type="http://schemas.openxmlformats.org/officeDocument/2006/relationships/hyperlink" Target="http://www.quantalife.com" TargetMode="External"/><Relationship Id="rId20296" Type="http://schemas.openxmlformats.org/officeDocument/2006/relationships/hyperlink" Target="https://www.foodydirect.com" TargetMode="External"/><Relationship Id="rId44205" Type="http://schemas.openxmlformats.org/officeDocument/2006/relationships/hyperlink" Target="http://www.stockmood.com" TargetMode="External"/><Relationship Id="rId20297" Type="http://schemas.openxmlformats.org/officeDocument/2006/relationships/hyperlink" Target="http://foodyn.com" TargetMode="External"/><Relationship Id="rId44206" Type="http://schemas.openxmlformats.org/officeDocument/2006/relationships/hyperlink" Target="http://www.quantafs.com" TargetMode="External"/><Relationship Id="rId20298" Type="http://schemas.openxmlformats.org/officeDocument/2006/relationships/hyperlink" Target="http://www.foodyn.com" TargetMode="External"/><Relationship Id="rId44203" Type="http://schemas.openxmlformats.org/officeDocument/2006/relationships/hyperlink" Target="http://quanergy.com" TargetMode="External"/><Relationship Id="rId20299" Type="http://schemas.openxmlformats.org/officeDocument/2006/relationships/hyperlink" Target="http://foodzai.com" TargetMode="External"/><Relationship Id="rId44204" Type="http://schemas.openxmlformats.org/officeDocument/2006/relationships/hyperlink" Target="http://www.quanlight.com" TargetMode="External"/><Relationship Id="rId58842" Type="http://schemas.openxmlformats.org/officeDocument/2006/relationships/hyperlink" Target="http://www.vet-dc.com" TargetMode="External"/><Relationship Id="rId58843" Type="http://schemas.openxmlformats.org/officeDocument/2006/relationships/hyperlink" Target="http://www.veteranventuresangelnetwork.com" TargetMode="External"/><Relationship Id="rId58840" Type="http://schemas.openxmlformats.org/officeDocument/2006/relationships/hyperlink" Target="http://vetcloud.co" TargetMode="External"/><Relationship Id="rId58841" Type="http://schemas.openxmlformats.org/officeDocument/2006/relationships/hyperlink" Target="http://www.vetcompare.co/" TargetMode="External"/><Relationship Id="rId58848" Type="http://schemas.openxmlformats.org/officeDocument/2006/relationships/hyperlink" Target="http://vetpronto.com/" TargetMode="External"/><Relationship Id="rId58849" Type="http://schemas.openxmlformats.org/officeDocument/2006/relationships/hyperlink" Target="http://www.vetsfirstchoice.com/" TargetMode="External"/><Relationship Id="rId6931" Type="http://schemas.openxmlformats.org/officeDocument/2006/relationships/hyperlink" Target="http://www.blabfeed.com" TargetMode="External"/><Relationship Id="rId58846" Type="http://schemas.openxmlformats.org/officeDocument/2006/relationships/hyperlink" Target="http://www.veterati.com" TargetMode="External"/><Relationship Id="rId6932" Type="http://schemas.openxmlformats.org/officeDocument/2006/relationships/hyperlink" Target="http://www.blablacar.com" TargetMode="External"/><Relationship Id="rId58847" Type="http://schemas.openxmlformats.org/officeDocument/2006/relationships/hyperlink" Target="http://www.vetiary.com" TargetMode="External"/><Relationship Id="rId58844" Type="http://schemas.openxmlformats.org/officeDocument/2006/relationships/hyperlink" Target="http://veterancentral.com" TargetMode="External"/><Relationship Id="rId6930" Type="http://schemas.openxmlformats.org/officeDocument/2006/relationships/hyperlink" Target="http://blabpredicts.com" TargetMode="External"/><Relationship Id="rId58845" Type="http://schemas.openxmlformats.org/officeDocument/2006/relationships/hyperlink" Target="http://www.veterancentral.com" TargetMode="External"/><Relationship Id="rId6968" Type="http://schemas.openxmlformats.org/officeDocument/2006/relationships/hyperlink" Target="http://www.blackfordanalysis.com" TargetMode="External"/><Relationship Id="rId20289" Type="http://schemas.openxmlformats.org/officeDocument/2006/relationships/hyperlink" Target="http://www.foodscovery.com" TargetMode="External"/><Relationship Id="rId44212" Type="http://schemas.openxmlformats.org/officeDocument/2006/relationships/hyperlink" Target="http://www.quantason.com" TargetMode="External"/><Relationship Id="rId6969" Type="http://schemas.openxmlformats.org/officeDocument/2006/relationships/hyperlink" Target="http://blackhamresources.com.au" TargetMode="External"/><Relationship Id="rId44213" Type="http://schemas.openxmlformats.org/officeDocument/2006/relationships/hyperlink" Target="http://www.quantcast.com" TargetMode="External"/><Relationship Id="rId6966" Type="http://schemas.openxmlformats.org/officeDocument/2006/relationships/hyperlink" Target="http://www.blackdrumm.com" TargetMode="External"/><Relationship Id="rId19298" Type="http://schemas.openxmlformats.org/officeDocument/2006/relationships/hyperlink" Target="http://www.fetchnotes.com" TargetMode="External"/><Relationship Id="rId44210" Type="http://schemas.openxmlformats.org/officeDocument/2006/relationships/hyperlink" Target="http://www.quantapore.com/" TargetMode="External"/><Relationship Id="rId6967" Type="http://schemas.openxmlformats.org/officeDocument/2006/relationships/hyperlink" Target="http://www.blackfoot.com" TargetMode="External"/><Relationship Id="rId19299" Type="http://schemas.openxmlformats.org/officeDocument/2006/relationships/hyperlink" Target="http://fetchr.us" TargetMode="External"/><Relationship Id="rId44211" Type="http://schemas.openxmlformats.org/officeDocument/2006/relationships/hyperlink" Target="http://www.quantasol.com" TargetMode="External"/><Relationship Id="rId19296" Type="http://schemas.openxmlformats.org/officeDocument/2006/relationships/hyperlink" Target="http://www.fetchfans.com" TargetMode="External"/><Relationship Id="rId19297" Type="http://schemas.openxmlformats.org/officeDocument/2006/relationships/hyperlink" Target="http://www.fetchmob.com" TargetMode="External"/><Relationship Id="rId19294" Type="http://schemas.openxmlformats.org/officeDocument/2006/relationships/hyperlink" Target="http://www.fetchback.com" TargetMode="External"/><Relationship Id="rId19295" Type="http://schemas.openxmlformats.org/officeDocument/2006/relationships/hyperlink" Target="http://fetchdog.com" TargetMode="External"/><Relationship Id="rId19292" Type="http://schemas.openxmlformats.org/officeDocument/2006/relationships/hyperlink" Target="http://fetchrobotics.com/" TargetMode="External"/><Relationship Id="rId20281" Type="http://schemas.openxmlformats.org/officeDocument/2006/relationships/hyperlink" Target="http://www.foodlo.com" TargetMode="External"/><Relationship Id="rId19293" Type="http://schemas.openxmlformats.org/officeDocument/2006/relationships/hyperlink" Target="http://www.fetch.com" TargetMode="External"/><Relationship Id="rId20282" Type="http://schemas.openxmlformats.org/officeDocument/2006/relationships/hyperlink" Target="https://www.foodlogiq.com/" TargetMode="External"/><Relationship Id="rId19290" Type="http://schemas.openxmlformats.org/officeDocument/2006/relationships/hyperlink" Target="http://www.fetchmd.com" TargetMode="External"/><Relationship Id="rId20283" Type="http://schemas.openxmlformats.org/officeDocument/2006/relationships/hyperlink" Target="http://www.foodlve.com/" TargetMode="External"/><Relationship Id="rId44218" Type="http://schemas.openxmlformats.org/officeDocument/2006/relationships/hyperlink" Target="http://www.quanterix.com" TargetMode="External"/><Relationship Id="rId19291" Type="http://schemas.openxmlformats.org/officeDocument/2006/relationships/hyperlink" Target="http://www.fetchrewards.com/" TargetMode="External"/><Relationship Id="rId20284" Type="http://schemas.openxmlformats.org/officeDocument/2006/relationships/hyperlink" Target="http://foodoro.com" TargetMode="External"/><Relationship Id="rId44219" Type="http://schemas.openxmlformats.org/officeDocument/2006/relationships/hyperlink" Target="http://www.quantescent.com" TargetMode="External"/><Relationship Id="rId20285" Type="http://schemas.openxmlformats.org/officeDocument/2006/relationships/hyperlink" Target="http://foodpanda.com" TargetMode="External"/><Relationship Id="rId44216" Type="http://schemas.openxmlformats.org/officeDocument/2006/relationships/hyperlink" Target="http://www.quantemplate.com" TargetMode="External"/><Relationship Id="rId20286" Type="http://schemas.openxmlformats.org/officeDocument/2006/relationships/hyperlink" Target="http://www.foodport.co.in/" TargetMode="External"/><Relationship Id="rId44217" Type="http://schemas.openxmlformats.org/officeDocument/2006/relationships/hyperlink" Target="http://www.quantenna.com" TargetMode="External"/><Relationship Id="rId20287" Type="http://schemas.openxmlformats.org/officeDocument/2006/relationships/hyperlink" Target="http://foodqueue.com" TargetMode="External"/><Relationship Id="rId44214" Type="http://schemas.openxmlformats.org/officeDocument/2006/relationships/hyperlink" Target="http://www.quantconnect.com" TargetMode="External"/><Relationship Id="rId20288" Type="http://schemas.openxmlformats.org/officeDocument/2006/relationships/hyperlink" Target="http://www.foodsyoucan.co.uk" TargetMode="External"/><Relationship Id="rId44215" Type="http://schemas.openxmlformats.org/officeDocument/2006/relationships/hyperlink" Target="http://www.quantecgeoscience.com" TargetMode="External"/><Relationship Id="rId58853" Type="http://schemas.openxmlformats.org/officeDocument/2006/relationships/hyperlink" Target="http://www.vettersoftware.com" TargetMode="External"/><Relationship Id="rId58854" Type="http://schemas.openxmlformats.org/officeDocument/2006/relationships/hyperlink" Target="http://www.vettery.com" TargetMode="External"/><Relationship Id="rId58851" Type="http://schemas.openxmlformats.org/officeDocument/2006/relationships/hyperlink" Target="http://www.vetslinq.com/" TargetMode="External"/><Relationship Id="rId58852" Type="http://schemas.openxmlformats.org/officeDocument/2006/relationships/hyperlink" Target="http://www.vettecorp.com" TargetMode="External"/><Relationship Id="rId58850" Type="http://schemas.openxmlformats.org/officeDocument/2006/relationships/hyperlink" Target="http://www.vetsusa.net/" TargetMode="External"/><Relationship Id="rId20290" Type="http://schemas.openxmlformats.org/officeDocument/2006/relationships/hyperlink" Target="http://www.foodscrooge.com" TargetMode="External"/><Relationship Id="rId20291" Type="http://schemas.openxmlformats.org/officeDocument/2006/relationships/hyperlink" Target="http://www.foodshootr.com" TargetMode="External"/><Relationship Id="rId6960" Type="http://schemas.openxmlformats.org/officeDocument/2006/relationships/hyperlink" Target="http://us.blackberry.com" TargetMode="External"/><Relationship Id="rId6961" Type="http://schemas.openxmlformats.org/officeDocument/2006/relationships/hyperlink" Target="http://www.blackboard.com" TargetMode="External"/><Relationship Id="rId58859" Type="http://schemas.openxmlformats.org/officeDocument/2006/relationships/hyperlink" Target="http://www.veysoft.co.uk" TargetMode="External"/><Relationship Id="rId6964" Type="http://schemas.openxmlformats.org/officeDocument/2006/relationships/hyperlink" Target="http://www.blackburnenergy.com/" TargetMode="External"/><Relationship Id="rId58857" Type="http://schemas.openxmlformats.org/officeDocument/2006/relationships/hyperlink" Target="http://vexere.com" TargetMode="External"/><Relationship Id="rId6965" Type="http://schemas.openxmlformats.org/officeDocument/2006/relationships/hyperlink" Target="http://blackdove.com" TargetMode="External"/><Relationship Id="rId58858" Type="http://schemas.openxmlformats.org/officeDocument/2006/relationships/hyperlink" Target="http://vexere.com/" TargetMode="External"/><Relationship Id="rId6962" Type="http://schemas.openxmlformats.org/officeDocument/2006/relationships/hyperlink" Target="http://blackbookhr.com" TargetMode="External"/><Relationship Id="rId58855" Type="http://schemas.openxmlformats.org/officeDocument/2006/relationships/hyperlink" Target="http://www.vettro.com" TargetMode="External"/><Relationship Id="rId6963" Type="http://schemas.openxmlformats.org/officeDocument/2006/relationships/hyperlink" Target="http://blackbridge.com" TargetMode="External"/><Relationship Id="rId58856" Type="http://schemas.openxmlformats.org/officeDocument/2006/relationships/hyperlink" Target="http://www.veveo.net" TargetMode="External"/><Relationship Id="rId6957" Type="http://schemas.openxmlformats.org/officeDocument/2006/relationships/hyperlink" Target="http://www.blackarrow.tv" TargetMode="External"/><Relationship Id="rId20278" Type="http://schemas.openxmlformats.org/officeDocument/2006/relationships/hyperlink" Target="http://foodit.com" TargetMode="External"/><Relationship Id="rId44223" Type="http://schemas.openxmlformats.org/officeDocument/2006/relationships/hyperlink" Target="http://www.quanticoenergy.com/" TargetMode="External"/><Relationship Id="rId6958" Type="http://schemas.openxmlformats.org/officeDocument/2006/relationships/hyperlink" Target="http://blackbamboozstudio.com" TargetMode="External"/><Relationship Id="rId20279" Type="http://schemas.openxmlformats.org/officeDocument/2006/relationships/hyperlink" Target="http://foodjunky.com" TargetMode="External"/><Relationship Id="rId44224" Type="http://schemas.openxmlformats.org/officeDocument/2006/relationships/hyperlink" Target="http://www.quanticotrends.com" TargetMode="External"/><Relationship Id="rId6955" Type="http://schemas.openxmlformats.org/officeDocument/2006/relationships/hyperlink" Target="http://bv.com/Home" TargetMode="External"/><Relationship Id="rId44221" Type="http://schemas.openxmlformats.org/officeDocument/2006/relationships/hyperlink" Target="http://www.quantiacs.com" TargetMode="External"/><Relationship Id="rId6956" Type="http://schemas.openxmlformats.org/officeDocument/2006/relationships/hyperlink" Target="http://www.blackaeon.uni.me" TargetMode="External"/><Relationship Id="rId44222" Type="http://schemas.openxmlformats.org/officeDocument/2006/relationships/hyperlink" Target="http://www.quantia-inc.com/" TargetMode="External"/><Relationship Id="rId44220" Type="http://schemas.openxmlformats.org/officeDocument/2006/relationships/hyperlink" Target="http://www.quanthouse.com" TargetMode="External"/><Relationship Id="rId6959" Type="http://schemas.openxmlformats.org/officeDocument/2006/relationships/hyperlink" Target="http://www.blackbay.com" TargetMode="External"/><Relationship Id="rId20270" Type="http://schemas.openxmlformats.org/officeDocument/2006/relationships/hyperlink" Target="http://www.foodiebytes.com" TargetMode="External"/><Relationship Id="rId20271" Type="http://schemas.openxmlformats.org/officeDocument/2006/relationships/hyperlink" Target="http://www.foodieforall.com" TargetMode="External"/><Relationship Id="rId20272" Type="http://schemas.openxmlformats.org/officeDocument/2006/relationships/hyperlink" Target="http://foodik.ru" TargetMode="External"/><Relationship Id="rId44229" Type="http://schemas.openxmlformats.org/officeDocument/2006/relationships/hyperlink" Target="http://quantifiedskin.com/" TargetMode="External"/><Relationship Id="rId20273" Type="http://schemas.openxmlformats.org/officeDocument/2006/relationships/hyperlink" Target="http://foodik.ru/" TargetMode="External"/><Relationship Id="rId20274" Type="http://schemas.openxmlformats.org/officeDocument/2006/relationships/hyperlink" Target="http://www.foodily.com" TargetMode="External"/><Relationship Id="rId44227" Type="http://schemas.openxmlformats.org/officeDocument/2006/relationships/hyperlink" Target="http://www.quantifiedcare.com/" TargetMode="External"/><Relationship Id="rId20275" Type="http://schemas.openxmlformats.org/officeDocument/2006/relationships/hyperlink" Target="http://www.foodini.co" TargetMode="External"/><Relationship Id="rId44228" Type="http://schemas.openxmlformats.org/officeDocument/2006/relationships/hyperlink" Target="http://www.quantifiedcommunications.com" TargetMode="External"/><Relationship Id="rId20276" Type="http://schemas.openxmlformats.org/officeDocument/2006/relationships/hyperlink" Target="http://www.foodist.de" TargetMode="External"/><Relationship Id="rId44225" Type="http://schemas.openxmlformats.org/officeDocument/2006/relationships/hyperlink" Target="http://www.quantifeed.com" TargetMode="External"/><Relationship Id="rId20277" Type="http://schemas.openxmlformats.org/officeDocument/2006/relationships/hyperlink" Target="http://www.foodista.com" TargetMode="External"/><Relationship Id="rId44226" Type="http://schemas.openxmlformats.org/officeDocument/2006/relationships/hyperlink" Target="http://quantifiedag.com/" TargetMode="External"/><Relationship Id="rId58864" Type="http://schemas.openxmlformats.org/officeDocument/2006/relationships/hyperlink" Target="http://www.vgift.cn/" TargetMode="External"/><Relationship Id="rId58865" Type="http://schemas.openxmlformats.org/officeDocument/2006/relationships/hyperlink" Target="http://www.vgocom.com" TargetMode="External"/><Relationship Id="rId58862" Type="http://schemas.openxmlformats.org/officeDocument/2006/relationships/hyperlink" Target="http://vglifesciences.com" TargetMode="External"/><Relationship Id="rId58863" Type="http://schemas.openxmlformats.org/officeDocument/2006/relationships/hyperlink" Target="http://vgbio.com" TargetMode="External"/><Relationship Id="rId58860" Type="http://schemas.openxmlformats.org/officeDocument/2006/relationships/hyperlink" Target="http://www.vfc.com" TargetMode="External"/><Relationship Id="rId58861" Type="http://schemas.openxmlformats.org/officeDocument/2006/relationships/hyperlink" Target="http://www.vfa.com" TargetMode="External"/><Relationship Id="rId20280" Type="http://schemas.openxmlformats.org/officeDocument/2006/relationships/hyperlink" Target="http://www.foodjunky.com" TargetMode="External"/><Relationship Id="rId6950" Type="http://schemas.openxmlformats.org/officeDocument/2006/relationships/hyperlink" Target="http://www.blackrocktidalpower.com/home/" TargetMode="External"/><Relationship Id="rId6953" Type="http://schemas.openxmlformats.org/officeDocument/2006/relationships/hyperlink" Target="http://blackswanenergy.com" TargetMode="External"/><Relationship Id="rId58868" Type="http://schemas.openxmlformats.org/officeDocument/2006/relationships/hyperlink" Target="http://www.vgulp.com" TargetMode="External"/><Relationship Id="rId6954" Type="http://schemas.openxmlformats.org/officeDocument/2006/relationships/hyperlink" Target="http://www.blacktieventures.com/" TargetMode="External"/><Relationship Id="rId58869" Type="http://schemas.openxmlformats.org/officeDocument/2006/relationships/hyperlink" Target="http://vhall.com" TargetMode="External"/><Relationship Id="rId6951" Type="http://schemas.openxmlformats.org/officeDocument/2006/relationships/hyperlink" Target="http://www.blacksisland.com/" TargetMode="External"/><Relationship Id="rId58866" Type="http://schemas.openxmlformats.org/officeDocument/2006/relationships/hyperlink" Target="http://360entertainmentandproductions.com" TargetMode="External"/><Relationship Id="rId6952" Type="http://schemas.openxmlformats.org/officeDocument/2006/relationships/hyperlink" Target="http://www.blacksand.com" TargetMode="External"/><Relationship Id="rId58867" Type="http://schemas.openxmlformats.org/officeDocument/2006/relationships/hyperlink" Target="http://vgtifl.org" TargetMode="External"/><Relationship Id="rId19553" Type="http://schemas.openxmlformats.org/officeDocument/2006/relationships/hyperlink" Target="http://firalis.com" TargetMode="External"/><Relationship Id="rId20542" Type="http://schemas.openxmlformats.org/officeDocument/2006/relationships/hyperlink" Target="http://www.fracktal.in" TargetMode="External"/><Relationship Id="rId19554" Type="http://schemas.openxmlformats.org/officeDocument/2006/relationships/hyperlink" Target="https://fireavert.com/" TargetMode="External"/><Relationship Id="rId20543" Type="http://schemas.openxmlformats.org/officeDocument/2006/relationships/hyperlink" Target="http://www.fractalanalytics.com" TargetMode="External"/><Relationship Id="rId44510" Type="http://schemas.openxmlformats.org/officeDocument/2006/relationships/hyperlink" Target="http://qwilr.com" TargetMode="External"/><Relationship Id="rId6108" Type="http://schemas.openxmlformats.org/officeDocument/2006/relationships/hyperlink" Target="http://www.betreut.de" TargetMode="External"/><Relationship Id="rId19551" Type="http://schemas.openxmlformats.org/officeDocument/2006/relationships/hyperlink" Target="http://www.fipeo.com" TargetMode="External"/><Relationship Id="rId20544" Type="http://schemas.openxmlformats.org/officeDocument/2006/relationships/hyperlink" Target="http://calldr.com" TargetMode="External"/><Relationship Id="rId6109" Type="http://schemas.openxmlformats.org/officeDocument/2006/relationships/hyperlink" Target="http://bess-tech.com" TargetMode="External"/><Relationship Id="rId19552" Type="http://schemas.openxmlformats.org/officeDocument/2006/relationships/hyperlink" Target="http://www.fippex.com" TargetMode="External"/><Relationship Id="rId20545" Type="http://schemas.openxmlformats.org/officeDocument/2006/relationships/hyperlink" Target="http://www.accomplice.io" TargetMode="External"/><Relationship Id="rId20546" Type="http://schemas.openxmlformats.org/officeDocument/2006/relationships/hyperlink" Target="https://www.fractel.net/" TargetMode="External"/><Relationship Id="rId19550" Type="http://schemas.openxmlformats.org/officeDocument/2006/relationships/hyperlink" Target="http://www.fipath.com" TargetMode="External"/><Relationship Id="rId20547" Type="http://schemas.openxmlformats.org/officeDocument/2006/relationships/hyperlink" Target="http://www.fracttal.com" TargetMode="External"/><Relationship Id="rId20548" Type="http://schemas.openxmlformats.org/officeDocument/2006/relationships/hyperlink" Target="http://www.fractureme.com" TargetMode="External"/><Relationship Id="rId20549" Type="http://schemas.openxmlformats.org/officeDocument/2006/relationships/hyperlink" Target="http://www.fractus.com/" TargetMode="External"/><Relationship Id="rId44517" Type="http://schemas.openxmlformats.org/officeDocument/2006/relationships/hyperlink" Target="http://www.qxl.com/" TargetMode="External"/><Relationship Id="rId44518" Type="http://schemas.openxmlformats.org/officeDocument/2006/relationships/hyperlink" Target="http://qyer.com" TargetMode="External"/><Relationship Id="rId44515" Type="http://schemas.openxmlformats.org/officeDocument/2006/relationships/hyperlink" Target="http://qwire.com/" TargetMode="External"/><Relationship Id="rId44516" Type="http://schemas.openxmlformats.org/officeDocument/2006/relationships/hyperlink" Target="http://www.qwite.com" TargetMode="External"/><Relationship Id="rId44513" Type="http://schemas.openxmlformats.org/officeDocument/2006/relationships/hyperlink" Target="http://www.qwips.com" TargetMode="External"/><Relationship Id="rId44514" Type="http://schemas.openxmlformats.org/officeDocument/2006/relationships/hyperlink" Target="http://qwiqq.me" TargetMode="External"/><Relationship Id="rId20540" Type="http://schemas.openxmlformats.org/officeDocument/2006/relationships/hyperlink" Target="http://www.fpt-software.com/" TargetMode="External"/><Relationship Id="rId44511" Type="http://schemas.openxmlformats.org/officeDocument/2006/relationships/hyperlink" Target="http://www.qwilt.com" TargetMode="External"/><Relationship Id="rId20541" Type="http://schemas.openxmlformats.org/officeDocument/2006/relationships/hyperlink" Target="http://soulknits.com/" TargetMode="External"/><Relationship Id="rId44512" Type="http://schemas.openxmlformats.org/officeDocument/2006/relationships/hyperlink" Target="http://www.qwinixtech.com" TargetMode="External"/><Relationship Id="rId44519" Type="http://schemas.openxmlformats.org/officeDocument/2006/relationships/hyperlink" Target="http://www.qyer.com/" TargetMode="External"/><Relationship Id="rId6102" Type="http://schemas.openxmlformats.org/officeDocument/2006/relationships/hyperlink" Target="http://www.bespoke-app.com" TargetMode="External"/><Relationship Id="rId6103" Type="http://schemas.openxmlformats.org/officeDocument/2006/relationships/hyperlink" Target="http://www.bespokeglobal.com" TargetMode="External"/><Relationship Id="rId6100" Type="http://schemas.openxmlformats.org/officeDocument/2006/relationships/hyperlink" Target="http://besomebody.co/" TargetMode="External"/><Relationship Id="rId19548" Type="http://schemas.openxmlformats.org/officeDocument/2006/relationships/hyperlink" Target="http://www.fiorellopharm.com/" TargetMode="External"/><Relationship Id="rId6101" Type="http://schemas.openxmlformats.org/officeDocument/2006/relationships/hyperlink" Target="http://www.besoskisses.com" TargetMode="External"/><Relationship Id="rId19549" Type="http://schemas.openxmlformats.org/officeDocument/2006/relationships/hyperlink" Target="http://www.fiosinc.com" TargetMode="External"/><Relationship Id="rId6106" Type="http://schemas.openxmlformats.org/officeDocument/2006/relationships/hyperlink" Target="http://www.bespoke-weddings.com" TargetMode="External"/><Relationship Id="rId19546" Type="http://schemas.openxmlformats.org/officeDocument/2006/relationships/hyperlink" Target="http://fio.com" TargetMode="External"/><Relationship Id="rId6107" Type="http://schemas.openxmlformats.org/officeDocument/2006/relationships/hyperlink" Target="http://bespokify.com" TargetMode="External"/><Relationship Id="rId19547" Type="http://schemas.openxmlformats.org/officeDocument/2006/relationships/hyperlink" Target="http://www.fioapp.co/" TargetMode="External"/><Relationship Id="rId6104" Type="http://schemas.openxmlformats.org/officeDocument/2006/relationships/hyperlink" Target="http://www.bespokeinnovations.com" TargetMode="External"/><Relationship Id="rId19544" Type="http://schemas.openxmlformats.org/officeDocument/2006/relationships/hyperlink" Target="http://fintura.de/" TargetMode="External"/><Relationship Id="rId6105" Type="http://schemas.openxmlformats.org/officeDocument/2006/relationships/hyperlink" Target="http://bespokepost.com" TargetMode="External"/><Relationship Id="rId19545" Type="http://schemas.openxmlformats.org/officeDocument/2006/relationships/hyperlink" Target="http://finxi.com.br" TargetMode="External"/><Relationship Id="rId19564" Type="http://schemas.openxmlformats.org/officeDocument/2006/relationships/hyperlink" Target="http://fireflyledlight.com" TargetMode="External"/><Relationship Id="rId20531" Type="http://schemas.openxmlformats.org/officeDocument/2006/relationships/hyperlink" Target="https://foxtrot.io/" TargetMode="External"/><Relationship Id="rId44520" Type="http://schemas.openxmlformats.org/officeDocument/2006/relationships/hyperlink" Target="http://www.qykapp.com/" TargetMode="External"/><Relationship Id="rId19565" Type="http://schemas.openxmlformats.org/officeDocument/2006/relationships/hyperlink" Target="http://www.fireflymediaservices.com" TargetMode="External"/><Relationship Id="rId20532" Type="http://schemas.openxmlformats.org/officeDocument/2006/relationships/hyperlink" Target="http://foxtrotcode.com" TargetMode="External"/><Relationship Id="rId44521" Type="http://schemas.openxmlformats.org/officeDocument/2006/relationships/hyperlink" Target="http://qylur.com" TargetMode="External"/><Relationship Id="rId19562" Type="http://schemas.openxmlformats.org/officeDocument/2006/relationships/hyperlink" Target="http://www.firef.ly" TargetMode="External"/><Relationship Id="rId20533" Type="http://schemas.openxmlformats.org/officeDocument/2006/relationships/hyperlink" Target="http://www.foxwordy.com" TargetMode="External"/><Relationship Id="rId19563" Type="http://schemas.openxmlformats.org/officeDocument/2006/relationships/hyperlink" Target="http://fireflygames.com" TargetMode="External"/><Relationship Id="rId20534" Type="http://schemas.openxmlformats.org/officeDocument/2006/relationships/hyperlink" Target="http://foxyspash.com/" TargetMode="External"/><Relationship Id="rId19560" Type="http://schemas.openxmlformats.org/officeDocument/2006/relationships/hyperlink" Target="http://fireflybio.com" TargetMode="External"/><Relationship Id="rId20535" Type="http://schemas.openxmlformats.org/officeDocument/2006/relationships/hyperlink" Target="http://foxytunes.com" TargetMode="External"/><Relationship Id="rId19561" Type="http://schemas.openxmlformats.org/officeDocument/2006/relationships/hyperlink" Target="http://www.fireflyenergy.com" TargetMode="External"/><Relationship Id="rId20536" Type="http://schemas.openxmlformats.org/officeDocument/2006/relationships/hyperlink" Target="http://www.foyr.com/" TargetMode="External"/><Relationship Id="rId20537" Type="http://schemas.openxmlformats.org/officeDocument/2006/relationships/hyperlink" Target="http://www.fpcomplete.com" TargetMode="External"/><Relationship Id="rId20538" Type="http://schemas.openxmlformats.org/officeDocument/2006/relationships/hyperlink" Target="http://www.compactimaging.com" TargetMode="External"/><Relationship Id="rId44528" Type="http://schemas.openxmlformats.org/officeDocument/2006/relationships/hyperlink" Target="http://www.randbgroup.com/" TargetMode="External"/><Relationship Id="rId44529" Type="http://schemas.openxmlformats.org/officeDocument/2006/relationships/hyperlink" Target="http://www.rnbtech.com.hk/" TargetMode="External"/><Relationship Id="rId44526" Type="http://schemas.openxmlformats.org/officeDocument/2006/relationships/hyperlink" Target="https://www.qzzr.com/" TargetMode="External"/><Relationship Id="rId44527" Type="http://schemas.openxmlformats.org/officeDocument/2006/relationships/hyperlink" Target="http://raburch.com" TargetMode="External"/><Relationship Id="rId44524" Type="http://schemas.openxmlformats.org/officeDocument/2006/relationships/hyperlink" Target="http://www.qype.co.uk" TargetMode="External"/><Relationship Id="rId44525" Type="http://schemas.openxmlformats.org/officeDocument/2006/relationships/hyperlink" Target="http://www.qyuki.com" TargetMode="External"/><Relationship Id="rId44522" Type="http://schemas.openxmlformats.org/officeDocument/2006/relationships/hyperlink" Target="https://qymatix.de/en" TargetMode="External"/><Relationship Id="rId20530" Type="http://schemas.openxmlformats.org/officeDocument/2006/relationships/hyperlink" Target="http://www.foxtrotco.com" TargetMode="External"/><Relationship Id="rId44523" Type="http://schemas.openxmlformats.org/officeDocument/2006/relationships/hyperlink" Target="http://www.theqyou.com/" TargetMode="External"/><Relationship Id="rId20539" Type="http://schemas.openxmlformats.org/officeDocument/2006/relationships/hyperlink" Target="http://fpsi.com" TargetMode="External"/><Relationship Id="rId19559" Type="http://schemas.openxmlformats.org/officeDocument/2006/relationships/hyperlink" Target="http://www.fireeye.com" TargetMode="External"/><Relationship Id="rId19557" Type="http://schemas.openxmlformats.org/officeDocument/2006/relationships/hyperlink" Target="http://www.fireblade.com" TargetMode="External"/><Relationship Id="rId19558" Type="http://schemas.openxmlformats.org/officeDocument/2006/relationships/hyperlink" Target="http://www.firecomms.com" TargetMode="External"/><Relationship Id="rId19555" Type="http://schemas.openxmlformats.org/officeDocument/2006/relationships/hyperlink" Target="https://www.fireapps.com" TargetMode="External"/><Relationship Id="rId19556" Type="http://schemas.openxmlformats.org/officeDocument/2006/relationships/hyperlink" Target="http://www.firebase.com" TargetMode="External"/><Relationship Id="rId19531" Type="http://schemas.openxmlformats.org/officeDocument/2006/relationships/hyperlink" Target="http://www.finlocker.com/" TargetMode="External"/><Relationship Id="rId20520" Type="http://schemas.openxmlformats.org/officeDocument/2006/relationships/hyperlink" Target="http://www.fourwardthought.com" TargetMode="External"/><Relationship Id="rId44531" Type="http://schemas.openxmlformats.org/officeDocument/2006/relationships/hyperlink" Target="http://www.r-evolutionindustries.com" TargetMode="External"/><Relationship Id="rId19532" Type="http://schemas.openxmlformats.org/officeDocument/2006/relationships/hyperlink" Target="http://finomial.com" TargetMode="External"/><Relationship Id="rId20521" Type="http://schemas.openxmlformats.org/officeDocument/2006/relationships/hyperlink" Target="http://www.getfove.com/" TargetMode="External"/><Relationship Id="rId44532" Type="http://schemas.openxmlformats.org/officeDocument/2006/relationships/hyperlink" Target="http://rhealth.md" TargetMode="External"/><Relationship Id="rId20522" Type="http://schemas.openxmlformats.org/officeDocument/2006/relationships/hyperlink" Target="https://www.fovea-pharma.com" TargetMode="External"/><Relationship Id="rId19530" Type="http://schemas.openxmlformats.org/officeDocument/2006/relationships/hyperlink" Target="http://www.finjan.com" TargetMode="External"/><Relationship Id="rId20523" Type="http://schemas.openxmlformats.org/officeDocument/2006/relationships/hyperlink" Target="http://www.dotfox.com" TargetMode="External"/><Relationship Id="rId44530" Type="http://schemas.openxmlformats.org/officeDocument/2006/relationships/hyperlink" Target="http://www.rdaltanova.com/" TargetMode="External"/><Relationship Id="rId20524" Type="http://schemas.openxmlformats.org/officeDocument/2006/relationships/hyperlink" Target="http://www.foxt.com" TargetMode="External"/><Relationship Id="rId20525" Type="http://schemas.openxmlformats.org/officeDocument/2006/relationships/hyperlink" Target="http://www.fih-foxconn.com" TargetMode="External"/><Relationship Id="rId20526" Type="http://schemas.openxmlformats.org/officeDocument/2006/relationships/hyperlink" Target="http://www.foxfly.com" TargetMode="External"/><Relationship Id="rId20527" Type="http://schemas.openxmlformats.org/officeDocument/2006/relationships/hyperlink" Target="http://www.foxframe.com/" TargetMode="External"/><Relationship Id="rId44539" Type="http://schemas.openxmlformats.org/officeDocument/2006/relationships/hyperlink" Target="https://reveapp.com" TargetMode="External"/><Relationship Id="rId44537" Type="http://schemas.openxmlformats.org/officeDocument/2006/relationships/hyperlink" Target="http://r2ss.com" TargetMode="External"/><Relationship Id="rId44538" Type="http://schemas.openxmlformats.org/officeDocument/2006/relationships/hyperlink" Target="http://shootag.com" TargetMode="External"/><Relationship Id="rId44535" Type="http://schemas.openxmlformats.org/officeDocument/2006/relationships/hyperlink" Target="http://rm-engineering.co.uk" TargetMode="External"/><Relationship Id="rId44536" Type="http://schemas.openxmlformats.org/officeDocument/2006/relationships/hyperlink" Target="http://terraspatialtech.com" TargetMode="External"/><Relationship Id="rId44533" Type="http://schemas.openxmlformats.org/officeDocument/2006/relationships/hyperlink" Target="http://www.randjmarine.com/" TargetMode="External"/><Relationship Id="rId44534" Type="http://schemas.openxmlformats.org/officeDocument/2006/relationships/hyperlink" Target="http://www.rl-ag.com" TargetMode="External"/><Relationship Id="rId6120" Type="http://schemas.openxmlformats.org/officeDocument/2006/relationships/hyperlink" Target="http://www.bestboy.se" TargetMode="External"/><Relationship Id="rId6121" Type="http://schemas.openxmlformats.org/officeDocument/2006/relationships/hyperlink" Target="http://jz.bestcake.com/" TargetMode="External"/><Relationship Id="rId6124" Type="http://schemas.openxmlformats.org/officeDocument/2006/relationships/hyperlink" Target="https://www.bestdealfinance.com/" TargetMode="External"/><Relationship Id="rId19528" Type="http://schemas.openxmlformats.org/officeDocument/2006/relationships/hyperlink" Target="http://www.fingooroo.ru" TargetMode="External"/><Relationship Id="rId20528" Type="http://schemas.openxmlformats.org/officeDocument/2006/relationships/hyperlink" Target="http://foxguardsolutions.com" TargetMode="External"/><Relationship Id="rId6125" Type="http://schemas.openxmlformats.org/officeDocument/2006/relationships/hyperlink" Target="http://www.bestimators.com" TargetMode="External"/><Relationship Id="rId19529" Type="http://schemas.openxmlformats.org/officeDocument/2006/relationships/hyperlink" Target="http://www.finisar.com" TargetMode="External"/><Relationship Id="rId20529" Type="http://schemas.openxmlformats.org/officeDocument/2006/relationships/hyperlink" Target="http://www.foxtown.com.cn" TargetMode="External"/><Relationship Id="rId6122" Type="http://schemas.openxmlformats.org/officeDocument/2006/relationships/hyperlink" Target="http://bestcontractors.com" TargetMode="External"/><Relationship Id="rId19526" Type="http://schemas.openxmlformats.org/officeDocument/2006/relationships/hyperlink" Target="http://fingi.com" TargetMode="External"/><Relationship Id="rId6123" Type="http://schemas.openxmlformats.org/officeDocument/2006/relationships/hyperlink" Target="http://www.bestcontractors.com" TargetMode="External"/><Relationship Id="rId19527" Type="http://schemas.openxmlformats.org/officeDocument/2006/relationships/hyperlink" Target="http://fingo.pro/en" TargetMode="External"/><Relationship Id="rId6128" Type="http://schemas.openxmlformats.org/officeDocument/2006/relationships/hyperlink" Target="http://www.bestofmedia.com/us" TargetMode="External"/><Relationship Id="rId19524" Type="http://schemas.openxmlformats.org/officeDocument/2006/relationships/hyperlink" Target="http://www.fingertouch.com/" TargetMode="External"/><Relationship Id="rId6129" Type="http://schemas.openxmlformats.org/officeDocument/2006/relationships/hyperlink" Target="http://www.bestowed.com" TargetMode="External"/><Relationship Id="rId19525" Type="http://schemas.openxmlformats.org/officeDocument/2006/relationships/hyperlink" Target="http://finggers.com" TargetMode="External"/><Relationship Id="rId6126" Type="http://schemas.openxmlformats.org/officeDocument/2006/relationships/hyperlink" Target="http://bestofallworlds.com" TargetMode="External"/><Relationship Id="rId19522" Type="http://schemas.openxmlformats.org/officeDocument/2006/relationships/hyperlink" Target="http://www.fingerprintplay.com" TargetMode="External"/><Relationship Id="rId6127" Type="http://schemas.openxmlformats.org/officeDocument/2006/relationships/hyperlink" Target="https://www.bestofallworlds.com/" TargetMode="External"/><Relationship Id="rId19523" Type="http://schemas.openxmlformats.org/officeDocument/2006/relationships/hyperlink" Target="http://www.ftips.com.br" TargetMode="External"/><Relationship Id="rId19542" Type="http://schemas.openxmlformats.org/officeDocument/2006/relationships/hyperlink" Target="http://www.fintechgroup.com/en/" TargetMode="External"/><Relationship Id="rId44542" Type="http://schemas.openxmlformats.org/officeDocument/2006/relationships/hyperlink" Target="http://www.r2g.net" TargetMode="External"/><Relationship Id="rId19543" Type="http://schemas.openxmlformats.org/officeDocument/2006/relationships/hyperlink" Target="http://fintonic.com" TargetMode="External"/><Relationship Id="rId20510" Type="http://schemas.openxmlformats.org/officeDocument/2006/relationships/hyperlink" Target="http://fourieredu.com" TargetMode="External"/><Relationship Id="rId44543" Type="http://schemas.openxmlformats.org/officeDocument/2006/relationships/hyperlink" Target="http://www.r2integrated.com" TargetMode="External"/><Relationship Id="rId6119" Type="http://schemas.openxmlformats.org/officeDocument/2006/relationships/hyperlink" Target="https://bestaurant.co/" TargetMode="External"/><Relationship Id="rId19540" Type="http://schemas.openxmlformats.org/officeDocument/2006/relationships/hyperlink" Target="http://finteclabs.com" TargetMode="External"/><Relationship Id="rId20511" Type="http://schemas.openxmlformats.org/officeDocument/2006/relationships/hyperlink" Target="http://www.fourierelectric.com/" TargetMode="External"/><Relationship Id="rId44540" Type="http://schemas.openxmlformats.org/officeDocument/2006/relationships/hyperlink" Target="http://r17.com" TargetMode="External"/><Relationship Id="rId19541" Type="http://schemas.openxmlformats.org/officeDocument/2006/relationships/hyperlink" Target="http://www.fintechasia.net" TargetMode="External"/><Relationship Id="rId20512" Type="http://schemas.openxmlformats.org/officeDocument/2006/relationships/hyperlink" Target="http://www.fourint.com" TargetMode="External"/><Relationship Id="rId44541" Type="http://schemas.openxmlformats.org/officeDocument/2006/relationships/hyperlink" Target="http://www.r2semi.com" TargetMode="External"/><Relationship Id="rId20513" Type="http://schemas.openxmlformats.org/officeDocument/2006/relationships/hyperlink" Target="http://www.fourkites.com/" TargetMode="External"/><Relationship Id="rId20514" Type="http://schemas.openxmlformats.org/officeDocument/2006/relationships/hyperlink" Target="http://www.fourseven.in" TargetMode="External"/><Relationship Id="rId20515" Type="http://schemas.openxmlformats.org/officeDocument/2006/relationships/hyperlink" Target="https://foursquare.com" TargetMode="External"/><Relationship Id="rId20516" Type="http://schemas.openxmlformats.org/officeDocument/2006/relationships/hyperlink" Target="http://fourteenip.com" TargetMode="External"/><Relationship Id="rId44548" Type="http://schemas.openxmlformats.org/officeDocument/2006/relationships/hyperlink" Target="https://rabb.it" TargetMode="External"/><Relationship Id="rId44549" Type="http://schemas.openxmlformats.org/officeDocument/2006/relationships/hyperlink" Target="http://rabbittvgo.com" TargetMode="External"/><Relationship Id="rId44546" Type="http://schemas.openxmlformats.org/officeDocument/2006/relationships/hyperlink" Target="http://www.rapharma.com" TargetMode="External"/><Relationship Id="rId44547" Type="http://schemas.openxmlformats.org/officeDocument/2006/relationships/hyperlink" Target="http://www.raange.com" TargetMode="External"/><Relationship Id="rId44544" Type="http://schemas.openxmlformats.org/officeDocument/2006/relationships/hyperlink" Target="http://www.r2net.com/" TargetMode="External"/><Relationship Id="rId44545" Type="http://schemas.openxmlformats.org/officeDocument/2006/relationships/hyperlink" Target="http://r3dway.com" TargetMode="External"/><Relationship Id="rId6110" Type="http://schemas.openxmlformats.org/officeDocument/2006/relationships/hyperlink" Target="http://www.bestappsmarket.com" TargetMode="External"/><Relationship Id="rId6113" Type="http://schemas.openxmlformats.org/officeDocument/2006/relationships/hyperlink" Target="http://www.bestfivereviewed.com" TargetMode="External"/><Relationship Id="rId19539" Type="http://schemas.openxmlformats.org/officeDocument/2006/relationships/hyperlink" Target="http://www.finstripe.com/" TargetMode="External"/><Relationship Id="rId20517" Type="http://schemas.openxmlformats.org/officeDocument/2006/relationships/hyperlink" Target="http://fourthpartner.co/index.html" TargetMode="External"/><Relationship Id="rId6114" Type="http://schemas.openxmlformats.org/officeDocument/2006/relationships/hyperlink" Target="http://www.bestlearning.cn" TargetMode="External"/><Relationship Id="rId20518" Type="http://schemas.openxmlformats.org/officeDocument/2006/relationships/hyperlink" Target="http://www.fourthwallstudios.com" TargetMode="External"/><Relationship Id="rId6111" Type="http://schemas.openxmlformats.org/officeDocument/2006/relationships/hyperlink" Target="http://bestbefore.tv" TargetMode="External"/><Relationship Id="rId19537" Type="http://schemas.openxmlformats.org/officeDocument/2006/relationships/hyperlink" Target="http://www.finsix.com" TargetMode="External"/><Relationship Id="rId20519" Type="http://schemas.openxmlformats.org/officeDocument/2006/relationships/hyperlink" Target="http://www.433.co.kr" TargetMode="External"/><Relationship Id="rId6112" Type="http://schemas.openxmlformats.org/officeDocument/2006/relationships/hyperlink" Target="http://www.bestdoctors.com" TargetMode="External"/><Relationship Id="rId19538" Type="http://schemas.openxmlformats.org/officeDocument/2006/relationships/hyperlink" Target="http://www.finsphere.com" TargetMode="External"/><Relationship Id="rId6117" Type="http://schemas.openxmlformats.org/officeDocument/2006/relationships/hyperlink" Target="http://www.bestsolarco.com" TargetMode="External"/><Relationship Id="rId19535" Type="http://schemas.openxmlformats.org/officeDocument/2006/relationships/hyperlink" Target="http://www.finscale.com/" TargetMode="External"/><Relationship Id="rId6118" Type="http://schemas.openxmlformats.org/officeDocument/2006/relationships/hyperlink" Target="http://www.best-teacher-inc.com" TargetMode="External"/><Relationship Id="rId19536" Type="http://schemas.openxmlformats.org/officeDocument/2006/relationships/hyperlink" Target="http://finsecur.com/" TargetMode="External"/><Relationship Id="rId6115" Type="http://schemas.openxmlformats.org/officeDocument/2006/relationships/hyperlink" Target="http://www.800best.com" TargetMode="External"/><Relationship Id="rId19533" Type="http://schemas.openxmlformats.org/officeDocument/2006/relationships/hyperlink" Target="http://www.finovera.com" TargetMode="External"/><Relationship Id="rId6116" Type="http://schemas.openxmlformats.org/officeDocument/2006/relationships/hyperlink" Target="http://www.bestoptiontrading.com/" TargetMode="External"/><Relationship Id="rId19534" Type="http://schemas.openxmlformats.org/officeDocument/2006/relationships/hyperlink" Target="https://www.finrek.com" TargetMode="External"/><Relationship Id="rId19597" Type="http://schemas.openxmlformats.org/officeDocument/2006/relationships/hyperlink" Target="http://www.firsthop.com/" TargetMode="External"/><Relationship Id="rId20586" Type="http://schemas.openxmlformats.org/officeDocument/2006/relationships/hyperlink" Target="http://www.foerderbar.de" TargetMode="External"/><Relationship Id="rId19598" Type="http://schemas.openxmlformats.org/officeDocument/2006/relationships/hyperlink" Target="http://www.firstimpression.io/" TargetMode="External"/><Relationship Id="rId20587" Type="http://schemas.openxmlformats.org/officeDocument/2006/relationships/hyperlink" Target="http://www.freakngenius.com" TargetMode="External"/><Relationship Id="rId19595" Type="http://schemas.openxmlformats.org/officeDocument/2006/relationships/hyperlink" Target="http://www.firstdata.com" TargetMode="External"/><Relationship Id="rId20588" Type="http://schemas.openxmlformats.org/officeDocument/2006/relationships/hyperlink" Target="http://en.fout.jp" TargetMode="External"/><Relationship Id="rId19596" Type="http://schemas.openxmlformats.org/officeDocument/2006/relationships/hyperlink" Target="https://www.firstgreenbank.com/" TargetMode="External"/><Relationship Id="rId20589" Type="http://schemas.openxmlformats.org/officeDocument/2006/relationships/hyperlink" Target="http://hirefrederick.com" TargetMode="External"/><Relationship Id="rId19593" Type="http://schemas.openxmlformats.org/officeDocument/2006/relationships/hyperlink" Target="http://firstchoicepetcare.com" TargetMode="External"/><Relationship Id="rId19594" Type="http://schemas.openxmlformats.org/officeDocument/2006/relationships/hyperlink" Target="http://www.firstcoverage.com" TargetMode="External"/><Relationship Id="rId19591" Type="http://schemas.openxmlformats.org/officeDocument/2006/relationships/hyperlink" Target="http://firstchoicegreensolutions.com/" TargetMode="External"/><Relationship Id="rId19592" Type="http://schemas.openxmlformats.org/officeDocument/2006/relationships/hyperlink" Target="http://www.myfchs.com" TargetMode="External"/><Relationship Id="rId19590" Type="http://schemas.openxmlformats.org/officeDocument/2006/relationships/hyperlink" Target="http://www.fcer.com" TargetMode="External"/><Relationship Id="rId20580" Type="http://schemas.openxmlformats.org/officeDocument/2006/relationships/hyperlink" Target="http://www.fraudsciences.com" TargetMode="External"/><Relationship Id="rId20581" Type="http://schemas.openxmlformats.org/officeDocument/2006/relationships/hyperlink" Target="http://www.fraudmetrix.cn" TargetMode="External"/><Relationship Id="rId20582" Type="http://schemas.openxmlformats.org/officeDocument/2006/relationships/hyperlink" Target="http://www.fraudwall.net" TargetMode="External"/><Relationship Id="rId20583" Type="http://schemas.openxmlformats.org/officeDocument/2006/relationships/hyperlink" Target="http://www.spendmanagement.com" TargetMode="External"/><Relationship Id="rId20584" Type="http://schemas.openxmlformats.org/officeDocument/2006/relationships/hyperlink" Target="http://www.fraymangroup.com" TargetMode="External"/><Relationship Id="rId20585" Type="http://schemas.openxmlformats.org/officeDocument/2006/relationships/hyperlink" Target="http://frazr.com" TargetMode="External"/><Relationship Id="rId19588" Type="http://schemas.openxmlformats.org/officeDocument/2006/relationships/hyperlink" Target="http://www.firstcareclinics.com/" TargetMode="External"/><Relationship Id="rId19589" Type="http://schemas.openxmlformats.org/officeDocument/2006/relationships/hyperlink" Target="http://firstchinapharma.com" TargetMode="External"/><Relationship Id="rId20575" Type="http://schemas.openxmlformats.org/officeDocument/2006/relationships/hyperlink" Target="http://frankly.me" TargetMode="External"/><Relationship Id="rId20576" Type="http://schemas.openxmlformats.org/officeDocument/2006/relationships/hyperlink" Target="http://frankly.me" TargetMode="External"/><Relationship Id="rId20577" Type="http://schemas.openxmlformats.org/officeDocument/2006/relationships/hyperlink" Target="http://www.franticfilms.com/" TargetMode="External"/><Relationship Id="rId20578" Type="http://schemas.openxmlformats.org/officeDocument/2006/relationships/hyperlink" Target="http://www.frasen.io/" TargetMode="External"/><Relationship Id="rId20579" Type="http://schemas.openxmlformats.org/officeDocument/2006/relationships/hyperlink" Target="https://fraudprotectionnetwork.com/" TargetMode="External"/><Relationship Id="rId20570" Type="http://schemas.openxmlformats.org/officeDocument/2006/relationships/hyperlink" Target="http://www.thephotocloser.com" TargetMode="External"/><Relationship Id="rId20571" Type="http://schemas.openxmlformats.org/officeDocument/2006/relationships/hyperlink" Target="http://www.frankandoak.com" TargetMode="External"/><Relationship Id="rId20572" Type="http://schemas.openxmlformats.org/officeDocument/2006/relationships/hyperlink" Target="http://www.frankissolutions.com" TargetMode="External"/><Relationship Id="rId20573" Type="http://schemas.openxmlformats.org/officeDocument/2006/relationships/hyperlink" Target="http://franklindata.com/home/" TargetMode="External"/><Relationship Id="rId20574" Type="http://schemas.openxmlformats.org/officeDocument/2006/relationships/hyperlink" Target="http://www.franklyinc.com" TargetMode="External"/><Relationship Id="rId19599" Type="http://schemas.openxmlformats.org/officeDocument/2006/relationships/hyperlink" Target="http://www.firstinsight.com" TargetMode="External"/><Relationship Id="rId19575" Type="http://schemas.openxmlformats.org/officeDocument/2006/relationships/hyperlink" Target="http://www.firethorn.com" TargetMode="External"/><Relationship Id="rId20564" Type="http://schemas.openxmlformats.org/officeDocument/2006/relationships/hyperlink" Target="http://www.framedia.net" TargetMode="External"/><Relationship Id="rId19576" Type="http://schemas.openxmlformats.org/officeDocument/2006/relationships/hyperlink" Target="http://www.firetide.com" TargetMode="External"/><Relationship Id="rId20565" Type="http://schemas.openxmlformats.org/officeDocument/2006/relationships/hyperlink" Target="http://framehawk.com" TargetMode="External"/><Relationship Id="rId19573" Type="http://schemas.openxmlformats.org/officeDocument/2006/relationships/hyperlink" Target="http://www.firestarsoftware.com" TargetMode="External"/><Relationship Id="rId20566" Type="http://schemas.openxmlformats.org/officeDocument/2006/relationships/hyperlink" Target="http://framerjs.com/" TargetMode="External"/><Relationship Id="rId19574" Type="http://schemas.openxmlformats.org/officeDocument/2006/relationships/hyperlink" Target="http://www.fsems.com" TargetMode="External"/><Relationship Id="rId20567" Type="http://schemas.openxmlformats.org/officeDocument/2006/relationships/hyperlink" Target="http://frameri.com" TargetMode="External"/><Relationship Id="rId19571" Type="http://schemas.openxmlformats.org/officeDocument/2006/relationships/hyperlink" Target="http://www.firescope.com" TargetMode="External"/><Relationship Id="rId20568" Type="http://schemas.openxmlformats.org/officeDocument/2006/relationships/hyperlink" Target="http://www.frankdandy.com/en/" TargetMode="External"/><Relationship Id="rId19572" Type="http://schemas.openxmlformats.org/officeDocument/2006/relationships/hyperlink" Target="http://www.firespotter.com" TargetMode="External"/><Relationship Id="rId20569" Type="http://schemas.openxmlformats.org/officeDocument/2006/relationships/hyperlink" Target="http://thephotocloser.com" TargetMode="External"/><Relationship Id="rId19570" Type="http://schemas.openxmlformats.org/officeDocument/2006/relationships/hyperlink" Target="http://www.fireprosystems.com" TargetMode="External"/><Relationship Id="rId20560" Type="http://schemas.openxmlformats.org/officeDocument/2006/relationships/hyperlink" Target="http://www.framebridge.com/" TargetMode="External"/><Relationship Id="rId20561" Type="http://schemas.openxmlformats.org/officeDocument/2006/relationships/hyperlink" Target="http://framebuzz.com" TargetMode="External"/><Relationship Id="rId20562" Type="http://schemas.openxmlformats.org/officeDocument/2006/relationships/hyperlink" Target="http://frm.fm/en/" TargetMode="External"/><Relationship Id="rId20563" Type="http://schemas.openxmlformats.org/officeDocument/2006/relationships/hyperlink" Target="http://www.framed.io" TargetMode="External"/><Relationship Id="rId19568" Type="http://schemas.openxmlformats.org/officeDocument/2006/relationships/hyperlink" Target="http://www.fireid.com" TargetMode="External"/><Relationship Id="rId19569" Type="http://schemas.openxmlformats.org/officeDocument/2006/relationships/hyperlink" Target="http://firelayers.com" TargetMode="External"/><Relationship Id="rId19566" Type="http://schemas.openxmlformats.org/officeDocument/2006/relationships/hyperlink" Target="http://www.fireflymobile.com" TargetMode="External"/><Relationship Id="rId19567" Type="http://schemas.openxmlformats.org/officeDocument/2006/relationships/hyperlink" Target="http://www.fireflyspace.com" TargetMode="External"/><Relationship Id="rId19586" Type="http://schemas.openxmlformats.org/officeDocument/2006/relationships/hyperlink" Target="http://firstaidshottherapy.com" TargetMode="External"/><Relationship Id="rId20553" Type="http://schemas.openxmlformats.org/officeDocument/2006/relationships/hyperlink" Target="http://fraktaliastudios.com/" TargetMode="External"/><Relationship Id="rId19587" Type="http://schemas.openxmlformats.org/officeDocument/2006/relationships/hyperlink" Target="https://www.first-american.net/" TargetMode="External"/><Relationship Id="rId20554" Type="http://schemas.openxmlformats.org/officeDocument/2006/relationships/hyperlink" Target="http://www.checkframe.com" TargetMode="External"/><Relationship Id="rId19584" Type="http://schemas.openxmlformats.org/officeDocument/2006/relationships/hyperlink" Target="http://firrma.ru" TargetMode="External"/><Relationship Id="rId20555" Type="http://schemas.openxmlformats.org/officeDocument/2006/relationships/hyperlink" Target="http://frame.io" TargetMode="External"/><Relationship Id="rId19585" Type="http://schemas.openxmlformats.org/officeDocument/2006/relationships/hyperlink" Target="http://first.io" TargetMode="External"/><Relationship Id="rId20556" Type="http://schemas.openxmlformats.org/officeDocument/2006/relationships/hyperlink" Target="http://frame.io" TargetMode="External"/><Relationship Id="rId19582" Type="http://schemas.openxmlformats.org/officeDocument/2006/relationships/hyperlink" Target="http://firmpalace.com" TargetMode="External"/><Relationship Id="rId20557" Type="http://schemas.openxmlformats.org/officeDocument/2006/relationships/hyperlink" Target="http://www.thinkingscreen.com" TargetMode="External"/><Relationship Id="rId19583" Type="http://schemas.openxmlformats.org/officeDocument/2006/relationships/hyperlink" Target="https://firmpalace.com" TargetMode="External"/><Relationship Id="rId20558" Type="http://schemas.openxmlformats.org/officeDocument/2006/relationships/hyperlink" Target="http://framebench.com" TargetMode="External"/><Relationship Id="rId19580" Type="http://schemas.openxmlformats.org/officeDocument/2006/relationships/hyperlink" Target="http://firmaiya.com" TargetMode="External"/><Relationship Id="rId20559" Type="http://schemas.openxmlformats.org/officeDocument/2006/relationships/hyperlink" Target="http://frameblast.com" TargetMode="External"/><Relationship Id="rId19581" Type="http://schemas.openxmlformats.org/officeDocument/2006/relationships/hyperlink" Target="http://www.firmex.com" TargetMode="External"/><Relationship Id="rId44506" Type="http://schemas.openxmlformats.org/officeDocument/2006/relationships/hyperlink" Target="http://qwikcilver.com" TargetMode="External"/><Relationship Id="rId44507" Type="http://schemas.openxmlformats.org/officeDocument/2006/relationships/hyperlink" Target="http://www.qwiki.com" TargetMode="External"/><Relationship Id="rId44504" Type="http://schemas.openxmlformats.org/officeDocument/2006/relationships/hyperlink" Target="http://qwentyapp.com" TargetMode="External"/><Relationship Id="rId44505" Type="http://schemas.openxmlformats.org/officeDocument/2006/relationships/hyperlink" Target="http://goqwickly.com/" TargetMode="External"/><Relationship Id="rId44502" Type="http://schemas.openxmlformats.org/officeDocument/2006/relationships/hyperlink" Target="http://www.qwbcg.com/" TargetMode="External"/><Relationship Id="rId20550" Type="http://schemas.openxmlformats.org/officeDocument/2006/relationships/hyperlink" Target="http://www.fractyl.com" TargetMode="External"/><Relationship Id="rId44503" Type="http://schemas.openxmlformats.org/officeDocument/2006/relationships/hyperlink" Target="http://qweboo.com/" TargetMode="External"/><Relationship Id="rId20551" Type="http://schemas.openxmlformats.org/officeDocument/2006/relationships/hyperlink" Target="http://www.fragegg.com" TargetMode="External"/><Relationship Id="rId44500" Type="http://schemas.openxmlformats.org/officeDocument/2006/relationships/hyperlink" Target="http://www.qwasi.com" TargetMode="External"/><Relationship Id="rId20552" Type="http://schemas.openxmlformats.org/officeDocument/2006/relationships/hyperlink" Target="http://www.fragmob.com" TargetMode="External"/><Relationship Id="rId44501" Type="http://schemas.openxmlformats.org/officeDocument/2006/relationships/hyperlink" Target="http://www.qwaya.com" TargetMode="External"/><Relationship Id="rId44508" Type="http://schemas.openxmlformats.org/officeDocument/2006/relationships/hyperlink" Target="http://www.qwiksense.com/" TargetMode="External"/><Relationship Id="rId44509" Type="http://schemas.openxmlformats.org/officeDocument/2006/relationships/hyperlink" Target="https://www.qwikwire.com/" TargetMode="External"/><Relationship Id="rId19579" Type="http://schemas.openxmlformats.org/officeDocument/2006/relationships/hyperlink" Target="http://www.firmafon.dk" TargetMode="External"/><Relationship Id="rId19577" Type="http://schemas.openxmlformats.org/officeDocument/2006/relationships/hyperlink" Target="http://huohua.in" TargetMode="External"/><Relationship Id="rId19578" Type="http://schemas.openxmlformats.org/officeDocument/2006/relationships/hyperlink" Target="http://www.firm58.com" TargetMode="External"/><Relationship Id="rId6190" Type="http://schemas.openxmlformats.org/officeDocument/2006/relationships/hyperlink" Target="http://betterlesson.com" TargetMode="External"/><Relationship Id="rId6182" Type="http://schemas.openxmlformats.org/officeDocument/2006/relationships/hyperlink" Target="http://www.bettercodes.org" TargetMode="External"/><Relationship Id="rId6183" Type="http://schemas.openxmlformats.org/officeDocument/2006/relationships/hyperlink" Target="http://bettercompany.co" TargetMode="External"/><Relationship Id="rId6180" Type="http://schemas.openxmlformats.org/officeDocument/2006/relationships/hyperlink" Target="https://www.bettercloud.com" TargetMode="External"/><Relationship Id="rId6181" Type="http://schemas.openxmlformats.org/officeDocument/2006/relationships/hyperlink" Target="http://bettercodes.org" TargetMode="External"/><Relationship Id="rId6186" Type="http://schemas.openxmlformats.org/officeDocument/2006/relationships/hyperlink" Target="http://betterfit.com" TargetMode="External"/><Relationship Id="rId6187" Type="http://schemas.openxmlformats.org/officeDocument/2006/relationships/hyperlink" Target="http://betterfly.com" TargetMode="External"/><Relationship Id="rId6184" Type="http://schemas.openxmlformats.org/officeDocument/2006/relationships/hyperlink" Target="http://betterdoctor.com" TargetMode="External"/><Relationship Id="rId6185" Type="http://schemas.openxmlformats.org/officeDocument/2006/relationships/hyperlink" Target="http://www.betterfinance.me" TargetMode="External"/><Relationship Id="rId6188" Type="http://schemas.openxmlformats.org/officeDocument/2006/relationships/hyperlink" Target="http://www.betterific.com" TargetMode="External"/><Relationship Id="rId6189" Type="http://schemas.openxmlformats.org/officeDocument/2006/relationships/hyperlink" Target="http://betterit.io" TargetMode="External"/><Relationship Id="rId6171" Type="http://schemas.openxmlformats.org/officeDocument/2006/relationships/hyperlink" Target="http://www.betterbeanco.com/" TargetMode="External"/><Relationship Id="rId6172" Type="http://schemas.openxmlformats.org/officeDocument/2006/relationships/hyperlink" Target="http://betterdayhealth.com" TargetMode="External"/><Relationship Id="rId6170" Type="http://schemas.openxmlformats.org/officeDocument/2006/relationships/hyperlink" Target="http://betteratmservices.com" TargetMode="External"/><Relationship Id="rId6175" Type="http://schemas.openxmlformats.org/officeDocument/2006/relationships/hyperlink" Target="http://bettermss.com/" TargetMode="External"/><Relationship Id="rId6176" Type="http://schemas.openxmlformats.org/officeDocument/2006/relationships/hyperlink" Target="http://www.betterplace.com" TargetMode="External"/><Relationship Id="rId6173" Type="http://schemas.openxmlformats.org/officeDocument/2006/relationships/hyperlink" Target="http://www.betterlifebeverages.com" TargetMode="External"/><Relationship Id="rId6174" Type="http://schemas.openxmlformats.org/officeDocument/2006/relationships/hyperlink" Target="http://betterlivingyoga.com/" TargetMode="External"/><Relationship Id="rId6179" Type="http://schemas.openxmlformats.org/officeDocument/2006/relationships/hyperlink" Target="http://www.betterbutter.in/" TargetMode="External"/><Relationship Id="rId6177" Type="http://schemas.openxmlformats.org/officeDocument/2006/relationships/hyperlink" Target="http://www.bwcrutches.com/" TargetMode="External"/><Relationship Id="rId6178" Type="http://schemas.openxmlformats.org/officeDocument/2006/relationships/hyperlink" Target="http://www.betterweekdays.com" TargetMode="External"/><Relationship Id="rId6193" Type="http://schemas.openxmlformats.org/officeDocument/2006/relationships/hyperlink" Target="http://www.betterworks.com" TargetMode="External"/><Relationship Id="rId6194" Type="http://schemas.openxmlformats.org/officeDocument/2006/relationships/hyperlink" Target="http://www.betterworldbooks.com" TargetMode="External"/><Relationship Id="rId6191" Type="http://schemas.openxmlformats.org/officeDocument/2006/relationships/hyperlink" Target="http://bettermarks.com" TargetMode="External"/><Relationship Id="rId6192" Type="http://schemas.openxmlformats.org/officeDocument/2006/relationships/hyperlink" Target="http://www.betterment.com" TargetMode="External"/><Relationship Id="rId6197" Type="http://schemas.openxmlformats.org/officeDocument/2006/relationships/hyperlink" Target="http://www.bettingxpert.com" TargetMode="External"/><Relationship Id="rId6198" Type="http://schemas.openxmlformats.org/officeDocument/2006/relationships/hyperlink" Target="https://bettrlife.com" TargetMode="External"/><Relationship Id="rId6195" Type="http://schemas.openxmlformats.org/officeDocument/2006/relationships/hyperlink" Target="http://betteryinc.com" TargetMode="External"/><Relationship Id="rId6196" Type="http://schemas.openxmlformats.org/officeDocument/2006/relationships/hyperlink" Target="http://betteryou.com" TargetMode="External"/><Relationship Id="rId6199" Type="http://schemas.openxmlformats.org/officeDocument/2006/relationships/hyperlink" Target="http://bettymovil.com" TargetMode="External"/><Relationship Id="rId19510" Type="http://schemas.openxmlformats.org/officeDocument/2006/relationships/hyperlink" Target="http://www.findyahan.com/" TargetMode="External"/><Relationship Id="rId20500" Type="http://schemas.openxmlformats.org/officeDocument/2006/relationships/hyperlink" Target="http://www.fountaingreetings.com" TargetMode="External"/><Relationship Id="rId20501" Type="http://schemas.openxmlformats.org/officeDocument/2006/relationships/hyperlink" Target="http://fountaintechies.com" TargetMode="External"/><Relationship Id="rId20502" Type="http://schemas.openxmlformats.org/officeDocument/2006/relationships/hyperlink" Target="http://www.fountaintechies.com" TargetMode="External"/><Relationship Id="rId20503" Type="http://schemas.openxmlformats.org/officeDocument/2006/relationships/hyperlink" Target="http://foureyes.com.ph" TargetMode="External"/><Relationship Id="rId20504" Type="http://schemas.openxmlformats.org/officeDocument/2006/relationships/hyperlink" Target="http://www.foureyesclub.com" TargetMode="External"/><Relationship Id="rId20505" Type="http://schemas.openxmlformats.org/officeDocument/2006/relationships/hyperlink" Target="http://www.narhexhivaids.com/" TargetMode="External"/><Relationship Id="rId6142" Type="http://schemas.openxmlformats.org/officeDocument/2006/relationships/hyperlink" Target="https://corp.betable.com/" TargetMode="External"/><Relationship Id="rId6143" Type="http://schemas.openxmlformats.org/officeDocument/2006/relationships/hyperlink" Target="http://www.betabrand.com" TargetMode="External"/><Relationship Id="rId6140" Type="http://schemas.openxmlformats.org/officeDocument/2006/relationships/hyperlink" Target="http://www.betdash.com" TargetMode="External"/><Relationship Id="rId19508" Type="http://schemas.openxmlformats.org/officeDocument/2006/relationships/hyperlink" Target="http://www.findtheripple.com" TargetMode="External"/><Relationship Id="rId6141" Type="http://schemas.openxmlformats.org/officeDocument/2006/relationships/hyperlink" Target="http://beta-o2.com/" TargetMode="External"/><Relationship Id="rId19509" Type="http://schemas.openxmlformats.org/officeDocument/2006/relationships/hyperlink" Target="http://www.findurclass.com" TargetMode="External"/><Relationship Id="rId6146" Type="http://schemas.openxmlformats.org/officeDocument/2006/relationships/hyperlink" Target="http://www.betaout.com" TargetMode="External"/><Relationship Id="rId19506" Type="http://schemas.openxmlformats.org/officeDocument/2006/relationships/hyperlink" Target="http://www.findthatcourse.com" TargetMode="External"/><Relationship Id="rId20506" Type="http://schemas.openxmlformats.org/officeDocument/2006/relationships/hyperlink" Target="http://www.fourmine.com" TargetMode="External"/><Relationship Id="rId6147" Type="http://schemas.openxmlformats.org/officeDocument/2006/relationships/hyperlink" Target="https://stitcherads.com" TargetMode="External"/><Relationship Id="rId19507" Type="http://schemas.openxmlformats.org/officeDocument/2006/relationships/hyperlink" Target="http://www.findthatlead.com" TargetMode="External"/><Relationship Id="rId20507" Type="http://schemas.openxmlformats.org/officeDocument/2006/relationships/hyperlink" Target="http://www.four33.co.kr" TargetMode="External"/><Relationship Id="rId6144" Type="http://schemas.openxmlformats.org/officeDocument/2006/relationships/hyperlink" Target="http://www.retention.ai" TargetMode="External"/><Relationship Id="rId19504" Type="http://schemas.openxmlformats.org/officeDocument/2006/relationships/hyperlink" Target="http://www.findmysong.com" TargetMode="External"/><Relationship Id="rId20508" Type="http://schemas.openxmlformats.org/officeDocument/2006/relationships/hyperlink" Target="http://fourandhalf.com" TargetMode="External"/><Relationship Id="rId6145" Type="http://schemas.openxmlformats.org/officeDocument/2006/relationships/hyperlink" Target="http://www.betahaus.com/" TargetMode="External"/><Relationship Id="rId19505" Type="http://schemas.openxmlformats.org/officeDocument/2006/relationships/hyperlink" Target="http://www.findproz.com" TargetMode="External"/><Relationship Id="rId20509" Type="http://schemas.openxmlformats.org/officeDocument/2006/relationships/hyperlink" Target="http://fourdeg.com/" TargetMode="External"/><Relationship Id="rId19502" Type="http://schemas.openxmlformats.org/officeDocument/2006/relationships/hyperlink" Target="http://findlineinc.com" TargetMode="External"/><Relationship Id="rId19503" Type="http://schemas.openxmlformats.org/officeDocument/2006/relationships/hyperlink" Target="http://findmework.limited" TargetMode="External"/><Relationship Id="rId6148" Type="http://schemas.openxmlformats.org/officeDocument/2006/relationships/hyperlink" Target="http://betaspring.com" TargetMode="External"/><Relationship Id="rId19500" Type="http://schemas.openxmlformats.org/officeDocument/2006/relationships/hyperlink" Target="http://www.wandoujia.com/apps/com.teayelp.whereareyou" TargetMode="External"/><Relationship Id="rId6149" Type="http://schemas.openxmlformats.org/officeDocument/2006/relationships/hyperlink" Target="http://betastudios.net/" TargetMode="External"/><Relationship Id="rId19501" Type="http://schemas.openxmlformats.org/officeDocument/2006/relationships/hyperlink" Target="http://www.getfindit.com" TargetMode="External"/><Relationship Id="rId19520" Type="http://schemas.openxmlformats.org/officeDocument/2006/relationships/hyperlink" Target="https://www.fineway.de" TargetMode="External"/><Relationship Id="rId19521" Type="http://schemas.openxmlformats.org/officeDocument/2006/relationships/hyperlink" Target="http://www.finexkap.com" TargetMode="External"/><Relationship Id="rId6131" Type="http://schemas.openxmlformats.org/officeDocument/2006/relationships/hyperlink" Target="http://www.bestsecret.com" TargetMode="External"/><Relationship Id="rId6132" Type="http://schemas.openxmlformats.org/officeDocument/2006/relationships/hyperlink" Target="http://www.beststudy.net" TargetMode="External"/><Relationship Id="rId19519" Type="http://schemas.openxmlformats.org/officeDocument/2006/relationships/hyperlink" Target="http://www.finestrella.com" TargetMode="External"/><Relationship Id="rId6130" Type="http://schemas.openxmlformats.org/officeDocument/2006/relationships/hyperlink" Target="http://bestsecret.com" TargetMode="External"/><Relationship Id="rId6135" Type="http://schemas.openxmlformats.org/officeDocument/2006/relationships/hyperlink" Target="http://bestylish.com" TargetMode="External"/><Relationship Id="rId19517" Type="http://schemas.openxmlformats.org/officeDocument/2006/relationships/hyperlink" Target="http://fineeyecolor.com" TargetMode="External"/><Relationship Id="rId6136" Type="http://schemas.openxmlformats.org/officeDocument/2006/relationships/hyperlink" Target="http://www.bestylish.com" TargetMode="External"/><Relationship Id="rId19518" Type="http://schemas.openxmlformats.org/officeDocument/2006/relationships/hyperlink" Target="http://www.finelinetech.com/" TargetMode="External"/><Relationship Id="rId6133" Type="http://schemas.openxmlformats.org/officeDocument/2006/relationships/hyperlink" Target="http://besttravelwebsite.com" TargetMode="External"/><Relationship Id="rId19515" Type="http://schemas.openxmlformats.org/officeDocument/2006/relationships/hyperlink" Target="http://fineartmultiple.com/en" TargetMode="External"/><Relationship Id="rId6134" Type="http://schemas.openxmlformats.org/officeDocument/2006/relationships/hyperlink" Target="http://bestvendor.com" TargetMode="External"/><Relationship Id="rId19516" Type="http://schemas.openxmlformats.org/officeDocument/2006/relationships/hyperlink" Target="http://www.fineex.com/" TargetMode="External"/><Relationship Id="rId6139" Type="http://schemas.openxmlformats.org/officeDocument/2006/relationships/hyperlink" Target="http://www.bet4talent.com" TargetMode="External"/><Relationship Id="rId19513" Type="http://schemas.openxmlformats.org/officeDocument/2006/relationships/hyperlink" Target="http://www.fineindustries.co.uk" TargetMode="External"/><Relationship Id="rId19514" Type="http://schemas.openxmlformats.org/officeDocument/2006/relationships/hyperlink" Target="http://www.finepharm.pl/" TargetMode="External"/><Relationship Id="rId6137" Type="http://schemas.openxmlformats.org/officeDocument/2006/relationships/hyperlink" Target="http://www.besuccess.com" TargetMode="External"/><Relationship Id="rId19511" Type="http://schemas.openxmlformats.org/officeDocument/2006/relationships/hyperlink" Target="http://www.findyogi.com" TargetMode="External"/><Relationship Id="rId6138" Type="http://schemas.openxmlformats.org/officeDocument/2006/relationships/hyperlink" Target="http://www.besunyen.com/" TargetMode="External"/><Relationship Id="rId19512" Type="http://schemas.openxmlformats.org/officeDocument/2006/relationships/hyperlink" Target="http://www.findyr.com" TargetMode="External"/><Relationship Id="rId6160" Type="http://schemas.openxmlformats.org/officeDocument/2006/relationships/hyperlink" Target="http://www.btbrecruiting.com" TargetMode="External"/><Relationship Id="rId6161" Type="http://schemas.openxmlformats.org/officeDocument/2006/relationships/hyperlink" Target="http://bethereapp.com" TargetMode="External"/><Relationship Id="rId6164" Type="http://schemas.openxmlformats.org/officeDocument/2006/relationships/hyperlink" Target="http://www.betklub.com" TargetMode="External"/><Relationship Id="rId6165" Type="http://schemas.openxmlformats.org/officeDocument/2006/relationships/hyperlink" Target="http://betnow.co.uk" TargetMode="External"/><Relationship Id="rId6162" Type="http://schemas.openxmlformats.org/officeDocument/2006/relationships/hyperlink" Target="http://www.bethererewards.com" TargetMode="External"/><Relationship Id="rId6163" Type="http://schemas.openxmlformats.org/officeDocument/2006/relationships/hyperlink" Target="http://getbetify.com" TargetMode="External"/><Relationship Id="rId6168" Type="http://schemas.openxmlformats.org/officeDocument/2006/relationships/hyperlink" Target="http://www.getbetter.com" TargetMode="External"/><Relationship Id="rId6169" Type="http://schemas.openxmlformats.org/officeDocument/2006/relationships/hyperlink" Target="http://better.com" TargetMode="External"/><Relationship Id="rId6166" Type="http://schemas.openxmlformats.org/officeDocument/2006/relationships/hyperlink" Target="http://www.betta4ubrands.com/" TargetMode="External"/><Relationship Id="rId6167" Type="http://schemas.openxmlformats.org/officeDocument/2006/relationships/hyperlink" Target="http://www.bettech.com" TargetMode="External"/><Relationship Id="rId6150" Type="http://schemas.openxmlformats.org/officeDocument/2006/relationships/hyperlink" Target="http://betausersnow.com" TargetMode="External"/><Relationship Id="rId6153" Type="http://schemas.openxmlformats.org/officeDocument/2006/relationships/hyperlink" Target="http://www.betaworks.com" TargetMode="External"/><Relationship Id="rId6154" Type="http://schemas.openxmlformats.org/officeDocument/2006/relationships/hyperlink" Target="https://www.betazeta.com/" TargetMode="External"/><Relationship Id="rId6151" Type="http://schemas.openxmlformats.org/officeDocument/2006/relationships/hyperlink" Target="http://www.betausersnow.com" TargetMode="External"/><Relationship Id="rId6152" Type="http://schemas.openxmlformats.org/officeDocument/2006/relationships/hyperlink" Target="http://betaversity.com" TargetMode="External"/><Relationship Id="rId6157" Type="http://schemas.openxmlformats.org/officeDocument/2006/relationships/hyperlink" Target="http://www.bidmc.org" TargetMode="External"/><Relationship Id="rId6158" Type="http://schemas.openxmlformats.org/officeDocument/2006/relationships/hyperlink" Target="http://www.mybethanyhome.org" TargetMode="External"/><Relationship Id="rId6155" Type="http://schemas.openxmlformats.org/officeDocument/2006/relationships/hyperlink" Target="http://www.betboxapp.com" TargetMode="External"/><Relationship Id="rId6156" Type="http://schemas.openxmlformats.org/officeDocument/2006/relationships/hyperlink" Target="http://www.betfair.com" TargetMode="External"/><Relationship Id="rId6159" Type="http://schemas.openxmlformats.org/officeDocument/2006/relationships/hyperlink" Target="https://bethclip.com" TargetMode="External"/><Relationship Id="rId44597" Type="http://schemas.openxmlformats.org/officeDocument/2006/relationships/hyperlink" Target="http://www.radiant-entertainment.com/" TargetMode="External"/><Relationship Id="rId44598" Type="http://schemas.openxmlformats.org/officeDocument/2006/relationships/hyperlink" Target="https://www.radiantresearch.com/" TargetMode="External"/><Relationship Id="rId44595" Type="http://schemas.openxmlformats.org/officeDocument/2006/relationships/hyperlink" Target="http://www.radianse.com/" TargetMode="External"/><Relationship Id="rId44596" Type="http://schemas.openxmlformats.org/officeDocument/2006/relationships/hyperlink" Target="http://www.radiant.net" TargetMode="External"/><Relationship Id="rId44593" Type="http://schemas.openxmlformats.org/officeDocument/2006/relationships/hyperlink" Target="http://www.radianmemory.com" TargetMode="External"/><Relationship Id="rId44594" Type="http://schemas.openxmlformats.org/officeDocument/2006/relationships/hyperlink" Target="http://www.radian6.com" TargetMode="External"/><Relationship Id="rId44591" Type="http://schemas.openxmlformats.org/officeDocument/2006/relationships/hyperlink" Target="http://www.radialogica.com" TargetMode="External"/><Relationship Id="rId44592" Type="http://schemas.openxmlformats.org/officeDocument/2006/relationships/hyperlink" Target="http://www.radialpoint.com" TargetMode="External"/><Relationship Id="rId44599" Type="http://schemas.openxmlformats.org/officeDocument/2006/relationships/hyperlink" Target="http://radiantzemax.com" TargetMode="External"/><Relationship Id="rId20597" Type="http://schemas.openxmlformats.org/officeDocument/2006/relationships/hyperlink" Target="http://www.fl.ru" TargetMode="External"/><Relationship Id="rId20598" Type="http://schemas.openxmlformats.org/officeDocument/2006/relationships/hyperlink" Target="http://www.freeagent.com" TargetMode="External"/><Relationship Id="rId20599" Type="http://schemas.openxmlformats.org/officeDocument/2006/relationships/hyperlink" Target="http://thefreeatm.com" TargetMode="External"/><Relationship Id="rId20590" Type="http://schemas.openxmlformats.org/officeDocument/2006/relationships/hyperlink" Target="http://fohgroup.com" TargetMode="External"/><Relationship Id="rId20591" Type="http://schemas.openxmlformats.org/officeDocument/2006/relationships/hyperlink" Target="http://www.fredio.com" TargetMode="External"/><Relationship Id="rId20592" Type="http://schemas.openxmlformats.org/officeDocument/2006/relationships/hyperlink" Target="http://www.freeallmusic.com" TargetMode="External"/><Relationship Id="rId20593" Type="http://schemas.openxmlformats.org/officeDocument/2006/relationships/hyperlink" Target="http://www.freeclear.com" TargetMode="External"/><Relationship Id="rId20594" Type="http://schemas.openxmlformats.org/officeDocument/2006/relationships/hyperlink" Target="http://www.freediscountcouponsinindia.in" TargetMode="External"/><Relationship Id="rId20595" Type="http://schemas.openxmlformats.org/officeDocument/2006/relationships/hyperlink" Target="http://www.free-flow-power.com" TargetMode="External"/><Relationship Id="rId20596" Type="http://schemas.openxmlformats.org/officeDocument/2006/relationships/hyperlink" Target="http://free-lance.ru" TargetMode="External"/><Relationship Id="rId44553" Type="http://schemas.openxmlformats.org/officeDocument/2006/relationships/hyperlink" Target="http://www.wizar.co" TargetMode="External"/><Relationship Id="rId44554" Type="http://schemas.openxmlformats.org/officeDocument/2006/relationships/hyperlink" Target="http://www.rabitech.co/" TargetMode="External"/><Relationship Id="rId44551" Type="http://schemas.openxmlformats.org/officeDocument/2006/relationships/hyperlink" Target="http://www.rabbl.com" TargetMode="External"/><Relationship Id="rId44552" Type="http://schemas.openxmlformats.org/officeDocument/2006/relationships/hyperlink" Target="http://signup.getrabbler.com/" TargetMode="External"/><Relationship Id="rId44550" Type="http://schemas.openxmlformats.org/officeDocument/2006/relationships/hyperlink" Target="http://rabbitrack.com" TargetMode="External"/><Relationship Id="rId44559" Type="http://schemas.openxmlformats.org/officeDocument/2006/relationships/hyperlink" Target="http://www.raceyourself.com" TargetMode="External"/><Relationship Id="rId44557" Type="http://schemas.openxmlformats.org/officeDocument/2006/relationships/hyperlink" Target="http://www.racecloud.net/" TargetMode="External"/><Relationship Id="rId44558" Type="http://schemas.openxmlformats.org/officeDocument/2006/relationships/hyperlink" Target="http://www.race-nation.com" TargetMode="External"/><Relationship Id="rId44555" Type="http://schemas.openxmlformats.org/officeDocument/2006/relationships/hyperlink" Target="http://www.rabixo.com.br" TargetMode="External"/><Relationship Id="rId44556" Type="http://schemas.openxmlformats.org/officeDocument/2006/relationships/hyperlink" Target="http://www.rabt.co" TargetMode="External"/><Relationship Id="rId44564" Type="http://schemas.openxmlformats.org/officeDocument/2006/relationships/hyperlink" Target="http://www.organicsalondc.com" TargetMode="External"/><Relationship Id="rId44565" Type="http://schemas.openxmlformats.org/officeDocument/2006/relationships/hyperlink" Target="http://rachio.com/" TargetMode="External"/><Relationship Id="rId44562" Type="http://schemas.openxmlformats.org/officeDocument/2006/relationships/hyperlink" Target="http://www.racertimes.com" TargetMode="External"/><Relationship Id="rId44563" Type="http://schemas.openxmlformats.org/officeDocument/2006/relationships/hyperlink" Target="http://www.racevine.com" TargetMode="External"/><Relationship Id="rId44560" Type="http://schemas.openxmlformats.org/officeDocument/2006/relationships/hyperlink" Target="http://www.racemenu.com" TargetMode="External"/><Relationship Id="rId44561" Type="http://schemas.openxmlformats.org/officeDocument/2006/relationships/hyperlink" Target="http://www.racemi.com" TargetMode="External"/><Relationship Id="rId44568" Type="http://schemas.openxmlformats.org/officeDocument/2006/relationships/hyperlink" Target="http://www.rackn.com" TargetMode="External"/><Relationship Id="rId44569" Type="http://schemas.openxmlformats.org/officeDocument/2006/relationships/hyperlink" Target="http://www.rackspace.com" TargetMode="External"/><Relationship Id="rId44566" Type="http://schemas.openxmlformats.org/officeDocument/2006/relationships/hyperlink" Target="http://rackable.com/" TargetMode="External"/><Relationship Id="rId44567" Type="http://schemas.openxmlformats.org/officeDocument/2006/relationships/hyperlink" Target="http://www.rackhunt.com/" TargetMode="External"/><Relationship Id="rId44575" Type="http://schemas.openxmlformats.org/officeDocument/2006/relationships/hyperlink" Target="http://www.racoonslice.com" TargetMode="External"/><Relationship Id="rId44576" Type="http://schemas.openxmlformats.org/officeDocument/2006/relationships/hyperlink" Target="http://ractiv.com" TargetMode="External"/><Relationship Id="rId44573" Type="http://schemas.openxmlformats.org/officeDocument/2006/relationships/hyperlink" Target="http://www.rackwareinc.com" TargetMode="External"/><Relationship Id="rId44574" Type="http://schemas.openxmlformats.org/officeDocument/2006/relationships/hyperlink" Target="http://www.rackwise.com" TargetMode="External"/><Relationship Id="rId44571" Type="http://schemas.openxmlformats.org/officeDocument/2006/relationships/hyperlink" Target="http://www.racktopsystems.com" TargetMode="External"/><Relationship Id="rId44572" Type="http://schemas.openxmlformats.org/officeDocument/2006/relationships/hyperlink" Target="http://www.rackup.com" TargetMode="External"/><Relationship Id="rId44570" Type="http://schemas.openxmlformats.org/officeDocument/2006/relationships/hyperlink" Target="http://www.racktivity.com" TargetMode="External"/><Relationship Id="rId44579" Type="http://schemas.openxmlformats.org/officeDocument/2006/relationships/hyperlink" Target="http://www.radpowerbikes.com/" TargetMode="External"/><Relationship Id="rId44577" Type="http://schemas.openxmlformats.org/officeDocument/2006/relationships/hyperlink" Target="http://www.ractiv.com" TargetMode="External"/><Relationship Id="rId44578" Type="http://schemas.openxmlformats.org/officeDocument/2006/relationships/hyperlink" Target="http://www.rad.co/uk" TargetMode="External"/><Relationship Id="rId44586" Type="http://schemas.openxmlformats.org/officeDocument/2006/relationships/hyperlink" Target="http://radcom.com" TargetMode="External"/><Relationship Id="rId44587" Type="http://schemas.openxmlformats.org/officeDocument/2006/relationships/hyperlink" Target="http://radeeus.com/" TargetMode="External"/><Relationship Id="rId44584" Type="http://schemas.openxmlformats.org/officeDocument/2006/relationships/hyperlink" Target="http://www.teletracking.com" TargetMode="External"/><Relationship Id="rId44585" Type="http://schemas.openxmlformats.org/officeDocument/2006/relationships/hyperlink" Target="http://radario.co" TargetMode="External"/><Relationship Id="rId44582" Type="http://schemas.openxmlformats.org/officeDocument/2006/relationships/hyperlink" Target="http://www.radarnetworks.com" TargetMode="External"/><Relationship Id="rId44583" Type="http://schemas.openxmlformats.org/officeDocument/2006/relationships/hyperlink" Target="http://www.radarchile.cl" TargetMode="External"/><Relationship Id="rId44580" Type="http://schemas.openxmlformats.org/officeDocument/2006/relationships/hyperlink" Target="http://www.radarcorp.com" TargetMode="External"/><Relationship Id="rId44581" Type="http://schemas.openxmlformats.org/officeDocument/2006/relationships/hyperlink" Target="http://www.radardaproducao.com.br" TargetMode="External"/><Relationship Id="rId44588" Type="http://schemas.openxmlformats.org/officeDocument/2006/relationships/hyperlink" Target="http://www.freelinc.com" TargetMode="External"/><Relationship Id="rId44589" Type="http://schemas.openxmlformats.org/officeDocument/2006/relationships/hyperlink" Target="http://radialanalytics.com" TargetMode="External"/><Relationship Id="rId44590" Type="http://schemas.openxmlformats.org/officeDocument/2006/relationships/hyperlink" Target="http://www.radialnetwork.com" TargetMode="External"/><Relationship Id="rId19432" Type="http://schemas.openxmlformats.org/officeDocument/2006/relationships/hyperlink" Target="http://www.filmme.tv" TargetMode="External"/><Relationship Id="rId20421" Type="http://schemas.openxmlformats.org/officeDocument/2006/relationships/hyperlink" Target="http://www.forthrightrei.com/" TargetMode="External"/><Relationship Id="rId19433" Type="http://schemas.openxmlformats.org/officeDocument/2006/relationships/hyperlink" Target="http://www.filmmortal.com" TargetMode="External"/><Relationship Id="rId20422" Type="http://schemas.openxmlformats.org/officeDocument/2006/relationships/hyperlink" Target="http://www.forticom.lv" TargetMode="External"/><Relationship Id="rId6229" Type="http://schemas.openxmlformats.org/officeDocument/2006/relationships/hyperlink" Target="http://www.beyondencryption.ie" TargetMode="External"/><Relationship Id="rId19430" Type="http://schemas.openxmlformats.org/officeDocument/2006/relationships/hyperlink" Target="http://www.filmijob.com" TargetMode="External"/><Relationship Id="rId20423" Type="http://schemas.openxmlformats.org/officeDocument/2006/relationships/hyperlink" Target="http://fortifiedbike.com" TargetMode="External"/><Relationship Id="rId19431" Type="http://schemas.openxmlformats.org/officeDocument/2006/relationships/hyperlink" Target="http://www.techcrunch.com/2007/01/06/filmloop-dips-toes-into-the-deadpool/" TargetMode="External"/><Relationship Id="rId20424" Type="http://schemas.openxmlformats.org/officeDocument/2006/relationships/hyperlink" Target="http://www.fortifiedfood.nl" TargetMode="External"/><Relationship Id="rId20425" Type="http://schemas.openxmlformats.org/officeDocument/2006/relationships/hyperlink" Target="http://www.fortify.com" TargetMode="External"/><Relationship Id="rId20426" Type="http://schemas.openxmlformats.org/officeDocument/2006/relationships/hyperlink" Target="http://www.fortimedix.com/" TargetMode="External"/><Relationship Id="rId20427" Type="http://schemas.openxmlformats.org/officeDocument/2006/relationships/hyperlink" Target="http://www.fortinet.com" TargetMode="External"/><Relationship Id="rId20428" Type="http://schemas.openxmlformats.org/officeDocument/2006/relationships/hyperlink" Target="http://virtualization.info/en/news/2010/05/fortisphere-officially-out-of-business.html" TargetMode="External"/><Relationship Id="rId20420" Type="http://schemas.openxmlformats.org/officeDocument/2006/relationships/hyperlink" Target="http://forthcast.com" TargetMode="External"/><Relationship Id="rId6220" Type="http://schemas.openxmlformats.org/officeDocument/2006/relationships/hyperlink" Target="http://www.bevyup.com" TargetMode="External"/><Relationship Id="rId6223" Type="http://schemas.openxmlformats.org/officeDocument/2006/relationships/hyperlink" Target="http://apps.facebook.com/bewarket" TargetMode="External"/><Relationship Id="rId19429" Type="http://schemas.openxmlformats.org/officeDocument/2006/relationships/hyperlink" Target="http://filmiesapp.com" TargetMode="External"/><Relationship Id="rId20429" Type="http://schemas.openxmlformats.org/officeDocument/2006/relationships/hyperlink" Target="http://geoiq.com" TargetMode="External"/><Relationship Id="rId6224" Type="http://schemas.openxmlformats.org/officeDocument/2006/relationships/hyperlink" Target="http://bex.io" TargetMode="External"/><Relationship Id="rId6221" Type="http://schemas.openxmlformats.org/officeDocument/2006/relationships/hyperlink" Target="http://bewglobal.com" TargetMode="External"/><Relationship Id="rId19427" Type="http://schemas.openxmlformats.org/officeDocument/2006/relationships/hyperlink" Target="http://www.filmcrave.com" TargetMode="External"/><Relationship Id="rId6222" Type="http://schemas.openxmlformats.org/officeDocument/2006/relationships/hyperlink" Target="http://www.bewakoof.com/" TargetMode="External"/><Relationship Id="rId19428" Type="http://schemas.openxmlformats.org/officeDocument/2006/relationships/hyperlink" Target="http://www.filmdoo.com" TargetMode="External"/><Relationship Id="rId6227" Type="http://schemas.openxmlformats.org/officeDocument/2006/relationships/hyperlink" Target="http://www.beyondcommerce.com" TargetMode="External"/><Relationship Id="rId19425" Type="http://schemas.openxmlformats.org/officeDocument/2006/relationships/hyperlink" Target="http://www.filmbot.com/" TargetMode="External"/><Relationship Id="rId6228" Type="http://schemas.openxmlformats.org/officeDocument/2006/relationships/hyperlink" Target="http://www.beyondcompliance.com" TargetMode="External"/><Relationship Id="rId19426" Type="http://schemas.openxmlformats.org/officeDocument/2006/relationships/hyperlink" Target="http://www.filmbreak.com" TargetMode="External"/><Relationship Id="rId6225" Type="http://schemas.openxmlformats.org/officeDocument/2006/relationships/hyperlink" Target="http://beyond.com" TargetMode="External"/><Relationship Id="rId19423" Type="http://schemas.openxmlformats.org/officeDocument/2006/relationships/hyperlink" Target="http://www.filmaka.com" TargetMode="External"/><Relationship Id="rId6226" Type="http://schemas.openxmlformats.org/officeDocument/2006/relationships/hyperlink" Target="http://www.beyond.com" TargetMode="External"/><Relationship Id="rId19424" Type="http://schemas.openxmlformats.org/officeDocument/2006/relationships/hyperlink" Target="http://filmaster.tv" TargetMode="External"/><Relationship Id="rId19443" Type="http://schemas.openxmlformats.org/officeDocument/2006/relationships/hyperlink" Target="http://filter.ly" TargetMode="External"/><Relationship Id="rId20410" Type="http://schemas.openxmlformats.org/officeDocument/2006/relationships/hyperlink" Target="http://fortsanderswest.com" TargetMode="External"/><Relationship Id="rId19444" Type="http://schemas.openxmlformats.org/officeDocument/2006/relationships/hyperlink" Target="http://www.filter.news" TargetMode="External"/><Relationship Id="rId20411" Type="http://schemas.openxmlformats.org/officeDocument/2006/relationships/hyperlink" Target="http://www.fortatrust.com" TargetMode="External"/><Relationship Id="rId44400" Type="http://schemas.openxmlformats.org/officeDocument/2006/relationships/hyperlink" Target="http://www.quinstreet.com" TargetMode="External"/><Relationship Id="rId6218" Type="http://schemas.openxmlformats.org/officeDocument/2006/relationships/hyperlink" Target="http://www.bevyinc.com" TargetMode="External"/><Relationship Id="rId19441" Type="http://schemas.openxmlformats.org/officeDocument/2006/relationships/hyperlink" Target="http://filterfoundry.com" TargetMode="External"/><Relationship Id="rId20412" Type="http://schemas.openxmlformats.org/officeDocument/2006/relationships/hyperlink" Target="http://www.forteds.com" TargetMode="External"/><Relationship Id="rId6219" Type="http://schemas.openxmlformats.org/officeDocument/2006/relationships/hyperlink" Target="https://bevytalent.com" TargetMode="External"/><Relationship Id="rId19442" Type="http://schemas.openxmlformats.org/officeDocument/2006/relationships/hyperlink" Target="http://filter.ly" TargetMode="External"/><Relationship Id="rId20413" Type="http://schemas.openxmlformats.org/officeDocument/2006/relationships/hyperlink" Target="http://www.fortenetservices.com" TargetMode="External"/><Relationship Id="rId20414" Type="http://schemas.openxmlformats.org/officeDocument/2006/relationships/hyperlink" Target="http://forteresearch.com" TargetMode="External"/><Relationship Id="rId19440" Type="http://schemas.openxmlformats.org/officeDocument/2006/relationships/hyperlink" Target="http://www.filtec.com" TargetMode="External"/><Relationship Id="rId20415" Type="http://schemas.openxmlformats.org/officeDocument/2006/relationships/hyperlink" Target="http://www.fortegrafinancial.com" TargetMode="External"/><Relationship Id="rId20416" Type="http://schemas.openxmlformats.org/officeDocument/2006/relationships/hyperlink" Target="http://www.fortem.com" TargetMode="External"/><Relationship Id="rId20417" Type="http://schemas.openxmlformats.org/officeDocument/2006/relationships/hyperlink" Target="http://www.fortemedia.com/" TargetMode="External"/><Relationship Id="rId44407" Type="http://schemas.openxmlformats.org/officeDocument/2006/relationships/hyperlink" Target="http://www.quintiq.com" TargetMode="External"/><Relationship Id="rId44408" Type="http://schemas.openxmlformats.org/officeDocument/2006/relationships/hyperlink" Target="http://www.quintura.com" TargetMode="External"/><Relationship Id="rId44405" Type="http://schemas.openxmlformats.org/officeDocument/2006/relationships/hyperlink" Target="http://www.quinticcorp.com" TargetMode="External"/><Relationship Id="rId44406" Type="http://schemas.openxmlformats.org/officeDocument/2006/relationships/hyperlink" Target="http://www.quintiles.com" TargetMode="External"/><Relationship Id="rId44403" Type="http://schemas.openxmlformats.org/officeDocument/2006/relationships/hyperlink" Target="http://quintbio.com" TargetMode="External"/><Relationship Id="rId44404" Type="http://schemas.openxmlformats.org/officeDocument/2006/relationships/hyperlink" Target="http://www.quintessent.net" TargetMode="External"/><Relationship Id="rId44401" Type="http://schemas.openxmlformats.org/officeDocument/2006/relationships/hyperlink" Target="http://quintelsolutions.com" TargetMode="External"/><Relationship Id="rId44402" Type="http://schemas.openxmlformats.org/officeDocument/2006/relationships/hyperlink" Target="http://www.quintesocial.com" TargetMode="External"/><Relationship Id="rId44409" Type="http://schemas.openxmlformats.org/officeDocument/2006/relationships/hyperlink" Target="http://www.quintype.com/" TargetMode="External"/><Relationship Id="rId6212" Type="http://schemas.openxmlformats.org/officeDocument/2006/relationships/hyperlink" Target="http://bevii.com" TargetMode="External"/><Relationship Id="rId20418" Type="http://schemas.openxmlformats.org/officeDocument/2006/relationships/hyperlink" Target="http://www.forter.com" TargetMode="External"/><Relationship Id="rId6213" Type="http://schemas.openxmlformats.org/officeDocument/2006/relationships/hyperlink" Target="http://bevomedia.com" TargetMode="External"/><Relationship Id="rId20419" Type="http://schemas.openxmlformats.org/officeDocument/2006/relationships/hyperlink" Target="http://www.forterrainc.com" TargetMode="External"/><Relationship Id="rId6210" Type="http://schemas.openxmlformats.org/officeDocument/2006/relationships/hyperlink" Target="http://www.cl3ver.com" TargetMode="External"/><Relationship Id="rId19438" Type="http://schemas.openxmlformats.org/officeDocument/2006/relationships/hyperlink" Target="http://www.filmzu.com" TargetMode="External"/><Relationship Id="rId6211" Type="http://schemas.openxmlformats.org/officeDocument/2006/relationships/hyperlink" Target="http://bevi.co" TargetMode="External"/><Relationship Id="rId19439" Type="http://schemas.openxmlformats.org/officeDocument/2006/relationships/hyperlink" Target="http://www.filotrack.com/" TargetMode="External"/><Relationship Id="rId6216" Type="http://schemas.openxmlformats.org/officeDocument/2006/relationships/hyperlink" Target="https://www.bevspot.com" TargetMode="External"/><Relationship Id="rId19436" Type="http://schemas.openxmlformats.org/officeDocument/2006/relationships/hyperlink" Target="http://filmtrack.com" TargetMode="External"/><Relationship Id="rId6217" Type="http://schemas.openxmlformats.org/officeDocument/2006/relationships/hyperlink" Target="http://www.bevvy.com" TargetMode="External"/><Relationship Id="rId19437" Type="http://schemas.openxmlformats.org/officeDocument/2006/relationships/hyperlink" Target="http://filmysphere.com" TargetMode="External"/><Relationship Id="rId6214" Type="http://schemas.openxmlformats.org/officeDocument/2006/relationships/hyperlink" Target="http://bevocal.com/corporateweb" TargetMode="External"/><Relationship Id="rId19434" Type="http://schemas.openxmlformats.org/officeDocument/2006/relationships/hyperlink" Target="http://filmorganic.com/" TargetMode="External"/><Relationship Id="rId6215" Type="http://schemas.openxmlformats.org/officeDocument/2006/relationships/hyperlink" Target="https://www.bevoidgroup.com" TargetMode="External"/><Relationship Id="rId19435" Type="http://schemas.openxmlformats.org/officeDocument/2006/relationships/hyperlink" Target="http://filmrise.com/" TargetMode="External"/><Relationship Id="rId19410" Type="http://schemas.openxmlformats.org/officeDocument/2006/relationships/hyperlink" Target="http://www.filecubed.co" TargetMode="External"/><Relationship Id="rId44410" Type="http://schemas.openxmlformats.org/officeDocument/2006/relationships/hyperlink" Target="http://quinyx.com" TargetMode="External"/><Relationship Id="rId19411" Type="http://schemas.openxmlformats.org/officeDocument/2006/relationships/hyperlink" Target="http://fileforce.jp/en" TargetMode="External"/><Relationship Id="rId20400" Type="http://schemas.openxmlformats.org/officeDocument/2006/relationships/hyperlink" Target="http://www.foroenergy.com" TargetMode="External"/><Relationship Id="rId44411" Type="http://schemas.openxmlformats.org/officeDocument/2006/relationships/hyperlink" Target="http://quios.com" TargetMode="External"/><Relationship Id="rId20401" Type="http://schemas.openxmlformats.org/officeDocument/2006/relationships/hyperlink" Target="https://forplayers.com/" TargetMode="External"/><Relationship Id="rId20402" Type="http://schemas.openxmlformats.org/officeDocument/2006/relationships/hyperlink" Target="http://forrst.com" TargetMode="External"/><Relationship Id="rId20403" Type="http://schemas.openxmlformats.org/officeDocument/2006/relationships/hyperlink" Target="http://www.forsake.com" TargetMode="External"/><Relationship Id="rId20404" Type="http://schemas.openxmlformats.org/officeDocument/2006/relationships/hyperlink" Target="http://www.forseva.com/" TargetMode="External"/><Relationship Id="rId20405" Type="http://schemas.openxmlformats.org/officeDocument/2006/relationships/hyperlink" Target="http://www.forsightlabs.com" TargetMode="External"/><Relationship Id="rId20406" Type="http://schemas.openxmlformats.org/officeDocument/2006/relationships/hyperlink" Target="http://forsightvision5.com" TargetMode="External"/><Relationship Id="rId44418" Type="http://schemas.openxmlformats.org/officeDocument/2006/relationships/hyperlink" Target="http://quiqmeds.com" TargetMode="External"/><Relationship Id="rId44419" Type="http://schemas.openxmlformats.org/officeDocument/2006/relationships/hyperlink" Target="http://www.quiqup.com/" TargetMode="External"/><Relationship Id="rId44416" Type="http://schemas.openxmlformats.org/officeDocument/2006/relationships/hyperlink" Target="http://www.quippi.com" TargetMode="External"/><Relationship Id="rId44417" Type="http://schemas.openxmlformats.org/officeDocument/2006/relationships/hyperlink" Target="http://www.quippoworld.com" TargetMode="External"/><Relationship Id="rId44414" Type="http://schemas.openxmlformats.org/officeDocument/2006/relationships/hyperlink" Target="http://www.getquip.com" TargetMode="External"/><Relationship Id="rId44415" Type="http://schemas.openxmlformats.org/officeDocument/2006/relationships/hyperlink" Target="http://www.quipper.com" TargetMode="External"/><Relationship Id="rId44412" Type="http://schemas.openxmlformats.org/officeDocument/2006/relationships/hyperlink" Target="http://www.ewingz.com/" TargetMode="External"/><Relationship Id="rId44413" Type="http://schemas.openxmlformats.org/officeDocument/2006/relationships/hyperlink" Target="http://quip.com" TargetMode="External"/><Relationship Id="rId6241" Type="http://schemas.openxmlformats.org/officeDocument/2006/relationships/hyperlink" Target="http://www.beyondcore.com" TargetMode="External"/><Relationship Id="rId6242" Type="http://schemas.openxmlformats.org/officeDocument/2006/relationships/hyperlink" Target="http://beyondjob.com" TargetMode="External"/><Relationship Id="rId19409" Type="http://schemas.openxmlformats.org/officeDocument/2006/relationships/hyperlink" Target="http://filecoin.io/" TargetMode="External"/><Relationship Id="rId6240" Type="http://schemas.openxmlformats.org/officeDocument/2006/relationships/hyperlink" Target="http://beyondverbal.com" TargetMode="External"/><Relationship Id="rId6245" Type="http://schemas.openxmlformats.org/officeDocument/2006/relationships/hyperlink" Target="http://www.bez.com" TargetMode="External"/><Relationship Id="rId19407" Type="http://schemas.openxmlformats.org/officeDocument/2006/relationships/hyperlink" Target="http://www.fileboard.com" TargetMode="External"/><Relationship Id="rId20407" Type="http://schemas.openxmlformats.org/officeDocument/2006/relationships/hyperlink" Target="http://forsitec.com" TargetMode="External"/><Relationship Id="rId6246" Type="http://schemas.openxmlformats.org/officeDocument/2006/relationships/hyperlink" Target="http://www.bezalel.co" TargetMode="External"/><Relationship Id="rId19408" Type="http://schemas.openxmlformats.org/officeDocument/2006/relationships/hyperlink" Target="https://filechat.com" TargetMode="External"/><Relationship Id="rId20408" Type="http://schemas.openxmlformats.org/officeDocument/2006/relationships/hyperlink" Target="http://www.forsythtech.edu/" TargetMode="External"/><Relationship Id="rId6243" Type="http://schemas.openxmlformats.org/officeDocument/2006/relationships/hyperlink" Target="http://www.beyondjob.com" TargetMode="External"/><Relationship Id="rId19405" Type="http://schemas.openxmlformats.org/officeDocument/2006/relationships/hyperlink" Target="http://www.filaomobile.com" TargetMode="External"/><Relationship Id="rId20409" Type="http://schemas.openxmlformats.org/officeDocument/2006/relationships/hyperlink" Target="http://www.forsythe.com" TargetMode="External"/><Relationship Id="rId6244" Type="http://schemas.openxmlformats.org/officeDocument/2006/relationships/hyperlink" Target="http://www.beyondtrust.com" TargetMode="External"/><Relationship Id="rId19406" Type="http://schemas.openxmlformats.org/officeDocument/2006/relationships/hyperlink" Target="http://www.fileblaze.net" TargetMode="External"/><Relationship Id="rId6249" Type="http://schemas.openxmlformats.org/officeDocument/2006/relationships/hyperlink" Target="http://booksilove.com" TargetMode="External"/><Relationship Id="rId19403" Type="http://schemas.openxmlformats.org/officeDocument/2006/relationships/hyperlink" Target="http://www.filaexpress.com/" TargetMode="External"/><Relationship Id="rId19404" Type="http://schemas.openxmlformats.org/officeDocument/2006/relationships/hyperlink" Target="https://patientio.com/" TargetMode="External"/><Relationship Id="rId6247" Type="http://schemas.openxmlformats.org/officeDocument/2006/relationships/hyperlink" Target="http://www.bezar.com/" TargetMode="External"/><Relationship Id="rId19401" Type="http://schemas.openxmlformats.org/officeDocument/2006/relationships/hyperlink" Target="http://www.fikra.uk/" TargetMode="External"/><Relationship Id="rId6248" Type="http://schemas.openxmlformats.org/officeDocument/2006/relationships/hyperlink" Target="http://www.bfcommodities.net/" TargetMode="External"/><Relationship Id="rId19402" Type="http://schemas.openxmlformats.org/officeDocument/2006/relationships/hyperlink" Target="http://www.fiksu.com" TargetMode="External"/><Relationship Id="rId19421" Type="http://schemas.openxmlformats.org/officeDocument/2006/relationships/hyperlink" Target="http://www.fillm.co/" TargetMode="External"/><Relationship Id="rId44421" Type="http://schemas.openxmlformats.org/officeDocument/2006/relationships/hyperlink" Target="https://ludopia.wordpress.com/" TargetMode="External"/><Relationship Id="rId19422" Type="http://schemas.openxmlformats.org/officeDocument/2006/relationships/hyperlink" Target="http://www.filmfresh.com" TargetMode="External"/><Relationship Id="rId44422" Type="http://schemas.openxmlformats.org/officeDocument/2006/relationships/hyperlink" Target="http://quisk.co" TargetMode="External"/><Relationship Id="rId19420" Type="http://schemas.openxmlformats.org/officeDocument/2006/relationships/hyperlink" Target="http://www.filld.co" TargetMode="External"/><Relationship Id="rId44420" Type="http://schemas.openxmlformats.org/officeDocument/2006/relationships/hyperlink" Target="http://www.quirky.com" TargetMode="External"/><Relationship Id="rId44429" Type="http://schemas.openxmlformats.org/officeDocument/2006/relationships/hyperlink" Target="http://quivervision.com/" TargetMode="External"/><Relationship Id="rId44427" Type="http://schemas.openxmlformats.org/officeDocument/2006/relationships/hyperlink" Target="http://quitt.ch/en" TargetMode="External"/><Relationship Id="rId44428" Type="http://schemas.openxmlformats.org/officeDocument/2006/relationships/hyperlink" Target="http://www.quiver.net" TargetMode="External"/><Relationship Id="rId44425" Type="http://schemas.openxmlformats.org/officeDocument/2006/relationships/hyperlink" Target="http://www.quitepeople.it" TargetMode="External"/><Relationship Id="rId44426" Type="http://schemas.openxmlformats.org/officeDocument/2006/relationships/hyperlink" Target="http://quitt.ch" TargetMode="External"/><Relationship Id="rId44423" Type="http://schemas.openxmlformats.org/officeDocument/2006/relationships/hyperlink" Target="http://www.quitbitlighter.com" TargetMode="External"/><Relationship Id="rId44424" Type="http://schemas.openxmlformats.org/officeDocument/2006/relationships/hyperlink" Target="http://www.quitchen.com" TargetMode="External"/><Relationship Id="rId6230" Type="http://schemas.openxmlformats.org/officeDocument/2006/relationships/hyperlink" Target="http://beyondgames.co" TargetMode="External"/><Relationship Id="rId6231" Type="http://schemas.openxmlformats.org/officeDocument/2006/relationships/hyperlink" Target="http://www.gamersaloon.com" TargetMode="External"/><Relationship Id="rId6234" Type="http://schemas.openxmlformats.org/officeDocument/2006/relationships/hyperlink" Target="http://beyondoblivion.com" TargetMode="External"/><Relationship Id="rId19418" Type="http://schemas.openxmlformats.org/officeDocument/2006/relationships/hyperlink" Target="http://www.filetrek.com" TargetMode="External"/><Relationship Id="rId6235" Type="http://schemas.openxmlformats.org/officeDocument/2006/relationships/hyperlink" Target="https://beyondpricing.com" TargetMode="External"/><Relationship Id="rId19419" Type="http://schemas.openxmlformats.org/officeDocument/2006/relationships/hyperlink" Target="http://myfilip.com" TargetMode="External"/><Relationship Id="rId6232" Type="http://schemas.openxmlformats.org/officeDocument/2006/relationships/hyperlink" Target="http://www.beyondlucid.com" TargetMode="External"/><Relationship Id="rId19416" Type="http://schemas.openxmlformats.org/officeDocument/2006/relationships/hyperlink" Target="http://www.filestring.com" TargetMode="External"/><Relationship Id="rId6233" Type="http://schemas.openxmlformats.org/officeDocument/2006/relationships/hyperlink" Target="http://www.beyondmeat.com" TargetMode="External"/><Relationship Id="rId19417" Type="http://schemas.openxmlformats.org/officeDocument/2006/relationships/hyperlink" Target="https://filethis.com/" TargetMode="External"/><Relationship Id="rId6238" Type="http://schemas.openxmlformats.org/officeDocument/2006/relationships/hyperlink" Target="http://www.beyondtherack.com" TargetMode="External"/><Relationship Id="rId19414" Type="http://schemas.openxmlformats.org/officeDocument/2006/relationships/hyperlink" Target="https://filelocker.guru" TargetMode="External"/><Relationship Id="rId6239" Type="http://schemas.openxmlformats.org/officeDocument/2006/relationships/hyperlink" Target="http://www.beyondtheu.com/" TargetMode="External"/><Relationship Id="rId19415" Type="http://schemas.openxmlformats.org/officeDocument/2006/relationships/hyperlink" Target="http://filement.com" TargetMode="External"/><Relationship Id="rId6236" Type="http://schemas.openxmlformats.org/officeDocument/2006/relationships/hyperlink" Target="http://beyondsoftware.com/" TargetMode="External"/><Relationship Id="rId19412" Type="http://schemas.openxmlformats.org/officeDocument/2006/relationships/hyperlink" Target="http://www.filehold.com" TargetMode="External"/><Relationship Id="rId6237" Type="http://schemas.openxmlformats.org/officeDocument/2006/relationships/hyperlink" Target="http://www.gobeyondbox.com" TargetMode="External"/><Relationship Id="rId19413" Type="http://schemas.openxmlformats.org/officeDocument/2006/relationships/hyperlink" Target="http://www.filelife.com" TargetMode="External"/><Relationship Id="rId19476" Type="http://schemas.openxmlformats.org/officeDocument/2006/relationships/hyperlink" Target="http://www.fsstech.com/" TargetMode="External"/><Relationship Id="rId20465" Type="http://schemas.openxmlformats.org/officeDocument/2006/relationships/hyperlink" Target="http://fotofeedback.com" TargetMode="External"/><Relationship Id="rId19477" Type="http://schemas.openxmlformats.org/officeDocument/2006/relationships/hyperlink" Target="http://financialforce.com" TargetMode="External"/><Relationship Id="rId20466" Type="http://schemas.openxmlformats.org/officeDocument/2006/relationships/hyperlink" Target="http://www.fotoin.com/" TargetMode="External"/><Relationship Id="rId19474" Type="http://schemas.openxmlformats.org/officeDocument/2006/relationships/hyperlink" Target="http://www.fmexc.com" TargetMode="External"/><Relationship Id="rId20467" Type="http://schemas.openxmlformats.org/officeDocument/2006/relationships/hyperlink" Target="http://fotokite.com/" TargetMode="External"/><Relationship Id="rId19475" Type="http://schemas.openxmlformats.org/officeDocument/2006/relationships/hyperlink" Target="http://www.fna.fi" TargetMode="External"/><Relationship Id="rId20468" Type="http://schemas.openxmlformats.org/officeDocument/2006/relationships/hyperlink" Target="http://www.fotolia.com/" TargetMode="External"/><Relationship Id="rId19472" Type="http://schemas.openxmlformats.org/officeDocument/2006/relationships/hyperlink" Target="http://www.financialguard.com" TargetMode="External"/><Relationship Id="rId20469" Type="http://schemas.openxmlformats.org/officeDocument/2006/relationships/hyperlink" Target="http://www.fotolog.com" TargetMode="External"/><Relationship Id="rId19473" Type="http://schemas.openxmlformats.org/officeDocument/2006/relationships/hyperlink" Target="http://www.fino.co.in" TargetMode="External"/><Relationship Id="rId19470" Type="http://schemas.openxmlformats.org/officeDocument/2006/relationships/hyperlink" Target="http://www.gofdn.com" TargetMode="External"/><Relationship Id="rId19471" Type="http://schemas.openxmlformats.org/officeDocument/2006/relationships/hyperlink" Target="http://www.thefinancialfairytales.com" TargetMode="External"/><Relationship Id="rId20460" Type="http://schemas.openxmlformats.org/officeDocument/2006/relationships/hyperlink" Target="http://fosubo.com" TargetMode="External"/><Relationship Id="rId20461" Type="http://schemas.openxmlformats.org/officeDocument/2006/relationships/hyperlink" Target="http://www.fotechsolutions.com" TargetMode="External"/><Relationship Id="rId20462" Type="http://schemas.openxmlformats.org/officeDocument/2006/relationships/hyperlink" Target="http://fotoable.com/cn/" TargetMode="External"/><Relationship Id="rId20463" Type="http://schemas.openxmlformats.org/officeDocument/2006/relationships/hyperlink" Target="http://www.fotobabble.com" TargetMode="External"/><Relationship Id="rId20464" Type="http://schemas.openxmlformats.org/officeDocument/2006/relationships/hyperlink" Target="http://www.fotobom.com" TargetMode="External"/><Relationship Id="rId19469" Type="http://schemas.openxmlformats.org/officeDocument/2006/relationships/hyperlink" Target="https://www.financeware.com/" TargetMode="External"/><Relationship Id="rId19467" Type="http://schemas.openxmlformats.org/officeDocument/2006/relationships/hyperlink" Target="http://www.financeit.io" TargetMode="External"/><Relationship Id="rId19468" Type="http://schemas.openxmlformats.org/officeDocument/2006/relationships/hyperlink" Target="http://www.financetesetudes.com/" TargetMode="External"/><Relationship Id="rId19487" Type="http://schemas.openxmlformats.org/officeDocument/2006/relationships/hyperlink" Target="http://www.fincomanagement.com" TargetMode="External"/><Relationship Id="rId20454" Type="http://schemas.openxmlformats.org/officeDocument/2006/relationships/hyperlink" Target="http://www.fos4x.de" TargetMode="External"/><Relationship Id="rId19488" Type="http://schemas.openxmlformats.org/officeDocument/2006/relationships/hyperlink" Target="http://www.fincon.co.kr" TargetMode="External"/><Relationship Id="rId20455" Type="http://schemas.openxmlformats.org/officeDocument/2006/relationships/hyperlink" Target="http://www.fosbury.co" TargetMode="External"/><Relationship Id="rId19485" Type="http://schemas.openxmlformats.org/officeDocument/2006/relationships/hyperlink" Target="http://www.finchbuildings.com/" TargetMode="External"/><Relationship Id="rId20456" Type="http://schemas.openxmlformats.org/officeDocument/2006/relationships/hyperlink" Target="http://www.coderbuddy.com" TargetMode="External"/><Relationship Id="rId19486" Type="http://schemas.openxmlformats.org/officeDocument/2006/relationships/hyperlink" Target="https://fincluster.com/" TargetMode="External"/><Relationship Id="rId20457" Type="http://schemas.openxmlformats.org/officeDocument/2006/relationships/hyperlink" Target="http://www.ffosho.com" TargetMode="External"/><Relationship Id="rId19483" Type="http://schemas.openxmlformats.org/officeDocument/2006/relationships/hyperlink" Target="http://www.finatus.com" TargetMode="External"/><Relationship Id="rId20458" Type="http://schemas.openxmlformats.org/officeDocument/2006/relationships/hyperlink" Target="http://www.fossmfg.com" TargetMode="External"/><Relationship Id="rId19484" Type="http://schemas.openxmlformats.org/officeDocument/2006/relationships/hyperlink" Target="https://www.finc.co.jp/" TargetMode="External"/><Relationship Id="rId20459" Type="http://schemas.openxmlformats.org/officeDocument/2006/relationships/hyperlink" Target="http://fosslr.com" TargetMode="External"/><Relationship Id="rId19481" Type="http://schemas.openxmlformats.org/officeDocument/2006/relationships/hyperlink" Target="https://www.finanzchef24.de" TargetMode="External"/><Relationship Id="rId19482" Type="http://schemas.openxmlformats.org/officeDocument/2006/relationships/hyperlink" Target="http://finario.com" TargetMode="External"/><Relationship Id="rId19480" Type="http://schemas.openxmlformats.org/officeDocument/2006/relationships/hyperlink" Target="http://www.finanzcheck.de" TargetMode="External"/><Relationship Id="rId20450" Type="http://schemas.openxmlformats.org/officeDocument/2006/relationships/hyperlink" Target="http://forwardhealthgroup.com" TargetMode="External"/><Relationship Id="rId20451" Type="http://schemas.openxmlformats.org/officeDocument/2006/relationships/hyperlink" Target="http://www.forwardnetworks.com/" TargetMode="External"/><Relationship Id="rId20452" Type="http://schemas.openxmlformats.org/officeDocument/2006/relationships/hyperlink" Target="http://www.forwardtalent.co.uk" TargetMode="External"/><Relationship Id="rId20453" Type="http://schemas.openxmlformats.org/officeDocument/2006/relationships/hyperlink" Target="http://www.forwardmetrics.com" TargetMode="External"/><Relationship Id="rId19478" Type="http://schemas.openxmlformats.org/officeDocument/2006/relationships/hyperlink" Target="http://www.financialforce.com" TargetMode="External"/><Relationship Id="rId19479" Type="http://schemas.openxmlformats.org/officeDocument/2006/relationships/hyperlink" Target="http://www.finanzarel.com" TargetMode="External"/><Relationship Id="rId6209" Type="http://schemas.openxmlformats.org/officeDocument/2006/relationships/hyperlink" Target="http://www.bevbucks.com" TargetMode="External"/><Relationship Id="rId19454" Type="http://schemas.openxmlformats.org/officeDocument/2006/relationships/hyperlink" Target="http://www.fimmic.com/" TargetMode="External"/><Relationship Id="rId20443" Type="http://schemas.openxmlformats.org/officeDocument/2006/relationships/hyperlink" Target="http://foruminfotech.net" TargetMode="External"/><Relationship Id="rId19455" Type="http://schemas.openxmlformats.org/officeDocument/2006/relationships/hyperlink" Target="http://www.myneyya.com/" TargetMode="External"/><Relationship Id="rId20444" Type="http://schemas.openxmlformats.org/officeDocument/2006/relationships/hyperlink" Target="http://www.appraisalforum.com/" TargetMode="External"/><Relationship Id="rId6207" Type="http://schemas.openxmlformats.org/officeDocument/2006/relationships/hyperlink" Target="http://www.beva.com" TargetMode="External"/><Relationship Id="rId19452" Type="http://schemas.openxmlformats.org/officeDocument/2006/relationships/hyperlink" Target="http://www.jivesoftware.com" TargetMode="External"/><Relationship Id="rId20445" Type="http://schemas.openxmlformats.org/officeDocument/2006/relationships/hyperlink" Target="http://www.forums.com/" TargetMode="External"/><Relationship Id="rId6208" Type="http://schemas.openxmlformats.org/officeDocument/2006/relationships/hyperlink" Target="http://www.bevalley.com" TargetMode="External"/><Relationship Id="rId19453" Type="http://schemas.openxmlformats.org/officeDocument/2006/relationships/hyperlink" Target="http://www.fimbex.com" TargetMode="External"/><Relationship Id="rId20446" Type="http://schemas.openxmlformats.org/officeDocument/2006/relationships/hyperlink" Target="http://www.forusall.com" TargetMode="External"/><Relationship Id="rId19450" Type="http://schemas.openxmlformats.org/officeDocument/2006/relationships/hyperlink" Target="http://www.filtosh.com" TargetMode="External"/><Relationship Id="rId20447" Type="http://schemas.openxmlformats.org/officeDocument/2006/relationships/hyperlink" Target="http://forushealth.com" TargetMode="External"/><Relationship Id="rId19451" Type="http://schemas.openxmlformats.org/officeDocument/2006/relationships/hyperlink" Target="http://filtr8.com/" TargetMode="External"/><Relationship Id="rId20448" Type="http://schemas.openxmlformats.org/officeDocument/2006/relationships/hyperlink" Target="http://mapleentertainment.com/" TargetMode="External"/><Relationship Id="rId20449" Type="http://schemas.openxmlformats.org/officeDocument/2006/relationships/hyperlink" Target="http://www.forwardfinancialtechnologies.com" TargetMode="External"/><Relationship Id="rId20440" Type="http://schemas.openxmlformats.org/officeDocument/2006/relationships/hyperlink" Target="http://fortunerock.com" TargetMode="External"/><Relationship Id="rId20441" Type="http://schemas.openxmlformats.org/officeDocument/2006/relationships/hyperlink" Target="http://fortycloud.com" TargetMode="External"/><Relationship Id="rId20442" Type="http://schemas.openxmlformats.org/officeDocument/2006/relationships/hyperlink" Target="http://www.foruforever.com" TargetMode="External"/><Relationship Id="rId6201" Type="http://schemas.openxmlformats.org/officeDocument/2006/relationships/hyperlink" Target="http://www.betuknow.com" TargetMode="External"/><Relationship Id="rId6202" Type="http://schemas.openxmlformats.org/officeDocument/2006/relationships/hyperlink" Target="http://between.us" TargetMode="External"/><Relationship Id="rId19449" Type="http://schemas.openxmlformats.org/officeDocument/2006/relationships/hyperlink" Target="http://www.filtersureinc.com" TargetMode="External"/><Relationship Id="rId6200" Type="http://schemas.openxmlformats.org/officeDocument/2006/relationships/hyperlink" Target="http://www.bettyvision.com" TargetMode="External"/><Relationship Id="rId6205" Type="http://schemas.openxmlformats.org/officeDocument/2006/relationships/hyperlink" Target="http://www.beva.com" TargetMode="External"/><Relationship Id="rId19447" Type="http://schemas.openxmlformats.org/officeDocument/2006/relationships/hyperlink" Target="http://www.filtereasy.com" TargetMode="External"/><Relationship Id="rId6206" Type="http://schemas.openxmlformats.org/officeDocument/2006/relationships/hyperlink" Target="http://beva.com" TargetMode="External"/><Relationship Id="rId19448" Type="http://schemas.openxmlformats.org/officeDocument/2006/relationships/hyperlink" Target="http://discovr.info" TargetMode="External"/><Relationship Id="rId6203" Type="http://schemas.openxmlformats.org/officeDocument/2006/relationships/hyperlink" Target="http://betweendigital.ru/en/" TargetMode="External"/><Relationship Id="rId19445" Type="http://schemas.openxmlformats.org/officeDocument/2006/relationships/hyperlink" Target="http://www.dpfsensor.com" TargetMode="External"/><Relationship Id="rId6204" Type="http://schemas.openxmlformats.org/officeDocument/2006/relationships/hyperlink" Target="http://betyah.com" TargetMode="External"/><Relationship Id="rId19446" Type="http://schemas.openxmlformats.org/officeDocument/2006/relationships/hyperlink" Target="http://www.filterboxx.com" TargetMode="External"/><Relationship Id="rId19465" Type="http://schemas.openxmlformats.org/officeDocument/2006/relationships/hyperlink" Target="http://www.finanalytica.com" TargetMode="External"/><Relationship Id="rId20432" Type="http://schemas.openxmlformats.org/officeDocument/2006/relationships/hyperlink" Target="http://fortresserm.com" TargetMode="External"/><Relationship Id="rId19466" Type="http://schemas.openxmlformats.org/officeDocument/2006/relationships/hyperlink" Target="http://www.financeacar.co.uk" TargetMode="External"/><Relationship Id="rId20433" Type="http://schemas.openxmlformats.org/officeDocument/2006/relationships/hyperlink" Target="http://www.fortresstech.com" TargetMode="External"/><Relationship Id="rId19463" Type="http://schemas.openxmlformats.org/officeDocument/2006/relationships/hyperlink" Target="http://www.finalsite.com" TargetMode="External"/><Relationship Id="rId20434" Type="http://schemas.openxmlformats.org/officeDocument/2006/relationships/hyperlink" Target="http://www.fortressfone.com" TargetMode="External"/><Relationship Id="rId19464" Type="http://schemas.openxmlformats.org/officeDocument/2006/relationships/hyperlink" Target="http://finalta.net" TargetMode="External"/><Relationship Id="rId20435" Type="http://schemas.openxmlformats.org/officeDocument/2006/relationships/hyperlink" Target="http://www.fortressw.com" TargetMode="External"/><Relationship Id="rId19461" Type="http://schemas.openxmlformats.org/officeDocument/2006/relationships/hyperlink" Target="http://finali.com" TargetMode="External"/><Relationship Id="rId20436" Type="http://schemas.openxmlformats.org/officeDocument/2006/relationships/hyperlink" Target="http://www.fortscale.com" TargetMode="External"/><Relationship Id="rId19462" Type="http://schemas.openxmlformats.org/officeDocument/2006/relationships/hyperlink" Target="http://www.finalresting.com" TargetMode="External"/><Relationship Id="rId20437" Type="http://schemas.openxmlformats.org/officeDocument/2006/relationships/hyperlink" Target="https://fortumo.com" TargetMode="External"/><Relationship Id="rId20438" Type="http://schemas.openxmlformats.org/officeDocument/2006/relationships/hyperlink" Target="http://www.fortunavini.it/fortuna" TargetMode="External"/><Relationship Id="rId19460" Type="http://schemas.openxmlformats.org/officeDocument/2006/relationships/hyperlink" Target="http://www.finaledesserts.com" TargetMode="External"/><Relationship Id="rId20439" Type="http://schemas.openxmlformats.org/officeDocument/2006/relationships/hyperlink" Target="http://fortunepay.in" TargetMode="External"/><Relationship Id="rId20430" Type="http://schemas.openxmlformats.org/officeDocument/2006/relationships/hyperlink" Target="http://www.fortiusone.com" TargetMode="External"/><Relationship Id="rId20431" Type="http://schemas.openxmlformats.org/officeDocument/2006/relationships/hyperlink" Target="http://www.fortnox.se" TargetMode="External"/><Relationship Id="rId19458" Type="http://schemas.openxmlformats.org/officeDocument/2006/relationships/hyperlink" Target="http://www.getfinal.com" TargetMode="External"/><Relationship Id="rId19459" Type="http://schemas.openxmlformats.org/officeDocument/2006/relationships/hyperlink" Target="http://www.finalcad.com" TargetMode="External"/><Relationship Id="rId19456" Type="http://schemas.openxmlformats.org/officeDocument/2006/relationships/hyperlink" Target="http://www.finatechnologies.com" TargetMode="External"/><Relationship Id="rId19457" Type="http://schemas.openxmlformats.org/officeDocument/2006/relationships/hyperlink" Target="http://www.finaho.com/" TargetMode="External"/><Relationship Id="rId6292" Type="http://schemas.openxmlformats.org/officeDocument/2006/relationships/hyperlink" Target="http://www.biddingforgood.com" TargetMode="External"/><Relationship Id="rId6293" Type="http://schemas.openxmlformats.org/officeDocument/2006/relationships/hyperlink" Target="http://www.biddus.com/" TargetMode="External"/><Relationship Id="rId6290" Type="http://schemas.openxmlformats.org/officeDocument/2006/relationships/hyperlink" Target="https://www.bidonenergy.org/" TargetMode="External"/><Relationship Id="rId6291" Type="http://schemas.openxmlformats.org/officeDocument/2006/relationships/hyperlink" Target="http://bidaway.com" TargetMode="External"/><Relationship Id="rId6296" Type="http://schemas.openxmlformats.org/officeDocument/2006/relationships/hyperlink" Target="https://www.bidexpress.com" TargetMode="External"/><Relationship Id="rId6297" Type="http://schemas.openxmlformats.org/officeDocument/2006/relationships/hyperlink" Target="http://www.bidflyer.com" TargetMode="External"/><Relationship Id="rId6294" Type="http://schemas.openxmlformats.org/officeDocument/2006/relationships/hyperlink" Target="http://www.bideo.com" TargetMode="External"/><Relationship Id="rId6295" Type="http://schemas.openxmlformats.org/officeDocument/2006/relationships/hyperlink" Target="http://bidexpress.com" TargetMode="External"/><Relationship Id="rId6298" Type="http://schemas.openxmlformats.org/officeDocument/2006/relationships/hyperlink" Target="http://www.bidgely.com" TargetMode="External"/><Relationship Id="rId6299" Type="http://schemas.openxmlformats.org/officeDocument/2006/relationships/hyperlink" Target="http://www.bidkind.com" TargetMode="External"/><Relationship Id="rId6260" Type="http://schemas.openxmlformats.org/officeDocument/2006/relationships/hyperlink" Target="http://www.bharatmatrimony.com" TargetMode="External"/><Relationship Id="rId6263" Type="http://schemas.openxmlformats.org/officeDocument/2006/relationships/hyperlink" Target="http://www.bhive.ca/" TargetMode="External"/><Relationship Id="rId6264" Type="http://schemas.openxmlformats.org/officeDocument/2006/relationships/hyperlink" Target="http://bhrgroup.com" TargetMode="External"/><Relationship Id="rId6261" Type="http://schemas.openxmlformats.org/officeDocument/2006/relationships/hyperlink" Target="http://bhinneka.com" TargetMode="External"/><Relationship Id="rId6262" Type="http://schemas.openxmlformats.org/officeDocument/2006/relationships/hyperlink" Target="http://www.bhinneka.com/" TargetMode="External"/><Relationship Id="rId6267" Type="http://schemas.openxmlformats.org/officeDocument/2006/relationships/hyperlink" Target="http://www.bio2medical.com" TargetMode="External"/><Relationship Id="rId6268" Type="http://schemas.openxmlformats.org/officeDocument/2006/relationships/hyperlink" Target="http://bi2technologies.com" TargetMode="External"/><Relationship Id="rId6265" Type="http://schemas.openxmlformats.org/officeDocument/2006/relationships/hyperlink" Target="http://www.bi-sam.com" TargetMode="External"/><Relationship Id="rId6266" Type="http://schemas.openxmlformats.org/officeDocument/2006/relationships/hyperlink" Target="http://www.biscience.com" TargetMode="External"/><Relationship Id="rId6269" Type="http://schemas.openxmlformats.org/officeDocument/2006/relationships/hyperlink" Target="http://www.bia-sport.com" TargetMode="External"/><Relationship Id="rId19400" Type="http://schemas.openxmlformats.org/officeDocument/2006/relationships/hyperlink" Target="http://www.getcrema.com" TargetMode="External"/><Relationship Id="rId6252" Type="http://schemas.openxmlformats.org/officeDocument/2006/relationships/hyperlink" Target="http://www.bflyeffect.com" TargetMode="External"/><Relationship Id="rId6253" Type="http://schemas.openxmlformats.org/officeDocument/2006/relationships/hyperlink" Target="http://www.bg-medicine.com" TargetMode="External"/><Relationship Id="rId6250" Type="http://schemas.openxmlformats.org/officeDocument/2006/relationships/hyperlink" Target="http://www.bfinance.com/" TargetMode="External"/><Relationship Id="rId6251" Type="http://schemas.openxmlformats.org/officeDocument/2006/relationships/hyperlink" Target="http://bfkw.org" TargetMode="External"/><Relationship Id="rId6256" Type="http://schemas.openxmlformats.org/officeDocument/2006/relationships/hyperlink" Target="http://www.bgsinternational.co.uk" TargetMode="External"/><Relationship Id="rId6257" Type="http://schemas.openxmlformats.org/officeDocument/2006/relationships/hyperlink" Target="http://bhaktichai.com/" TargetMode="External"/><Relationship Id="rId6254" Type="http://schemas.openxmlformats.org/officeDocument/2006/relationships/hyperlink" Target="http://bgnetworking.com/" TargetMode="External"/><Relationship Id="rId6255" Type="http://schemas.openxmlformats.org/officeDocument/2006/relationships/hyperlink" Target="http://bgifty.com" TargetMode="External"/><Relationship Id="rId6258" Type="http://schemas.openxmlformats.org/officeDocument/2006/relationships/hyperlink" Target="http://bhangchocolate.com" TargetMode="External"/><Relationship Id="rId6259" Type="http://schemas.openxmlformats.org/officeDocument/2006/relationships/hyperlink" Target="http://www.blp.co.in/" TargetMode="External"/><Relationship Id="rId6281" Type="http://schemas.openxmlformats.org/officeDocument/2006/relationships/hyperlink" Target="http://bibcom.co.uk" TargetMode="External"/><Relationship Id="rId6282" Type="http://schemas.openxmlformats.org/officeDocument/2006/relationships/hyperlink" Target="http://biboard.fr" TargetMode="External"/><Relationship Id="rId6280" Type="http://schemas.openxmlformats.org/officeDocument/2006/relationships/hyperlink" Target="http://bibblio.org" TargetMode="External"/><Relationship Id="rId6285" Type="http://schemas.openxmlformats.org/officeDocument/2006/relationships/hyperlink" Target="http://www.beeku.com" TargetMode="External"/><Relationship Id="rId6286" Type="http://schemas.openxmlformats.org/officeDocument/2006/relationships/hyperlink" Target="http://www.bicastudios.com/home" TargetMode="External"/><Relationship Id="rId6283" Type="http://schemas.openxmlformats.org/officeDocument/2006/relationships/hyperlink" Target="http://www.bibox.in/" TargetMode="External"/><Relationship Id="rId6284" Type="http://schemas.openxmlformats.org/officeDocument/2006/relationships/hyperlink" Target="http://www.bibulu.com" TargetMode="External"/><Relationship Id="rId6289" Type="http://schemas.openxmlformats.org/officeDocument/2006/relationships/hyperlink" Target="http://www.bidnerd.com" TargetMode="External"/><Relationship Id="rId6287" Type="http://schemas.openxmlformats.org/officeDocument/2006/relationships/hyperlink" Target="http://www.sxbicon.com" TargetMode="External"/><Relationship Id="rId6288" Type="http://schemas.openxmlformats.org/officeDocument/2006/relationships/hyperlink" Target="http://www.bicycletherapeutics.com" TargetMode="External"/><Relationship Id="rId6270" Type="http://schemas.openxmlformats.org/officeDocument/2006/relationships/hyperlink" Target="http://www.biaseparations.com/" TargetMode="External"/><Relationship Id="rId6271" Type="http://schemas.openxmlformats.org/officeDocument/2006/relationships/hyperlink" Target="http://biacayip.com" TargetMode="External"/><Relationship Id="rId6274" Type="http://schemas.openxmlformats.org/officeDocument/2006/relationships/hyperlink" Target="http://www.biancamed.com" TargetMode="External"/><Relationship Id="rId6275" Type="http://schemas.openxmlformats.org/officeDocument/2006/relationships/hyperlink" Target="http://www.fourthwallmedia.tv" TargetMode="External"/><Relationship Id="rId6272" Type="http://schemas.openxmlformats.org/officeDocument/2006/relationships/hyperlink" Target="http://biacayip.com/" TargetMode="External"/><Relationship Id="rId6273" Type="http://schemas.openxmlformats.org/officeDocument/2006/relationships/hyperlink" Target="http://biametrics.com/en/" TargetMode="External"/><Relationship Id="rId6278" Type="http://schemas.openxmlformats.org/officeDocument/2006/relationships/hyperlink" Target="http://www.biba.com" TargetMode="External"/><Relationship Id="rId6279" Type="http://schemas.openxmlformats.org/officeDocument/2006/relationships/hyperlink" Target="http://www.bibaindia.com" TargetMode="External"/><Relationship Id="rId6276" Type="http://schemas.openxmlformats.org/officeDocument/2006/relationships/hyperlink" Target="http://www.biart7.com" TargetMode="External"/><Relationship Id="rId6277" Type="http://schemas.openxmlformats.org/officeDocument/2006/relationships/hyperlink" Target="http://www.bibandtuck.com" TargetMode="External"/><Relationship Id="rId44476" Type="http://schemas.openxmlformats.org/officeDocument/2006/relationships/hyperlink" Target="http://www.quryon.com" TargetMode="External"/><Relationship Id="rId44477" Type="http://schemas.openxmlformats.org/officeDocument/2006/relationships/hyperlink" Target="http://www.qustn.com" TargetMode="External"/><Relationship Id="rId44474" Type="http://schemas.openxmlformats.org/officeDocument/2006/relationships/hyperlink" Target="http://www.quri.com" TargetMode="External"/><Relationship Id="rId44475" Type="http://schemas.openxmlformats.org/officeDocument/2006/relationships/hyperlink" Target="http://clouderd.com" TargetMode="External"/><Relationship Id="rId44472" Type="http://schemas.openxmlformats.org/officeDocument/2006/relationships/hyperlink" Target="http://www.qurami.com" TargetMode="External"/><Relationship Id="rId44473" Type="http://schemas.openxmlformats.org/officeDocument/2006/relationships/hyperlink" Target="http://www.qurater.com" TargetMode="External"/><Relationship Id="rId44470" Type="http://schemas.openxmlformats.org/officeDocument/2006/relationships/hyperlink" Target="http://www.quovadisglobal.com" TargetMode="External"/><Relationship Id="rId44471" Type="http://schemas.openxmlformats.org/officeDocument/2006/relationships/hyperlink" Target="http://www.quovo.com" TargetMode="External"/><Relationship Id="rId44478" Type="http://schemas.openxmlformats.org/officeDocument/2006/relationships/hyperlink" Target="http://www.qustodian.com" TargetMode="External"/><Relationship Id="rId44479" Type="http://schemas.openxmlformats.org/officeDocument/2006/relationships/hyperlink" Target="http://www.qustodio.com" TargetMode="External"/><Relationship Id="rId44480" Type="http://schemas.openxmlformats.org/officeDocument/2006/relationships/hyperlink" Target="http://www.qustreet.com" TargetMode="External"/><Relationship Id="rId20498" Type="http://schemas.openxmlformats.org/officeDocument/2006/relationships/hyperlink" Target="http://foundvalue.com" TargetMode="External"/><Relationship Id="rId44487" Type="http://schemas.openxmlformats.org/officeDocument/2006/relationships/hyperlink" Target="http://quwan.com" TargetMode="External"/><Relationship Id="rId20499" Type="http://schemas.openxmlformats.org/officeDocument/2006/relationships/hyperlink" Target="https://www.fountain.com/login" TargetMode="External"/><Relationship Id="rId44488" Type="http://schemas.openxmlformats.org/officeDocument/2006/relationships/hyperlink" Target="https://www.quyiyuan.com/" TargetMode="External"/><Relationship Id="rId44485" Type="http://schemas.openxmlformats.org/officeDocument/2006/relationships/hyperlink" Target="http://quvium.com" TargetMode="External"/><Relationship Id="rId44486" Type="http://schemas.openxmlformats.org/officeDocument/2006/relationships/hyperlink" Target="http://quwan.com" TargetMode="External"/><Relationship Id="rId44483" Type="http://schemas.openxmlformats.org/officeDocument/2006/relationships/hyperlink" Target="http://www.quvapharma.com/" TargetMode="External"/><Relationship Id="rId44484" Type="http://schemas.openxmlformats.org/officeDocument/2006/relationships/hyperlink" Target="http://www.quvis.com" TargetMode="External"/><Relationship Id="rId44481" Type="http://schemas.openxmlformats.org/officeDocument/2006/relationships/hyperlink" Target="http://quture.com" TargetMode="External"/><Relationship Id="rId44482" Type="http://schemas.openxmlformats.org/officeDocument/2006/relationships/hyperlink" Target="http://www.myquu.com" TargetMode="External"/><Relationship Id="rId20490" Type="http://schemas.openxmlformats.org/officeDocument/2006/relationships/hyperlink" Target="http://foundershield.com" TargetMode="External"/><Relationship Id="rId20491" Type="http://schemas.openxmlformats.org/officeDocument/2006/relationships/hyperlink" Target="http://www.founderfox.io" TargetMode="External"/><Relationship Id="rId20492" Type="http://schemas.openxmlformats.org/officeDocument/2006/relationships/hyperlink" Target="http://founderfuel.com" TargetMode="External"/><Relationship Id="rId20493" Type="http://schemas.openxmlformats.org/officeDocument/2006/relationships/hyperlink" Target="http://www.foundersuite.com" TargetMode="External"/><Relationship Id="rId20494" Type="http://schemas.openxmlformats.org/officeDocument/2006/relationships/hyperlink" Target="http://www.foundersync.com" TargetMode="External"/><Relationship Id="rId20495" Type="http://schemas.openxmlformats.org/officeDocument/2006/relationships/hyperlink" Target="http://foundhealth.com" TargetMode="External"/><Relationship Id="rId20496" Type="http://schemas.openxmlformats.org/officeDocument/2006/relationships/hyperlink" Target="http://www.foundhealth.com" TargetMode="External"/><Relationship Id="rId44489" Type="http://schemas.openxmlformats.org/officeDocument/2006/relationships/hyperlink" Target="http://www.qv21.com/" TargetMode="External"/><Relationship Id="rId20497" Type="http://schemas.openxmlformats.org/officeDocument/2006/relationships/hyperlink" Target="http://www.foundryhiring.com" TargetMode="External"/><Relationship Id="rId44490" Type="http://schemas.openxmlformats.org/officeDocument/2006/relationships/hyperlink" Target="http://www.qvanteq.com/" TargetMode="External"/><Relationship Id="rId44491" Type="http://schemas.openxmlformats.org/officeDocument/2006/relationships/hyperlink" Target="http://www.qvella.com/" TargetMode="External"/><Relationship Id="rId19498" Type="http://schemas.openxmlformats.org/officeDocument/2006/relationships/hyperlink" Target="http://preply.com/en/" TargetMode="External"/><Relationship Id="rId20487" Type="http://schemas.openxmlformats.org/officeDocument/2006/relationships/hyperlink" Target="http://foundationsrecoverynetwork.com" TargetMode="External"/><Relationship Id="rId44498" Type="http://schemas.openxmlformats.org/officeDocument/2006/relationships/hyperlink" Target="http://www.qwalytics.com" TargetMode="External"/><Relationship Id="rId19499" Type="http://schemas.openxmlformats.org/officeDocument/2006/relationships/hyperlink" Target="http://findingrover.com" TargetMode="External"/><Relationship Id="rId20488" Type="http://schemas.openxmlformats.org/officeDocument/2006/relationships/hyperlink" Target="http://foundd.com" TargetMode="External"/><Relationship Id="rId44499" Type="http://schemas.openxmlformats.org/officeDocument/2006/relationships/hyperlink" Target="http://www.qwaq.com" TargetMode="External"/><Relationship Id="rId19496" Type="http://schemas.openxmlformats.org/officeDocument/2006/relationships/hyperlink" Target="http://findery.com" TargetMode="External"/><Relationship Id="rId20489" Type="http://schemas.openxmlformats.org/officeDocument/2006/relationships/hyperlink" Target="http://www.foundersoft.com" TargetMode="External"/><Relationship Id="rId44496" Type="http://schemas.openxmlformats.org/officeDocument/2006/relationships/hyperlink" Target="http://www.swypcard.com" TargetMode="External"/><Relationship Id="rId19497" Type="http://schemas.openxmlformats.org/officeDocument/2006/relationships/hyperlink" Target="http://preply.com" TargetMode="External"/><Relationship Id="rId44497" Type="http://schemas.openxmlformats.org/officeDocument/2006/relationships/hyperlink" Target="http://www.qvolve.net/" TargetMode="External"/><Relationship Id="rId19494" Type="http://schemas.openxmlformats.org/officeDocument/2006/relationships/hyperlink" Target="https://shpock.com/en/" TargetMode="External"/><Relationship Id="rId44494" Type="http://schemas.openxmlformats.org/officeDocument/2006/relationships/hyperlink" Target="http://www.qvinci.com" TargetMode="External"/><Relationship Id="rId19495" Type="http://schemas.openxmlformats.org/officeDocument/2006/relationships/hyperlink" Target="http://www.findersfee.ie" TargetMode="External"/><Relationship Id="rId44495" Type="http://schemas.openxmlformats.org/officeDocument/2006/relationships/hyperlink" Target="http://www.qvivo.com" TargetMode="External"/><Relationship Id="rId19492" Type="http://schemas.openxmlformats.org/officeDocument/2006/relationships/hyperlink" Target="http://findable.in" TargetMode="External"/><Relationship Id="rId44492" Type="http://schemas.openxmlformats.org/officeDocument/2006/relationships/hyperlink" Target="http://www.qvidian.com" TargetMode="External"/><Relationship Id="rId19493" Type="http://schemas.openxmlformats.org/officeDocument/2006/relationships/hyperlink" Target="http://www.findable.in" TargetMode="External"/><Relationship Id="rId44493" Type="http://schemas.openxmlformats.org/officeDocument/2006/relationships/hyperlink" Target="http://www.qviewmedical.com/" TargetMode="External"/><Relationship Id="rId19490" Type="http://schemas.openxmlformats.org/officeDocument/2006/relationships/hyperlink" Target="http://www.findmyaudience.com" TargetMode="External"/><Relationship Id="rId19491" Type="http://schemas.openxmlformats.org/officeDocument/2006/relationships/hyperlink" Target="http://www.findthatfile.com" TargetMode="External"/><Relationship Id="rId20480" Type="http://schemas.openxmlformats.org/officeDocument/2006/relationships/hyperlink" Target="https://foundeats.com/" TargetMode="External"/><Relationship Id="rId20481" Type="http://schemas.openxmlformats.org/officeDocument/2006/relationships/hyperlink" Target="http://creatinglegacies.org" TargetMode="External"/><Relationship Id="rId20482" Type="http://schemas.openxmlformats.org/officeDocument/2006/relationships/hyperlink" Target="http://www.foundationmedicine.com" TargetMode="External"/><Relationship Id="rId20483" Type="http://schemas.openxmlformats.org/officeDocument/2006/relationships/hyperlink" Target="http://www.foundationradiologygroup.com" TargetMode="External"/><Relationship Id="rId20484" Type="http://schemas.openxmlformats.org/officeDocument/2006/relationships/hyperlink" Target="http://www.foundationsoft.com/" TargetMode="External"/><Relationship Id="rId20485" Type="http://schemas.openxmlformats.org/officeDocument/2006/relationships/hyperlink" Target="http://www.foundationdb.com" TargetMode="External"/><Relationship Id="rId20486" Type="http://schemas.openxmlformats.org/officeDocument/2006/relationships/hyperlink" Target="http://foundations-learning.com" TargetMode="External"/><Relationship Id="rId19489" Type="http://schemas.openxmlformats.org/officeDocument/2006/relationships/hyperlink" Target="http://www.fig.vc" TargetMode="External"/><Relationship Id="rId20476" Type="http://schemas.openxmlformats.org/officeDocument/2006/relationships/hyperlink" Target="http://www.foulefactory.com" TargetMode="External"/><Relationship Id="rId20477" Type="http://schemas.openxmlformats.org/officeDocument/2006/relationships/hyperlink" Target="https://www.founch.com/" TargetMode="External"/><Relationship Id="rId20478" Type="http://schemas.openxmlformats.org/officeDocument/2006/relationships/hyperlink" Target="http://foundshopping.com" TargetMode="External"/><Relationship Id="rId20479" Type="http://schemas.openxmlformats.org/officeDocument/2006/relationships/hyperlink" Target="http://foundshopping.com" TargetMode="External"/><Relationship Id="rId20470" Type="http://schemas.openxmlformats.org/officeDocument/2006/relationships/hyperlink" Target="http://www.fotomoto.com" TargetMode="External"/><Relationship Id="rId20471" Type="http://schemas.openxmlformats.org/officeDocument/2006/relationships/hyperlink" Target="http://fotopedia.com" TargetMode="External"/><Relationship Id="rId20472" Type="http://schemas.openxmlformats.org/officeDocument/2006/relationships/hyperlink" Target="http://fotoshkola.net" TargetMode="External"/><Relationship Id="rId20473" Type="http://schemas.openxmlformats.org/officeDocument/2006/relationships/hyperlink" Target="http://fotoswipe.com" TargetMode="External"/><Relationship Id="rId20474" Type="http://schemas.openxmlformats.org/officeDocument/2006/relationships/hyperlink" Target="http://www.fototwics.com" TargetMode="External"/><Relationship Id="rId20475" Type="http://schemas.openxmlformats.org/officeDocument/2006/relationships/hyperlink" Target="http://www.fotoup.com/" TargetMode="External"/><Relationship Id="rId44432" Type="http://schemas.openxmlformats.org/officeDocument/2006/relationships/hyperlink" Target="http://www.quixey.com" TargetMode="External"/><Relationship Id="rId44433" Type="http://schemas.openxmlformats.org/officeDocument/2006/relationships/hyperlink" Target="http://www.quizthenation.co.uk/" TargetMode="External"/><Relationship Id="rId44430" Type="http://schemas.openxmlformats.org/officeDocument/2006/relationships/hyperlink" Target="http://www.quividi.com" TargetMode="External"/><Relationship Id="rId44431" Type="http://schemas.openxmlformats.org/officeDocument/2006/relationships/hyperlink" Target="http://www.quixby.com" TargetMode="External"/><Relationship Id="rId44438" Type="http://schemas.openxmlformats.org/officeDocument/2006/relationships/hyperlink" Target="http://www.quizrr.com" TargetMode="External"/><Relationship Id="rId44439" Type="http://schemas.openxmlformats.org/officeDocument/2006/relationships/hyperlink" Target="http://www.quiztix.co" TargetMode="External"/><Relationship Id="rId44436" Type="http://schemas.openxmlformats.org/officeDocument/2006/relationships/hyperlink" Target="https://quizlet.com" TargetMode="External"/><Relationship Id="rId44437" Type="http://schemas.openxmlformats.org/officeDocument/2006/relationships/hyperlink" Target="http://www.quizlyse.com/" TargetMode="External"/><Relationship Id="rId44434" Type="http://schemas.openxmlformats.org/officeDocument/2006/relationships/hyperlink" Target="http://www.quizens.com" TargetMode="External"/><Relationship Id="rId44435" Type="http://schemas.openxmlformats.org/officeDocument/2006/relationships/hyperlink" Target="http://www.quizfortune.com" TargetMode="External"/><Relationship Id="rId44443" Type="http://schemas.openxmlformats.org/officeDocument/2006/relationships/hyperlink" Target="http://www.qumu.com" TargetMode="External"/><Relationship Id="rId44444" Type="http://schemas.openxmlformats.org/officeDocument/2006/relationships/hyperlink" Target="http://qumulo.com" TargetMode="External"/><Relationship Id="rId44441" Type="http://schemas.openxmlformats.org/officeDocument/2006/relationships/hyperlink" Target="http://qulsar.com" TargetMode="External"/><Relationship Id="rId44442" Type="http://schemas.openxmlformats.org/officeDocument/2006/relationships/hyperlink" Target="http://www.qumas.com" TargetMode="External"/><Relationship Id="rId44440" Type="http://schemas.openxmlformats.org/officeDocument/2006/relationships/hyperlink" Target="http://qulsar.com" TargetMode="External"/><Relationship Id="rId44449" Type="http://schemas.openxmlformats.org/officeDocument/2006/relationships/hyperlink" Target="http://www.quonightlifeapp.com" TargetMode="External"/><Relationship Id="rId44447" Type="http://schemas.openxmlformats.org/officeDocument/2006/relationships/hyperlink" Target="http://www.qunar.com" TargetMode="External"/><Relationship Id="rId44448" Type="http://schemas.openxmlformats.org/officeDocument/2006/relationships/hyperlink" Target="http://www.qunb.com" TargetMode="External"/><Relationship Id="rId44445" Type="http://schemas.openxmlformats.org/officeDocument/2006/relationships/hyperlink" Target="http://www.qunano.com" TargetMode="External"/><Relationship Id="rId44446" Type="http://schemas.openxmlformats.org/officeDocument/2006/relationships/hyperlink" Target="http://qunar.com" TargetMode="External"/><Relationship Id="rId44454" Type="http://schemas.openxmlformats.org/officeDocument/2006/relationships/hyperlink" Target="http://quora.com" TargetMode="External"/><Relationship Id="rId44455" Type="http://schemas.openxmlformats.org/officeDocument/2006/relationships/hyperlink" Target="http://www.quorum.net" TargetMode="External"/><Relationship Id="rId44452" Type="http://schemas.openxmlformats.org/officeDocument/2006/relationships/hyperlink" Target="http://www.quokky.com/" TargetMode="External"/><Relationship Id="rId44453" Type="http://schemas.openxmlformats.org/officeDocument/2006/relationships/hyperlink" Target="http://www.quolaw.com" TargetMode="External"/><Relationship Id="rId44450" Type="http://schemas.openxmlformats.org/officeDocument/2006/relationships/hyperlink" Target="http://www.quobyte.com" TargetMode="External"/><Relationship Id="rId44451" Type="http://schemas.openxmlformats.org/officeDocument/2006/relationships/hyperlink" Target="https://www.quoine.com/" TargetMode="External"/><Relationship Id="rId44458" Type="http://schemas.openxmlformats.org/officeDocument/2006/relationships/hyperlink" Target="http://quotadeck.com" TargetMode="External"/><Relationship Id="rId44459" Type="http://schemas.openxmlformats.org/officeDocument/2006/relationships/hyperlink" Target="http://quotationsbook.com" TargetMode="External"/><Relationship Id="rId44456" Type="http://schemas.openxmlformats.org/officeDocument/2006/relationships/hyperlink" Target="http://www.quorumsystems.com" TargetMode="External"/><Relationship Id="rId44457" Type="http://schemas.openxmlformats.org/officeDocument/2006/relationships/hyperlink" Target="http://www.quosis.com" TargetMode="External"/><Relationship Id="rId44465" Type="http://schemas.openxmlformats.org/officeDocument/2006/relationships/hyperlink" Target="http://www.quotientbioresearch.com" TargetMode="External"/><Relationship Id="rId44466" Type="http://schemas.openxmlformats.org/officeDocument/2006/relationships/hyperlink" Target="http://www.quotiful.com" TargetMode="External"/><Relationship Id="rId44463" Type="http://schemas.openxmlformats.org/officeDocument/2006/relationships/hyperlink" Target="http://www.quotfy.co" TargetMode="External"/><Relationship Id="rId44464" Type="http://schemas.openxmlformats.org/officeDocument/2006/relationships/hyperlink" Target="http://www.quotientbd.com" TargetMode="External"/><Relationship Id="rId44461" Type="http://schemas.openxmlformats.org/officeDocument/2006/relationships/hyperlink" Target="http://www.quoteroller.com" TargetMode="External"/><Relationship Id="rId44462" Type="http://schemas.openxmlformats.org/officeDocument/2006/relationships/hyperlink" Target="http://www.quotefish.com" TargetMode="External"/><Relationship Id="rId44460" Type="http://schemas.openxmlformats.org/officeDocument/2006/relationships/hyperlink" Target="http://quote.digital" TargetMode="External"/><Relationship Id="rId44469" Type="http://schemas.openxmlformats.org/officeDocument/2006/relationships/hyperlink" Target="http://www.quova.com" TargetMode="External"/><Relationship Id="rId44467" Type="http://schemas.openxmlformats.org/officeDocument/2006/relationships/hyperlink" Target="http://www.quotify.com" TargetMode="External"/><Relationship Id="rId44468" Type="http://schemas.openxmlformats.org/officeDocument/2006/relationships/hyperlink" Target="http://quotte.me" TargetMode="External"/><Relationship Id="rId19795" Type="http://schemas.openxmlformats.org/officeDocument/2006/relationships/hyperlink" Target="http://www.flashnetworks.com" TargetMode="External"/><Relationship Id="rId20784" Type="http://schemas.openxmlformats.org/officeDocument/2006/relationships/hyperlink" Target="http://www.frontify.com" TargetMode="External"/><Relationship Id="rId44751" Type="http://schemas.openxmlformats.org/officeDocument/2006/relationships/hyperlink" Target="http://rankur.com" TargetMode="External"/><Relationship Id="rId19796" Type="http://schemas.openxmlformats.org/officeDocument/2006/relationships/hyperlink" Target="http://web.flashvalet.com" TargetMode="External"/><Relationship Id="rId20785" Type="http://schemas.openxmlformats.org/officeDocument/2006/relationships/hyperlink" Target="http://www.frontiir.com" TargetMode="External"/><Relationship Id="rId44752" Type="http://schemas.openxmlformats.org/officeDocument/2006/relationships/hyperlink" Target="http://ranomics.com/" TargetMode="External"/><Relationship Id="rId19793" Type="http://schemas.openxmlformats.org/officeDocument/2006/relationships/hyperlink" Target="http://www.flashautodetailing.com/" TargetMode="External"/><Relationship Id="rId20786" Type="http://schemas.openxmlformats.org/officeDocument/2006/relationships/hyperlink" Target="http://frontleaf.com" TargetMode="External"/><Relationship Id="rId19794" Type="http://schemas.openxmlformats.org/officeDocument/2006/relationships/hyperlink" Target="http://www.flashdoor.in/" TargetMode="External"/><Relationship Id="rId20787" Type="http://schemas.openxmlformats.org/officeDocument/2006/relationships/hyperlink" Target="http://frontlineaerospace.com/" TargetMode="External"/><Relationship Id="rId44750" Type="http://schemas.openxmlformats.org/officeDocument/2006/relationships/hyperlink" Target="http://www.goranku.com" TargetMode="External"/><Relationship Id="rId19791" Type="http://schemas.openxmlformats.org/officeDocument/2006/relationships/hyperlink" Target="http://www.flarion.com/" TargetMode="External"/><Relationship Id="rId20788" Type="http://schemas.openxmlformats.org/officeDocument/2006/relationships/hyperlink" Target="http://www.frontlineshop.com/Home.html" TargetMode="External"/><Relationship Id="rId19792" Type="http://schemas.openxmlformats.org/officeDocument/2006/relationships/hyperlink" Target="http://www.flashambition.com/" TargetMode="External"/><Relationship Id="rId20789" Type="http://schemas.openxmlformats.org/officeDocument/2006/relationships/hyperlink" Target="http://www.fronto.co" TargetMode="External"/><Relationship Id="rId30109" Type="http://schemas.openxmlformats.org/officeDocument/2006/relationships/hyperlink" Target="http://www.jackpotdigital.com/" TargetMode="External"/><Relationship Id="rId19790" Type="http://schemas.openxmlformats.org/officeDocument/2006/relationships/hyperlink" Target="http://www.flareo.com" TargetMode="External"/><Relationship Id="rId29118" Type="http://schemas.openxmlformats.org/officeDocument/2006/relationships/hyperlink" Target="http://www.kickboardforteachers.com" TargetMode="External"/><Relationship Id="rId44759" Type="http://schemas.openxmlformats.org/officeDocument/2006/relationships/hyperlink" Target="http://www.rapuk.com" TargetMode="External"/><Relationship Id="rId29119" Type="http://schemas.openxmlformats.org/officeDocument/2006/relationships/hyperlink" Target="http://kickerpicker.com" TargetMode="External"/><Relationship Id="rId44757" Type="http://schemas.openxmlformats.org/officeDocument/2006/relationships/hyperlink" Target="http://rapamycinholdings.com" TargetMode="External"/><Relationship Id="rId44758" Type="http://schemas.openxmlformats.org/officeDocument/2006/relationships/hyperlink" Target="http://www.rapazapp.com" TargetMode="External"/><Relationship Id="rId20780" Type="http://schemas.openxmlformats.org/officeDocument/2006/relationships/hyperlink" Target="http://frontierstrategygroup.com" TargetMode="External"/><Relationship Id="rId29114" Type="http://schemas.openxmlformats.org/officeDocument/2006/relationships/hyperlink" Target="http://www.kickapps.com" TargetMode="External"/><Relationship Id="rId44755" Type="http://schemas.openxmlformats.org/officeDocument/2006/relationships/hyperlink" Target="http://www.rantnetwork.com" TargetMode="External"/><Relationship Id="rId20781" Type="http://schemas.openxmlformats.org/officeDocument/2006/relationships/hyperlink" Target="http://www.frontiertox.com" TargetMode="External"/><Relationship Id="rId29115" Type="http://schemas.openxmlformats.org/officeDocument/2006/relationships/hyperlink" Target="http://doublekickcandy.com" TargetMode="External"/><Relationship Id="rId44756" Type="http://schemas.openxmlformats.org/officeDocument/2006/relationships/hyperlink" Target="http://www.rapindex.com" TargetMode="External"/><Relationship Id="rId20782" Type="http://schemas.openxmlformats.org/officeDocument/2006/relationships/hyperlink" Target="http://frontierwater.com/" TargetMode="External"/><Relationship Id="rId29116" Type="http://schemas.openxmlformats.org/officeDocument/2006/relationships/hyperlink" Target="http://kickback.com/" TargetMode="External"/><Relationship Id="rId44753" Type="http://schemas.openxmlformats.org/officeDocument/2006/relationships/hyperlink" Target="http://ranovus.com" TargetMode="External"/><Relationship Id="rId20783" Type="http://schemas.openxmlformats.org/officeDocument/2006/relationships/hyperlink" Target="http://www.frontiermetrix.com" TargetMode="External"/><Relationship Id="rId29117" Type="http://schemas.openxmlformats.org/officeDocument/2006/relationships/hyperlink" Target="http://sketchfu.com" TargetMode="External"/><Relationship Id="rId44754" Type="http://schemas.openxmlformats.org/officeDocument/2006/relationships/hyperlink" Target="http://www.rantmn.com" TargetMode="External"/><Relationship Id="rId29121" Type="http://schemas.openxmlformats.org/officeDocument/2006/relationships/hyperlink" Target="http://www.kickfire.com" TargetMode="External"/><Relationship Id="rId29122" Type="http://schemas.openxmlformats.org/officeDocument/2006/relationships/hyperlink" Target="http://kickfurther.com/" TargetMode="External"/><Relationship Id="rId30100" Type="http://schemas.openxmlformats.org/officeDocument/2006/relationships/hyperlink" Target="http://www.nncnet.com" TargetMode="External"/><Relationship Id="rId29123" Type="http://schemas.openxmlformats.org/officeDocument/2006/relationships/hyperlink" Target="http://www.kickwith.us/home" TargetMode="External"/><Relationship Id="rId29124" Type="http://schemas.openxmlformats.org/officeDocument/2006/relationships/hyperlink" Target="http://kicknote.com" TargetMode="External"/><Relationship Id="rId6340" Type="http://schemas.openxmlformats.org/officeDocument/2006/relationships/hyperlink" Target="http://www.bigstring.com" TargetMode="External"/><Relationship Id="rId6341" Type="http://schemas.openxmlformats.org/officeDocument/2006/relationships/hyperlink" Target="http://bigsupersearch.com" TargetMode="External"/><Relationship Id="rId29120" Type="http://schemas.openxmlformats.org/officeDocument/2006/relationships/hyperlink" Target="http://www.kickerpicker.com" TargetMode="External"/><Relationship Id="rId6344" Type="http://schemas.openxmlformats.org/officeDocument/2006/relationships/hyperlink" Target="http://www.bigbad.com" TargetMode="External"/><Relationship Id="rId30107" Type="http://schemas.openxmlformats.org/officeDocument/2006/relationships/hyperlink" Target="http://larucorp.com" TargetMode="External"/><Relationship Id="rId6345" Type="http://schemas.openxmlformats.org/officeDocument/2006/relationships/hyperlink" Target="http://www.bigballs.media/" TargetMode="External"/><Relationship Id="rId30108" Type="http://schemas.openxmlformats.org/officeDocument/2006/relationships/hyperlink" Target="http://www.lastraperas.com/" TargetMode="External"/><Relationship Id="rId6342" Type="http://schemas.openxmlformats.org/officeDocument/2006/relationships/hyperlink" Target="http://www.bigswitch.com" TargetMode="External"/><Relationship Id="rId30105" Type="http://schemas.openxmlformats.org/officeDocument/2006/relationships/hyperlink" Target="http://www.larosco.com" TargetMode="External"/><Relationship Id="rId6343" Type="http://schemas.openxmlformats.org/officeDocument/2006/relationships/hyperlink" Target="http://bigtreefarms.com" TargetMode="External"/><Relationship Id="rId30106" Type="http://schemas.openxmlformats.org/officeDocument/2006/relationships/hyperlink" Target="http://www.larotec.com" TargetMode="External"/><Relationship Id="rId6348" Type="http://schemas.openxmlformats.org/officeDocument/2006/relationships/hyperlink" Target="http://bigbasket.com" TargetMode="External"/><Relationship Id="rId19788" Type="http://schemas.openxmlformats.org/officeDocument/2006/relationships/hyperlink" Target="http://www.flare3d.com" TargetMode="External"/><Relationship Id="rId30103" Type="http://schemas.openxmlformats.org/officeDocument/2006/relationships/hyperlink" Target="http://www.lark.com" TargetMode="External"/><Relationship Id="rId6349" Type="http://schemas.openxmlformats.org/officeDocument/2006/relationships/hyperlink" Target="http://bigbasket.com" TargetMode="External"/><Relationship Id="rId19789" Type="http://schemas.openxmlformats.org/officeDocument/2006/relationships/hyperlink" Target="http://flaregames.com" TargetMode="External"/><Relationship Id="rId30104" Type="http://schemas.openxmlformats.org/officeDocument/2006/relationships/hyperlink" Target="http://www.larky.com" TargetMode="External"/><Relationship Id="rId6346" Type="http://schemas.openxmlformats.org/officeDocument/2006/relationships/hyperlink" Target="http://www.bigbandnet.com" TargetMode="External"/><Relationship Id="rId19786" Type="http://schemas.openxmlformats.org/officeDocument/2006/relationships/hyperlink" Target="http://www.flapus.com" TargetMode="External"/><Relationship Id="rId30101" Type="http://schemas.openxmlformats.org/officeDocument/2006/relationships/hyperlink" Target="http://ltlprints.com" TargetMode="External"/><Relationship Id="rId6347" Type="http://schemas.openxmlformats.org/officeDocument/2006/relationships/hyperlink" Target="http://www.bigbarn.co.uk" TargetMode="External"/><Relationship Id="rId19787" Type="http://schemas.openxmlformats.org/officeDocument/2006/relationships/hyperlink" Target="http://www.flarecode.com" TargetMode="External"/><Relationship Id="rId30102" Type="http://schemas.openxmlformats.org/officeDocument/2006/relationships/hyperlink" Target="http://laricinaenergy.com" TargetMode="External"/><Relationship Id="rId20773" Type="http://schemas.openxmlformats.org/officeDocument/2006/relationships/hyperlink" Target="http://www.fronteersolutions.com" TargetMode="External"/><Relationship Id="rId44762" Type="http://schemas.openxmlformats.org/officeDocument/2006/relationships/hyperlink" Target="http://www.rapid-mobile.com" TargetMode="External"/><Relationship Id="rId20774" Type="http://schemas.openxmlformats.org/officeDocument/2006/relationships/hyperlink" Target="http://frontenacks.net" TargetMode="External"/><Relationship Id="rId44763" Type="http://schemas.openxmlformats.org/officeDocument/2006/relationships/hyperlink" Target="http://rpsdetectors.com" TargetMode="External"/><Relationship Id="rId6339" Type="http://schemas.openxmlformats.org/officeDocument/2006/relationships/hyperlink" Target="http://bigstage.com" TargetMode="External"/><Relationship Id="rId20775" Type="http://schemas.openxmlformats.org/officeDocument/2006/relationships/hyperlink" Target="http://www.matchdeck.com" TargetMode="External"/><Relationship Id="rId44760" Type="http://schemas.openxmlformats.org/officeDocument/2006/relationships/hyperlink" Target="http://www.rapiddiagnostek.com" TargetMode="External"/><Relationship Id="rId20776" Type="http://schemas.openxmlformats.org/officeDocument/2006/relationships/hyperlink" Target="http://www.frontiermea.com/" TargetMode="External"/><Relationship Id="rId44761" Type="http://schemas.openxmlformats.org/officeDocument/2006/relationships/hyperlink" Target="http://www.rapidmicrobio.com" TargetMode="External"/><Relationship Id="rId20777" Type="http://schemas.openxmlformats.org/officeDocument/2006/relationships/hyperlink" Target="http://frontiernano.com/" TargetMode="External"/><Relationship Id="rId20778" Type="http://schemas.openxmlformats.org/officeDocument/2006/relationships/hyperlink" Target="http://www.frontier-ehr.com" TargetMode="External"/><Relationship Id="rId20779" Type="http://schemas.openxmlformats.org/officeDocument/2006/relationships/hyperlink" Target="http://www.frontier-silicon.com" TargetMode="External"/><Relationship Id="rId29107" Type="http://schemas.openxmlformats.org/officeDocument/2006/relationships/hyperlink" Target="http://www.kibin.com" TargetMode="External"/><Relationship Id="rId29108" Type="http://schemas.openxmlformats.org/officeDocument/2006/relationships/hyperlink" Target="http://kiboo.com" TargetMode="External"/><Relationship Id="rId29109" Type="http://schemas.openxmlformats.org/officeDocument/2006/relationships/hyperlink" Target="http://www.kiboo.com" TargetMode="External"/><Relationship Id="rId44768" Type="http://schemas.openxmlformats.org/officeDocument/2006/relationships/hyperlink" Target="http://rapidape.com" TargetMode="External"/><Relationship Id="rId44769" Type="http://schemas.openxmlformats.org/officeDocument/2006/relationships/hyperlink" Target="https://www.imrapid.com" TargetMode="External"/><Relationship Id="rId29103" Type="http://schemas.openxmlformats.org/officeDocument/2006/relationships/hyperlink" Target="http://www.kianaanalytics.com/" TargetMode="External"/><Relationship Id="rId44766" Type="http://schemas.openxmlformats.org/officeDocument/2006/relationships/hyperlink" Target="http://www.rapid5.com" TargetMode="External"/><Relationship Id="rId20770" Type="http://schemas.openxmlformats.org/officeDocument/2006/relationships/hyperlink" Target="http://frontback.me" TargetMode="External"/><Relationship Id="rId29104" Type="http://schemas.openxmlformats.org/officeDocument/2006/relationships/hyperlink" Target="http://www.kibaranresources.com.au" TargetMode="External"/><Relationship Id="rId44767" Type="http://schemas.openxmlformats.org/officeDocument/2006/relationships/hyperlink" Target="http://www.rapid7.com" TargetMode="External"/><Relationship Id="rId20771" Type="http://schemas.openxmlformats.org/officeDocument/2006/relationships/hyperlink" Target="http://www.frontbridge.com" TargetMode="External"/><Relationship Id="rId29105" Type="http://schemas.openxmlformats.org/officeDocument/2006/relationships/hyperlink" Target="http://www.kibbit.com" TargetMode="External"/><Relationship Id="rId44764" Type="http://schemas.openxmlformats.org/officeDocument/2006/relationships/hyperlink" Target="http://rapidrms.com/" TargetMode="External"/><Relationship Id="rId20772" Type="http://schemas.openxmlformats.org/officeDocument/2006/relationships/hyperlink" Target="http://fronteersolutions.com/" TargetMode="External"/><Relationship Id="rId29106" Type="http://schemas.openxmlformats.org/officeDocument/2006/relationships/hyperlink" Target="http://www.kibboko.com" TargetMode="External"/><Relationship Id="rId44765" Type="http://schemas.openxmlformats.org/officeDocument/2006/relationships/hyperlink" Target="http://rapidvocabulary.com/" TargetMode="External"/><Relationship Id="rId29110" Type="http://schemas.openxmlformats.org/officeDocument/2006/relationships/hyperlink" Target="http://www.kibow.asia/" TargetMode="External"/><Relationship Id="rId29111" Type="http://schemas.openxmlformats.org/officeDocument/2006/relationships/hyperlink" Target="http://www.kitchit.com" TargetMode="External"/><Relationship Id="rId29112" Type="http://schemas.openxmlformats.org/officeDocument/2006/relationships/hyperlink" Target="http://www.kickssports.ca" TargetMode="External"/><Relationship Id="rId29113" Type="http://schemas.openxmlformats.org/officeDocument/2006/relationships/hyperlink" Target="http://kickanotch.com" TargetMode="External"/><Relationship Id="rId6330" Type="http://schemas.openxmlformats.org/officeDocument/2006/relationships/hyperlink" Target="http://www.gardengames.co.uk" TargetMode="External"/><Relationship Id="rId6333" Type="http://schemas.openxmlformats.org/officeDocument/2006/relationships/hyperlink" Target="http://biglauncher.com" TargetMode="External"/><Relationship Id="rId6334" Type="http://schemas.openxmlformats.org/officeDocument/2006/relationships/hyperlink" Target="http://www.biglive.com" TargetMode="External"/><Relationship Id="rId6331" Type="http://schemas.openxmlformats.org/officeDocument/2006/relationships/hyperlink" Target="http://bighealth.com" TargetMode="External"/><Relationship Id="rId6332" Type="http://schemas.openxmlformats.org/officeDocument/2006/relationships/hyperlink" Target="http://biginjap.com" TargetMode="External"/><Relationship Id="rId6337" Type="http://schemas.openxmlformats.org/officeDocument/2006/relationships/hyperlink" Target="http://www.bigscreentools.com" TargetMode="External"/><Relationship Id="rId19799" Type="http://schemas.openxmlformats.org/officeDocument/2006/relationships/hyperlink" Target="http://flashbackr.com" TargetMode="External"/><Relationship Id="rId6338" Type="http://schemas.openxmlformats.org/officeDocument/2006/relationships/hyperlink" Target="http://www.bigskypartners.net" TargetMode="External"/><Relationship Id="rId6335" Type="http://schemas.openxmlformats.org/officeDocument/2006/relationships/hyperlink" Target="http://www.bigreviewtv.com" TargetMode="External"/><Relationship Id="rId19797" Type="http://schemas.openxmlformats.org/officeDocument/2006/relationships/hyperlink" Target="http://flashventures.com" TargetMode="External"/><Relationship Id="rId6336" Type="http://schemas.openxmlformats.org/officeDocument/2006/relationships/hyperlink" Target="http://gobigriver.com" TargetMode="External"/><Relationship Id="rId19798" Type="http://schemas.openxmlformats.org/officeDocument/2006/relationships/hyperlink" Target="http://www.flashbacktechnologies.com/" TargetMode="External"/><Relationship Id="rId19773" Type="http://schemas.openxmlformats.org/officeDocument/2006/relationships/hyperlink" Target="http://www.easyflyer.fr//?gclid=CJbKjOf5rcgCFSjlwgodmIkBeA" TargetMode="External"/><Relationship Id="rId20762" Type="http://schemas.openxmlformats.org/officeDocument/2006/relationships/hyperlink" Target="http://www.designbyfront.com" TargetMode="External"/><Relationship Id="rId44773" Type="http://schemas.openxmlformats.org/officeDocument/2006/relationships/hyperlink" Target="http://www.rapidmind.net" TargetMode="External"/><Relationship Id="rId19774" Type="http://schemas.openxmlformats.org/officeDocument/2006/relationships/hyperlink" Target="http://www.fl3ur.com" TargetMode="External"/><Relationship Id="rId20763" Type="http://schemas.openxmlformats.org/officeDocument/2006/relationships/hyperlink" Target="http://frontapp.com" TargetMode="External"/><Relationship Id="rId44774" Type="http://schemas.openxmlformats.org/officeDocument/2006/relationships/hyperlink" Target="http://www.rapidminer.com" TargetMode="External"/><Relationship Id="rId19771" Type="http://schemas.openxmlformats.org/officeDocument/2006/relationships/hyperlink" Target="http://www.fkbiotec.com.br/" TargetMode="External"/><Relationship Id="rId20764" Type="http://schemas.openxmlformats.org/officeDocument/2006/relationships/hyperlink" Target="http://frontdeskhq.com" TargetMode="External"/><Relationship Id="rId44771" Type="http://schemas.openxmlformats.org/officeDocument/2006/relationships/hyperlink" Target="http://rapidengines.com" TargetMode="External"/><Relationship Id="rId19772" Type="http://schemas.openxmlformats.org/officeDocument/2006/relationships/hyperlink" Target="http://www.fkk-corporation.com" TargetMode="External"/><Relationship Id="rId20765" Type="http://schemas.openxmlformats.org/officeDocument/2006/relationships/hyperlink" Target="http://www.frontflip.com" TargetMode="External"/><Relationship Id="rId44772" Type="http://schemas.openxmlformats.org/officeDocument/2006/relationships/hyperlink" Target="http://www.rapidlea.com" TargetMode="External"/><Relationship Id="rId20766" Type="http://schemas.openxmlformats.org/officeDocument/2006/relationships/hyperlink" Target="http://www.frontrowed.com" TargetMode="External"/><Relationship Id="rId19770" Type="http://schemas.openxmlformats.org/officeDocument/2006/relationships/hyperlink" Target="http://fjuul.com" TargetMode="External"/><Relationship Id="rId20767" Type="http://schemas.openxmlformats.org/officeDocument/2006/relationships/hyperlink" Target="http://www.frontstreampayments.com" TargetMode="External"/><Relationship Id="rId44770" Type="http://schemas.openxmlformats.org/officeDocument/2006/relationships/hyperlink" Target="http://www.rapidbluesolutions.com" TargetMode="External"/><Relationship Id="rId20768" Type="http://schemas.openxmlformats.org/officeDocument/2006/relationships/hyperlink" Target="http://www.frontup.co.uk" TargetMode="External"/><Relationship Id="rId20769" Type="http://schemas.openxmlformats.org/officeDocument/2006/relationships/hyperlink" Target="http://www.frontalrain.com" TargetMode="External"/><Relationship Id="rId44779" Type="http://schemas.openxmlformats.org/officeDocument/2006/relationships/hyperlink" Target="http://www.rapitow.com" TargetMode="External"/><Relationship Id="rId44777" Type="http://schemas.openxmlformats.org/officeDocument/2006/relationships/hyperlink" Target="http://rapidsos.com/" TargetMode="External"/><Relationship Id="rId44778" Type="http://schemas.openxmlformats.org/officeDocument/2006/relationships/hyperlink" Target="http://www.rapidvaluesolutions.com" TargetMode="External"/><Relationship Id="rId20760" Type="http://schemas.openxmlformats.org/officeDocument/2006/relationships/hyperlink" Target="http://fromography.com" TargetMode="External"/><Relationship Id="rId44775" Type="http://schemas.openxmlformats.org/officeDocument/2006/relationships/hyperlink" Target="http://rapidrabbit.com" TargetMode="External"/><Relationship Id="rId20761" Type="http://schemas.openxmlformats.org/officeDocument/2006/relationships/hyperlink" Target="http://from.us/" TargetMode="External"/><Relationship Id="rId44776" Type="http://schemas.openxmlformats.org/officeDocument/2006/relationships/hyperlink" Target="http://www.rapidscanpharma.com/" TargetMode="External"/><Relationship Id="rId29100" Type="http://schemas.openxmlformats.org/officeDocument/2006/relationships/hyperlink" Target="http://www.ki-work.com" TargetMode="External"/><Relationship Id="rId29101" Type="http://schemas.openxmlformats.org/officeDocument/2006/relationships/hyperlink" Target="http://kiadis.com" TargetMode="External"/><Relationship Id="rId29102" Type="http://schemas.openxmlformats.org/officeDocument/2006/relationships/hyperlink" Target="http://www.kiala.co.uk" TargetMode="External"/><Relationship Id="rId6362" Type="http://schemas.openxmlformats.org/officeDocument/2006/relationships/hyperlink" Target="http://www.bigfootinteractive.com" TargetMode="External"/><Relationship Id="rId6363" Type="http://schemas.openxmlformats.org/officeDocument/2006/relationships/hyperlink" Target="http://www.bigfootnetworks.com" TargetMode="External"/><Relationship Id="rId6360" Type="http://schemas.openxmlformats.org/officeDocument/2006/relationships/hyperlink" Target="http://www.bigfix.com" TargetMode="External"/><Relationship Id="rId6361" Type="http://schemas.openxmlformats.org/officeDocument/2006/relationships/hyperlink" Target="http://www.bigfootbiomedical.com" TargetMode="External"/><Relationship Id="rId6366" Type="http://schemas.openxmlformats.org/officeDocument/2006/relationships/hyperlink" Target="http://bigleaf.net" TargetMode="External"/><Relationship Id="rId6367" Type="http://schemas.openxmlformats.org/officeDocument/2006/relationships/hyperlink" Target="http://biglion.ru" TargetMode="External"/><Relationship Id="rId6364" Type="http://schemas.openxmlformats.org/officeDocument/2006/relationships/hyperlink" Target="http://www.biggerboat.com" TargetMode="External"/><Relationship Id="rId19768" Type="http://schemas.openxmlformats.org/officeDocument/2006/relationships/hyperlink" Target="http://www.fjordmedia.com/" TargetMode="External"/><Relationship Id="rId6365" Type="http://schemas.openxmlformats.org/officeDocument/2006/relationships/hyperlink" Target="http://www.biggifi.com" TargetMode="External"/><Relationship Id="rId19769" Type="http://schemas.openxmlformats.org/officeDocument/2006/relationships/hyperlink" Target="http://www.fjordventures.com" TargetMode="External"/><Relationship Id="rId19766" Type="http://schemas.openxmlformats.org/officeDocument/2006/relationships/hyperlink" Target="http://www.fiz.com" TargetMode="External"/><Relationship Id="rId19767" Type="http://schemas.openxmlformats.org/officeDocument/2006/relationships/hyperlink" Target="http://www.fizzallc.com" TargetMode="External"/><Relationship Id="rId6368" Type="http://schemas.openxmlformats.org/officeDocument/2006/relationships/hyperlink" Target="http://www.bigmachines.com" TargetMode="External"/><Relationship Id="rId19764" Type="http://schemas.openxmlformats.org/officeDocument/2006/relationships/hyperlink" Target="http://www.fixy.in/" TargetMode="External"/><Relationship Id="rId6369" Type="http://schemas.openxmlformats.org/officeDocument/2006/relationships/hyperlink" Target="http://bigml.com" TargetMode="External"/><Relationship Id="rId19765" Type="http://schemas.openxmlformats.org/officeDocument/2006/relationships/hyperlink" Target="http://www.fixya.com" TargetMode="External"/><Relationship Id="rId19784" Type="http://schemas.openxmlformats.org/officeDocument/2006/relationships/hyperlink" Target="http://fruitflan.com/" TargetMode="External"/><Relationship Id="rId20751" Type="http://schemas.openxmlformats.org/officeDocument/2006/relationships/hyperlink" Target="http://frogdice.com" TargetMode="External"/><Relationship Id="rId44784" Type="http://schemas.openxmlformats.org/officeDocument/2006/relationships/hyperlink" Target="http://rapportive.com" TargetMode="External"/><Relationship Id="rId19785" Type="http://schemas.openxmlformats.org/officeDocument/2006/relationships/hyperlink" Target="http://www.flapshare.com/" TargetMode="External"/><Relationship Id="rId20752" Type="http://schemas.openxmlformats.org/officeDocument/2006/relationships/hyperlink" Target="http://frogmetrics.com" TargetMode="External"/><Relationship Id="rId44785" Type="http://schemas.openxmlformats.org/officeDocument/2006/relationships/hyperlink" Target="http://rapt.com" TargetMode="External"/><Relationship Id="rId19782" Type="http://schemas.openxmlformats.org/officeDocument/2006/relationships/hyperlink" Target="http://flamencotech.com/" TargetMode="External"/><Relationship Id="rId20753" Type="http://schemas.openxmlformats.org/officeDocument/2006/relationships/hyperlink" Target="http://www.frograms.com" TargetMode="External"/><Relationship Id="rId44782" Type="http://schemas.openxmlformats.org/officeDocument/2006/relationships/hyperlink" Target="http://www.rappler.com" TargetMode="External"/><Relationship Id="rId19783" Type="http://schemas.openxmlformats.org/officeDocument/2006/relationships/hyperlink" Target="http://flamestower.com" TargetMode="External"/><Relationship Id="rId20754" Type="http://schemas.openxmlformats.org/officeDocument/2006/relationships/hyperlink" Target="http://frogtek.org" TargetMode="External"/><Relationship Id="rId44783" Type="http://schemas.openxmlformats.org/officeDocument/2006/relationships/hyperlink" Target="http://www.rapportincorporated.com" TargetMode="External"/><Relationship Id="rId19780" Type="http://schemas.openxmlformats.org/officeDocument/2006/relationships/hyperlink" Target="http://www.flagtap.com" TargetMode="External"/><Relationship Id="rId20755" Type="http://schemas.openxmlformats.org/officeDocument/2006/relationships/hyperlink" Target="http://frolik.com" TargetMode="External"/><Relationship Id="rId44780" Type="http://schemas.openxmlformats.org/officeDocument/2006/relationships/hyperlink" Target="http://www.rapleaf.com" TargetMode="External"/><Relationship Id="rId19781" Type="http://schemas.openxmlformats.org/officeDocument/2006/relationships/hyperlink" Target="http://www.flair.zone" TargetMode="External"/><Relationship Id="rId20756" Type="http://schemas.openxmlformats.org/officeDocument/2006/relationships/hyperlink" Target="https://f-scratch.co.jp/" TargetMode="External"/><Relationship Id="rId44781" Type="http://schemas.openxmlformats.org/officeDocument/2006/relationships/hyperlink" Target="http://rappitup.co/" TargetMode="External"/><Relationship Id="rId20757" Type="http://schemas.openxmlformats.org/officeDocument/2006/relationships/hyperlink" Target="http://fromthebenchgames.com" TargetMode="External"/><Relationship Id="rId20758" Type="http://schemas.openxmlformats.org/officeDocument/2006/relationships/hyperlink" Target="http://www.fromatob.com" TargetMode="External"/><Relationship Id="rId44788" Type="http://schemas.openxmlformats.org/officeDocument/2006/relationships/hyperlink" Target="http://www.raptmedia.com" TargetMode="External"/><Relationship Id="rId44789" Type="http://schemas.openxmlformats.org/officeDocument/2006/relationships/hyperlink" Target="http://www.rapttouch.com" TargetMode="External"/><Relationship Id="rId44786" Type="http://schemas.openxmlformats.org/officeDocument/2006/relationships/hyperlink" Target="http://rapt.fm" TargetMode="External"/><Relationship Id="rId20750" Type="http://schemas.openxmlformats.org/officeDocument/2006/relationships/hyperlink" Target="http://www.frogapps.com" TargetMode="External"/><Relationship Id="rId44787" Type="http://schemas.openxmlformats.org/officeDocument/2006/relationships/hyperlink" Target="http://rapt.fm" TargetMode="External"/><Relationship Id="rId54100" Type="http://schemas.openxmlformats.org/officeDocument/2006/relationships/hyperlink" Target="http://teampatent.com" TargetMode="External"/><Relationship Id="rId54101" Type="http://schemas.openxmlformats.org/officeDocument/2006/relationships/hyperlink" Target="http://www.teamplate.com" TargetMode="External"/><Relationship Id="rId54102" Type="http://schemas.openxmlformats.org/officeDocument/2006/relationships/hyperlink" Target="http://teamrockradio.com" TargetMode="External"/><Relationship Id="rId6351" Type="http://schemas.openxmlformats.org/officeDocument/2006/relationships/hyperlink" Target="http://bigcalc.com" TargetMode="External"/><Relationship Id="rId6352" Type="http://schemas.openxmlformats.org/officeDocument/2006/relationships/hyperlink" Target="http://bigclix.com" TargetMode="External"/><Relationship Id="rId6350" Type="http://schemas.openxmlformats.org/officeDocument/2006/relationships/hyperlink" Target="http://www.bigbox.com.ar" TargetMode="External"/><Relationship Id="rId6355" Type="http://schemas.openxmlformats.org/officeDocument/2006/relationships/hyperlink" Target="http://www.bigdeal.com" TargetMode="External"/><Relationship Id="rId20759" Type="http://schemas.openxmlformats.org/officeDocument/2006/relationships/hyperlink" Target="http://www.fromlab.com" TargetMode="External"/><Relationship Id="rId54107" Type="http://schemas.openxmlformats.org/officeDocument/2006/relationships/hyperlink" Target="http://www.teamsun.com.cn/" TargetMode="External"/><Relationship Id="rId6356" Type="http://schemas.openxmlformats.org/officeDocument/2006/relationships/hyperlink" Target="http://www.bigdna.com" TargetMode="External"/><Relationship Id="rId54108" Type="http://schemas.openxmlformats.org/officeDocument/2006/relationships/hyperlink" Target="http://www.teamsupport.com" TargetMode="External"/><Relationship Id="rId6353" Type="http://schemas.openxmlformats.org/officeDocument/2006/relationships/hyperlink" Target="http://www.bigcommerce.com" TargetMode="External"/><Relationship Id="rId19779" Type="http://schemas.openxmlformats.org/officeDocument/2006/relationships/hyperlink" Target="http://flagshipfitness.com" TargetMode="External"/><Relationship Id="rId54109" Type="http://schemas.openxmlformats.org/officeDocument/2006/relationships/hyperlink" Target="http://www.teamvis.com" TargetMode="External"/><Relationship Id="rId6354" Type="http://schemas.openxmlformats.org/officeDocument/2006/relationships/hyperlink" Target="http://www.bigcontacts.com" TargetMode="External"/><Relationship Id="rId6359" Type="http://schemas.openxmlformats.org/officeDocument/2006/relationships/hyperlink" Target="http://www.bigevidence.com" TargetMode="External"/><Relationship Id="rId19777" Type="http://schemas.openxmlformats.org/officeDocument/2006/relationships/hyperlink" Target="http://www.flagdayconsulting.com" TargetMode="External"/><Relationship Id="rId54103" Type="http://schemas.openxmlformats.org/officeDocument/2006/relationships/hyperlink" Target="http://teamscope.co" TargetMode="External"/><Relationship Id="rId19778" Type="http://schemas.openxmlformats.org/officeDocument/2006/relationships/hyperlink" Target="http://flagr.com" TargetMode="External"/><Relationship Id="rId54104" Type="http://schemas.openxmlformats.org/officeDocument/2006/relationships/hyperlink" Target="http://www.teamsnap.com" TargetMode="External"/><Relationship Id="rId6357" Type="http://schemas.openxmlformats.org/officeDocument/2006/relationships/hyperlink" Target="http://www.bigdoor.com" TargetMode="External"/><Relationship Id="rId19775" Type="http://schemas.openxmlformats.org/officeDocument/2006/relationships/hyperlink" Target="http://www.flaconi.de" TargetMode="External"/><Relationship Id="rId54105" Type="http://schemas.openxmlformats.org/officeDocument/2006/relationships/hyperlink" Target="http://teamsquare.io" TargetMode="External"/><Relationship Id="rId6358" Type="http://schemas.openxmlformats.org/officeDocument/2006/relationships/hyperlink" Target="http://www.bigelow.org" TargetMode="External"/><Relationship Id="rId19776" Type="http://schemas.openxmlformats.org/officeDocument/2006/relationships/hyperlink" Target="http://fl.ag" TargetMode="External"/><Relationship Id="rId54106" Type="http://schemas.openxmlformats.org/officeDocument/2006/relationships/hyperlink" Target="http://www.supersizeweb.com" TargetMode="External"/><Relationship Id="rId6308" Type="http://schemas.openxmlformats.org/officeDocument/2006/relationships/hyperlink" Target="http://www.bidu.com.br" TargetMode="External"/><Relationship Id="rId6309" Type="http://schemas.openxmlformats.org/officeDocument/2006/relationships/hyperlink" Target="http://www.bidvine.com" TargetMode="External"/><Relationship Id="rId6306" Type="http://schemas.openxmlformats.org/officeDocument/2006/relationships/hyperlink" Target="http://www.bidthatproject.com" TargetMode="External"/><Relationship Id="rId6307" Type="http://schemas.openxmlformats.org/officeDocument/2006/relationships/hyperlink" Target="http://www.bidtotrip.com/" TargetMode="External"/><Relationship Id="rId44715" Type="http://schemas.openxmlformats.org/officeDocument/2006/relationships/hyperlink" Target="https://ramen.is" TargetMode="External"/><Relationship Id="rId44716" Type="http://schemas.openxmlformats.org/officeDocument/2006/relationships/hyperlink" Target="http://www.ramesys.biz" TargetMode="External"/><Relationship Id="rId44713" Type="http://schemas.openxmlformats.org/officeDocument/2006/relationships/hyperlink" Target="http://www.ramcotubular.co.uk" TargetMode="External"/><Relationship Id="rId44714" Type="http://schemas.openxmlformats.org/officeDocument/2006/relationships/hyperlink" Target="http://ramco.com" TargetMode="External"/><Relationship Id="rId29158" Type="http://schemas.openxmlformats.org/officeDocument/2006/relationships/hyperlink" Target="http://kidscalendar.net/" TargetMode="External"/><Relationship Id="rId44711" Type="http://schemas.openxmlformats.org/officeDocument/2006/relationships/hyperlink" Target="http://ramblersway.com" TargetMode="External"/><Relationship Id="rId29159" Type="http://schemas.openxmlformats.org/officeDocument/2006/relationships/hyperlink" Target="http://www.kidscorp.digital" TargetMode="External"/><Relationship Id="rId44712" Type="http://schemas.openxmlformats.org/officeDocument/2006/relationships/hyperlink" Target="http://www.rambus.com/us" TargetMode="External"/><Relationship Id="rId44710" Type="http://schemas.openxmlformats.org/officeDocument/2006/relationships/hyperlink" Target="http://www.ramamia.com" TargetMode="External"/><Relationship Id="rId29165" Type="http://schemas.openxmlformats.org/officeDocument/2006/relationships/hyperlink" Target="http://www.kidsca.sh" TargetMode="External"/><Relationship Id="rId30143" Type="http://schemas.openxmlformats.org/officeDocument/2006/relationships/hyperlink" Target="http://latakoo.com" TargetMode="External"/><Relationship Id="rId29166" Type="http://schemas.openxmlformats.org/officeDocument/2006/relationships/hyperlink" Target="http://www.mykidslink.com" TargetMode="External"/><Relationship Id="rId30144" Type="http://schemas.openxmlformats.org/officeDocument/2006/relationships/hyperlink" Target="http://latamautos.com/" TargetMode="External"/><Relationship Id="rId29167" Type="http://schemas.openxmlformats.org/officeDocument/2006/relationships/hyperlink" Target="https://kidslox.com/" TargetMode="External"/><Relationship Id="rId30141" Type="http://schemas.openxmlformats.org/officeDocument/2006/relationships/hyperlink" Target="http://www.laszlosystems.com" TargetMode="External"/><Relationship Id="rId29168" Type="http://schemas.openxmlformats.org/officeDocument/2006/relationships/hyperlink" Target="http://www.kidstart.co.uk" TargetMode="External"/><Relationship Id="rId30142" Type="http://schemas.openxmlformats.org/officeDocument/2006/relationships/hyperlink" Target="http://lat49.com" TargetMode="External"/><Relationship Id="rId29161" Type="http://schemas.openxmlformats.org/officeDocument/2006/relationships/hyperlink" Target="http://www.kidsnote.com" TargetMode="External"/><Relationship Id="rId44719" Type="http://schemas.openxmlformats.org/officeDocument/2006/relationships/hyperlink" Target="http://www.ramp.com" TargetMode="External"/><Relationship Id="rId29162" Type="http://schemas.openxmlformats.org/officeDocument/2006/relationships/hyperlink" Target="http://www.kidswritenetwork.com/" TargetMode="External"/><Relationship Id="rId30140" Type="http://schemas.openxmlformats.org/officeDocument/2006/relationships/hyperlink" Target="http://lastwall.com/" TargetMode="External"/><Relationship Id="rId29163" Type="http://schemas.openxmlformats.org/officeDocument/2006/relationships/hyperlink" Target="http://www.kids360now.com" TargetMode="External"/><Relationship Id="rId44717" Type="http://schemas.openxmlformats.org/officeDocument/2006/relationships/hyperlink" Target="http://www.ramminspeed.com" TargetMode="External"/><Relationship Id="rId29164" Type="http://schemas.openxmlformats.org/officeDocument/2006/relationships/hyperlink" Target="http://www.kidscangivetoo.com/" TargetMode="External"/><Relationship Id="rId44718" Type="http://schemas.openxmlformats.org/officeDocument/2006/relationships/hyperlink" Target="http://ramot.org" TargetMode="External"/><Relationship Id="rId6300" Type="http://schemas.openxmlformats.org/officeDocument/2006/relationships/hyperlink" Target="http://www.bidmodo.com" TargetMode="External"/><Relationship Id="rId6301" Type="http://schemas.openxmlformats.org/officeDocument/2006/relationships/hyperlink" Target="http://www.bidpal.com" TargetMode="External"/><Relationship Id="rId30149" Type="http://schemas.openxmlformats.org/officeDocument/2006/relationships/hyperlink" Target="http://latestmedical.com" TargetMode="External"/><Relationship Id="rId29160" Type="http://schemas.openxmlformats.org/officeDocument/2006/relationships/hyperlink" Target="http://www.paraengine.com/ParaEngine/ParaWorld" TargetMode="External"/><Relationship Id="rId6304" Type="http://schemas.openxmlformats.org/officeDocument/2006/relationships/hyperlink" Target="http://www.bidstalk.com" TargetMode="External"/><Relationship Id="rId30147" Type="http://schemas.openxmlformats.org/officeDocument/2006/relationships/hyperlink" Target="http://www.lateralsv.com" TargetMode="External"/><Relationship Id="rId6305" Type="http://schemas.openxmlformats.org/officeDocument/2006/relationships/hyperlink" Target="http://www.bidtellect.com" TargetMode="External"/><Relationship Id="rId30148" Type="http://schemas.openxmlformats.org/officeDocument/2006/relationships/hyperlink" Target="http://www.latergram.me/" TargetMode="External"/><Relationship Id="rId6302" Type="http://schemas.openxmlformats.org/officeDocument/2006/relationships/hyperlink" Target="http://www.bidrazor.com" TargetMode="External"/><Relationship Id="rId30145" Type="http://schemas.openxmlformats.org/officeDocument/2006/relationships/hyperlink" Target="http://www.latenitelabs.com" TargetMode="External"/><Relationship Id="rId6303" Type="http://schemas.openxmlformats.org/officeDocument/2006/relationships/hyperlink" Target="http://www.bidstrading.com" TargetMode="External"/><Relationship Id="rId30146" Type="http://schemas.openxmlformats.org/officeDocument/2006/relationships/hyperlink" Target="https://lateral.io/" TargetMode="External"/><Relationship Id="rId44726" Type="http://schemas.openxmlformats.org/officeDocument/2006/relationships/hyperlink" Target="http://www.rancard.com" TargetMode="External"/><Relationship Id="rId44727" Type="http://schemas.openxmlformats.org/officeDocument/2006/relationships/hyperlink" Target="http://www.ranchnetworks.com" TargetMode="External"/><Relationship Id="rId44724" Type="http://schemas.openxmlformats.org/officeDocument/2006/relationships/hyperlink" Target="http://ranarx.com" TargetMode="External"/><Relationship Id="rId44725" Type="http://schemas.openxmlformats.org/officeDocument/2006/relationships/hyperlink" Target="http://ranberry.net" TargetMode="External"/><Relationship Id="rId29147" Type="http://schemas.openxmlformats.org/officeDocument/2006/relationships/hyperlink" Target="http://www.kiddify.com/en/" TargetMode="External"/><Relationship Id="rId44722" Type="http://schemas.openxmlformats.org/officeDocument/2006/relationships/hyperlink" Target="http://www.ramped.com" TargetMode="External"/><Relationship Id="rId29148" Type="http://schemas.openxmlformats.org/officeDocument/2006/relationships/hyperlink" Target="http://kiddy-photo.com" TargetMode="External"/><Relationship Id="rId44723" Type="http://schemas.openxmlformats.org/officeDocument/2006/relationships/hyperlink" Target="http://www.ramprate.com" TargetMode="External"/><Relationship Id="rId29149" Type="http://schemas.openxmlformats.org/officeDocument/2006/relationships/hyperlink" Target="http://www.kided.co.uk" TargetMode="External"/><Relationship Id="rId44720" Type="http://schemas.openxmlformats.org/officeDocument/2006/relationships/hyperlink" Target="http://www.ramprfid.com/" TargetMode="External"/><Relationship Id="rId44721" Type="http://schemas.openxmlformats.org/officeDocument/2006/relationships/hyperlink" Target="http://rampsports.com" TargetMode="External"/><Relationship Id="rId29154" Type="http://schemas.openxmlformats.org/officeDocument/2006/relationships/hyperlink" Target="http://kidoscomputer.com" TargetMode="External"/><Relationship Id="rId30132" Type="http://schemas.openxmlformats.org/officeDocument/2006/relationships/hyperlink" Target="http://www.callrail.com" TargetMode="External"/><Relationship Id="rId29155" Type="http://schemas.openxmlformats.org/officeDocument/2006/relationships/hyperlink" Target="http://www.kidoz.net" TargetMode="External"/><Relationship Id="rId30133" Type="http://schemas.openxmlformats.org/officeDocument/2006/relationships/hyperlink" Target="http://www.lastminute.com" TargetMode="External"/><Relationship Id="rId29156" Type="http://schemas.openxmlformats.org/officeDocument/2006/relationships/hyperlink" Target="http://www.kidozen.com" TargetMode="External"/><Relationship Id="rId30130" Type="http://schemas.openxmlformats.org/officeDocument/2006/relationships/hyperlink" Target="http://last.co" TargetMode="External"/><Relationship Id="rId29157" Type="http://schemas.openxmlformats.org/officeDocument/2006/relationships/hyperlink" Target="http://www.kidsacademy.mobi/" TargetMode="External"/><Relationship Id="rId30131" Type="http://schemas.openxmlformats.org/officeDocument/2006/relationships/hyperlink" Target="http://www.lastmileconnections.com/" TargetMode="External"/><Relationship Id="rId29150" Type="http://schemas.openxmlformats.org/officeDocument/2006/relationships/hyperlink" Target="http://www.kidizen.com" TargetMode="External"/><Relationship Id="rId29151" Type="http://schemas.openxmlformats.org/officeDocument/2006/relationships/hyperlink" Target="http://kidlandia.yolasite.com" TargetMode="External"/><Relationship Id="rId29152" Type="http://schemas.openxmlformats.org/officeDocument/2006/relationships/hyperlink" Target="http://kidnimble.com" TargetMode="External"/><Relationship Id="rId44728" Type="http://schemas.openxmlformats.org/officeDocument/2006/relationships/hyperlink" Target="http://rancher.com/" TargetMode="External"/><Relationship Id="rId29153" Type="http://schemas.openxmlformats.org/officeDocument/2006/relationships/hyperlink" Target="https://www.kidoodle.tv/" TargetMode="External"/><Relationship Id="rId44729" Type="http://schemas.openxmlformats.org/officeDocument/2006/relationships/hyperlink" Target="http://randolphhospital.org" TargetMode="External"/><Relationship Id="rId30138" Type="http://schemas.openxmlformats.org/officeDocument/2006/relationships/hyperlink" Target="http://treev.co" TargetMode="External"/><Relationship Id="rId30139" Type="http://schemas.openxmlformats.org/officeDocument/2006/relationships/hyperlink" Target="http://www.lastroom.com" TargetMode="External"/><Relationship Id="rId30136" Type="http://schemas.openxmlformats.org/officeDocument/2006/relationships/hyperlink" Target="http://last-size.com" TargetMode="External"/><Relationship Id="rId30137" Type="http://schemas.openxmlformats.org/officeDocument/2006/relationships/hyperlink" Target="http://www.lastline.com" TargetMode="External"/><Relationship Id="rId30134" Type="http://schemas.openxmlformats.org/officeDocument/2006/relationships/hyperlink" Target="http://www.lastminutetravel.com/" TargetMode="External"/><Relationship Id="rId30135" Type="http://schemas.openxmlformats.org/officeDocument/2006/relationships/hyperlink" Target="http://www.lastsecondtickets.com" TargetMode="External"/><Relationship Id="rId44730" Type="http://schemas.openxmlformats.org/officeDocument/2006/relationships/hyperlink" Target="http://www.chored.net" TargetMode="External"/><Relationship Id="rId6328" Type="http://schemas.openxmlformats.org/officeDocument/2006/relationships/hyperlink" Target="http://www.bigfra.me" TargetMode="External"/><Relationship Id="rId6329" Type="http://schemas.openxmlformats.org/officeDocument/2006/relationships/hyperlink" Target="http://www.bigfuel.com" TargetMode="External"/><Relationship Id="rId44737" Type="http://schemas.openxmlformats.org/officeDocument/2006/relationships/hyperlink" Target="http://www.rankbysearch.com" TargetMode="External"/><Relationship Id="rId44738" Type="http://schemas.openxmlformats.org/officeDocument/2006/relationships/hyperlink" Target="http://www.rankdynamics.com" TargetMode="External"/><Relationship Id="rId44735" Type="http://schemas.openxmlformats.org/officeDocument/2006/relationships/hyperlink" Target="http://www.ranitherapeutics.com" TargetMode="External"/><Relationship Id="rId44736" Type="http://schemas.openxmlformats.org/officeDocument/2006/relationships/hyperlink" Target="http://www.ranir.com/us/" TargetMode="External"/><Relationship Id="rId29136" Type="http://schemas.openxmlformats.org/officeDocument/2006/relationships/hyperlink" Target="http://www.kidbunch.com" TargetMode="External"/><Relationship Id="rId44733" Type="http://schemas.openxmlformats.org/officeDocument/2006/relationships/hyperlink" Target="http://www.rangefuels.com" TargetMode="External"/><Relationship Id="rId29137" Type="http://schemas.openxmlformats.org/officeDocument/2006/relationships/hyperlink" Target="http://www.kidcareyears.com" TargetMode="External"/><Relationship Id="rId44734" Type="http://schemas.openxmlformats.org/officeDocument/2006/relationships/hyperlink" Target="http://www.rangespan.com" TargetMode="External"/><Relationship Id="rId29138" Type="http://schemas.openxmlformats.org/officeDocument/2006/relationships/hyperlink" Target="http://www.kidandshirt.com" TargetMode="External"/><Relationship Id="rId44731" Type="http://schemas.openxmlformats.org/officeDocument/2006/relationships/hyperlink" Target="http://www.random42.com/" TargetMode="External"/><Relationship Id="rId29139" Type="http://schemas.openxmlformats.org/officeDocument/2006/relationships/hyperlink" Target="http://www.kidadmit.com" TargetMode="External"/><Relationship Id="rId44732" Type="http://schemas.openxmlformats.org/officeDocument/2006/relationships/hyperlink" Target="http://randv.com" TargetMode="External"/><Relationship Id="rId29143" Type="http://schemas.openxmlformats.org/officeDocument/2006/relationships/hyperlink" Target="http://kidblog.org" TargetMode="External"/><Relationship Id="rId30121" Type="http://schemas.openxmlformats.org/officeDocument/2006/relationships/hyperlink" Target="http://www.lashou.com" TargetMode="External"/><Relationship Id="rId29144" Type="http://schemas.openxmlformats.org/officeDocument/2006/relationships/hyperlink" Target="http://kidbookapp.com/" TargetMode="External"/><Relationship Id="rId30122" Type="http://schemas.openxmlformats.org/officeDocument/2006/relationships/hyperlink" Target="http://lassoworkforce.com/" TargetMode="External"/><Relationship Id="rId29145" Type="http://schemas.openxmlformats.org/officeDocument/2006/relationships/hyperlink" Target="http://www.kidbox.net" TargetMode="External"/><Relationship Id="rId29146" Type="http://schemas.openxmlformats.org/officeDocument/2006/relationships/hyperlink" Target="http://www.kiddiekist.com" TargetMode="External"/><Relationship Id="rId30120" Type="http://schemas.openxmlformats.org/officeDocument/2006/relationships/hyperlink" Target="http://lashou.com" TargetMode="External"/><Relationship Id="rId29140" Type="http://schemas.openxmlformats.org/officeDocument/2006/relationships/hyperlink" Target="http://www.kidamom.com" TargetMode="External"/><Relationship Id="rId29141" Type="http://schemas.openxmlformats.org/officeDocument/2006/relationships/hyperlink" Target="http://www.kidaptive.com" TargetMode="External"/><Relationship Id="rId44739" Type="http://schemas.openxmlformats.org/officeDocument/2006/relationships/hyperlink" Target="http://www.2crank.com" TargetMode="External"/><Relationship Id="rId29142" Type="http://schemas.openxmlformats.org/officeDocument/2006/relationships/hyperlink" Target="http://kidaro.com" TargetMode="External"/><Relationship Id="rId6322" Type="http://schemas.openxmlformats.org/officeDocument/2006/relationships/hyperlink" Target="http://www.bigdatapartnership.com" TargetMode="External"/><Relationship Id="rId30129" Type="http://schemas.openxmlformats.org/officeDocument/2006/relationships/hyperlink" Target="http://last.fm" TargetMode="External"/><Relationship Id="rId6323" Type="http://schemas.openxmlformats.org/officeDocument/2006/relationships/hyperlink" Target="http://www.bigdataperspective.com/" TargetMode="External"/><Relationship Id="rId6320" Type="http://schemas.openxmlformats.org/officeDocument/2006/relationships/hyperlink" Target="http://www.bdex.com/" TargetMode="External"/><Relationship Id="rId30127" Type="http://schemas.openxmlformats.org/officeDocument/2006/relationships/hyperlink" Target="http://www.last2left.com" TargetMode="External"/><Relationship Id="rId6321" Type="http://schemas.openxmlformats.org/officeDocument/2006/relationships/hyperlink" Target="http://www.bigdataforhumans.com" TargetMode="External"/><Relationship Id="rId30128" Type="http://schemas.openxmlformats.org/officeDocument/2006/relationships/hyperlink" Target="http://last.fm" TargetMode="External"/><Relationship Id="rId6326" Type="http://schemas.openxmlformats.org/officeDocument/2006/relationships/hyperlink" Target="http://www.bigfish.com" TargetMode="External"/><Relationship Id="rId30125" Type="http://schemas.openxmlformats.org/officeDocument/2006/relationships/hyperlink" Target="http://lasso.me" TargetMode="External"/><Relationship Id="rId6327" Type="http://schemas.openxmlformats.org/officeDocument/2006/relationships/hyperlink" Target="http://www.bigfishgames.com" TargetMode="External"/><Relationship Id="rId30126" Type="http://schemas.openxmlformats.org/officeDocument/2006/relationships/hyperlink" Target="http://www.lassyproject.com/" TargetMode="External"/><Relationship Id="rId6324" Type="http://schemas.openxmlformats.org/officeDocument/2006/relationships/hyperlink" Target="http://www.bigdeltasystems.com/" TargetMode="External"/><Relationship Id="rId30123" Type="http://schemas.openxmlformats.org/officeDocument/2006/relationships/hyperlink" Target="http://www.lassox.com" TargetMode="External"/><Relationship Id="rId6325" Type="http://schemas.openxmlformats.org/officeDocument/2006/relationships/hyperlink" Target="http://www.bigdipperstudio.com/" TargetMode="External"/><Relationship Id="rId30124" Type="http://schemas.openxmlformats.org/officeDocument/2006/relationships/hyperlink" Target="http://www.lassocountry.com" TargetMode="External"/><Relationship Id="rId6319" Type="http://schemas.openxmlformats.org/officeDocument/2006/relationships/hyperlink" Target="http://www.bigcloudanalytics.com" TargetMode="External"/><Relationship Id="rId20795" Type="http://schemas.openxmlformats.org/officeDocument/2006/relationships/hyperlink" Target="http://www.frostbytevideo.com" TargetMode="External"/><Relationship Id="rId44740" Type="http://schemas.openxmlformats.org/officeDocument/2006/relationships/hyperlink" Target="http://rankandstyle.com" TargetMode="External"/><Relationship Id="rId20796" Type="http://schemas.openxmlformats.org/officeDocument/2006/relationships/hyperlink" Target="http://frrole.com" TargetMode="External"/><Relationship Id="rId44741" Type="http://schemas.openxmlformats.org/officeDocument/2006/relationships/hyperlink" Target="http://www.rankabove.com" TargetMode="External"/><Relationship Id="rId6317" Type="http://schemas.openxmlformats.org/officeDocument/2006/relationships/hyperlink" Target="http://www.bigboxoverstocks.com/" TargetMode="External"/><Relationship Id="rId20797" Type="http://schemas.openxmlformats.org/officeDocument/2006/relationships/hyperlink" Target="http://www.frs.com" TargetMode="External"/><Relationship Id="rId6318" Type="http://schemas.openxmlformats.org/officeDocument/2006/relationships/hyperlink" Target="http://www.bigbugplacer.com/" TargetMode="External"/><Relationship Id="rId20798" Type="http://schemas.openxmlformats.org/officeDocument/2006/relationships/hyperlink" Target="http://frsh.com/" TargetMode="External"/><Relationship Id="rId20799" Type="http://schemas.openxmlformats.org/officeDocument/2006/relationships/hyperlink" Target="http://fruct.org" TargetMode="External"/><Relationship Id="rId29129" Type="http://schemas.openxmlformats.org/officeDocument/2006/relationships/hyperlink" Target="http://kickpay.com" TargetMode="External"/><Relationship Id="rId44748" Type="http://schemas.openxmlformats.org/officeDocument/2006/relationships/hyperlink" Target="http://rankpeek.com" TargetMode="External"/><Relationship Id="rId44749" Type="http://schemas.openxmlformats.org/officeDocument/2006/relationships/hyperlink" Target="http://www.ranktab.com" TargetMode="External"/><Relationship Id="rId44746" Type="http://schemas.openxmlformats.org/officeDocument/2006/relationships/hyperlink" Target="http://rankomat.pl" TargetMode="External"/><Relationship Id="rId20790" Type="http://schemas.openxmlformats.org/officeDocument/2006/relationships/hyperlink" Target="http://www.frontstart.com" TargetMode="External"/><Relationship Id="rId44747" Type="http://schemas.openxmlformats.org/officeDocument/2006/relationships/hyperlink" Target="http://rankomat.pl" TargetMode="External"/><Relationship Id="rId20791" Type="http://schemas.openxmlformats.org/officeDocument/2006/relationships/hyperlink" Target="http://www.froodies.de" TargetMode="External"/><Relationship Id="rId29125" Type="http://schemas.openxmlformats.org/officeDocument/2006/relationships/hyperlink" Target="http://www.kicknote.com" TargetMode="External"/><Relationship Id="rId44744" Type="http://schemas.openxmlformats.org/officeDocument/2006/relationships/hyperlink" Target="http://www.rankinghero.com" TargetMode="External"/><Relationship Id="rId20792" Type="http://schemas.openxmlformats.org/officeDocument/2006/relationships/hyperlink" Target="http://blog.frooly.com/2012/01/froolycom-to-cease-trading.html" TargetMode="External"/><Relationship Id="rId29126" Type="http://schemas.openxmlformats.org/officeDocument/2006/relationships/hyperlink" Target="http://kickoffapp.co/" TargetMode="External"/><Relationship Id="rId44745" Type="http://schemas.openxmlformats.org/officeDocument/2006/relationships/hyperlink" Target="http://www.rankmi.com/en/" TargetMode="External"/><Relationship Id="rId20793" Type="http://schemas.openxmlformats.org/officeDocument/2006/relationships/hyperlink" Target="http://www.froont.com" TargetMode="External"/><Relationship Id="rId29127" Type="http://schemas.openxmlformats.org/officeDocument/2006/relationships/hyperlink" Target="http://kickofflabs.com" TargetMode="External"/><Relationship Id="rId44742" Type="http://schemas.openxmlformats.org/officeDocument/2006/relationships/hyperlink" Target="http://www.rankdesk.com" TargetMode="External"/><Relationship Id="rId20794" Type="http://schemas.openxmlformats.org/officeDocument/2006/relationships/hyperlink" Target="http://cojuvo.com" TargetMode="External"/><Relationship Id="rId29128" Type="http://schemas.openxmlformats.org/officeDocument/2006/relationships/hyperlink" Target="http://kickon.com" TargetMode="External"/><Relationship Id="rId44743" Type="http://schemas.openxmlformats.org/officeDocument/2006/relationships/hyperlink" Target="http://www.ranker.com" TargetMode="External"/><Relationship Id="rId29132" Type="http://schemas.openxmlformats.org/officeDocument/2006/relationships/hyperlink" Target="http://kicksend.com" TargetMode="External"/><Relationship Id="rId30110" Type="http://schemas.openxmlformats.org/officeDocument/2006/relationships/hyperlink" Target="http://lascaux.us" TargetMode="External"/><Relationship Id="rId29133" Type="http://schemas.openxmlformats.org/officeDocument/2006/relationships/hyperlink" Target="http://www.kicksport.com" TargetMode="External"/><Relationship Id="rId30111" Type="http://schemas.openxmlformats.org/officeDocument/2006/relationships/hyperlink" Target="http://www.laserlightengines.com" TargetMode="External"/><Relationship Id="rId29134" Type="http://schemas.openxmlformats.org/officeDocument/2006/relationships/hyperlink" Target="https://www.kickstarter.com/" TargetMode="External"/><Relationship Id="rId29135" Type="http://schemas.openxmlformats.org/officeDocument/2006/relationships/hyperlink" Target="http://kickview.com/" TargetMode="External"/><Relationship Id="rId29130" Type="http://schemas.openxmlformats.org/officeDocument/2006/relationships/hyperlink" Target="http://www.kickplay.com" TargetMode="External"/><Relationship Id="rId29131" Type="http://schemas.openxmlformats.org/officeDocument/2006/relationships/hyperlink" Target="http://www.kickresume.com" TargetMode="External"/><Relationship Id="rId6311" Type="http://schemas.openxmlformats.org/officeDocument/2006/relationships/hyperlink" Target="http://biexdiao.com" TargetMode="External"/><Relationship Id="rId30118" Type="http://schemas.openxmlformats.org/officeDocument/2006/relationships/hyperlink" Target="http://www.laserleap.com" TargetMode="External"/><Relationship Id="rId6312" Type="http://schemas.openxmlformats.org/officeDocument/2006/relationships/hyperlink" Target="http://www.biexdiao.com/" TargetMode="External"/><Relationship Id="rId30119" Type="http://schemas.openxmlformats.org/officeDocument/2006/relationships/hyperlink" Target="http://www.laserlike.com/" TargetMode="External"/><Relationship Id="rId30116" Type="http://schemas.openxmlformats.org/officeDocument/2006/relationships/hyperlink" Target="http://www.lasercomm.com" TargetMode="External"/><Relationship Id="rId6310" Type="http://schemas.openxmlformats.org/officeDocument/2006/relationships/hyperlink" Target="http://bidzdirect.com.au/" TargetMode="External"/><Relationship Id="rId30117" Type="http://schemas.openxmlformats.org/officeDocument/2006/relationships/hyperlink" Target="http://lasergen.com" TargetMode="External"/><Relationship Id="rId6315" Type="http://schemas.openxmlformats.org/officeDocument/2006/relationships/hyperlink" Target="http://www.bigbearsrecycling.com" TargetMode="External"/><Relationship Id="rId30114" Type="http://schemas.openxmlformats.org/officeDocument/2006/relationships/hyperlink" Target="http://www.lasertissuewelding.com/" TargetMode="External"/><Relationship Id="rId6316" Type="http://schemas.openxmlformats.org/officeDocument/2006/relationships/hyperlink" Target="http://www.bigboxlabs.com" TargetMode="External"/><Relationship Id="rId30115" Type="http://schemas.openxmlformats.org/officeDocument/2006/relationships/hyperlink" Target="http://www.laserwiresolutions.com" TargetMode="External"/><Relationship Id="rId6313" Type="http://schemas.openxmlformats.org/officeDocument/2006/relationships/hyperlink" Target="http://www.bigappleinsurancesolutions.com" TargetMode="External"/><Relationship Id="rId30112" Type="http://schemas.openxmlformats.org/officeDocument/2006/relationships/hyperlink" Target="http://lasermotive.com/" TargetMode="External"/><Relationship Id="rId6314" Type="http://schemas.openxmlformats.org/officeDocument/2006/relationships/hyperlink" Target="http://www.bigbearent.com/" TargetMode="External"/><Relationship Id="rId30113" Type="http://schemas.openxmlformats.org/officeDocument/2006/relationships/hyperlink" Target="http://www.lptcorp.com/" TargetMode="External"/><Relationship Id="rId20700" Type="http://schemas.openxmlformats.org/officeDocument/2006/relationships/hyperlink" Target="https://fresvii.com/" TargetMode="External"/><Relationship Id="rId20701" Type="http://schemas.openxmlformats.org/officeDocument/2006/relationships/hyperlink" Target="https://freta.la/" TargetMode="External"/><Relationship Id="rId20702" Type="http://schemas.openxmlformats.org/officeDocument/2006/relationships/hyperlink" Target="https://fretbay.com/fr/" TargetMode="External"/><Relationship Id="rId20703" Type="http://schemas.openxmlformats.org/officeDocument/2006/relationships/hyperlink" Target="http://www.frevvo.com" TargetMode="External"/><Relationship Id="rId19708" Type="http://schemas.openxmlformats.org/officeDocument/2006/relationships/hyperlink" Target="http://fitstar.com" TargetMode="External"/><Relationship Id="rId19709" Type="http://schemas.openxmlformats.org/officeDocument/2006/relationships/hyperlink" Target="http://fitstreamer.com/" TargetMode="External"/><Relationship Id="rId19706" Type="http://schemas.openxmlformats.org/officeDocument/2006/relationships/hyperlink" Target="http://www.fitsprint.com" TargetMode="External"/><Relationship Id="rId19707" Type="http://schemas.openxmlformats.org/officeDocument/2006/relationships/hyperlink" Target="http://appsto.re/gb/F7Dv5.i" TargetMode="External"/><Relationship Id="rId19704" Type="http://schemas.openxmlformats.org/officeDocument/2006/relationships/hyperlink" Target="http://www.fitscript.com" TargetMode="External"/><Relationship Id="rId20704" Type="http://schemas.openxmlformats.org/officeDocument/2006/relationships/hyperlink" Target="http://onelogos.com" TargetMode="External"/><Relationship Id="rId19705" Type="http://schemas.openxmlformats.org/officeDocument/2006/relationships/hyperlink" Target="http://www.fitsistant.com" TargetMode="External"/><Relationship Id="rId20705" Type="http://schemas.openxmlformats.org/officeDocument/2006/relationships/hyperlink" Target="http://frichti.co/" TargetMode="External"/><Relationship Id="rId19702" Type="http://schemas.openxmlformats.org/officeDocument/2006/relationships/hyperlink" Target="http://fits.me" TargetMode="External"/><Relationship Id="rId20706" Type="http://schemas.openxmlformats.org/officeDocument/2006/relationships/hyperlink" Target="http://www.fridom.com.br" TargetMode="External"/><Relationship Id="rId19703" Type="http://schemas.openxmlformats.org/officeDocument/2006/relationships/hyperlink" Target="http://www.fits.me" TargetMode="External"/><Relationship Id="rId20707" Type="http://schemas.openxmlformats.org/officeDocument/2006/relationships/hyperlink" Target="http://friend.ly" TargetMode="External"/><Relationship Id="rId19700" Type="http://schemas.openxmlformats.org/officeDocument/2006/relationships/hyperlink" Target="http://www.fitplan.io" TargetMode="External"/><Relationship Id="rId20708" Type="http://schemas.openxmlformats.org/officeDocument/2006/relationships/hyperlink" Target="http://friend.ly" TargetMode="External"/><Relationship Id="rId19701" Type="http://schemas.openxmlformats.org/officeDocument/2006/relationships/hyperlink" Target="http://www.fitripapp.com/" TargetMode="External"/><Relationship Id="rId20709" Type="http://schemas.openxmlformats.org/officeDocument/2006/relationships/hyperlink" Target="http://friendtraveler.com" TargetMode="External"/><Relationship Id="rId19719" Type="http://schemas.openxmlformats.org/officeDocument/2006/relationships/hyperlink" Target="https://www.fitwell.co" TargetMode="External"/><Relationship Id="rId19717" Type="http://schemas.openxmlformats.org/officeDocument/2006/relationships/hyperlink" Target="http://www.getfitvia.com" TargetMode="External"/><Relationship Id="rId19718" Type="http://schemas.openxmlformats.org/officeDocument/2006/relationships/hyperlink" Target="http://fitwall.com" TargetMode="External"/><Relationship Id="rId19715" Type="http://schemas.openxmlformats.org/officeDocument/2006/relationships/hyperlink" Target="http://www.fittrack.io/" TargetMode="External"/><Relationship Id="rId19716" Type="http://schemas.openxmlformats.org/officeDocument/2006/relationships/hyperlink" Target="http://fittube.tv" TargetMode="External"/><Relationship Id="rId19713" Type="http://schemas.openxmlformats.org/officeDocument/2006/relationships/hyperlink" Target="http://www.westyleapp.com" TargetMode="External"/><Relationship Id="rId19714" Type="http://schemas.openxmlformats.org/officeDocument/2006/relationships/hyperlink" Target="http://www.fittr.com" TargetMode="External"/><Relationship Id="rId19711" Type="http://schemas.openxmlformats.org/officeDocument/2006/relationships/hyperlink" Target="http://www.fitternity.com/" TargetMode="External"/><Relationship Id="rId19712" Type="http://schemas.openxmlformats.org/officeDocument/2006/relationships/hyperlink" Target="http://www.fittingroomsocial.com/" TargetMode="External"/><Relationship Id="rId19710" Type="http://schemas.openxmlformats.org/officeDocument/2006/relationships/hyperlink" Target="http://fitternity.com" TargetMode="External"/><Relationship Id="rId44704" Type="http://schemas.openxmlformats.org/officeDocument/2006/relationships/hyperlink" Target="http://rallyhood.com" TargetMode="External"/><Relationship Id="rId44705" Type="http://schemas.openxmlformats.org/officeDocument/2006/relationships/hyperlink" Target="https://twitter.com/rallyonlife" TargetMode="External"/><Relationship Id="rId44702" Type="http://schemas.openxmlformats.org/officeDocument/2006/relationships/hyperlink" Target="http://rally.org" TargetMode="External"/><Relationship Id="rId44703" Type="http://schemas.openxmlformats.org/officeDocument/2006/relationships/hyperlink" Target="http://www.rallydev.com" TargetMode="External"/><Relationship Id="rId44700" Type="http://schemas.openxmlformats.org/officeDocument/2006/relationships/hyperlink" Target="http://rallygam.es" TargetMode="External"/><Relationship Id="rId44701" Type="http://schemas.openxmlformats.org/officeDocument/2006/relationships/hyperlink" Target="http://rally.org" TargetMode="External"/><Relationship Id="rId44708" Type="http://schemas.openxmlformats.org/officeDocument/2006/relationships/hyperlink" Target="http://rallyware.com" TargetMode="External"/><Relationship Id="rId44709" Type="http://schemas.openxmlformats.org/officeDocument/2006/relationships/hyperlink" Target="http://www.ram-power.com" TargetMode="External"/><Relationship Id="rId44706" Type="http://schemas.openxmlformats.org/officeDocument/2006/relationships/hyperlink" Target="http://www.rallypoint.com" TargetMode="External"/><Relationship Id="rId44707" Type="http://schemas.openxmlformats.org/officeDocument/2006/relationships/hyperlink" Target="http://www.rallyteam.com" TargetMode="External"/><Relationship Id="rId19751" Type="http://schemas.openxmlformats.org/officeDocument/2006/relationships/hyperlink" Target="http://www.fixes4kids.com" TargetMode="External"/><Relationship Id="rId20740" Type="http://schemas.openxmlformats.org/officeDocument/2006/relationships/hyperlink" Target="http://www.frintit.at" TargetMode="External"/><Relationship Id="rId19752" Type="http://schemas.openxmlformats.org/officeDocument/2006/relationships/hyperlink" Target="http://www.fixetude.com" TargetMode="External"/><Relationship Id="rId20741" Type="http://schemas.openxmlformats.org/officeDocument/2006/relationships/hyperlink" Target="http://www.icepopfactory.com/" TargetMode="External"/><Relationship Id="rId20742" Type="http://schemas.openxmlformats.org/officeDocument/2006/relationships/hyperlink" Target="http://frisco.pl" TargetMode="External"/><Relationship Id="rId19750" Type="http://schemas.openxmlformats.org/officeDocument/2006/relationships/hyperlink" Target="http://getfixed.me" TargetMode="External"/><Relationship Id="rId20743" Type="http://schemas.openxmlformats.org/officeDocument/2006/relationships/hyperlink" Target="http://www.frisco.pl" TargetMode="External"/><Relationship Id="rId20744" Type="http://schemas.openxmlformats.org/officeDocument/2006/relationships/hyperlink" Target="http://fritter.co" TargetMode="External"/><Relationship Id="rId20745" Type="http://schemas.openxmlformats.org/officeDocument/2006/relationships/hyperlink" Target="http://www.frmstudycourse.com" TargetMode="External"/><Relationship Id="rId20746" Type="http://schemas.openxmlformats.org/officeDocument/2006/relationships/hyperlink" Target="https://frnz.me" TargetMode="External"/><Relationship Id="rId20747" Type="http://schemas.openxmlformats.org/officeDocument/2006/relationships/hyperlink" Target="http://frockadvisor.com" TargetMode="External"/><Relationship Id="rId6380" Type="http://schemas.openxmlformats.org/officeDocument/2006/relationships/hyperlink" Target="http://www.bigstylist.com" TargetMode="External"/><Relationship Id="rId6381" Type="http://schemas.openxmlformats.org/officeDocument/2006/relationships/hyperlink" Target="http://www.bigswerve.com" TargetMode="External"/><Relationship Id="rId6384" Type="http://schemas.openxmlformats.org/officeDocument/2006/relationships/hyperlink" Target="http://www.bigthink.com" TargetMode="External"/><Relationship Id="rId6385" Type="http://schemas.openxmlformats.org/officeDocument/2006/relationships/hyperlink" Target="http://bigtime.net" TargetMode="External"/><Relationship Id="rId6382" Type="http://schemas.openxmlformats.org/officeDocument/2006/relationships/hyperlink" Target="http://www.bigteams.com" TargetMode="External"/><Relationship Id="rId6383" Type="http://schemas.openxmlformats.org/officeDocument/2006/relationships/hyperlink" Target="http://www.bigtent.com" TargetMode="External"/><Relationship Id="rId6388" Type="http://schemas.openxmlformats.org/officeDocument/2006/relationships/hyperlink" Target="http://www.bigtreesolutions.com" TargetMode="External"/><Relationship Id="rId19748" Type="http://schemas.openxmlformats.org/officeDocument/2006/relationships/hyperlink" Target="http://fixational.com" TargetMode="External"/><Relationship Id="rId20748" Type="http://schemas.openxmlformats.org/officeDocument/2006/relationships/hyperlink" Target="http://frodio.com" TargetMode="External"/><Relationship Id="rId6389" Type="http://schemas.openxmlformats.org/officeDocument/2006/relationships/hyperlink" Target="http://www.bigtruckbrand.com" TargetMode="External"/><Relationship Id="rId19749" Type="http://schemas.openxmlformats.org/officeDocument/2006/relationships/hyperlink" Target="http://fixber.com" TargetMode="External"/><Relationship Id="rId20749" Type="http://schemas.openxmlformats.org/officeDocument/2006/relationships/hyperlink" Target="http://www.frogindustry.com" TargetMode="External"/><Relationship Id="rId6386" Type="http://schemas.openxmlformats.org/officeDocument/2006/relationships/hyperlink" Target="http://www.bigtincan.com" TargetMode="External"/><Relationship Id="rId19746" Type="http://schemas.openxmlformats.org/officeDocument/2006/relationships/hyperlink" Target="http://www.fixthatbug.com" TargetMode="External"/><Relationship Id="rId6387" Type="http://schemas.openxmlformats.org/officeDocument/2006/relationships/hyperlink" Target="http://www.bigtip.com/" TargetMode="External"/><Relationship Id="rId19747" Type="http://schemas.openxmlformats.org/officeDocument/2006/relationships/hyperlink" Target="http://www.fix8.com" TargetMode="External"/><Relationship Id="rId19744" Type="http://schemas.openxmlformats.org/officeDocument/2006/relationships/hyperlink" Target="http://www.fivetran.com" TargetMode="External"/><Relationship Id="rId19745" Type="http://schemas.openxmlformats.org/officeDocument/2006/relationships/hyperlink" Target="http://fiveworx.com" TargetMode="External"/><Relationship Id="rId19742" Type="http://schemas.openxmlformats.org/officeDocument/2006/relationships/hyperlink" Target="http://www.fivestars.com" TargetMode="External"/><Relationship Id="rId19743" Type="http://schemas.openxmlformats.org/officeDocument/2006/relationships/hyperlink" Target="http://www.fivethirty.kr" TargetMode="External"/><Relationship Id="rId19762" Type="http://schemas.openxmlformats.org/officeDocument/2006/relationships/hyperlink" Target="http://www.fixstars.com/en/index.html" TargetMode="External"/><Relationship Id="rId19763" Type="http://schemas.openxmlformats.org/officeDocument/2006/relationships/hyperlink" Target="http://fixstream.com" TargetMode="External"/><Relationship Id="rId20730" Type="http://schemas.openxmlformats.org/officeDocument/2006/relationships/hyperlink" Target="http://www.friendster.com" TargetMode="External"/><Relationship Id="rId19760" Type="http://schemas.openxmlformats.org/officeDocument/2006/relationships/hyperlink" Target="http://www.getfixo.com" TargetMode="External"/><Relationship Id="rId20731" Type="http://schemas.openxmlformats.org/officeDocument/2006/relationships/hyperlink" Target="http://www.friendsurance.de" TargetMode="External"/><Relationship Id="rId19761" Type="http://schemas.openxmlformats.org/officeDocument/2006/relationships/hyperlink" Target="http://www.fixr-app.com" TargetMode="External"/><Relationship Id="rId20732" Type="http://schemas.openxmlformats.org/officeDocument/2006/relationships/hyperlink" Target="http://friendsyapp.com" TargetMode="External"/><Relationship Id="rId20733" Type="http://schemas.openxmlformats.org/officeDocument/2006/relationships/hyperlink" Target="http://friendz-app.com/" TargetMode="External"/><Relationship Id="rId20734" Type="http://schemas.openxmlformats.org/officeDocument/2006/relationships/hyperlink" Target="http://frientrip.com/" TargetMode="External"/><Relationship Id="rId20735" Type="http://schemas.openxmlformats.org/officeDocument/2006/relationships/hyperlink" Target="http://frilp.com" TargetMode="External"/><Relationship Id="rId20736" Type="http://schemas.openxmlformats.org/officeDocument/2006/relationships/hyperlink" Target="http://www.fring.com" TargetMode="External"/><Relationship Id="rId6370" Type="http://schemas.openxmlformats.org/officeDocument/2006/relationships/hyperlink" Target="http://www.gibike.com" TargetMode="External"/><Relationship Id="rId6373" Type="http://schemas.openxmlformats.org/officeDocument/2006/relationships/hyperlink" Target="http://www.bigrentz.com" TargetMode="External"/><Relationship Id="rId6374" Type="http://schemas.openxmlformats.org/officeDocument/2006/relationships/hyperlink" Target="http://bigrep.com/1" TargetMode="External"/><Relationship Id="rId6371" Type="http://schemas.openxmlformats.org/officeDocument/2006/relationships/hyperlink" Target="http://bigpanda.io/" TargetMode="External"/><Relationship Id="rId6372" Type="http://schemas.openxmlformats.org/officeDocument/2006/relationships/hyperlink" Target="http://www.bigpoint.com" TargetMode="External"/><Relationship Id="rId6377" Type="http://schemas.openxmlformats.org/officeDocument/2006/relationships/hyperlink" Target="http://www.bigscal.com" TargetMode="External"/><Relationship Id="rId19759" Type="http://schemas.openxmlformats.org/officeDocument/2006/relationships/hyperlink" Target="http://fixnix.co" TargetMode="External"/><Relationship Id="rId20737" Type="http://schemas.openxmlformats.org/officeDocument/2006/relationships/hyperlink" Target="http://fringecorp.com" TargetMode="External"/><Relationship Id="rId6378" Type="http://schemas.openxmlformats.org/officeDocument/2006/relationships/hyperlink" Target="http://bigstep.com" TargetMode="External"/><Relationship Id="rId20738" Type="http://schemas.openxmlformats.org/officeDocument/2006/relationships/hyperlink" Target="http://www.fringe81.com" TargetMode="External"/><Relationship Id="rId6375" Type="http://schemas.openxmlformats.org/officeDocument/2006/relationships/hyperlink" Target="http://www.bigroad.com" TargetMode="External"/><Relationship Id="rId19757" Type="http://schemas.openxmlformats.org/officeDocument/2006/relationships/hyperlink" Target="http://www.fixmo.com" TargetMode="External"/><Relationship Id="rId20739" Type="http://schemas.openxmlformats.org/officeDocument/2006/relationships/hyperlink" Target="http://www.fringefy.com" TargetMode="External"/><Relationship Id="rId6376" Type="http://schemas.openxmlformats.org/officeDocument/2006/relationships/hyperlink" Target="http://www.bigrock.it" TargetMode="External"/><Relationship Id="rId19758" Type="http://schemas.openxmlformats.org/officeDocument/2006/relationships/hyperlink" Target="http://www.fixmocs.com" TargetMode="External"/><Relationship Id="rId19755" Type="http://schemas.openxmlformats.org/officeDocument/2006/relationships/hyperlink" Target="http://www.fixitexpress.com/" TargetMode="External"/><Relationship Id="rId19756" Type="http://schemas.openxmlformats.org/officeDocument/2006/relationships/hyperlink" Target="http://www.fixmestick.com" TargetMode="External"/><Relationship Id="rId6379" Type="http://schemas.openxmlformats.org/officeDocument/2006/relationships/hyperlink" Target="http://bigstep.com/" TargetMode="External"/><Relationship Id="rId19753" Type="http://schemas.openxmlformats.org/officeDocument/2006/relationships/hyperlink" Target="http://fixfinder.com" TargetMode="External"/><Relationship Id="rId19754" Type="http://schemas.openxmlformats.org/officeDocument/2006/relationships/hyperlink" Target="http://www.fixfinder.com" TargetMode="External"/><Relationship Id="rId19730" Type="http://schemas.openxmlformats.org/officeDocument/2006/relationships/hyperlink" Target="http://www.fivestarbcl.com/" TargetMode="External"/><Relationship Id="rId20720" Type="http://schemas.openxmlformats.org/officeDocument/2006/relationships/hyperlink" Target="http://frienditeplus.com" TargetMode="External"/><Relationship Id="rId20721" Type="http://schemas.openxmlformats.org/officeDocument/2006/relationships/hyperlink" Target="http://www.friendlyscore.com/" TargetMode="External"/><Relationship Id="rId20722" Type="http://schemas.openxmlformats.org/officeDocument/2006/relationships/hyperlink" Target="http://www.friendlywager.me" TargetMode="External"/><Relationship Id="rId20723" Type="http://schemas.openxmlformats.org/officeDocument/2006/relationships/hyperlink" Target="http://friendsaround.com" TargetMode="External"/><Relationship Id="rId20724" Type="http://schemas.openxmlformats.org/officeDocument/2006/relationships/hyperlink" Target="http://fofhk.org" TargetMode="External"/><Relationship Id="rId20725" Type="http://schemas.openxmlformats.org/officeDocument/2006/relationships/hyperlink" Target="http://www.friendsclear.com" TargetMode="External"/><Relationship Id="rId19728" Type="http://schemas.openxmlformats.org/officeDocument/2006/relationships/hyperlink" Target="http://www.fminutes.com" TargetMode="External"/><Relationship Id="rId19729" Type="http://schemas.openxmlformats.org/officeDocument/2006/relationships/hyperlink" Target="http://www.fiveprime.com" TargetMode="External"/><Relationship Id="rId19726" Type="http://schemas.openxmlformats.org/officeDocument/2006/relationships/hyperlink" Target="http://www.fivedelta.com" TargetMode="External"/><Relationship Id="rId20726" Type="http://schemas.openxmlformats.org/officeDocument/2006/relationships/hyperlink" Target="http://friendseat.com" TargetMode="External"/><Relationship Id="rId19727" Type="http://schemas.openxmlformats.org/officeDocument/2006/relationships/hyperlink" Target="http://www.five-corp.com/" TargetMode="External"/><Relationship Id="rId20727" Type="http://schemas.openxmlformats.org/officeDocument/2006/relationships/hyperlink" Target="http://www.friendsee.com" TargetMode="External"/><Relationship Id="rId19724" Type="http://schemas.openxmlformats.org/officeDocument/2006/relationships/hyperlink" Target="http://www.fivebelow.com" TargetMode="External"/><Relationship Id="rId20728" Type="http://schemas.openxmlformats.org/officeDocument/2006/relationships/hyperlink" Target="http://www.friendshippr.com" TargetMode="External"/><Relationship Id="rId19725" Type="http://schemas.openxmlformats.org/officeDocument/2006/relationships/hyperlink" Target="http://www.fivecool.com" TargetMode="External"/><Relationship Id="rId20729" Type="http://schemas.openxmlformats.org/officeDocument/2006/relationships/hyperlink" Target="http://friendsignia.com" TargetMode="External"/><Relationship Id="rId19722" Type="http://schemas.openxmlformats.org/officeDocument/2006/relationships/hyperlink" Target="http://www.five.com" TargetMode="External"/><Relationship Id="rId19723" Type="http://schemas.openxmlformats.org/officeDocument/2006/relationships/hyperlink" Target="http://5apes.com" TargetMode="External"/><Relationship Id="rId19720" Type="http://schemas.openxmlformats.org/officeDocument/2006/relationships/hyperlink" Target="http://fitwithme.com" TargetMode="External"/><Relationship Id="rId19721" Type="http://schemas.openxmlformats.org/officeDocument/2006/relationships/hyperlink" Target="http://fitzeal.com" TargetMode="External"/><Relationship Id="rId19740" Type="http://schemas.openxmlformats.org/officeDocument/2006/relationships/hyperlink" Target="http://fivesquid.com" TargetMode="External"/><Relationship Id="rId19741" Type="http://schemas.openxmlformats.org/officeDocument/2006/relationships/hyperlink" Target="http://www.fivesquid.com" TargetMode="External"/><Relationship Id="rId20710" Type="http://schemas.openxmlformats.org/officeDocument/2006/relationships/hyperlink" Target="http://www.frientrip.co.kr/" TargetMode="External"/><Relationship Id="rId20711" Type="http://schemas.openxmlformats.org/officeDocument/2006/relationships/hyperlink" Target="http://www.gosmith.com" TargetMode="External"/><Relationship Id="rId20712" Type="http://schemas.openxmlformats.org/officeDocument/2006/relationships/hyperlink" Target="http://www.friendbuy.com" TargetMode="External"/><Relationship Id="rId20713" Type="http://schemas.openxmlformats.org/officeDocument/2006/relationships/hyperlink" Target="http://friendemic.com" TargetMode="External"/><Relationship Id="rId20714" Type="http://schemas.openxmlformats.org/officeDocument/2006/relationships/hyperlink" Target="http://friendfeed.com" TargetMode="External"/><Relationship Id="rId6391" Type="http://schemas.openxmlformats.org/officeDocument/2006/relationships/hyperlink" Target="http://www.mjejanelifestyle.co.za" TargetMode="External"/><Relationship Id="rId6392" Type="http://schemas.openxmlformats.org/officeDocument/2006/relationships/hyperlink" Target="http://bigwords.com" TargetMode="External"/><Relationship Id="rId6390" Type="http://schemas.openxmlformats.org/officeDocument/2006/relationships/hyperlink" Target="http://www.bigtwist.com" TargetMode="External"/><Relationship Id="rId6395" Type="http://schemas.openxmlformats.org/officeDocument/2006/relationships/hyperlink" Target="http://bigzop.com" TargetMode="External"/><Relationship Id="rId6396" Type="http://schemas.openxmlformats.org/officeDocument/2006/relationships/hyperlink" Target="http://bihu.com" TargetMode="External"/><Relationship Id="rId6393" Type="http://schemas.openxmlformats.org/officeDocument/2006/relationships/hyperlink" Target="http://www.bigwords.com" TargetMode="External"/><Relationship Id="rId19739" Type="http://schemas.openxmlformats.org/officeDocument/2006/relationships/hyperlink" Target="https://fivespace.org" TargetMode="External"/><Relationship Id="rId6394" Type="http://schemas.openxmlformats.org/officeDocument/2006/relationships/hyperlink" Target="http://bigx.com.gh" TargetMode="External"/><Relationship Id="rId6399" Type="http://schemas.openxmlformats.org/officeDocument/2006/relationships/hyperlink" Target="http://www.go-biix.com" TargetMode="External"/><Relationship Id="rId19737" Type="http://schemas.openxmlformats.org/officeDocument/2006/relationships/hyperlink" Target="http://www.fiverr.com" TargetMode="External"/><Relationship Id="rId20715" Type="http://schemas.openxmlformats.org/officeDocument/2006/relationships/hyperlink" Target="http://www.ffn.com" TargetMode="External"/><Relationship Id="rId19738" Type="http://schemas.openxmlformats.org/officeDocument/2006/relationships/hyperlink" Target="http://www.fiveruns.com" TargetMode="External"/><Relationship Id="rId20716" Type="http://schemas.openxmlformats.org/officeDocument/2006/relationships/hyperlink" Target="http://friendfit.com" TargetMode="External"/><Relationship Id="rId6397" Type="http://schemas.openxmlformats.org/officeDocument/2006/relationships/hyperlink" Target="http://www.bihu.com" TargetMode="External"/><Relationship Id="rId19735" Type="http://schemas.openxmlformats.org/officeDocument/2006/relationships/hyperlink" Target="http://fivejack.com/" TargetMode="External"/><Relationship Id="rId20717" Type="http://schemas.openxmlformats.org/officeDocument/2006/relationships/hyperlink" Target="http://www.friendfund.com" TargetMode="External"/><Relationship Id="rId6398" Type="http://schemas.openxmlformats.org/officeDocument/2006/relationships/hyperlink" Target="https://www.biicode.com" TargetMode="External"/><Relationship Id="rId19736" Type="http://schemas.openxmlformats.org/officeDocument/2006/relationships/hyperlink" Target="http://fiverr.com" TargetMode="External"/><Relationship Id="rId20718" Type="http://schemas.openxmlformats.org/officeDocument/2006/relationships/hyperlink" Target="http://friendite.com" TargetMode="External"/><Relationship Id="rId19733" Type="http://schemas.openxmlformats.org/officeDocument/2006/relationships/hyperlink" Target="http://www.five9.com" TargetMode="External"/><Relationship Id="rId20719" Type="http://schemas.openxmlformats.org/officeDocument/2006/relationships/hyperlink" Target="http://frienditeplus.com" TargetMode="External"/><Relationship Id="rId19734" Type="http://schemas.openxmlformats.org/officeDocument/2006/relationships/hyperlink" Target="http://fivecubits.com" TargetMode="External"/><Relationship Id="rId19731" Type="http://schemas.openxmlformats.org/officeDocument/2006/relationships/hyperlink" Target="http://www.fivestar-painting.com/" TargetMode="External"/><Relationship Id="rId19732" Type="http://schemas.openxmlformats.org/officeDocument/2006/relationships/hyperlink" Target="http://www.fivestartech.com" TargetMode="External"/><Relationship Id="rId54198" Type="http://schemas.openxmlformats.org/officeDocument/2006/relationships/hyperlink" Target="http://www.gettectonic.com/" TargetMode="External"/><Relationship Id="rId54199" Type="http://schemas.openxmlformats.org/officeDocument/2006/relationships/hyperlink" Target="http://www.tectura.com" TargetMode="External"/><Relationship Id="rId54194" Type="http://schemas.openxmlformats.org/officeDocument/2006/relationships/hyperlink" Target="http://www.tecmed.com/" TargetMode="External"/><Relationship Id="rId54195" Type="http://schemas.openxmlformats.org/officeDocument/2006/relationships/hyperlink" Target="http://www.tecnoblu.com.br/pt-br/" TargetMode="External"/><Relationship Id="rId54196" Type="http://schemas.openxmlformats.org/officeDocument/2006/relationships/hyperlink" Target="http://www.tecogen.com" TargetMode="External"/><Relationship Id="rId54197" Type="http://schemas.openxmlformats.org/officeDocument/2006/relationships/hyperlink" Target="http://www.tecsport.co.uk/" TargetMode="External"/><Relationship Id="rId30190" Type="http://schemas.openxmlformats.org/officeDocument/2006/relationships/hyperlink" Target="http://launchside.com" TargetMode="External"/><Relationship Id="rId30191" Type="http://schemas.openxmlformats.org/officeDocument/2006/relationships/hyperlink" Target="http://www.launchside.com" TargetMode="External"/><Relationship Id="rId54160" Type="http://schemas.openxmlformats.org/officeDocument/2006/relationships/hyperlink" Target="http://www.technocom-wireless.com" TargetMode="External"/><Relationship Id="rId30187" Type="http://schemas.openxmlformats.org/officeDocument/2006/relationships/hyperlink" Target="http://launchr.com" TargetMode="External"/><Relationship Id="rId54154" Type="http://schemas.openxmlformats.org/officeDocument/2006/relationships/hyperlink" Target="http://www.technimark.com/" TargetMode="External"/><Relationship Id="rId30188" Type="http://schemas.openxmlformats.org/officeDocument/2006/relationships/hyperlink" Target="http://launchrock.com" TargetMode="External"/><Relationship Id="rId54155" Type="http://schemas.openxmlformats.org/officeDocument/2006/relationships/hyperlink" Target="http://www.technion.ac.il/en/" TargetMode="External"/><Relationship Id="rId30185" Type="http://schemas.openxmlformats.org/officeDocument/2006/relationships/hyperlink" Target="http://www.launchpilots.com" TargetMode="External"/><Relationship Id="rId54156" Type="http://schemas.openxmlformats.org/officeDocument/2006/relationships/hyperlink" Target="http://techniscan.tumblr.com" TargetMode="External"/><Relationship Id="rId30186" Type="http://schemas.openxmlformats.org/officeDocument/2006/relationships/hyperlink" Target="http://www.launchpointcorporation.com" TargetMode="External"/><Relationship Id="rId54157" Type="http://schemas.openxmlformats.org/officeDocument/2006/relationships/hyperlink" Target="http://www.technisys.com" TargetMode="External"/><Relationship Id="rId30183" Type="http://schemas.openxmlformats.org/officeDocument/2006/relationships/hyperlink" Target="https://www.launchpadcentral.com/" TargetMode="External"/><Relationship Id="rId54150" Type="http://schemas.openxmlformats.org/officeDocument/2006/relationships/hyperlink" Target="http://www.technicalcommunities.com/home.cfm" TargetMode="External"/><Relationship Id="rId30184" Type="http://schemas.openxmlformats.org/officeDocument/2006/relationships/hyperlink" Target="http://launchpadtoys.com" TargetMode="External"/><Relationship Id="rId54151" Type="http://schemas.openxmlformats.org/officeDocument/2006/relationships/hyperlink" Target="http://tessel.io" TargetMode="External"/><Relationship Id="rId30181" Type="http://schemas.openxmlformats.org/officeDocument/2006/relationships/hyperlink" Target="http://launchlab.co.za/" TargetMode="External"/><Relationship Id="rId54152" Type="http://schemas.openxmlformats.org/officeDocument/2006/relationships/hyperlink" Target="http://technicalsalesinternational.com" TargetMode="External"/><Relationship Id="rId30182" Type="http://schemas.openxmlformats.org/officeDocument/2006/relationships/hyperlink" Target="http://www.launchleap.com" TargetMode="External"/><Relationship Id="rId54153" Type="http://schemas.openxmlformats.org/officeDocument/2006/relationships/hyperlink" Target="http://www.technicallycompatible.com" TargetMode="External"/><Relationship Id="rId54158" Type="http://schemas.openxmlformats.org/officeDocument/2006/relationships/hyperlink" Target="http://www.technitrol.com" TargetMode="External"/><Relationship Id="rId54159" Type="http://schemas.openxmlformats.org/officeDocument/2006/relationships/hyperlink" Target="http://www.techniwood.fr/" TargetMode="External"/><Relationship Id="rId30189" Type="http://schemas.openxmlformats.org/officeDocument/2006/relationships/hyperlink" Target="http://launchside.com" TargetMode="External"/><Relationship Id="rId30180" Type="http://schemas.openxmlformats.org/officeDocument/2006/relationships/hyperlink" Target="https://launchkey.com" TargetMode="External"/><Relationship Id="rId54170" Type="http://schemas.openxmlformats.org/officeDocument/2006/relationships/hyperlink" Target="http://www.techoz.com" TargetMode="External"/><Relationship Id="rId54171" Type="http://schemas.openxmlformats.org/officeDocument/2006/relationships/hyperlink" Target="http://www.techpacker.com/" TargetMode="External"/><Relationship Id="rId29198" Type="http://schemas.openxmlformats.org/officeDocument/2006/relationships/hyperlink" Target="http://www.kilobaser.com" TargetMode="External"/><Relationship Id="rId30176" Type="http://schemas.openxmlformats.org/officeDocument/2006/relationships/hyperlink" Target="http://launchcyte.com" TargetMode="External"/><Relationship Id="rId54165" Type="http://schemas.openxmlformats.org/officeDocument/2006/relationships/hyperlink" Target="http://technori.com/" TargetMode="External"/><Relationship Id="rId29199" Type="http://schemas.openxmlformats.org/officeDocument/2006/relationships/hyperlink" Target="http://www.kilopass.com" TargetMode="External"/><Relationship Id="rId30177" Type="http://schemas.openxmlformats.org/officeDocument/2006/relationships/hyperlink" Target="http://launchdarkly.com" TargetMode="External"/><Relationship Id="rId54166" Type="http://schemas.openxmlformats.org/officeDocument/2006/relationships/hyperlink" Target="http://www.technorides.com" TargetMode="External"/><Relationship Id="rId30174" Type="http://schemas.openxmlformats.org/officeDocument/2006/relationships/hyperlink" Target="http://www.launchboxdigital.com" TargetMode="External"/><Relationship Id="rId54167" Type="http://schemas.openxmlformats.org/officeDocument/2006/relationships/hyperlink" Target="http://www.tswind.com" TargetMode="External"/><Relationship Id="rId30175" Type="http://schemas.openxmlformats.org/officeDocument/2006/relationships/hyperlink" Target="https://www.launchcode.org/" TargetMode="External"/><Relationship Id="rId54168" Type="http://schemas.openxmlformats.org/officeDocument/2006/relationships/hyperlink" Target="http://www.technovax.com" TargetMode="External"/><Relationship Id="rId29194" Type="http://schemas.openxmlformats.org/officeDocument/2006/relationships/hyperlink" Target="http://kili.ca" TargetMode="External"/><Relationship Id="rId30172" Type="http://schemas.openxmlformats.org/officeDocument/2006/relationships/hyperlink" Target="http://www.launch-angels.com" TargetMode="External"/><Relationship Id="rId54161" Type="http://schemas.openxmlformats.org/officeDocument/2006/relationships/hyperlink" Target="http://www.biolactis.com" TargetMode="External"/><Relationship Id="rId29195" Type="http://schemas.openxmlformats.org/officeDocument/2006/relationships/hyperlink" Target="http://kili.io" TargetMode="External"/><Relationship Id="rId30173" Type="http://schemas.openxmlformats.org/officeDocument/2006/relationships/hyperlink" Target="http://www.launchbit.com" TargetMode="External"/><Relationship Id="rId54162" Type="http://schemas.openxmlformats.org/officeDocument/2006/relationships/hyperlink" Target="http://www.tbi.com/" TargetMode="External"/><Relationship Id="rId29196" Type="http://schemas.openxmlformats.org/officeDocument/2006/relationships/hyperlink" Target="http://www.grestech.com" TargetMode="External"/><Relationship Id="rId30170" Type="http://schemas.openxmlformats.org/officeDocument/2006/relationships/hyperlink" Target="http://laudd.com" TargetMode="External"/><Relationship Id="rId54163" Type="http://schemas.openxmlformats.org/officeDocument/2006/relationships/hyperlink" Target="http://tugg.org" TargetMode="External"/><Relationship Id="rId29197" Type="http://schemas.openxmlformats.org/officeDocument/2006/relationships/hyperlink" Target="http://killerstartups.com" TargetMode="External"/><Relationship Id="rId30171" Type="http://schemas.openxmlformats.org/officeDocument/2006/relationships/hyperlink" Target="http://laudville.com" TargetMode="External"/><Relationship Id="rId54164" Type="http://schemas.openxmlformats.org/officeDocument/2006/relationships/hyperlink" Target="http://technorati.com" TargetMode="External"/><Relationship Id="rId29190" Type="http://schemas.openxmlformats.org/officeDocument/2006/relationships/hyperlink" Target="http://www.kijubi.com" TargetMode="External"/><Relationship Id="rId29191" Type="http://schemas.openxmlformats.org/officeDocument/2006/relationships/hyperlink" Target="http://kik.com/" TargetMode="External"/><Relationship Id="rId29192" Type="http://schemas.openxmlformats.org/officeDocument/2006/relationships/hyperlink" Target="http://kiko.com" TargetMode="External"/><Relationship Id="rId29193" Type="http://schemas.openxmlformats.org/officeDocument/2006/relationships/hyperlink" Target="http://kikolabs.com" TargetMode="External"/><Relationship Id="rId54169" Type="http://schemas.openxmlformats.org/officeDocument/2006/relationships/hyperlink" Target="http://www.techonline.com/" TargetMode="External"/><Relationship Id="rId30178" Type="http://schemas.openxmlformats.org/officeDocument/2006/relationships/hyperlink" Target="http://www.launchgram.com" TargetMode="External"/><Relationship Id="rId30179" Type="http://schemas.openxmlformats.org/officeDocument/2006/relationships/hyperlink" Target="http://www.launchhear.com" TargetMode="External"/><Relationship Id="rId6407" Type="http://schemas.openxmlformats.org/officeDocument/2006/relationships/hyperlink" Target="http://www.bike-id.eu" TargetMode="External"/><Relationship Id="rId6408" Type="http://schemas.openxmlformats.org/officeDocument/2006/relationships/hyperlink" Target="http://bikespike.com/" TargetMode="External"/><Relationship Id="rId6405" Type="http://schemas.openxmlformats.org/officeDocument/2006/relationships/hyperlink" Target="http://bike2.dk/" TargetMode="External"/><Relationship Id="rId6406" Type="http://schemas.openxmlformats.org/officeDocument/2006/relationships/hyperlink" Target="http://www.bike-hud.com/" TargetMode="External"/><Relationship Id="rId6409" Type="http://schemas.openxmlformats.org/officeDocument/2006/relationships/hyperlink" Target="http://bikmo.com" TargetMode="External"/><Relationship Id="rId54180" Type="http://schemas.openxmlformats.org/officeDocument/2006/relationships/hyperlink" Target="http://www.techskills.com" TargetMode="External"/><Relationship Id="rId54181" Type="http://schemas.openxmlformats.org/officeDocument/2006/relationships/hyperlink" Target="http://techstars.com" TargetMode="External"/><Relationship Id="rId54182" Type="http://schemas.openxmlformats.org/officeDocument/2006/relationships/hyperlink" Target="http://www.techtarget.com" TargetMode="External"/><Relationship Id="rId29187" Type="http://schemas.openxmlformats.org/officeDocument/2006/relationships/hyperlink" Target="http://kiio.com" TargetMode="External"/><Relationship Id="rId30165" Type="http://schemas.openxmlformats.org/officeDocument/2006/relationships/hyperlink" Target="http://www.latticeinc.com" TargetMode="External"/><Relationship Id="rId54176" Type="http://schemas.openxmlformats.org/officeDocument/2006/relationships/hyperlink" Target="http://www.techpool.com.cn" TargetMode="External"/><Relationship Id="rId29188" Type="http://schemas.openxmlformats.org/officeDocument/2006/relationships/hyperlink" Target="http://www.kiip.me" TargetMode="External"/><Relationship Id="rId30166" Type="http://schemas.openxmlformats.org/officeDocument/2006/relationships/hyperlink" Target="http://www.latticepower.com" TargetMode="External"/><Relationship Id="rId54177" Type="http://schemas.openxmlformats.org/officeDocument/2006/relationships/hyperlink" Target="http://www.techprocess.co.in" TargetMode="External"/><Relationship Id="rId29189" Type="http://schemas.openxmlformats.org/officeDocument/2006/relationships/hyperlink" Target="http://www.briangbigelow.com" TargetMode="External"/><Relationship Id="rId30163" Type="http://schemas.openxmlformats.org/officeDocument/2006/relationships/hyperlink" Target="http://www.latize.com/" TargetMode="External"/><Relationship Id="rId54178" Type="http://schemas.openxmlformats.org/officeDocument/2006/relationships/hyperlink" Target="http://techpubsglobal.com" TargetMode="External"/><Relationship Id="rId30164" Type="http://schemas.openxmlformats.org/officeDocument/2006/relationships/hyperlink" Target="http://www.lattice-engines.com" TargetMode="External"/><Relationship Id="rId54179" Type="http://schemas.openxmlformats.org/officeDocument/2006/relationships/hyperlink" Target="http://techshop.ws" TargetMode="External"/><Relationship Id="rId29183" Type="http://schemas.openxmlformats.org/officeDocument/2006/relationships/hyperlink" Target="http://www.kii.com/" TargetMode="External"/><Relationship Id="rId30161" Type="http://schemas.openxmlformats.org/officeDocument/2006/relationships/hyperlink" Target="http://www.lat.io" TargetMode="External"/><Relationship Id="rId54172" Type="http://schemas.openxmlformats.org/officeDocument/2006/relationships/hyperlink" Target="https://www.techpear.com/~" TargetMode="External"/><Relationship Id="rId29184" Type="http://schemas.openxmlformats.org/officeDocument/2006/relationships/hyperlink" Target="http://kiik.com.br" TargetMode="External"/><Relationship Id="rId30162" Type="http://schemas.openxmlformats.org/officeDocument/2006/relationships/hyperlink" Target="http://www.latista.com" TargetMode="External"/><Relationship Id="rId54173" Type="http://schemas.openxmlformats.org/officeDocument/2006/relationships/hyperlink" Target="http://techpepper.org/" TargetMode="External"/><Relationship Id="rId29185" Type="http://schemas.openxmlformats.org/officeDocument/2006/relationships/hyperlink" Target="http://kiind.me" TargetMode="External"/><Relationship Id="rId54174" Type="http://schemas.openxmlformats.org/officeDocument/2006/relationships/hyperlink" Target="http://www.techpoint.org" TargetMode="External"/><Relationship Id="rId29186" Type="http://schemas.openxmlformats.org/officeDocument/2006/relationships/hyperlink" Target="http://kiind.me" TargetMode="External"/><Relationship Id="rId30160" Type="http://schemas.openxmlformats.org/officeDocument/2006/relationships/hyperlink" Target="http://www.latinrun.com" TargetMode="External"/><Relationship Id="rId54175" Type="http://schemas.openxmlformats.org/officeDocument/2006/relationships/hyperlink" Target="http://www.techpointinc.net/" TargetMode="External"/><Relationship Id="rId6400" Type="http://schemas.openxmlformats.org/officeDocument/2006/relationships/hyperlink" Target="http://bijk.com" TargetMode="External"/><Relationship Id="rId29180" Type="http://schemas.openxmlformats.org/officeDocument/2006/relationships/hyperlink" Target="http://www.kiha.com" TargetMode="External"/><Relationship Id="rId29181" Type="http://schemas.openxmlformats.org/officeDocument/2006/relationships/hyperlink" Target="http://kiheitai.co.jp" TargetMode="External"/><Relationship Id="rId29182" Type="http://schemas.openxmlformats.org/officeDocument/2006/relationships/hyperlink" Target="http://kihongames.com" TargetMode="External"/><Relationship Id="rId6403" Type="http://schemas.openxmlformats.org/officeDocument/2006/relationships/hyperlink" Target="http://www.bijoti.be" TargetMode="External"/><Relationship Id="rId30169" Type="http://schemas.openxmlformats.org/officeDocument/2006/relationships/hyperlink" Target="http://www.latto.tv" TargetMode="External"/><Relationship Id="rId6404" Type="http://schemas.openxmlformats.org/officeDocument/2006/relationships/hyperlink" Target="http://bikanta.com/" TargetMode="External"/><Relationship Id="rId6401" Type="http://schemas.openxmlformats.org/officeDocument/2006/relationships/hyperlink" Target="http://www.bijk.com" TargetMode="External"/><Relationship Id="rId30167" Type="http://schemas.openxmlformats.org/officeDocument/2006/relationships/hyperlink" Target="http://www.lattice-voice.com" TargetMode="External"/><Relationship Id="rId6402" Type="http://schemas.openxmlformats.org/officeDocument/2006/relationships/hyperlink" Target="http://www.bijlipay.com" TargetMode="External"/><Relationship Id="rId30168" Type="http://schemas.openxmlformats.org/officeDocument/2006/relationships/hyperlink" Target="http://www.lattissurgical.com/" TargetMode="External"/><Relationship Id="rId54190" Type="http://schemas.openxmlformats.org/officeDocument/2006/relationships/hyperlink" Target="http://www.techulon.com" TargetMode="External"/><Relationship Id="rId54191" Type="http://schemas.openxmlformats.org/officeDocument/2006/relationships/hyperlink" Target="http://www.techwellinc.com" TargetMode="External"/><Relationship Id="rId54192" Type="http://schemas.openxmlformats.org/officeDocument/2006/relationships/hyperlink" Target="http://www.techzel.com" TargetMode="External"/><Relationship Id="rId54193" Type="http://schemas.openxmlformats.org/officeDocument/2006/relationships/hyperlink" Target="http://teckst.com" TargetMode="External"/><Relationship Id="rId29169" Type="http://schemas.openxmlformats.org/officeDocument/2006/relationships/hyperlink" Target="http://kidster.co/" TargetMode="External"/><Relationship Id="rId29176" Type="http://schemas.openxmlformats.org/officeDocument/2006/relationships/hyperlink" Target="http://www.kienve.com" TargetMode="External"/><Relationship Id="rId30154" Type="http://schemas.openxmlformats.org/officeDocument/2006/relationships/hyperlink" Target="http://www.lbr-lacteosbrasil.com.br/" TargetMode="External"/><Relationship Id="rId54187" Type="http://schemas.openxmlformats.org/officeDocument/2006/relationships/hyperlink" Target="http://www.techtran.co.uk/" TargetMode="External"/><Relationship Id="rId29177" Type="http://schemas.openxmlformats.org/officeDocument/2006/relationships/hyperlink" Target="https://www.kifi.com/" TargetMode="External"/><Relationship Id="rId30155" Type="http://schemas.openxmlformats.org/officeDocument/2006/relationships/hyperlink" Target="http://www.latimereducation.com" TargetMode="External"/><Relationship Id="rId54188" Type="http://schemas.openxmlformats.org/officeDocument/2006/relationships/hyperlink" Target="http://www.techtribe.nl/" TargetMode="External"/><Relationship Id="rId29178" Type="http://schemas.openxmlformats.org/officeDocument/2006/relationships/hyperlink" Target="http://www.kiggit.com" TargetMode="External"/><Relationship Id="rId30152" Type="http://schemas.openxmlformats.org/officeDocument/2006/relationships/hyperlink" Target="http://www.latherm.de" TargetMode="External"/><Relationship Id="rId54189" Type="http://schemas.openxmlformats.org/officeDocument/2006/relationships/hyperlink" Target="http://www.techturn.com" TargetMode="External"/><Relationship Id="rId29179" Type="http://schemas.openxmlformats.org/officeDocument/2006/relationships/hyperlink" Target="http://kigo.net" TargetMode="External"/><Relationship Id="rId30153" Type="http://schemas.openxmlformats.org/officeDocument/2006/relationships/hyperlink" Target="http://redwoodcitychamber.com" TargetMode="External"/><Relationship Id="rId29172" Type="http://schemas.openxmlformats.org/officeDocument/2006/relationships/hyperlink" Target="http://kidzillions.com" TargetMode="External"/><Relationship Id="rId30150" Type="http://schemas.openxmlformats.org/officeDocument/2006/relationships/hyperlink" Target="http://latestinbeauty.com" TargetMode="External"/><Relationship Id="rId54183" Type="http://schemas.openxmlformats.org/officeDocument/2006/relationships/hyperlink" Target="http://www.techtium.net" TargetMode="External"/><Relationship Id="rId29173" Type="http://schemas.openxmlformats.org/officeDocument/2006/relationships/hyperlink" Target="http://www.kidzloop.com" TargetMode="External"/><Relationship Id="rId30151" Type="http://schemas.openxmlformats.org/officeDocument/2006/relationships/hyperlink" Target="http://www.latestinbeauty.com/" TargetMode="External"/><Relationship Id="rId54184" Type="http://schemas.openxmlformats.org/officeDocument/2006/relationships/hyperlink" Target="http://techtolimaging.com" TargetMode="External"/><Relationship Id="rId29174" Type="http://schemas.openxmlformats.org/officeDocument/2006/relationships/hyperlink" Target="http://www.kidzui.com" TargetMode="External"/><Relationship Id="rId54185" Type="http://schemas.openxmlformats.org/officeDocument/2006/relationships/hyperlink" Target="http://www.techtracker.com" TargetMode="External"/><Relationship Id="rId29175" Type="http://schemas.openxmlformats.org/officeDocument/2006/relationships/hyperlink" Target="http://kidzvuz.com" TargetMode="External"/><Relationship Id="rId54186" Type="http://schemas.openxmlformats.org/officeDocument/2006/relationships/hyperlink" Target="http://www.techtrader.com" TargetMode="External"/><Relationship Id="rId29170" Type="http://schemas.openxmlformats.org/officeDocument/2006/relationships/hyperlink" Target="http://www.kidthing.com" TargetMode="External"/><Relationship Id="rId29171" Type="http://schemas.openxmlformats.org/officeDocument/2006/relationships/hyperlink" Target="http://kidup.co/" TargetMode="External"/><Relationship Id="rId30158" Type="http://schemas.openxmlformats.org/officeDocument/2006/relationships/hyperlink" Target="http://latincomic.com/" TargetMode="External"/><Relationship Id="rId30159" Type="http://schemas.openxmlformats.org/officeDocument/2006/relationships/hyperlink" Target="http://www.latinda.com" TargetMode="External"/><Relationship Id="rId30156" Type="http://schemas.openxmlformats.org/officeDocument/2006/relationships/hyperlink" Target="http://www.gargani.cl" TargetMode="External"/><Relationship Id="rId30157" Type="http://schemas.openxmlformats.org/officeDocument/2006/relationships/hyperlink" Target="http://www.latincoin.com" TargetMode="External"/><Relationship Id="rId44795" Type="http://schemas.openxmlformats.org/officeDocument/2006/relationships/hyperlink" Target="http://www.rarepink.com" TargetMode="External"/><Relationship Id="rId44796" Type="http://schemas.openxmlformats.org/officeDocument/2006/relationships/hyperlink" Target="http://www.rarecyte.com" TargetMode="External"/><Relationship Id="rId44793" Type="http://schemas.openxmlformats.org/officeDocument/2006/relationships/hyperlink" Target="http://raptroop.com" TargetMode="External"/><Relationship Id="rId44794" Type="http://schemas.openxmlformats.org/officeDocument/2006/relationships/hyperlink" Target="http://www.rapyuta-robotics.com/" TargetMode="External"/><Relationship Id="rId44791" Type="http://schemas.openxmlformats.org/officeDocument/2006/relationships/hyperlink" Target="http://www.raptorsupplies.com" TargetMode="External"/><Relationship Id="rId44792" Type="http://schemas.openxmlformats.org/officeDocument/2006/relationships/hyperlink" Target="http://raptr.com" TargetMode="External"/><Relationship Id="rId44790" Type="http://schemas.openxmlformats.org/officeDocument/2006/relationships/hyperlink" Target="http://www.raptorpharma.com" TargetMode="External"/><Relationship Id="rId44799" Type="http://schemas.openxmlformats.org/officeDocument/2006/relationships/hyperlink" Target="http://www.rare.io" TargetMode="External"/><Relationship Id="rId44797" Type="http://schemas.openxmlformats.org/officeDocument/2006/relationships/hyperlink" Target="http://www.rareform.com" TargetMode="External"/><Relationship Id="rId44798" Type="http://schemas.openxmlformats.org/officeDocument/2006/relationships/hyperlink" Target="http://www.rarejob.co.jp" TargetMode="External"/><Relationship Id="rId54110" Type="http://schemas.openxmlformats.org/officeDocument/2006/relationships/hyperlink" Target="http://www.teamworkretail.com" TargetMode="External"/><Relationship Id="rId54111" Type="http://schemas.openxmlformats.org/officeDocument/2006/relationships/hyperlink" Target="http://tearlab.com" TargetMode="External"/><Relationship Id="rId54112" Type="http://schemas.openxmlformats.org/officeDocument/2006/relationships/hyperlink" Target="http://www.tearscience.com" TargetMode="External"/><Relationship Id="rId54113" Type="http://schemas.openxmlformats.org/officeDocument/2006/relationships/hyperlink" Target="http://www.tearsolutions.com" TargetMode="External"/><Relationship Id="rId54118" Type="http://schemas.openxmlformats.org/officeDocument/2006/relationships/hyperlink" Target="http://techbureau.jp/" TargetMode="External"/><Relationship Id="rId54119" Type="http://schemas.openxmlformats.org/officeDocument/2006/relationships/hyperlink" Target="http://tech.co" TargetMode="External"/><Relationship Id="rId54114" Type="http://schemas.openxmlformats.org/officeDocument/2006/relationships/hyperlink" Target="http://www.tebla.com" TargetMode="External"/><Relationship Id="rId54115" Type="http://schemas.openxmlformats.org/officeDocument/2006/relationships/hyperlink" Target="http://www.teburu.com" TargetMode="External"/><Relationship Id="rId54116" Type="http://schemas.openxmlformats.org/officeDocument/2006/relationships/hyperlink" Target="http://tecatperformance.com" TargetMode="External"/><Relationship Id="rId54117" Type="http://schemas.openxmlformats.org/officeDocument/2006/relationships/hyperlink" Target="http://www.techbackpack.org" TargetMode="External"/><Relationship Id="rId54121" Type="http://schemas.openxmlformats.org/officeDocument/2006/relationships/hyperlink" Target="http://exile.is" TargetMode="External"/><Relationship Id="rId54122" Type="http://schemas.openxmlformats.org/officeDocument/2006/relationships/hyperlink" Target="https://www.techinasia.com" TargetMode="External"/><Relationship Id="rId54123" Type="http://schemas.openxmlformats.org/officeDocument/2006/relationships/hyperlink" Target="http://tech.li" TargetMode="External"/><Relationship Id="rId54124" Type="http://schemas.openxmlformats.org/officeDocument/2006/relationships/hyperlink" Target="http://tech.li" TargetMode="External"/><Relationship Id="rId54120" Type="http://schemas.openxmlformats.org/officeDocument/2006/relationships/hyperlink" Target="http://tech.eu" TargetMode="External"/><Relationship Id="rId54129" Type="http://schemas.openxmlformats.org/officeDocument/2006/relationships/hyperlink" Target="http://techcafe.io/" TargetMode="External"/><Relationship Id="rId54125" Type="http://schemas.openxmlformats.org/officeDocument/2006/relationships/hyperlink" Target="http://techurself.com" TargetMode="External"/><Relationship Id="rId54126" Type="http://schemas.openxmlformats.org/officeDocument/2006/relationships/hyperlink" Target="http://t2000inc.com" TargetMode="External"/><Relationship Id="rId54127" Type="http://schemas.openxmlformats.org/officeDocument/2006/relationships/hyperlink" Target="http://www.tech21.de" TargetMode="External"/><Relationship Id="rId54128" Type="http://schemas.openxmlformats.org/officeDocument/2006/relationships/hyperlink" Target="http://techcafe.io" TargetMode="External"/><Relationship Id="rId54132" Type="http://schemas.openxmlformats.org/officeDocument/2006/relationships/hyperlink" Target="http://bravenewcoin.com" TargetMode="External"/><Relationship Id="rId54133" Type="http://schemas.openxmlformats.org/officeDocument/2006/relationships/hyperlink" Target="http://www.techfaithwireless.com" TargetMode="External"/><Relationship Id="rId54134" Type="http://schemas.openxmlformats.org/officeDocument/2006/relationships/hyperlink" Target="http://www.techflakesgb.com" TargetMode="External"/><Relationship Id="rId54135" Type="http://schemas.openxmlformats.org/officeDocument/2006/relationships/hyperlink" Target="http://www.techfoo.com" TargetMode="External"/><Relationship Id="rId54130" Type="http://schemas.openxmlformats.org/officeDocument/2006/relationships/hyperlink" Target="http://techdevils.us" TargetMode="External"/><Relationship Id="rId54131" Type="http://schemas.openxmlformats.org/officeDocument/2006/relationships/hyperlink" Target="http://techeliteinc.com" TargetMode="External"/><Relationship Id="rId54136" Type="http://schemas.openxmlformats.org/officeDocument/2006/relationships/hyperlink" Target="http://www.techforward.com" TargetMode="External"/><Relationship Id="rId54137" Type="http://schemas.openxmlformats.org/officeDocument/2006/relationships/hyperlink" Target="http://techfund.jp/" TargetMode="External"/><Relationship Id="rId54138" Type="http://schemas.openxmlformats.org/officeDocument/2006/relationships/hyperlink" Target="http://www.techgenia.com" TargetMode="External"/><Relationship Id="rId54139" Type="http://schemas.openxmlformats.org/officeDocument/2006/relationships/hyperlink" Target="http://techies.com" TargetMode="External"/><Relationship Id="rId30198" Type="http://schemas.openxmlformats.org/officeDocument/2006/relationships/hyperlink" Target="http://www.laurasapiens.com" TargetMode="External"/><Relationship Id="rId54143" Type="http://schemas.openxmlformats.org/officeDocument/2006/relationships/hyperlink" Target="http://www.techlive.com" TargetMode="External"/><Relationship Id="rId30199" Type="http://schemas.openxmlformats.org/officeDocument/2006/relationships/hyperlink" Target="http://www.operationum.com" TargetMode="External"/><Relationship Id="rId54144" Type="http://schemas.openxmlformats.org/officeDocument/2006/relationships/hyperlink" Target="http://www.techloaner.com/" TargetMode="External"/><Relationship Id="rId30196" Type="http://schemas.openxmlformats.org/officeDocument/2006/relationships/hyperlink" Target="http://www.laundrymax.info/" TargetMode="External"/><Relationship Id="rId54145" Type="http://schemas.openxmlformats.org/officeDocument/2006/relationships/hyperlink" Target="http://www.techmanity.com" TargetMode="External"/><Relationship Id="rId30197" Type="http://schemas.openxmlformats.org/officeDocument/2006/relationships/hyperlink" Target="http://laundrywala.co.in/" TargetMode="External"/><Relationship Id="rId54146" Type="http://schemas.openxmlformats.org/officeDocument/2006/relationships/hyperlink" Target="http://www.techmedhealthcare.com" TargetMode="External"/><Relationship Id="rId30194" Type="http://schemas.openxmlformats.org/officeDocument/2006/relationships/hyperlink" Target="http://www.laundrapp.com" TargetMode="External"/><Relationship Id="rId30195" Type="http://schemas.openxmlformats.org/officeDocument/2006/relationships/hyperlink" Target="http://laundrybox.com/" TargetMode="External"/><Relationship Id="rId54140" Type="http://schemas.openxmlformats.org/officeDocument/2006/relationships/hyperlink" Target="http://www.techies.com/" TargetMode="External"/><Relationship Id="rId30192" Type="http://schemas.openxmlformats.org/officeDocument/2006/relationships/hyperlink" Target="http://www.launchtrack.com" TargetMode="External"/><Relationship Id="rId54141" Type="http://schemas.openxmlformats.org/officeDocument/2006/relationships/hyperlink" Target="http://www.techieweb.co.in" TargetMode="External"/><Relationship Id="rId30193" Type="http://schemas.openxmlformats.org/officeDocument/2006/relationships/hyperlink" Target="http://www.launchups.com" TargetMode="External"/><Relationship Id="rId54142" Type="http://schemas.openxmlformats.org/officeDocument/2006/relationships/hyperlink" Target="http://www.techlicious.com" TargetMode="External"/><Relationship Id="rId54147" Type="http://schemas.openxmlformats.org/officeDocument/2006/relationships/hyperlink" Target="http://www.techmediaadvertising.com" TargetMode="External"/><Relationship Id="rId54148" Type="http://schemas.openxmlformats.org/officeDocument/2006/relationships/hyperlink" Target="http://purch.com" TargetMode="External"/><Relationship Id="rId54149" Type="http://schemas.openxmlformats.org/officeDocument/2006/relationships/hyperlink" Target="http://www.technauts.com" TargetMode="External"/><Relationship Id="rId19674" Type="http://schemas.openxmlformats.org/officeDocument/2006/relationships/hyperlink" Target="http://www.fitcode.com" TargetMode="External"/><Relationship Id="rId20663" Type="http://schemas.openxmlformats.org/officeDocument/2006/relationships/hyperlink" Target="http://frenzoo.com" TargetMode="External"/><Relationship Id="rId44630" Type="http://schemas.openxmlformats.org/officeDocument/2006/relationships/hyperlink" Target="http://www.adaptiximaging.com" TargetMode="External"/><Relationship Id="rId19675" Type="http://schemas.openxmlformats.org/officeDocument/2006/relationships/hyperlink" Target="http://www.fiteeza.com" TargetMode="External"/><Relationship Id="rId20664" Type="http://schemas.openxmlformats.org/officeDocument/2006/relationships/hyperlink" Target="http://freqsho.tv/" TargetMode="External"/><Relationship Id="rId44631" Type="http://schemas.openxmlformats.org/officeDocument/2006/relationships/hyperlink" Target="http://www.radiuspharm.com" TargetMode="External"/><Relationship Id="rId19672" Type="http://schemas.openxmlformats.org/officeDocument/2006/relationships/hyperlink" Target="http://www.fitcircle.in/" TargetMode="External"/><Relationship Id="rId20665" Type="http://schemas.openxmlformats.org/officeDocument/2006/relationships/hyperlink" Target="http://www.frequency.com" TargetMode="External"/><Relationship Id="rId19673" Type="http://schemas.openxmlformats.org/officeDocument/2006/relationships/hyperlink" Target="http://www.fitcline.com" TargetMode="External"/><Relationship Id="rId20666" Type="http://schemas.openxmlformats.org/officeDocument/2006/relationships/hyperlink" Target="http://www.frequentbrowser.com" TargetMode="External"/><Relationship Id="rId19670" Type="http://schemas.openxmlformats.org/officeDocument/2006/relationships/hyperlink" Target="http://www.fitbionic.com" TargetMode="External"/><Relationship Id="rId20667" Type="http://schemas.openxmlformats.org/officeDocument/2006/relationships/hyperlink" Target="http://www.freschelegacy.com" TargetMode="External"/><Relationship Id="rId19671" Type="http://schemas.openxmlformats.org/officeDocument/2006/relationships/hyperlink" Target="http://www.fitbit.com" TargetMode="External"/><Relationship Id="rId20668" Type="http://schemas.openxmlformats.org/officeDocument/2006/relationships/hyperlink" Target="http://www.frescologic.com" TargetMode="External"/><Relationship Id="rId20669" Type="http://schemas.openxmlformats.org/officeDocument/2006/relationships/hyperlink" Target="http://www.frescomicrochip.com" TargetMode="External"/><Relationship Id="rId44638" Type="http://schemas.openxmlformats.org/officeDocument/2006/relationships/hyperlink" Target="http://www.radmitinc.com/" TargetMode="External"/><Relationship Id="rId44639" Type="http://schemas.openxmlformats.org/officeDocument/2006/relationships/hyperlink" Target="http://radnorholdings.com/" TargetMode="External"/><Relationship Id="rId44636" Type="http://schemas.openxmlformats.org/officeDocument/2006/relationships/hyperlink" Target="http://www.radlive.com" TargetMode="External"/><Relationship Id="rId44637" Type="http://schemas.openxmlformats.org/officeDocument/2006/relationships/hyperlink" Target="http://radlogics.com" TargetMode="External"/><Relationship Id="rId44634" Type="http://schemas.openxmlformats.org/officeDocument/2006/relationships/hyperlink" Target="http://www.radiusnetworks.com" TargetMode="External"/><Relationship Id="rId20660" Type="http://schemas.openxmlformats.org/officeDocument/2006/relationships/hyperlink" Target="http://www.frenting.com" TargetMode="External"/><Relationship Id="rId44635" Type="http://schemas.openxmlformats.org/officeDocument/2006/relationships/hyperlink" Target="http://www.radiusiq.com/" TargetMode="External"/><Relationship Id="rId20661" Type="http://schemas.openxmlformats.org/officeDocument/2006/relationships/hyperlink" Target="http://www.frents.com" TargetMode="External"/><Relationship Id="rId44632" Type="http://schemas.openxmlformats.org/officeDocument/2006/relationships/hyperlink" Target="http://radius.com" TargetMode="External"/><Relationship Id="rId20662" Type="http://schemas.openxmlformats.org/officeDocument/2006/relationships/hyperlink" Target="http://www.getfrenzi.com" TargetMode="External"/><Relationship Id="rId44633" Type="http://schemas.openxmlformats.org/officeDocument/2006/relationships/hyperlink" Target="http://www.radius-app.com" TargetMode="External"/><Relationship Id="rId29000" Type="http://schemas.openxmlformats.org/officeDocument/2006/relationships/hyperlink" Target="http://www.kera.io" TargetMode="External"/><Relationship Id="rId29001" Type="http://schemas.openxmlformats.org/officeDocument/2006/relationships/hyperlink" Target="http://www.keraderm.com" TargetMode="External"/><Relationship Id="rId29002" Type="http://schemas.openxmlformats.org/officeDocument/2006/relationships/hyperlink" Target="http://kerafast.com" TargetMode="External"/><Relationship Id="rId29003" Type="http://schemas.openxmlformats.org/officeDocument/2006/relationships/hyperlink" Target="http://www.kfbeauty.com" TargetMode="External"/><Relationship Id="rId6461" Type="http://schemas.openxmlformats.org/officeDocument/2006/relationships/hyperlink" Target="http://bindtherapeutics.com" TargetMode="External"/><Relationship Id="rId6462" Type="http://schemas.openxmlformats.org/officeDocument/2006/relationships/hyperlink" Target="http://www.mybinder.io" TargetMode="External"/><Relationship Id="rId6460" Type="http://schemas.openxmlformats.org/officeDocument/2006/relationships/hyperlink" Target="https://bind-health.com" TargetMode="External"/><Relationship Id="rId6465" Type="http://schemas.openxmlformats.org/officeDocument/2006/relationships/hyperlink" Target="http://www.bindlechat.com/" TargetMode="External"/><Relationship Id="rId6466" Type="http://schemas.openxmlformats.org/officeDocument/2006/relationships/hyperlink" Target="http://bindo.com" TargetMode="External"/><Relationship Id="rId6463" Type="http://schemas.openxmlformats.org/officeDocument/2006/relationships/hyperlink" Target="http://binderspine.com" TargetMode="External"/><Relationship Id="rId19669" Type="http://schemas.openxmlformats.org/officeDocument/2006/relationships/hyperlink" Target="http://fitbay.com" TargetMode="External"/><Relationship Id="rId6464" Type="http://schemas.openxmlformats.org/officeDocument/2006/relationships/hyperlink" Target="http://www.bindhq.com" TargetMode="External"/><Relationship Id="rId6469" Type="http://schemas.openxmlformats.org/officeDocument/2006/relationships/hyperlink" Target="http://online.bingo.com/en" TargetMode="External"/><Relationship Id="rId19667" Type="http://schemas.openxmlformats.org/officeDocument/2006/relationships/hyperlink" Target="http://www.fitaborate.com" TargetMode="External"/><Relationship Id="rId19668" Type="http://schemas.openxmlformats.org/officeDocument/2006/relationships/hyperlink" Target="http://www.fitbark.com" TargetMode="External"/><Relationship Id="rId6467" Type="http://schemas.openxmlformats.org/officeDocument/2006/relationships/hyperlink" Target="http://www.binfire.com" TargetMode="External"/><Relationship Id="rId19665" Type="http://schemas.openxmlformats.org/officeDocument/2006/relationships/hyperlink" Target="http://www.fit3d.com" TargetMode="External"/><Relationship Id="rId6468" Type="http://schemas.openxmlformats.org/officeDocument/2006/relationships/hyperlink" Target="http://bingo.com" TargetMode="External"/><Relationship Id="rId19666" Type="http://schemas.openxmlformats.org/officeDocument/2006/relationships/hyperlink" Target="http://fit4d.com/" TargetMode="External"/><Relationship Id="rId19685" Type="http://schemas.openxmlformats.org/officeDocument/2006/relationships/hyperlink" Target="http://fitmein.in/index.html" TargetMode="External"/><Relationship Id="rId20652" Type="http://schemas.openxmlformats.org/officeDocument/2006/relationships/hyperlink" Target="http://freightfarms.com" TargetMode="External"/><Relationship Id="rId44641" Type="http://schemas.openxmlformats.org/officeDocument/2006/relationships/hyperlink" Target="http://www.radrounds.com" TargetMode="External"/><Relationship Id="rId19686" Type="http://schemas.openxmlformats.org/officeDocument/2006/relationships/hyperlink" Target="http://www.fitmo.com" TargetMode="External"/><Relationship Id="rId20653" Type="http://schemas.openxmlformats.org/officeDocument/2006/relationships/hyperlink" Target="https://www.freightos.com" TargetMode="External"/><Relationship Id="rId44642" Type="http://schemas.openxmlformats.org/officeDocument/2006/relationships/hyperlink" Target="http://radsone.com" TargetMode="External"/><Relationship Id="rId19683" Type="http://schemas.openxmlformats.org/officeDocument/2006/relationships/hyperlink" Target="http://www.fitlinxx.net" TargetMode="External"/><Relationship Id="rId20654" Type="http://schemas.openxmlformats.org/officeDocument/2006/relationships/hyperlink" Target="http://www.frelo.com/" TargetMode="External"/><Relationship Id="rId19684" Type="http://schemas.openxmlformats.org/officeDocument/2006/relationships/hyperlink" Target="http://getsmartplate.com/" TargetMode="External"/><Relationship Id="rId20655" Type="http://schemas.openxmlformats.org/officeDocument/2006/relationships/hyperlink" Target="http://www.frenchgirlsapp.com" TargetMode="External"/><Relationship Id="rId44640" Type="http://schemas.openxmlformats.org/officeDocument/2006/relationships/hyperlink" Target="https://www.onradpad.com/" TargetMode="External"/><Relationship Id="rId19681" Type="http://schemas.openxmlformats.org/officeDocument/2006/relationships/hyperlink" Target="https://www.fitkey.co.za/" TargetMode="External"/><Relationship Id="rId20656" Type="http://schemas.openxmlformats.org/officeDocument/2006/relationships/hyperlink" Target="http://frenchweb.fr" TargetMode="External"/><Relationship Id="rId19682" Type="http://schemas.openxmlformats.org/officeDocument/2006/relationships/hyperlink" Target="http://fitkit.me" TargetMode="External"/><Relationship Id="rId20657" Type="http://schemas.openxmlformats.org/officeDocument/2006/relationships/hyperlink" Target="http://www.wearefrends.com/" TargetMode="External"/><Relationship Id="rId20658" Type="http://schemas.openxmlformats.org/officeDocument/2006/relationships/hyperlink" Target="http://www.frengo.com" TargetMode="External"/><Relationship Id="rId19680" Type="http://schemas.openxmlformats.org/officeDocument/2006/relationships/hyperlink" Target="http://fitist.com" TargetMode="External"/><Relationship Id="rId20659" Type="http://schemas.openxmlformats.org/officeDocument/2006/relationships/hyperlink" Target="http://freseniusvascularcare.com" TargetMode="External"/><Relationship Id="rId44649" Type="http://schemas.openxmlformats.org/officeDocument/2006/relationships/hyperlink" Target="http://www.rag-bone.com" TargetMode="External"/><Relationship Id="rId44647" Type="http://schemas.openxmlformats.org/officeDocument/2006/relationships/hyperlink" Target="http://www.rafter.com" TargetMode="External"/><Relationship Id="rId44648" Type="http://schemas.openxmlformats.org/officeDocument/2006/relationships/hyperlink" Target="http://raftout.com" TargetMode="External"/><Relationship Id="rId44645" Type="http://schemas.openxmlformats.org/officeDocument/2006/relationships/hyperlink" Target="http://www.raffstar.com" TargetMode="External"/><Relationship Id="rId44646" Type="http://schemas.openxmlformats.org/officeDocument/2006/relationships/hyperlink" Target="http://www.raftinternational.com" TargetMode="External"/><Relationship Id="rId20650" Type="http://schemas.openxmlformats.org/officeDocument/2006/relationships/hyperlink" Target="http://www.bingdian.com" TargetMode="External"/><Relationship Id="rId44643" Type="http://schemas.openxmlformats.org/officeDocument/2006/relationships/hyperlink" Target="http://www.radwin.com" TargetMode="External"/><Relationship Id="rId20651" Type="http://schemas.openxmlformats.org/officeDocument/2006/relationships/hyperlink" Target="http://freightconnection.com" TargetMode="External"/><Relationship Id="rId44644" Type="http://schemas.openxmlformats.org/officeDocument/2006/relationships/hyperlink" Target="http://rady.ucsd.edu" TargetMode="External"/><Relationship Id="rId6450" Type="http://schemas.openxmlformats.org/officeDocument/2006/relationships/hyperlink" Target="http://www.binatechnologies.com" TargetMode="External"/><Relationship Id="rId6451" Type="http://schemas.openxmlformats.org/officeDocument/2006/relationships/hyperlink" Target="http://coldrain95.wix.com/binaree03" TargetMode="External"/><Relationship Id="rId6454" Type="http://schemas.openxmlformats.org/officeDocument/2006/relationships/hyperlink" Target="http://www.binaryfountain.com" TargetMode="External"/><Relationship Id="rId6455" Type="http://schemas.openxmlformats.org/officeDocument/2006/relationships/hyperlink" Target="http://www.binarythumb.com" TargetMode="External"/><Relationship Id="rId6452" Type="http://schemas.openxmlformats.org/officeDocument/2006/relationships/hyperlink" Target="http://www.binarycpu.com/" TargetMode="External"/><Relationship Id="rId6453" Type="http://schemas.openxmlformats.org/officeDocument/2006/relationships/hyperlink" Target="http://pivit.io" TargetMode="External"/><Relationship Id="rId6458" Type="http://schemas.openxmlformats.org/officeDocument/2006/relationships/hyperlink" Target="http://bincode-entertainment.com/" TargetMode="External"/><Relationship Id="rId19678" Type="http://schemas.openxmlformats.org/officeDocument/2006/relationships/hyperlink" Target="http://www.fitfully.me" TargetMode="External"/><Relationship Id="rId6459" Type="http://schemas.openxmlformats.org/officeDocument/2006/relationships/hyperlink" Target="http://www.bindtherapeutics.com/" TargetMode="External"/><Relationship Id="rId19679" Type="http://schemas.openxmlformats.org/officeDocument/2006/relationships/hyperlink" Target="http://www.fitinapp.com" TargetMode="External"/><Relationship Id="rId6456" Type="http://schemas.openxmlformats.org/officeDocument/2006/relationships/hyperlink" Target="http://www.binaryvr.com/" TargetMode="External"/><Relationship Id="rId19676" Type="http://schemas.openxmlformats.org/officeDocument/2006/relationships/hyperlink" Target="http://fiteq.com" TargetMode="External"/><Relationship Id="rId6457" Type="http://schemas.openxmlformats.org/officeDocument/2006/relationships/hyperlink" Target="http://bincode-entertainment.com/" TargetMode="External"/><Relationship Id="rId19677" Type="http://schemas.openxmlformats.org/officeDocument/2006/relationships/hyperlink" Target="http://www.fitfu.com" TargetMode="External"/><Relationship Id="rId19652" Type="http://schemas.openxmlformats.org/officeDocument/2006/relationships/hyperlink" Target="http://www.fishtree.com" TargetMode="External"/><Relationship Id="rId20641" Type="http://schemas.openxmlformats.org/officeDocument/2006/relationships/hyperlink" Target="http://www.freespee.com" TargetMode="External"/><Relationship Id="rId44652" Type="http://schemas.openxmlformats.org/officeDocument/2006/relationships/hyperlink" Target="http://www.ragetank.com" TargetMode="External"/><Relationship Id="rId19653" Type="http://schemas.openxmlformats.org/officeDocument/2006/relationships/hyperlink" Target="https://www.fishtrip.co/" TargetMode="External"/><Relationship Id="rId20642" Type="http://schemas.openxmlformats.org/officeDocument/2006/relationships/hyperlink" Target="http://www.freewave.in" TargetMode="External"/><Relationship Id="rId44653" Type="http://schemas.openxmlformats.org/officeDocument/2006/relationships/hyperlink" Target="http://www.ragingwire.com" TargetMode="External"/><Relationship Id="rId19650" Type="http://schemas.openxmlformats.org/officeDocument/2006/relationships/hyperlink" Target="http://www.fishlabs.net/en/home" TargetMode="External"/><Relationship Id="rId20643" Type="http://schemas.openxmlformats.org/officeDocument/2006/relationships/hyperlink" Target="http://freewavz.com" TargetMode="External"/><Relationship Id="rId44650" Type="http://schemas.openxmlformats.org/officeDocument/2006/relationships/hyperlink" Target="http://www.rageframeworks.com/index.htm" TargetMode="External"/><Relationship Id="rId19651" Type="http://schemas.openxmlformats.org/officeDocument/2006/relationships/hyperlink" Target="http://www.fishnetsecurity.com" TargetMode="External"/><Relationship Id="rId20644" Type="http://schemas.openxmlformats.org/officeDocument/2006/relationships/hyperlink" Target="http://freewayaudio.weebly.com" TargetMode="External"/><Relationship Id="rId44651" Type="http://schemas.openxmlformats.org/officeDocument/2006/relationships/hyperlink" Target="http://www.rageinthecage.com/" TargetMode="External"/><Relationship Id="rId20645" Type="http://schemas.openxmlformats.org/officeDocument/2006/relationships/hyperlink" Target="http://freewayworks.com/" TargetMode="External"/><Relationship Id="rId20646" Type="http://schemas.openxmlformats.org/officeDocument/2006/relationships/hyperlink" Target="http://www.webs.com" TargetMode="External"/><Relationship Id="rId20647" Type="http://schemas.openxmlformats.org/officeDocument/2006/relationships/hyperlink" Target="http://www.freewheel.tv" TargetMode="External"/><Relationship Id="rId20648" Type="http://schemas.openxmlformats.org/officeDocument/2006/relationships/hyperlink" Target="http://www.freewiretech.com/" TargetMode="External"/><Relationship Id="rId44658" Type="http://schemas.openxmlformats.org/officeDocument/2006/relationships/hyperlink" Target="http://www.raiing.com" TargetMode="External"/><Relationship Id="rId44659" Type="http://schemas.openxmlformats.org/officeDocument/2006/relationships/hyperlink" Target="http://railyard.com" TargetMode="External"/><Relationship Id="rId44656" Type="http://schemas.openxmlformats.org/officeDocument/2006/relationships/hyperlink" Target="http://www.raidcore.com" TargetMode="External"/><Relationship Id="rId44657" Type="http://schemas.openxmlformats.org/officeDocument/2006/relationships/hyperlink" Target="http://www.raidtec.com/" TargetMode="External"/><Relationship Id="rId44654" Type="http://schemas.openxmlformats.org/officeDocument/2006/relationships/hyperlink" Target="https://www.ragnarrelay.com" TargetMode="External"/><Relationship Id="rId20640" Type="http://schemas.openxmlformats.org/officeDocument/2006/relationships/hyperlink" Target="http://www.freescale.com" TargetMode="External"/><Relationship Id="rId44655" Type="http://schemas.openxmlformats.org/officeDocument/2006/relationships/hyperlink" Target="http://www.raidarrr.com" TargetMode="External"/><Relationship Id="rId6480" Type="http://schemas.openxmlformats.org/officeDocument/2006/relationships/hyperlink" Target="http://www.biobureau.com.br" TargetMode="External"/><Relationship Id="rId6483" Type="http://schemas.openxmlformats.org/officeDocument/2006/relationships/hyperlink" Target="http://www.regenbiopharma.com" TargetMode="External"/><Relationship Id="rId6484" Type="http://schemas.openxmlformats.org/officeDocument/2006/relationships/hyperlink" Target="http://www.bmr.com/" TargetMode="External"/><Relationship Id="rId6481" Type="http://schemas.openxmlformats.org/officeDocument/2006/relationships/hyperlink" Target="http://bio-intervention.com" TargetMode="External"/><Relationship Id="rId6482" Type="http://schemas.openxmlformats.org/officeDocument/2006/relationships/hyperlink" Target="http://bio-key.com" TargetMode="External"/><Relationship Id="rId6487" Type="http://schemas.openxmlformats.org/officeDocument/2006/relationships/hyperlink" Target="http://bio-tree.com" TargetMode="External"/><Relationship Id="rId19649" Type="http://schemas.openxmlformats.org/officeDocument/2006/relationships/hyperlink" Target="http://fishki.net" TargetMode="External"/><Relationship Id="rId20649" Type="http://schemas.openxmlformats.org/officeDocument/2006/relationships/hyperlink" Target="http://www.freezetag.com" TargetMode="External"/><Relationship Id="rId6488" Type="http://schemas.openxmlformats.org/officeDocument/2006/relationships/hyperlink" Target="http://www.biowellinc.com" TargetMode="External"/><Relationship Id="rId6485" Type="http://schemas.openxmlformats.org/officeDocument/2006/relationships/hyperlink" Target="http://bio-nems.com" TargetMode="External"/><Relationship Id="rId19647" Type="http://schemas.openxmlformats.org/officeDocument/2006/relationships/hyperlink" Target="http://fishfishme.com" TargetMode="External"/><Relationship Id="rId6486" Type="http://schemas.openxmlformats.org/officeDocument/2006/relationships/hyperlink" Target="http://www.biopathholdings.com" TargetMode="External"/><Relationship Id="rId19648" Type="http://schemas.openxmlformats.org/officeDocument/2006/relationships/hyperlink" Target="http://www.fishinglue.com" TargetMode="External"/><Relationship Id="rId19645" Type="http://schemas.openxmlformats.org/officeDocument/2006/relationships/hyperlink" Target="http://www.fishbrain.com" TargetMode="External"/><Relationship Id="rId19646" Type="http://schemas.openxmlformats.org/officeDocument/2006/relationships/hyperlink" Target="http://www.fishercoachworks.com" TargetMode="External"/><Relationship Id="rId6489" Type="http://schemas.openxmlformats.org/officeDocument/2006/relationships/hyperlink" Target="http://bio2tech.com" TargetMode="External"/><Relationship Id="rId19643" Type="http://schemas.openxmlformats.org/officeDocument/2006/relationships/hyperlink" Target="http://www.fishnature.com" TargetMode="External"/><Relationship Id="rId19644" Type="http://schemas.openxmlformats.org/officeDocument/2006/relationships/hyperlink" Target="http://www.fishbowl.com" TargetMode="External"/><Relationship Id="rId19663" Type="http://schemas.openxmlformats.org/officeDocument/2006/relationships/hyperlink" Target="http://www.fit.solutions" TargetMode="External"/><Relationship Id="rId20630" Type="http://schemas.openxmlformats.org/officeDocument/2006/relationships/hyperlink" Target="https://www.freeliant.com" TargetMode="External"/><Relationship Id="rId44663" Type="http://schemas.openxmlformats.org/officeDocument/2006/relationships/hyperlink" Target="http://www.railrunner.com" TargetMode="External"/><Relationship Id="rId19664" Type="http://schemas.openxmlformats.org/officeDocument/2006/relationships/hyperlink" Target="http://fitwithfriends.tumblr.com/" TargetMode="External"/><Relationship Id="rId20631" Type="http://schemas.openxmlformats.org/officeDocument/2006/relationships/hyperlink" Target="http://www.freelibrary.org/" TargetMode="External"/><Relationship Id="rId44664" Type="http://schemas.openxmlformats.org/officeDocument/2006/relationships/hyperlink" Target="http://railsware.com/" TargetMode="External"/><Relationship Id="rId19661" Type="http://schemas.openxmlformats.org/officeDocument/2006/relationships/hyperlink" Target="http://www.fitandcolor.com" TargetMode="External"/><Relationship Id="rId20632" Type="http://schemas.openxmlformats.org/officeDocument/2006/relationships/hyperlink" Target="http://www.freelunched.com" TargetMode="External"/><Relationship Id="rId44661" Type="http://schemas.openxmlformats.org/officeDocument/2006/relationships/hyperlink" Target="http://www.rail-pod.com" TargetMode="External"/><Relationship Id="rId19662" Type="http://schemas.openxmlformats.org/officeDocument/2006/relationships/hyperlink" Target="https://fitgurus.com/" TargetMode="External"/><Relationship Id="rId20633" Type="http://schemas.openxmlformats.org/officeDocument/2006/relationships/hyperlink" Target="http://www.freemonee.com" TargetMode="External"/><Relationship Id="rId44662" Type="http://schemas.openxmlformats.org/officeDocument/2006/relationships/hyperlink" Target="http://www.therailroadempire.com" TargetMode="External"/><Relationship Id="rId20634" Type="http://schemas.openxmlformats.org/officeDocument/2006/relationships/hyperlink" Target="http://www.getfreemo.com" TargetMode="External"/><Relationship Id="rId19660" Type="http://schemas.openxmlformats.org/officeDocument/2006/relationships/hyperlink" Target="http://www.fitbodyclub.co" TargetMode="External"/><Relationship Id="rId20635" Type="http://schemas.openxmlformats.org/officeDocument/2006/relationships/hyperlink" Target="http://freenom.com" TargetMode="External"/><Relationship Id="rId44660" Type="http://schemas.openxmlformats.org/officeDocument/2006/relationships/hyperlink" Target="http://railcomm.com" TargetMode="External"/><Relationship Id="rId20636" Type="http://schemas.openxmlformats.org/officeDocument/2006/relationships/hyperlink" Target="http://www.thefreeosk.com" TargetMode="External"/><Relationship Id="rId20637" Type="http://schemas.openxmlformats.org/officeDocument/2006/relationships/hyperlink" Target="http://www.freepath.com" TargetMode="External"/><Relationship Id="rId44669" Type="http://schemas.openxmlformats.org/officeDocument/2006/relationships/hyperlink" Target="http://www.rbw.it" TargetMode="External"/><Relationship Id="rId44667" Type="http://schemas.openxmlformats.org/officeDocument/2006/relationships/hyperlink" Target="http://follow.rainbird.ai/" TargetMode="External"/><Relationship Id="rId44668" Type="http://schemas.openxmlformats.org/officeDocument/2006/relationships/hyperlink" Target="http://rainbo.io" TargetMode="External"/><Relationship Id="rId44665" Type="http://schemas.openxmlformats.org/officeDocument/2006/relationships/hyperlink" Target="http://railyatri.in" TargetMode="External"/><Relationship Id="rId44666" Type="http://schemas.openxmlformats.org/officeDocument/2006/relationships/hyperlink" Target="http://rainlocal.com" TargetMode="External"/><Relationship Id="rId6472" Type="http://schemas.openxmlformats.org/officeDocument/2006/relationships/hyperlink" Target="http://www.binoptics.com/index.html" TargetMode="External"/><Relationship Id="rId6473" Type="http://schemas.openxmlformats.org/officeDocument/2006/relationships/hyperlink" Target="http://www.binpress.com" TargetMode="External"/><Relationship Id="rId6470" Type="http://schemas.openxmlformats.org/officeDocument/2006/relationships/hyperlink" Target="http://www.thebinkworld.com" TargetMode="External"/><Relationship Id="rId6471" Type="http://schemas.openxmlformats.org/officeDocument/2006/relationships/hyperlink" Target="http://binkysvapes.com" TargetMode="External"/><Relationship Id="rId6476" Type="http://schemas.openxmlformats.org/officeDocument/2006/relationships/hyperlink" Target="http://www.binwise.com" TargetMode="External"/><Relationship Id="rId20638" Type="http://schemas.openxmlformats.org/officeDocument/2006/relationships/hyperlink" Target="http://www.freeppie.com" TargetMode="External"/><Relationship Id="rId6477" Type="http://schemas.openxmlformats.org/officeDocument/2006/relationships/hyperlink" Target="http://www.biamix.com" TargetMode="External"/><Relationship Id="rId20639" Type="http://schemas.openxmlformats.org/officeDocument/2006/relationships/hyperlink" Target="http://www.freepricealerts.com" TargetMode="External"/><Relationship Id="rId6474" Type="http://schemas.openxmlformats.org/officeDocument/2006/relationships/hyperlink" Target="http://binti.com" TargetMode="External"/><Relationship Id="rId19658" Type="http://schemas.openxmlformats.org/officeDocument/2006/relationships/hyperlink" Target="http://www.fit-pe.com" TargetMode="External"/><Relationship Id="rId6475" Type="http://schemas.openxmlformats.org/officeDocument/2006/relationships/hyperlink" Target="http://bi.nu" TargetMode="External"/><Relationship Id="rId19659" Type="http://schemas.openxmlformats.org/officeDocument/2006/relationships/hyperlink" Target="http://www.fitbiotech.com" TargetMode="External"/><Relationship Id="rId19656" Type="http://schemas.openxmlformats.org/officeDocument/2006/relationships/hyperlink" Target="http://fiskkit.com" TargetMode="External"/><Relationship Id="rId19657" Type="http://schemas.openxmlformats.org/officeDocument/2006/relationships/hyperlink" Target="http://buzzpoints.com" TargetMode="External"/><Relationship Id="rId6478" Type="http://schemas.openxmlformats.org/officeDocument/2006/relationships/hyperlink" Target="http://biobindergroup.webs.com" TargetMode="External"/><Relationship Id="rId19654" Type="http://schemas.openxmlformats.org/officeDocument/2006/relationships/hyperlink" Target="http://www.fisiononline.com" TargetMode="External"/><Relationship Id="rId6479" Type="http://schemas.openxmlformats.org/officeDocument/2006/relationships/hyperlink" Target="http://www.ba-lab.com" TargetMode="External"/><Relationship Id="rId19655" Type="http://schemas.openxmlformats.org/officeDocument/2006/relationships/hyperlink" Target="http://www.fiskerautomotive.com" TargetMode="External"/><Relationship Id="rId6429" Type="http://schemas.openxmlformats.org/officeDocument/2006/relationships/hyperlink" Target="http://www.billfaster.com" TargetMode="External"/><Relationship Id="rId6427" Type="http://schemas.openxmlformats.org/officeDocument/2006/relationships/hyperlink" Target="http://www.billeo.com" TargetMode="External"/><Relationship Id="rId6428" Type="http://schemas.openxmlformats.org/officeDocument/2006/relationships/hyperlink" Target="http://billetto.com" TargetMode="External"/><Relationship Id="rId29037" Type="http://schemas.openxmlformats.org/officeDocument/2006/relationships/hyperlink" Target="http://www.kextil.com" TargetMode="External"/><Relationship Id="rId29038" Type="http://schemas.openxmlformats.org/officeDocument/2006/relationships/hyperlink" Target="http://www.keycapitalpartners.co.uk" TargetMode="External"/><Relationship Id="rId29039" Type="http://schemas.openxmlformats.org/officeDocument/2006/relationships/hyperlink" Target="http://www.keycybersecurity.com/" TargetMode="External"/><Relationship Id="rId29044" Type="http://schemas.openxmlformats.org/officeDocument/2006/relationships/hyperlink" Target="http://www.keyringapp.com" TargetMode="External"/><Relationship Id="rId30022" Type="http://schemas.openxmlformats.org/officeDocument/2006/relationships/hyperlink" Target="http://lamaviation.com" TargetMode="External"/><Relationship Id="rId29045" Type="http://schemas.openxmlformats.org/officeDocument/2006/relationships/hyperlink" Target="http://keytravel.com" TargetMode="External"/><Relationship Id="rId30023" Type="http://schemas.openxmlformats.org/officeDocument/2006/relationships/hyperlink" Target="http://www.lamcloud.com" TargetMode="External"/><Relationship Id="rId29046" Type="http://schemas.openxmlformats.org/officeDocument/2006/relationships/hyperlink" Target="http://www.key3media.com/" TargetMode="External"/><Relationship Id="rId30020" Type="http://schemas.openxmlformats.org/officeDocument/2006/relationships/hyperlink" Target="http://www.lalalama.com" TargetMode="External"/><Relationship Id="rId29047" Type="http://schemas.openxmlformats.org/officeDocument/2006/relationships/hyperlink" Target="http://www.keyade.com/" TargetMode="External"/><Relationship Id="rId30021" Type="http://schemas.openxmlformats.org/officeDocument/2006/relationships/hyperlink" Target="http://www.lalina.com.br" TargetMode="External"/><Relationship Id="rId29040" Type="http://schemas.openxmlformats.org/officeDocument/2006/relationships/hyperlink" Target="http://www.keyforensic.co.uk/" TargetMode="External"/><Relationship Id="rId29041" Type="http://schemas.openxmlformats.org/officeDocument/2006/relationships/hyperlink" Target="http://keyhealthinstitute.com" TargetMode="External"/><Relationship Id="rId29042" Type="http://schemas.openxmlformats.org/officeDocument/2006/relationships/hyperlink" Target="http://www.keyhealth.net/" TargetMode="External"/><Relationship Id="rId29043" Type="http://schemas.openxmlformats.org/officeDocument/2006/relationships/hyperlink" Target="http://www.keyingredient.com" TargetMode="External"/><Relationship Id="rId6421" Type="http://schemas.openxmlformats.org/officeDocument/2006/relationships/hyperlink" Target="http://billrayhomemobility.com" TargetMode="External"/><Relationship Id="rId6422" Type="http://schemas.openxmlformats.org/officeDocument/2006/relationships/hyperlink" Target="http://billthebutcher.com" TargetMode="External"/><Relationship Id="rId30028" Type="http://schemas.openxmlformats.org/officeDocument/2006/relationships/hyperlink" Target="http://www.lambdasolutions.net" TargetMode="External"/><Relationship Id="rId6420" Type="http://schemas.openxmlformats.org/officeDocument/2006/relationships/hyperlink" Target="http://www.billforward.net/" TargetMode="External"/><Relationship Id="rId30029" Type="http://schemas.openxmlformats.org/officeDocument/2006/relationships/hyperlink" Target="http://lambertcontracts.co.uk" TargetMode="External"/><Relationship Id="rId6425" Type="http://schemas.openxmlformats.org/officeDocument/2006/relationships/hyperlink" Target="http://mybillaway.com" TargetMode="External"/><Relationship Id="rId30026" Type="http://schemas.openxmlformats.org/officeDocument/2006/relationships/hyperlink" Target="http://lamahui.com" TargetMode="External"/><Relationship Id="rId6426" Type="http://schemas.openxmlformats.org/officeDocument/2006/relationships/hyperlink" Target="http://www.billdesk.com" TargetMode="External"/><Relationship Id="rId30027" Type="http://schemas.openxmlformats.org/officeDocument/2006/relationships/hyperlink" Target="http://www.lambdaopticalsystems.com" TargetMode="External"/><Relationship Id="rId6423" Type="http://schemas.openxmlformats.org/officeDocument/2006/relationships/hyperlink" Target="http://www.billabongbiz.com" TargetMode="External"/><Relationship Id="rId30024" Type="http://schemas.openxmlformats.org/officeDocument/2006/relationships/hyperlink" Target="http://www.lamalab.com" TargetMode="External"/><Relationship Id="rId6424" Type="http://schemas.openxmlformats.org/officeDocument/2006/relationships/hyperlink" Target="http://www.billage.es" TargetMode="External"/><Relationship Id="rId30025" Type="http://schemas.openxmlformats.org/officeDocument/2006/relationships/hyperlink" Target="http://lamabang.com" TargetMode="External"/><Relationship Id="rId6418" Type="http://schemas.openxmlformats.org/officeDocument/2006/relationships/hyperlink" Target="http://bill.com" TargetMode="External"/><Relationship Id="rId20696" Type="http://schemas.openxmlformats.org/officeDocument/2006/relationships/hyperlink" Target="http://www.freshworld.in/" TargetMode="External"/><Relationship Id="rId6419" Type="http://schemas.openxmlformats.org/officeDocument/2006/relationships/hyperlink" Target="http://www.bill.com" TargetMode="External"/><Relationship Id="rId20697" Type="http://schemas.openxmlformats.org/officeDocument/2006/relationships/hyperlink" Target="http://www.getfress.com" TargetMode="External"/><Relationship Id="rId6416" Type="http://schemas.openxmlformats.org/officeDocument/2006/relationships/hyperlink" Target="http://www.bilibot.com" TargetMode="External"/><Relationship Id="rId20698" Type="http://schemas.openxmlformats.org/officeDocument/2006/relationships/hyperlink" Target="http://www.frestmarketing.com" TargetMode="External"/><Relationship Id="rId6417" Type="http://schemas.openxmlformats.org/officeDocument/2006/relationships/hyperlink" Target="http://www.bilims.com" TargetMode="External"/><Relationship Id="rId20699" Type="http://schemas.openxmlformats.org/officeDocument/2006/relationships/hyperlink" Target="http://www.frestyl.com" TargetMode="External"/><Relationship Id="rId44605" Type="http://schemas.openxmlformats.org/officeDocument/2006/relationships/hyperlink" Target="http://www.radicalstudios.com" TargetMode="External"/><Relationship Id="rId44606" Type="http://schemas.openxmlformats.org/officeDocument/2006/relationships/hyperlink" Target="http://getradico.com" TargetMode="External"/><Relationship Id="rId20690" Type="http://schemas.openxmlformats.org/officeDocument/2006/relationships/hyperlink" Target="http://www.freshpay.com/" TargetMode="External"/><Relationship Id="rId44603" Type="http://schemas.openxmlformats.org/officeDocument/2006/relationships/hyperlink" Target="http://www.radiation-watch.com" TargetMode="External"/><Relationship Id="rId20691" Type="http://schemas.openxmlformats.org/officeDocument/2006/relationships/hyperlink" Target="http://www.freshplanet.com" TargetMode="External"/><Relationship Id="rId44604" Type="http://schemas.openxmlformats.org/officeDocument/2006/relationships/hyperlink" Target="http://www.radiatorlabs.com" TargetMode="External"/><Relationship Id="rId20692" Type="http://schemas.openxmlformats.org/officeDocument/2006/relationships/hyperlink" Target="http://www.freshplum.com" TargetMode="External"/><Relationship Id="rId29026" Type="http://schemas.openxmlformats.org/officeDocument/2006/relationships/hyperlink" Target="http://ketto.org" TargetMode="External"/><Relationship Id="rId44601" Type="http://schemas.openxmlformats.org/officeDocument/2006/relationships/hyperlink" Target="http://radiatemedia.com" TargetMode="External"/><Relationship Id="rId20693" Type="http://schemas.openxmlformats.org/officeDocument/2006/relationships/hyperlink" Target="http://freshrealm.co/" TargetMode="External"/><Relationship Id="rId29027" Type="http://schemas.openxmlformats.org/officeDocument/2006/relationships/hyperlink" Target="http://keukey.com" TargetMode="External"/><Relationship Id="rId44602" Type="http://schemas.openxmlformats.org/officeDocument/2006/relationships/hyperlink" Target="http://rmdinc.com" TargetMode="External"/><Relationship Id="rId20694" Type="http://schemas.openxmlformats.org/officeDocument/2006/relationships/hyperlink" Target="http://www.freshtemp.com/" TargetMode="External"/><Relationship Id="rId29028" Type="http://schemas.openxmlformats.org/officeDocument/2006/relationships/hyperlink" Target="http://www.kevindooleyinc.com/" TargetMode="External"/><Relationship Id="rId20695" Type="http://schemas.openxmlformats.org/officeDocument/2006/relationships/hyperlink" Target="http://freshtoweb.com" TargetMode="External"/><Relationship Id="rId29029" Type="http://schemas.openxmlformats.org/officeDocument/2006/relationships/hyperlink" Target="http://inkabinka.com" TargetMode="External"/><Relationship Id="rId44600" Type="http://schemas.openxmlformats.org/officeDocument/2006/relationships/hyperlink" Target="http://radiantblue.com" TargetMode="External"/><Relationship Id="rId29033" Type="http://schemas.openxmlformats.org/officeDocument/2006/relationships/hyperlink" Target="http://kewgroup.com" TargetMode="External"/><Relationship Id="rId30011" Type="http://schemas.openxmlformats.org/officeDocument/2006/relationships/hyperlink" Target="http://www.laiye.com/" TargetMode="External"/><Relationship Id="rId29034" Type="http://schemas.openxmlformats.org/officeDocument/2006/relationships/hyperlink" Target="http://www.kewego.com" TargetMode="External"/><Relationship Id="rId30012" Type="http://schemas.openxmlformats.org/officeDocument/2006/relationships/hyperlink" Target="http://www.lakala.com" TargetMode="External"/><Relationship Id="rId29035" Type="http://schemas.openxmlformats.org/officeDocument/2006/relationships/hyperlink" Target="http://kewenapp.com" TargetMode="External"/><Relationship Id="rId29036" Type="http://schemas.openxmlformats.org/officeDocument/2006/relationships/hyperlink" Target="http://kewlinnovations.com" TargetMode="External"/><Relationship Id="rId30010" Type="http://schemas.openxmlformats.org/officeDocument/2006/relationships/hyperlink" Target="http://www.laiyaoyao.com" TargetMode="External"/><Relationship Id="rId44609" Type="http://schemas.openxmlformats.org/officeDocument/2006/relationships/hyperlink" Target="http://www.radionext.az" TargetMode="External"/><Relationship Id="rId29030" Type="http://schemas.openxmlformats.org/officeDocument/2006/relationships/hyperlink" Target="http://kevita.com/" TargetMode="External"/><Relationship Id="rId29031" Type="http://schemas.openxmlformats.org/officeDocument/2006/relationships/hyperlink" Target="https://www.kickstarter.com/projects/slykly/kevlar-playing-cards" TargetMode="External"/><Relationship Id="rId44607" Type="http://schemas.openxmlformats.org/officeDocument/2006/relationships/hyperlink" Target="http://radient-pharma.com" TargetMode="External"/><Relationship Id="rId29032" Type="http://schemas.openxmlformats.org/officeDocument/2006/relationships/hyperlink" Target="http://www.kevstelgroup.com" TargetMode="External"/><Relationship Id="rId44608" Type="http://schemas.openxmlformats.org/officeDocument/2006/relationships/hyperlink" Target="http://radientinc.com" TargetMode="External"/><Relationship Id="rId6410" Type="http://schemas.openxmlformats.org/officeDocument/2006/relationships/hyperlink" Target="http://www.bilbus.com" TargetMode="External"/><Relationship Id="rId30019" Type="http://schemas.openxmlformats.org/officeDocument/2006/relationships/hyperlink" Target="http://www.lala.com" TargetMode="External"/><Relationship Id="rId6411" Type="http://schemas.openxmlformats.org/officeDocument/2006/relationships/hyperlink" Target="http://www.bildero.com" TargetMode="External"/><Relationship Id="rId30017" Type="http://schemas.openxmlformats.org/officeDocument/2006/relationships/hyperlink" Target="http://lakoo.com/en" TargetMode="External"/><Relationship Id="rId30018" Type="http://schemas.openxmlformats.org/officeDocument/2006/relationships/hyperlink" Target="http://www.laku6.com/" TargetMode="External"/><Relationship Id="rId6414" Type="http://schemas.openxmlformats.org/officeDocument/2006/relationships/hyperlink" Target="http://www.biletu.com" TargetMode="External"/><Relationship Id="rId30015" Type="http://schemas.openxmlformats.org/officeDocument/2006/relationships/hyperlink" Target="http://lakesideendoscopy.com" TargetMode="External"/><Relationship Id="rId6415" Type="http://schemas.openxmlformats.org/officeDocument/2006/relationships/hyperlink" Target="http://www.bilisim-inovasyon.com.tr" TargetMode="External"/><Relationship Id="rId30016" Type="http://schemas.openxmlformats.org/officeDocument/2006/relationships/hyperlink" Target="http://www.lakewoodamedex.com/" TargetMode="External"/><Relationship Id="rId6412" Type="http://schemas.openxmlformats.org/officeDocument/2006/relationships/hyperlink" Target="http://www.bilende.com/en" TargetMode="External"/><Relationship Id="rId30013" Type="http://schemas.openxmlformats.org/officeDocument/2006/relationships/hyperlink" Target="http://www.leedco.org" TargetMode="External"/><Relationship Id="rId6413" Type="http://schemas.openxmlformats.org/officeDocument/2006/relationships/hyperlink" Target="http://www.bileto.com" TargetMode="External"/><Relationship Id="rId30014" Type="http://schemas.openxmlformats.org/officeDocument/2006/relationships/hyperlink" Target="http://lakehomes.com" TargetMode="External"/><Relationship Id="rId19696" Type="http://schemas.openxmlformats.org/officeDocument/2006/relationships/hyperlink" Target="http://www.fitocracy.com" TargetMode="External"/><Relationship Id="rId20685" Type="http://schemas.openxmlformats.org/officeDocument/2006/relationships/hyperlink" Target="http://wearefreshkids.com/" TargetMode="External"/><Relationship Id="rId19697" Type="http://schemas.openxmlformats.org/officeDocument/2006/relationships/hyperlink" Target="http://www.fitogram.de" TargetMode="External"/><Relationship Id="rId20686" Type="http://schemas.openxmlformats.org/officeDocument/2006/relationships/hyperlink" Target="https://www.freshly.com/" TargetMode="External"/><Relationship Id="rId6449" Type="http://schemas.openxmlformats.org/officeDocument/2006/relationships/hyperlink" Target="http://bimbasket.ru/" TargetMode="External"/><Relationship Id="rId19694" Type="http://schemas.openxmlformats.org/officeDocument/2006/relationships/hyperlink" Target="http://www.fitnessmgr.com" TargetMode="External"/><Relationship Id="rId20687" Type="http://schemas.openxmlformats.org/officeDocument/2006/relationships/hyperlink" Target="http://freshmenu.com/" TargetMode="External"/><Relationship Id="rId19695" Type="http://schemas.openxmlformats.org/officeDocument/2006/relationships/hyperlink" Target="http://fit.net" TargetMode="External"/><Relationship Id="rId20688" Type="http://schemas.openxmlformats.org/officeDocument/2006/relationships/hyperlink" Target="http://www.freshmonk.com/" TargetMode="External"/><Relationship Id="rId19692" Type="http://schemas.openxmlformats.org/officeDocument/2006/relationships/hyperlink" Target="http://fitnesscubed.com" TargetMode="External"/><Relationship Id="rId20689" Type="http://schemas.openxmlformats.org/officeDocument/2006/relationships/hyperlink" Target="http://freshoffice.sg" TargetMode="External"/><Relationship Id="rId19693" Type="http://schemas.openxmlformats.org/officeDocument/2006/relationships/hyperlink" Target="http://www.runkeeper.com" TargetMode="External"/><Relationship Id="rId19690" Type="http://schemas.openxmlformats.org/officeDocument/2006/relationships/hyperlink" Target="http://www.fix-fit.com" TargetMode="External"/><Relationship Id="rId19691" Type="http://schemas.openxmlformats.org/officeDocument/2006/relationships/hyperlink" Target="http://wellbeats.com/" TargetMode="External"/><Relationship Id="rId29019" Type="http://schemas.openxmlformats.org/officeDocument/2006/relationships/hyperlink" Target="http://www.kesseny.com" TargetMode="External"/><Relationship Id="rId44616" Type="http://schemas.openxmlformats.org/officeDocument/2006/relationships/hyperlink" Target="http://www.radioframenetworks.com" TargetMode="External"/><Relationship Id="rId44617" Type="http://schemas.openxmlformats.org/officeDocument/2006/relationships/hyperlink" Target="http://www.radiojar.com" TargetMode="External"/><Relationship Id="rId44614" Type="http://schemas.openxmlformats.org/officeDocument/2006/relationships/hyperlink" Target="http://rall.ee" TargetMode="External"/><Relationship Id="rId20680" Type="http://schemas.openxmlformats.org/officeDocument/2006/relationships/hyperlink" Target="http://www.freshdesk.com" TargetMode="External"/><Relationship Id="rId44615" Type="http://schemas.openxmlformats.org/officeDocument/2006/relationships/hyperlink" Target="http://www.radiowavesinc.com" TargetMode="External"/><Relationship Id="rId20681" Type="http://schemas.openxmlformats.org/officeDocument/2006/relationships/hyperlink" Target="http://www.freshdigitalgroup.com" TargetMode="External"/><Relationship Id="rId29015" Type="http://schemas.openxmlformats.org/officeDocument/2006/relationships/hyperlink" Target="http://kersplody.com" TargetMode="External"/><Relationship Id="rId44612" Type="http://schemas.openxmlformats.org/officeDocument/2006/relationships/hyperlink" Target="http://www.radiorebel.com/" TargetMode="External"/><Relationship Id="rId20682" Type="http://schemas.openxmlformats.org/officeDocument/2006/relationships/hyperlink" Target="http://freshfetchpetfoods.com" TargetMode="External"/><Relationship Id="rId29016" Type="http://schemas.openxmlformats.org/officeDocument/2006/relationships/hyperlink" Target="http://keruyun.com/" TargetMode="External"/><Relationship Id="rId44613" Type="http://schemas.openxmlformats.org/officeDocument/2006/relationships/hyperlink" Target="http://www.radiorevnet.com" TargetMode="External"/><Relationship Id="rId20683" Type="http://schemas.openxmlformats.org/officeDocument/2006/relationships/hyperlink" Target="http://web.freshgrade.com" TargetMode="External"/><Relationship Id="rId29017" Type="http://schemas.openxmlformats.org/officeDocument/2006/relationships/hyperlink" Target="http://kesios.com/" TargetMode="External"/><Relationship Id="rId44610" Type="http://schemas.openxmlformats.org/officeDocument/2006/relationships/hyperlink" Target="http://www.onellama.com" TargetMode="External"/><Relationship Id="rId20684" Type="http://schemas.openxmlformats.org/officeDocument/2006/relationships/hyperlink" Target="http://www.freshires.com" TargetMode="External"/><Relationship Id="rId29018" Type="http://schemas.openxmlformats.org/officeDocument/2006/relationships/hyperlink" Target="http://www.kespry.com" TargetMode="External"/><Relationship Id="rId44611" Type="http://schemas.openxmlformats.org/officeDocument/2006/relationships/hyperlink" Target="http://www.radiophysicssolutions.com" TargetMode="External"/><Relationship Id="rId29022" Type="http://schemas.openxmlformats.org/officeDocument/2006/relationships/hyperlink" Target="http://www.ketech.com" TargetMode="External"/><Relationship Id="rId30000" Type="http://schemas.openxmlformats.org/officeDocument/2006/relationships/hyperlink" Target="http://www.lagotek.com" TargetMode="External"/><Relationship Id="rId29023" Type="http://schemas.openxmlformats.org/officeDocument/2006/relationships/hyperlink" Target="http://www.ketera.com" TargetMode="External"/><Relationship Id="rId30001" Type="http://schemas.openxmlformats.org/officeDocument/2006/relationships/hyperlink" Target="http://www.lagou.com/" TargetMode="External"/><Relationship Id="rId29024" Type="http://schemas.openxmlformats.org/officeDocument/2006/relationships/hyperlink" Target="http://school.ketsu.org" TargetMode="External"/><Relationship Id="rId29025" Type="http://schemas.openxmlformats.org/officeDocument/2006/relationships/hyperlink" Target="http://www.kettlepost.com" TargetMode="External"/><Relationship Id="rId6440" Type="http://schemas.openxmlformats.org/officeDocument/2006/relationships/hyperlink" Target="http://www.billowapp.com" TargetMode="External"/><Relationship Id="rId29020" Type="http://schemas.openxmlformats.org/officeDocument/2006/relationships/hyperlink" Target="http://www.ketchuponnews.com/" TargetMode="External"/><Relationship Id="rId44618" Type="http://schemas.openxmlformats.org/officeDocument/2006/relationships/hyperlink" Target="http://www.radionomygroup.com/en" TargetMode="External"/><Relationship Id="rId29021" Type="http://schemas.openxmlformats.org/officeDocument/2006/relationships/hyperlink" Target="http://ketchuppp.com" TargetMode="External"/><Relationship Id="rId44619" Type="http://schemas.openxmlformats.org/officeDocument/2006/relationships/hyperlink" Target="http://www.radiorx.com" TargetMode="External"/><Relationship Id="rId6443" Type="http://schemas.openxmlformats.org/officeDocument/2006/relationships/hyperlink" Target="http://www.billshrink.com" TargetMode="External"/><Relationship Id="rId30008" Type="http://schemas.openxmlformats.org/officeDocument/2006/relationships/hyperlink" Target="http://laimoon.com" TargetMode="External"/><Relationship Id="rId6444" Type="http://schemas.openxmlformats.org/officeDocument/2006/relationships/hyperlink" Target="http://www.billtrust.com" TargetMode="External"/><Relationship Id="rId30009" Type="http://schemas.openxmlformats.org/officeDocument/2006/relationships/hyperlink" Target="http://www.laimoon.com" TargetMode="External"/><Relationship Id="rId6441" Type="http://schemas.openxmlformats.org/officeDocument/2006/relationships/hyperlink" Target="http://billowby.com" TargetMode="External"/><Relationship Id="rId30006" Type="http://schemas.openxmlformats.org/officeDocument/2006/relationships/hyperlink" Target="http://lums.edu.pk" TargetMode="External"/><Relationship Id="rId6442" Type="http://schemas.openxmlformats.org/officeDocument/2006/relationships/hyperlink" Target="http://www.billskhakis.com" TargetMode="External"/><Relationship Id="rId30007" Type="http://schemas.openxmlformats.org/officeDocument/2006/relationships/hyperlink" Target="http://lailaihui.com" TargetMode="External"/><Relationship Id="rId6447" Type="http://schemas.openxmlformats.org/officeDocument/2006/relationships/hyperlink" Target="http://www.bilprospekt.se" TargetMode="External"/><Relationship Id="rId19689" Type="http://schemas.openxmlformats.org/officeDocument/2006/relationships/hyperlink" Target="http://www.fitnessant.com/" TargetMode="External"/><Relationship Id="rId30004" Type="http://schemas.openxmlformats.org/officeDocument/2006/relationships/hyperlink" Target="http://www.lagunablends.com/" TargetMode="External"/><Relationship Id="rId6448" Type="http://schemas.openxmlformats.org/officeDocument/2006/relationships/hyperlink" Target="http://bimamobile.com" TargetMode="External"/><Relationship Id="rId30005" Type="http://schemas.openxmlformats.org/officeDocument/2006/relationships/hyperlink" Target="http://laguo.com" TargetMode="External"/><Relationship Id="rId6445" Type="http://schemas.openxmlformats.org/officeDocument/2006/relationships/hyperlink" Target="http://bilna.com" TargetMode="External"/><Relationship Id="rId19687" Type="http://schemas.openxmlformats.org/officeDocument/2006/relationships/hyperlink" Target="http://www.fitmob.com" TargetMode="External"/><Relationship Id="rId30002" Type="http://schemas.openxmlformats.org/officeDocument/2006/relationships/hyperlink" Target="http://www.lagou.com" TargetMode="External"/><Relationship Id="rId6446" Type="http://schemas.openxmlformats.org/officeDocument/2006/relationships/hyperlink" Target="http://www.bilneur.com" TargetMode="External"/><Relationship Id="rId19688" Type="http://schemas.openxmlformats.org/officeDocument/2006/relationships/hyperlink" Target="http://fitmoo.com" TargetMode="External"/><Relationship Id="rId30003" Type="http://schemas.openxmlformats.org/officeDocument/2006/relationships/hyperlink" Target="http://www.lagrangesystems.com" TargetMode="External"/><Relationship Id="rId20674" Type="http://schemas.openxmlformats.org/officeDocument/2006/relationships/hyperlink" Target="http://www.freshdish.com" TargetMode="External"/><Relationship Id="rId20675" Type="http://schemas.openxmlformats.org/officeDocument/2006/relationships/hyperlink" Target="http://www.fresh-it.com" TargetMode="External"/><Relationship Id="rId44620" Type="http://schemas.openxmlformats.org/officeDocument/2006/relationships/hyperlink" Target="http://www.radioscape.com" TargetMode="External"/><Relationship Id="rId6438" Type="http://schemas.openxmlformats.org/officeDocument/2006/relationships/hyperlink" Target="http://www.billmyparents.com" TargetMode="External"/><Relationship Id="rId20676" Type="http://schemas.openxmlformats.org/officeDocument/2006/relationships/hyperlink" Target="http://www.freshmonster.com" TargetMode="External"/><Relationship Id="rId6439" Type="http://schemas.openxmlformats.org/officeDocument/2006/relationships/hyperlink" Target="http://www.billogram.com" TargetMode="External"/><Relationship Id="rId20677" Type="http://schemas.openxmlformats.org/officeDocument/2006/relationships/hyperlink" Target="http://freshnation.com" TargetMode="External"/><Relationship Id="rId20678" Type="http://schemas.openxmlformats.org/officeDocument/2006/relationships/hyperlink" Target="http://www.thefreshbag.com" TargetMode="External"/><Relationship Id="rId20679" Type="http://schemas.openxmlformats.org/officeDocument/2006/relationships/hyperlink" Target="http://www.freshbooks.com" TargetMode="External"/><Relationship Id="rId29008" Type="http://schemas.openxmlformats.org/officeDocument/2006/relationships/hyperlink" Target="http://kereos.com" TargetMode="External"/><Relationship Id="rId44627" Type="http://schemas.openxmlformats.org/officeDocument/2006/relationships/hyperlink" Target="http://www.radiumone.com" TargetMode="External"/><Relationship Id="rId29009" Type="http://schemas.openxmlformats.org/officeDocument/2006/relationships/hyperlink" Target="http://kericure.com" TargetMode="External"/><Relationship Id="rId44628" Type="http://schemas.openxmlformats.org/officeDocument/2006/relationships/hyperlink" Target="http://www.radiusearphones.com/store/home.php" TargetMode="External"/><Relationship Id="rId44625" Type="http://schemas.openxmlformats.org/officeDocument/2006/relationships/hyperlink" Target="http://www.radisphereradiology.com" TargetMode="External"/><Relationship Id="rId44626" Type="http://schemas.openxmlformats.org/officeDocument/2006/relationships/hyperlink" Target="http://www.radisys.com" TargetMode="External"/><Relationship Id="rId20670" Type="http://schemas.openxmlformats.org/officeDocument/2006/relationships/hyperlink" Target="http://www.fresconews.com" TargetMode="External"/><Relationship Id="rId29004" Type="http://schemas.openxmlformats.org/officeDocument/2006/relationships/hyperlink" Target="http://keranetics.com" TargetMode="External"/><Relationship Id="rId44623" Type="http://schemas.openxmlformats.org/officeDocument/2006/relationships/hyperlink" Target="http://www.radisens.com" TargetMode="External"/><Relationship Id="rId20671" Type="http://schemas.openxmlformats.org/officeDocument/2006/relationships/hyperlink" Target="http://www.fmc-ag.com/" TargetMode="External"/><Relationship Id="rId29005" Type="http://schemas.openxmlformats.org/officeDocument/2006/relationships/hyperlink" Target="http://www.keraplast.com" TargetMode="External"/><Relationship Id="rId44624" Type="http://schemas.openxmlformats.org/officeDocument/2006/relationships/hyperlink" Target="http://radishsystems.com" TargetMode="External"/><Relationship Id="rId20672" Type="http://schemas.openxmlformats.org/officeDocument/2006/relationships/hyperlink" Target="http://www.agencefresh.com" TargetMode="External"/><Relationship Id="rId29006" Type="http://schemas.openxmlformats.org/officeDocument/2006/relationships/hyperlink" Target="http://www.kerasotes.com" TargetMode="External"/><Relationship Id="rId44621" Type="http://schemas.openxmlformats.org/officeDocument/2006/relationships/hyperlink" Target="http://www.radioshack.com" TargetMode="External"/><Relationship Id="rId20673" Type="http://schemas.openxmlformats.org/officeDocument/2006/relationships/hyperlink" Target="http://freshdirect.com" TargetMode="External"/><Relationship Id="rId29007" Type="http://schemas.openxmlformats.org/officeDocument/2006/relationships/hyperlink" Target="http://www.kerecis.com" TargetMode="External"/><Relationship Id="rId44622" Type="http://schemas.openxmlformats.org/officeDocument/2006/relationships/hyperlink" Target="http://radiotopia.fm" TargetMode="External"/><Relationship Id="rId29011" Type="http://schemas.openxmlformats.org/officeDocument/2006/relationships/hyperlink" Target="http://www.kerlink.com" TargetMode="External"/><Relationship Id="rId29012" Type="http://schemas.openxmlformats.org/officeDocument/2006/relationships/hyperlink" Target="http://www.kermdinger.com" TargetMode="External"/><Relationship Id="rId29013" Type="http://schemas.openxmlformats.org/officeDocument/2006/relationships/hyperlink" Target="http://www.kernelops.com" TargetMode="External"/><Relationship Id="rId29014" Type="http://schemas.openxmlformats.org/officeDocument/2006/relationships/hyperlink" Target="http://www.kerridgecs.com/" TargetMode="External"/><Relationship Id="rId44629" Type="http://schemas.openxmlformats.org/officeDocument/2006/relationships/hyperlink" Target="http://getradiusapp.com" TargetMode="External"/><Relationship Id="rId29010" Type="http://schemas.openxmlformats.org/officeDocument/2006/relationships/hyperlink" Target="http://www.kerjadulu.com" TargetMode="External"/><Relationship Id="rId6432" Type="http://schemas.openxmlformats.org/officeDocument/2006/relationships/hyperlink" Target="http://billibox.com" TargetMode="External"/><Relationship Id="rId6433" Type="http://schemas.openxmlformats.org/officeDocument/2006/relationships/hyperlink" Target="http://gobuck.com" TargetMode="External"/><Relationship Id="rId6430" Type="http://schemas.openxmlformats.org/officeDocument/2006/relationships/hyperlink" Target="http://www.billfishsoftware.com" TargetMode="External"/><Relationship Id="rId6431" Type="http://schemas.openxmlformats.org/officeDocument/2006/relationships/hyperlink" Target="http://www.billguard.com" TargetMode="External"/><Relationship Id="rId6436" Type="http://schemas.openxmlformats.org/officeDocument/2006/relationships/hyperlink" Target="http://www.billmelater.com" TargetMode="External"/><Relationship Id="rId6437" Type="http://schemas.openxmlformats.org/officeDocument/2006/relationships/hyperlink" Target="http://www.billmyparents.com" TargetMode="External"/><Relationship Id="rId6434" Type="http://schemas.openxmlformats.org/officeDocument/2006/relationships/hyperlink" Target="http://www.billingstreet.com" TargetMode="External"/><Relationship Id="rId19698" Type="http://schemas.openxmlformats.org/officeDocument/2006/relationships/hyperlink" Target="http://www.fitoffice.ch" TargetMode="External"/><Relationship Id="rId6435" Type="http://schemas.openxmlformats.org/officeDocument/2006/relationships/hyperlink" Target="http://billionmacros.com/" TargetMode="External"/><Relationship Id="rId19699" Type="http://schemas.openxmlformats.org/officeDocument/2006/relationships/hyperlink" Target="http://getkumu.com" TargetMode="External"/><Relationship Id="rId19630" Type="http://schemas.openxmlformats.org/officeDocument/2006/relationships/hyperlink" Target="http://www.firstplaysports.com" TargetMode="External"/><Relationship Id="rId19631" Type="http://schemas.openxmlformats.org/officeDocument/2006/relationships/hyperlink" Target="http://www.firstrain.com" TargetMode="External"/><Relationship Id="rId20620" Type="http://schemas.openxmlformats.org/officeDocument/2006/relationships/hyperlink" Target="http://www.freedom-tele.com/" TargetMode="External"/><Relationship Id="rId20621" Type="http://schemas.openxmlformats.org/officeDocument/2006/relationships/hyperlink" Target="http://www.freedom2inc.com" TargetMode="External"/><Relationship Id="rId20622" Type="http://schemas.openxmlformats.org/officeDocument/2006/relationships/hyperlink" Target="http://freedompay.com" TargetMode="External"/><Relationship Id="rId20623" Type="http://schemas.openxmlformats.org/officeDocument/2006/relationships/hyperlink" Target="http://freedompop.com" TargetMode="External"/><Relationship Id="rId20624" Type="http://schemas.openxmlformats.org/officeDocument/2006/relationships/hyperlink" Target="http://freedu.in" TargetMode="External"/><Relationship Id="rId20625" Type="http://schemas.openxmlformats.org/officeDocument/2006/relationships/hyperlink" Target="https://www.freedu.in" TargetMode="External"/><Relationship Id="rId20626" Type="http://schemas.openxmlformats.org/officeDocument/2006/relationships/hyperlink" Target="http://www.freee.co.jp" TargetMode="External"/><Relationship Id="rId19629" Type="http://schemas.openxmlformats.org/officeDocument/2006/relationships/hyperlink" Target="http://www.firstmonieonline.com" TargetMode="External"/><Relationship Id="rId19627" Type="http://schemas.openxmlformats.org/officeDocument/2006/relationships/hyperlink" Target="http://firstjob.me" TargetMode="External"/><Relationship Id="rId20627" Type="http://schemas.openxmlformats.org/officeDocument/2006/relationships/hyperlink" Target="http://freeformdev.com/" TargetMode="External"/><Relationship Id="rId19628" Type="http://schemas.openxmlformats.org/officeDocument/2006/relationships/hyperlink" Target="http://www.firstjob.me" TargetMode="External"/><Relationship Id="rId20628" Type="http://schemas.openxmlformats.org/officeDocument/2006/relationships/hyperlink" Target="http://freegamecredits.com/" TargetMode="External"/><Relationship Id="rId19625" Type="http://schemas.openxmlformats.org/officeDocument/2006/relationships/hyperlink" Target="http://www.sipquest.com" TargetMode="External"/><Relationship Id="rId20629" Type="http://schemas.openxmlformats.org/officeDocument/2006/relationships/hyperlink" Target="http://getfreelancy.com/" TargetMode="External"/><Relationship Id="rId19626" Type="http://schemas.openxmlformats.org/officeDocument/2006/relationships/hyperlink" Target="http://www.firstjob.com" TargetMode="External"/><Relationship Id="rId19623" Type="http://schemas.openxmlformats.org/officeDocument/2006/relationships/hyperlink" Target="http://www.firstdibz.com" TargetMode="External"/><Relationship Id="rId19624" Type="http://schemas.openxmlformats.org/officeDocument/2006/relationships/hyperlink" Target="http://www.firstfuel.com" TargetMode="External"/><Relationship Id="rId19621" Type="http://schemas.openxmlformats.org/officeDocument/2006/relationships/hyperlink" Target="http://firstcry.com" TargetMode="External"/><Relationship Id="rId19622" Type="http://schemas.openxmlformats.org/officeDocument/2006/relationships/hyperlink" Target="http://www.firstcry.com" TargetMode="External"/><Relationship Id="rId19641" Type="http://schemas.openxmlformats.org/officeDocument/2006/relationships/hyperlink" Target="https://www.fishbowlvr.com/" TargetMode="External"/><Relationship Id="rId19642" Type="http://schemas.openxmlformats.org/officeDocument/2006/relationships/hyperlink" Target="http://fishcitygrill.com/" TargetMode="External"/><Relationship Id="rId20610" Type="http://schemas.openxmlformats.org/officeDocument/2006/relationships/hyperlink" Target="https://www.freecharge.in/" TargetMode="External"/><Relationship Id="rId19640" Type="http://schemas.openxmlformats.org/officeDocument/2006/relationships/hyperlink" Target="http://www.fisgo.com.br" TargetMode="External"/><Relationship Id="rId20611" Type="http://schemas.openxmlformats.org/officeDocument/2006/relationships/hyperlink" Target="http://www.freecultr.com" TargetMode="External"/><Relationship Id="rId20612" Type="http://schemas.openxmlformats.org/officeDocument/2006/relationships/hyperlink" Target="https://www.freedcamp.com" TargetMode="External"/><Relationship Id="rId20613" Type="http://schemas.openxmlformats.org/officeDocument/2006/relationships/hyperlink" Target="http://www.freedomfarmsdc.com/" TargetMode="External"/><Relationship Id="rId20614" Type="http://schemas.openxmlformats.org/officeDocument/2006/relationships/hyperlink" Target="http://freedomfinancialnetwork.com" TargetMode="External"/><Relationship Id="rId20615" Type="http://schemas.openxmlformats.org/officeDocument/2006/relationships/hyperlink" Target="http://www.freedomfuelsllc.com/" TargetMode="External"/><Relationship Id="rId6490" Type="http://schemas.openxmlformats.org/officeDocument/2006/relationships/hyperlink" Target="http://www.bio2chp.com" TargetMode="External"/><Relationship Id="rId6491" Type="http://schemas.openxmlformats.org/officeDocument/2006/relationships/hyperlink" Target="http://www.bioactor.com" TargetMode="External"/><Relationship Id="rId6494" Type="http://schemas.openxmlformats.org/officeDocument/2006/relationships/hyperlink" Target="http://www.basinc.com" TargetMode="External"/><Relationship Id="rId6495" Type="http://schemas.openxmlformats.org/officeDocument/2006/relationships/hyperlink" Target="http://www.bioanalytixinc.com" TargetMode="External"/><Relationship Id="rId6492" Type="http://schemas.openxmlformats.org/officeDocument/2006/relationships/hyperlink" Target="http://www.bioaegistherapeutics.com" TargetMode="External"/><Relationship Id="rId6493" Type="http://schemas.openxmlformats.org/officeDocument/2006/relationships/hyperlink" Target="http://www.bio-amber.com" TargetMode="External"/><Relationship Id="rId6498" Type="http://schemas.openxmlformats.org/officeDocument/2006/relationships/hyperlink" Target="http://biodevco.com" TargetMode="External"/><Relationship Id="rId19638" Type="http://schemas.openxmlformats.org/officeDocument/2006/relationships/hyperlink" Target="http://fischerblock.com/" TargetMode="External"/><Relationship Id="rId20616" Type="http://schemas.openxmlformats.org/officeDocument/2006/relationships/hyperlink" Target="http://www.freedom-meditech.com" TargetMode="External"/><Relationship Id="rId6499" Type="http://schemas.openxmlformats.org/officeDocument/2006/relationships/hyperlink" Target="http://bioatla.com" TargetMode="External"/><Relationship Id="rId19639" Type="http://schemas.openxmlformats.org/officeDocument/2006/relationships/hyperlink" Target="http://fischerimaging.com" TargetMode="External"/><Relationship Id="rId20617" Type="http://schemas.openxmlformats.org/officeDocument/2006/relationships/hyperlink" Target="http://pressfreedomfoundation.org" TargetMode="External"/><Relationship Id="rId6496" Type="http://schemas.openxmlformats.org/officeDocument/2006/relationships/hyperlink" Target="http://www.bioarray.com" TargetMode="External"/><Relationship Id="rId19636" Type="http://schemas.openxmlformats.org/officeDocument/2006/relationships/hyperlink" Target="http://www.firtal.com" TargetMode="External"/><Relationship Id="rId20618" Type="http://schemas.openxmlformats.org/officeDocument/2006/relationships/hyperlink" Target="http://www.freedompowersportstx.com/" TargetMode="External"/><Relationship Id="rId6497" Type="http://schemas.openxmlformats.org/officeDocument/2006/relationships/hyperlink" Target="http://bioarray.us/" TargetMode="External"/><Relationship Id="rId19637" Type="http://schemas.openxmlformats.org/officeDocument/2006/relationships/hyperlink" Target="http://www.fiscalnote.com" TargetMode="External"/><Relationship Id="rId20619" Type="http://schemas.openxmlformats.org/officeDocument/2006/relationships/hyperlink" Target="http://www.freedomsci.com" TargetMode="External"/><Relationship Id="rId19634" Type="http://schemas.openxmlformats.org/officeDocument/2006/relationships/hyperlink" Target="http://www.firststring.com" TargetMode="External"/><Relationship Id="rId19635" Type="http://schemas.openxmlformats.org/officeDocument/2006/relationships/hyperlink" Target="http://firststringresearch.com" TargetMode="External"/><Relationship Id="rId19632" Type="http://schemas.openxmlformats.org/officeDocument/2006/relationships/hyperlink" Target="http://www.firstride.in/" TargetMode="External"/><Relationship Id="rId19633" Type="http://schemas.openxmlformats.org/officeDocument/2006/relationships/hyperlink" Target="http://www.firststreetonline.com" TargetMode="External"/><Relationship Id="rId20600" Type="http://schemas.openxmlformats.org/officeDocument/2006/relationships/hyperlink" Target="http://www.freebalance.com" TargetMode="External"/><Relationship Id="rId20601" Type="http://schemas.openxmlformats.org/officeDocument/2006/relationships/hyperlink" Target="http://freebase.com" TargetMode="External"/><Relationship Id="rId20602" Type="http://schemas.openxmlformats.org/officeDocument/2006/relationships/hyperlink" Target="http://www.freebee.pl" TargetMode="External"/><Relationship Id="rId20603" Type="http://schemas.openxmlformats.org/officeDocument/2006/relationships/hyperlink" Target="http://www.freebeepay.com" TargetMode="External"/><Relationship Id="rId20604" Type="http://schemas.openxmlformats.org/officeDocument/2006/relationships/hyperlink" Target="http://freebikeproject.com" TargetMode="External"/><Relationship Id="rId19609" Type="http://schemas.openxmlformats.org/officeDocument/2006/relationships/hyperlink" Target="http://www.cpaglobal.com" TargetMode="External"/><Relationship Id="rId19607" Type="http://schemas.openxmlformats.org/officeDocument/2006/relationships/hyperlink" Target="http://www.firstsolar.com" TargetMode="External"/><Relationship Id="rId19608" Type="http://schemas.openxmlformats.org/officeDocument/2006/relationships/hyperlink" Target="http://www.fshealth.com" TargetMode="External"/><Relationship Id="rId19605" Type="http://schemas.openxmlformats.org/officeDocument/2006/relationships/hyperlink" Target="http://www.firstsensemedical.com/index.php" TargetMode="External"/><Relationship Id="rId20605" Type="http://schemas.openxmlformats.org/officeDocument/2006/relationships/hyperlink" Target="https://www.getfreebird.com/" TargetMode="External"/><Relationship Id="rId19606" Type="http://schemas.openxmlformats.org/officeDocument/2006/relationships/hyperlink" Target="http://www.firstservicenetworks.com" TargetMode="External"/><Relationship Id="rId20606" Type="http://schemas.openxmlformats.org/officeDocument/2006/relationships/hyperlink" Target="http://freebitcoins.com" TargetMode="External"/><Relationship Id="rId19603" Type="http://schemas.openxmlformats.org/officeDocument/2006/relationships/hyperlink" Target="http://firstopinionapp.com" TargetMode="External"/><Relationship Id="rId20607" Type="http://schemas.openxmlformats.org/officeDocument/2006/relationships/hyperlink" Target="https://freebitcoins.com" TargetMode="External"/><Relationship Id="rId19604" Type="http://schemas.openxmlformats.org/officeDocument/2006/relationships/hyperlink" Target="http://www.firstretail.com" TargetMode="External"/><Relationship Id="rId20608" Type="http://schemas.openxmlformats.org/officeDocument/2006/relationships/hyperlink" Target="http://symbio.com/" TargetMode="External"/><Relationship Id="rId19601" Type="http://schemas.openxmlformats.org/officeDocument/2006/relationships/hyperlink" Target="https://firstlook.org" TargetMode="External"/><Relationship Id="rId20609" Type="http://schemas.openxmlformats.org/officeDocument/2006/relationships/hyperlink" Target="http://freebrie.net" TargetMode="External"/><Relationship Id="rId19602" Type="http://schemas.openxmlformats.org/officeDocument/2006/relationships/hyperlink" Target="http://firstmetaexchange.com/home" TargetMode="External"/><Relationship Id="rId19600" Type="http://schemas.openxmlformats.org/officeDocument/2006/relationships/hyperlink" Target="http://firstlightfusion.com/" TargetMode="External"/><Relationship Id="rId19620" Type="http://schemas.openxmlformats.org/officeDocument/2006/relationships/hyperlink" Target="http://www.firstbrands.de/" TargetMode="External"/><Relationship Id="rId19618" Type="http://schemas.openxmlformats.org/officeDocument/2006/relationships/hyperlink" Target="http://firstbest.com" TargetMode="External"/><Relationship Id="rId19619" Type="http://schemas.openxmlformats.org/officeDocument/2006/relationships/hyperlink" Target="http://www.firstbird.eu" TargetMode="External"/><Relationship Id="rId19616" Type="http://schemas.openxmlformats.org/officeDocument/2006/relationships/hyperlink" Target="http://www.firstwind.com" TargetMode="External"/><Relationship Id="rId19617" Type="http://schemas.openxmlformats.org/officeDocument/2006/relationships/hyperlink" Target="http://www.first30days.com" TargetMode="External"/><Relationship Id="rId19614" Type="http://schemas.openxmlformats.org/officeDocument/2006/relationships/hyperlink" Target="http://www.firstwavetechnologies.com" TargetMode="External"/><Relationship Id="rId19615" Type="http://schemas.openxmlformats.org/officeDocument/2006/relationships/hyperlink" Target="http://firstwearable.com/" TargetMode="External"/><Relationship Id="rId19612" Type="http://schemas.openxmlformats.org/officeDocument/2006/relationships/hyperlink" Target="http://cyrcadiahealth.com/" TargetMode="External"/><Relationship Id="rId19613" Type="http://schemas.openxmlformats.org/officeDocument/2006/relationships/hyperlink" Target="http://firstwaveproducts.com" TargetMode="External"/><Relationship Id="rId19610" Type="http://schemas.openxmlformats.org/officeDocument/2006/relationships/hyperlink" Target="http://www.firsttrackspublishing.com/" TargetMode="External"/><Relationship Id="rId19611" Type="http://schemas.openxmlformats.org/officeDocument/2006/relationships/hyperlink" Target="http://firstv1sion.com" TargetMode="External"/><Relationship Id="rId54080" Type="http://schemas.openxmlformats.org/officeDocument/2006/relationships/hyperlink" Target="http://www.team8.vc" TargetMode="External"/><Relationship Id="rId54081" Type="http://schemas.openxmlformats.org/officeDocument/2006/relationships/hyperlink" Target="http://www.teamanco.com/" TargetMode="External"/><Relationship Id="rId54082" Type="http://schemas.openxmlformats.org/officeDocument/2006/relationships/hyperlink" Target="http://www.odendo.com" TargetMode="External"/><Relationship Id="rId54083" Type="http://schemas.openxmlformats.org/officeDocument/2006/relationships/hyperlink" Target="https://www.teambition.com/en/" TargetMode="External"/><Relationship Id="rId54077" Type="http://schemas.openxmlformats.org/officeDocument/2006/relationships/hyperlink" Target="http://www.teamspirit.co.jp/eng/" TargetMode="External"/><Relationship Id="rId54078" Type="http://schemas.openxmlformats.org/officeDocument/2006/relationships/hyperlink" Target="http://www.tturquoise.com/our-team-ks/" TargetMode="External"/><Relationship Id="rId54079" Type="http://schemas.openxmlformats.org/officeDocument/2006/relationships/hyperlink" Target="http://www.teamyou.co/" TargetMode="External"/><Relationship Id="rId54073" Type="http://schemas.openxmlformats.org/officeDocument/2006/relationships/hyperlink" Target="http://team-match.com" TargetMode="External"/><Relationship Id="rId54074" Type="http://schemas.openxmlformats.org/officeDocument/2006/relationships/hyperlink" Target="http://www.teammymobile.com" TargetMode="External"/><Relationship Id="rId54075" Type="http://schemas.openxmlformats.org/officeDocument/2006/relationships/hyperlink" Target="http://www.askmrrobot.com" TargetMode="External"/><Relationship Id="rId54076" Type="http://schemas.openxmlformats.org/officeDocument/2006/relationships/hyperlink" Target="http://www.teamsportworld.com" TargetMode="External"/><Relationship Id="rId54091" Type="http://schemas.openxmlformats.org/officeDocument/2006/relationships/hyperlink" Target="http://www.teamleader.eu/en" TargetMode="External"/><Relationship Id="rId54092" Type="http://schemas.openxmlformats.org/officeDocument/2006/relationships/hyperlink" Target="http://www.teamlease.com" TargetMode="External"/><Relationship Id="rId54093" Type="http://schemas.openxmlformats.org/officeDocument/2006/relationships/hyperlink" Target="http://teamlinks.com" TargetMode="External"/><Relationship Id="rId54094" Type="http://schemas.openxmlformats.org/officeDocument/2006/relationships/hyperlink" Target="http://teamly.com" TargetMode="External"/><Relationship Id="rId54090" Type="http://schemas.openxmlformats.org/officeDocument/2006/relationships/hyperlink" Target="http://www.teamisto.com" TargetMode="External"/><Relationship Id="rId54088" Type="http://schemas.openxmlformats.org/officeDocument/2006/relationships/hyperlink" Target="http://teamguide.io" TargetMode="External"/><Relationship Id="rId54089" Type="http://schemas.openxmlformats.org/officeDocument/2006/relationships/hyperlink" Target="http://www.theteamie.com" TargetMode="External"/><Relationship Id="rId54084" Type="http://schemas.openxmlformats.org/officeDocument/2006/relationships/hyperlink" Target="http://www.teambuy.ca" TargetMode="External"/><Relationship Id="rId54085" Type="http://schemas.openxmlformats.org/officeDocument/2006/relationships/hyperlink" Target="https://www.teamdynamix.com/" TargetMode="External"/><Relationship Id="rId54086" Type="http://schemas.openxmlformats.org/officeDocument/2006/relationships/hyperlink" Target="http://www.teamer.net" TargetMode="External"/><Relationship Id="rId54087" Type="http://schemas.openxmlformats.org/officeDocument/2006/relationships/hyperlink" Target="http://teamguide.io" TargetMode="External"/><Relationship Id="rId54099" Type="http://schemas.openxmlformats.org/officeDocument/2006/relationships/hyperlink" Target="http://www.teampages.com" TargetMode="External"/><Relationship Id="rId54095" Type="http://schemas.openxmlformats.org/officeDocument/2006/relationships/hyperlink" Target="http://www.teamnoteapp.com/" TargetMode="External"/><Relationship Id="rId54096" Type="http://schemas.openxmlformats.org/officeDocument/2006/relationships/hyperlink" Target="http://teamo.ru" TargetMode="External"/><Relationship Id="rId54097" Type="http://schemas.openxmlformats.org/officeDocument/2006/relationships/hyperlink" Target="http://www.teamo.ru" TargetMode="External"/><Relationship Id="rId54098" Type="http://schemas.openxmlformats.org/officeDocument/2006/relationships/hyperlink" Target="http://teamobi.com" TargetMode="External"/><Relationship Id="rId6506" Type="http://schemas.openxmlformats.org/officeDocument/2006/relationships/hyperlink" Target="http://www.biocartis.com" TargetMode="External"/><Relationship Id="rId6507" Type="http://schemas.openxmlformats.org/officeDocument/2006/relationships/hyperlink" Target="http://biocatch.com" TargetMode="External"/><Relationship Id="rId6504" Type="http://schemas.openxmlformats.org/officeDocument/2006/relationships/hyperlink" Target="http://bioblast-pharma.com" TargetMode="External"/><Relationship Id="rId6505" Type="http://schemas.openxmlformats.org/officeDocument/2006/relationships/hyperlink" Target="http://biobots.io" TargetMode="External"/><Relationship Id="rId6508" Type="http://schemas.openxmlformats.org/officeDocument/2006/relationships/hyperlink" Target="http://biocee.com" TargetMode="External"/><Relationship Id="rId6509" Type="http://schemas.openxmlformats.org/officeDocument/2006/relationships/hyperlink" Target="http://www.biocell.de/" TargetMode="External"/><Relationship Id="rId30070" Type="http://schemas.openxmlformats.org/officeDocument/2006/relationships/hyperlink" Target="http://language123.com" TargetMode="External"/><Relationship Id="rId29088" Type="http://schemas.openxmlformats.org/officeDocument/2006/relationships/hyperlink" Target="http://www.keywee.co" TargetMode="External"/><Relationship Id="rId30066" Type="http://schemas.openxmlformats.org/officeDocument/2006/relationships/hyperlink" Target="https://coursebase.co/" TargetMode="External"/><Relationship Id="rId54033" Type="http://schemas.openxmlformats.org/officeDocument/2006/relationships/hyperlink" Target="http://www.trafficcroake.com/" TargetMode="External"/><Relationship Id="rId29089" Type="http://schemas.openxmlformats.org/officeDocument/2006/relationships/hyperlink" Target="http://rockstarpowersuite.com" TargetMode="External"/><Relationship Id="rId30067" Type="http://schemas.openxmlformats.org/officeDocument/2006/relationships/hyperlink" Target="http://languagesystems.net" TargetMode="External"/><Relationship Id="rId54034" Type="http://schemas.openxmlformats.org/officeDocument/2006/relationships/hyperlink" Target="http://www.tc3health.com" TargetMode="External"/><Relationship Id="rId30064" Type="http://schemas.openxmlformats.org/officeDocument/2006/relationships/hyperlink" Target="http://langtice.com" TargetMode="External"/><Relationship Id="rId54035" Type="http://schemas.openxmlformats.org/officeDocument/2006/relationships/hyperlink" Target="http://tcasonline.com" TargetMode="External"/><Relationship Id="rId30065" Type="http://schemas.openxmlformats.org/officeDocument/2006/relationships/hyperlink" Target="http://langtonsgin.co.uk/" TargetMode="External"/><Relationship Id="rId54036" Type="http://schemas.openxmlformats.org/officeDocument/2006/relationships/hyperlink" Target="http://www.tcdpharma.com" TargetMode="External"/><Relationship Id="rId29084" Type="http://schemas.openxmlformats.org/officeDocument/2006/relationships/hyperlink" Target="http://www.keystone-tech.co.jp/english" TargetMode="External"/><Relationship Id="rId30062" Type="http://schemas.openxmlformats.org/officeDocument/2006/relationships/hyperlink" Target="http://www.langolab.com" TargetMode="External"/><Relationship Id="rId29085" Type="http://schemas.openxmlformats.org/officeDocument/2006/relationships/hyperlink" Target="http://keyviewllc.com" TargetMode="External"/><Relationship Id="rId30063" Type="http://schemas.openxmlformats.org/officeDocument/2006/relationships/hyperlink" Target="http://www.langtaojin.com" TargetMode="External"/><Relationship Id="rId54030" Type="http://schemas.openxmlformats.org/officeDocument/2006/relationships/hyperlink" Target="http://www.tbricks.com" TargetMode="External"/><Relationship Id="rId29086" Type="http://schemas.openxmlformats.org/officeDocument/2006/relationships/hyperlink" Target="http://www.procerahealth.com" TargetMode="External"/><Relationship Id="rId30060" Type="http://schemas.openxmlformats.org/officeDocument/2006/relationships/hyperlink" Target="http://langhar.com" TargetMode="External"/><Relationship Id="rId54031" Type="http://schemas.openxmlformats.org/officeDocument/2006/relationships/hyperlink" Target="http://www.totalbrandsecurity.com" TargetMode="External"/><Relationship Id="rId29087" Type="http://schemas.openxmlformats.org/officeDocument/2006/relationships/hyperlink" Target="http://keywcorp.com" TargetMode="External"/><Relationship Id="rId30061" Type="http://schemas.openxmlformats.org/officeDocument/2006/relationships/hyperlink" Target="http://lango.me" TargetMode="External"/><Relationship Id="rId54032" Type="http://schemas.openxmlformats.org/officeDocument/2006/relationships/hyperlink" Target="http://tbtgroup.net/" TargetMode="External"/><Relationship Id="rId29080" Type="http://schemas.openxmlformats.org/officeDocument/2006/relationships/hyperlink" Target="http://www.keystonekitchens.biz/" TargetMode="External"/><Relationship Id="rId29081" Type="http://schemas.openxmlformats.org/officeDocument/2006/relationships/hyperlink" Target="http://keystonekidney.com" TargetMode="External"/><Relationship Id="rId29082" Type="http://schemas.openxmlformats.org/officeDocument/2006/relationships/hyperlink" Target="http://www.keystonerv.com" TargetMode="External"/><Relationship Id="rId29083" Type="http://schemas.openxmlformats.org/officeDocument/2006/relationships/hyperlink" Target="http://www.keystoneballast.com/" TargetMode="External"/><Relationship Id="rId6502" Type="http://schemas.openxmlformats.org/officeDocument/2006/relationships/hyperlink" Target="http://biobeats.com" TargetMode="External"/><Relationship Id="rId54037" Type="http://schemas.openxmlformats.org/officeDocument/2006/relationships/hyperlink" Target="http://www.tcho.com" TargetMode="External"/><Relationship Id="rId6503" Type="http://schemas.openxmlformats.org/officeDocument/2006/relationships/hyperlink" Target="http://biobdx.com" TargetMode="External"/><Relationship Id="rId54038" Type="http://schemas.openxmlformats.org/officeDocument/2006/relationships/hyperlink" Target="http://ticketmavrix.com" TargetMode="External"/><Relationship Id="rId6500" Type="http://schemas.openxmlformats.org/officeDocument/2006/relationships/hyperlink" Target="http://www.bioatlantis.com" TargetMode="External"/><Relationship Id="rId30068" Type="http://schemas.openxmlformats.org/officeDocument/2006/relationships/hyperlink" Target="http://www.languageweaver.com" TargetMode="External"/><Relationship Id="rId54039" Type="http://schemas.openxmlformats.org/officeDocument/2006/relationships/hyperlink" Target="http://www.ngicreative.com/index.php" TargetMode="External"/><Relationship Id="rId6501" Type="http://schemas.openxmlformats.org/officeDocument/2006/relationships/hyperlink" Target="http://bioaxial.com" TargetMode="External"/><Relationship Id="rId30069" Type="http://schemas.openxmlformats.org/officeDocument/2006/relationships/hyperlink" Target="https://www.languagezen.com/" TargetMode="External"/><Relationship Id="rId54050" Type="http://schemas.openxmlformats.org/officeDocument/2006/relationships/hyperlink" Target="http://teachable.net" TargetMode="External"/><Relationship Id="rId29077" Type="http://schemas.openxmlformats.org/officeDocument/2006/relationships/hyperlink" Target="http://www.keystonedental.com" TargetMode="External"/><Relationship Id="rId30055" Type="http://schemas.openxmlformats.org/officeDocument/2006/relationships/hyperlink" Target="http://www.landpoint.net" TargetMode="External"/><Relationship Id="rId54044" Type="http://schemas.openxmlformats.org/officeDocument/2006/relationships/hyperlink" Target="http://theexperienceengine.com" TargetMode="External"/><Relationship Id="rId29078" Type="http://schemas.openxmlformats.org/officeDocument/2006/relationships/hyperlink" Target="http://keystoneheart.com" TargetMode="External"/><Relationship Id="rId30056" Type="http://schemas.openxmlformats.org/officeDocument/2006/relationships/hyperlink" Target="http://www.lane15.com/" TargetMode="External"/><Relationship Id="rId54045" Type="http://schemas.openxmlformats.org/officeDocument/2006/relationships/hyperlink" Target="http://www.teabook.co/" TargetMode="External"/><Relationship Id="rId29079" Type="http://schemas.openxmlformats.org/officeDocument/2006/relationships/hyperlink" Target="http://www.projectfoundry.com" TargetMode="External"/><Relationship Id="rId30053" Type="http://schemas.openxmlformats.org/officeDocument/2006/relationships/hyperlink" Target="http://www.landmarknetworks.com" TargetMode="External"/><Relationship Id="rId54046" Type="http://schemas.openxmlformats.org/officeDocument/2006/relationships/hyperlink" Target="http://www.teabox.com" TargetMode="External"/><Relationship Id="rId30054" Type="http://schemas.openxmlformats.org/officeDocument/2006/relationships/hyperlink" Target="http://www.landmasterpartners.com/" TargetMode="External"/><Relationship Id="rId54047" Type="http://schemas.openxmlformats.org/officeDocument/2006/relationships/hyperlink" Target="http://teach.com" TargetMode="External"/><Relationship Id="rId29073" Type="http://schemas.openxmlformats.org/officeDocument/2006/relationships/hyperlink" Target="http://keyssa.com/" TargetMode="External"/><Relationship Id="rId30051" Type="http://schemas.openxmlformats.org/officeDocument/2006/relationships/hyperlink" Target="http://www.landmarkdirections.com" TargetMode="External"/><Relationship Id="rId54040" Type="http://schemas.openxmlformats.org/officeDocument/2006/relationships/hyperlink" Target="http://www.tcmc.fr" TargetMode="External"/><Relationship Id="rId29074" Type="http://schemas.openxmlformats.org/officeDocument/2006/relationships/hyperlink" Target="http://keystok.com" TargetMode="External"/><Relationship Id="rId30052" Type="http://schemas.openxmlformats.org/officeDocument/2006/relationships/hyperlink" Target="http://www.landmarkgamesandtoysinc.com/" TargetMode="External"/><Relationship Id="rId54041" Type="http://schemas.openxmlformats.org/officeDocument/2006/relationships/hyperlink" Target="http://tcpcloud.net/" TargetMode="External"/><Relationship Id="rId29075" Type="http://schemas.openxmlformats.org/officeDocument/2006/relationships/hyperlink" Target="http://sandboxapp.io/" TargetMode="External"/><Relationship Id="rId54042" Type="http://schemas.openxmlformats.org/officeDocument/2006/relationships/hyperlink" Target="http://www.tdibassline.com" TargetMode="External"/><Relationship Id="rId29076" Type="http://schemas.openxmlformats.org/officeDocument/2006/relationships/hyperlink" Target="http://www.keystonecompact.com" TargetMode="External"/><Relationship Id="rId30050" Type="http://schemas.openxmlformats.org/officeDocument/2006/relationships/hyperlink" Target="http://www.landlordstation.com" TargetMode="External"/><Relationship Id="rId54043" Type="http://schemas.openxmlformats.org/officeDocument/2006/relationships/hyperlink" Target="http://www.tdxgroup.com" TargetMode="External"/><Relationship Id="rId29070" Type="http://schemas.openxmlformats.org/officeDocument/2006/relationships/hyperlink" Target="http://www.keyowner.com" TargetMode="External"/><Relationship Id="rId29071" Type="http://schemas.openxmlformats.org/officeDocument/2006/relationships/hyperlink" Target="http://www.keypair.co.kr" TargetMode="External"/><Relationship Id="rId29072" Type="http://schemas.openxmlformats.org/officeDocument/2006/relationships/hyperlink" Target="http://keypr.com/" TargetMode="External"/><Relationship Id="rId30059" Type="http://schemas.openxmlformats.org/officeDocument/2006/relationships/hyperlink" Target="http://www.longmaster.com.cn" TargetMode="External"/><Relationship Id="rId54048" Type="http://schemas.openxmlformats.org/officeDocument/2006/relationships/hyperlink" Target="http://teach.com/" TargetMode="External"/><Relationship Id="rId54049" Type="http://schemas.openxmlformats.org/officeDocument/2006/relationships/hyperlink" Target="http://www.teachngo.com" TargetMode="External"/><Relationship Id="rId30057" Type="http://schemas.openxmlformats.org/officeDocument/2006/relationships/hyperlink" Target="http://www.lanetix.com" TargetMode="External"/><Relationship Id="rId30058" Type="http://schemas.openxmlformats.org/officeDocument/2006/relationships/hyperlink" Target="http://lang-8.com" TargetMode="External"/><Relationship Id="rId6528" Type="http://schemas.openxmlformats.org/officeDocument/2006/relationships/hyperlink" Target="http://biodatomics.com" TargetMode="External"/><Relationship Id="rId6529" Type="http://schemas.openxmlformats.org/officeDocument/2006/relationships/hyperlink" Target="http://www.biodel.com" TargetMode="External"/><Relationship Id="rId6526" Type="http://schemas.openxmlformats.org/officeDocument/2006/relationships/hyperlink" Target="http://biocycle-inc.com" TargetMode="External"/><Relationship Id="rId6527" Type="http://schemas.openxmlformats.org/officeDocument/2006/relationships/hyperlink" Target="http://www.labguru.com" TargetMode="External"/><Relationship Id="rId54060" Type="http://schemas.openxmlformats.org/officeDocument/2006/relationships/hyperlink" Target="http://www.teachstreet.com" TargetMode="External"/><Relationship Id="rId54061" Type="http://schemas.openxmlformats.org/officeDocument/2006/relationships/hyperlink" Target="http://www.teachthepeople.com" TargetMode="External"/><Relationship Id="rId29059" Type="http://schemas.openxmlformats.org/officeDocument/2006/relationships/hyperlink" Target="http://www.cells.io" TargetMode="External"/><Relationship Id="rId29066" Type="http://schemas.openxmlformats.org/officeDocument/2006/relationships/hyperlink" Target="http://www.keyneurotek.de" TargetMode="External"/><Relationship Id="rId30044" Type="http://schemas.openxmlformats.org/officeDocument/2006/relationships/hyperlink" Target="http://www.landsystemscorp.com" TargetMode="External"/><Relationship Id="rId54055" Type="http://schemas.openxmlformats.org/officeDocument/2006/relationships/hyperlink" Target="http://teachersmeet.com" TargetMode="External"/><Relationship Id="rId29067" Type="http://schemas.openxmlformats.org/officeDocument/2006/relationships/hyperlink" Target="http://www.keynoir.com" TargetMode="External"/><Relationship Id="rId30045" Type="http://schemas.openxmlformats.org/officeDocument/2006/relationships/hyperlink" Target="http://landbay.co.uk" TargetMode="External"/><Relationship Id="rId54056" Type="http://schemas.openxmlformats.org/officeDocument/2006/relationships/hyperlink" Target="https://www.teacherspayteachers.com/About-Us" TargetMode="External"/><Relationship Id="rId29068" Type="http://schemas.openxmlformats.org/officeDocument/2006/relationships/hyperlink" Target="http://www.deviceanywhere.com" TargetMode="External"/><Relationship Id="rId30042" Type="http://schemas.openxmlformats.org/officeDocument/2006/relationships/hyperlink" Target="http://www.lancope.com" TargetMode="External"/><Relationship Id="rId54057" Type="http://schemas.openxmlformats.org/officeDocument/2006/relationships/hyperlink" Target="http://www.teachertube.com" TargetMode="External"/><Relationship Id="rId29069" Type="http://schemas.openxmlformats.org/officeDocument/2006/relationships/hyperlink" Target="http://www.keyon.com" TargetMode="External"/><Relationship Id="rId30043" Type="http://schemas.openxmlformats.org/officeDocument/2006/relationships/hyperlink" Target="http://landinsight.io" TargetMode="External"/><Relationship Id="rId54058" Type="http://schemas.openxmlformats.org/officeDocument/2006/relationships/hyperlink" Target="http://www.teachlr.com" TargetMode="External"/><Relationship Id="rId29062" Type="http://schemas.openxmlformats.org/officeDocument/2006/relationships/hyperlink" Target="http://www.key.me" TargetMode="External"/><Relationship Id="rId30040" Type="http://schemas.openxmlformats.org/officeDocument/2006/relationships/hyperlink" Target="http://lan-power.com" TargetMode="External"/><Relationship Id="rId54051" Type="http://schemas.openxmlformats.org/officeDocument/2006/relationships/hyperlink" Target="http://teachbase.ru/" TargetMode="External"/><Relationship Id="rId29063" Type="http://schemas.openxmlformats.org/officeDocument/2006/relationships/hyperlink" Target="https://keymetrics.io/" TargetMode="External"/><Relationship Id="rId30041" Type="http://schemas.openxmlformats.org/officeDocument/2006/relationships/hyperlink" Target="http://lancers.jp" TargetMode="External"/><Relationship Id="rId54052" Type="http://schemas.openxmlformats.org/officeDocument/2006/relationships/hyperlink" Target="http://teachboost.com" TargetMode="External"/><Relationship Id="rId29064" Type="http://schemas.openxmlformats.org/officeDocument/2006/relationships/hyperlink" Target="http://keynected.com" TargetMode="External"/><Relationship Id="rId54053" Type="http://schemas.openxmlformats.org/officeDocument/2006/relationships/hyperlink" Target="http://www.crunchbase.com" TargetMode="External"/><Relationship Id="rId29065" Type="http://schemas.openxmlformats.org/officeDocument/2006/relationships/hyperlink" Target="http://www.keynectup.com/" TargetMode="External"/><Relationship Id="rId54054" Type="http://schemas.openxmlformats.org/officeDocument/2006/relationships/hyperlink" Target="http://teachersmeet.com" TargetMode="External"/><Relationship Id="rId6520" Type="http://schemas.openxmlformats.org/officeDocument/2006/relationships/hyperlink" Target="http://bioconsortia.com" TargetMode="External"/><Relationship Id="rId6521" Type="http://schemas.openxmlformats.org/officeDocument/2006/relationships/hyperlink" Target="http://www.biocontrol-ltd.com" TargetMode="External"/><Relationship Id="rId29060" Type="http://schemas.openxmlformats.org/officeDocument/2006/relationships/hyperlink" Target="http://www.keyideasinfotech.com" TargetMode="External"/><Relationship Id="rId29061" Type="http://schemas.openxmlformats.org/officeDocument/2006/relationships/hyperlink" Target="http://www.keylemon.com" TargetMode="External"/><Relationship Id="rId6524" Type="http://schemas.openxmlformats.org/officeDocument/2006/relationships/hyperlink" Target="http://www.biocryst.com" TargetMode="External"/><Relationship Id="rId30048" Type="http://schemas.openxmlformats.org/officeDocument/2006/relationships/hyperlink" Target="http://landing.jobs" TargetMode="External"/><Relationship Id="rId54059" Type="http://schemas.openxmlformats.org/officeDocument/2006/relationships/hyperlink" Target="http://www.teachscape.com" TargetMode="External"/><Relationship Id="rId6525" Type="http://schemas.openxmlformats.org/officeDocument/2006/relationships/hyperlink" Target="http://biocurity.com" TargetMode="External"/><Relationship Id="rId30049" Type="http://schemas.openxmlformats.org/officeDocument/2006/relationships/hyperlink" Target="http://www.landisgyr.com" TargetMode="External"/><Relationship Id="rId6522" Type="http://schemas.openxmlformats.org/officeDocument/2006/relationships/hyperlink" Target="http://www.biocrates.com" TargetMode="External"/><Relationship Id="rId30046" Type="http://schemas.openxmlformats.org/officeDocument/2006/relationships/hyperlink" Target="http://www.lander.co.uk/" TargetMode="External"/><Relationship Id="rId6523" Type="http://schemas.openxmlformats.org/officeDocument/2006/relationships/hyperlink" Target="http://www.biocritica.com" TargetMode="External"/><Relationship Id="rId30047" Type="http://schemas.openxmlformats.org/officeDocument/2006/relationships/hyperlink" Target="http://landingi.com" TargetMode="External"/><Relationship Id="rId6517" Type="http://schemas.openxmlformats.org/officeDocument/2006/relationships/hyperlink" Target="http://www.bioclinica.com" TargetMode="External"/><Relationship Id="rId6518" Type="http://schemas.openxmlformats.org/officeDocument/2006/relationships/hyperlink" Target="http://www.bioclones.co.za" TargetMode="External"/><Relationship Id="rId6515" Type="http://schemas.openxmlformats.org/officeDocument/2006/relationships/hyperlink" Target="http://www.biocision.com" TargetMode="External"/><Relationship Id="rId6516" Type="http://schemas.openxmlformats.org/officeDocument/2006/relationships/hyperlink" Target="http://bioclintherapeutics.com" TargetMode="External"/><Relationship Id="rId6519" Type="http://schemas.openxmlformats.org/officeDocument/2006/relationships/hyperlink" Target="http://bioconnectsystems.com" TargetMode="External"/><Relationship Id="rId54070" Type="http://schemas.openxmlformats.org/officeDocument/2006/relationships/hyperlink" Target="http://www.brandfiesta.com" TargetMode="External"/><Relationship Id="rId54071" Type="http://schemas.openxmlformats.org/officeDocument/2006/relationships/hyperlink" Target="http://www.teameverest.net" TargetMode="External"/><Relationship Id="rId54072" Type="http://schemas.openxmlformats.org/officeDocument/2006/relationships/hyperlink" Target="http://www.teamkraljmma.com" TargetMode="External"/><Relationship Id="rId29048" Type="http://schemas.openxmlformats.org/officeDocument/2006/relationships/hyperlink" Target="https://keybase.io/" TargetMode="External"/><Relationship Id="rId29049" Type="http://schemas.openxmlformats.org/officeDocument/2006/relationships/hyperlink" Target="http://www.keybroker.com" TargetMode="External"/><Relationship Id="rId29055" Type="http://schemas.openxmlformats.org/officeDocument/2006/relationships/hyperlink" Target="http://www.keyeye.net" TargetMode="External"/><Relationship Id="rId30033" Type="http://schemas.openxmlformats.org/officeDocument/2006/relationships/hyperlink" Target="http://www.laminaceramics.com/" TargetMode="External"/><Relationship Id="rId54066" Type="http://schemas.openxmlformats.org/officeDocument/2006/relationships/hyperlink" Target="http://www.tealeaf.com" TargetMode="External"/><Relationship Id="rId29056" Type="http://schemas.openxmlformats.org/officeDocument/2006/relationships/hyperlink" Target="http://getkeyflow.com" TargetMode="External"/><Relationship Id="rId30034" Type="http://schemas.openxmlformats.org/officeDocument/2006/relationships/hyperlink" Target="http://www.laminarmetals.com/" TargetMode="External"/><Relationship Id="rId54067" Type="http://schemas.openxmlformats.org/officeDocument/2006/relationships/hyperlink" Target="http://www.tealet.com" TargetMode="External"/><Relationship Id="rId29057" Type="http://schemas.openxmlformats.org/officeDocument/2006/relationships/hyperlink" Target="http://keyhole.co" TargetMode="External"/><Relationship Id="rId30031" Type="http://schemas.openxmlformats.org/officeDocument/2006/relationships/hyperlink" Target="http://www.glia.is/" TargetMode="External"/><Relationship Id="rId54068" Type="http://schemas.openxmlformats.org/officeDocument/2006/relationships/hyperlink" Target="http://www.tealium.com" TargetMode="External"/><Relationship Id="rId29058" Type="http://schemas.openxmlformats.org/officeDocument/2006/relationships/hyperlink" Target="http://keyhole.co" TargetMode="External"/><Relationship Id="rId30032" Type="http://schemas.openxmlformats.org/officeDocument/2006/relationships/hyperlink" Target="http://www.lamiecco.com.br/lamiecco.php" TargetMode="External"/><Relationship Id="rId54069" Type="http://schemas.openxmlformats.org/officeDocument/2006/relationships/hyperlink" Target="http://teamapart.com" TargetMode="External"/><Relationship Id="rId29051" Type="http://schemas.openxmlformats.org/officeDocument/2006/relationships/hyperlink" Target="https://www.keychainlogistics.com" TargetMode="External"/><Relationship Id="rId54062" Type="http://schemas.openxmlformats.org/officeDocument/2006/relationships/hyperlink" Target="http://web.teachtown.com" TargetMode="External"/><Relationship Id="rId29052" Type="http://schemas.openxmlformats.org/officeDocument/2006/relationships/hyperlink" Target="https://www.keycoopt.com/en" TargetMode="External"/><Relationship Id="rId30030" Type="http://schemas.openxmlformats.org/officeDocument/2006/relationships/hyperlink" Target="http://lamellar.com" TargetMode="External"/><Relationship Id="rId54063" Type="http://schemas.openxmlformats.org/officeDocument/2006/relationships/hyperlink" Target="http://www.teads.tv" TargetMode="External"/><Relationship Id="rId29053" Type="http://schemas.openxmlformats.org/officeDocument/2006/relationships/hyperlink" Target="http://www.keyedin.com" TargetMode="External"/><Relationship Id="rId54064" Type="http://schemas.openxmlformats.org/officeDocument/2006/relationships/hyperlink" Target="http://teak.io" TargetMode="External"/><Relationship Id="rId29054" Type="http://schemas.openxmlformats.org/officeDocument/2006/relationships/hyperlink" Target="http://www.keyeffx.com" TargetMode="External"/><Relationship Id="rId54065" Type="http://schemas.openxmlformats.org/officeDocument/2006/relationships/hyperlink" Target="http://www.tealorbit.com" TargetMode="External"/><Relationship Id="rId6510" Type="http://schemas.openxmlformats.org/officeDocument/2006/relationships/hyperlink" Target="http://www.biocellection.com/" TargetMode="External"/><Relationship Id="rId30039" Type="http://schemas.openxmlformats.org/officeDocument/2006/relationships/hyperlink" Target="http://www.lamudi.com" TargetMode="External"/><Relationship Id="rId29050" Type="http://schemas.openxmlformats.org/officeDocument/2006/relationships/hyperlink" Target="http://www.keycaptcha.com/" TargetMode="External"/><Relationship Id="rId6513" Type="http://schemas.openxmlformats.org/officeDocument/2006/relationships/hyperlink" Target="http://www.bioceramictherapeutics.com" TargetMode="External"/><Relationship Id="rId30037" Type="http://schemas.openxmlformats.org/officeDocument/2006/relationships/hyperlink" Target="http://www.lamppostapp.com" TargetMode="External"/><Relationship Id="rId6514" Type="http://schemas.openxmlformats.org/officeDocument/2006/relationships/hyperlink" Target="http://www.bioceros.com" TargetMode="External"/><Relationship Id="rId30038" Type="http://schemas.openxmlformats.org/officeDocument/2006/relationships/hyperlink" Target="http://www.lamsaworld.com/Welcome.do;jsessionid=6575C51C75FD50441F3CA7510CC0BC3D.tomcatD" TargetMode="External"/><Relationship Id="rId6511" Type="http://schemas.openxmlformats.org/officeDocument/2006/relationships/hyperlink" Target="http://www.biocept.com" TargetMode="External"/><Relationship Id="rId30035" Type="http://schemas.openxmlformats.org/officeDocument/2006/relationships/hyperlink" Target="http://www.lamoda.ru" TargetMode="External"/><Relationship Id="rId6512" Type="http://schemas.openxmlformats.org/officeDocument/2006/relationships/hyperlink" Target="http://www.bioceptive.com" TargetMode="External"/><Relationship Id="rId30036" Type="http://schemas.openxmlformats.org/officeDocument/2006/relationships/hyperlink" Target="http://lamplight.me" TargetMode="External"/><Relationship Id="rId44674" Type="http://schemas.openxmlformats.org/officeDocument/2006/relationships/hyperlink" Target="http://www.getraincheck.com/" TargetMode="External"/><Relationship Id="rId44675" Type="http://schemas.openxmlformats.org/officeDocument/2006/relationships/hyperlink" Target="http://www.raincrowstudios.com/" TargetMode="External"/><Relationship Id="rId44672" Type="http://schemas.openxmlformats.org/officeDocument/2006/relationships/hyperlink" Target="http://www.rainbowmekids.com" TargetMode="External"/><Relationship Id="rId44673" Type="http://schemas.openxmlformats.org/officeDocument/2006/relationships/hyperlink" Target="http://www.raincan.com/" TargetMode="External"/><Relationship Id="rId44670" Type="http://schemas.openxmlformats.org/officeDocument/2006/relationships/hyperlink" Target="http://rainbowhospitals.in" TargetMode="External"/><Relationship Id="rId44671" Type="http://schemas.openxmlformats.org/officeDocument/2006/relationships/hyperlink" Target="http://www.rainbowmd.com/" TargetMode="External"/><Relationship Id="rId44678" Type="http://schemas.openxmlformats.org/officeDocument/2006/relationships/hyperlink" Target="https://www.rainforestqa.com/" TargetMode="External"/><Relationship Id="rId44679" Type="http://schemas.openxmlformats.org/officeDocument/2006/relationships/hyperlink" Target="http://rainiersoftware.com" TargetMode="External"/><Relationship Id="rId44676" Type="http://schemas.openxmlformats.org/officeDocument/2006/relationships/hyperlink" Target="http://www.raindancetech.com" TargetMode="External"/><Relationship Id="rId44677" Type="http://schemas.openxmlformats.org/officeDocument/2006/relationships/hyperlink" Target="http://www.emc.com/products/family/rainfinity-file-virtualization-family.htm" TargetMode="External"/><Relationship Id="rId44685" Type="http://schemas.openxmlformats.org/officeDocument/2006/relationships/hyperlink" Target="https://www.raise.com/" TargetMode="External"/><Relationship Id="rId44686" Type="http://schemas.openxmlformats.org/officeDocument/2006/relationships/hyperlink" Target="http://www.raisepartner.com" TargetMode="External"/><Relationship Id="rId44683" Type="http://schemas.openxmlformats.org/officeDocument/2006/relationships/hyperlink" Target="http://www.raintreeoncology.com" TargetMode="External"/><Relationship Id="rId44684" Type="http://schemas.openxmlformats.org/officeDocument/2006/relationships/hyperlink" Target="http://www.raise.me" TargetMode="External"/><Relationship Id="rId44681" Type="http://schemas.openxmlformats.org/officeDocument/2006/relationships/hyperlink" Target="http://www.rainmakersystems.com" TargetMode="External"/><Relationship Id="rId44682" Type="http://schemas.openxmlformats.org/officeDocument/2006/relationships/hyperlink" Target="http://www.rainstor.com" TargetMode="External"/><Relationship Id="rId44680" Type="http://schemas.openxmlformats.org/officeDocument/2006/relationships/hyperlink" Target="http://www.rainkingonline.com" TargetMode="External"/><Relationship Id="rId44689" Type="http://schemas.openxmlformats.org/officeDocument/2006/relationships/hyperlink" Target="http://www.raiseddigital.com/en/" TargetMode="External"/><Relationship Id="rId44687" Type="http://schemas.openxmlformats.org/officeDocument/2006/relationships/hyperlink" Target="http://www.raiseyourflag.com" TargetMode="External"/><Relationship Id="rId44688" Type="http://schemas.openxmlformats.org/officeDocument/2006/relationships/hyperlink" Target="http://raise5.com" TargetMode="External"/><Relationship Id="rId30099" Type="http://schemas.openxmlformats.org/officeDocument/2006/relationships/hyperlink" Target="http://laredoenergy.com" TargetMode="External"/><Relationship Id="rId54000" Type="http://schemas.openxmlformats.org/officeDocument/2006/relationships/hyperlink" Target="http://www.tawkers.com" TargetMode="External"/><Relationship Id="rId54001" Type="http://schemas.openxmlformats.org/officeDocument/2006/relationships/hyperlink" Target="http://www.crowdx.co" TargetMode="External"/><Relationship Id="rId30097" Type="http://schemas.openxmlformats.org/officeDocument/2006/relationships/hyperlink" Target="http://laredchina.com" TargetMode="External"/><Relationship Id="rId54002" Type="http://schemas.openxmlformats.org/officeDocument/2006/relationships/hyperlink" Target="http://www.taxalli.com" TargetMode="External"/><Relationship Id="rId30098" Type="http://schemas.openxmlformats.org/officeDocument/2006/relationships/hyperlink" Target="http://laredchina.com" TargetMode="External"/><Relationship Id="rId54003" Type="http://schemas.openxmlformats.org/officeDocument/2006/relationships/hyperlink" Target="http://taxgirls.com" TargetMode="External"/><Relationship Id="rId30095" Type="http://schemas.openxmlformats.org/officeDocument/2006/relationships/hyperlink" Target="http://larapharm.com" TargetMode="External"/><Relationship Id="rId30096" Type="http://schemas.openxmlformats.org/officeDocument/2006/relationships/hyperlink" Target="http://www.larcobaleno.com" TargetMode="External"/><Relationship Id="rId30093" Type="http://schemas.openxmlformats.org/officeDocument/2006/relationships/hyperlink" Target="http://larala.com" TargetMode="External"/><Relationship Id="rId30094" Type="http://schemas.openxmlformats.org/officeDocument/2006/relationships/hyperlink" Target="http://www.larala.com" TargetMode="External"/><Relationship Id="rId54008" Type="http://schemas.openxmlformats.org/officeDocument/2006/relationships/hyperlink" Target="http://taxiforsure.com" TargetMode="External"/><Relationship Id="rId54009" Type="http://schemas.openxmlformats.org/officeDocument/2006/relationships/hyperlink" Target="http://www.taxiforsure.com" TargetMode="External"/><Relationship Id="rId54004" Type="http://schemas.openxmlformats.org/officeDocument/2006/relationships/hyperlink" Target="http://www.taxi-247.com" TargetMode="External"/><Relationship Id="rId54005" Type="http://schemas.openxmlformats.org/officeDocument/2006/relationships/hyperlink" Target="http://taxi5.pl" TargetMode="External"/><Relationship Id="rId54006" Type="http://schemas.openxmlformats.org/officeDocument/2006/relationships/hyperlink" Target="http://taxi5.co" TargetMode="External"/><Relationship Id="rId54007" Type="http://schemas.openxmlformats.org/officeDocument/2006/relationships/hyperlink" Target="http://taxibeat.com" TargetMode="External"/><Relationship Id="rId44696" Type="http://schemas.openxmlformats.org/officeDocument/2006/relationships/hyperlink" Target="http://www.mediaforge.com" TargetMode="External"/><Relationship Id="rId44697" Type="http://schemas.openxmlformats.org/officeDocument/2006/relationships/hyperlink" Target="http://www.ralali.com/" TargetMode="External"/><Relationship Id="rId44694" Type="http://schemas.openxmlformats.org/officeDocument/2006/relationships/hyperlink" Target="http://raksul.com" TargetMode="External"/><Relationship Id="rId44695" Type="http://schemas.openxmlformats.org/officeDocument/2006/relationships/hyperlink" Target="http://global.rakuten.com/corp" TargetMode="External"/><Relationship Id="rId44692" Type="http://schemas.openxmlformats.org/officeDocument/2006/relationships/hyperlink" Target="http://www.raizlabs.com" TargetMode="External"/><Relationship Id="rId44693" Type="http://schemas.openxmlformats.org/officeDocument/2006/relationships/hyperlink" Target="http://www.rajant.com" TargetMode="External"/><Relationship Id="rId44690" Type="http://schemas.openxmlformats.org/officeDocument/2006/relationships/hyperlink" Target="http://www.raiseworks.com" TargetMode="External"/><Relationship Id="rId44691" Type="http://schemas.openxmlformats.org/officeDocument/2006/relationships/hyperlink" Target="http://www.raisingit.com" TargetMode="External"/><Relationship Id="rId30091" Type="http://schemas.openxmlformats.org/officeDocument/2006/relationships/hyperlink" Target="http://www.laranetworks.com" TargetMode="External"/><Relationship Id="rId30092" Type="http://schemas.openxmlformats.org/officeDocument/2006/relationships/hyperlink" Target="http://www.airalle.com" TargetMode="External"/><Relationship Id="rId30090" Type="http://schemas.openxmlformats.org/officeDocument/2006/relationships/hyperlink" Target="http://www.lar21.com/" TargetMode="External"/><Relationship Id="rId44698" Type="http://schemas.openxmlformats.org/officeDocument/2006/relationships/hyperlink" Target="http://rallybus.net" TargetMode="External"/><Relationship Id="rId44699" Type="http://schemas.openxmlformats.org/officeDocument/2006/relationships/hyperlink" Target="http://www.myrallyfit.com/" TargetMode="External"/><Relationship Id="rId30088" Type="http://schemas.openxmlformats.org/officeDocument/2006/relationships/hyperlink" Target="http://www.lapolla.com" TargetMode="External"/><Relationship Id="rId54011" Type="http://schemas.openxmlformats.org/officeDocument/2006/relationships/hyperlink" Target="http://www.taxime.to" TargetMode="External"/><Relationship Id="rId30089" Type="http://schemas.openxmlformats.org/officeDocument/2006/relationships/hyperlink" Target="http://lapspacemedical.com" TargetMode="External"/><Relationship Id="rId54012" Type="http://schemas.openxmlformats.org/officeDocument/2006/relationships/hyperlink" Target="http://www.taxionmobile.com/" TargetMode="External"/><Relationship Id="rId30086" Type="http://schemas.openxmlformats.org/officeDocument/2006/relationships/hyperlink" Target="http://www.lapel.co" TargetMode="External"/><Relationship Id="rId54013" Type="http://schemas.openxmlformats.org/officeDocument/2006/relationships/hyperlink" Target="http://taxipixi.com" TargetMode="External"/><Relationship Id="rId30087" Type="http://schemas.openxmlformats.org/officeDocument/2006/relationships/hyperlink" Target="http://www.lapio.com" TargetMode="External"/><Relationship Id="rId54014" Type="http://schemas.openxmlformats.org/officeDocument/2006/relationships/hyperlink" Target="http://www.taxivaxi.com/" TargetMode="External"/><Relationship Id="rId30084" Type="http://schemas.openxmlformats.org/officeDocument/2006/relationships/hyperlink" Target="http://lanzaloya.com" TargetMode="External"/><Relationship Id="rId30085" Type="http://schemas.openxmlformats.org/officeDocument/2006/relationships/hyperlink" Target="http://www.lanzatech.com" TargetMode="External"/><Relationship Id="rId30082" Type="http://schemas.openxmlformats.org/officeDocument/2006/relationships/hyperlink" Target="http://lanyrd.com" TargetMode="External"/><Relationship Id="rId30083" Type="http://schemas.openxmlformats.org/officeDocument/2006/relationships/hyperlink" Target="http://lanzaloya.com" TargetMode="External"/><Relationship Id="rId54010" Type="http://schemas.openxmlformats.org/officeDocument/2006/relationships/hyperlink" Target="http://www.taxify24.com/" TargetMode="External"/><Relationship Id="rId54019" Type="http://schemas.openxmlformats.org/officeDocument/2006/relationships/hyperlink" Target="http://www.taxworld.ie/" TargetMode="External"/><Relationship Id="rId54015" Type="http://schemas.openxmlformats.org/officeDocument/2006/relationships/hyperlink" Target="http://taxizu.com" TargetMode="External"/><Relationship Id="rId54016" Type="http://schemas.openxmlformats.org/officeDocument/2006/relationships/hyperlink" Target="http://www.taxjar.com" TargetMode="External"/><Relationship Id="rId54017" Type="http://schemas.openxmlformats.org/officeDocument/2006/relationships/hyperlink" Target="http://www.taxon.com" TargetMode="External"/><Relationship Id="rId54018" Type="http://schemas.openxmlformats.org/officeDocument/2006/relationships/hyperlink" Target="http://www.taxsutra.com/" TargetMode="External"/><Relationship Id="rId30080" Type="http://schemas.openxmlformats.org/officeDocument/2006/relationships/hyperlink" Target="http://www.lanx.com" TargetMode="External"/><Relationship Id="rId30081" Type="http://schemas.openxmlformats.org/officeDocument/2006/relationships/hyperlink" Target="http://www.lanyon.com" TargetMode="External"/><Relationship Id="rId29099" Type="http://schemas.openxmlformats.org/officeDocument/2006/relationships/hyperlink" Target="http://khu.sh" TargetMode="External"/><Relationship Id="rId30077" Type="http://schemas.openxmlformats.org/officeDocument/2006/relationships/hyperlink" Target="http://www.lanthiopharma.com" TargetMode="External"/><Relationship Id="rId54022" Type="http://schemas.openxmlformats.org/officeDocument/2006/relationships/hyperlink" Target="http://www.taykey.com" TargetMode="External"/><Relationship Id="rId30078" Type="http://schemas.openxmlformats.org/officeDocument/2006/relationships/hyperlink" Target="http://www.lantostechnologies.com" TargetMode="External"/><Relationship Id="rId54023" Type="http://schemas.openxmlformats.org/officeDocument/2006/relationships/hyperlink" Target="http://taylorbillingsolutions.com" TargetMode="External"/><Relationship Id="rId30075" Type="http://schemas.openxmlformats.org/officeDocument/2006/relationships/hyperlink" Target="http://www.lanternpharma.com/" TargetMode="External"/><Relationship Id="rId54024" Type="http://schemas.openxmlformats.org/officeDocument/2006/relationships/hyperlink" Target="http://www.tame.it" TargetMode="External"/><Relationship Id="rId30076" Type="http://schemas.openxmlformats.org/officeDocument/2006/relationships/hyperlink" Target="http://lanterncrm.com" TargetMode="External"/><Relationship Id="rId54025" Type="http://schemas.openxmlformats.org/officeDocument/2006/relationships/hyperlink" Target="http://tbbiosciences.com" TargetMode="External"/><Relationship Id="rId29095" Type="http://schemas.openxmlformats.org/officeDocument/2006/relationships/hyperlink" Target="http://www.khanacademy.org" TargetMode="External"/><Relationship Id="rId30073" Type="http://schemas.openxmlformats.org/officeDocument/2006/relationships/hyperlink" Target="http://lankyapp.com/" TargetMode="External"/><Relationship Id="rId29096" Type="http://schemas.openxmlformats.org/officeDocument/2006/relationships/hyperlink" Target="http://kharabeesh.com/en" TargetMode="External"/><Relationship Id="rId30074" Type="http://schemas.openxmlformats.org/officeDocument/2006/relationships/hyperlink" Target="http://www.lantech.nl/en/" TargetMode="External"/><Relationship Id="rId29097" Type="http://schemas.openxmlformats.org/officeDocument/2006/relationships/hyperlink" Target="http://www.khipusystems.com" TargetMode="External"/><Relationship Id="rId30071" Type="http://schemas.openxmlformats.org/officeDocument/2006/relationships/hyperlink" Target="http://lanica.co" TargetMode="External"/><Relationship Id="rId54020" Type="http://schemas.openxmlformats.org/officeDocument/2006/relationships/hyperlink" Target="http://www.taxbestimates.com" TargetMode="External"/><Relationship Id="rId29098" Type="http://schemas.openxmlformats.org/officeDocument/2006/relationships/hyperlink" Target="http://khorus.com" TargetMode="External"/><Relationship Id="rId30072" Type="http://schemas.openxmlformats.org/officeDocument/2006/relationships/hyperlink" Target="http://lanierparking.com" TargetMode="External"/><Relationship Id="rId54021" Type="http://schemas.openxmlformats.org/officeDocument/2006/relationships/hyperlink" Target="http://www.tayasola.com/" TargetMode="External"/><Relationship Id="rId29091" Type="http://schemas.openxmlformats.org/officeDocument/2006/relationships/hyperlink" Target="https://kfit.com/" TargetMode="External"/><Relationship Id="rId29092" Type="http://schemas.openxmlformats.org/officeDocument/2006/relationships/hyperlink" Target="http://kfxmedical.com" TargetMode="External"/><Relationship Id="rId29093" Type="http://schemas.openxmlformats.org/officeDocument/2006/relationships/hyperlink" Target="http://kgfunding.com" TargetMode="External"/><Relationship Id="rId29094" Type="http://schemas.openxmlformats.org/officeDocument/2006/relationships/hyperlink" Target="http://www.kgb.com" TargetMode="External"/><Relationship Id="rId54026" Type="http://schemas.openxmlformats.org/officeDocument/2006/relationships/hyperlink" Target="http://www.tbiconnect.co.uk" TargetMode="External"/><Relationship Id="rId54027" Type="http://schemas.openxmlformats.org/officeDocument/2006/relationships/hyperlink" Target="https://www.tbit.com.br//?locale=en" TargetMode="External"/><Relationship Id="rId30079" Type="http://schemas.openxmlformats.org/officeDocument/2006/relationships/hyperlink" Target="http://www.lantronix.com" TargetMode="External"/><Relationship Id="rId54028" Type="http://schemas.openxmlformats.org/officeDocument/2006/relationships/hyperlink" Target="http://tblnfilms.com" TargetMode="External"/><Relationship Id="rId29090" Type="http://schemas.openxmlformats.org/officeDocument/2006/relationships/hyperlink" Target="http://www.kezarbio.com/" TargetMode="External"/><Relationship Id="rId54029" Type="http://schemas.openxmlformats.org/officeDocument/2006/relationships/hyperlink" Target="http://tblnfilms.com" TargetMode="External"/><Relationship Id="rId44993" Type="http://schemas.openxmlformats.org/officeDocument/2006/relationships/hyperlink" Target="http://real5d.com" TargetMode="External"/><Relationship Id="rId44994" Type="http://schemas.openxmlformats.org/officeDocument/2006/relationships/hyperlink" Target="https://www.realbest.de/" TargetMode="External"/><Relationship Id="rId44991" Type="http://schemas.openxmlformats.org/officeDocument/2006/relationships/hyperlink" Target="http://realventures.com" TargetMode="External"/><Relationship Id="rId44992" Type="http://schemas.openxmlformats.org/officeDocument/2006/relationships/hyperlink" Target="http://realworld.co.jp/" TargetMode="External"/><Relationship Id="rId44990" Type="http://schemas.openxmlformats.org/officeDocument/2006/relationships/hyperlink" Target="http://www.real-trends.com" TargetMode="External"/><Relationship Id="rId44999" Type="http://schemas.openxmlformats.org/officeDocument/2006/relationships/hyperlink" Target="http://www.reald.com" TargetMode="External"/><Relationship Id="rId29356" Type="http://schemas.openxmlformats.org/officeDocument/2006/relationships/hyperlink" Target="http://kitsplit.com/" TargetMode="External"/><Relationship Id="rId44997" Type="http://schemas.openxmlformats.org/officeDocument/2006/relationships/hyperlink" Target="http://www.realconnex.com/" TargetMode="External"/><Relationship Id="rId29357" Type="http://schemas.openxmlformats.org/officeDocument/2006/relationships/hyperlink" Target="http://kitsylane.com" TargetMode="External"/><Relationship Id="rId44998" Type="http://schemas.openxmlformats.org/officeDocument/2006/relationships/hyperlink" Target="http://www.realcrowd.com" TargetMode="External"/><Relationship Id="rId29358" Type="http://schemas.openxmlformats.org/officeDocument/2006/relationships/hyperlink" Target="http://www.kitware.com" TargetMode="External"/><Relationship Id="rId44995" Type="http://schemas.openxmlformats.org/officeDocument/2006/relationships/hyperlink" Target="http://www.realbiotechnology.com" TargetMode="External"/><Relationship Id="rId29359" Type="http://schemas.openxmlformats.org/officeDocument/2006/relationships/hyperlink" Target="http://www.kiunsys.com" TargetMode="External"/><Relationship Id="rId44996" Type="http://schemas.openxmlformats.org/officeDocument/2006/relationships/hyperlink" Target="http://realconnex.com" TargetMode="External"/><Relationship Id="rId29363" Type="http://schemas.openxmlformats.org/officeDocument/2006/relationships/hyperlink" Target="http://kivivi.com" TargetMode="External"/><Relationship Id="rId30341" Type="http://schemas.openxmlformats.org/officeDocument/2006/relationships/hyperlink" Target="http://www.leap.it" TargetMode="External"/><Relationship Id="rId29364" Type="http://schemas.openxmlformats.org/officeDocument/2006/relationships/hyperlink" Target="http://www.kivo.com" TargetMode="External"/><Relationship Id="rId30342" Type="http://schemas.openxmlformats.org/officeDocument/2006/relationships/hyperlink" Target="http://leapfactor.com" TargetMode="External"/><Relationship Id="rId29365" Type="http://schemas.openxmlformats.org/officeDocument/2006/relationships/hyperlink" Target="http://www.kivra.com" TargetMode="External"/><Relationship Id="rId54310" Type="http://schemas.openxmlformats.org/officeDocument/2006/relationships/hyperlink" Target="http://telik.com" TargetMode="External"/><Relationship Id="rId29366" Type="http://schemas.openxmlformats.org/officeDocument/2006/relationships/hyperlink" Target="http://kiwapp.com" TargetMode="External"/><Relationship Id="rId30340" Type="http://schemas.openxmlformats.org/officeDocument/2006/relationships/hyperlink" Target="http://leap.it" TargetMode="External"/><Relationship Id="rId54311" Type="http://schemas.openxmlformats.org/officeDocument/2006/relationships/hyperlink" Target="http://www.telinet.co.uk" TargetMode="External"/><Relationship Id="rId29360" Type="http://schemas.openxmlformats.org/officeDocument/2006/relationships/hyperlink" Target="http://kiva.org" TargetMode="External"/><Relationship Id="rId29361" Type="http://schemas.openxmlformats.org/officeDocument/2006/relationships/hyperlink" Target="http://www.kivasystems.com" TargetMode="External"/><Relationship Id="rId29362" Type="http://schemas.openxmlformats.org/officeDocument/2006/relationships/hyperlink" Target="http://www.kiveda.de" TargetMode="External"/><Relationship Id="rId30349" Type="http://schemas.openxmlformats.org/officeDocument/2006/relationships/hyperlink" Target="http://www.leapskywireless.com" TargetMode="External"/><Relationship Id="rId54316" Type="http://schemas.openxmlformats.org/officeDocument/2006/relationships/hyperlink" Target="http://www.telit.com" TargetMode="External"/><Relationship Id="rId54317" Type="http://schemas.openxmlformats.org/officeDocument/2006/relationships/hyperlink" Target="http://www.telkonet.com" TargetMode="External"/><Relationship Id="rId30347" Type="http://schemas.openxmlformats.org/officeDocument/2006/relationships/hyperlink" Target="http://leapingcaravan.com" TargetMode="External"/><Relationship Id="rId54318" Type="http://schemas.openxmlformats.org/officeDocument/2006/relationships/hyperlink" Target="http://www.telkore.com/" TargetMode="External"/><Relationship Id="rId30348" Type="http://schemas.openxmlformats.org/officeDocument/2006/relationships/hyperlink" Target="http://trycake.com" TargetMode="External"/><Relationship Id="rId54319" Type="http://schemas.openxmlformats.org/officeDocument/2006/relationships/hyperlink" Target="http://tellitin10.com" TargetMode="External"/><Relationship Id="rId30345" Type="http://schemas.openxmlformats.org/officeDocument/2006/relationships/hyperlink" Target="http://www.leapfunder.com/" TargetMode="External"/><Relationship Id="rId54312" Type="http://schemas.openxmlformats.org/officeDocument/2006/relationships/hyperlink" Target="http://www.telink-semi.com/" TargetMode="External"/><Relationship Id="rId30346" Type="http://schemas.openxmlformats.org/officeDocument/2006/relationships/hyperlink" Target="http://digitalkeys.co" TargetMode="External"/><Relationship Id="rId54313" Type="http://schemas.openxmlformats.org/officeDocument/2006/relationships/hyperlink" Target="http://www.teliportme.com" TargetMode="External"/><Relationship Id="rId30343" Type="http://schemas.openxmlformats.org/officeDocument/2006/relationships/hyperlink" Target="http://www.leapforceathome.com" TargetMode="External"/><Relationship Id="rId54314" Type="http://schemas.openxmlformats.org/officeDocument/2006/relationships/hyperlink" Target="http://www.teliris.com" TargetMode="External"/><Relationship Id="rId30344" Type="http://schemas.openxmlformats.org/officeDocument/2006/relationships/hyperlink" Target="http://www.leapfrogonline.com" TargetMode="External"/><Relationship Id="rId54315" Type="http://schemas.openxmlformats.org/officeDocument/2006/relationships/hyperlink" Target="http://www.telisma.com" TargetMode="External"/><Relationship Id="rId29349" Type="http://schemas.openxmlformats.org/officeDocument/2006/relationships/hyperlink" Target="http://kites.hk" TargetMode="External"/><Relationship Id="rId29345" Type="http://schemas.openxmlformats.org/officeDocument/2006/relationships/hyperlink" Target="http://kitebit.com" TargetMode="External"/><Relationship Id="rId29346" Type="http://schemas.openxmlformats.org/officeDocument/2006/relationships/hyperlink" Target="http://www.kitedesk.com" TargetMode="External"/><Relationship Id="rId29347" Type="http://schemas.openxmlformats.org/officeDocument/2006/relationships/hyperlink" Target="http://www.kitenga.com" TargetMode="External"/><Relationship Id="rId29348" Type="http://schemas.openxmlformats.org/officeDocument/2006/relationships/hyperlink" Target="http://kitereaders.com/" TargetMode="External"/><Relationship Id="rId29352" Type="http://schemas.openxmlformats.org/officeDocument/2006/relationships/hyperlink" Target="http://www.kitlocate.com" TargetMode="External"/><Relationship Id="rId30330" Type="http://schemas.openxmlformats.org/officeDocument/2006/relationships/hyperlink" Target="http://leantegra.com" TargetMode="External"/><Relationship Id="rId29353" Type="http://schemas.openxmlformats.org/officeDocument/2006/relationships/hyperlink" Target="http://kitmanlabs.com" TargetMode="External"/><Relationship Id="rId30331" Type="http://schemas.openxmlformats.org/officeDocument/2006/relationships/hyperlink" Target="http://leanwagon.com" TargetMode="External"/><Relationship Id="rId54320" Type="http://schemas.openxmlformats.org/officeDocument/2006/relationships/hyperlink" Target="http://www.tellafirma.com/" TargetMode="External"/><Relationship Id="rId29354" Type="http://schemas.openxmlformats.org/officeDocument/2006/relationships/hyperlink" Target="http://www.kitnipbox.com" TargetMode="External"/><Relationship Id="rId54321" Type="http://schemas.openxmlformats.org/officeDocument/2006/relationships/hyperlink" Target="http://tellagence.com" TargetMode="External"/><Relationship Id="rId29355" Type="http://schemas.openxmlformats.org/officeDocument/2006/relationships/hyperlink" Target="http://www.kitorder.com" TargetMode="External"/><Relationship Id="rId54322" Type="http://schemas.openxmlformats.org/officeDocument/2006/relationships/hyperlink" Target="http://www.tellapart.com" TargetMode="External"/><Relationship Id="rId29350" Type="http://schemas.openxmlformats.org/officeDocument/2006/relationships/hyperlink" Target="http://kites.io" TargetMode="External"/><Relationship Id="rId29351" Type="http://schemas.openxmlformats.org/officeDocument/2006/relationships/hyperlink" Target="http://www.kites.io" TargetMode="External"/><Relationship Id="rId30338" Type="http://schemas.openxmlformats.org/officeDocument/2006/relationships/hyperlink" Target="http://leapinnovations.org/" TargetMode="External"/><Relationship Id="rId54327" Type="http://schemas.openxmlformats.org/officeDocument/2006/relationships/hyperlink" Target="http://www.telller.com" TargetMode="External"/><Relationship Id="rId30339" Type="http://schemas.openxmlformats.org/officeDocument/2006/relationships/hyperlink" Target="http://www.leapmotion.com" TargetMode="External"/><Relationship Id="rId54328" Type="http://schemas.openxmlformats.org/officeDocument/2006/relationships/hyperlink" Target="http://www.tellme.com" TargetMode="External"/><Relationship Id="rId30336" Type="http://schemas.openxmlformats.org/officeDocument/2006/relationships/hyperlink" Target="http://leapcommerce.com" TargetMode="External"/><Relationship Id="rId54329" Type="http://schemas.openxmlformats.org/officeDocument/2006/relationships/hyperlink" Target="http://www.tellmegen.com/" TargetMode="External"/><Relationship Id="rId30337" Type="http://schemas.openxmlformats.org/officeDocument/2006/relationships/hyperlink" Target="http://www.justleapin.com" TargetMode="External"/><Relationship Id="rId30334" Type="http://schemas.openxmlformats.org/officeDocument/2006/relationships/hyperlink" Target="http://rideleap.com" TargetMode="External"/><Relationship Id="rId54323" Type="http://schemas.openxmlformats.org/officeDocument/2006/relationships/hyperlink" Target="http://www.tellbird.com" TargetMode="External"/><Relationship Id="rId30335" Type="http://schemas.openxmlformats.org/officeDocument/2006/relationships/hyperlink" Target="https://www.leapfin.com" TargetMode="External"/><Relationship Id="rId54324" Type="http://schemas.openxmlformats.org/officeDocument/2006/relationships/hyperlink" Target="http://tellfi.com" TargetMode="External"/><Relationship Id="rId30332" Type="http://schemas.openxmlformats.org/officeDocument/2006/relationships/hyperlink" Target="http://leapfor.it" TargetMode="External"/><Relationship Id="rId54325" Type="http://schemas.openxmlformats.org/officeDocument/2006/relationships/hyperlink" Target="http://www.telligent.com" TargetMode="External"/><Relationship Id="rId30333" Type="http://schemas.openxmlformats.org/officeDocument/2006/relationships/hyperlink" Target="http://www.thisisleap.com/" TargetMode="External"/><Relationship Id="rId54326" Type="http://schemas.openxmlformats.org/officeDocument/2006/relationships/hyperlink" Target="http://www.tellja.de/de" TargetMode="External"/><Relationship Id="rId30329" Type="http://schemas.openxmlformats.org/officeDocument/2006/relationships/hyperlink" Target="http://www.leantaas.com/" TargetMode="External"/><Relationship Id="rId29338" Type="http://schemas.openxmlformats.org/officeDocument/2006/relationships/hyperlink" Target="http://www.kitchensurfing.com" TargetMode="External"/><Relationship Id="rId29339" Type="http://schemas.openxmlformats.org/officeDocument/2006/relationships/hyperlink" Target="http://www.kitchfix.com/" TargetMode="External"/><Relationship Id="rId29334" Type="http://schemas.openxmlformats.org/officeDocument/2006/relationships/hyperlink" Target="http://kitcheck.com" TargetMode="External"/><Relationship Id="rId29335" Type="http://schemas.openxmlformats.org/officeDocument/2006/relationships/hyperlink" Target="http://eng.kitchenstories.de/" TargetMode="External"/><Relationship Id="rId29336" Type="http://schemas.openxmlformats.org/officeDocument/2006/relationships/hyperlink" Target="http://www.kitchenbowl.com/" TargetMode="External"/><Relationship Id="rId29337" Type="http://schemas.openxmlformats.org/officeDocument/2006/relationships/hyperlink" Target="http://www.kitchenbug.com" TargetMode="External"/><Relationship Id="rId29341" Type="http://schemas.openxmlformats.org/officeDocument/2006/relationships/hyperlink" Target="http://kiteedu.com" TargetMode="External"/><Relationship Id="rId54330" Type="http://schemas.openxmlformats.org/officeDocument/2006/relationships/hyperlink" Target="http://www.vivio.tv" TargetMode="External"/><Relationship Id="rId29342" Type="http://schemas.openxmlformats.org/officeDocument/2006/relationships/hyperlink" Target="http://www.kite.ly" TargetMode="External"/><Relationship Id="rId30320" Type="http://schemas.openxmlformats.org/officeDocument/2006/relationships/hyperlink" Target="http://leaneco.dk" TargetMode="External"/><Relationship Id="rId54331" Type="http://schemas.openxmlformats.org/officeDocument/2006/relationships/hyperlink" Target="http://www.tellmiapp.com" TargetMode="External"/><Relationship Id="rId29343" Type="http://schemas.openxmlformats.org/officeDocument/2006/relationships/hyperlink" Target="http://www.kitepharma.com" TargetMode="External"/><Relationship Id="rId54332" Type="http://schemas.openxmlformats.org/officeDocument/2006/relationships/hyperlink" Target="http://www.tello.com" TargetMode="External"/><Relationship Id="rId29344" Type="http://schemas.openxmlformats.org/officeDocument/2006/relationships/hyperlink" Target="http://www.kiteping.com" TargetMode="External"/><Relationship Id="rId54333" Type="http://schemas.openxmlformats.org/officeDocument/2006/relationships/hyperlink" Target="http://www.telltalegames.com" TargetMode="External"/><Relationship Id="rId29340" Type="http://schemas.openxmlformats.org/officeDocument/2006/relationships/hyperlink" Target="http://signup.kitchon.com" TargetMode="External"/><Relationship Id="rId30327" Type="http://schemas.openxmlformats.org/officeDocument/2006/relationships/hyperlink" Target="http://www.leanport.com" TargetMode="External"/><Relationship Id="rId54338" Type="http://schemas.openxmlformats.org/officeDocument/2006/relationships/hyperlink" Target="http://about.tellyo.com" TargetMode="External"/><Relationship Id="rId30328" Type="http://schemas.openxmlformats.org/officeDocument/2006/relationships/hyperlink" Target="http://www.leanstreammedia.com" TargetMode="External"/><Relationship Id="rId54339" Type="http://schemas.openxmlformats.org/officeDocument/2006/relationships/hyperlink" Target="http://www.telnexus.com" TargetMode="External"/><Relationship Id="rId30325" Type="http://schemas.openxmlformats.org/officeDocument/2006/relationships/hyperlink" Target="http://lean.com" TargetMode="External"/><Relationship Id="rId30326" Type="http://schemas.openxmlformats.org/officeDocument/2006/relationships/hyperlink" Target="https://www.leanplum.com" TargetMode="External"/><Relationship Id="rId30323" Type="http://schemas.openxmlformats.org/officeDocument/2006/relationships/hyperlink" Target="http://www.leankor.com/" TargetMode="External"/><Relationship Id="rId54334" Type="http://schemas.openxmlformats.org/officeDocument/2006/relationships/hyperlink" Target="http://www.tellustechinc.com" TargetMode="External"/><Relationship Id="rId30324" Type="http://schemas.openxmlformats.org/officeDocument/2006/relationships/hyperlink" Target="http://leanlaw.co" TargetMode="External"/><Relationship Id="rId54335" Type="http://schemas.openxmlformats.org/officeDocument/2006/relationships/hyperlink" Target="http://www.tellwiki.com" TargetMode="External"/><Relationship Id="rId30321" Type="http://schemas.openxmlformats.org/officeDocument/2006/relationships/hyperlink" Target="http://www.leanix.net" TargetMode="External"/><Relationship Id="rId54336" Type="http://schemas.openxmlformats.org/officeDocument/2006/relationships/hyperlink" Target="http://tellwise.com" TargetMode="External"/><Relationship Id="rId30322" Type="http://schemas.openxmlformats.org/officeDocument/2006/relationships/hyperlink" Target="http://www.leankit.com" TargetMode="External"/><Relationship Id="rId54337" Type="http://schemas.openxmlformats.org/officeDocument/2006/relationships/hyperlink" Target="http://tellybean.com" TargetMode="External"/><Relationship Id="rId20993" Type="http://schemas.openxmlformats.org/officeDocument/2006/relationships/hyperlink" Target="http://futonapp.com/" TargetMode="External"/><Relationship Id="rId20994" Type="http://schemas.openxmlformats.org/officeDocument/2006/relationships/hyperlink" Target="http://mybw.ru" TargetMode="External"/><Relationship Id="rId20995" Type="http://schemas.openxmlformats.org/officeDocument/2006/relationships/hyperlink" Target="http://futubra.com" TargetMode="External"/><Relationship Id="rId20996" Type="http://schemas.openxmlformats.org/officeDocument/2006/relationships/hyperlink" Target="http://www.smartfutura.com" TargetMode="External"/><Relationship Id="rId20997" Type="http://schemas.openxmlformats.org/officeDocument/2006/relationships/hyperlink" Target="http://futuramedical.com" TargetMode="External"/><Relationship Id="rId20998" Type="http://schemas.openxmlformats.org/officeDocument/2006/relationships/hyperlink" Target="http://www.futuramedia.fr" TargetMode="External"/><Relationship Id="rId20999" Type="http://schemas.openxmlformats.org/officeDocument/2006/relationships/hyperlink" Target="http://www.adludio.com" TargetMode="External"/><Relationship Id="rId30318" Type="http://schemas.openxmlformats.org/officeDocument/2006/relationships/hyperlink" Target="http://www.leanapps.nl" TargetMode="External"/><Relationship Id="rId30319" Type="http://schemas.openxmlformats.org/officeDocument/2006/relationships/hyperlink" Target="http://www.leandatainc.com" TargetMode="External"/><Relationship Id="rId29327" Type="http://schemas.openxmlformats.org/officeDocument/2006/relationships/hyperlink" Target="http://www.kisstixx.com" TargetMode="External"/><Relationship Id="rId29328" Type="http://schemas.openxmlformats.org/officeDocument/2006/relationships/hyperlink" Target="http://kitcrm.com" TargetMode="External"/><Relationship Id="rId29329" Type="http://schemas.openxmlformats.org/officeDocument/2006/relationships/hyperlink" Target="https://kit.se/" TargetMode="External"/><Relationship Id="rId29323" Type="http://schemas.openxmlformats.org/officeDocument/2006/relationships/hyperlink" Target="http://kissmetrics.com" TargetMode="External"/><Relationship Id="rId20990" Type="http://schemas.openxmlformats.org/officeDocument/2006/relationships/hyperlink" Target="http://www.fusionpipe.com" TargetMode="External"/><Relationship Id="rId29324" Type="http://schemas.openxmlformats.org/officeDocument/2006/relationships/hyperlink" Target="http://www.kisskissbankbank.com" TargetMode="External"/><Relationship Id="rId20991" Type="http://schemas.openxmlformats.org/officeDocument/2006/relationships/hyperlink" Target="http://www.fusionstorm.com" TargetMode="External"/><Relationship Id="rId29325" Type="http://schemas.openxmlformats.org/officeDocument/2006/relationships/hyperlink" Target="http://www.kissmyads.com" TargetMode="External"/><Relationship Id="rId20992" Type="http://schemas.openxmlformats.org/officeDocument/2006/relationships/hyperlink" Target="http://www.futalis.de" TargetMode="External"/><Relationship Id="rId29326" Type="http://schemas.openxmlformats.org/officeDocument/2006/relationships/hyperlink" Target="http://kissnofrog.com" TargetMode="External"/><Relationship Id="rId29330" Type="http://schemas.openxmlformats.org/officeDocument/2006/relationships/hyperlink" Target="http://www.kitd.com" TargetMode="External"/><Relationship Id="rId54341" Type="http://schemas.openxmlformats.org/officeDocument/2006/relationships/hyperlink" Target="http://www.telnyx.com/" TargetMode="External"/><Relationship Id="rId29331" Type="http://schemas.openxmlformats.org/officeDocument/2006/relationships/hyperlink" Target="http://slsdesign.com" TargetMode="External"/><Relationship Id="rId54342" Type="http://schemas.openxmlformats.org/officeDocument/2006/relationships/hyperlink" Target="http://www.telogis.com" TargetMode="External"/><Relationship Id="rId29332" Type="http://schemas.openxmlformats.org/officeDocument/2006/relationships/hyperlink" Target="http://www.kitaramedia.com" TargetMode="External"/><Relationship Id="rId54343" Type="http://schemas.openxmlformats.org/officeDocument/2006/relationships/hyperlink" Target="http://www.telormedix.com" TargetMode="External"/><Relationship Id="rId29333" Type="http://schemas.openxmlformats.org/officeDocument/2006/relationships/hyperlink" Target="http://www.kitboost.com" TargetMode="External"/><Relationship Id="rId54344" Type="http://schemas.openxmlformats.org/officeDocument/2006/relationships/hyperlink" Target="http://www.telos.com" TargetMode="External"/><Relationship Id="rId54340" Type="http://schemas.openxmlformats.org/officeDocument/2006/relationships/hyperlink" Target="http://www.telnic.org" TargetMode="External"/><Relationship Id="rId30316" Type="http://schemas.openxmlformats.org/officeDocument/2006/relationships/hyperlink" Target="http://www.llventures.co" TargetMode="External"/><Relationship Id="rId54349" Type="http://schemas.openxmlformats.org/officeDocument/2006/relationships/hyperlink" Target="http://www.telunjuk.com" TargetMode="External"/><Relationship Id="rId30317" Type="http://schemas.openxmlformats.org/officeDocument/2006/relationships/hyperlink" Target="http://leantrain.com/en" TargetMode="External"/><Relationship Id="rId30314" Type="http://schemas.openxmlformats.org/officeDocument/2006/relationships/hyperlink" Target="http://leaky.com" TargetMode="External"/><Relationship Id="rId30315" Type="http://schemas.openxmlformats.org/officeDocument/2006/relationships/hyperlink" Target="http://www.lealtamedia.com" TargetMode="External"/><Relationship Id="rId30312" Type="http://schemas.openxmlformats.org/officeDocument/2006/relationships/hyperlink" Target="http://leaguevine.com" TargetMode="External"/><Relationship Id="rId54345" Type="http://schemas.openxmlformats.org/officeDocument/2006/relationships/hyperlink" Target="http://www.telosentertainment.com" TargetMode="External"/><Relationship Id="rId30313" Type="http://schemas.openxmlformats.org/officeDocument/2006/relationships/hyperlink" Target="http://www.bleepingcollection.com/" TargetMode="External"/><Relationship Id="rId54346" Type="http://schemas.openxmlformats.org/officeDocument/2006/relationships/hyperlink" Target="http://www.telovations.com" TargetMode="External"/><Relationship Id="rId30310" Type="http://schemas.openxmlformats.org/officeDocument/2006/relationships/hyperlink" Target="http://league.life/" TargetMode="External"/><Relationship Id="rId54347" Type="http://schemas.openxmlformats.org/officeDocument/2006/relationships/hyperlink" Target="http://www.telsima.com" TargetMode="External"/><Relationship Id="rId30311" Type="http://schemas.openxmlformats.org/officeDocument/2006/relationships/hyperlink" Target="http://www.leaguepals.com" TargetMode="External"/><Relationship Id="rId54348" Type="http://schemas.openxmlformats.org/officeDocument/2006/relationships/hyperlink" Target="http://www.teltrader.com" TargetMode="External"/><Relationship Id="rId44950" Type="http://schemas.openxmlformats.org/officeDocument/2006/relationships/hyperlink" Target="http://www.readspeaker.com" TargetMode="External"/><Relationship Id="rId44957" Type="http://schemas.openxmlformats.org/officeDocument/2006/relationships/hyperlink" Target="http://readycart.com/" TargetMode="External"/><Relationship Id="rId44958" Type="http://schemas.openxmlformats.org/officeDocument/2006/relationships/hyperlink" Target="http://readydock.net" TargetMode="External"/><Relationship Id="rId44955" Type="http://schemas.openxmlformats.org/officeDocument/2006/relationships/hyperlink" Target="http://www.readysolar.com" TargetMode="External"/><Relationship Id="rId44956" Type="http://schemas.openxmlformats.org/officeDocument/2006/relationships/hyperlink" Target="http://readyto.travel/" TargetMode="External"/><Relationship Id="rId44953" Type="http://schemas.openxmlformats.org/officeDocument/2006/relationships/hyperlink" Target="http://grabready.com" TargetMode="External"/><Relationship Id="rId44954" Type="http://schemas.openxmlformats.org/officeDocument/2006/relationships/hyperlink" Target="http://www.readydebit.com" TargetMode="External"/><Relationship Id="rId44951" Type="http://schemas.openxmlformats.org/officeDocument/2006/relationships/hyperlink" Target="http://www.readwave.com" TargetMode="External"/><Relationship Id="rId44952" Type="http://schemas.openxmlformats.org/officeDocument/2006/relationships/hyperlink" Target="http://readworks.org" TargetMode="External"/><Relationship Id="rId30385" Type="http://schemas.openxmlformats.org/officeDocument/2006/relationships/hyperlink" Target="https://www.leaseaccelerator.com" TargetMode="External"/><Relationship Id="rId30386" Type="http://schemas.openxmlformats.org/officeDocument/2006/relationships/hyperlink" Target="http://www.leaseforlease.com" TargetMode="External"/><Relationship Id="rId30383" Type="http://schemas.openxmlformats.org/officeDocument/2006/relationships/hyperlink" Target="http://www.learnvest.com" TargetMode="External"/><Relationship Id="rId30384" Type="http://schemas.openxmlformats.org/officeDocument/2006/relationships/hyperlink" Target="http://www.learnzillion.com" TargetMode="External"/><Relationship Id="rId2180" Type="http://schemas.openxmlformats.org/officeDocument/2006/relationships/hyperlink" Target="http://www.aktino.com" TargetMode="External"/><Relationship Id="rId30381" Type="http://schemas.openxmlformats.org/officeDocument/2006/relationships/hyperlink" Target="http://www.learnup.com" TargetMode="External"/><Relationship Id="rId2181" Type="http://schemas.openxmlformats.org/officeDocument/2006/relationships/hyperlink" Target="http://www.aktivax.com" TargetMode="External"/><Relationship Id="rId30382" Type="http://schemas.openxmlformats.org/officeDocument/2006/relationships/hyperlink" Target="http://www.learnupon.com" TargetMode="External"/><Relationship Id="rId2182" Type="http://schemas.openxmlformats.org/officeDocument/2006/relationships/hyperlink" Target="http://www.aktivebay.com" TargetMode="External"/><Relationship Id="rId44959" Type="http://schemas.openxmlformats.org/officeDocument/2006/relationships/hyperlink" Target="http://www.readyforce.com" TargetMode="External"/><Relationship Id="rId2183" Type="http://schemas.openxmlformats.org/officeDocument/2006/relationships/hyperlink" Target="http://www.aktivito.com" TargetMode="External"/><Relationship Id="rId30380" Type="http://schemas.openxmlformats.org/officeDocument/2006/relationships/hyperlink" Target="http://www.learntrials.com/" TargetMode="External"/><Relationship Id="rId2184" Type="http://schemas.openxmlformats.org/officeDocument/2006/relationships/hyperlink" Target="http://akumina.com" TargetMode="External"/><Relationship Id="rId2185" Type="http://schemas.openxmlformats.org/officeDocument/2006/relationships/hyperlink" Target="http://www.akustica.com" TargetMode="External"/><Relationship Id="rId2186" Type="http://schemas.openxmlformats.org/officeDocument/2006/relationships/hyperlink" Target="http://www.akvo.org" TargetMode="External"/><Relationship Id="rId2187" Type="http://schemas.openxmlformats.org/officeDocument/2006/relationships/hyperlink" Target="http://www.akvola.com" TargetMode="External"/><Relationship Id="rId2188" Type="http://schemas.openxmlformats.org/officeDocument/2006/relationships/hyperlink" Target="http://www.aldetal.com" TargetMode="External"/><Relationship Id="rId30389" Type="http://schemas.openxmlformats.org/officeDocument/2006/relationships/hyperlink" Target="http://leaseonline.se/" TargetMode="External"/><Relationship Id="rId2189" Type="http://schemas.openxmlformats.org/officeDocument/2006/relationships/hyperlink" Target="http://www.al3abmizo.com" TargetMode="External"/><Relationship Id="rId30387" Type="http://schemas.openxmlformats.org/officeDocument/2006/relationships/hyperlink" Target="http://www.leaselock.com" TargetMode="External"/><Relationship Id="rId30388" Type="http://schemas.openxmlformats.org/officeDocument/2006/relationships/hyperlink" Target="http://leasemaid.com" TargetMode="External"/><Relationship Id="rId44960" Type="http://schemas.openxmlformats.org/officeDocument/2006/relationships/hyperlink" Target="https://www.readyforzero.com" TargetMode="External"/><Relationship Id="rId44961" Type="http://schemas.openxmlformats.org/officeDocument/2006/relationships/hyperlink" Target="http://readymag.com" TargetMode="External"/><Relationship Id="rId44968" Type="http://schemas.openxmlformats.org/officeDocument/2006/relationships/hyperlink" Target="http://rdm1.com" TargetMode="External"/><Relationship Id="rId44969" Type="http://schemas.openxmlformats.org/officeDocument/2006/relationships/hyperlink" Target="http://rsquare.co.kr" TargetMode="External"/><Relationship Id="rId44966" Type="http://schemas.openxmlformats.org/officeDocument/2006/relationships/hyperlink" Target="http://www.joinreal.com" TargetMode="External"/><Relationship Id="rId44967" Type="http://schemas.openxmlformats.org/officeDocument/2006/relationships/hyperlink" Target="http://www.reald.com/" TargetMode="External"/><Relationship Id="rId29389" Type="http://schemas.openxmlformats.org/officeDocument/2006/relationships/hyperlink" Target="http://www.kizora.com/" TargetMode="External"/><Relationship Id="rId44964" Type="http://schemas.openxmlformats.org/officeDocument/2006/relationships/hyperlink" Target="http://reaktorventures.com" TargetMode="External"/><Relationship Id="rId44965" Type="http://schemas.openxmlformats.org/officeDocument/2006/relationships/hyperlink" Target="http://www.joinreal.com/" TargetMode="External"/><Relationship Id="rId44962" Type="http://schemas.openxmlformats.org/officeDocument/2006/relationships/hyperlink" Target="http://www.readypulse.com" TargetMode="External"/><Relationship Id="rId44963" Type="http://schemas.openxmlformats.org/officeDocument/2006/relationships/hyperlink" Target="http://www.readz.com" TargetMode="External"/><Relationship Id="rId29396" Type="http://schemas.openxmlformats.org/officeDocument/2006/relationships/hyperlink" Target="http://www.klangoo.com" TargetMode="External"/><Relationship Id="rId30374" Type="http://schemas.openxmlformats.org/officeDocument/2006/relationships/hyperlink" Target="http://www.learnlode.com" TargetMode="External"/><Relationship Id="rId29397" Type="http://schemas.openxmlformats.org/officeDocument/2006/relationships/hyperlink" Target="http://www.klappo.com" TargetMode="External"/><Relationship Id="rId30375" Type="http://schemas.openxmlformats.org/officeDocument/2006/relationships/hyperlink" Target="http://learnmetrics.com" TargetMode="External"/><Relationship Id="rId29398" Type="http://schemas.openxmlformats.org/officeDocument/2006/relationships/hyperlink" Target="https://www.klara.com/" TargetMode="External"/><Relationship Id="rId30372" Type="http://schemas.openxmlformats.org/officeDocument/2006/relationships/hyperlink" Target="http://www.learnlaunchx.com" TargetMode="External"/><Relationship Id="rId29399" Type="http://schemas.openxmlformats.org/officeDocument/2006/relationships/hyperlink" Target="http://www.klarenbv.com/" TargetMode="External"/><Relationship Id="rId30373" Type="http://schemas.openxmlformats.org/officeDocument/2006/relationships/hyperlink" Target="https://learnleo.com" TargetMode="External"/><Relationship Id="rId29392" Type="http://schemas.openxmlformats.org/officeDocument/2006/relationships/hyperlink" Target="http://www.kjayamedical.com" TargetMode="External"/><Relationship Id="rId30370" Type="http://schemas.openxmlformats.org/officeDocument/2006/relationships/hyperlink" Target="http://www.ontuitive.com" TargetMode="External"/><Relationship Id="rId2170" Type="http://schemas.openxmlformats.org/officeDocument/2006/relationships/hyperlink" Target="http://www.akrionsystems.com" TargetMode="External"/><Relationship Id="rId29393" Type="http://schemas.openxmlformats.org/officeDocument/2006/relationships/hyperlink" Target="http://www.kkbox.com" TargetMode="External"/><Relationship Id="rId30371" Type="http://schemas.openxmlformats.org/officeDocument/2006/relationships/hyperlink" Target="http://www.learnissimo.com" TargetMode="External"/><Relationship Id="rId2171" Type="http://schemas.openxmlformats.org/officeDocument/2006/relationships/hyperlink" Target="http://www.akronaccelerator.com" TargetMode="External"/><Relationship Id="rId29394" Type="http://schemas.openxmlformats.org/officeDocument/2006/relationships/hyperlink" Target="http://klab.com" TargetMode="External"/><Relationship Id="rId2172" Type="http://schemas.openxmlformats.org/officeDocument/2006/relationships/hyperlink" Target="http://www.akrossilicon.com" TargetMode="External"/><Relationship Id="rId29395" Type="http://schemas.openxmlformats.org/officeDocument/2006/relationships/hyperlink" Target="http://www.klang-games.com/" TargetMode="External"/><Relationship Id="rId2173" Type="http://schemas.openxmlformats.org/officeDocument/2006/relationships/hyperlink" Target="http://akselparis.com" TargetMode="External"/><Relationship Id="rId2174" Type="http://schemas.openxmlformats.org/officeDocument/2006/relationships/hyperlink" Target="http://powermemo.com" TargetMode="External"/><Relationship Id="rId2175" Type="http://schemas.openxmlformats.org/officeDocument/2006/relationships/hyperlink" Target="http://akshaywellness.com" TargetMode="External"/><Relationship Id="rId29390" Type="http://schemas.openxmlformats.org/officeDocument/2006/relationships/hyperlink" Target="http://www.cognik.net" TargetMode="External"/><Relationship Id="rId2176" Type="http://schemas.openxmlformats.org/officeDocument/2006/relationships/hyperlink" Target="http://akt-corp.com" TargetMode="External"/><Relationship Id="rId29391" Type="http://schemas.openxmlformats.org/officeDocument/2006/relationships/hyperlink" Target="http://kizzang.com" TargetMode="External"/><Relationship Id="rId2177" Type="http://schemas.openxmlformats.org/officeDocument/2006/relationships/hyperlink" Target="http://aktan.fr" TargetMode="External"/><Relationship Id="rId30378" Type="http://schemas.openxmlformats.org/officeDocument/2006/relationships/hyperlink" Target="http://learnsprout.com" TargetMode="External"/><Relationship Id="rId2178" Type="http://schemas.openxmlformats.org/officeDocument/2006/relationships/hyperlink" Target="http://www.aktana.com" TargetMode="External"/><Relationship Id="rId30379" Type="http://schemas.openxmlformats.org/officeDocument/2006/relationships/hyperlink" Target="http://www.learnstreet.com" TargetMode="External"/><Relationship Id="rId2179" Type="http://schemas.openxmlformats.org/officeDocument/2006/relationships/hyperlink" Target="http://www.aktifmob.com" TargetMode="External"/><Relationship Id="rId30376" Type="http://schemas.openxmlformats.org/officeDocument/2006/relationships/hyperlink" Target="http://learnpedia.in" TargetMode="External"/><Relationship Id="rId30377" Type="http://schemas.openxmlformats.org/officeDocument/2006/relationships/hyperlink" Target="http://learnshark.co" TargetMode="External"/><Relationship Id="rId44971" Type="http://schemas.openxmlformats.org/officeDocument/2006/relationships/hyperlink" Target="http://www.realfoodrealkitchens.com" TargetMode="External"/><Relationship Id="rId44972" Type="http://schemas.openxmlformats.org/officeDocument/2006/relationships/hyperlink" Target="http://www.realfoodworks.com" TargetMode="External"/><Relationship Id="rId44970" Type="http://schemas.openxmlformats.org/officeDocument/2006/relationships/hyperlink" Target="http://realfoodblends.com/about/" TargetMode="External"/><Relationship Id="rId44979" Type="http://schemas.openxmlformats.org/officeDocument/2006/relationships/hyperlink" Target="http://www.realifeplus.com" TargetMode="External"/><Relationship Id="rId44977" Type="http://schemas.openxmlformats.org/officeDocument/2006/relationships/hyperlink" Target="http://www.realintent.com" TargetMode="External"/><Relationship Id="rId44978" Type="http://schemas.openxmlformats.org/officeDocument/2006/relationships/hyperlink" Target="http://reallifeanalytics.com/" TargetMode="External"/><Relationship Id="rId29378" Type="http://schemas.openxmlformats.org/officeDocument/2006/relationships/hyperlink" Target="http://www.kcmxcapital.com/" TargetMode="External"/><Relationship Id="rId44975" Type="http://schemas.openxmlformats.org/officeDocument/2006/relationships/hyperlink" Target="http://www.realimage.com" TargetMode="External"/><Relationship Id="rId29379" Type="http://schemas.openxmlformats.org/officeDocument/2006/relationships/hyperlink" Target="http://www.artificial-solutions.com/about-artificial-solutions/" TargetMode="External"/><Relationship Id="rId44976" Type="http://schemas.openxmlformats.org/officeDocument/2006/relationships/hyperlink" Target="http://www.realimaging.com" TargetMode="External"/><Relationship Id="rId44973" Type="http://schemas.openxmlformats.org/officeDocument/2006/relationships/hyperlink" Target="http://www.realgirlsmedia.com" TargetMode="External"/><Relationship Id="rId44974" Type="http://schemas.openxmlformats.org/officeDocument/2006/relationships/hyperlink" Target="http://www.realgravity.com/" TargetMode="External"/><Relationship Id="rId29385" Type="http://schemas.openxmlformats.org/officeDocument/2006/relationships/hyperlink" Target="http://kixer.com" TargetMode="External"/><Relationship Id="rId30363" Type="http://schemas.openxmlformats.org/officeDocument/2006/relationships/hyperlink" Target="http://www.learnedbyme.com" TargetMode="External"/><Relationship Id="rId29386" Type="http://schemas.openxmlformats.org/officeDocument/2006/relationships/hyperlink" Target="http://www.kixeye.com" TargetMode="External"/><Relationship Id="rId30364" Type="http://schemas.openxmlformats.org/officeDocument/2006/relationships/hyperlink" Target="http://www.learnerator.com/" TargetMode="External"/><Relationship Id="rId29387" Type="http://schemas.openxmlformats.org/officeDocument/2006/relationships/hyperlink" Target="http://www.kiyatec.com" TargetMode="External"/><Relationship Id="rId30361" Type="http://schemas.openxmlformats.org/officeDocument/2006/relationships/hyperlink" Target="https://www.learncube.com/" TargetMode="External"/><Relationship Id="rId29388" Type="http://schemas.openxmlformats.org/officeDocument/2006/relationships/hyperlink" Target="http://www.kizoomlabs.com" TargetMode="External"/><Relationship Id="rId30362" Type="http://schemas.openxmlformats.org/officeDocument/2006/relationships/hyperlink" Target="http://www.learndot.com" TargetMode="External"/><Relationship Id="rId29381" Type="http://schemas.openxmlformats.org/officeDocument/2006/relationships/hyperlink" Target="http://www.kiwiqa.com" TargetMode="External"/><Relationship Id="rId29382" Type="http://schemas.openxmlformats.org/officeDocument/2006/relationships/hyperlink" Target="http://www.kiwisweat.com" TargetMode="External"/><Relationship Id="rId30360" Type="http://schemas.openxmlformats.org/officeDocument/2006/relationships/hyperlink" Target="http://learncore.com/" TargetMode="External"/><Relationship Id="rId29383" Type="http://schemas.openxmlformats.org/officeDocument/2006/relationships/hyperlink" Target="http://kiwitech.com" TargetMode="External"/><Relationship Id="rId29384" Type="http://schemas.openxmlformats.org/officeDocument/2006/relationships/hyperlink" Target="http://www.kiwup.com" TargetMode="External"/><Relationship Id="rId30369" Type="http://schemas.openxmlformats.org/officeDocument/2006/relationships/hyperlink" Target="http://www.learning2sleep.se" TargetMode="External"/><Relationship Id="rId29380" Type="http://schemas.openxmlformats.org/officeDocument/2006/relationships/hyperlink" Target="http://www.kiwiple.com" TargetMode="External"/><Relationship Id="rId30367" Type="http://schemas.openxmlformats.org/officeDocument/2006/relationships/hyperlink" Target="http://learninggamesstudios.com/" TargetMode="External"/><Relationship Id="rId30368" Type="http://schemas.openxmlformats.org/officeDocument/2006/relationships/hyperlink" Target="http://www.learninghyperdrive.com" TargetMode="External"/><Relationship Id="rId30365" Type="http://schemas.openxmlformats.org/officeDocument/2006/relationships/hyperlink" Target="http://www.learneroo.com" TargetMode="External"/><Relationship Id="rId30366" Type="http://schemas.openxmlformats.org/officeDocument/2006/relationships/hyperlink" Target="http://learnhive.net" TargetMode="External"/><Relationship Id="rId44982" Type="http://schemas.openxmlformats.org/officeDocument/2006/relationships/hyperlink" Target="http://www.realsavvy.com" TargetMode="External"/><Relationship Id="rId44983" Type="http://schemas.openxmlformats.org/officeDocument/2006/relationships/hyperlink" Target="http://www.realtimecontent.com" TargetMode="External"/><Relationship Id="rId44980" Type="http://schemas.openxmlformats.org/officeDocument/2006/relationships/hyperlink" Target="http://www.realmatters.com" TargetMode="External"/><Relationship Id="rId44981" Type="http://schemas.openxmlformats.org/officeDocument/2006/relationships/hyperlink" Target="http://realsamurai.co.jp/" TargetMode="External"/><Relationship Id="rId54309" Type="http://schemas.openxmlformats.org/officeDocument/2006/relationships/hyperlink" Target="http://www.telibrahma.com" TargetMode="External"/><Relationship Id="rId44988" Type="http://schemas.openxmlformats.org/officeDocument/2006/relationships/hyperlink" Target="http://www.rttmobile.com" TargetMode="External"/><Relationship Id="rId44989" Type="http://schemas.openxmlformats.org/officeDocument/2006/relationships/hyperlink" Target="http://www.realtimewine.com" TargetMode="External"/><Relationship Id="rId29367" Type="http://schemas.openxmlformats.org/officeDocument/2006/relationships/hyperlink" Target="http://www.kiwatch.com" TargetMode="External"/><Relationship Id="rId44986" Type="http://schemas.openxmlformats.org/officeDocument/2006/relationships/hyperlink" Target="http://myrtms.com/" TargetMode="External"/><Relationship Id="rId29368" Type="http://schemas.openxmlformats.org/officeDocument/2006/relationships/hyperlink" Target="http://www.kiwib2b.com" TargetMode="External"/><Relationship Id="rId44987" Type="http://schemas.openxmlformats.org/officeDocument/2006/relationships/hyperlink" Target="http://www.realtimetomography.com" TargetMode="External"/><Relationship Id="rId29369" Type="http://schemas.openxmlformats.org/officeDocument/2006/relationships/hyperlink" Target="http://www.usekiwi.com" TargetMode="External"/><Relationship Id="rId44984" Type="http://schemas.openxmlformats.org/officeDocument/2006/relationships/hyperlink" Target="http://www.rtgn.tv" TargetMode="External"/><Relationship Id="rId44985" Type="http://schemas.openxmlformats.org/officeDocument/2006/relationships/hyperlink" Target="http://www.realtimegenomics.com" TargetMode="External"/><Relationship Id="rId29374" Type="http://schemas.openxmlformats.org/officeDocument/2006/relationships/hyperlink" Target="http://www.kiwisemi.com" TargetMode="External"/><Relationship Id="rId30352" Type="http://schemas.openxmlformats.org/officeDocument/2006/relationships/hyperlink" Target="http://learnitsystems.com" TargetMode="External"/><Relationship Id="rId29375" Type="http://schemas.openxmlformats.org/officeDocument/2006/relationships/hyperlink" Target="http://www.kiwi.ai" TargetMode="External"/><Relationship Id="rId30353" Type="http://schemas.openxmlformats.org/officeDocument/2006/relationships/hyperlink" Target="http://www.learnsomething.com" TargetMode="External"/><Relationship Id="rId29376" Type="http://schemas.openxmlformats.org/officeDocument/2006/relationships/hyperlink" Target="http://kiwi666.com" TargetMode="External"/><Relationship Id="rId30350" Type="http://schemas.openxmlformats.org/officeDocument/2006/relationships/hyperlink" Target="http://learnfwd.com/" TargetMode="External"/><Relationship Id="rId2190" Type="http://schemas.openxmlformats.org/officeDocument/2006/relationships/hyperlink" Target="http://www.ala-septic.com" TargetMode="External"/><Relationship Id="rId29377" Type="http://schemas.openxmlformats.org/officeDocument/2006/relationships/hyperlink" Target="http://www.kiwigrid.com" TargetMode="External"/><Relationship Id="rId30351" Type="http://schemas.openxmlformats.org/officeDocument/2006/relationships/hyperlink" Target="http://www.learnitlive.com" TargetMode="External"/><Relationship Id="rId54300" Type="http://schemas.openxmlformats.org/officeDocument/2006/relationships/hyperlink" Target="http://www.telespree.com" TargetMode="External"/><Relationship Id="rId2191" Type="http://schemas.openxmlformats.org/officeDocument/2006/relationships/hyperlink" Target="http://www.alacritech.com" TargetMode="External"/><Relationship Id="rId29370" Type="http://schemas.openxmlformats.org/officeDocument/2006/relationships/hyperlink" Target="http://www.webmonocle.com" TargetMode="External"/><Relationship Id="rId2192" Type="http://schemas.openxmlformats.org/officeDocument/2006/relationships/hyperlink" Target="http://alacritude.com/" TargetMode="External"/><Relationship Id="rId29371" Type="http://schemas.openxmlformats.org/officeDocument/2006/relationships/hyperlink" Target="http://www.kiwicrate.com" TargetMode="External"/><Relationship Id="rId2193" Type="http://schemas.openxmlformats.org/officeDocument/2006/relationships/hyperlink" Target="http://aladdinmh.com" TargetMode="External"/><Relationship Id="rId29372" Type="http://schemas.openxmlformats.org/officeDocument/2006/relationships/hyperlink" Target="http://www.kiwiup.com" TargetMode="External"/><Relationship Id="rId2194" Type="http://schemas.openxmlformats.org/officeDocument/2006/relationships/hyperlink" Target="http://alafairbiosciences.com" TargetMode="External"/><Relationship Id="rId29373" Type="http://schemas.openxmlformats.org/officeDocument/2006/relationships/hyperlink" Target="http://www.kiwi.ki" TargetMode="External"/><Relationship Id="rId2195" Type="http://schemas.openxmlformats.org/officeDocument/2006/relationships/hyperlink" Target="http://www.alamakespana.com" TargetMode="External"/><Relationship Id="rId54305" Type="http://schemas.openxmlformats.org/officeDocument/2006/relationships/hyperlink" Target="http://teleus.ru" TargetMode="External"/><Relationship Id="rId2196" Type="http://schemas.openxmlformats.org/officeDocument/2006/relationships/hyperlink" Target="http://www.alamarka.com" TargetMode="External"/><Relationship Id="rId54306" Type="http://schemas.openxmlformats.org/officeDocument/2006/relationships/hyperlink" Target="http://televerde.com" TargetMode="External"/><Relationship Id="rId2197" Type="http://schemas.openxmlformats.org/officeDocument/2006/relationships/hyperlink" Target="http://alanahealthcare.com" TargetMode="External"/><Relationship Id="rId30358" Type="http://schemas.openxmlformats.org/officeDocument/2006/relationships/hyperlink" Target="http://www.learnbop.com" TargetMode="External"/><Relationship Id="rId54307" Type="http://schemas.openxmlformats.org/officeDocument/2006/relationships/hyperlink" Target="http://www.televerohealth.com/" TargetMode="External"/><Relationship Id="rId2198" Type="http://schemas.openxmlformats.org/officeDocument/2006/relationships/hyperlink" Target="http://www.alandiacs.com" TargetMode="External"/><Relationship Id="rId30359" Type="http://schemas.openxmlformats.org/officeDocument/2006/relationships/hyperlink" Target="http://www.learncafe.com" TargetMode="External"/><Relationship Id="rId54308" Type="http://schemas.openxmlformats.org/officeDocument/2006/relationships/hyperlink" Target="http://instagramfollow.me" TargetMode="External"/><Relationship Id="rId2199" Type="http://schemas.openxmlformats.org/officeDocument/2006/relationships/hyperlink" Target="http://www.alantos.com/" TargetMode="External"/><Relationship Id="rId30356" Type="http://schemas.openxmlformats.org/officeDocument/2006/relationships/hyperlink" Target="http://www.learnbig.com" TargetMode="External"/><Relationship Id="rId54301" Type="http://schemas.openxmlformats.org/officeDocument/2006/relationships/hyperlink" Target="http://www.telestatherapeutics.com/" TargetMode="External"/><Relationship Id="rId30357" Type="http://schemas.openxmlformats.org/officeDocument/2006/relationships/hyperlink" Target="http://www.learnboost.com" TargetMode="External"/><Relationship Id="rId54302" Type="http://schemas.openxmlformats.org/officeDocument/2006/relationships/hyperlink" Target="http://www.telestax.com" TargetMode="External"/><Relationship Id="rId30354" Type="http://schemas.openxmlformats.org/officeDocument/2006/relationships/hyperlink" Target="http://www.learntolive.com/" TargetMode="External"/><Relationship Id="rId54303" Type="http://schemas.openxmlformats.org/officeDocument/2006/relationships/hyperlink" Target="http://telestream.net" TargetMode="External"/><Relationship Id="rId30355" Type="http://schemas.openxmlformats.org/officeDocument/2006/relationships/hyperlink" Target="http://learnwithhomer.com" TargetMode="External"/><Relationship Id="rId54304" Type="http://schemas.openxmlformats.org/officeDocument/2006/relationships/hyperlink" Target="http://www.teleup.com" TargetMode="External"/><Relationship Id="rId19950" Type="http://schemas.openxmlformats.org/officeDocument/2006/relationships/hyperlink" Target="http://flipkey.com" TargetMode="External"/><Relationship Id="rId20940" Type="http://schemas.openxmlformats.org/officeDocument/2006/relationships/hyperlink" Target="http://www.funkypandagame.com" TargetMode="External"/><Relationship Id="rId20941" Type="http://schemas.openxmlformats.org/officeDocument/2006/relationships/hyperlink" Target="http://www.funnelfire.com" TargetMode="External"/><Relationship Id="rId20942" Type="http://schemas.openxmlformats.org/officeDocument/2006/relationships/hyperlink" Target="http://www.funne.ly" TargetMode="External"/><Relationship Id="rId20943" Type="http://schemas.openxmlformats.org/officeDocument/2006/relationships/hyperlink" Target="http://funnyordie.com" TargetMode="External"/><Relationship Id="rId20944" Type="http://schemas.openxmlformats.org/officeDocument/2006/relationships/hyperlink" Target="https://funnysafe.com/global" TargetMode="External"/><Relationship Id="rId20945" Type="http://schemas.openxmlformats.org/officeDocument/2006/relationships/hyperlink" Target="http://funplus.com" TargetMode="External"/><Relationship Id="rId44913" Type="http://schemas.openxmlformats.org/officeDocument/2006/relationships/hyperlink" Target="http://www.reachrobotics.com" TargetMode="External"/><Relationship Id="rId44914" Type="http://schemas.openxmlformats.org/officeDocument/2006/relationships/hyperlink" Target="http://www.reachsurgical.com/" TargetMode="External"/><Relationship Id="rId44911" Type="http://schemas.openxmlformats.org/officeDocument/2006/relationships/hyperlink" Target="http://reach.ly" TargetMode="External"/><Relationship Id="rId44912" Type="http://schemas.openxmlformats.org/officeDocument/2006/relationships/hyperlink" Target="http://reachpros.com/" TargetMode="External"/><Relationship Id="rId44910" Type="http://schemas.openxmlformats.org/officeDocument/2006/relationships/hyperlink" Target="http://reach.ly" TargetMode="External"/><Relationship Id="rId44919" Type="http://schemas.openxmlformats.org/officeDocument/2006/relationships/hyperlink" Target="http://www.reachdynamics.com" TargetMode="External"/><Relationship Id="rId44917" Type="http://schemas.openxmlformats.org/officeDocument/2006/relationships/hyperlink" Target="http://www.reach7.com" TargetMode="External"/><Relationship Id="rId44918" Type="http://schemas.openxmlformats.org/officeDocument/2006/relationships/hyperlink" Target="http://www.reachable.com" TargetMode="External"/><Relationship Id="rId19948" Type="http://schemas.openxmlformats.org/officeDocument/2006/relationships/hyperlink" Target="http://pixt.com" TargetMode="External"/><Relationship Id="rId44915" Type="http://schemas.openxmlformats.org/officeDocument/2006/relationships/hyperlink" Target="http://reachcorporation.com" TargetMode="External"/><Relationship Id="rId19949" Type="http://schemas.openxmlformats.org/officeDocument/2006/relationships/hyperlink" Target="http://www.flipkart.com" TargetMode="External"/><Relationship Id="rId44916" Type="http://schemas.openxmlformats.org/officeDocument/2006/relationships/hyperlink" Target="http://www.reach150.com/" TargetMode="External"/><Relationship Id="rId19946" Type="http://schemas.openxmlformats.org/officeDocument/2006/relationships/hyperlink" Target="http://flipgive.com" TargetMode="External"/><Relationship Id="rId20946" Type="http://schemas.openxmlformats.org/officeDocument/2006/relationships/hyperlink" Target="http://www.funpuntos.com" TargetMode="External"/><Relationship Id="rId19947" Type="http://schemas.openxmlformats.org/officeDocument/2006/relationships/hyperlink" Target="http://vidku.com/" TargetMode="External"/><Relationship Id="rId20947" Type="http://schemas.openxmlformats.org/officeDocument/2006/relationships/hyperlink" Target="http://www.funsherpa.com/" TargetMode="External"/><Relationship Id="rId19944" Type="http://schemas.openxmlformats.org/officeDocument/2006/relationships/hyperlink" Target="http://www.flipcause.com" TargetMode="External"/><Relationship Id="rId20948" Type="http://schemas.openxmlformats.org/officeDocument/2006/relationships/hyperlink" Target="http://funtactix.com" TargetMode="External"/><Relationship Id="rId19945" Type="http://schemas.openxmlformats.org/officeDocument/2006/relationships/hyperlink" Target="http://www.flipclass.com/" TargetMode="External"/><Relationship Id="rId20949" Type="http://schemas.openxmlformats.org/officeDocument/2006/relationships/hyperlink" Target="http://funteek.com/" TargetMode="External"/><Relationship Id="rId19942" Type="http://schemas.openxmlformats.org/officeDocument/2006/relationships/hyperlink" Target="http://www.flipaste.com" TargetMode="External"/><Relationship Id="rId19943" Type="http://schemas.openxmlformats.org/officeDocument/2006/relationships/hyperlink" Target="http://www.flipboard.com" TargetMode="External"/><Relationship Id="rId19940" Type="http://schemas.openxmlformats.org/officeDocument/2006/relationships/hyperlink" Target="http://www.flip4new.de" TargetMode="External"/><Relationship Id="rId19941" Type="http://schemas.openxmlformats.org/officeDocument/2006/relationships/hyperlink" Target="http://flipagram.com" TargetMode="External"/><Relationship Id="rId19960" Type="http://schemas.openxmlformats.org/officeDocument/2006/relationships/hyperlink" Target="http://flipzu.com" TargetMode="External"/><Relationship Id="rId19961" Type="http://schemas.openxmlformats.org/officeDocument/2006/relationships/hyperlink" Target="http://fliqq.it" TargetMode="External"/><Relationship Id="rId20930" Type="http://schemas.openxmlformats.org/officeDocument/2006/relationships/hyperlink" Target="http://www.funifier.com" TargetMode="External"/><Relationship Id="rId20931" Type="http://schemas.openxmlformats.org/officeDocument/2006/relationships/hyperlink" Target="http://www.funiglobal.com" TargetMode="External"/><Relationship Id="rId20932" Type="http://schemas.openxmlformats.org/officeDocument/2006/relationships/hyperlink" Target="http://www.funinhand.com/v3/index.jsp" TargetMode="External"/><Relationship Id="rId20933" Type="http://schemas.openxmlformats.org/officeDocument/2006/relationships/hyperlink" Target="http://familyvillagegame.com" TargetMode="External"/><Relationship Id="rId20934" Type="http://schemas.openxmlformats.org/officeDocument/2006/relationships/hyperlink" Target="http://www.funji.me" TargetMode="External"/><Relationship Id="rId44924" Type="http://schemas.openxmlformats.org/officeDocument/2006/relationships/hyperlink" Target="http://www.reachlocal.com" TargetMode="External"/><Relationship Id="rId44925" Type="http://schemas.openxmlformats.org/officeDocument/2006/relationships/hyperlink" Target="http://reachoo.com" TargetMode="External"/><Relationship Id="rId44922" Type="http://schemas.openxmlformats.org/officeDocument/2006/relationships/hyperlink" Target="http://roof-agency.net" TargetMode="External"/><Relationship Id="rId44923" Type="http://schemas.openxmlformats.org/officeDocument/2006/relationships/hyperlink" Target="http://www.pinerly.com/" TargetMode="External"/><Relationship Id="rId44920" Type="http://schemas.openxmlformats.org/officeDocument/2006/relationships/hyperlink" Target="http://www.reachforce.com" TargetMode="External"/><Relationship Id="rId44921" Type="http://schemas.openxmlformats.org/officeDocument/2006/relationships/hyperlink" Target="http://reachify.com/" TargetMode="External"/><Relationship Id="rId44928" Type="http://schemas.openxmlformats.org/officeDocument/2006/relationships/hyperlink" Target="http://www.reactful.com" TargetMode="External"/><Relationship Id="rId44929" Type="http://schemas.openxmlformats.org/officeDocument/2006/relationships/hyperlink" Target="http://www.reactionhousing.com/" TargetMode="External"/><Relationship Id="rId19959" Type="http://schemas.openxmlformats.org/officeDocument/2006/relationships/hyperlink" Target="http://flipxing.com" TargetMode="External"/><Relationship Id="rId44926" Type="http://schemas.openxmlformats.org/officeDocument/2006/relationships/hyperlink" Target="https://www.reachpod.com" TargetMode="External"/><Relationship Id="rId44927" Type="http://schemas.openxmlformats.org/officeDocument/2006/relationships/hyperlink" Target="http://reachtax.com" TargetMode="External"/><Relationship Id="rId19957" Type="http://schemas.openxmlformats.org/officeDocument/2006/relationships/hyperlink" Target="http://www.fliptop.com" TargetMode="External"/><Relationship Id="rId20935" Type="http://schemas.openxmlformats.org/officeDocument/2006/relationships/hyperlink" Target="http://www.funkedupfixies.com/" TargetMode="External"/><Relationship Id="rId19958" Type="http://schemas.openxmlformats.org/officeDocument/2006/relationships/hyperlink" Target="http://flipxing.com" TargetMode="External"/><Relationship Id="rId20936" Type="http://schemas.openxmlformats.org/officeDocument/2006/relationships/hyperlink" Target="http://www.funkmartini.gr" TargetMode="External"/><Relationship Id="rId19955" Type="http://schemas.openxmlformats.org/officeDocument/2006/relationships/hyperlink" Target="http://www.flipswap.com" TargetMode="External"/><Relationship Id="rId20937" Type="http://schemas.openxmlformats.org/officeDocument/2006/relationships/hyperlink" Target="http://www.funksac.com/" TargetMode="External"/><Relationship Id="rId19956" Type="http://schemas.openxmlformats.org/officeDocument/2006/relationships/hyperlink" Target="http://flipter.com" TargetMode="External"/><Relationship Id="rId20938" Type="http://schemas.openxmlformats.org/officeDocument/2006/relationships/hyperlink" Target="http://www.funkyandroid.com" TargetMode="External"/><Relationship Id="rId19953" Type="http://schemas.openxmlformats.org/officeDocument/2006/relationships/hyperlink" Target="http://www.flipps.com" TargetMode="External"/><Relationship Id="rId20939" Type="http://schemas.openxmlformats.org/officeDocument/2006/relationships/hyperlink" Target="http://www.funky-moves.co.uk" TargetMode="External"/><Relationship Id="rId19954" Type="http://schemas.openxmlformats.org/officeDocument/2006/relationships/hyperlink" Target="http://flipsicle.com" TargetMode="External"/><Relationship Id="rId19951" Type="http://schemas.openxmlformats.org/officeDocument/2006/relationships/hyperlink" Target="http://fliplife.com" TargetMode="External"/><Relationship Id="rId19952" Type="http://schemas.openxmlformats.org/officeDocument/2006/relationships/hyperlink" Target="http://www.fliplingo.com" TargetMode="External"/><Relationship Id="rId20920" Type="http://schemas.openxmlformats.org/officeDocument/2006/relationships/hyperlink" Target="https://fundrise.com" TargetMode="External"/><Relationship Id="rId20921" Type="http://schemas.openxmlformats.org/officeDocument/2006/relationships/hyperlink" Target="http://www.fundsindia.com/" TargetMode="External"/><Relationship Id="rId20922" Type="http://schemas.openxmlformats.org/officeDocument/2006/relationships/hyperlink" Target="https://www.fundthrough.com/" TargetMode="External"/><Relationship Id="rId20923" Type="http://schemas.openxmlformats.org/officeDocument/2006/relationships/hyperlink" Target="http://www.thefundwell.com/" TargetMode="External"/><Relationship Id="rId44935" Type="http://schemas.openxmlformats.org/officeDocument/2006/relationships/hyperlink" Target="http://www.readeo.com" TargetMode="External"/><Relationship Id="rId44936" Type="http://schemas.openxmlformats.org/officeDocument/2006/relationships/hyperlink" Target="http://readfy.com" TargetMode="External"/><Relationship Id="rId44933" Type="http://schemas.openxmlformats.org/officeDocument/2006/relationships/hyperlink" Target="http://rag-hh.com" TargetMode="External"/><Relationship Id="rId44934" Type="http://schemas.openxmlformats.org/officeDocument/2006/relationships/hyperlink" Target="http://www.readbug.com/" TargetMode="External"/><Relationship Id="rId44931" Type="http://schemas.openxmlformats.org/officeDocument/2006/relationships/hyperlink" Target="http://www.reactrix.com" TargetMode="External"/><Relationship Id="rId44932" Type="http://schemas.openxmlformats.org/officeDocument/2006/relationships/hyperlink" Target="http://www.reactx.com" TargetMode="External"/><Relationship Id="rId44930" Type="http://schemas.openxmlformats.org/officeDocument/2006/relationships/hyperlink" Target="http://reactorlabs.com" TargetMode="External"/><Relationship Id="rId19928" Type="http://schemas.openxmlformats.org/officeDocument/2006/relationships/hyperlink" Target="http://flinders.nl" TargetMode="External"/><Relationship Id="rId44939" Type="http://schemas.openxmlformats.org/officeDocument/2006/relationships/hyperlink" Target="http://www.readingrainbow.com/" TargetMode="External"/><Relationship Id="rId19929" Type="http://schemas.openxmlformats.org/officeDocument/2006/relationships/hyperlink" Target="http://flingtheworld.com" TargetMode="External"/><Relationship Id="rId19926" Type="http://schemas.openxmlformats.org/officeDocument/2006/relationships/hyperlink" Target="http://www.flimper.com/" TargetMode="External"/><Relationship Id="rId44937" Type="http://schemas.openxmlformats.org/officeDocument/2006/relationships/hyperlink" Target="http://readify.net" TargetMode="External"/><Relationship Id="rId19927" Type="http://schemas.openxmlformats.org/officeDocument/2006/relationships/hyperlink" Target="http://flinc.org" TargetMode="External"/><Relationship Id="rId44938" Type="http://schemas.openxmlformats.org/officeDocument/2006/relationships/hyperlink" Target="http://www.readinessresource.net" TargetMode="External"/><Relationship Id="rId19924" Type="http://schemas.openxmlformats.org/officeDocument/2006/relationships/hyperlink" Target="http://www.flimflamapp.com/" TargetMode="External"/><Relationship Id="rId20924" Type="http://schemas.openxmlformats.org/officeDocument/2006/relationships/hyperlink" Target="http://fundwise.me/" TargetMode="External"/><Relationship Id="rId19925" Type="http://schemas.openxmlformats.org/officeDocument/2006/relationships/hyperlink" Target="http://flimmer.de" TargetMode="External"/><Relationship Id="rId20925" Type="http://schemas.openxmlformats.org/officeDocument/2006/relationships/hyperlink" Target="http://fundz.co" TargetMode="External"/><Relationship Id="rId19922" Type="http://schemas.openxmlformats.org/officeDocument/2006/relationships/hyperlink" Target="http://flikdate.com" TargetMode="External"/><Relationship Id="rId20926" Type="http://schemas.openxmlformats.org/officeDocument/2006/relationships/hyperlink" Target="http://www.learningfunetics.com" TargetMode="External"/><Relationship Id="rId19923" Type="http://schemas.openxmlformats.org/officeDocument/2006/relationships/hyperlink" Target="http://flikn.com" TargetMode="External"/><Relationship Id="rId20927" Type="http://schemas.openxmlformats.org/officeDocument/2006/relationships/hyperlink" Target="http://www.fungostudios.com" TargetMode="External"/><Relationship Id="rId19920" Type="http://schemas.openxmlformats.org/officeDocument/2006/relationships/hyperlink" Target="https://freshfeed.co" TargetMode="External"/><Relationship Id="rId20928" Type="http://schemas.openxmlformats.org/officeDocument/2006/relationships/hyperlink" Target="http://www.funidelia.es" TargetMode="External"/><Relationship Id="rId19921" Type="http://schemas.openxmlformats.org/officeDocument/2006/relationships/hyperlink" Target="http://fliiby.com" TargetMode="External"/><Relationship Id="rId20929" Type="http://schemas.openxmlformats.org/officeDocument/2006/relationships/hyperlink" Target="http://www.funifi.com" TargetMode="External"/><Relationship Id="rId20910" Type="http://schemas.openxmlformats.org/officeDocument/2006/relationships/hyperlink" Target="http://www.fundinggates.com" TargetMode="External"/><Relationship Id="rId20911" Type="http://schemas.openxmlformats.org/officeDocument/2006/relationships/hyperlink" Target="http://www.fundingoptions.com" TargetMode="External"/><Relationship Id="rId20912" Type="http://schemas.openxmlformats.org/officeDocument/2006/relationships/hyperlink" Target="http://fundingprofiles.com" TargetMode="External"/><Relationship Id="rId44946" Type="http://schemas.openxmlformats.org/officeDocument/2006/relationships/hyperlink" Target="http://readness.com" TargetMode="External"/><Relationship Id="rId44947" Type="http://schemas.openxmlformats.org/officeDocument/2006/relationships/hyperlink" Target="http://readness.com" TargetMode="External"/><Relationship Id="rId44944" Type="http://schemas.openxmlformats.org/officeDocument/2006/relationships/hyperlink" Target="http://www.readme.io" TargetMode="External"/><Relationship Id="rId44945" Type="http://schemas.openxmlformats.org/officeDocument/2006/relationships/hyperlink" Target="http://readmill.com" TargetMode="External"/><Relationship Id="rId44942" Type="http://schemas.openxmlformats.org/officeDocument/2006/relationships/hyperlink" Target="http://readly.com" TargetMode="External"/><Relationship Id="rId44943" Type="http://schemas.openxmlformats.org/officeDocument/2006/relationships/hyperlink" Target="http://readme.io" TargetMode="External"/><Relationship Id="rId44940" Type="http://schemas.openxmlformats.org/officeDocument/2006/relationships/hyperlink" Target="http://www.readingroom.com" TargetMode="External"/><Relationship Id="rId44941" Type="http://schemas.openxmlformats.org/officeDocument/2006/relationships/hyperlink" Target="http://www.readingtrails.com" TargetMode="External"/><Relationship Id="rId19939" Type="http://schemas.openxmlformats.org/officeDocument/2006/relationships/hyperlink" Target="http://www.fliptechnologies.in" TargetMode="External"/><Relationship Id="rId19937" Type="http://schemas.openxmlformats.org/officeDocument/2006/relationships/hyperlink" Target="http://www.flintobox.com" TargetMode="External"/><Relationship Id="rId44948" Type="http://schemas.openxmlformats.org/officeDocument/2006/relationships/hyperlink" Target="http://www.readoz.com" TargetMode="External"/><Relationship Id="rId19938" Type="http://schemas.openxmlformats.org/officeDocument/2006/relationships/hyperlink" Target="http://getflio.com" TargetMode="External"/><Relationship Id="rId44949" Type="http://schemas.openxmlformats.org/officeDocument/2006/relationships/hyperlink" Target="http://www.readrboard.com" TargetMode="External"/><Relationship Id="rId19935" Type="http://schemas.openxmlformats.org/officeDocument/2006/relationships/hyperlink" Target="http://www.flinttelecomgroup.com" TargetMode="External"/><Relationship Id="rId20913" Type="http://schemas.openxmlformats.org/officeDocument/2006/relationships/hyperlink" Target="http://www.fundingtree.co.uk/" TargetMode="External"/><Relationship Id="rId19936" Type="http://schemas.openxmlformats.org/officeDocument/2006/relationships/hyperlink" Target="http://flintgames.co.kr" TargetMode="External"/><Relationship Id="rId20914" Type="http://schemas.openxmlformats.org/officeDocument/2006/relationships/hyperlink" Target="http://www.fundingwonder.com/" TargetMode="External"/><Relationship Id="rId19933" Type="http://schemas.openxmlformats.org/officeDocument/2006/relationships/hyperlink" Target="http://www.flintandtinderusa.com" TargetMode="External"/><Relationship Id="rId20915" Type="http://schemas.openxmlformats.org/officeDocument/2006/relationships/hyperlink" Target="http://www.fundly.com" TargetMode="External"/><Relationship Id="rId19934" Type="http://schemas.openxmlformats.org/officeDocument/2006/relationships/hyperlink" Target="http://www.flintcap.com" TargetMode="External"/><Relationship Id="rId20916" Type="http://schemas.openxmlformats.org/officeDocument/2006/relationships/hyperlink" Target="http://www.fundology.com" TargetMode="External"/><Relationship Id="rId19931" Type="http://schemas.openxmlformats.org/officeDocument/2006/relationships/hyperlink" Target="http://www.flinqer.com" TargetMode="External"/><Relationship Id="rId20917" Type="http://schemas.openxmlformats.org/officeDocument/2006/relationships/hyperlink" Target="http://fundraise.com" TargetMode="External"/><Relationship Id="rId19932" Type="http://schemas.openxmlformats.org/officeDocument/2006/relationships/hyperlink" Target="http://www.flint.com" TargetMode="External"/><Relationship Id="rId20918" Type="http://schemas.openxmlformats.org/officeDocument/2006/relationships/hyperlink" Target="http://www.fundraise.com" TargetMode="External"/><Relationship Id="rId20919" Type="http://schemas.openxmlformats.org/officeDocument/2006/relationships/hyperlink" Target="http://fundrazr.com" TargetMode="External"/><Relationship Id="rId19930" Type="http://schemas.openxmlformats.org/officeDocument/2006/relationships/hyperlink" Target="http://www.flinja.com" TargetMode="External"/><Relationship Id="rId19993" Type="http://schemas.openxmlformats.org/officeDocument/2006/relationships/hyperlink" Target="http://flogs.com" TargetMode="External"/><Relationship Id="rId20982" Type="http://schemas.openxmlformats.org/officeDocument/2006/relationships/hyperlink" Target="http://fusionmicrofinance.com/" TargetMode="External"/><Relationship Id="rId19994" Type="http://schemas.openxmlformats.org/officeDocument/2006/relationships/hyperlink" Target="http://www.flogs.com" TargetMode="External"/><Relationship Id="rId20983" Type="http://schemas.openxmlformats.org/officeDocument/2006/relationships/hyperlink" Target="http://www.gofusionmobile.com/" TargetMode="External"/><Relationship Id="rId19991" Type="http://schemas.openxmlformats.org/officeDocument/2006/relationships/hyperlink" Target="http://www.flocktory.com" TargetMode="External"/><Relationship Id="rId20984" Type="http://schemas.openxmlformats.org/officeDocument/2006/relationships/hyperlink" Target="http://www.latinfusion.com" TargetMode="External"/><Relationship Id="rId19992" Type="http://schemas.openxmlformats.org/officeDocument/2006/relationships/hyperlink" Target="http://www.fdsonics.com" TargetMode="External"/><Relationship Id="rId20985" Type="http://schemas.openxmlformats.org/officeDocument/2006/relationships/hyperlink" Target="http://www.fusionsheep.com" TargetMode="External"/><Relationship Id="rId20986" Type="http://schemas.openxmlformats.org/officeDocument/2006/relationships/hyperlink" Target="http://fusiontel.com" TargetMode="External"/><Relationship Id="rId30309" Type="http://schemas.openxmlformats.org/officeDocument/2006/relationships/hyperlink" Target="https://leafwearables.com" TargetMode="External"/><Relationship Id="rId19990" Type="http://schemas.openxmlformats.org/officeDocument/2006/relationships/hyperlink" Target="http://www.flocktag.com" TargetMode="External"/><Relationship Id="rId20987" Type="http://schemas.openxmlformats.org/officeDocument/2006/relationships/hyperlink" Target="http://fusionone.com" TargetMode="External"/><Relationship Id="rId20988" Type="http://schemas.openxmlformats.org/officeDocument/2006/relationships/hyperlink" Target="http://fusiononeinc.com" TargetMode="External"/><Relationship Id="rId30307" Type="http://schemas.openxmlformats.org/officeDocument/2006/relationships/hyperlink" Target="http://leaflinelabs.com" TargetMode="External"/><Relationship Id="rId20989" Type="http://schemas.openxmlformats.org/officeDocument/2006/relationships/hyperlink" Target="http://www.fusionops.com" TargetMode="External"/><Relationship Id="rId30308" Type="http://schemas.openxmlformats.org/officeDocument/2006/relationships/hyperlink" Target="http://leaflink.com/" TargetMode="External"/><Relationship Id="rId29316" Type="http://schemas.openxmlformats.org/officeDocument/2006/relationships/hyperlink" Target="http://www.kirondo.de" TargetMode="External"/><Relationship Id="rId29317" Type="http://schemas.openxmlformats.org/officeDocument/2006/relationships/hyperlink" Target="http://kiroogames.com" TargetMode="External"/><Relationship Id="rId29318" Type="http://schemas.openxmlformats.org/officeDocument/2006/relationships/hyperlink" Target="http://www.kirusa.com" TargetMode="External"/><Relationship Id="rId29319" Type="http://schemas.openxmlformats.org/officeDocument/2006/relationships/hyperlink" Target="http://www.kisgroup.com" TargetMode="External"/><Relationship Id="rId29312" Type="http://schemas.openxmlformats.org/officeDocument/2006/relationships/hyperlink" Target="http://www.kiraxcorp.com" TargetMode="External"/><Relationship Id="rId29313" Type="http://schemas.openxmlformats.org/officeDocument/2006/relationships/hyperlink" Target="http://www.kireego.com" TargetMode="External"/><Relationship Id="rId20980" Type="http://schemas.openxmlformats.org/officeDocument/2006/relationships/hyperlink" Target="http://www.fusionio.com" TargetMode="External"/><Relationship Id="rId29314" Type="http://schemas.openxmlformats.org/officeDocument/2006/relationships/hyperlink" Target="http://www.playturf.net" TargetMode="External"/><Relationship Id="rId20981" Type="http://schemas.openxmlformats.org/officeDocument/2006/relationships/hyperlink" Target="http://www.fusionmediagroup.com/" TargetMode="External"/><Relationship Id="rId29315" Type="http://schemas.openxmlformats.org/officeDocument/2006/relationships/hyperlink" Target="http://kiromic.com" TargetMode="External"/><Relationship Id="rId29320" Type="http://schemas.openxmlformats.org/officeDocument/2006/relationships/hyperlink" Target="https://getkisi.com" TargetMode="External"/><Relationship Id="rId29321" Type="http://schemas.openxmlformats.org/officeDocument/2006/relationships/hyperlink" Target="http://www.getkismet.com" TargetMode="External"/><Relationship Id="rId29322" Type="http://schemas.openxmlformats.org/officeDocument/2006/relationships/hyperlink" Target="http://www.kisshugs.com" TargetMode="External"/><Relationship Id="rId30305" Type="http://schemas.openxmlformats.org/officeDocument/2006/relationships/hyperlink" Target="http://www.leafsolarpower.com" TargetMode="External"/><Relationship Id="rId30306" Type="http://schemas.openxmlformats.org/officeDocument/2006/relationships/hyperlink" Target="http://www.leafer.eu" TargetMode="External"/><Relationship Id="rId19988" Type="http://schemas.openxmlformats.org/officeDocument/2006/relationships/hyperlink" Target="http://www.helloflock.com" TargetMode="External"/><Relationship Id="rId30303" Type="http://schemas.openxmlformats.org/officeDocument/2006/relationships/hyperlink" Target="http://leaf.fm" TargetMode="External"/><Relationship Id="rId19989" Type="http://schemas.openxmlformats.org/officeDocument/2006/relationships/hyperlink" Target="http://flockofbirds.net" TargetMode="External"/><Relationship Id="rId30304" Type="http://schemas.openxmlformats.org/officeDocument/2006/relationships/hyperlink" Target="http://leaf.fm" TargetMode="External"/><Relationship Id="rId19986" Type="http://schemas.openxmlformats.org/officeDocument/2006/relationships/hyperlink" Target="http://www.flocations.com" TargetMode="External"/><Relationship Id="rId30301" Type="http://schemas.openxmlformats.org/officeDocument/2006/relationships/hyperlink" Target="http://www.getleaf.co" TargetMode="External"/><Relationship Id="rId19987" Type="http://schemas.openxmlformats.org/officeDocument/2006/relationships/hyperlink" Target="http://flock.com" TargetMode="External"/><Relationship Id="rId30302" Type="http://schemas.openxmlformats.org/officeDocument/2006/relationships/hyperlink" Target="http://www.leafnow.com" TargetMode="External"/><Relationship Id="rId19984" Type="http://schemas.openxmlformats.org/officeDocument/2006/relationships/hyperlink" Target="http://www.floatmilwaukeeco.com/" TargetMode="External"/><Relationship Id="rId19985" Type="http://schemas.openxmlformats.org/officeDocument/2006/relationships/hyperlink" Target="http://www.flocasts.com" TargetMode="External"/><Relationship Id="rId30300" Type="http://schemas.openxmlformats.org/officeDocument/2006/relationships/hyperlink" Target="http://www.leaf.me" TargetMode="External"/><Relationship Id="rId20971" Type="http://schemas.openxmlformats.org/officeDocument/2006/relationships/hyperlink" Target="http://www.fusebill.com" TargetMode="External"/><Relationship Id="rId20972" Type="http://schemas.openxmlformats.org/officeDocument/2006/relationships/hyperlink" Target="http://fusemachines.com/" TargetMode="External"/><Relationship Id="rId20973" Type="http://schemas.openxmlformats.org/officeDocument/2006/relationships/hyperlink" Target="http://www.fusepoint.com" TargetMode="External"/><Relationship Id="rId20974" Type="http://schemas.openxmlformats.org/officeDocument/2006/relationships/hyperlink" Target="http://fusesport.com/" TargetMode="External"/><Relationship Id="rId20975" Type="http://schemas.openxmlformats.org/officeDocument/2006/relationships/hyperlink" Target="http://www.fusionantibodies.com" TargetMode="External"/><Relationship Id="rId29309" Type="http://schemas.openxmlformats.org/officeDocument/2006/relationships/hyperlink" Target="http://heykira.com" TargetMode="External"/><Relationship Id="rId20976" Type="http://schemas.openxmlformats.org/officeDocument/2006/relationships/hyperlink" Target="http://www.fusioncoolant.com" TargetMode="External"/><Relationship Id="rId20977" Type="http://schemas.openxmlformats.org/officeDocument/2006/relationships/hyperlink" Target="http://www.engadget.com/2012/01/09/fusion-garage-killed-dead-liquidation/" TargetMode="External"/><Relationship Id="rId20978" Type="http://schemas.openxmlformats.org/officeDocument/2006/relationships/hyperlink" Target="http://www.fusiongenomics.com" TargetMode="External"/><Relationship Id="rId29305" Type="http://schemas.openxmlformats.org/officeDocument/2006/relationships/hyperlink" Target="http://kippt.com" TargetMode="External"/><Relationship Id="rId29306" Type="http://schemas.openxmlformats.org/officeDocument/2006/relationships/hyperlink" Target="http://kipsbaymedical.com" TargetMode="External"/><Relationship Id="rId29307" Type="http://schemas.openxmlformats.org/officeDocument/2006/relationships/hyperlink" Target="http://www.kiptronic.com" TargetMode="External"/><Relationship Id="rId29308" Type="http://schemas.openxmlformats.org/officeDocument/2006/relationships/hyperlink" Target="http://kipusystems.com" TargetMode="External"/><Relationship Id="rId29301" Type="http://schemas.openxmlformats.org/officeDocument/2006/relationships/hyperlink" Target="http://kipbiotech.com" TargetMode="External"/><Relationship Id="rId29302" Type="http://schemas.openxmlformats.org/officeDocument/2006/relationships/hyperlink" Target="http://www.kipsolutions.co" TargetMode="External"/><Relationship Id="rId29303" Type="http://schemas.openxmlformats.org/officeDocument/2006/relationships/hyperlink" Target="http://www.kipcall.com" TargetMode="External"/><Relationship Id="rId20970" Type="http://schemas.openxmlformats.org/officeDocument/2006/relationships/hyperlink" Target="http://www.fuseuniversal.com" TargetMode="External"/><Relationship Id="rId29304" Type="http://schemas.openxmlformats.org/officeDocument/2006/relationships/hyperlink" Target="http://www.kipobusiness.com" TargetMode="External"/><Relationship Id="rId29310" Type="http://schemas.openxmlformats.org/officeDocument/2006/relationships/hyperlink" Target="http://www.kiratalent.com" TargetMode="External"/><Relationship Id="rId29311" Type="http://schemas.openxmlformats.org/officeDocument/2006/relationships/hyperlink" Target="http://www.kiraskiss.com/" TargetMode="External"/><Relationship Id="rId20979" Type="http://schemas.openxmlformats.org/officeDocument/2006/relationships/hyperlink" Target="http://fusionhousing.org.uk" TargetMode="External"/><Relationship Id="rId19999" Type="http://schemas.openxmlformats.org/officeDocument/2006/relationships/hyperlink" Target="http://www.floop.com" TargetMode="External"/><Relationship Id="rId19997" Type="http://schemas.openxmlformats.org/officeDocument/2006/relationships/hyperlink" Target="http://floodkit.co.uk/" TargetMode="External"/><Relationship Id="rId19998" Type="http://schemas.openxmlformats.org/officeDocument/2006/relationships/hyperlink" Target="http://www.floodlight.io" TargetMode="External"/><Relationship Id="rId19995" Type="http://schemas.openxmlformats.org/officeDocument/2006/relationships/hyperlink" Target="http://flomio.com" TargetMode="External"/><Relationship Id="rId19996" Type="http://schemas.openxmlformats.org/officeDocument/2006/relationships/hyperlink" Target="http://floobits.com" TargetMode="External"/><Relationship Id="rId19971" Type="http://schemas.openxmlformats.org/officeDocument/2006/relationships/hyperlink" Target="http://flite.com" TargetMode="External"/><Relationship Id="rId20960" Type="http://schemas.openxmlformats.org/officeDocument/2006/relationships/hyperlink" Target="http://www.furlocity.com" TargetMode="External"/><Relationship Id="rId19972" Type="http://schemas.openxmlformats.org/officeDocument/2006/relationships/hyperlink" Target="http://www.flitto.com" TargetMode="External"/><Relationship Id="rId20961" Type="http://schemas.openxmlformats.org/officeDocument/2006/relationships/hyperlink" Target="http://furnish.co.uk" TargetMode="External"/><Relationship Id="rId20962" Type="http://schemas.openxmlformats.org/officeDocument/2006/relationships/hyperlink" Target="http://furnish.co.uk" TargetMode="External"/><Relationship Id="rId19970" Type="http://schemas.openxmlformats.org/officeDocument/2006/relationships/hyperlink" Target="http://www.flit.com" TargetMode="External"/><Relationship Id="rId20963" Type="http://schemas.openxmlformats.org/officeDocument/2006/relationships/hyperlink" Target="http://furnesh.com" TargetMode="External"/><Relationship Id="rId20964" Type="http://schemas.openxmlformats.org/officeDocument/2006/relationships/hyperlink" Target="http://www.furortechnologies.com" TargetMode="External"/><Relationship Id="rId20965" Type="http://schemas.openxmlformats.org/officeDocument/2006/relationships/hyperlink" Target="http://www.further.media" TargetMode="External"/><Relationship Id="rId20966" Type="http://schemas.openxmlformats.org/officeDocument/2006/relationships/hyperlink" Target="http://www.fusar.com" TargetMode="External"/><Relationship Id="rId20967" Type="http://schemas.openxmlformats.org/officeDocument/2006/relationships/hyperlink" Target="http://www.fusetools.com/" TargetMode="External"/><Relationship Id="rId29300" Type="http://schemas.openxmlformats.org/officeDocument/2006/relationships/hyperlink" Target="http://www.kiosked.com" TargetMode="External"/><Relationship Id="rId19968" Type="http://schemas.openxmlformats.org/officeDocument/2006/relationships/hyperlink" Target="http://www.flirtomatic.com" TargetMode="External"/><Relationship Id="rId20968" Type="http://schemas.openxmlformats.org/officeDocument/2006/relationships/hyperlink" Target="http://www.fusepowered.com" TargetMode="External"/><Relationship Id="rId19969" Type="http://schemas.openxmlformats.org/officeDocument/2006/relationships/hyperlink" Target="http://www.flisom.ch/" TargetMode="External"/><Relationship Id="rId20969" Type="http://schemas.openxmlformats.org/officeDocument/2006/relationships/hyperlink" Target="http://fusescience.com" TargetMode="External"/><Relationship Id="rId19966" Type="http://schemas.openxmlformats.org/officeDocument/2006/relationships/hyperlink" Target="http://flirtic.com" TargetMode="External"/><Relationship Id="rId19967" Type="http://schemas.openxmlformats.org/officeDocument/2006/relationships/hyperlink" Target="http://www.flirtic.com" TargetMode="External"/><Relationship Id="rId19964" Type="http://schemas.openxmlformats.org/officeDocument/2006/relationships/hyperlink" Target="http://apps.facebook.com/flirtati" TargetMode="External"/><Relationship Id="rId19965" Type="http://schemas.openxmlformats.org/officeDocument/2006/relationships/hyperlink" Target="http://www.flirtey.com" TargetMode="External"/><Relationship Id="rId19962" Type="http://schemas.openxmlformats.org/officeDocument/2006/relationships/hyperlink" Target="http://www.fliqz.com" TargetMode="External"/><Relationship Id="rId19963" Type="http://schemas.openxmlformats.org/officeDocument/2006/relationships/hyperlink" Target="http://flirq.com" TargetMode="External"/><Relationship Id="rId19982" Type="http://schemas.openxmlformats.org/officeDocument/2006/relationships/hyperlink" Target="http://www.simpliday.com" TargetMode="External"/><Relationship Id="rId19983" Type="http://schemas.openxmlformats.org/officeDocument/2006/relationships/hyperlink" Target="http://myflowater.com" TargetMode="External"/><Relationship Id="rId20950" Type="http://schemas.openxmlformats.org/officeDocument/2006/relationships/hyperlink" Target="http://www.funxionaltherapeutics.com" TargetMode="External"/><Relationship Id="rId19980" Type="http://schemas.openxmlformats.org/officeDocument/2006/relationships/hyperlink" Target="http://www.flixster.com" TargetMode="External"/><Relationship Id="rId20951" Type="http://schemas.openxmlformats.org/officeDocument/2006/relationships/hyperlink" Target="http://www.funzi.fi" TargetMode="External"/><Relationship Id="rId19981" Type="http://schemas.openxmlformats.org/officeDocument/2006/relationships/hyperlink" Target="http://flixwagon.com" TargetMode="External"/><Relationship Id="rId20952" Type="http://schemas.openxmlformats.org/officeDocument/2006/relationships/hyperlink" Target="http://www.funzing.com" TargetMode="External"/><Relationship Id="rId20953" Type="http://schemas.openxmlformats.org/officeDocument/2006/relationships/hyperlink" Target="http://www.funzio.com" TargetMode="External"/><Relationship Id="rId20954" Type="http://schemas.openxmlformats.org/officeDocument/2006/relationships/hyperlink" Target="http://www.furdo.com/" TargetMode="External"/><Relationship Id="rId20955" Type="http://schemas.openxmlformats.org/officeDocument/2006/relationships/hyperlink" Target="http://www.furiealaska.com/" TargetMode="External"/><Relationship Id="rId20956" Type="http://schemas.openxmlformats.org/officeDocument/2006/relationships/hyperlink" Target="http://furiex.com" TargetMode="External"/><Relationship Id="rId44902" Type="http://schemas.openxmlformats.org/officeDocument/2006/relationships/hyperlink" Target="http://www.resquared.com/" TargetMode="External"/><Relationship Id="rId44903" Type="http://schemas.openxmlformats.org/officeDocument/2006/relationships/hyperlink" Target="http://www.re3w.com/" TargetMode="External"/><Relationship Id="rId44900" Type="http://schemas.openxmlformats.org/officeDocument/2006/relationships/hyperlink" Target="http://re-sec.com" TargetMode="External"/><Relationship Id="rId44901" Type="http://schemas.openxmlformats.org/officeDocument/2006/relationships/hyperlink" Target="http://resure.co/" TargetMode="External"/><Relationship Id="rId44908" Type="http://schemas.openxmlformats.org/officeDocument/2006/relationships/hyperlink" Target="http://www.reachhealth.com" TargetMode="External"/><Relationship Id="rId44909" Type="http://schemas.openxmlformats.org/officeDocument/2006/relationships/hyperlink" Target="http://www.reachinfluence.com" TargetMode="External"/><Relationship Id="rId44906" Type="http://schemas.openxmlformats.org/officeDocument/2006/relationships/hyperlink" Target="http://www.narreach.com" TargetMode="External"/><Relationship Id="rId44907" Type="http://schemas.openxmlformats.org/officeDocument/2006/relationships/hyperlink" Target="http://www.reach-clothing.com/" TargetMode="External"/><Relationship Id="rId44904" Type="http://schemas.openxmlformats.org/officeDocument/2006/relationships/hyperlink" Target="http://www.reacfuel.com" TargetMode="External"/><Relationship Id="rId44905" Type="http://schemas.openxmlformats.org/officeDocument/2006/relationships/hyperlink" Target="http://www.reaccion.org" TargetMode="External"/><Relationship Id="rId19979" Type="http://schemas.openxmlformats.org/officeDocument/2006/relationships/hyperlink" Target="http://www.flixpress.com/" TargetMode="External"/><Relationship Id="rId20957" Type="http://schemas.openxmlformats.org/officeDocument/2006/relationships/hyperlink" Target="http://www.furiouscorp.com/" TargetMode="External"/><Relationship Id="rId20958" Type="http://schemas.openxmlformats.org/officeDocument/2006/relationships/hyperlink" Target="http://www.furiouscorp.com" TargetMode="External"/><Relationship Id="rId19977" Type="http://schemas.openxmlformats.org/officeDocument/2006/relationships/hyperlink" Target="http://www.flixel.com" TargetMode="External"/><Relationship Id="rId20959" Type="http://schemas.openxmlformats.org/officeDocument/2006/relationships/hyperlink" Target="http://www.furlenco.com" TargetMode="External"/><Relationship Id="rId19978" Type="http://schemas.openxmlformats.org/officeDocument/2006/relationships/hyperlink" Target="http://www.flixlab.com" TargetMode="External"/><Relationship Id="rId19975" Type="http://schemas.openxmlformats.org/officeDocument/2006/relationships/hyperlink" Target="http://www.flixbus.com" TargetMode="External"/><Relationship Id="rId19976" Type="http://schemas.openxmlformats.org/officeDocument/2006/relationships/hyperlink" Target="http://flixchip.com/investors" TargetMode="External"/><Relationship Id="rId19973" Type="http://schemas.openxmlformats.org/officeDocument/2006/relationships/hyperlink" Target="http://flitways.com" TargetMode="External"/><Relationship Id="rId19974" Type="http://schemas.openxmlformats.org/officeDocument/2006/relationships/hyperlink" Target="http://www.flixinnovations.com" TargetMode="External"/><Relationship Id="rId2203" Type="http://schemas.openxmlformats.org/officeDocument/2006/relationships/hyperlink" Target="http://www.alarm.com" TargetMode="External"/><Relationship Id="rId2204" Type="http://schemas.openxmlformats.org/officeDocument/2006/relationships/hyperlink" Target="http://www.akprinterservice.com" TargetMode="External"/><Relationship Id="rId2205" Type="http://schemas.openxmlformats.org/officeDocument/2006/relationships/hyperlink" Target="http://alastin.com" TargetMode="External"/><Relationship Id="rId2206" Type="http://schemas.openxmlformats.org/officeDocument/2006/relationships/hyperlink" Target="http://alatest.com" TargetMode="External"/><Relationship Id="rId2207" Type="http://schemas.openxmlformats.org/officeDocument/2006/relationships/hyperlink" Target="http://alation.com/" TargetMode="External"/><Relationship Id="rId2208" Type="http://schemas.openxmlformats.org/officeDocument/2006/relationships/hyperlink" Target="http://alauna.com" TargetMode="External"/><Relationship Id="rId2209" Type="http://schemas.openxmlformats.org/officeDocument/2006/relationships/hyperlink" Target="http://www.alauna.com" TargetMode="External"/><Relationship Id="rId2200" Type="http://schemas.openxmlformats.org/officeDocument/2006/relationships/hyperlink" Target="http://alaric.com" TargetMode="External"/><Relationship Id="rId2201" Type="http://schemas.openxmlformats.org/officeDocument/2006/relationships/hyperlink" Target="http://alarisroyalty.com" TargetMode="External"/><Relationship Id="rId2202" Type="http://schemas.openxmlformats.org/officeDocument/2006/relationships/hyperlink" Target="http://alarm.com" TargetMode="External"/><Relationship Id="rId2269" Type="http://schemas.openxmlformats.org/officeDocument/2006/relationships/hyperlink" Target="http://www.alereon.com" TargetMode="External"/><Relationship Id="rId54396" Type="http://schemas.openxmlformats.org/officeDocument/2006/relationships/hyperlink" Target="http://www.tenderscout.com" TargetMode="External"/><Relationship Id="rId54397" Type="http://schemas.openxmlformats.org/officeDocument/2006/relationships/hyperlink" Target="http://www.tendertree.com" TargetMode="External"/><Relationship Id="rId54398" Type="http://schemas.openxmlformats.org/officeDocument/2006/relationships/hyperlink" Target="http://www.tendr.com" TargetMode="External"/><Relationship Id="rId54399" Type="http://schemas.openxmlformats.org/officeDocument/2006/relationships/hyperlink" Target="http://www.tendrilinc.com" TargetMode="External"/><Relationship Id="rId54392" Type="http://schemas.openxmlformats.org/officeDocument/2006/relationships/hyperlink" Target="http://www.tendergreens.com/" TargetMode="External"/><Relationship Id="rId54393" Type="http://schemas.openxmlformats.org/officeDocument/2006/relationships/hyperlink" Target="http://www2.tenderlink.com" TargetMode="External"/><Relationship Id="rId54394" Type="http://schemas.openxmlformats.org/officeDocument/2006/relationships/hyperlink" Target="http://tenders.es" TargetMode="External"/><Relationship Id="rId2260" Type="http://schemas.openxmlformats.org/officeDocument/2006/relationships/hyperlink" Target="http://www.cervezasalegria.com/" TargetMode="External"/><Relationship Id="rId54395" Type="http://schemas.openxmlformats.org/officeDocument/2006/relationships/hyperlink" Target="http://tenders.es" TargetMode="External"/><Relationship Id="rId2261" Type="http://schemas.openxmlformats.org/officeDocument/2006/relationships/hyperlink" Target="http://alegrohealth.com" TargetMode="External"/><Relationship Id="rId2262" Type="http://schemas.openxmlformats.org/officeDocument/2006/relationships/hyperlink" Target="http://www.alekto.co" TargetMode="External"/><Relationship Id="rId2263" Type="http://schemas.openxmlformats.org/officeDocument/2006/relationships/hyperlink" Target="http://www.alektrona.com" TargetMode="External"/><Relationship Id="rId2264" Type="http://schemas.openxmlformats.org/officeDocument/2006/relationships/hyperlink" Target="http://www.alenty.com" TargetMode="External"/><Relationship Id="rId2265" Type="http://schemas.openxmlformats.org/officeDocument/2006/relationships/hyperlink" Target="https://www.alephcloud.com" TargetMode="External"/><Relationship Id="rId2266" Type="http://schemas.openxmlformats.org/officeDocument/2006/relationships/hyperlink" Target="http://www.alephd.com" TargetMode="External"/><Relationship Id="rId2267" Type="http://schemas.openxmlformats.org/officeDocument/2006/relationships/hyperlink" Target="http://www.alere.com" TargetMode="External"/><Relationship Id="rId2268" Type="http://schemas.openxmlformats.org/officeDocument/2006/relationships/hyperlink" Target="http://www.alereanalytics.com/index.html" TargetMode="External"/><Relationship Id="rId2258" Type="http://schemas.openxmlformats.org/officeDocument/2006/relationships/hyperlink" Target="http://www.alefmobitech.com/" TargetMode="External"/><Relationship Id="rId2259" Type="http://schemas.openxmlformats.org/officeDocument/2006/relationships/hyperlink" Target="http://www.alegion.com/" TargetMode="External"/><Relationship Id="rId2250" Type="http://schemas.openxmlformats.org/officeDocument/2006/relationships/hyperlink" Target="http://www.neuronsystemsinc.com" TargetMode="External"/><Relationship Id="rId2251" Type="http://schemas.openxmlformats.org/officeDocument/2006/relationships/hyperlink" Target="http://www.aldeyra.com/" TargetMode="External"/><Relationship Id="rId2252" Type="http://schemas.openxmlformats.org/officeDocument/2006/relationships/hyperlink" Target="http://www.aldiscorp.com" TargetMode="External"/><Relationship Id="rId2253" Type="http://schemas.openxmlformats.org/officeDocument/2006/relationships/hyperlink" Target="http://www.alea.de" TargetMode="External"/><Relationship Id="rId2254" Type="http://schemas.openxmlformats.org/officeDocument/2006/relationships/hyperlink" Target="http://alector.com" TargetMode="External"/><Relationship Id="rId2255" Type="http://schemas.openxmlformats.org/officeDocument/2006/relationships/hyperlink" Target="http://www.alectrica.com" TargetMode="External"/><Relationship Id="rId2256" Type="http://schemas.openxmlformats.org/officeDocument/2006/relationships/hyperlink" Target="http://www.aledade.com" TargetMode="External"/><Relationship Id="rId2257" Type="http://schemas.openxmlformats.org/officeDocument/2006/relationships/hyperlink" Target="http://www.aledia.com" TargetMode="External"/><Relationship Id="rId2280" Type="http://schemas.openxmlformats.org/officeDocument/2006/relationships/hyperlink" Target="http://www.alexandercapitalinvestments.com/" TargetMode="External"/><Relationship Id="rId2281" Type="http://schemas.openxmlformats.org/officeDocument/2006/relationships/hyperlink" Target="http://www.alexandredeparis-accessories.com" TargetMode="External"/><Relationship Id="rId2282" Type="http://schemas.openxmlformats.org/officeDocument/2006/relationships/hyperlink" Target="http://alexartx.com" TargetMode="External"/><Relationship Id="rId2283" Type="http://schemas.openxmlformats.org/officeDocument/2006/relationships/hyperlink" Target="http://www.alexionpharma.com" TargetMode="External"/><Relationship Id="rId2284" Type="http://schemas.openxmlformats.org/officeDocument/2006/relationships/hyperlink" Target="http://www.alexza.com" TargetMode="External"/><Relationship Id="rId2285" Type="http://schemas.openxmlformats.org/officeDocument/2006/relationships/hyperlink" Target="http://www.alfaleisure.com" TargetMode="External"/><Relationship Id="rId2286" Type="http://schemas.openxmlformats.org/officeDocument/2006/relationships/hyperlink" Target="http://www.alfabet.com" TargetMode="External"/><Relationship Id="rId2287" Type="http://schemas.openxmlformats.org/officeDocument/2006/relationships/hyperlink" Target="http://www.alfalight.com" TargetMode="External"/><Relationship Id="rId2288" Type="http://schemas.openxmlformats.org/officeDocument/2006/relationships/hyperlink" Target="http://www.helloalfred.com" TargetMode="External"/><Relationship Id="rId2289" Type="http://schemas.openxmlformats.org/officeDocument/2006/relationships/hyperlink" Target="http://www.alfresco.com" TargetMode="External"/><Relationship Id="rId30396" Type="http://schemas.openxmlformats.org/officeDocument/2006/relationships/hyperlink" Target="http://lecorpio.com" TargetMode="External"/><Relationship Id="rId30397" Type="http://schemas.openxmlformats.org/officeDocument/2006/relationships/hyperlink" Target="http://www.lectorati.com/" TargetMode="External"/><Relationship Id="rId30394" Type="http://schemas.openxmlformats.org/officeDocument/2006/relationships/hyperlink" Target="http://www.lecab.fr" TargetMode="External"/><Relationship Id="rId30395" Type="http://schemas.openxmlformats.org/officeDocument/2006/relationships/hyperlink" Target="http://www.lecere.com" TargetMode="External"/><Relationship Id="rId30392" Type="http://schemas.openxmlformats.org/officeDocument/2006/relationships/hyperlink" Target="https://leboutique.com" TargetMode="External"/><Relationship Id="rId30393" Type="http://schemas.openxmlformats.org/officeDocument/2006/relationships/hyperlink" Target="http://www.lebuzzmarietta.com" TargetMode="External"/><Relationship Id="rId2270" Type="http://schemas.openxmlformats.org/officeDocument/2006/relationships/hyperlink" Target="http://www.alertlogic.com" TargetMode="External"/><Relationship Id="rId30390" Type="http://schemas.openxmlformats.org/officeDocument/2006/relationships/hyperlink" Target="http://leatt-corp.com" TargetMode="External"/><Relationship Id="rId2271" Type="http://schemas.openxmlformats.org/officeDocument/2006/relationships/hyperlink" Target="http://www.alertmedia.com" TargetMode="External"/><Relationship Id="rId30391" Type="http://schemas.openxmlformats.org/officeDocument/2006/relationships/hyperlink" Target="http://leboutique.com" TargetMode="External"/><Relationship Id="rId2272" Type="http://schemas.openxmlformats.org/officeDocument/2006/relationships/hyperlink" Target="http://www.alertaphone.com" TargetMode="External"/><Relationship Id="rId2273" Type="http://schemas.openxmlformats.org/officeDocument/2006/relationships/hyperlink" Target="http://www.alertenterprise.com" TargetMode="External"/><Relationship Id="rId2274" Type="http://schemas.openxmlformats.org/officeDocument/2006/relationships/hyperlink" Target="http://www.alerts.com" TargetMode="External"/><Relationship Id="rId2275" Type="http://schemas.openxmlformats.org/officeDocument/2006/relationships/hyperlink" Target="http://www.alertwatch.com/" TargetMode="External"/><Relationship Id="rId2276" Type="http://schemas.openxmlformats.org/officeDocument/2006/relationships/hyperlink" Target="http://www.aleth.co/" TargetMode="External"/><Relationship Id="rId2277" Type="http://schemas.openxmlformats.org/officeDocument/2006/relationships/hyperlink" Target="http://www.alethiabio.com" TargetMode="External"/><Relationship Id="rId2278" Type="http://schemas.openxmlformats.org/officeDocument/2006/relationships/hyperlink" Target="http://www.alexandani.com" TargetMode="External"/><Relationship Id="rId30398" Type="http://schemas.openxmlformats.org/officeDocument/2006/relationships/hyperlink" Target="http://lectrio.com" TargetMode="External"/><Relationship Id="rId2279" Type="http://schemas.openxmlformats.org/officeDocument/2006/relationships/hyperlink" Target="http://www.alexandalexa.com" TargetMode="External"/><Relationship Id="rId30399" Type="http://schemas.openxmlformats.org/officeDocument/2006/relationships/hyperlink" Target="http://lecturetools.com" TargetMode="External"/><Relationship Id="rId2225" Type="http://schemas.openxmlformats.org/officeDocument/2006/relationships/hyperlink" Target="http://www.alcanzarsolar.com" TargetMode="External"/><Relationship Id="rId2226" Type="http://schemas.openxmlformats.org/officeDocument/2006/relationships/hyperlink" Target="http://alcestech.com" TargetMode="External"/><Relationship Id="rId2227" Type="http://schemas.openxmlformats.org/officeDocument/2006/relationships/hyperlink" Target="http://alchemia.com.au" TargetMode="External"/><Relationship Id="rId2228" Type="http://schemas.openxmlformats.org/officeDocument/2006/relationships/hyperlink" Target="http://www.alchemistaccelerator.com" TargetMode="External"/><Relationship Id="rId2229" Type="http://schemas.openxmlformats.org/officeDocument/2006/relationships/hyperlink" Target="https://www.alchemiya.com/" TargetMode="External"/><Relationship Id="rId54352" Type="http://schemas.openxmlformats.org/officeDocument/2006/relationships/hyperlink" Target="http://www.tely.com" TargetMode="External"/><Relationship Id="rId54353" Type="http://schemas.openxmlformats.org/officeDocument/2006/relationships/hyperlink" Target="http://www.temando.com" TargetMode="External"/><Relationship Id="rId54354" Type="http://schemas.openxmlformats.org/officeDocument/2006/relationships/hyperlink" Target="http://www.tembostudio.com" TargetMode="External"/><Relationship Id="rId54355" Type="http://schemas.openxmlformats.org/officeDocument/2006/relationships/hyperlink" Target="http://www.tembusu.sg/" TargetMode="External"/><Relationship Id="rId54350" Type="http://schemas.openxmlformats.org/officeDocument/2006/relationships/hyperlink" Target="http://www.telvent.com" TargetMode="External"/><Relationship Id="rId54351" Type="http://schemas.openxmlformats.org/officeDocument/2006/relationships/hyperlink" Target="http://www.telx.com" TargetMode="External"/><Relationship Id="rId2220" Type="http://schemas.openxmlformats.org/officeDocument/2006/relationships/hyperlink" Target="http://www.albert.io" TargetMode="External"/><Relationship Id="rId2221" Type="http://schemas.openxmlformats.org/officeDocument/2006/relationships/hyperlink" Target="http://www.albertmedicaldevices.com" TargetMode="External"/><Relationship Id="rId54356" Type="http://schemas.openxmlformats.org/officeDocument/2006/relationships/hyperlink" Target="http://temicom.com/" TargetMode="External"/><Relationship Id="rId2222" Type="http://schemas.openxmlformats.org/officeDocument/2006/relationships/hyperlink" Target="http://albertagranitemaster.com/" TargetMode="External"/><Relationship Id="rId54357" Type="http://schemas.openxmlformats.org/officeDocument/2006/relationships/hyperlink" Target="http://temnos.com" TargetMode="External"/><Relationship Id="rId2223" Type="http://schemas.openxmlformats.org/officeDocument/2006/relationships/hyperlink" Target="http://albiorex.com" TargetMode="External"/><Relationship Id="rId54358" Type="http://schemas.openxmlformats.org/officeDocument/2006/relationships/hyperlink" Target="https://tempbuddy.com" TargetMode="External"/><Relationship Id="rId2224" Type="http://schemas.openxmlformats.org/officeDocument/2006/relationships/hyperlink" Target="http://www.albireopharma.com" TargetMode="External"/><Relationship Id="rId54359" Type="http://schemas.openxmlformats.org/officeDocument/2006/relationships/hyperlink" Target="http://www.tempdaddy.com" TargetMode="External"/><Relationship Id="rId2214" Type="http://schemas.openxmlformats.org/officeDocument/2006/relationships/hyperlink" Target="https://www.albacommunciationsltd.com" TargetMode="External"/><Relationship Id="rId2215" Type="http://schemas.openxmlformats.org/officeDocument/2006/relationships/hyperlink" Target="http://www.albatrossgolfnetwork.com/" TargetMode="External"/><Relationship Id="rId2216" Type="http://schemas.openxmlformats.org/officeDocument/2006/relationships/hyperlink" Target="http://www.asf.pa" TargetMode="External"/><Relationship Id="rId2217" Type="http://schemas.openxmlformats.org/officeDocument/2006/relationships/hyperlink" Target="http://albeado.com" TargetMode="External"/><Relationship Id="rId2218" Type="http://schemas.openxmlformats.org/officeDocument/2006/relationships/hyperlink" Target="http://www.albeotech.com" TargetMode="External"/><Relationship Id="rId2219" Type="http://schemas.openxmlformats.org/officeDocument/2006/relationships/hyperlink" Target="http://albert.io" TargetMode="External"/><Relationship Id="rId54363" Type="http://schemas.openxmlformats.org/officeDocument/2006/relationships/hyperlink" Target="http://tempi.do" TargetMode="External"/><Relationship Id="rId54364" Type="http://schemas.openxmlformats.org/officeDocument/2006/relationships/hyperlink" Target="http://tempi.do/" TargetMode="External"/><Relationship Id="rId54365" Type="http://schemas.openxmlformats.org/officeDocument/2006/relationships/hyperlink" Target="http://www.templafy.com" TargetMode="External"/><Relationship Id="rId54366" Type="http://schemas.openxmlformats.org/officeDocument/2006/relationships/hyperlink" Target="http://beta.temploy.com/" TargetMode="External"/><Relationship Id="rId54360" Type="http://schemas.openxmlformats.org/officeDocument/2006/relationships/hyperlink" Target="http://tempeest.nl" TargetMode="External"/><Relationship Id="rId54361" Type="http://schemas.openxmlformats.org/officeDocument/2006/relationships/hyperlink" Target="http://www.temperedmind.com" TargetMode="External"/><Relationship Id="rId54362" Type="http://schemas.openxmlformats.org/officeDocument/2006/relationships/hyperlink" Target="http://temperednetworks.com" TargetMode="External"/><Relationship Id="rId2210" Type="http://schemas.openxmlformats.org/officeDocument/2006/relationships/hyperlink" Target="http://alaunus.com/" TargetMode="External"/><Relationship Id="rId54367" Type="http://schemas.openxmlformats.org/officeDocument/2006/relationships/hyperlink" Target="http://www.tempmine.com" TargetMode="External"/><Relationship Id="rId2211" Type="http://schemas.openxmlformats.org/officeDocument/2006/relationships/hyperlink" Target="https://www.alavadeira.com/" TargetMode="External"/><Relationship Id="rId54368" Type="http://schemas.openxmlformats.org/officeDocument/2006/relationships/hyperlink" Target="http://tempoiq.com" TargetMode="External"/><Relationship Id="rId2212" Type="http://schemas.openxmlformats.org/officeDocument/2006/relationships/hyperlink" Target="http://alawar.com" TargetMode="External"/><Relationship Id="rId54369" Type="http://schemas.openxmlformats.org/officeDocument/2006/relationships/hyperlink" Target="http://tempo.ai" TargetMode="External"/><Relationship Id="rId2213" Type="http://schemas.openxmlformats.org/officeDocument/2006/relationships/hyperlink" Target="http://www.alayacare.com/" TargetMode="External"/><Relationship Id="rId2247" Type="http://schemas.openxmlformats.org/officeDocument/2006/relationships/hyperlink" Target="http://www.alderbio.com" TargetMode="External"/><Relationship Id="rId2248" Type="http://schemas.openxmlformats.org/officeDocument/2006/relationships/hyperlink" Target="http://www.aldera.com" TargetMode="External"/><Relationship Id="rId2249" Type="http://schemas.openxmlformats.org/officeDocument/2006/relationships/hyperlink" Target="http://aldermore.co.uk" TargetMode="External"/><Relationship Id="rId54380" Type="http://schemas.openxmlformats.org/officeDocument/2006/relationships/hyperlink" Target="http://www.tenable.com" TargetMode="External"/><Relationship Id="rId54374" Type="http://schemas.openxmlformats.org/officeDocument/2006/relationships/hyperlink" Target="http://temporalpower.com" TargetMode="External"/><Relationship Id="rId54375" Type="http://schemas.openxmlformats.org/officeDocument/2006/relationships/hyperlink" Target="http://www.tempronics.com" TargetMode="External"/><Relationship Id="rId54376" Type="http://schemas.openxmlformats.org/officeDocument/2006/relationships/hyperlink" Target="http://www.temptster.com" TargetMode="External"/><Relationship Id="rId54377" Type="http://schemas.openxmlformats.org/officeDocument/2006/relationships/hyperlink" Target="http://tensquaregames.com" TargetMode="External"/><Relationship Id="rId54370" Type="http://schemas.openxmlformats.org/officeDocument/2006/relationships/hyperlink" Target="http://tempoautomation.com" TargetMode="External"/><Relationship Id="rId54371" Type="http://schemas.openxmlformats.org/officeDocument/2006/relationships/hyperlink" Target="https://www.tempocreative.com" TargetMode="External"/><Relationship Id="rId54372" Type="http://schemas.openxmlformats.org/officeDocument/2006/relationships/hyperlink" Target="http://tempo.com" TargetMode="External"/><Relationship Id="rId54373" Type="http://schemas.openxmlformats.org/officeDocument/2006/relationships/hyperlink" Target="http://www.tempolib.com" TargetMode="External"/><Relationship Id="rId2240" Type="http://schemas.openxmlformats.org/officeDocument/2006/relationships/hyperlink" Target="http://alcresta.com" TargetMode="External"/><Relationship Id="rId2241" Type="http://schemas.openxmlformats.org/officeDocument/2006/relationships/hyperlink" Target="http://www.alcyonels.com" TargetMode="External"/><Relationship Id="rId2242" Type="http://schemas.openxmlformats.org/officeDocument/2006/relationships/hyperlink" Target="http://www.alcyone.com.au" TargetMode="External"/><Relationship Id="rId2243" Type="http://schemas.openxmlformats.org/officeDocument/2006/relationships/hyperlink" Target="http://www.aldagen.com" TargetMode="External"/><Relationship Id="rId54378" Type="http://schemas.openxmlformats.org/officeDocument/2006/relationships/hyperlink" Target="http://tentonraygun.com" TargetMode="External"/><Relationship Id="rId2244" Type="http://schemas.openxmlformats.org/officeDocument/2006/relationships/hyperlink" Target="http://www.aldeapharma.com" TargetMode="External"/><Relationship Id="rId54379" Type="http://schemas.openxmlformats.org/officeDocument/2006/relationships/hyperlink" Target="http://ten4ads.com/" TargetMode="External"/><Relationship Id="rId2245" Type="http://schemas.openxmlformats.org/officeDocument/2006/relationships/hyperlink" Target="http://www.aldebaran.com" TargetMode="External"/><Relationship Id="rId2246" Type="http://schemas.openxmlformats.org/officeDocument/2006/relationships/hyperlink" Target="http://www.goffardsisters.com/" TargetMode="External"/><Relationship Id="rId2236" Type="http://schemas.openxmlformats.org/officeDocument/2006/relationships/hyperlink" Target="http://www.alchip.com" TargetMode="External"/><Relationship Id="rId2237" Type="http://schemas.openxmlformats.org/officeDocument/2006/relationships/hyperlink" Target="http://alcidion.com.au" TargetMode="External"/><Relationship Id="rId2238" Type="http://schemas.openxmlformats.org/officeDocument/2006/relationships/hyperlink" Target="http://www.alcoholmonitoring.com" TargetMode="External"/><Relationship Id="rId2239" Type="http://schemas.openxmlformats.org/officeDocument/2006/relationships/hyperlink" Target="http://www.alcorn.edu/" TargetMode="External"/><Relationship Id="rId54390" Type="http://schemas.openxmlformats.org/officeDocument/2006/relationships/hyperlink" Target="http://www.tencent.com" TargetMode="External"/><Relationship Id="rId54391" Type="http://schemas.openxmlformats.org/officeDocument/2006/relationships/hyperlink" Target="http://www.tenchotech.com" TargetMode="External"/><Relationship Id="rId54385" Type="http://schemas.openxmlformats.org/officeDocument/2006/relationships/hyperlink" Target="http://www.roommates.net" TargetMode="External"/><Relationship Id="rId54386" Type="http://schemas.openxmlformats.org/officeDocument/2006/relationships/hyperlink" Target="http://www.tenasitech.com" TargetMode="External"/><Relationship Id="rId54387" Type="http://schemas.openxmlformats.org/officeDocument/2006/relationships/hyperlink" Target="http://www.tenaska.com/" TargetMode="External"/><Relationship Id="rId54388" Type="http://schemas.openxmlformats.org/officeDocument/2006/relationships/hyperlink" Target="http://www.tenaxismedical.com" TargetMode="External"/><Relationship Id="rId54381" Type="http://schemas.openxmlformats.org/officeDocument/2006/relationships/hyperlink" Target="http://tenantmagic.net" TargetMode="External"/><Relationship Id="rId54382" Type="http://schemas.openxmlformats.org/officeDocument/2006/relationships/hyperlink" Target="http://tenantturner.com/" TargetMode="External"/><Relationship Id="rId54383" Type="http://schemas.openxmlformats.org/officeDocument/2006/relationships/hyperlink" Target="https://www.tenantcloud.com/" TargetMode="External"/><Relationship Id="rId54384" Type="http://schemas.openxmlformats.org/officeDocument/2006/relationships/hyperlink" Target="http://tenantrex.com" TargetMode="External"/><Relationship Id="rId2230" Type="http://schemas.openxmlformats.org/officeDocument/2006/relationships/hyperlink" Target="http://alchemlist.org/" TargetMode="External"/><Relationship Id="rId2231" Type="http://schemas.openxmlformats.org/officeDocument/2006/relationships/hyperlink" Target="http://alchemylearning.com" TargetMode="External"/><Relationship Id="rId2232" Type="http://schemas.openxmlformats.org/officeDocument/2006/relationships/hyperlink" Target="http://www.alchemypharmatech.com" TargetMode="External"/><Relationship Id="rId54389" Type="http://schemas.openxmlformats.org/officeDocument/2006/relationships/hyperlink" Target="http://www.bluenio.com" TargetMode="External"/><Relationship Id="rId2233" Type="http://schemas.openxmlformats.org/officeDocument/2006/relationships/hyperlink" Target="http://www.alchemypharmatech.com" TargetMode="External"/><Relationship Id="rId2234" Type="http://schemas.openxmlformats.org/officeDocument/2006/relationships/hyperlink" Target="http://www.alchemyapi.com" TargetMode="External"/><Relationship Id="rId2235" Type="http://schemas.openxmlformats.org/officeDocument/2006/relationships/hyperlink" Target="http://aveni.com/" TargetMode="External"/><Relationship Id="rId44872" Type="http://schemas.openxmlformats.org/officeDocument/2006/relationships/hyperlink" Target="http://www.razorsight.com" TargetMode="External"/><Relationship Id="rId44873" Type="http://schemas.openxmlformats.org/officeDocument/2006/relationships/hyperlink" Target="http://www.razorthreat.com/" TargetMode="External"/><Relationship Id="rId44870" Type="http://schemas.openxmlformats.org/officeDocument/2006/relationships/hyperlink" Target="http://razorgator.com" TargetMode="External"/><Relationship Id="rId44871" Type="http://schemas.openxmlformats.org/officeDocument/2006/relationships/hyperlink" Target="https://razorpay.com/" TargetMode="External"/><Relationship Id="rId29239" Type="http://schemas.openxmlformats.org/officeDocument/2006/relationships/hyperlink" Target="http://kinematix.pt" TargetMode="External"/><Relationship Id="rId44878" Type="http://schemas.openxmlformats.org/officeDocument/2006/relationships/hyperlink" Target="http://www.rbus.in" TargetMode="External"/><Relationship Id="rId44879" Type="http://schemas.openxmlformats.org/officeDocument/2006/relationships/hyperlink" Target="http://www.rcski.com" TargetMode="External"/><Relationship Id="rId29235" Type="http://schemas.openxmlformats.org/officeDocument/2006/relationships/hyperlink" Target="http://www.kindredprints.com" TargetMode="External"/><Relationship Id="rId44876" Type="http://schemas.openxmlformats.org/officeDocument/2006/relationships/hyperlink" Target="http://rbmtechnologies.com" TargetMode="External"/><Relationship Id="rId29236" Type="http://schemas.openxmlformats.org/officeDocument/2006/relationships/hyperlink" Target="http://www.kindstar.com.cn/kindstar/cn/" TargetMode="External"/><Relationship Id="rId44877" Type="http://schemas.openxmlformats.org/officeDocument/2006/relationships/hyperlink" Target="http://www.rbni.com/" TargetMode="External"/><Relationship Id="rId29237" Type="http://schemas.openxmlformats.org/officeDocument/2006/relationships/hyperlink" Target="http://kindwave.com" TargetMode="External"/><Relationship Id="rId44874" Type="http://schemas.openxmlformats.org/officeDocument/2006/relationships/hyperlink" Target="http://www.razume.com/" TargetMode="External"/><Relationship Id="rId29238" Type="http://schemas.openxmlformats.org/officeDocument/2006/relationships/hyperlink" Target="http://tinkerbots.net/" TargetMode="External"/><Relationship Id="rId44875" Type="http://schemas.openxmlformats.org/officeDocument/2006/relationships/hyperlink" Target="http://www.rav-bariach.com" TargetMode="External"/><Relationship Id="rId29242" Type="http://schemas.openxmlformats.org/officeDocument/2006/relationships/hyperlink" Target="http://www.kinesense-vca.com" TargetMode="External"/><Relationship Id="rId30220" Type="http://schemas.openxmlformats.org/officeDocument/2006/relationships/hyperlink" Target="http://www.lawkick.com" TargetMode="External"/><Relationship Id="rId29243" Type="http://schemas.openxmlformats.org/officeDocument/2006/relationships/hyperlink" Target="http://www.sparkmotion.com" TargetMode="External"/><Relationship Id="rId30221" Type="http://schemas.openxmlformats.org/officeDocument/2006/relationships/hyperlink" Target="https://www.lawlytics.com/" TargetMode="External"/><Relationship Id="rId29244" Type="http://schemas.openxmlformats.org/officeDocument/2006/relationships/hyperlink" Target="http://kinestica.com/" TargetMode="External"/><Relationship Id="rId29245" Type="http://schemas.openxmlformats.org/officeDocument/2006/relationships/hyperlink" Target="http://kinestral.com" TargetMode="External"/><Relationship Id="rId29240" Type="http://schemas.openxmlformats.org/officeDocument/2006/relationships/hyperlink" Target="http://www.kinemed.com" TargetMode="External"/><Relationship Id="rId29241" Type="http://schemas.openxmlformats.org/officeDocument/2006/relationships/hyperlink" Target="http://www.kinems.com" TargetMode="External"/><Relationship Id="rId30228" Type="http://schemas.openxmlformats.org/officeDocument/2006/relationships/hyperlink" Target="http://www.llnl.gov" TargetMode="External"/><Relationship Id="rId30229" Type="http://schemas.openxmlformats.org/officeDocument/2006/relationships/hyperlink" Target="http://www.lawrencevilleplasmaphysics.com" TargetMode="External"/><Relationship Id="rId30226" Type="http://schemas.openxmlformats.org/officeDocument/2006/relationships/hyperlink" Target="http://lawpath.com.au" TargetMode="External"/><Relationship Id="rId30227" Type="http://schemas.openxmlformats.org/officeDocument/2006/relationships/hyperlink" Target="http://lawpadi.com/" TargetMode="External"/><Relationship Id="rId30224" Type="http://schemas.openxmlformats.org/officeDocument/2006/relationships/hyperlink" Target="http://lawnstarter.com" TargetMode="External"/><Relationship Id="rId30225" Type="http://schemas.openxmlformats.org/officeDocument/2006/relationships/hyperlink" Target="http://www.lawpal.com" TargetMode="External"/><Relationship Id="rId30222" Type="http://schemas.openxmlformats.org/officeDocument/2006/relationships/hyperlink" Target="http://lawnlove.com/" TargetMode="External"/><Relationship Id="rId30223" Type="http://schemas.openxmlformats.org/officeDocument/2006/relationships/hyperlink" Target="http://lawnmower.io" TargetMode="External"/><Relationship Id="rId20894" Type="http://schemas.openxmlformats.org/officeDocument/2006/relationships/hyperlink" Target="http://www.arcticisland.com" TargetMode="External"/><Relationship Id="rId44883" Type="http://schemas.openxmlformats.org/officeDocument/2006/relationships/hyperlink" Target="http://rcdb.net" TargetMode="External"/><Relationship Id="rId20895" Type="http://schemas.openxmlformats.org/officeDocument/2006/relationships/hyperlink" Target="http://www.fundamerica.com/" TargetMode="External"/><Relationship Id="rId44884" Type="http://schemas.openxmlformats.org/officeDocument/2006/relationships/hyperlink" Target="http://www.rchive.co/" TargetMode="External"/><Relationship Id="rId20896" Type="http://schemas.openxmlformats.org/officeDocument/2006/relationships/hyperlink" Target="http://www.fundamo.com" TargetMode="External"/><Relationship Id="rId44881" Type="http://schemas.openxmlformats.org/officeDocument/2006/relationships/hyperlink" Target="http://rc9.co/" TargetMode="External"/><Relationship Id="rId20897" Type="http://schemas.openxmlformats.org/officeDocument/2006/relationships/hyperlink" Target="http://www.fundapps.co" TargetMode="External"/><Relationship Id="rId44882" Type="http://schemas.openxmlformats.org/officeDocument/2006/relationships/hyperlink" Target="http://www.rcdtechnology.com" TargetMode="External"/><Relationship Id="rId20898" Type="http://schemas.openxmlformats.org/officeDocument/2006/relationships/hyperlink" Target="http://www.fundation.com" TargetMode="External"/><Relationship Id="rId20899" Type="http://schemas.openxmlformats.org/officeDocument/2006/relationships/hyperlink" Target="http://www.fundbase.com" TargetMode="External"/><Relationship Id="rId44880" Type="http://schemas.openxmlformats.org/officeDocument/2006/relationships/hyperlink" Target="http://rc9.co" TargetMode="External"/><Relationship Id="rId30219" Type="http://schemas.openxmlformats.org/officeDocument/2006/relationships/hyperlink" Target="http://lawgo.co" TargetMode="External"/><Relationship Id="rId29228" Type="http://schemas.openxmlformats.org/officeDocument/2006/relationships/hyperlink" Target="http://booklending.com" TargetMode="External"/><Relationship Id="rId29229" Type="http://schemas.openxmlformats.org/officeDocument/2006/relationships/hyperlink" Target="http://www.booklending.com" TargetMode="External"/><Relationship Id="rId44889" Type="http://schemas.openxmlformats.org/officeDocument/2006/relationships/hyperlink" Target="http://www.rdio.com/" TargetMode="External"/><Relationship Id="rId20890" Type="http://schemas.openxmlformats.org/officeDocument/2006/relationships/hyperlink" Target="http://www.fundability.com" TargetMode="External"/><Relationship Id="rId29224" Type="http://schemas.openxmlformats.org/officeDocument/2006/relationships/hyperlink" Target="http://www.kinderstreet.com/" TargetMode="External"/><Relationship Id="rId44887" Type="http://schemas.openxmlformats.org/officeDocument/2006/relationships/hyperlink" Target="http://www.rcstechno.com/" TargetMode="External"/><Relationship Id="rId20891" Type="http://schemas.openxmlformats.org/officeDocument/2006/relationships/hyperlink" Target="http://www.fundacionbases.es/" TargetMode="External"/><Relationship Id="rId29225" Type="http://schemas.openxmlformats.org/officeDocument/2006/relationships/hyperlink" Target="http://www.kindery.co" TargetMode="External"/><Relationship Id="rId44888" Type="http://schemas.openxmlformats.org/officeDocument/2006/relationships/hyperlink" Target="http://rctlogic.com" TargetMode="External"/><Relationship Id="rId20892" Type="http://schemas.openxmlformats.org/officeDocument/2006/relationships/hyperlink" Target="http://www.fundacity.com" TargetMode="External"/><Relationship Id="rId29226" Type="http://schemas.openxmlformats.org/officeDocument/2006/relationships/hyperlink" Target="http://kindexus.com" TargetMode="External"/><Relationship Id="rId44885" Type="http://schemas.openxmlformats.org/officeDocument/2006/relationships/hyperlink" Target="http://projects.rcktshp.com/" TargetMode="External"/><Relationship Id="rId20893" Type="http://schemas.openxmlformats.org/officeDocument/2006/relationships/hyperlink" Target="http://pieshell.com" TargetMode="External"/><Relationship Id="rId29227" Type="http://schemas.openxmlformats.org/officeDocument/2006/relationships/hyperlink" Target="http://www.kindful.com" TargetMode="External"/><Relationship Id="rId44886" Type="http://schemas.openxmlformats.org/officeDocument/2006/relationships/hyperlink" Target="http://rcrracing.com/home/" TargetMode="External"/><Relationship Id="rId29231" Type="http://schemas.openxmlformats.org/officeDocument/2006/relationships/hyperlink" Target="http://www.kindlychat.com/" TargetMode="External"/><Relationship Id="rId29232" Type="http://schemas.openxmlformats.org/officeDocument/2006/relationships/hyperlink" Target="http://kindo.com" TargetMode="External"/><Relationship Id="rId30210" Type="http://schemas.openxmlformats.org/officeDocument/2006/relationships/hyperlink" Target="http://lavedainc.com/" TargetMode="External"/><Relationship Id="rId29233" Type="http://schemas.openxmlformats.org/officeDocument/2006/relationships/hyperlink" Target="http://www.kindr.me" TargetMode="External"/><Relationship Id="rId54200" Type="http://schemas.openxmlformats.org/officeDocument/2006/relationships/hyperlink" Target="http://tecuro.ch/wp1/" TargetMode="External"/><Relationship Id="rId29234" Type="http://schemas.openxmlformats.org/officeDocument/2006/relationships/hyperlink" Target="http://www.kindredbio.com" TargetMode="External"/><Relationship Id="rId54201" Type="http://schemas.openxmlformats.org/officeDocument/2006/relationships/hyperlink" Target="http://www.tedcas.com" TargetMode="External"/><Relationship Id="rId29230" Type="http://schemas.openxmlformats.org/officeDocument/2006/relationships/hyperlink" Target="http://www.kindlingapp.com" TargetMode="External"/><Relationship Id="rId30217" Type="http://schemas.openxmlformats.org/officeDocument/2006/relationships/hyperlink" Target="http://www.lawdeck.com/" TargetMode="External"/><Relationship Id="rId54206" Type="http://schemas.openxmlformats.org/officeDocument/2006/relationships/hyperlink" Target="http://t.ag" TargetMode="External"/><Relationship Id="rId30218" Type="http://schemas.openxmlformats.org/officeDocument/2006/relationships/hyperlink" Target="http://www.lawdingo.com" TargetMode="External"/><Relationship Id="rId54207" Type="http://schemas.openxmlformats.org/officeDocument/2006/relationships/hyperlink" Target="http://teensandtoddlers.org" TargetMode="External"/><Relationship Id="rId30215" Type="http://schemas.openxmlformats.org/officeDocument/2006/relationships/hyperlink" Target="http://lawbit.co.uk/legal-documents" TargetMode="External"/><Relationship Id="rId54208" Type="http://schemas.openxmlformats.org/officeDocument/2006/relationships/hyperlink" Target="http://www.teenssuccess.com" TargetMode="External"/><Relationship Id="rId30216" Type="http://schemas.openxmlformats.org/officeDocument/2006/relationships/hyperlink" Target="http://www.lawbite.co.uk" TargetMode="External"/><Relationship Id="rId54209" Type="http://schemas.openxmlformats.org/officeDocument/2006/relationships/hyperlink" Target="http://www.teepeegames.com" TargetMode="External"/><Relationship Id="rId30213" Type="http://schemas.openxmlformats.org/officeDocument/2006/relationships/hyperlink" Target="http://www.lawfirmoflarjack.com/" TargetMode="External"/><Relationship Id="rId54202" Type="http://schemas.openxmlformats.org/officeDocument/2006/relationships/hyperlink" Target="http://teddytheguardian.com" TargetMode="External"/><Relationship Id="rId30214" Type="http://schemas.openxmlformats.org/officeDocument/2006/relationships/hyperlink" Target="http://www.lawpivot.com" TargetMode="External"/><Relationship Id="rId54203" Type="http://schemas.openxmlformats.org/officeDocument/2006/relationships/hyperlink" Target="http://www.coachademy.com" TargetMode="External"/><Relationship Id="rId30211" Type="http://schemas.openxmlformats.org/officeDocument/2006/relationships/hyperlink" Target="http://www.canarycal.com" TargetMode="External"/><Relationship Id="rId54204" Type="http://schemas.openxmlformats.org/officeDocument/2006/relationships/hyperlink" Target="http://teditao.com/" TargetMode="External"/><Relationship Id="rId30212" Type="http://schemas.openxmlformats.org/officeDocument/2006/relationships/hyperlink" Target="http://www.lavego.de" TargetMode="External"/><Relationship Id="rId54205" Type="http://schemas.openxmlformats.org/officeDocument/2006/relationships/hyperlink" Target="http://www.tbd.com" TargetMode="External"/><Relationship Id="rId19894" Type="http://schemas.openxmlformats.org/officeDocument/2006/relationships/hyperlink" Target="http://flexspot.co/" TargetMode="External"/><Relationship Id="rId20883" Type="http://schemas.openxmlformats.org/officeDocument/2006/relationships/hyperlink" Target="http://functionspace.com" TargetMode="External"/><Relationship Id="rId44894" Type="http://schemas.openxmlformats.org/officeDocument/2006/relationships/hyperlink" Target="http://www.re-bello.com" TargetMode="External"/><Relationship Id="rId19895" Type="http://schemas.openxmlformats.org/officeDocument/2006/relationships/hyperlink" Target="http://www.flextown.com" TargetMode="External"/><Relationship Id="rId20884" Type="http://schemas.openxmlformats.org/officeDocument/2006/relationships/hyperlink" Target="https://functionalfamilymedicine.net/" TargetMode="External"/><Relationship Id="rId44895" Type="http://schemas.openxmlformats.org/officeDocument/2006/relationships/hyperlink" Target="http://www.re-compose.com" TargetMode="External"/><Relationship Id="rId19892" Type="http://schemas.openxmlformats.org/officeDocument/2006/relationships/hyperlink" Target="http://www.flexscore.com" TargetMode="External"/><Relationship Id="rId20885" Type="http://schemas.openxmlformats.org/officeDocument/2006/relationships/hyperlink" Target="http://www.functionalneuromodulation.com" TargetMode="External"/><Relationship Id="rId44892" Type="http://schemas.openxmlformats.org/officeDocument/2006/relationships/hyperlink" Target="http://www.re3d.org" TargetMode="External"/><Relationship Id="rId19893" Type="http://schemas.openxmlformats.org/officeDocument/2006/relationships/hyperlink" Target="http://www.flexshopper.com" TargetMode="External"/><Relationship Id="rId20886" Type="http://schemas.openxmlformats.org/officeDocument/2006/relationships/hyperlink" Target="http://functionalize.com/" TargetMode="External"/><Relationship Id="rId44893" Type="http://schemas.openxmlformats.org/officeDocument/2006/relationships/hyperlink" Target="http://re-app.us/" TargetMode="External"/><Relationship Id="rId19890" Type="http://schemas.openxmlformats.org/officeDocument/2006/relationships/hyperlink" Target="https://www.flexport.com/" TargetMode="External"/><Relationship Id="rId20887" Type="http://schemas.openxmlformats.org/officeDocument/2006/relationships/hyperlink" Target="https://www.fundrecs.com" TargetMode="External"/><Relationship Id="rId44890" Type="http://schemas.openxmlformats.org/officeDocument/2006/relationships/hyperlink" Target="http://www.rdvsystems.com/" TargetMode="External"/><Relationship Id="rId19891" Type="http://schemas.openxmlformats.org/officeDocument/2006/relationships/hyperlink" Target="http://www.flexreceipts.com" TargetMode="External"/><Relationship Id="rId20888" Type="http://schemas.openxmlformats.org/officeDocument/2006/relationships/hyperlink" Target="http://www.fundthatflip.com/" TargetMode="External"/><Relationship Id="rId44891" Type="http://schemas.openxmlformats.org/officeDocument/2006/relationships/hyperlink" Target="http://rdvouz.com" TargetMode="External"/><Relationship Id="rId20889" Type="http://schemas.openxmlformats.org/officeDocument/2006/relationships/hyperlink" Target="http://www.funda.ac/" TargetMode="External"/><Relationship Id="rId30208" Type="http://schemas.openxmlformats.org/officeDocument/2006/relationships/hyperlink" Target="http://www.lavante.com" TargetMode="External"/><Relationship Id="rId30209" Type="http://schemas.openxmlformats.org/officeDocument/2006/relationships/hyperlink" Target="http://www.lavastorm.com" TargetMode="External"/><Relationship Id="rId29217" Type="http://schemas.openxmlformats.org/officeDocument/2006/relationships/hyperlink" Target="http://kindintelligence.com" TargetMode="External"/><Relationship Id="rId29218" Type="http://schemas.openxmlformats.org/officeDocument/2006/relationships/hyperlink" Target="http://www.kindara.com" TargetMode="External"/><Relationship Id="rId29219" Type="http://schemas.openxmlformats.org/officeDocument/2006/relationships/hyperlink" Target="http://kindeo.com" TargetMode="External"/><Relationship Id="rId29213" Type="http://schemas.openxmlformats.org/officeDocument/2006/relationships/hyperlink" Target="http://www.kinhousing.com" TargetMode="External"/><Relationship Id="rId44898" Type="http://schemas.openxmlformats.org/officeDocument/2006/relationships/hyperlink" Target="http://www.renooble.com" TargetMode="External"/><Relationship Id="rId20880" Type="http://schemas.openxmlformats.org/officeDocument/2006/relationships/hyperlink" Target="http://www.funanga.com" TargetMode="External"/><Relationship Id="rId29214" Type="http://schemas.openxmlformats.org/officeDocument/2006/relationships/hyperlink" Target="http://www.kinamik.com" TargetMode="External"/><Relationship Id="rId44899" Type="http://schemas.openxmlformats.org/officeDocument/2006/relationships/hyperlink" Target="http://www.re-nuble.com" TargetMode="External"/><Relationship Id="rId20881" Type="http://schemas.openxmlformats.org/officeDocument/2006/relationships/hyperlink" Target="http://funnybrush.com" TargetMode="External"/><Relationship Id="rId29215" Type="http://schemas.openxmlformats.org/officeDocument/2006/relationships/hyperlink" Target="http://www.kinamu.com" TargetMode="External"/><Relationship Id="rId44896" Type="http://schemas.openxmlformats.org/officeDocument/2006/relationships/hyperlink" Target="http://re.mu" TargetMode="External"/><Relationship Id="rId20882" Type="http://schemas.openxmlformats.org/officeDocument/2006/relationships/hyperlink" Target="https://www.funcaptcha.com/" TargetMode="External"/><Relationship Id="rId29216" Type="http://schemas.openxmlformats.org/officeDocument/2006/relationships/hyperlink" Target="http://www.kinaxo.com" TargetMode="External"/><Relationship Id="rId44897" Type="http://schemas.openxmlformats.org/officeDocument/2006/relationships/hyperlink" Target="http://re.mu" TargetMode="External"/><Relationship Id="rId29220" Type="http://schemas.openxmlformats.org/officeDocument/2006/relationships/hyperlink" Target="http://kinderlabrobotics.com" TargetMode="External"/><Relationship Id="rId29221" Type="http://schemas.openxmlformats.org/officeDocument/2006/relationships/hyperlink" Target="http://kindermint.com/" TargetMode="External"/><Relationship Id="rId54210" Type="http://schemas.openxmlformats.org/officeDocument/2006/relationships/hyperlink" Target="http://tees.co.id" TargetMode="External"/><Relationship Id="rId29222" Type="http://schemas.openxmlformats.org/officeDocument/2006/relationships/hyperlink" Target="https://www.kinderpedia.co" TargetMode="External"/><Relationship Id="rId54211" Type="http://schemas.openxmlformats.org/officeDocument/2006/relationships/hyperlink" Target="http://www.tees.co.id" TargetMode="External"/><Relationship Id="rId29223" Type="http://schemas.openxmlformats.org/officeDocument/2006/relationships/hyperlink" Target="http://www.kinderpharm.com/" TargetMode="External"/><Relationship Id="rId54212" Type="http://schemas.openxmlformats.org/officeDocument/2006/relationships/hyperlink" Target="http://teespring.com" TargetMode="External"/><Relationship Id="rId30206" Type="http://schemas.openxmlformats.org/officeDocument/2006/relationships/hyperlink" Target="http://www.lauruslabs.com/" TargetMode="External"/><Relationship Id="rId54217" Type="http://schemas.openxmlformats.org/officeDocument/2006/relationships/hyperlink" Target="http://teforia.com" TargetMode="External"/><Relationship Id="rId30207" Type="http://schemas.openxmlformats.org/officeDocument/2006/relationships/hyperlink" Target="http://www.getlavanda.com" TargetMode="External"/><Relationship Id="rId54218" Type="http://schemas.openxmlformats.org/officeDocument/2006/relationships/hyperlink" Target="http://www.tegile.com" TargetMode="External"/><Relationship Id="rId19889" Type="http://schemas.openxmlformats.org/officeDocument/2006/relationships/hyperlink" Target="http://www.flexminder.com" TargetMode="External"/><Relationship Id="rId30204" Type="http://schemas.openxmlformats.org/officeDocument/2006/relationships/hyperlink" Target="https://www.laurelandwolf.com" TargetMode="External"/><Relationship Id="rId54219" Type="http://schemas.openxmlformats.org/officeDocument/2006/relationships/hyperlink" Target="http://www.tegoinc.com" TargetMode="External"/><Relationship Id="rId30205" Type="http://schemas.openxmlformats.org/officeDocument/2006/relationships/hyperlink" Target="http://www.laurusenergy.com" TargetMode="External"/><Relationship Id="rId19887" Type="http://schemas.openxmlformats.org/officeDocument/2006/relationships/hyperlink" Target="http://www.flexiroam.com" TargetMode="External"/><Relationship Id="rId30202" Type="http://schemas.openxmlformats.org/officeDocument/2006/relationships/hyperlink" Target="http://laurellondon.com" TargetMode="External"/><Relationship Id="rId54213" Type="http://schemas.openxmlformats.org/officeDocument/2006/relationships/hyperlink" Target="http://teespy.com" TargetMode="External"/><Relationship Id="rId19888" Type="http://schemas.openxmlformats.org/officeDocument/2006/relationships/hyperlink" Target="http://flexis.ru" TargetMode="External"/><Relationship Id="rId30203" Type="http://schemas.openxmlformats.org/officeDocument/2006/relationships/hyperlink" Target="http://www.laurelnetworks.com/" TargetMode="External"/><Relationship Id="rId54214" Type="http://schemas.openxmlformats.org/officeDocument/2006/relationships/hyperlink" Target="http://teevox.com" TargetMode="External"/><Relationship Id="rId19885" Type="http://schemas.openxmlformats.org/officeDocument/2006/relationships/hyperlink" Target="http://flexionmobile.com" TargetMode="External"/><Relationship Id="rId30200" Type="http://schemas.openxmlformats.org/officeDocument/2006/relationships/hyperlink" Target="http://www.laurantis.com" TargetMode="External"/><Relationship Id="rId54215" Type="http://schemas.openxmlformats.org/officeDocument/2006/relationships/hyperlink" Target="http://teewe.in" TargetMode="External"/><Relationship Id="rId19886" Type="http://schemas.openxmlformats.org/officeDocument/2006/relationships/hyperlink" Target="http://www.flexiontherapeutics.com" TargetMode="External"/><Relationship Id="rId30201" Type="http://schemas.openxmlformats.org/officeDocument/2006/relationships/hyperlink" Target="http://www.laureatepharma.com" TargetMode="External"/><Relationship Id="rId54216" Type="http://schemas.openxmlformats.org/officeDocument/2006/relationships/hyperlink" Target="http://www.teextee.com" TargetMode="External"/><Relationship Id="rId20872" Type="http://schemas.openxmlformats.org/officeDocument/2006/relationships/hyperlink" Target="http://fuller.co.jp/en_us/" TargetMode="External"/><Relationship Id="rId20873" Type="http://schemas.openxmlformats.org/officeDocument/2006/relationships/hyperlink" Target="http://oeetoolkit.com/en/" TargetMode="External"/><Relationship Id="rId20874" Type="http://schemas.openxmlformats.org/officeDocument/2006/relationships/hyperlink" Target="http://fullplateapp.com" TargetMode="External"/><Relationship Id="rId20875" Type="http://schemas.openxmlformats.org/officeDocument/2006/relationships/hyperlink" Target="http://www.fullscreen.net" TargetMode="External"/><Relationship Id="rId20876" Type="http://schemas.openxmlformats.org/officeDocument/2006/relationships/hyperlink" Target="http://www.fullstory.com" TargetMode="External"/><Relationship Id="rId20877" Type="http://schemas.openxmlformats.org/officeDocument/2006/relationships/hyperlink" Target="http://www.ffg.com.tw/" TargetMode="External"/><Relationship Id="rId20878" Type="http://schemas.openxmlformats.org/officeDocument/2006/relationships/hyperlink" Target="http://www.fultonwaters.com/" TargetMode="External"/><Relationship Id="rId20879" Type="http://schemas.openxmlformats.org/officeDocument/2006/relationships/hyperlink" Target="http://www.funambol.com" TargetMode="External"/><Relationship Id="rId29206" Type="http://schemas.openxmlformats.org/officeDocument/2006/relationships/hyperlink" Target="http://www.kimerick.com" TargetMode="External"/><Relationship Id="rId29207" Type="http://schemas.openxmlformats.org/officeDocument/2006/relationships/hyperlink" Target="https://www.kimeta.de/" TargetMode="External"/><Relationship Id="rId29208" Type="http://schemas.openxmlformats.org/officeDocument/2006/relationships/hyperlink" Target="http://kimonex.com/" TargetMode="External"/><Relationship Id="rId29209" Type="http://schemas.openxmlformats.org/officeDocument/2006/relationships/hyperlink" Target="https://www.kimonolabs.com/" TargetMode="External"/><Relationship Id="rId29202" Type="http://schemas.openxmlformats.org/officeDocument/2006/relationships/hyperlink" Target="http://www.kimbleapps.com/" TargetMode="External"/><Relationship Id="rId29203" Type="http://schemas.openxmlformats.org/officeDocument/2006/relationships/hyperlink" Target="http://www.kimeltu.com" TargetMode="External"/><Relationship Id="rId20870" Type="http://schemas.openxmlformats.org/officeDocument/2006/relationships/hyperlink" Target="https://fullcontact.com" TargetMode="External"/><Relationship Id="rId29204" Type="http://schemas.openxmlformats.org/officeDocument/2006/relationships/hyperlink" Target="http://www.kimengi.com" TargetMode="External"/><Relationship Id="rId20871" Type="http://schemas.openxmlformats.org/officeDocument/2006/relationships/hyperlink" Target="http://www.fullcu.be" TargetMode="External"/><Relationship Id="rId29205" Type="http://schemas.openxmlformats.org/officeDocument/2006/relationships/hyperlink" Target="http://www.kimerasystems.com" TargetMode="External"/><Relationship Id="rId54220" Type="http://schemas.openxmlformats.org/officeDocument/2006/relationships/hyperlink" Target="http://tegotech.com" TargetMode="External"/><Relationship Id="rId29210" Type="http://schemas.openxmlformats.org/officeDocument/2006/relationships/hyperlink" Target="http://www.usekimono.com" TargetMode="External"/><Relationship Id="rId54221" Type="http://schemas.openxmlformats.org/officeDocument/2006/relationships/hyperlink" Target="http://tinp.ru" TargetMode="External"/><Relationship Id="rId29211" Type="http://schemas.openxmlformats.org/officeDocument/2006/relationships/hyperlink" Target="http://www.kimotion.com/" TargetMode="External"/><Relationship Id="rId54222" Type="http://schemas.openxmlformats.org/officeDocument/2006/relationships/hyperlink" Target="http://www.tehutinetworks.net" TargetMode="External"/><Relationship Id="rId29212" Type="http://schemas.openxmlformats.org/officeDocument/2006/relationships/hyperlink" Target="http://www.kincommunity.com/" TargetMode="External"/><Relationship Id="rId54223" Type="http://schemas.openxmlformats.org/officeDocument/2006/relationships/hyperlink" Target="http://www.teikhos-tech.com" TargetMode="External"/><Relationship Id="rId54228" Type="http://schemas.openxmlformats.org/officeDocument/2006/relationships/hyperlink" Target="http://www.tekbrix.com/" TargetMode="External"/><Relationship Id="rId54229" Type="http://schemas.openxmlformats.org/officeDocument/2006/relationships/hyperlink" Target="https://tekconnect.ca/" TargetMode="External"/><Relationship Id="rId19898" Type="http://schemas.openxmlformats.org/officeDocument/2006/relationships/hyperlink" Target="http://flexusbio.com" TargetMode="External"/><Relationship Id="rId54224" Type="http://schemas.openxmlformats.org/officeDocument/2006/relationships/hyperlink" Target="http://www.teikon.com.br/" TargetMode="External"/><Relationship Id="rId19899" Type="http://schemas.openxmlformats.org/officeDocument/2006/relationships/hyperlink" Target="http://flexuspine.com" TargetMode="External"/><Relationship Id="rId54225" Type="http://schemas.openxmlformats.org/officeDocument/2006/relationships/hyperlink" Target="http://lifto.in/" TargetMode="External"/><Relationship Id="rId19896" Type="http://schemas.openxmlformats.org/officeDocument/2006/relationships/hyperlink" Target="http://flextrip.com" TargetMode="External"/><Relationship Id="rId54226" Type="http://schemas.openxmlformats.org/officeDocument/2006/relationships/hyperlink" Target="http://www.tejasnetworks.com" TargetMode="External"/><Relationship Id="rId19897" Type="http://schemas.openxmlformats.org/officeDocument/2006/relationships/hyperlink" Target="http://www.flextronics.com" TargetMode="External"/><Relationship Id="rId54227" Type="http://schemas.openxmlformats.org/officeDocument/2006/relationships/hyperlink" Target="http://www.tektravels.com/" TargetMode="External"/><Relationship Id="rId44836" Type="http://schemas.openxmlformats.org/officeDocument/2006/relationships/hyperlink" Target="http://www.ravenflow.com" TargetMode="External"/><Relationship Id="rId44837" Type="http://schemas.openxmlformats.org/officeDocument/2006/relationships/hyperlink" Target="http://www.ravennasolutions.com" TargetMode="External"/><Relationship Id="rId44834" Type="http://schemas.openxmlformats.org/officeDocument/2006/relationships/hyperlink" Target="http://ravenrock.com" TargetMode="External"/><Relationship Id="rId44835" Type="http://schemas.openxmlformats.org/officeDocument/2006/relationships/hyperlink" Target="http://www.raventech.com/" TargetMode="External"/><Relationship Id="rId29279" Type="http://schemas.openxmlformats.org/officeDocument/2006/relationships/hyperlink" Target="http://www.kingspanwind.com" TargetMode="External"/><Relationship Id="rId44832" Type="http://schemas.openxmlformats.org/officeDocument/2006/relationships/hyperlink" Target="http://ravelin.com" TargetMode="External"/><Relationship Id="rId44833" Type="http://schemas.openxmlformats.org/officeDocument/2006/relationships/hyperlink" Target="http://ravellosystems.com" TargetMode="External"/><Relationship Id="rId44830" Type="http://schemas.openxmlformats.org/officeDocument/2006/relationships/hyperlink" Target="http://ravereviews.mobi" TargetMode="External"/><Relationship Id="rId44831" Type="http://schemas.openxmlformats.org/officeDocument/2006/relationships/hyperlink" Target="https://www.ravellaw.com" TargetMode="External"/><Relationship Id="rId29286" Type="http://schemas.openxmlformats.org/officeDocument/2006/relationships/hyperlink" Target="http://www.kinnek.com" TargetMode="External"/><Relationship Id="rId30264" Type="http://schemas.openxmlformats.org/officeDocument/2006/relationships/hyperlink" Target="http://ldrmedical.com" TargetMode="External"/><Relationship Id="rId29287" Type="http://schemas.openxmlformats.org/officeDocument/2006/relationships/hyperlink" Target="http://www.kinnser.com" TargetMode="External"/><Relationship Id="rId30265" Type="http://schemas.openxmlformats.org/officeDocument/2006/relationships/hyperlink" Target="http://www.lecicogne.net" TargetMode="External"/><Relationship Id="rId29288" Type="http://schemas.openxmlformats.org/officeDocument/2006/relationships/hyperlink" Target="http://kinopto.com/en" TargetMode="External"/><Relationship Id="rId30262" Type="http://schemas.openxmlformats.org/officeDocument/2006/relationships/hyperlink" Target="http://www.ldl-technology.com" TargetMode="External"/><Relationship Id="rId29289" Type="http://schemas.openxmlformats.org/officeDocument/2006/relationships/hyperlink" Target="http://www.kinsahealth.com" TargetMode="External"/><Relationship Id="rId30263" Type="http://schemas.openxmlformats.org/officeDocument/2006/relationships/hyperlink" Target="http://weareldn.tv" TargetMode="External"/><Relationship Id="rId29282" Type="http://schemas.openxmlformats.org/officeDocument/2006/relationships/hyperlink" Target="http://www.kinkaa.com" TargetMode="External"/><Relationship Id="rId30260" Type="http://schemas.openxmlformats.org/officeDocument/2006/relationships/hyperlink" Target="http://www.ldger.com" TargetMode="External"/><Relationship Id="rId29283" Type="http://schemas.openxmlformats.org/officeDocument/2006/relationships/hyperlink" Target="http://www.kincast.com" TargetMode="External"/><Relationship Id="rId30261" Type="http://schemas.openxmlformats.org/officeDocument/2006/relationships/hyperlink" Target="http://www.ldksolar.com" TargetMode="External"/><Relationship Id="rId29284" Type="http://schemas.openxmlformats.org/officeDocument/2006/relationships/hyperlink" Target="http://www.kinkon.de" TargetMode="External"/><Relationship Id="rId44838" Type="http://schemas.openxmlformats.org/officeDocument/2006/relationships/hyperlink" Target="http://www.ravgen.com" TargetMode="External"/><Relationship Id="rId29285" Type="http://schemas.openxmlformats.org/officeDocument/2006/relationships/hyperlink" Target="http://kinninc.com/" TargetMode="External"/><Relationship Id="rId44839" Type="http://schemas.openxmlformats.org/officeDocument/2006/relationships/hyperlink" Target="http://ravn.com" TargetMode="External"/><Relationship Id="rId29280" Type="http://schemas.openxmlformats.org/officeDocument/2006/relationships/hyperlink" Target="http://kingspoke.com" TargetMode="External"/><Relationship Id="rId29281" Type="http://schemas.openxmlformats.org/officeDocument/2006/relationships/hyperlink" Target="http://kingxstudios.com" TargetMode="External"/><Relationship Id="rId30268" Type="http://schemas.openxmlformats.org/officeDocument/2006/relationships/hyperlink" Target="http://www.lelutinrouge.com" TargetMode="External"/><Relationship Id="rId30269" Type="http://schemas.openxmlformats.org/officeDocument/2006/relationships/hyperlink" Target="http://www.lepetitballon.com" TargetMode="External"/><Relationship Id="rId30266" Type="http://schemas.openxmlformats.org/officeDocument/2006/relationships/hyperlink" Target="http://www.leflochdepollution.com" TargetMode="External"/><Relationship Id="rId30267" Type="http://schemas.openxmlformats.org/officeDocument/2006/relationships/hyperlink" Target="http://leherbe.com" TargetMode="External"/><Relationship Id="rId44840" Type="http://schemas.openxmlformats.org/officeDocument/2006/relationships/hyperlink" Target="http://www.ravnstudio.no/" TargetMode="External"/><Relationship Id="rId44847" Type="http://schemas.openxmlformats.org/officeDocument/2006/relationships/hyperlink" Target="http://www.rawporter.com" TargetMode="External"/><Relationship Id="rId44848" Type="http://schemas.openxmlformats.org/officeDocument/2006/relationships/hyperlink" Target="http://rawstream.com" TargetMode="External"/><Relationship Id="rId44845" Type="http://schemas.openxmlformats.org/officeDocument/2006/relationships/hyperlink" Target="http://www.rawflow.com" TargetMode="External"/><Relationship Id="rId44846" Type="http://schemas.openxmlformats.org/officeDocument/2006/relationships/hyperlink" Target="http://www.rawlemon.com" TargetMode="External"/><Relationship Id="rId29268" Type="http://schemas.openxmlformats.org/officeDocument/2006/relationships/hyperlink" Target="http://yoke.me" TargetMode="External"/><Relationship Id="rId44843" Type="http://schemas.openxmlformats.org/officeDocument/2006/relationships/hyperlink" Target="http://www.rawbots.net/page/rawbots" TargetMode="External"/><Relationship Id="rId29269" Type="http://schemas.openxmlformats.org/officeDocument/2006/relationships/hyperlink" Target="http://www.kingland.com" TargetMode="External"/><Relationship Id="rId44844" Type="http://schemas.openxmlformats.org/officeDocument/2006/relationships/hyperlink" Target="http://www.therawdata.com" TargetMode="External"/><Relationship Id="rId44841" Type="http://schemas.openxmlformats.org/officeDocument/2006/relationships/hyperlink" Target="http://www.ravti.com/" TargetMode="External"/><Relationship Id="rId44842" Type="http://schemas.openxmlformats.org/officeDocument/2006/relationships/hyperlink" Target="http://www.rawscience.tv" TargetMode="External"/><Relationship Id="rId29275" Type="http://schemas.openxmlformats.org/officeDocument/2006/relationships/hyperlink" Target="http://www.kingsky.com" TargetMode="External"/><Relationship Id="rId30253" Type="http://schemas.openxmlformats.org/officeDocument/2006/relationships/hyperlink" Target="http://www.lbesec.com" TargetMode="External"/><Relationship Id="rId29276" Type="http://schemas.openxmlformats.org/officeDocument/2006/relationships/hyperlink" Target="http://www.kingsoft.com" TargetMode="External"/><Relationship Id="rId30254" Type="http://schemas.openxmlformats.org/officeDocument/2006/relationships/hyperlink" Target="https://www.quovant.com/" TargetMode="External"/><Relationship Id="rId29277" Type="http://schemas.openxmlformats.org/officeDocument/2006/relationships/hyperlink" Target="http://www.ksyun.com" TargetMode="External"/><Relationship Id="rId30251" Type="http://schemas.openxmlformats.org/officeDocument/2006/relationships/hyperlink" Target="http://lazyangel.org" TargetMode="External"/><Relationship Id="rId29278" Type="http://schemas.openxmlformats.org/officeDocument/2006/relationships/hyperlink" Target="http://www.ijinshan.com" TargetMode="External"/><Relationship Id="rId30252" Type="http://schemas.openxmlformats.org/officeDocument/2006/relationships/hyperlink" Target="http://www.lazylad.com/" TargetMode="External"/><Relationship Id="rId2290" Type="http://schemas.openxmlformats.org/officeDocument/2006/relationships/hyperlink" Target="http://algaeplanet.com" TargetMode="External"/><Relationship Id="rId29271" Type="http://schemas.openxmlformats.org/officeDocument/2006/relationships/hyperlink" Target="http://razahofficial.com" TargetMode="External"/><Relationship Id="rId2291" Type="http://schemas.openxmlformats.org/officeDocument/2006/relationships/hyperlink" Target="http://www.greencleanenergies.com/" TargetMode="External"/><Relationship Id="rId29272" Type="http://schemas.openxmlformats.org/officeDocument/2006/relationships/hyperlink" Target="http://www.kingnet.com" TargetMode="External"/><Relationship Id="rId30250" Type="http://schemas.openxmlformats.org/officeDocument/2006/relationships/hyperlink" Target="http://lazurescientific.com" TargetMode="External"/><Relationship Id="rId2292" Type="http://schemas.openxmlformats.org/officeDocument/2006/relationships/hyperlink" Target="http://algaeon-inc.com" TargetMode="External"/><Relationship Id="rId29273" Type="http://schemas.openxmlformats.org/officeDocument/2006/relationships/hyperlink" Target="http://kingscanyontech.com" TargetMode="External"/><Relationship Id="rId44849" Type="http://schemas.openxmlformats.org/officeDocument/2006/relationships/hyperlink" Target="http://rawxies.com" TargetMode="External"/><Relationship Id="rId2293" Type="http://schemas.openxmlformats.org/officeDocument/2006/relationships/hyperlink" Target="http://algaevs.com/" TargetMode="External"/><Relationship Id="rId29274" Type="http://schemas.openxmlformats.org/officeDocument/2006/relationships/hyperlink" Target="http://kibl.co.uk" TargetMode="External"/><Relationship Id="rId2294" Type="http://schemas.openxmlformats.org/officeDocument/2006/relationships/hyperlink" Target="http://www.algalscientific.com" TargetMode="External"/><Relationship Id="rId2295" Type="http://schemas.openxmlformats.org/officeDocument/2006/relationships/hyperlink" Target="http://algama.fr/" TargetMode="External"/><Relationship Id="rId2296" Type="http://schemas.openxmlformats.org/officeDocument/2006/relationships/hyperlink" Target="http://www.algebraixdata.com" TargetMode="External"/><Relationship Id="rId30259" Type="http://schemas.openxmlformats.org/officeDocument/2006/relationships/hyperlink" Target="http://ldhealthcare.com" TargetMode="External"/><Relationship Id="rId2297" Type="http://schemas.openxmlformats.org/officeDocument/2006/relationships/hyperlink" Target="http://www.algenetix.com" TargetMode="External"/><Relationship Id="rId29270" Type="http://schemas.openxmlformats.org/officeDocument/2006/relationships/hyperlink" Target="https://www.kinglet.biz" TargetMode="External"/><Relationship Id="rId2298" Type="http://schemas.openxmlformats.org/officeDocument/2006/relationships/hyperlink" Target="http://www.algenolbiofuels.com" TargetMode="External"/><Relationship Id="rId30257" Type="http://schemas.openxmlformats.org/officeDocument/2006/relationships/hyperlink" Target="http://www.lcmtech.com" TargetMode="External"/><Relationship Id="rId2299" Type="http://schemas.openxmlformats.org/officeDocument/2006/relationships/hyperlink" Target="http://algentis.com" TargetMode="External"/><Relationship Id="rId30258" Type="http://schemas.openxmlformats.org/officeDocument/2006/relationships/hyperlink" Target="http://lco-creation.com" TargetMode="External"/><Relationship Id="rId30255" Type="http://schemas.openxmlformats.org/officeDocument/2006/relationships/hyperlink" Target="http://lce-com.com" TargetMode="External"/><Relationship Id="rId30256" Type="http://schemas.openxmlformats.org/officeDocument/2006/relationships/hyperlink" Target="http://www.linkchic.com/" TargetMode="External"/><Relationship Id="rId44850" Type="http://schemas.openxmlformats.org/officeDocument/2006/relationships/hyperlink" Target="http://www.raydiance.com/" TargetMode="External"/><Relationship Id="rId44851" Type="http://schemas.openxmlformats.org/officeDocument/2006/relationships/hyperlink" Target="http://www.getraygo.com/" TargetMode="External"/><Relationship Id="rId44858" Type="http://schemas.openxmlformats.org/officeDocument/2006/relationships/hyperlink" Target="http://www.raytheon.com" TargetMode="External"/><Relationship Id="rId44859" Type="http://schemas.openxmlformats.org/officeDocument/2006/relationships/hyperlink" Target="http://www.raytonsolar.com/" TargetMode="External"/><Relationship Id="rId44856" Type="http://schemas.openxmlformats.org/officeDocument/2006/relationships/hyperlink" Target="http://www.raysat.com" TargetMode="External"/><Relationship Id="rId44857" Type="http://schemas.openxmlformats.org/officeDocument/2006/relationships/hyperlink" Target="http://www.rayspan.com" TargetMode="External"/><Relationship Id="rId29257" Type="http://schemas.openxmlformats.org/officeDocument/2006/relationships/hyperlink" Target="http://www.ppmroadmap.com" TargetMode="External"/><Relationship Id="rId44854" Type="http://schemas.openxmlformats.org/officeDocument/2006/relationships/hyperlink" Target="http://www.rayneer.tv" TargetMode="External"/><Relationship Id="rId29258" Type="http://schemas.openxmlformats.org/officeDocument/2006/relationships/hyperlink" Target="http://www.kingcayuga.com" TargetMode="External"/><Relationship Id="rId44855" Type="http://schemas.openxmlformats.org/officeDocument/2006/relationships/hyperlink" Target="http://www.raynforest.com" TargetMode="External"/><Relationship Id="rId29259" Type="http://schemas.openxmlformats.org/officeDocument/2006/relationships/hyperlink" Target="http://www.kinglizzycreative.com" TargetMode="External"/><Relationship Id="rId44852" Type="http://schemas.openxmlformats.org/officeDocument/2006/relationships/hyperlink" Target="http://rayku.com" TargetMode="External"/><Relationship Id="rId44853" Type="http://schemas.openxmlformats.org/officeDocument/2006/relationships/hyperlink" Target="http://www.raymedica.com/" TargetMode="External"/><Relationship Id="rId29264" Type="http://schemas.openxmlformats.org/officeDocument/2006/relationships/hyperlink" Target="http://www.kingdombreweries.com" TargetMode="External"/><Relationship Id="rId30242" Type="http://schemas.openxmlformats.org/officeDocument/2006/relationships/hyperlink" Target="http://layervault.com" TargetMode="External"/><Relationship Id="rId29265" Type="http://schemas.openxmlformats.org/officeDocument/2006/relationships/hyperlink" Target="http://www.kka-iowa.com/" TargetMode="External"/><Relationship Id="rId30243" Type="http://schemas.openxmlformats.org/officeDocument/2006/relationships/hyperlink" Target="https://www.lazparking.com/" TargetMode="External"/><Relationship Id="rId29266" Type="http://schemas.openxmlformats.org/officeDocument/2006/relationships/hyperlink" Target="http://www.kingdomscene.com" TargetMode="External"/><Relationship Id="rId30240" Type="http://schemas.openxmlformats.org/officeDocument/2006/relationships/hyperlink" Target="http://www.layeredtech.com" TargetMode="External"/><Relationship Id="rId29267" Type="http://schemas.openxmlformats.org/officeDocument/2006/relationships/hyperlink" Target="http://www.kingfishgroup.com" TargetMode="External"/><Relationship Id="rId30241" Type="http://schemas.openxmlformats.org/officeDocument/2006/relationships/hyperlink" Target="http://www.layergloss.com" TargetMode="External"/><Relationship Id="rId29260" Type="http://schemas.openxmlformats.org/officeDocument/2006/relationships/hyperlink" Target="http://www.king-servers.com" TargetMode="External"/><Relationship Id="rId29261" Type="http://schemas.openxmlformats.org/officeDocument/2006/relationships/hyperlink" Target="http://www.king-solarman.com" TargetMode="External"/><Relationship Id="rId29262" Type="http://schemas.openxmlformats.org/officeDocument/2006/relationships/hyperlink" Target="http://www.9hcom.com/" TargetMode="External"/><Relationship Id="rId29263" Type="http://schemas.openxmlformats.org/officeDocument/2006/relationships/hyperlink" Target="http://www.kingdee.com" TargetMode="External"/><Relationship Id="rId30248" Type="http://schemas.openxmlformats.org/officeDocument/2006/relationships/hyperlink" Target="http://lazarustherapeutics.com" TargetMode="External"/><Relationship Id="rId30249" Type="http://schemas.openxmlformats.org/officeDocument/2006/relationships/hyperlink" Target="http://www.laz.nyc/" TargetMode="External"/><Relationship Id="rId30246" Type="http://schemas.openxmlformats.org/officeDocument/2006/relationships/hyperlink" Target="http://www.lazada.vn" TargetMode="External"/><Relationship Id="rId30247" Type="http://schemas.openxmlformats.org/officeDocument/2006/relationships/hyperlink" Target="http://www.lazarus-effect.com/" TargetMode="External"/><Relationship Id="rId30244" Type="http://schemas.openxmlformats.org/officeDocument/2006/relationships/hyperlink" Target="http://www.lazada.com" TargetMode="External"/><Relationship Id="rId30245" Type="http://schemas.openxmlformats.org/officeDocument/2006/relationships/hyperlink" Target="http://www.lazada.co.id" TargetMode="External"/><Relationship Id="rId44861" Type="http://schemas.openxmlformats.org/officeDocument/2006/relationships/hyperlink" Target="http://www.rayvio.com" TargetMode="External"/><Relationship Id="rId44862" Type="http://schemas.openxmlformats.org/officeDocument/2006/relationships/hyperlink" Target="http://razmobile.com" TargetMode="External"/><Relationship Id="rId44860" Type="http://schemas.openxmlformats.org/officeDocument/2006/relationships/hyperlink" Target="http://rayv.com" TargetMode="External"/><Relationship Id="rId44869" Type="http://schemas.openxmlformats.org/officeDocument/2006/relationships/hyperlink" Target="http://razorinsights.com" TargetMode="External"/><Relationship Id="rId44867" Type="http://schemas.openxmlformats.org/officeDocument/2006/relationships/hyperlink" Target="http://razmir.com" TargetMode="External"/><Relationship Id="rId44868" Type="http://schemas.openxmlformats.org/officeDocument/2006/relationships/hyperlink" Target="http://www.razoom.com.br/" TargetMode="External"/><Relationship Id="rId29246" Type="http://schemas.openxmlformats.org/officeDocument/2006/relationships/hyperlink" Target="http://www.kinetabio.com" TargetMode="External"/><Relationship Id="rId44865" Type="http://schemas.openxmlformats.org/officeDocument/2006/relationships/hyperlink" Target="http://www.razerzone.com" TargetMode="External"/><Relationship Id="rId29247" Type="http://schemas.openxmlformats.org/officeDocument/2006/relationships/hyperlink" Target="http://kineteksports.com/" TargetMode="External"/><Relationship Id="rId44866" Type="http://schemas.openxmlformats.org/officeDocument/2006/relationships/hyperlink" Target="http://www.razient.com" TargetMode="External"/><Relationship Id="rId29248" Type="http://schemas.openxmlformats.org/officeDocument/2006/relationships/hyperlink" Target="http://www.wearkinetic.com/" TargetMode="External"/><Relationship Id="rId44863" Type="http://schemas.openxmlformats.org/officeDocument/2006/relationships/hyperlink" Target="http://razberi.net/" TargetMode="External"/><Relationship Id="rId29249" Type="http://schemas.openxmlformats.org/officeDocument/2006/relationships/hyperlink" Target="http://www.kineticdiagnostics.com" TargetMode="External"/><Relationship Id="rId44864" Type="http://schemas.openxmlformats.org/officeDocument/2006/relationships/hyperlink" Target="http://razetx.com" TargetMode="External"/><Relationship Id="rId29253" Type="http://schemas.openxmlformats.org/officeDocument/2006/relationships/hyperlink" Target="http://www.kineto.com" TargetMode="External"/><Relationship Id="rId30231" Type="http://schemas.openxmlformats.org/officeDocument/2006/relationships/hyperlink" Target="http://lax.com" TargetMode="External"/><Relationship Id="rId29254" Type="http://schemas.openxmlformats.org/officeDocument/2006/relationships/hyperlink" Target="http://www.kinexpharma.com" TargetMode="External"/><Relationship Id="rId30232" Type="http://schemas.openxmlformats.org/officeDocument/2006/relationships/hyperlink" Target="http://lax.com" TargetMode="External"/><Relationship Id="rId29255" Type="http://schemas.openxmlformats.org/officeDocument/2006/relationships/hyperlink" Target="http://king.com" TargetMode="External"/><Relationship Id="rId29256" Type="http://schemas.openxmlformats.org/officeDocument/2006/relationships/hyperlink" Target="http://king.com" TargetMode="External"/><Relationship Id="rId30230" Type="http://schemas.openxmlformats.org/officeDocument/2006/relationships/hyperlink" Target="http://www.lawyerpaid.com/" TargetMode="External"/><Relationship Id="rId29250" Type="http://schemas.openxmlformats.org/officeDocument/2006/relationships/hyperlink" Target="http://www.kineticsocial.com" TargetMode="External"/><Relationship Id="rId29251" Type="http://schemas.openxmlformats.org/officeDocument/2006/relationships/hyperlink" Target="http://www.kinetictradingllc.com" TargetMode="External"/><Relationship Id="rId29252" Type="http://schemas.openxmlformats.org/officeDocument/2006/relationships/hyperlink" Target="http://kineticor.ca/" TargetMode="External"/><Relationship Id="rId30239" Type="http://schemas.openxmlformats.org/officeDocument/2006/relationships/hyperlink" Target="http://www.layerboom.com" TargetMode="External"/><Relationship Id="rId30237" Type="http://schemas.openxmlformats.org/officeDocument/2006/relationships/hyperlink" Target="http://layer3tv.com" TargetMode="External"/><Relationship Id="rId30238" Type="http://schemas.openxmlformats.org/officeDocument/2006/relationships/hyperlink" Target="http://www.layerbio.com/" TargetMode="External"/><Relationship Id="rId30235" Type="http://schemas.openxmlformats.org/officeDocument/2006/relationships/hyperlink" Target="http://www.layer4.net" TargetMode="External"/><Relationship Id="rId30236" Type="http://schemas.openxmlformats.org/officeDocument/2006/relationships/hyperlink" Target="http://www.layer7.com" TargetMode="External"/><Relationship Id="rId30233" Type="http://schemas.openxmlformats.org/officeDocument/2006/relationships/hyperlink" Target="http://layar.com" TargetMode="External"/><Relationship Id="rId30234" Type="http://schemas.openxmlformats.org/officeDocument/2006/relationships/hyperlink" Target="http://layer.com" TargetMode="External"/><Relationship Id="rId20820" Type="http://schemas.openxmlformats.org/officeDocument/2006/relationships/hyperlink" Target="http://www.fsvpaymentsystems.com" TargetMode="External"/><Relationship Id="rId20821" Type="http://schemas.openxmlformats.org/officeDocument/2006/relationships/hyperlink" Target="http://www.ftapi.com" TargetMode="External"/><Relationship Id="rId20822" Type="http://schemas.openxmlformats.org/officeDocument/2006/relationships/hyperlink" Target="http://www.ftlglobal.net/" TargetMode="External"/><Relationship Id="rId20823" Type="http://schemas.openxmlformats.org/officeDocument/2006/relationships/hyperlink" Target="http://www.ftlsolar.com" TargetMode="External"/><Relationship Id="rId20824" Type="http://schemas.openxmlformats.org/officeDocument/2006/relationships/hyperlink" Target="http://www.ftopia.com" TargetMode="External"/><Relationship Id="rId19829" Type="http://schemas.openxmlformats.org/officeDocument/2006/relationships/hyperlink" Target="http://www.flatout-technologies.com" TargetMode="External"/><Relationship Id="rId19827" Type="http://schemas.openxmlformats.org/officeDocument/2006/relationships/hyperlink" Target="http://flatironschool.com" TargetMode="External"/><Relationship Id="rId19828" Type="http://schemas.openxmlformats.org/officeDocument/2006/relationships/hyperlink" Target="http://www.flatora.ru" TargetMode="External"/><Relationship Id="rId19825" Type="http://schemas.openxmlformats.org/officeDocument/2006/relationships/hyperlink" Target="http://zabcab.com" TargetMode="External"/><Relationship Id="rId20825" Type="http://schemas.openxmlformats.org/officeDocument/2006/relationships/hyperlink" Target="http://www.ftrans.net" TargetMode="External"/><Relationship Id="rId19826" Type="http://schemas.openxmlformats.org/officeDocument/2006/relationships/hyperlink" Target="http://flatiron.com" TargetMode="External"/><Relationship Id="rId20826" Type="http://schemas.openxmlformats.org/officeDocument/2006/relationships/hyperlink" Target="http://www.fubles.com" TargetMode="External"/><Relationship Id="rId19823" Type="http://schemas.openxmlformats.org/officeDocument/2006/relationships/hyperlink" Target="https://flatfox.ch" TargetMode="External"/><Relationship Id="rId20827" Type="http://schemas.openxmlformats.org/officeDocument/2006/relationships/hyperlink" Target="http://www.fubo.tv" TargetMode="External"/><Relationship Id="rId19824" Type="http://schemas.openxmlformats.org/officeDocument/2006/relationships/hyperlink" Target="http://www.flatfrog.com" TargetMode="External"/><Relationship Id="rId20828" Type="http://schemas.openxmlformats.org/officeDocument/2006/relationships/hyperlink" Target="http://www.fuego.com/" TargetMode="External"/><Relationship Id="rId19821" Type="http://schemas.openxmlformats.org/officeDocument/2006/relationships/hyperlink" Target="http://www.flat-club.com" TargetMode="External"/><Relationship Id="rId20829" Type="http://schemas.openxmlformats.org/officeDocument/2006/relationships/hyperlink" Target="http://www.fuegonation.com" TargetMode="External"/><Relationship Id="rId19822" Type="http://schemas.openxmlformats.org/officeDocument/2006/relationships/hyperlink" Target="http://www.flatev.com" TargetMode="External"/><Relationship Id="rId19820" Type="http://schemas.openxmlformats.org/officeDocument/2006/relationships/hyperlink" Target="https://www.flatchat.com/" TargetMode="External"/><Relationship Id="rId19840" Type="http://schemas.openxmlformats.org/officeDocument/2006/relationships/hyperlink" Target="http://www.flavrbox.com" TargetMode="External"/><Relationship Id="rId20810" Type="http://schemas.openxmlformats.org/officeDocument/2006/relationships/hyperlink" Target="http://www.frxpolymers.com" TargetMode="External"/><Relationship Id="rId20811" Type="http://schemas.openxmlformats.org/officeDocument/2006/relationships/hyperlink" Target="http://www.fry.com" TargetMode="External"/><Relationship Id="rId20812" Type="http://schemas.openxmlformats.org/officeDocument/2006/relationships/hyperlink" Target="http://www.frequentiel.com/fr/accueil/" TargetMode="External"/><Relationship Id="rId20813" Type="http://schemas.openxmlformats.org/officeDocument/2006/relationships/hyperlink" Target="http://fsastore.com" TargetMode="External"/><Relationship Id="rId44803" Type="http://schemas.openxmlformats.org/officeDocument/2006/relationships/hyperlink" Target="http://www.rasertech.com" TargetMode="External"/><Relationship Id="rId44804" Type="http://schemas.openxmlformats.org/officeDocument/2006/relationships/hyperlink" Target="http://www.rasilient.com" TargetMode="External"/><Relationship Id="rId44801" Type="http://schemas.openxmlformats.org/officeDocument/2006/relationships/hyperlink" Target="http://www.rarusinnovations.com/" TargetMode="External"/><Relationship Id="rId44802" Type="http://schemas.openxmlformats.org/officeDocument/2006/relationships/hyperlink" Target="http://www.raslabs.com" TargetMode="External"/><Relationship Id="rId44800" Type="http://schemas.openxmlformats.org/officeDocument/2006/relationships/hyperlink" Target="http://www.rarelook.com" TargetMode="External"/><Relationship Id="rId44809" Type="http://schemas.openxmlformats.org/officeDocument/2006/relationships/hyperlink" Target="http://www.ratesolutions.eu" TargetMode="External"/><Relationship Id="rId44807" Type="http://schemas.openxmlformats.org/officeDocument/2006/relationships/hyperlink" Target="http://www.rasyonelarge.com" TargetMode="External"/><Relationship Id="rId44808" Type="http://schemas.openxmlformats.org/officeDocument/2006/relationships/hyperlink" Target="http://www.ratereset.com" TargetMode="External"/><Relationship Id="rId19838" Type="http://schemas.openxmlformats.org/officeDocument/2006/relationships/hyperlink" Target="http://www.flavourly.com" TargetMode="External"/><Relationship Id="rId44805" Type="http://schemas.openxmlformats.org/officeDocument/2006/relationships/hyperlink" Target="http://www.rasmussenreports.com/" TargetMode="External"/><Relationship Id="rId19839" Type="http://schemas.openxmlformats.org/officeDocument/2006/relationships/hyperlink" Target="http://www.flavoursinc.com" TargetMode="External"/><Relationship Id="rId44806" Type="http://schemas.openxmlformats.org/officeDocument/2006/relationships/hyperlink" Target="http://raspberry.us" TargetMode="External"/><Relationship Id="rId19836" Type="http://schemas.openxmlformats.org/officeDocument/2006/relationships/hyperlink" Target="http://vanillatemptation.info" TargetMode="External"/><Relationship Id="rId20814" Type="http://schemas.openxmlformats.org/officeDocument/2006/relationships/hyperlink" Target="http://fsastore.com" TargetMode="External"/><Relationship Id="rId19837" Type="http://schemas.openxmlformats.org/officeDocument/2006/relationships/hyperlink" Target="http://getflavour.com" TargetMode="External"/><Relationship Id="rId20815" Type="http://schemas.openxmlformats.org/officeDocument/2006/relationships/hyperlink" Target="http://www.myfsi.net" TargetMode="External"/><Relationship Id="rId19834" Type="http://schemas.openxmlformats.org/officeDocument/2006/relationships/hyperlink" Target="http://flaveit.com" TargetMode="External"/><Relationship Id="rId20816" Type="http://schemas.openxmlformats.org/officeDocument/2006/relationships/hyperlink" Target="http://www.fsi-intl.com" TargetMode="External"/><Relationship Id="rId19835" Type="http://schemas.openxmlformats.org/officeDocument/2006/relationships/hyperlink" Target="http://flaviar.com" TargetMode="External"/><Relationship Id="rId20817" Type="http://schemas.openxmlformats.org/officeDocument/2006/relationships/hyperlink" Target="http://fslogix.com" TargetMode="External"/><Relationship Id="rId19832" Type="http://schemas.openxmlformats.org/officeDocument/2006/relationships/hyperlink" Target="http://flatterworld.com" TargetMode="External"/><Relationship Id="rId20818" Type="http://schemas.openxmlformats.org/officeDocument/2006/relationships/hyperlink" Target="http://fspinstruments.com" TargetMode="External"/><Relationship Id="rId19833" Type="http://schemas.openxmlformats.org/officeDocument/2006/relationships/hyperlink" Target="http://flattr.com" TargetMode="External"/><Relationship Id="rId20819" Type="http://schemas.openxmlformats.org/officeDocument/2006/relationships/hyperlink" Target="http://fstbm.com/" TargetMode="External"/><Relationship Id="rId19830" Type="http://schemas.openxmlformats.org/officeDocument/2006/relationships/hyperlink" Target="http://www.flatpebble.com" TargetMode="External"/><Relationship Id="rId19831" Type="http://schemas.openxmlformats.org/officeDocument/2006/relationships/hyperlink" Target="http://www.flatstack.com" TargetMode="External"/><Relationship Id="rId20800" Type="http://schemas.openxmlformats.org/officeDocument/2006/relationships/hyperlink" Target="http://frugalmechanic.com" TargetMode="External"/><Relationship Id="rId20801" Type="http://schemas.openxmlformats.org/officeDocument/2006/relationships/hyperlink" Target="http://frugalo.com" TargetMode="External"/><Relationship Id="rId20802" Type="http://schemas.openxmlformats.org/officeDocument/2006/relationships/hyperlink" Target="http://www.frugoton.com" TargetMode="External"/><Relationship Id="rId44814" Type="http://schemas.openxmlformats.org/officeDocument/2006/relationships/hyperlink" Target="http://rategenius.com" TargetMode="External"/><Relationship Id="rId44815" Type="http://schemas.openxmlformats.org/officeDocument/2006/relationships/hyperlink" Target="http://www.sixthsensemedia.com/" TargetMode="External"/><Relationship Id="rId44812" Type="http://schemas.openxmlformats.org/officeDocument/2006/relationships/hyperlink" Target="http://www.rategain.com/index.htm" TargetMode="External"/><Relationship Id="rId44813" Type="http://schemas.openxmlformats.org/officeDocument/2006/relationships/hyperlink" Target="https://rategator.com" TargetMode="External"/><Relationship Id="rId44810" Type="http://schemas.openxmlformats.org/officeDocument/2006/relationships/hyperlink" Target="http://www.ratedpeople.com" TargetMode="External"/><Relationship Id="rId44811" Type="http://schemas.openxmlformats.org/officeDocument/2006/relationships/hyperlink" Target="http://www.rateelert.com" TargetMode="External"/><Relationship Id="rId19809" Type="http://schemas.openxmlformats.org/officeDocument/2006/relationships/hyperlink" Target="http://flashstock.com" TargetMode="External"/><Relationship Id="rId19807" Type="http://schemas.openxmlformats.org/officeDocument/2006/relationships/hyperlink" Target="http://www.flashsoft.com" TargetMode="External"/><Relationship Id="rId44818" Type="http://schemas.openxmlformats.org/officeDocument/2006/relationships/hyperlink" Target="http://www.ratepoint.com" TargetMode="External"/><Relationship Id="rId19808" Type="http://schemas.openxmlformats.org/officeDocument/2006/relationships/hyperlink" Target="http://www.flashstarts.com" TargetMode="External"/><Relationship Id="rId44819" Type="http://schemas.openxmlformats.org/officeDocument/2006/relationships/hyperlink" Target="http://www.ratesetter.com" TargetMode="External"/><Relationship Id="rId19805" Type="http://schemas.openxmlformats.org/officeDocument/2006/relationships/hyperlink" Target="http://flashpoint.ie" TargetMode="External"/><Relationship Id="rId44816" Type="http://schemas.openxmlformats.org/officeDocument/2006/relationships/hyperlink" Target="http://rateitall.com" TargetMode="External"/><Relationship Id="rId19806" Type="http://schemas.openxmlformats.org/officeDocument/2006/relationships/hyperlink" Target="https://www.flashpoint-intel.com" TargetMode="External"/><Relationship Id="rId44817" Type="http://schemas.openxmlformats.org/officeDocument/2006/relationships/hyperlink" Target="http://www.ratepanda.com" TargetMode="External"/><Relationship Id="rId19803" Type="http://schemas.openxmlformats.org/officeDocument/2006/relationships/hyperlink" Target="http://www.flashnode.com/en" TargetMode="External"/><Relationship Id="rId20803" Type="http://schemas.openxmlformats.org/officeDocument/2006/relationships/hyperlink" Target="http://fruitstreet.com" TargetMode="External"/><Relationship Id="rId19804" Type="http://schemas.openxmlformats.org/officeDocument/2006/relationships/hyperlink" Target="http://www.luvolearn.com" TargetMode="External"/><Relationship Id="rId20804" Type="http://schemas.openxmlformats.org/officeDocument/2006/relationships/hyperlink" Target="http://fruitday.com" TargetMode="External"/><Relationship Id="rId19801" Type="http://schemas.openxmlformats.org/officeDocument/2006/relationships/hyperlink" Target="http://www.flashgap.com/" TargetMode="External"/><Relationship Id="rId20805" Type="http://schemas.openxmlformats.org/officeDocument/2006/relationships/hyperlink" Target="http://lovefruitful.com" TargetMode="External"/><Relationship Id="rId19802" Type="http://schemas.openxmlformats.org/officeDocument/2006/relationships/hyperlink" Target="http://flashline.com/" TargetMode="External"/><Relationship Id="rId20806" Type="http://schemas.openxmlformats.org/officeDocument/2006/relationships/hyperlink" Target="http://www.fruitionpartners.com" TargetMode="External"/><Relationship Id="rId20807" Type="http://schemas.openxmlformats.org/officeDocument/2006/relationships/hyperlink" Target="http://fruux.com" TargetMode="External"/><Relationship Id="rId19800" Type="http://schemas.openxmlformats.org/officeDocument/2006/relationships/hyperlink" Target="https://www.flashfunders.com/" TargetMode="External"/><Relationship Id="rId20808" Type="http://schemas.openxmlformats.org/officeDocument/2006/relationships/hyperlink" Target="http://www.secondleap.com" TargetMode="External"/><Relationship Id="rId20809" Type="http://schemas.openxmlformats.org/officeDocument/2006/relationships/hyperlink" Target="http://www.frwd.fi" TargetMode="External"/><Relationship Id="rId44825" Type="http://schemas.openxmlformats.org/officeDocument/2006/relationships/hyperlink" Target="http://www.rattle.me" TargetMode="External"/><Relationship Id="rId44826" Type="http://schemas.openxmlformats.org/officeDocument/2006/relationships/hyperlink" Target="http://raumfeld.com/en/home" TargetMode="External"/><Relationship Id="rId44823" Type="http://schemas.openxmlformats.org/officeDocument/2006/relationships/hyperlink" Target="http://www.ratiodrugdelivery.com" TargetMode="External"/><Relationship Id="rId44824" Type="http://schemas.openxmlformats.org/officeDocument/2006/relationships/hyperlink" Target="http://www.rationalrobotics.com/" TargetMode="External"/><Relationship Id="rId44821" Type="http://schemas.openxmlformats.org/officeDocument/2006/relationships/hyperlink" Target="http://ratifyinc.com" TargetMode="External"/><Relationship Id="rId44822" Type="http://schemas.openxmlformats.org/officeDocument/2006/relationships/hyperlink" Target="http://www.ratingbug.com" TargetMode="External"/><Relationship Id="rId44820" Type="http://schemas.openxmlformats.org/officeDocument/2006/relationships/hyperlink" Target="http://rathergather.com" TargetMode="External"/><Relationship Id="rId19818" Type="http://schemas.openxmlformats.org/officeDocument/2006/relationships/hyperlink" Target="https://flatbook.co/" TargetMode="External"/><Relationship Id="rId44829" Type="http://schemas.openxmlformats.org/officeDocument/2006/relationships/hyperlink" Target="http://www.ravemobilesafety.com" TargetMode="External"/><Relationship Id="rId19819" Type="http://schemas.openxmlformats.org/officeDocument/2006/relationships/hyperlink" Target="http://www.flatburger.com" TargetMode="External"/><Relationship Id="rId19816" Type="http://schemas.openxmlformats.org/officeDocument/2006/relationships/hyperlink" Target="http://www.flatworld.com" TargetMode="External"/><Relationship Id="rId44827" Type="http://schemas.openxmlformats.org/officeDocument/2006/relationships/hyperlink" Target="http://ravabe.com/" TargetMode="External"/><Relationship Id="rId19817" Type="http://schemas.openxmlformats.org/officeDocument/2006/relationships/hyperlink" Target="http://www.flat6labs.com" TargetMode="External"/><Relationship Id="rId44828" Type="http://schemas.openxmlformats.org/officeDocument/2006/relationships/hyperlink" Target="http://ravemobilesafety.com" TargetMode="External"/><Relationship Id="rId19814" Type="http://schemas.openxmlformats.org/officeDocument/2006/relationships/hyperlink" Target="http://flat.to" TargetMode="External"/><Relationship Id="rId19815" Type="http://schemas.openxmlformats.org/officeDocument/2006/relationships/hyperlink" Target="http://flat.to" TargetMode="External"/><Relationship Id="rId19812" Type="http://schemas.openxmlformats.org/officeDocument/2006/relationships/hyperlink" Target="http://www.flasma.com" TargetMode="External"/><Relationship Id="rId19813" Type="http://schemas.openxmlformats.org/officeDocument/2006/relationships/hyperlink" Target="http://www.flattire.nl/" TargetMode="External"/><Relationship Id="rId19810" Type="http://schemas.openxmlformats.org/officeDocument/2006/relationships/hyperlink" Target="http://www.flashtalking.com" TargetMode="External"/><Relationship Id="rId19811" Type="http://schemas.openxmlformats.org/officeDocument/2006/relationships/hyperlink" Target="http://www.flaskon.com" TargetMode="External"/><Relationship Id="rId19872" Type="http://schemas.openxmlformats.org/officeDocument/2006/relationships/hyperlink" Target="http://flexdexsurgical.com/" TargetMode="External"/><Relationship Id="rId20861" Type="http://schemas.openxmlformats.org/officeDocument/2006/relationships/hyperlink" Target="http://fullgenomes.com" TargetMode="External"/><Relationship Id="rId19873" Type="http://schemas.openxmlformats.org/officeDocument/2006/relationships/hyperlink" Target="https://www.flexe.com/" TargetMode="External"/><Relationship Id="rId20862" Type="http://schemas.openxmlformats.org/officeDocument/2006/relationships/hyperlink" Target="http://www.fullmeasureed.com/" TargetMode="External"/><Relationship Id="rId19870" Type="http://schemas.openxmlformats.org/officeDocument/2006/relationships/hyperlink" Target="http://www.flexwatches.com" TargetMode="External"/><Relationship Id="rId20863" Type="http://schemas.openxmlformats.org/officeDocument/2006/relationships/hyperlink" Target="http://fulloffashion.com.pl/" TargetMode="External"/><Relationship Id="rId19871" Type="http://schemas.openxmlformats.org/officeDocument/2006/relationships/hyperlink" Target="http://www.flexcom.co.kr" TargetMode="External"/><Relationship Id="rId20864" Type="http://schemas.openxmlformats.org/officeDocument/2006/relationships/hyperlink" Target="http://fslaser.com/" TargetMode="External"/><Relationship Id="rId20865" Type="http://schemas.openxmlformats.org/officeDocument/2006/relationships/hyperlink" Target="http://www.fullthrottleikr.com" TargetMode="External"/><Relationship Id="rId20866" Type="http://schemas.openxmlformats.org/officeDocument/2006/relationships/hyperlink" Target="http://fullbottle.co/" TargetMode="External"/><Relationship Id="rId20867" Type="http://schemas.openxmlformats.org/officeDocument/2006/relationships/hyperlink" Target="http://fullbridge.com" TargetMode="External"/><Relationship Id="rId20868" Type="http://schemas.openxmlformats.org/officeDocument/2006/relationships/hyperlink" Target="http://fullcircleregistry.com" TargetMode="External"/><Relationship Id="rId20860" Type="http://schemas.openxmlformats.org/officeDocument/2006/relationships/hyperlink" Target="http://www.fullcolorsolitaire.com" TargetMode="External"/><Relationship Id="rId29200" Type="http://schemas.openxmlformats.org/officeDocument/2006/relationships/hyperlink" Target="http://www.kiltr.com" TargetMode="External"/><Relationship Id="rId29201" Type="http://schemas.openxmlformats.org/officeDocument/2006/relationships/hyperlink" Target="http://www.kimbia.com" TargetMode="External"/><Relationship Id="rId19869" Type="http://schemas.openxmlformats.org/officeDocument/2006/relationships/hyperlink" Target="http://www.flex-pharma.com/" TargetMode="External"/><Relationship Id="rId20869" Type="http://schemas.openxmlformats.org/officeDocument/2006/relationships/hyperlink" Target="http://www.fullcircle.net" TargetMode="External"/><Relationship Id="rId19867" Type="http://schemas.openxmlformats.org/officeDocument/2006/relationships/hyperlink" Target="http://flexlighting.com" TargetMode="External"/><Relationship Id="rId19868" Type="http://schemas.openxmlformats.org/officeDocument/2006/relationships/hyperlink" Target="http://www.flex-logix.com/" TargetMode="External"/><Relationship Id="rId19865" Type="http://schemas.openxmlformats.org/officeDocument/2006/relationships/hyperlink" Target="http://flex.im" TargetMode="External"/><Relationship Id="rId19866" Type="http://schemas.openxmlformats.org/officeDocument/2006/relationships/hyperlink" Target="http://www.flexbio.com" TargetMode="External"/><Relationship Id="rId19863" Type="http://schemas.openxmlformats.org/officeDocument/2006/relationships/hyperlink" Target="http://flens.ne.jp/" TargetMode="External"/><Relationship Id="rId19864" Type="http://schemas.openxmlformats.org/officeDocument/2006/relationships/hyperlink" Target="http://fleurdumal.com" TargetMode="External"/><Relationship Id="rId19883" Type="http://schemas.openxmlformats.org/officeDocument/2006/relationships/hyperlink" Target="http://www.flexicath.com/" TargetMode="External"/><Relationship Id="rId20850" Type="http://schemas.openxmlformats.org/officeDocument/2006/relationships/hyperlink" Target="http://www.fulcrum-bioenergy.com" TargetMode="External"/><Relationship Id="rId19884" Type="http://schemas.openxmlformats.org/officeDocument/2006/relationships/hyperlink" Target="http://www.flexingit.com" TargetMode="External"/><Relationship Id="rId20851" Type="http://schemas.openxmlformats.org/officeDocument/2006/relationships/hyperlink" Target="http://www.fulcrumcomposites.com/" TargetMode="External"/><Relationship Id="rId19881" Type="http://schemas.openxmlformats.org/officeDocument/2006/relationships/hyperlink" Target="http://flexmedsys.com" TargetMode="External"/><Relationship Id="rId20852" Type="http://schemas.openxmlformats.org/officeDocument/2006/relationships/hyperlink" Target="http://www.fulcrummicro.com" TargetMode="External"/><Relationship Id="rId19882" Type="http://schemas.openxmlformats.org/officeDocument/2006/relationships/hyperlink" Target="http://flextechutah.com" TargetMode="External"/><Relationship Id="rId20853" Type="http://schemas.openxmlformats.org/officeDocument/2006/relationships/hyperlink" Target="http://www.fulcrumpharmaceuticals.com" TargetMode="External"/><Relationship Id="rId20854" Type="http://schemas.openxmlformats.org/officeDocument/2006/relationships/hyperlink" Target="http://www.spnano.com" TargetMode="External"/><Relationship Id="rId19880" Type="http://schemas.openxmlformats.org/officeDocument/2006/relationships/hyperlink" Target="http://www.flexiant.com" TargetMode="External"/><Relationship Id="rId20855" Type="http://schemas.openxmlformats.org/officeDocument/2006/relationships/hyperlink" Target="http://fulgent-therapeutics.com/" TargetMode="External"/><Relationship Id="rId20856" Type="http://schemas.openxmlformats.org/officeDocument/2006/relationships/hyperlink" Target="http://www.fulham.com" TargetMode="External"/><Relationship Id="rId20857" Type="http://schemas.openxmlformats.org/officeDocument/2006/relationships/hyperlink" Target="http://fullcirclebiochar.com" TargetMode="External"/><Relationship Id="rId20858" Type="http://schemas.openxmlformats.org/officeDocument/2006/relationships/hyperlink" Target="http://fullcircleinsights.com" TargetMode="External"/><Relationship Id="rId20859" Type="http://schemas.openxmlformats.org/officeDocument/2006/relationships/hyperlink" Target="http://www.quantumpolymer.com/" TargetMode="External"/><Relationship Id="rId19878" Type="http://schemas.openxmlformats.org/officeDocument/2006/relationships/hyperlink" Target="http://www.flexgen.nl" TargetMode="External"/><Relationship Id="rId19879" Type="http://schemas.openxmlformats.org/officeDocument/2006/relationships/hyperlink" Target="http://flexgenpowersystems.com/" TargetMode="External"/><Relationship Id="rId19876" Type="http://schemas.openxmlformats.org/officeDocument/2006/relationships/hyperlink" Target="http://www.flexenergy.com" TargetMode="External"/><Relationship Id="rId19877" Type="http://schemas.openxmlformats.org/officeDocument/2006/relationships/hyperlink" Target="http://www.flexeye.com/" TargetMode="External"/><Relationship Id="rId19874" Type="http://schemas.openxmlformats.org/officeDocument/2006/relationships/hyperlink" Target="http://flexelinc.com" TargetMode="External"/><Relationship Id="rId19875" Type="http://schemas.openxmlformats.org/officeDocument/2006/relationships/hyperlink" Target="http://flexenclosure.com" TargetMode="External"/><Relationship Id="rId19850" Type="http://schemas.openxmlformats.org/officeDocument/2006/relationships/hyperlink" Target="http://fleecs.ru/" TargetMode="External"/><Relationship Id="rId19851" Type="http://schemas.openxmlformats.org/officeDocument/2006/relationships/hyperlink" Target="http://fleep.io" TargetMode="External"/><Relationship Id="rId20840" Type="http://schemas.openxmlformats.org/officeDocument/2006/relationships/hyperlink" Target="http://www.fugate.cl" TargetMode="External"/><Relationship Id="rId20841" Type="http://schemas.openxmlformats.org/officeDocument/2006/relationships/hyperlink" Target="http://fugensolutions.com" TargetMode="External"/><Relationship Id="rId20842" Type="http://schemas.openxmlformats.org/officeDocument/2006/relationships/hyperlink" Target="http://fugoo.com" TargetMode="External"/><Relationship Id="rId20843" Type="http://schemas.openxmlformats.org/officeDocument/2006/relationships/hyperlink" Target="http://www.fuhu.com/en" TargetMode="External"/><Relationship Id="rId20844" Type="http://schemas.openxmlformats.org/officeDocument/2006/relationships/hyperlink" Target="http://www.fuiszvideo.com/" TargetMode="External"/><Relationship Id="rId20845" Type="http://schemas.openxmlformats.org/officeDocument/2006/relationships/hyperlink" Target="http://fujifood.com/" TargetMode="External"/><Relationship Id="rId20846" Type="http://schemas.openxmlformats.org/officeDocument/2006/relationships/hyperlink" Target="http://www.haiyuan-group.com" TargetMode="External"/><Relationship Id="rId19849" Type="http://schemas.openxmlformats.org/officeDocument/2006/relationships/hyperlink" Target="http://getfleck.com" TargetMode="External"/><Relationship Id="rId19847" Type="http://schemas.openxmlformats.org/officeDocument/2006/relationships/hyperlink" Target="http://www.fleaffair.com/" TargetMode="External"/><Relationship Id="rId20847" Type="http://schemas.openxmlformats.org/officeDocument/2006/relationships/hyperlink" Target="http://www.sunnada.com" TargetMode="External"/><Relationship Id="rId19848" Type="http://schemas.openxmlformats.org/officeDocument/2006/relationships/hyperlink" Target="http://www.techcrunch.com/2008/10/16/fleck-headed-to-the-deadpool-because-nobody-wants-to-annotate-the-web/" TargetMode="External"/><Relationship Id="rId20848" Type="http://schemas.openxmlformats.org/officeDocument/2006/relationships/hyperlink" Target="http://www.sunnercn.com/" TargetMode="External"/><Relationship Id="rId19845" Type="http://schemas.openxmlformats.org/officeDocument/2006/relationships/hyperlink" Target="http://flck.me" TargetMode="External"/><Relationship Id="rId20849" Type="http://schemas.openxmlformats.org/officeDocument/2006/relationships/hyperlink" Target="http://fukurou-labo.co.jp/" TargetMode="External"/><Relationship Id="rId19846" Type="http://schemas.openxmlformats.org/officeDocument/2006/relationships/hyperlink" Target="http://fleaffair.com" TargetMode="External"/><Relationship Id="rId19843" Type="http://schemas.openxmlformats.org/officeDocument/2006/relationships/hyperlink" Target="http://www.flazio.com" TargetMode="External"/><Relationship Id="rId19844" Type="http://schemas.openxmlformats.org/officeDocument/2006/relationships/hyperlink" Target="http://flck.me" TargetMode="External"/><Relationship Id="rId19841" Type="http://schemas.openxmlformats.org/officeDocument/2006/relationships/hyperlink" Target="http://www.flayr.com" TargetMode="External"/><Relationship Id="rId19842" Type="http://schemas.openxmlformats.org/officeDocument/2006/relationships/hyperlink" Target="http://www.myroll.com/" TargetMode="External"/><Relationship Id="rId19861" Type="http://schemas.openxmlformats.org/officeDocument/2006/relationships/hyperlink" Target="http://fleex.tv/" TargetMode="External"/><Relationship Id="rId19862" Type="http://schemas.openxmlformats.org/officeDocument/2006/relationships/hyperlink" Target="http://fleksy.com" TargetMode="External"/><Relationship Id="rId20830" Type="http://schemas.openxmlformats.org/officeDocument/2006/relationships/hyperlink" Target="http://www.fuel-station.co.uk/" TargetMode="External"/><Relationship Id="rId19860" Type="http://schemas.openxmlformats.org/officeDocument/2006/relationships/hyperlink" Target="http://www.fleety.com.br/" TargetMode="External"/><Relationship Id="rId20831" Type="http://schemas.openxmlformats.org/officeDocument/2006/relationships/hyperlink" Target="http://www.fuel-3d.com" TargetMode="External"/><Relationship Id="rId20832" Type="http://schemas.openxmlformats.org/officeDocument/2006/relationships/hyperlink" Target="http://www.fuelcellenergy.com" TargetMode="External"/><Relationship Id="rId20833" Type="http://schemas.openxmlformats.org/officeDocument/2006/relationships/hyperlink" Target="http://myfuelmaxx.com/" TargetMode="External"/><Relationship Id="rId20834" Type="http://schemas.openxmlformats.org/officeDocument/2006/relationships/hyperlink" Target="http://www.fuelminer.com" TargetMode="External"/><Relationship Id="rId20835" Type="http://schemas.openxmlformats.org/officeDocument/2006/relationships/hyperlink" Target="http://www.fuelmyblog.com" TargetMode="External"/><Relationship Id="rId19858" Type="http://schemas.openxmlformats.org/officeDocument/2006/relationships/hyperlink" Target="http://www.fleetmatics.com" TargetMode="External"/><Relationship Id="rId20836" Type="http://schemas.openxmlformats.org/officeDocument/2006/relationships/hyperlink" Target="http://www.fuelogistics.com/" TargetMode="External"/><Relationship Id="rId19859" Type="http://schemas.openxmlformats.org/officeDocument/2006/relationships/hyperlink" Target="http://fleetrover.com/" TargetMode="External"/><Relationship Id="rId20837" Type="http://schemas.openxmlformats.org/officeDocument/2006/relationships/hyperlink" Target="http://www.fuelup.co" TargetMode="External"/><Relationship Id="rId19856" Type="http://schemas.openxmlformats.org/officeDocument/2006/relationships/hyperlink" Target="http://www.fleetcor.com" TargetMode="External"/><Relationship Id="rId20838" Type="http://schemas.openxmlformats.org/officeDocument/2006/relationships/hyperlink" Target="http://www.fuelzee.com" TargetMode="External"/><Relationship Id="rId19857" Type="http://schemas.openxmlformats.org/officeDocument/2006/relationships/hyperlink" Target="http://www.fleet-global.com" TargetMode="External"/><Relationship Id="rId20839" Type="http://schemas.openxmlformats.org/officeDocument/2006/relationships/hyperlink" Target="http://fugate.cl" TargetMode="External"/><Relationship Id="rId19854" Type="http://schemas.openxmlformats.org/officeDocument/2006/relationships/hyperlink" Target="http://www.fleetone.com/" TargetMode="External"/><Relationship Id="rId19855" Type="http://schemas.openxmlformats.org/officeDocument/2006/relationships/hyperlink" Target="http://www.fleetcareinternational.com" TargetMode="External"/><Relationship Id="rId19852" Type="http://schemas.openxmlformats.org/officeDocument/2006/relationships/hyperlink" Target="http://www.tvj.com.cn" TargetMode="External"/><Relationship Id="rId19853" Type="http://schemas.openxmlformats.org/officeDocument/2006/relationships/hyperlink" Target="http://www.fmsgps.com" TargetMode="External"/><Relationship Id="rId2302" Type="http://schemas.openxmlformats.org/officeDocument/2006/relationships/hyperlink" Target="http://algisys.com" TargetMode="External"/><Relationship Id="rId2303" Type="http://schemas.openxmlformats.org/officeDocument/2006/relationships/hyperlink" Target="http://algoaccess.com" TargetMode="External"/><Relationship Id="rId2304" Type="http://schemas.openxmlformats.org/officeDocument/2006/relationships/hyperlink" Target="http://www.algolia.com" TargetMode="External"/><Relationship Id="rId2305" Type="http://schemas.openxmlformats.org/officeDocument/2006/relationships/hyperlink" Target="http://algolux.com/" TargetMode="External"/><Relationship Id="rId2306" Type="http://schemas.openxmlformats.org/officeDocument/2006/relationships/hyperlink" Target="http://www.algolytics.com" TargetMode="External"/><Relationship Id="rId2307" Type="http://schemas.openxmlformats.org/officeDocument/2006/relationships/hyperlink" Target="http://www.algomi.com" TargetMode="External"/><Relationship Id="rId2308" Type="http://schemas.openxmlformats.org/officeDocument/2006/relationships/hyperlink" Target="http://www.algonomics.com" TargetMode="External"/><Relationship Id="rId2309" Type="http://schemas.openxmlformats.org/officeDocument/2006/relationships/hyperlink" Target="http://www.smartimagesolutions.com" TargetMode="External"/><Relationship Id="rId2300" Type="http://schemas.openxmlformats.org/officeDocument/2006/relationships/hyperlink" Target="http://algevolve.com" TargetMode="External"/><Relationship Id="rId2301" Type="http://schemas.openxmlformats.org/officeDocument/2006/relationships/hyperlink" Target="http://www.algiax.com" TargetMode="External"/><Relationship Id="rId2324" Type="http://schemas.openxmlformats.org/officeDocument/2006/relationships/hyperlink" Target="http://www.alientechnology.com" TargetMode="External"/><Relationship Id="rId2325" Type="http://schemas.openxmlformats.org/officeDocument/2006/relationships/hyperlink" Target="http://www.alienvault.com" TargetMode="External"/><Relationship Id="rId2326" Type="http://schemas.openxmlformats.org/officeDocument/2006/relationships/hyperlink" Target="http://www.alife-studios.com" TargetMode="External"/><Relationship Id="rId2327" Type="http://schemas.openxmlformats.org/officeDocument/2006/relationships/hyperlink" Target="http://www.align.la" TargetMode="External"/><Relationship Id="rId2328" Type="http://schemas.openxmlformats.org/officeDocument/2006/relationships/hyperlink" Target="https://aligncommerce.com/" TargetMode="External"/><Relationship Id="rId2329" Type="http://schemas.openxmlformats.org/officeDocument/2006/relationships/hyperlink" Target="http://align30.com/" TargetMode="External"/><Relationship Id="rId2320" Type="http://schemas.openxmlformats.org/officeDocument/2006/relationships/hyperlink" Target="http://www.aliceapp.com" TargetMode="External"/><Relationship Id="rId2321" Type="http://schemas.openxmlformats.org/officeDocument/2006/relationships/hyperlink" Target="http://alice.com" TargetMode="External"/><Relationship Id="rId2322" Type="http://schemas.openxmlformats.org/officeDocument/2006/relationships/hyperlink" Target="http://www.alice.com" TargetMode="External"/><Relationship Id="rId2323" Type="http://schemas.openxmlformats.org/officeDocument/2006/relationships/hyperlink" Target="http://alicetechnologies.com" TargetMode="External"/><Relationship Id="rId2313" Type="http://schemas.openxmlformats.org/officeDocument/2006/relationships/hyperlink" Target="http://www.algotochip.com" TargetMode="External"/><Relationship Id="rId2314" Type="http://schemas.openxmlformats.org/officeDocument/2006/relationships/hyperlink" Target="http://algramo.cl" TargetMode="External"/><Relationship Id="rId2315" Type="http://schemas.openxmlformats.org/officeDocument/2006/relationships/hyperlink" Target="http://www.a-li.com.cn" TargetMode="External"/><Relationship Id="rId2316" Type="http://schemas.openxmlformats.org/officeDocument/2006/relationships/hyperlink" Target="http://www.aliada.mx" TargetMode="External"/><Relationship Id="rId2317" Type="http://schemas.openxmlformats.org/officeDocument/2006/relationships/hyperlink" Target="http://www.alianza.com" TargetMode="External"/><Relationship Id="rId2318" Type="http://schemas.openxmlformats.org/officeDocument/2006/relationships/hyperlink" Target="http://www.alibaba.com" TargetMode="External"/><Relationship Id="rId2319" Type="http://schemas.openxmlformats.org/officeDocument/2006/relationships/hyperlink" Target="http://alicanto.com" TargetMode="External"/><Relationship Id="rId2310" Type="http://schemas.openxmlformats.org/officeDocument/2006/relationships/hyperlink" Target="http://algorics.com/" TargetMode="External"/><Relationship Id="rId2311" Type="http://schemas.openxmlformats.org/officeDocument/2006/relationships/hyperlink" Target="http://www.algorithmia.com" TargetMode="External"/><Relationship Id="rId2312" Type="http://schemas.openxmlformats.org/officeDocument/2006/relationships/hyperlink" Target="http://www.algorithmics.com" TargetMode="External"/><Relationship Id="rId20900" Type="http://schemas.openxmlformats.org/officeDocument/2006/relationships/hyperlink" Target="http://fundbox.com" TargetMode="External"/><Relationship Id="rId20901" Type="http://schemas.openxmlformats.org/officeDocument/2006/relationships/hyperlink" Target="http://fundedcity.com/" TargetMode="External"/><Relationship Id="rId19908" Type="http://schemas.openxmlformats.org/officeDocument/2006/relationships/hyperlink" Target="https://www.flierinc.com" TargetMode="External"/><Relationship Id="rId19909" Type="http://schemas.openxmlformats.org/officeDocument/2006/relationships/hyperlink" Target="http://revzitv.com" TargetMode="External"/><Relationship Id="rId19906" Type="http://schemas.openxmlformats.org/officeDocument/2006/relationships/hyperlink" Target="http://www.flickr.com" TargetMode="External"/><Relationship Id="rId19907" Type="http://schemas.openxmlformats.org/officeDocument/2006/relationships/hyperlink" Target="http://flicstart.com" TargetMode="External"/><Relationship Id="rId19904" Type="http://schemas.openxmlformats.org/officeDocument/2006/relationships/hyperlink" Target="http://www.outfittershaven.com" TargetMode="External"/><Relationship Id="rId19905" Type="http://schemas.openxmlformats.org/officeDocument/2006/relationships/hyperlink" Target="http://flickme.com" TargetMode="External"/><Relationship Id="rId19902" Type="http://schemas.openxmlformats.org/officeDocument/2006/relationships/hyperlink" Target="http://gofleye.com" TargetMode="External"/><Relationship Id="rId20902" Type="http://schemas.openxmlformats.org/officeDocument/2006/relationships/hyperlink" Target="https://www.fundedbyme.com" TargetMode="External"/><Relationship Id="rId19903" Type="http://schemas.openxmlformats.org/officeDocument/2006/relationships/hyperlink" Target="https://www.flickelectric.co.nz/" TargetMode="External"/><Relationship Id="rId20903" Type="http://schemas.openxmlformats.org/officeDocument/2006/relationships/hyperlink" Target="http://fundera.com" TargetMode="External"/><Relationship Id="rId19900" Type="http://schemas.openxmlformats.org/officeDocument/2006/relationships/hyperlink" Target="http://flexwage.com" TargetMode="External"/><Relationship Id="rId20904" Type="http://schemas.openxmlformats.org/officeDocument/2006/relationships/hyperlink" Target="https://www.funderbeam.com" TargetMode="External"/><Relationship Id="rId19901" Type="http://schemas.openxmlformats.org/officeDocument/2006/relationships/hyperlink" Target="http://flexymind.com" TargetMode="External"/><Relationship Id="rId20905" Type="http://schemas.openxmlformats.org/officeDocument/2006/relationships/hyperlink" Target="https://www.itsfunderful.com/" TargetMode="External"/><Relationship Id="rId20906" Type="http://schemas.openxmlformats.org/officeDocument/2006/relationships/hyperlink" Target="http://fundersclub.com" TargetMode="External"/><Relationship Id="rId20907" Type="http://schemas.openxmlformats.org/officeDocument/2006/relationships/hyperlink" Target="http://www.fundfindr.com" TargetMode="External"/><Relationship Id="rId20908" Type="http://schemas.openxmlformats.org/officeDocument/2006/relationships/hyperlink" Target="http://www.fundgrazing.com" TargetMode="External"/><Relationship Id="rId20909" Type="http://schemas.openxmlformats.org/officeDocument/2006/relationships/hyperlink" Target="http://www.fundingcircle.com" TargetMode="External"/><Relationship Id="rId19919" Type="http://schemas.openxmlformats.org/officeDocument/2006/relationships/hyperlink" Target="https://www.flighttime.com/" TargetMode="External"/><Relationship Id="rId19917" Type="http://schemas.openxmlformats.org/officeDocument/2006/relationships/hyperlink" Target="http://www.flightrecorder.io" TargetMode="External"/><Relationship Id="rId19918" Type="http://schemas.openxmlformats.org/officeDocument/2006/relationships/hyperlink" Target="http://www.flightstats.com/company" TargetMode="External"/><Relationship Id="rId19915" Type="http://schemas.openxmlformats.org/officeDocument/2006/relationships/hyperlink" Target="http://flightfox.com" TargetMode="External"/><Relationship Id="rId19916" Type="http://schemas.openxmlformats.org/officeDocument/2006/relationships/hyperlink" Target="http://flightoffice.com" TargetMode="External"/><Relationship Id="rId19913" Type="http://schemas.openxmlformats.org/officeDocument/2006/relationships/hyperlink" Target="http://flightcar.com" TargetMode="External"/><Relationship Id="rId19914" Type="http://schemas.openxmlformats.org/officeDocument/2006/relationships/hyperlink" Target="http://www.flightcaster.com" TargetMode="External"/><Relationship Id="rId19911" Type="http://schemas.openxmlformats.org/officeDocument/2006/relationships/hyperlink" Target="http://www.133.cn/" TargetMode="External"/><Relationship Id="rId19912" Type="http://schemas.openxmlformats.org/officeDocument/2006/relationships/hyperlink" Target="https://www.flightbridge.com/" TargetMode="External"/><Relationship Id="rId19910" Type="http://schemas.openxmlformats.org/officeDocument/2006/relationships/hyperlink" Target="http://www.flight-refund.eu" TargetMode="External"/><Relationship Id="rId54280" Type="http://schemas.openxmlformats.org/officeDocument/2006/relationships/hyperlink" Target="http://www.telenima.com" TargetMode="External"/><Relationship Id="rId54281" Type="http://schemas.openxmlformats.org/officeDocument/2006/relationships/hyperlink" Target="http://www.telepacific.com" TargetMode="External"/><Relationship Id="rId54275" Type="http://schemas.openxmlformats.org/officeDocument/2006/relationships/hyperlink" Target="http://telemedi.co/en" TargetMode="External"/><Relationship Id="rId54276" Type="http://schemas.openxmlformats.org/officeDocument/2006/relationships/hyperlink" Target="http://telemedicineclinic.com" TargetMode="External"/><Relationship Id="rId54277" Type="http://schemas.openxmlformats.org/officeDocument/2006/relationships/hyperlink" Target="http://www.woundrounds.com/" TargetMode="External"/><Relationship Id="rId54278" Type="http://schemas.openxmlformats.org/officeDocument/2006/relationships/hyperlink" Target="http://www.telemetryweb.com" TargetMode="External"/><Relationship Id="rId54271" Type="http://schemas.openxmlformats.org/officeDocument/2006/relationships/hyperlink" Target="http://www.telelogos.com" TargetMode="External"/><Relationship Id="rId54272" Type="http://schemas.openxmlformats.org/officeDocument/2006/relationships/hyperlink" Target="http://www.telematics4u.com" TargetMode="External"/><Relationship Id="rId2380" Type="http://schemas.openxmlformats.org/officeDocument/2006/relationships/hyperlink" Target="http://www.amdwebhost.com" TargetMode="External"/><Relationship Id="rId54273" Type="http://schemas.openxmlformats.org/officeDocument/2006/relationships/hyperlink" Target="http://www.telematik.tn" TargetMode="External"/><Relationship Id="rId2381" Type="http://schemas.openxmlformats.org/officeDocument/2006/relationships/hyperlink" Target="http://www.allpowerlabs.com" TargetMode="External"/><Relationship Id="rId54274" Type="http://schemas.openxmlformats.org/officeDocument/2006/relationships/hyperlink" Target="http://telemedi.co" TargetMode="External"/><Relationship Id="rId2382" Type="http://schemas.openxmlformats.org/officeDocument/2006/relationships/hyperlink" Target="http://www.allprodemo.com" TargetMode="External"/><Relationship Id="rId2383" Type="http://schemas.openxmlformats.org/officeDocument/2006/relationships/hyperlink" Target="http://www.allprotectoragency.com/" TargetMode="External"/><Relationship Id="rId2384" Type="http://schemas.openxmlformats.org/officeDocument/2006/relationships/hyperlink" Target="http://www.embiondemand.com" TargetMode="External"/><Relationship Id="rId2385" Type="http://schemas.openxmlformats.org/officeDocument/2006/relationships/hyperlink" Target="http://www.all-scrap.com" TargetMode="External"/><Relationship Id="rId2386" Type="http://schemas.openxmlformats.org/officeDocument/2006/relationships/hyperlink" Target="http://www.all-starsportscenter.com/" TargetMode="External"/><Relationship Id="rId54279" Type="http://schemas.openxmlformats.org/officeDocument/2006/relationships/hyperlink" Target="http://www.cargo.ai" TargetMode="External"/><Relationship Id="rId2387" Type="http://schemas.openxmlformats.org/officeDocument/2006/relationships/hyperlink" Target="http://www.getalltogethernow.com" TargetMode="External"/><Relationship Id="rId2388" Type="http://schemas.openxmlformats.org/officeDocument/2006/relationships/hyperlink" Target="http://www.allwebleads.com" TargetMode="External"/><Relationship Id="rId2389" Type="http://schemas.openxmlformats.org/officeDocument/2006/relationships/hyperlink" Target="http://all3dp.com" TargetMode="External"/><Relationship Id="rId2379" Type="http://schemas.openxmlformats.org/officeDocument/2006/relationships/hyperlink" Target="http://www.allinonemedical.com" TargetMode="External"/><Relationship Id="rId54290" Type="http://schemas.openxmlformats.org/officeDocument/2006/relationships/hyperlink" Target="http://teleran.com" TargetMode="External"/><Relationship Id="rId54291" Type="http://schemas.openxmlformats.org/officeDocument/2006/relationships/hyperlink" Target="http://www.teleretail.com" TargetMode="External"/><Relationship Id="rId54292" Type="http://schemas.openxmlformats.org/officeDocument/2006/relationships/hyperlink" Target="http://www.telerik.com" TargetMode="External"/><Relationship Id="rId30297" Type="http://schemas.openxmlformats.org/officeDocument/2006/relationships/hyperlink" Target="http://www.cursosycarreras.com" TargetMode="External"/><Relationship Id="rId54286" Type="http://schemas.openxmlformats.org/officeDocument/2006/relationships/hyperlink" Target="http://www.telepharm.com" TargetMode="External"/><Relationship Id="rId30298" Type="http://schemas.openxmlformats.org/officeDocument/2006/relationships/hyperlink" Target="http://www.leadwerks.com" TargetMode="External"/><Relationship Id="rId54287" Type="http://schemas.openxmlformats.org/officeDocument/2006/relationships/hyperlink" Target="http://www.telepo.com" TargetMode="External"/><Relationship Id="rId30295" Type="http://schemas.openxmlformats.org/officeDocument/2006/relationships/hyperlink" Target="http://www.leadspace.com" TargetMode="External"/><Relationship Id="rId54288" Type="http://schemas.openxmlformats.org/officeDocument/2006/relationships/hyperlink" Target="http://teleport.org/" TargetMode="External"/><Relationship Id="rId30296" Type="http://schemas.openxmlformats.org/officeDocument/2006/relationships/hyperlink" Target="http://www.leadspend.com" TargetMode="External"/><Relationship Id="rId54289" Type="http://schemas.openxmlformats.org/officeDocument/2006/relationships/hyperlink" Target="http://www.telera.com" TargetMode="External"/><Relationship Id="rId30293" Type="http://schemas.openxmlformats.org/officeDocument/2006/relationships/hyperlink" Target="http://www.leadsecure.com" TargetMode="External"/><Relationship Id="rId54282" Type="http://schemas.openxmlformats.org/officeDocument/2006/relationships/hyperlink" Target="http://www.telepartner.co.uk" TargetMode="External"/><Relationship Id="rId30294" Type="http://schemas.openxmlformats.org/officeDocument/2006/relationships/hyperlink" Target="http://www.leadsift.com" TargetMode="External"/><Relationship Id="rId54283" Type="http://schemas.openxmlformats.org/officeDocument/2006/relationships/hyperlink" Target="http://telepath.uk.com" TargetMode="External"/><Relationship Id="rId30291" Type="http://schemas.openxmlformats.org/officeDocument/2006/relationships/hyperlink" Target="http://www.leadpoint.com" TargetMode="External"/><Relationship Id="rId54284" Type="http://schemas.openxmlformats.org/officeDocument/2006/relationships/hyperlink" Target="http://telepathic.tv" TargetMode="External"/><Relationship Id="rId2370" Type="http://schemas.openxmlformats.org/officeDocument/2006/relationships/hyperlink" Target="http://alkymos.com" TargetMode="External"/><Relationship Id="rId30292" Type="http://schemas.openxmlformats.org/officeDocument/2006/relationships/hyperlink" Target="http://www.leadsdirectinc.com" TargetMode="External"/><Relationship Id="rId54285" Type="http://schemas.openxmlformats.org/officeDocument/2006/relationships/hyperlink" Target="http://tele-pathy.org" TargetMode="External"/><Relationship Id="rId2371" Type="http://schemas.openxmlformats.org/officeDocument/2006/relationships/hyperlink" Target="http://www.allaccesstelecom.com" TargetMode="External"/><Relationship Id="rId2372" Type="http://schemas.openxmlformats.org/officeDocument/2006/relationships/hyperlink" Target="http://www.allathome.com" TargetMode="External"/><Relationship Id="rId2373" Type="http://schemas.openxmlformats.org/officeDocument/2006/relationships/hyperlink" Target="http://www.allcampus.com" TargetMode="External"/><Relationship Id="rId2374" Type="http://schemas.openxmlformats.org/officeDocument/2006/relationships/hyperlink" Target="http://www.allcopyproducts.com" TargetMode="External"/><Relationship Id="rId2375" Type="http://schemas.openxmlformats.org/officeDocument/2006/relationships/hyperlink" Target="http://www.alldgraphics.net" TargetMode="External"/><Relationship Id="rId2376" Type="http://schemas.openxmlformats.org/officeDocument/2006/relationships/hyperlink" Target="http://allday.com/" TargetMode="External"/><Relationship Id="rId2377" Type="http://schemas.openxmlformats.org/officeDocument/2006/relationships/hyperlink" Target="http://alldefdigital.com" TargetMode="External"/><Relationship Id="rId30299" Type="http://schemas.openxmlformats.org/officeDocument/2006/relationships/hyperlink" Target="http://www.leadwerks.com" TargetMode="External"/><Relationship Id="rId2378" Type="http://schemas.openxmlformats.org/officeDocument/2006/relationships/hyperlink" Target="https://www.allforbody.com/usa" TargetMode="External"/><Relationship Id="rId30290" Type="http://schemas.openxmlformats.org/officeDocument/2006/relationships/hyperlink" Target="http://leadpages.net" TargetMode="External"/><Relationship Id="rId30286" Type="http://schemas.openxmlformats.org/officeDocument/2006/relationships/hyperlink" Target="http://leadid.com" TargetMode="External"/><Relationship Id="rId54297" Type="http://schemas.openxmlformats.org/officeDocument/2006/relationships/hyperlink" Target="http://www.telesocial.com" TargetMode="External"/><Relationship Id="rId30287" Type="http://schemas.openxmlformats.org/officeDocument/2006/relationships/hyperlink" Target="https://edgetheory.com" TargetMode="External"/><Relationship Id="rId54298" Type="http://schemas.openxmlformats.org/officeDocument/2006/relationships/hyperlink" Target="http://www.telesofia.com" TargetMode="External"/><Relationship Id="rId30284" Type="http://schemas.openxmlformats.org/officeDocument/2006/relationships/hyperlink" Target="http://www.leadformance.com" TargetMode="External"/><Relationship Id="rId54299" Type="http://schemas.openxmlformats.org/officeDocument/2006/relationships/hyperlink" Target="http://www.telesphere.com" TargetMode="External"/><Relationship Id="rId30285" Type="http://schemas.openxmlformats.org/officeDocument/2006/relationships/hyperlink" Target="http://leadhit.ru/" TargetMode="External"/><Relationship Id="rId30282" Type="http://schemas.openxmlformats.org/officeDocument/2006/relationships/hyperlink" Target="http://www.leadferret.com" TargetMode="External"/><Relationship Id="rId54293" Type="http://schemas.openxmlformats.org/officeDocument/2006/relationships/hyperlink" Target="http://www.telerivet.com" TargetMode="External"/><Relationship Id="rId30283" Type="http://schemas.openxmlformats.org/officeDocument/2006/relationships/hyperlink" Target="http://www.leadfire.us" TargetMode="External"/><Relationship Id="rId54294" Type="http://schemas.openxmlformats.org/officeDocument/2006/relationships/hyperlink" Target="http://www.telesense.net/" TargetMode="External"/><Relationship Id="rId30280" Type="http://schemas.openxmlformats.org/officeDocument/2006/relationships/hyperlink" Target="http://apps.facebook.com/office-book" TargetMode="External"/><Relationship Id="rId54295" Type="http://schemas.openxmlformats.org/officeDocument/2006/relationships/hyperlink" Target="http://www.telesign.com" TargetMode="External"/><Relationship Id="rId30281" Type="http://schemas.openxmlformats.org/officeDocument/2006/relationships/hyperlink" Target="http://www.leaderz.org" TargetMode="External"/><Relationship Id="rId54296" Type="http://schemas.openxmlformats.org/officeDocument/2006/relationships/hyperlink" Target="http://www.teleskin.org" TargetMode="External"/><Relationship Id="rId30288" Type="http://schemas.openxmlformats.org/officeDocument/2006/relationships/hyperlink" Target="http://www.leadingmark.jp/" TargetMode="External"/><Relationship Id="rId30289" Type="http://schemas.openxmlformats.org/officeDocument/2006/relationships/hyperlink" Target="http://www.leadjini.com" TargetMode="External"/><Relationship Id="rId29297" Type="http://schemas.openxmlformats.org/officeDocument/2006/relationships/hyperlink" Target="https://kinvolved.com/" TargetMode="External"/><Relationship Id="rId30275" Type="http://schemas.openxmlformats.org/officeDocument/2006/relationships/hyperlink" Target="http://leadcloud.us" TargetMode="External"/><Relationship Id="rId29298" Type="http://schemas.openxmlformats.org/officeDocument/2006/relationships/hyperlink" Target="http://www.kionix.com" TargetMode="External"/><Relationship Id="rId30276" Type="http://schemas.openxmlformats.org/officeDocument/2006/relationships/hyperlink" Target="http://www.leaddesk.com" TargetMode="External"/><Relationship Id="rId29299" Type="http://schemas.openxmlformats.org/officeDocument/2006/relationships/hyperlink" Target="http://www.kior.com" TargetMode="External"/><Relationship Id="rId30273" Type="http://schemas.openxmlformats.org/officeDocument/2006/relationships/hyperlink" Target="http://www.lead411.com" TargetMode="External"/><Relationship Id="rId30274" Type="http://schemas.openxmlformats.org/officeDocument/2006/relationships/hyperlink" Target="https://www.leadboxer.com/" TargetMode="External"/><Relationship Id="rId29293" Type="http://schemas.openxmlformats.org/officeDocument/2006/relationships/hyperlink" Target="http://www.kintechlab.com" TargetMode="External"/><Relationship Id="rId30271" Type="http://schemas.openxmlformats.org/officeDocument/2006/relationships/hyperlink" Target="http://leadmethod.com/" TargetMode="External"/><Relationship Id="rId2390" Type="http://schemas.openxmlformats.org/officeDocument/2006/relationships/hyperlink" Target="http://workbright.com" TargetMode="External"/><Relationship Id="rId29294" Type="http://schemas.openxmlformats.org/officeDocument/2006/relationships/hyperlink" Target="https://www.facebook.com/kintrans/info" TargetMode="External"/><Relationship Id="rId30272" Type="http://schemas.openxmlformats.org/officeDocument/2006/relationships/hyperlink" Target="http://www.leadtherapeutics.com" TargetMode="External"/><Relationship Id="rId2391" Type="http://schemas.openxmlformats.org/officeDocument/2006/relationships/hyperlink" Target="http://www.allakos.com" TargetMode="External"/><Relationship Id="rId29295" Type="http://schemas.openxmlformats.org/officeDocument/2006/relationships/hyperlink" Target="http://www.kinvey.com" TargetMode="External"/><Relationship Id="rId2392" Type="http://schemas.openxmlformats.org/officeDocument/2006/relationships/hyperlink" Target="http://allani.pl" TargetMode="External"/><Relationship Id="rId29296" Type="http://schemas.openxmlformats.org/officeDocument/2006/relationships/hyperlink" Target="http://www.kin-vision.com/" TargetMode="External"/><Relationship Id="rId30270" Type="http://schemas.openxmlformats.org/officeDocument/2006/relationships/hyperlink" Target="http://www.letote.com" TargetMode="External"/><Relationship Id="rId2393" Type="http://schemas.openxmlformats.org/officeDocument/2006/relationships/hyperlink" Target="http://allassoindustries.com" TargetMode="External"/><Relationship Id="rId2394" Type="http://schemas.openxmlformats.org/officeDocument/2006/relationships/hyperlink" Target="http://allay.io/" TargetMode="External"/><Relationship Id="rId29290" Type="http://schemas.openxmlformats.org/officeDocument/2006/relationships/hyperlink" Target="http://www.kinsheep.com/" TargetMode="External"/><Relationship Id="rId2395" Type="http://schemas.openxmlformats.org/officeDocument/2006/relationships/hyperlink" Target="http://allazohealth.com" TargetMode="External"/><Relationship Id="rId29291" Type="http://schemas.openxmlformats.org/officeDocument/2006/relationships/hyperlink" Target="http://kinsights.com" TargetMode="External"/><Relationship Id="rId2396" Type="http://schemas.openxmlformats.org/officeDocument/2006/relationships/hyperlink" Target="http://www.allbound.com" TargetMode="External"/><Relationship Id="rId29292" Type="http://schemas.openxmlformats.org/officeDocument/2006/relationships/hyperlink" Target="http://kinskii.com/" TargetMode="External"/><Relationship Id="rId2397" Type="http://schemas.openxmlformats.org/officeDocument/2006/relationships/hyperlink" Target="http://allbusiness.com" TargetMode="External"/><Relationship Id="rId30279" Type="http://schemas.openxmlformats.org/officeDocument/2006/relationships/hyperlink" Target="http://leadernation.com" TargetMode="External"/><Relationship Id="rId2398" Type="http://schemas.openxmlformats.org/officeDocument/2006/relationships/hyperlink" Target="http://www.allbusiness.com" TargetMode="External"/><Relationship Id="rId2399" Type="http://schemas.openxmlformats.org/officeDocument/2006/relationships/hyperlink" Target="https://www.allcancode.com" TargetMode="External"/><Relationship Id="rId30277" Type="http://schemas.openxmlformats.org/officeDocument/2006/relationships/hyperlink" Target="http://www.leader-tech.cn" TargetMode="External"/><Relationship Id="rId30278" Type="http://schemas.openxmlformats.org/officeDocument/2006/relationships/hyperlink" Target="http://leader.com" TargetMode="External"/><Relationship Id="rId2346" Type="http://schemas.openxmlformats.org/officeDocument/2006/relationships/hyperlink" Target="http://alinean.com" TargetMode="External"/><Relationship Id="rId2347" Type="http://schemas.openxmlformats.org/officeDocument/2006/relationships/hyperlink" Target="http://www.alinto.com" TargetMode="External"/><Relationship Id="rId2348" Type="http://schemas.openxmlformats.org/officeDocument/2006/relationships/hyperlink" Target="http://www.alionenergy.com" TargetMode="External"/><Relationship Id="rId2349" Type="http://schemas.openxmlformats.org/officeDocument/2006/relationships/hyperlink" Target="http://www.alionscience.com" TargetMode="External"/><Relationship Id="rId54231" Type="http://schemas.openxmlformats.org/officeDocument/2006/relationships/hyperlink" Target="http://www.teklatech.com" TargetMode="External"/><Relationship Id="rId54232" Type="http://schemas.openxmlformats.org/officeDocument/2006/relationships/hyperlink" Target="http://www.teklinks.com" TargetMode="External"/><Relationship Id="rId54233" Type="http://schemas.openxmlformats.org/officeDocument/2006/relationships/hyperlink" Target="http://www.tekmi.ru" TargetMode="External"/><Relationship Id="rId54234" Type="http://schemas.openxmlformats.org/officeDocument/2006/relationships/hyperlink" Target="http://www.teknopilot.no/" TargetMode="External"/><Relationship Id="rId54230" Type="http://schemas.openxmlformats.org/officeDocument/2006/relationships/hyperlink" Target="http://www.tekkietown.co.za/" TargetMode="External"/><Relationship Id="rId54239" Type="http://schemas.openxmlformats.org/officeDocument/2006/relationships/hyperlink" Target="http://www.tekvox.com/" TargetMode="External"/><Relationship Id="rId2340" Type="http://schemas.openxmlformats.org/officeDocument/2006/relationships/hyperlink" Target="http://alikeapp.com" TargetMode="External"/><Relationship Id="rId2341" Type="http://schemas.openxmlformats.org/officeDocument/2006/relationships/hyperlink" Target="http://alike.fr/" TargetMode="External"/><Relationship Id="rId2342" Type="http://schemas.openxmlformats.org/officeDocument/2006/relationships/hyperlink" Target="https://angel.co/alikeaudience" TargetMode="External"/><Relationship Id="rId54235" Type="http://schemas.openxmlformats.org/officeDocument/2006/relationships/hyperlink" Target="http://www.teknovus.com" TargetMode="External"/><Relationship Id="rId2343" Type="http://schemas.openxmlformats.org/officeDocument/2006/relationships/hyperlink" Target="http://alikolo.com" TargetMode="External"/><Relationship Id="rId54236" Type="http://schemas.openxmlformats.org/officeDocument/2006/relationships/hyperlink" Target="http://www.tekora.com" TargetMode="External"/><Relationship Id="rId2344" Type="http://schemas.openxmlformats.org/officeDocument/2006/relationships/hyperlink" Target="http://www.alimerasciences.com" TargetMode="External"/><Relationship Id="rId54237" Type="http://schemas.openxmlformats.org/officeDocument/2006/relationships/hyperlink" Target="http://tekstream.com" TargetMode="External"/><Relationship Id="rId2345" Type="http://schemas.openxmlformats.org/officeDocument/2006/relationships/hyperlink" Target="http://alinahomecare.com" TargetMode="External"/><Relationship Id="rId54238" Type="http://schemas.openxmlformats.org/officeDocument/2006/relationships/hyperlink" Target="http://www.tektrak.com" TargetMode="External"/><Relationship Id="rId2335" Type="http://schemas.openxmlformats.org/officeDocument/2006/relationships/hyperlink" Target="http://www.alignedth.com" TargetMode="External"/><Relationship Id="rId2336" Type="http://schemas.openxmlformats.org/officeDocument/2006/relationships/hyperlink" Target="http://www.alignent.com" TargetMode="External"/><Relationship Id="rId2337" Type="http://schemas.openxmlformats.org/officeDocument/2006/relationships/hyperlink" Target="http://alignmed.com" TargetMode="External"/><Relationship Id="rId2338" Type="http://schemas.openxmlformats.org/officeDocument/2006/relationships/hyperlink" Target="http://www.alignmenthealthcare.com/" TargetMode="External"/><Relationship Id="rId2339" Type="http://schemas.openxmlformats.org/officeDocument/2006/relationships/hyperlink" Target="http://alignrevenue.com" TargetMode="External"/><Relationship Id="rId54242" Type="http://schemas.openxmlformats.org/officeDocument/2006/relationships/hyperlink" Target="http://www.chronoesis.com" TargetMode="External"/><Relationship Id="rId54243" Type="http://schemas.openxmlformats.org/officeDocument/2006/relationships/hyperlink" Target="http://www.teladoc.com" TargetMode="External"/><Relationship Id="rId54244" Type="http://schemas.openxmlformats.org/officeDocument/2006/relationships/hyperlink" Target="http://www.telanetix.com" TargetMode="External"/><Relationship Id="rId54245" Type="http://schemas.openxmlformats.org/officeDocument/2006/relationships/hyperlink" Target="http://www.telarix.com" TargetMode="External"/><Relationship Id="rId54240" Type="http://schemas.openxmlformats.org/officeDocument/2006/relationships/hyperlink" Target="http://telabio.com" TargetMode="External"/><Relationship Id="rId54241" Type="http://schemas.openxmlformats.org/officeDocument/2006/relationships/hyperlink" Target="http://www.tela-inc.com" TargetMode="External"/><Relationship Id="rId2330" Type="http://schemas.openxmlformats.org/officeDocument/2006/relationships/hyperlink" Target="http://www.alignnetworks.com" TargetMode="External"/><Relationship Id="rId2331" Type="http://schemas.openxmlformats.org/officeDocument/2006/relationships/hyperlink" Target="http://www.aligntech.com" TargetMode="External"/><Relationship Id="rId54246" Type="http://schemas.openxmlformats.org/officeDocument/2006/relationships/hyperlink" Target="http://www.telasic.com" TargetMode="External"/><Relationship Id="rId2332" Type="http://schemas.openxmlformats.org/officeDocument/2006/relationships/hyperlink" Target="http://www.alignable.com" TargetMode="External"/><Relationship Id="rId54247" Type="http://schemas.openxmlformats.org/officeDocument/2006/relationships/hyperlink" Target="http://www.telcare.com" TargetMode="External"/><Relationship Id="rId2333" Type="http://schemas.openxmlformats.org/officeDocument/2006/relationships/hyperlink" Target="http://align-alytics.com" TargetMode="External"/><Relationship Id="rId54248" Type="http://schemas.openxmlformats.org/officeDocument/2006/relationships/hyperlink" Target="http://telcobuy.com" TargetMode="External"/><Relationship Id="rId2334" Type="http://schemas.openxmlformats.org/officeDocument/2006/relationships/hyperlink" Target="http://www.alignedsigns.com" TargetMode="External"/><Relationship Id="rId54249" Type="http://schemas.openxmlformats.org/officeDocument/2006/relationships/hyperlink" Target="http://www.telcobuy.com" TargetMode="External"/><Relationship Id="rId2368" Type="http://schemas.openxmlformats.org/officeDocument/2006/relationships/hyperlink" Target="http://alkeus.com" TargetMode="External"/><Relationship Id="rId2369" Type="http://schemas.openxmlformats.org/officeDocument/2006/relationships/hyperlink" Target="http://www.alkilu.com" TargetMode="External"/><Relationship Id="rId54253" Type="http://schemas.openxmlformats.org/officeDocument/2006/relationships/hyperlink" Target="http://www.telecardiacorp.com" TargetMode="External"/><Relationship Id="rId54254" Type="http://schemas.openxmlformats.org/officeDocument/2006/relationships/hyperlink" Target="http://www.telecis.com" TargetMode="External"/><Relationship Id="rId54255" Type="http://schemas.openxmlformats.org/officeDocument/2006/relationships/hyperlink" Target="http://www.telecoast.com" TargetMode="External"/><Relationship Id="rId54256" Type="http://schemas.openxmlformats.org/officeDocument/2006/relationships/hyperlink" Target="http://www.telecomitalia.com/tit/en.html" TargetMode="External"/><Relationship Id="rId54250" Type="http://schemas.openxmlformats.org/officeDocument/2006/relationships/hyperlink" Target="http://www.telderi.ru/ru" TargetMode="External"/><Relationship Id="rId54251" Type="http://schemas.openxmlformats.org/officeDocument/2006/relationships/hyperlink" Target="http://telerickshaw.com/" TargetMode="External"/><Relationship Id="rId54252" Type="http://schemas.openxmlformats.org/officeDocument/2006/relationships/hyperlink" Target="http://www.teleborder.com" TargetMode="External"/><Relationship Id="rId2360" Type="http://schemas.openxmlformats.org/officeDocument/2006/relationships/hyperlink" Target="http://www.alixarx.com" TargetMode="External"/><Relationship Id="rId2361" Type="http://schemas.openxmlformats.org/officeDocument/2006/relationships/hyperlink" Target="http://www.alize-pharma.com" TargetMode="External"/><Relationship Id="rId2362" Type="http://schemas.openxmlformats.org/officeDocument/2006/relationships/hyperlink" Target="http://thealkalinewaterco.com" TargetMode="External"/><Relationship Id="rId2363" Type="http://schemas.openxmlformats.org/officeDocument/2006/relationships/hyperlink" Target="http://www.alkalon.com/" TargetMode="External"/><Relationship Id="rId2364" Type="http://schemas.openxmlformats.org/officeDocument/2006/relationships/hyperlink" Target="http://www.alkamitech.com" TargetMode="External"/><Relationship Id="rId54257" Type="http://schemas.openxmlformats.org/officeDocument/2006/relationships/hyperlink" Target="http://www.ttmi.info/" TargetMode="External"/><Relationship Id="rId2365" Type="http://schemas.openxmlformats.org/officeDocument/2006/relationships/hyperlink" Target="http://www.alkemics.com/" TargetMode="External"/><Relationship Id="rId54258" Type="http://schemas.openxmlformats.org/officeDocument/2006/relationships/hyperlink" Target="http://www.telecomsys.com" TargetMode="External"/><Relationship Id="rId2366" Type="http://schemas.openxmlformats.org/officeDocument/2006/relationships/hyperlink" Target="http://www.alkemisgames.com" TargetMode="External"/><Relationship Id="rId54259" Type="http://schemas.openxmlformats.org/officeDocument/2006/relationships/hyperlink" Target="http://www.telectic.io" TargetMode="External"/><Relationship Id="rId2367" Type="http://schemas.openxmlformats.org/officeDocument/2006/relationships/hyperlink" Target="http://www.alkermes.com" TargetMode="External"/><Relationship Id="rId2357" Type="http://schemas.openxmlformats.org/officeDocument/2006/relationships/hyperlink" Target="http://alivecor.com" TargetMode="External"/><Relationship Id="rId2358" Type="http://schemas.openxmlformats.org/officeDocument/2006/relationships/hyperlink" Target="http://www.alivell.com" TargetMode="External"/><Relationship Id="rId2359" Type="http://schemas.openxmlformats.org/officeDocument/2006/relationships/hyperlink" Target="http://www.aliveshoes.com" TargetMode="External"/><Relationship Id="rId54270" Type="http://schemas.openxmlformats.org/officeDocument/2006/relationships/hyperlink" Target="http://www.teleknowledge.com" TargetMode="External"/><Relationship Id="rId54264" Type="http://schemas.openxmlformats.org/officeDocument/2006/relationships/hyperlink" Target="http://www.teleflip.com" TargetMode="External"/><Relationship Id="rId54265" Type="http://schemas.openxmlformats.org/officeDocument/2006/relationships/hyperlink" Target="http://www.telefonica.com" TargetMode="External"/><Relationship Id="rId54266" Type="http://schemas.openxmlformats.org/officeDocument/2006/relationships/hyperlink" Target="http://www.telefonkilifim.com/" TargetMode="External"/><Relationship Id="rId54267" Type="http://schemas.openxmlformats.org/officeDocument/2006/relationships/hyperlink" Target="http://www.telefun.me/" TargetMode="External"/><Relationship Id="rId54260" Type="http://schemas.openxmlformats.org/officeDocument/2006/relationships/hyperlink" Target="http://www.teledata-networks.com" TargetMode="External"/><Relationship Id="rId54261" Type="http://schemas.openxmlformats.org/officeDocument/2006/relationships/hyperlink" Target="http://www.teledna.com" TargetMode="External"/><Relationship Id="rId54262" Type="http://schemas.openxmlformats.org/officeDocument/2006/relationships/hyperlink" Target="http://www.telefactor-robotics.com" TargetMode="External"/><Relationship Id="rId54263" Type="http://schemas.openxmlformats.org/officeDocument/2006/relationships/hyperlink" Target="http://www.telefixcommunications.com" TargetMode="External"/><Relationship Id="rId2350" Type="http://schemas.openxmlformats.org/officeDocument/2006/relationships/hyperlink" Target="http://www.aliosbiopharma.com" TargetMode="External"/><Relationship Id="rId2351" Type="http://schemas.openxmlformats.org/officeDocument/2006/relationships/hyperlink" Target="http://www.alipay.com" TargetMode="External"/><Relationship Id="rId2352" Type="http://schemas.openxmlformats.org/officeDocument/2006/relationships/hyperlink" Target="http://www.alise-devices.com/" TargetMode="External"/><Relationship Id="rId2353" Type="http://schemas.openxmlformats.org/officeDocument/2006/relationships/hyperlink" Target="http://alitalia.com" TargetMode="External"/><Relationship Id="rId54268" Type="http://schemas.openxmlformats.org/officeDocument/2006/relationships/hyperlink" Target="http://www.telegentsystems.com" TargetMode="External"/><Relationship Id="rId2354" Type="http://schemas.openxmlformats.org/officeDocument/2006/relationships/hyperlink" Target="http://alive.cn" TargetMode="External"/><Relationship Id="rId54269" Type="http://schemas.openxmlformats.org/officeDocument/2006/relationships/hyperlink" Target="http://www.telekenex.com" TargetMode="External"/><Relationship Id="rId2355" Type="http://schemas.openxmlformats.org/officeDocument/2006/relationships/hyperlink" Target="http://alive.cn" TargetMode="External"/><Relationship Id="rId2356" Type="http://schemas.openxmlformats.org/officeDocument/2006/relationships/hyperlink" Target="http://alivejuices.com/" TargetMode="External"/><Relationship Id="rId29598" Type="http://schemas.openxmlformats.org/officeDocument/2006/relationships/hyperlink" Target="http://kojidrinks.com" TargetMode="External"/><Relationship Id="rId29599" Type="http://schemas.openxmlformats.org/officeDocument/2006/relationships/hyperlink" Target="http://www.kokam.com/" TargetMode="External"/><Relationship Id="rId30583" Type="http://schemas.openxmlformats.org/officeDocument/2006/relationships/hyperlink" Target="http://www.lessindustries.com/" TargetMode="External"/><Relationship Id="rId54550" Type="http://schemas.openxmlformats.org/officeDocument/2006/relationships/hyperlink" Target="http://www.testomato.com/" TargetMode="External"/><Relationship Id="rId30584" Type="http://schemas.openxmlformats.org/officeDocument/2006/relationships/hyperlink" Target="http://www.lessno.com" TargetMode="External"/><Relationship Id="rId54551" Type="http://schemas.openxmlformats.org/officeDocument/2006/relationships/hyperlink" Target="http://www.testplant.com" TargetMode="External"/><Relationship Id="rId30581" Type="http://schemas.openxmlformats.org/officeDocument/2006/relationships/hyperlink" Target="http://www.lesconcierges.com" TargetMode="External"/><Relationship Id="rId54552" Type="http://schemas.openxmlformats.org/officeDocument/2006/relationships/hyperlink" Target="http://testpoke.com" TargetMode="External"/><Relationship Id="rId30582" Type="http://schemas.openxmlformats.org/officeDocument/2006/relationships/hyperlink" Target="http://www.lesdo.cn" TargetMode="External"/><Relationship Id="rId54553" Type="http://schemas.openxmlformats.org/officeDocument/2006/relationships/hyperlink" Target="http://www.testquest.com" TargetMode="External"/><Relationship Id="rId30580" Type="http://schemas.openxmlformats.org/officeDocument/2006/relationships/hyperlink" Target="https://www.lesara.com" TargetMode="External"/><Relationship Id="rId54558" Type="http://schemas.openxmlformats.org/officeDocument/2006/relationships/hyperlink" Target="http://www.tetherball360.com" TargetMode="External"/><Relationship Id="rId54559" Type="http://schemas.openxmlformats.org/officeDocument/2006/relationships/hyperlink" Target="http://www.tethis-lab.com" TargetMode="External"/><Relationship Id="rId30589" Type="http://schemas.openxmlformats.org/officeDocument/2006/relationships/hyperlink" Target="http://lessons.com" TargetMode="External"/><Relationship Id="rId30587" Type="http://schemas.openxmlformats.org/officeDocument/2006/relationships/hyperlink" Target="http://www.lessonprep.org" TargetMode="External"/><Relationship Id="rId54554" Type="http://schemas.openxmlformats.org/officeDocument/2006/relationships/hyperlink" Target="http://www.testroom.de" TargetMode="External"/><Relationship Id="rId30588" Type="http://schemas.openxmlformats.org/officeDocument/2006/relationships/hyperlink" Target="http://www.lessonface.com" TargetMode="External"/><Relationship Id="rId54555" Type="http://schemas.openxmlformats.org/officeDocument/2006/relationships/hyperlink" Target="http://www.testsoup.com" TargetMode="External"/><Relationship Id="rId30585" Type="http://schemas.openxmlformats.org/officeDocument/2006/relationships/hyperlink" Target="http://lesson.ly" TargetMode="External"/><Relationship Id="rId54556" Type="http://schemas.openxmlformats.org/officeDocument/2006/relationships/hyperlink" Target="http://www.tetatet.net" TargetMode="External"/><Relationship Id="rId30586" Type="http://schemas.openxmlformats.org/officeDocument/2006/relationships/hyperlink" Target="http://www.lesson.ly" TargetMode="External"/><Relationship Id="rId54557" Type="http://schemas.openxmlformats.org/officeDocument/2006/relationships/hyperlink" Target="http://www.tetcovoxpilot.com" TargetMode="External"/><Relationship Id="rId29587" Type="http://schemas.openxmlformats.org/officeDocument/2006/relationships/hyperlink" Target="http://neurosurgeryinstruments.com" TargetMode="External"/><Relationship Id="rId29588" Type="http://schemas.openxmlformats.org/officeDocument/2006/relationships/hyperlink" Target="http://www.kogeto.com" TargetMode="External"/><Relationship Id="rId29589" Type="http://schemas.openxmlformats.org/officeDocument/2006/relationships/hyperlink" Target="http://www.kognitio.com" TargetMode="External"/><Relationship Id="rId29594" Type="http://schemas.openxmlformats.org/officeDocument/2006/relationships/hyperlink" Target="http://www.koiki.eu" TargetMode="External"/><Relationship Id="rId30572" Type="http://schemas.openxmlformats.org/officeDocument/2006/relationships/hyperlink" Target="http://www.leondrino.exchange" TargetMode="External"/><Relationship Id="rId54561" Type="http://schemas.openxmlformats.org/officeDocument/2006/relationships/hyperlink" Target="http://www.tethysbio.com" TargetMode="External"/><Relationship Id="rId29595" Type="http://schemas.openxmlformats.org/officeDocument/2006/relationships/hyperlink" Target="http://koios.co" TargetMode="External"/><Relationship Id="rId30573" Type="http://schemas.openxmlformats.org/officeDocument/2006/relationships/hyperlink" Target="http://www.leosphere.com" TargetMode="External"/><Relationship Id="rId54562" Type="http://schemas.openxmlformats.org/officeDocument/2006/relationships/hyperlink" Target="http://tetradiscovery.com" TargetMode="External"/><Relationship Id="rId29596" Type="http://schemas.openxmlformats.org/officeDocument/2006/relationships/hyperlink" Target="http://www.koiosworks.com" TargetMode="External"/><Relationship Id="rId30570" Type="http://schemas.openxmlformats.org/officeDocument/2006/relationships/hyperlink" Target="http://www.leonardo.com" TargetMode="External"/><Relationship Id="rId54563" Type="http://schemas.openxmlformats.org/officeDocument/2006/relationships/hyperlink" Target="http://www.tetratech.com" TargetMode="External"/><Relationship Id="rId29597" Type="http://schemas.openxmlformats.org/officeDocument/2006/relationships/hyperlink" Target="http://www.kojami.com" TargetMode="External"/><Relationship Id="rId30571" Type="http://schemas.openxmlformats.org/officeDocument/2006/relationships/hyperlink" Target="http://www.leondra-music.com" TargetMode="External"/><Relationship Id="rId54564" Type="http://schemas.openxmlformats.org/officeDocument/2006/relationships/hyperlink" Target="http://www.tetragenetics.com" TargetMode="External"/><Relationship Id="rId29590" Type="http://schemas.openxmlformats.org/officeDocument/2006/relationships/hyperlink" Target="http://www.koho.ca/" TargetMode="External"/><Relationship Id="rId29591" Type="http://schemas.openxmlformats.org/officeDocument/2006/relationships/hyperlink" Target="http://www.kohort.com" TargetMode="External"/><Relationship Id="rId29592" Type="http://schemas.openxmlformats.org/officeDocument/2006/relationships/hyperlink" Target="http://www.koinabanx.com" TargetMode="External"/><Relationship Id="rId29593" Type="http://schemas.openxmlformats.org/officeDocument/2006/relationships/hyperlink" Target="http://koibox.es/" TargetMode="External"/><Relationship Id="rId54560" Type="http://schemas.openxmlformats.org/officeDocument/2006/relationships/hyperlink" Target="http://tethis.com" TargetMode="External"/><Relationship Id="rId54569" Type="http://schemas.openxmlformats.org/officeDocument/2006/relationships/hyperlink" Target="http://www.tetravitae.com" TargetMode="External"/><Relationship Id="rId30578" Type="http://schemas.openxmlformats.org/officeDocument/2006/relationships/hyperlink" Target="http://www.lernstift.com" TargetMode="External"/><Relationship Id="rId30579" Type="http://schemas.openxmlformats.org/officeDocument/2006/relationships/hyperlink" Target="https://www.lesgrappes.com" TargetMode="External"/><Relationship Id="rId30576" Type="http://schemas.openxmlformats.org/officeDocument/2006/relationships/hyperlink" Target="http://www.lepowglobal.com/" TargetMode="External"/><Relationship Id="rId54565" Type="http://schemas.openxmlformats.org/officeDocument/2006/relationships/hyperlink" Target="http://www.tetralogicpharma.com" TargetMode="External"/><Relationship Id="rId30577" Type="http://schemas.openxmlformats.org/officeDocument/2006/relationships/hyperlink" Target="http://www.leptosbiomedical.com/" TargetMode="External"/><Relationship Id="rId54566" Type="http://schemas.openxmlformats.org/officeDocument/2006/relationships/hyperlink" Target="http://tphase.com" TargetMode="External"/><Relationship Id="rId30574" Type="http://schemas.openxmlformats.org/officeDocument/2006/relationships/hyperlink" Target="http://www.leostream.com/index.php" TargetMode="External"/><Relationship Id="rId54567" Type="http://schemas.openxmlformats.org/officeDocument/2006/relationships/hyperlink" Target="http://tetrapod.io/" TargetMode="External"/><Relationship Id="rId30575" Type="http://schemas.openxmlformats.org/officeDocument/2006/relationships/hyperlink" Target="http://leotushomecooling.com" TargetMode="External"/><Relationship Id="rId54568" Type="http://schemas.openxmlformats.org/officeDocument/2006/relationships/hyperlink" Target="http://www.tetrascience.com" TargetMode="External"/><Relationship Id="rId29576" Type="http://schemas.openxmlformats.org/officeDocument/2006/relationships/hyperlink" Target="http://kodeza.com" TargetMode="External"/><Relationship Id="rId29577" Type="http://schemas.openxmlformats.org/officeDocument/2006/relationships/hyperlink" Target="http://www.kodiaknetworks.com" TargetMode="External"/><Relationship Id="rId29578" Type="http://schemas.openxmlformats.org/officeDocument/2006/relationships/hyperlink" Target="https://koding.com" TargetMode="External"/><Relationship Id="rId29579" Type="http://schemas.openxmlformats.org/officeDocument/2006/relationships/hyperlink" Target="http://www.kodkod.net" TargetMode="External"/><Relationship Id="rId29583" Type="http://schemas.openxmlformats.org/officeDocument/2006/relationships/hyperlink" Target="http://www.koezy.com/" TargetMode="External"/><Relationship Id="rId30561" Type="http://schemas.openxmlformats.org/officeDocument/2006/relationships/hyperlink" Target="http://lenticularresearchgroup.com/" TargetMode="External"/><Relationship Id="rId54572" Type="http://schemas.openxmlformats.org/officeDocument/2006/relationships/hyperlink" Target="http://tevidobiodevices.com/" TargetMode="External"/><Relationship Id="rId29584" Type="http://schemas.openxmlformats.org/officeDocument/2006/relationships/hyperlink" Target="http://www.kofax.com" TargetMode="External"/><Relationship Id="rId30562" Type="http://schemas.openxmlformats.org/officeDocument/2006/relationships/hyperlink" Target="http://www.lentigen.com" TargetMode="External"/><Relationship Id="rId54573" Type="http://schemas.openxmlformats.org/officeDocument/2006/relationships/hyperlink" Target="http://www.tevizz.com" TargetMode="External"/><Relationship Id="rId29585" Type="http://schemas.openxmlformats.org/officeDocument/2006/relationships/hyperlink" Target="http://www.koffeeware.com" TargetMode="External"/><Relationship Id="rId54574" Type="http://schemas.openxmlformats.org/officeDocument/2006/relationships/hyperlink" Target="https://www.texakoma.com/" TargetMode="External"/><Relationship Id="rId29586" Type="http://schemas.openxmlformats.org/officeDocument/2006/relationships/hyperlink" Target="http://www.kofikafe.com/" TargetMode="External"/><Relationship Id="rId30560" Type="http://schemas.openxmlformats.org/officeDocument/2006/relationships/hyperlink" Target="http://www.lentainvestor.com" TargetMode="External"/><Relationship Id="rId54575" Type="http://schemas.openxmlformats.org/officeDocument/2006/relationships/hyperlink" Target="http://www.texasdirectauto.com" TargetMode="External"/><Relationship Id="rId29580" Type="http://schemas.openxmlformats.org/officeDocument/2006/relationships/hyperlink" Target="http://koducare.com" TargetMode="External"/><Relationship Id="rId29581" Type="http://schemas.openxmlformats.org/officeDocument/2006/relationships/hyperlink" Target="http://www.koduco.com" TargetMode="External"/><Relationship Id="rId54570" Type="http://schemas.openxmlformats.org/officeDocument/2006/relationships/hyperlink" Target="http://www.tetrisonline.com" TargetMode="External"/><Relationship Id="rId29582" Type="http://schemas.openxmlformats.org/officeDocument/2006/relationships/hyperlink" Target="http://www.koemei.com" TargetMode="External"/><Relationship Id="rId54571" Type="http://schemas.openxmlformats.org/officeDocument/2006/relationships/hyperlink" Target="http://www.tevet-pct.com" TargetMode="External"/><Relationship Id="rId30569" Type="http://schemas.openxmlformats.org/officeDocument/2006/relationships/hyperlink" Target="http://www.leonardobiosystems.com" TargetMode="External"/><Relationship Id="rId30567" Type="http://schemas.openxmlformats.org/officeDocument/2006/relationships/hyperlink" Target="http://www.leon-nanodrugs.com/Home.html" TargetMode="External"/><Relationship Id="rId30568" Type="http://schemas.openxmlformats.org/officeDocument/2006/relationships/hyperlink" Target="http://leonar3do.com/" TargetMode="External"/><Relationship Id="rId30565" Type="http://schemas.openxmlformats.org/officeDocument/2006/relationships/hyperlink" Target="http://www.leoht.co" TargetMode="External"/><Relationship Id="rId54576" Type="http://schemas.openxmlformats.org/officeDocument/2006/relationships/hyperlink" Target="http://texasenergynetwork.com" TargetMode="External"/><Relationship Id="rId30566" Type="http://schemas.openxmlformats.org/officeDocument/2006/relationships/hyperlink" Target="http://www.leoht.co" TargetMode="External"/><Relationship Id="rId54577" Type="http://schemas.openxmlformats.org/officeDocument/2006/relationships/hyperlink" Target="http://www.craigranchsurgery.com" TargetMode="External"/><Relationship Id="rId30563" Type="http://schemas.openxmlformats.org/officeDocument/2006/relationships/hyperlink" Target="http://leo.co" TargetMode="External"/><Relationship Id="rId54578" Type="http://schemas.openxmlformats.org/officeDocument/2006/relationships/hyperlink" Target="http://www.ti.com" TargetMode="External"/><Relationship Id="rId30564" Type="http://schemas.openxmlformats.org/officeDocument/2006/relationships/hyperlink" Target="http://www.leotrains.com" TargetMode="External"/><Relationship Id="rId54579" Type="http://schemas.openxmlformats.org/officeDocument/2006/relationships/hyperlink" Target="http://texasmulchcoinc.com/" TargetMode="External"/><Relationship Id="rId29569" Type="http://schemas.openxmlformats.org/officeDocument/2006/relationships/hyperlink" Target="http://www.kobaltmusic.com" TargetMode="External"/><Relationship Id="rId29565" Type="http://schemas.openxmlformats.org/officeDocument/2006/relationships/hyperlink" Target="https://www.koalect.com/" TargetMode="External"/><Relationship Id="rId29566" Type="http://schemas.openxmlformats.org/officeDocument/2006/relationships/hyperlink" Target="http://www.koalify.com" TargetMode="External"/><Relationship Id="rId29567" Type="http://schemas.openxmlformats.org/officeDocument/2006/relationships/hyperlink" Target="http://koalitycode.com" TargetMode="External"/><Relationship Id="rId29568" Type="http://schemas.openxmlformats.org/officeDocument/2006/relationships/hyperlink" Target="http://www.koatum.com/" TargetMode="External"/><Relationship Id="rId29572" Type="http://schemas.openxmlformats.org/officeDocument/2006/relationships/hyperlink" Target="http://www.kochabo.de" TargetMode="External"/><Relationship Id="rId30550" Type="http://schemas.openxmlformats.org/officeDocument/2006/relationships/hyperlink" Target="http://www.lenovo.com" TargetMode="External"/><Relationship Id="rId54583" Type="http://schemas.openxmlformats.org/officeDocument/2006/relationships/hyperlink" Target="http://www.texerepublishing.com" TargetMode="External"/><Relationship Id="rId29573" Type="http://schemas.openxmlformats.org/officeDocument/2006/relationships/hyperlink" Target="http://www.kochzauber.de" TargetMode="External"/><Relationship Id="rId30551" Type="http://schemas.openxmlformats.org/officeDocument/2006/relationships/hyperlink" Target="http://www.lens.bio/" TargetMode="External"/><Relationship Id="rId54584" Type="http://schemas.openxmlformats.org/officeDocument/2006/relationships/hyperlink" Target="http://www.texertinc.com" TargetMode="External"/><Relationship Id="rId29574" Type="http://schemas.openxmlformats.org/officeDocument/2006/relationships/hyperlink" Target="http://koda.us" TargetMode="External"/><Relationship Id="rId54585" Type="http://schemas.openxmlformats.org/officeDocument/2006/relationships/hyperlink" Target="http://www.texifter.com" TargetMode="External"/><Relationship Id="rId29575" Type="http://schemas.openxmlformats.org/officeDocument/2006/relationships/hyperlink" Target="http://www.kodable.com" TargetMode="External"/><Relationship Id="rId54586" Type="http://schemas.openxmlformats.org/officeDocument/2006/relationships/hyperlink" Target="http://www.vehive.com" TargetMode="External"/><Relationship Id="rId54580" Type="http://schemas.openxmlformats.org/officeDocument/2006/relationships/hyperlink" Target="http://www.texasmulticoretechnologies.com/" TargetMode="External"/><Relationship Id="rId29570" Type="http://schemas.openxmlformats.org/officeDocument/2006/relationships/hyperlink" Target="http://www.kobo.com" TargetMode="External"/><Relationship Id="rId54581" Type="http://schemas.openxmlformats.org/officeDocument/2006/relationships/hyperlink" Target="http://texasenergy.utsa.edu" TargetMode="External"/><Relationship Id="rId29571" Type="http://schemas.openxmlformats.org/officeDocument/2006/relationships/hyperlink" Target="http://www.kobojo.com" TargetMode="External"/><Relationship Id="rId54582" Type="http://schemas.openxmlformats.org/officeDocument/2006/relationships/hyperlink" Target="http://www.texbase.com" TargetMode="External"/><Relationship Id="rId30558" Type="http://schemas.openxmlformats.org/officeDocument/2006/relationships/hyperlink" Target="http://www.lensxlasers.com" TargetMode="External"/><Relationship Id="rId30559" Type="http://schemas.openxmlformats.org/officeDocument/2006/relationships/hyperlink" Target="http://www.lensza.co.id/" TargetMode="External"/><Relationship Id="rId30556" Type="http://schemas.openxmlformats.org/officeDocument/2006/relationships/hyperlink" Target="http://www.lenskart.com" TargetMode="External"/><Relationship Id="rId30557" Type="http://schemas.openxmlformats.org/officeDocument/2006/relationships/hyperlink" Target="http://www.lensvector.com" TargetMode="External"/><Relationship Id="rId30554" Type="http://schemas.openxmlformats.org/officeDocument/2006/relationships/hyperlink" Target="http://www.lensgen.com" TargetMode="External"/><Relationship Id="rId54587" Type="http://schemas.openxmlformats.org/officeDocument/2006/relationships/hyperlink" Target="http://www.text-iq.com" TargetMode="External"/><Relationship Id="rId30555" Type="http://schemas.openxmlformats.org/officeDocument/2006/relationships/hyperlink" Target="http://lenskart.com" TargetMode="External"/><Relationship Id="rId54588" Type="http://schemas.openxmlformats.org/officeDocument/2006/relationships/hyperlink" Target="http://turnstar.com/" TargetMode="External"/><Relationship Id="rId30552" Type="http://schemas.openxmlformats.org/officeDocument/2006/relationships/hyperlink" Target="http://www.lensar.com" TargetMode="External"/><Relationship Id="rId54589" Type="http://schemas.openxmlformats.org/officeDocument/2006/relationships/hyperlink" Target="http://www.textbookrental.ca" TargetMode="External"/><Relationship Id="rId30553" Type="http://schemas.openxmlformats.org/officeDocument/2006/relationships/hyperlink" Target="http://www.lensbricks.com" TargetMode="External"/><Relationship Id="rId54518" Type="http://schemas.openxmlformats.org/officeDocument/2006/relationships/hyperlink" Target="http://www.tesbihevim.com/" TargetMode="External"/><Relationship Id="rId54519" Type="http://schemas.openxmlformats.org/officeDocument/2006/relationships/hyperlink" Target="http://www.tesco.com" TargetMode="External"/><Relationship Id="rId54514" Type="http://schemas.openxmlformats.org/officeDocument/2006/relationships/hyperlink" Target="http://www.terviva.com/" TargetMode="External"/><Relationship Id="rId54515" Type="http://schemas.openxmlformats.org/officeDocument/2006/relationships/hyperlink" Target="http://www.tesaris.com" TargetMode="External"/><Relationship Id="rId54516" Type="http://schemas.openxmlformats.org/officeDocument/2006/relationships/hyperlink" Target="http://tesarobio.com" TargetMode="External"/><Relationship Id="rId54517" Type="http://schemas.openxmlformats.org/officeDocument/2006/relationships/hyperlink" Target="http://tesbihevim.com" TargetMode="External"/><Relationship Id="rId54510" Type="http://schemas.openxmlformats.org/officeDocument/2006/relationships/hyperlink" Target="http://www.territorialprescience.com" TargetMode="External"/><Relationship Id="rId54511" Type="http://schemas.openxmlformats.org/officeDocument/2006/relationships/hyperlink" Target="http://terumois.com" TargetMode="External"/><Relationship Id="rId54512" Type="http://schemas.openxmlformats.org/officeDocument/2006/relationships/hyperlink" Target="http://www.tervela.com" TargetMode="External"/><Relationship Id="rId54513" Type="http://schemas.openxmlformats.org/officeDocument/2006/relationships/hyperlink" Target="http://www.terviu.com/en" TargetMode="External"/><Relationship Id="rId54529" Type="http://schemas.openxmlformats.org/officeDocument/2006/relationships/hyperlink" Target="http://tessera.com" TargetMode="External"/><Relationship Id="rId54520" Type="http://schemas.openxmlformats.org/officeDocument/2006/relationships/hyperlink" Target="http://www.teseda.com/" TargetMode="External"/><Relationship Id="rId54525" Type="http://schemas.openxmlformats.org/officeDocument/2006/relationships/hyperlink" Target="http://tesorx.com" TargetMode="External"/><Relationship Id="rId54526" Type="http://schemas.openxmlformats.org/officeDocument/2006/relationships/hyperlink" Target="http://www.tespack.com" TargetMode="External"/><Relationship Id="rId54527" Type="http://schemas.openxmlformats.org/officeDocument/2006/relationships/hyperlink" Target="http://www.tessella.com" TargetMode="External"/><Relationship Id="rId54528" Type="http://schemas.openxmlformats.org/officeDocument/2006/relationships/hyperlink" Target="http://www.tessemaes.com/" TargetMode="External"/><Relationship Id="rId54521" Type="http://schemas.openxmlformats.org/officeDocument/2006/relationships/hyperlink" Target="http://teskalabs.com/" TargetMode="External"/><Relationship Id="rId54522" Type="http://schemas.openxmlformats.org/officeDocument/2006/relationships/hyperlink" Target="http://www.teslamotors.com" TargetMode="External"/><Relationship Id="rId54523" Type="http://schemas.openxmlformats.org/officeDocument/2006/relationships/hyperlink" Target="http://tesloop.com" TargetMode="External"/><Relationship Id="rId54524" Type="http://schemas.openxmlformats.org/officeDocument/2006/relationships/hyperlink" Target="http://tesoroenterprises.us" TargetMode="External"/><Relationship Id="rId54530" Type="http://schemas.openxmlformats.org/officeDocument/2006/relationships/hyperlink" Target="http://excubitorgame.com" TargetMode="External"/><Relationship Id="rId54531" Type="http://schemas.openxmlformats.org/officeDocument/2006/relationships/hyperlink" Target="http://tessin.se" TargetMode="External"/><Relationship Id="rId54536" Type="http://schemas.openxmlformats.org/officeDocument/2006/relationships/hyperlink" Target="http://testbook.com" TargetMode="External"/><Relationship Id="rId54537" Type="http://schemas.openxmlformats.org/officeDocument/2006/relationships/hyperlink" Target="https://test.io/" TargetMode="External"/><Relationship Id="rId54538" Type="http://schemas.openxmlformats.org/officeDocument/2006/relationships/hyperlink" Target="http://www.testcred.com/" TargetMode="External"/><Relationship Id="rId54539" Type="http://schemas.openxmlformats.org/officeDocument/2006/relationships/hyperlink" Target="https://testfire.io" TargetMode="External"/><Relationship Id="rId54532" Type="http://schemas.openxmlformats.org/officeDocument/2006/relationships/hyperlink" Target="http://test.tv" TargetMode="External"/><Relationship Id="rId54533" Type="http://schemas.openxmlformats.org/officeDocument/2006/relationships/hyperlink" Target="http://test.tv" TargetMode="External"/><Relationship Id="rId54534" Type="http://schemas.openxmlformats.org/officeDocument/2006/relationships/hyperlink" Target="http://www.testbirds.com" TargetMode="External"/><Relationship Id="rId54535" Type="http://schemas.openxmlformats.org/officeDocument/2006/relationships/hyperlink" Target="http://testbook.com" TargetMode="External"/><Relationship Id="rId30594" Type="http://schemas.openxmlformats.org/officeDocument/2006/relationships/hyperlink" Target="http://www.lestiscorp.com" TargetMode="External"/><Relationship Id="rId30595" Type="http://schemas.openxmlformats.org/officeDocument/2006/relationships/hyperlink" Target="http://www.let.com" TargetMode="External"/><Relationship Id="rId54540" Type="http://schemas.openxmlformats.org/officeDocument/2006/relationships/hyperlink" Target="http://www.testfreaksdata.com" TargetMode="External"/><Relationship Id="rId30592" Type="http://schemas.openxmlformats.org/officeDocument/2006/relationships/hyperlink" Target="http://lessonwriter.com" TargetMode="External"/><Relationship Id="rId54541" Type="http://schemas.openxmlformats.org/officeDocument/2006/relationships/hyperlink" Target="http://www.testhub.com" TargetMode="External"/><Relationship Id="rId30593" Type="http://schemas.openxmlformats.org/officeDocument/2006/relationships/hyperlink" Target="http://lessthan3.com" TargetMode="External"/><Relationship Id="rId54542" Type="http://schemas.openxmlformats.org/officeDocument/2006/relationships/hyperlink" Target="http://testif.com" TargetMode="External"/><Relationship Id="rId30590" Type="http://schemas.openxmlformats.org/officeDocument/2006/relationships/hyperlink" Target="http://lessons.com" TargetMode="External"/><Relationship Id="rId30591" Type="http://schemas.openxmlformats.org/officeDocument/2006/relationships/hyperlink" Target="http://www.lessonsonly.com/" TargetMode="External"/><Relationship Id="rId54547" Type="http://schemas.openxmlformats.org/officeDocument/2006/relationships/hyperlink" Target="http://testlio.com" TargetMode="External"/><Relationship Id="rId54548" Type="http://schemas.openxmlformats.org/officeDocument/2006/relationships/hyperlink" Target="http://testnest.co" TargetMode="External"/><Relationship Id="rId54549" Type="http://schemas.openxmlformats.org/officeDocument/2006/relationships/hyperlink" Target="http://www.testobject.com" TargetMode="External"/><Relationship Id="rId30598" Type="http://schemas.openxmlformats.org/officeDocument/2006/relationships/hyperlink" Target="http://www.letao.com" TargetMode="External"/><Relationship Id="rId54543" Type="http://schemas.openxmlformats.org/officeDocument/2006/relationships/hyperlink" Target="http://www.testin.io" TargetMode="External"/><Relationship Id="rId30599" Type="http://schemas.openxmlformats.org/officeDocument/2006/relationships/hyperlink" Target="http://www.letgive.com" TargetMode="External"/><Relationship Id="rId54544" Type="http://schemas.openxmlformats.org/officeDocument/2006/relationships/hyperlink" Target="http://testingtime.com" TargetMode="External"/><Relationship Id="rId30596" Type="http://schemas.openxmlformats.org/officeDocument/2006/relationships/hyperlink" Target="http://www.letscollab.co" TargetMode="External"/><Relationship Id="rId54545" Type="http://schemas.openxmlformats.org/officeDocument/2006/relationships/hyperlink" Target="https://www.testingtime.com" TargetMode="External"/><Relationship Id="rId30597" Type="http://schemas.openxmlformats.org/officeDocument/2006/relationships/hyperlink" Target="http://www.letsrecycle.in/" TargetMode="External"/><Relationship Id="rId54546" Type="http://schemas.openxmlformats.org/officeDocument/2006/relationships/hyperlink" Target="http://www.testive.com" TargetMode="External"/><Relationship Id="rId30509" Type="http://schemas.openxmlformats.org/officeDocument/2006/relationships/hyperlink" Target="http://www.lemoptix.com" TargetMode="External"/><Relationship Id="rId29518" Type="http://schemas.openxmlformats.org/officeDocument/2006/relationships/hyperlink" Target="http://knottykart.com" TargetMode="External"/><Relationship Id="rId30507" Type="http://schemas.openxmlformats.org/officeDocument/2006/relationships/hyperlink" Target="https://lemonstand.com" TargetMode="External"/><Relationship Id="rId29519" Type="http://schemas.openxmlformats.org/officeDocument/2006/relationships/hyperlink" Target="http://www.knovel.com" TargetMode="External"/><Relationship Id="rId30508" Type="http://schemas.openxmlformats.org/officeDocument/2006/relationships/hyperlink" Target="http://lemonwi.se" TargetMode="External"/><Relationship Id="rId30505" Type="http://schemas.openxmlformats.org/officeDocument/2006/relationships/hyperlink" Target="http://lemondfitness.com" TargetMode="External"/><Relationship Id="rId30506" Type="http://schemas.openxmlformats.org/officeDocument/2006/relationships/hyperlink" Target="http://www.lemonquest.com" TargetMode="External"/><Relationship Id="rId29514" Type="http://schemas.openxmlformats.org/officeDocument/2006/relationships/hyperlink" Target="http://www.knotstandard.com/" TargetMode="External"/><Relationship Id="rId29515" Type="http://schemas.openxmlformats.org/officeDocument/2006/relationships/hyperlink" Target="http://knotch.com" TargetMode="External"/><Relationship Id="rId29516" Type="http://schemas.openxmlformats.org/officeDocument/2006/relationships/hyperlink" Target="http://www.knotice.com" TargetMode="External"/><Relationship Id="rId29517" Type="http://schemas.openxmlformats.org/officeDocument/2006/relationships/hyperlink" Target="http://www.knotprofit.com" TargetMode="External"/><Relationship Id="rId29510" Type="http://schemas.openxmlformats.org/officeDocument/2006/relationships/hyperlink" Target="http://www.knome.com" TargetMode="External"/><Relationship Id="rId29511" Type="http://schemas.openxmlformats.org/officeDocument/2006/relationships/hyperlink" Target="http://www.knomobags.com/" TargetMode="External"/><Relationship Id="rId29512" Type="http://schemas.openxmlformats.org/officeDocument/2006/relationships/hyperlink" Target="http://knomsy.com" TargetMode="External"/><Relationship Id="rId29513" Type="http://schemas.openxmlformats.org/officeDocument/2006/relationships/hyperlink" Target="http://knopka24.ru" TargetMode="External"/><Relationship Id="rId29520" Type="http://schemas.openxmlformats.org/officeDocument/2006/relationships/hyperlink" Target="http://www.knownormal.com" TargetMode="External"/><Relationship Id="rId30503" Type="http://schemas.openxmlformats.org/officeDocument/2006/relationships/hyperlink" Target="http://lemonade.uk" TargetMode="External"/><Relationship Id="rId30504" Type="http://schemas.openxmlformats.org/officeDocument/2006/relationships/hyperlink" Target="http://lemoncrate.com" TargetMode="External"/><Relationship Id="rId30501" Type="http://schemas.openxmlformats.org/officeDocument/2006/relationships/hyperlink" Target="http://lemona.de/en/" TargetMode="External"/><Relationship Id="rId30502" Type="http://schemas.openxmlformats.org/officeDocument/2006/relationships/hyperlink" Target="http://lemonade.uk" TargetMode="External"/><Relationship Id="rId30500" Type="http://schemas.openxmlformats.org/officeDocument/2006/relationships/hyperlink" Target="http://www.takumi.com" TargetMode="External"/><Relationship Id="rId29507" Type="http://schemas.openxmlformats.org/officeDocument/2006/relationships/hyperlink" Target="http://knoitall.com" TargetMode="External"/><Relationship Id="rId29508" Type="http://schemas.openxmlformats.org/officeDocument/2006/relationships/hyperlink" Target="http://www.knok.com" TargetMode="External"/><Relationship Id="rId29509" Type="http://schemas.openxmlformats.org/officeDocument/2006/relationships/hyperlink" Target="http://www.knomad.com" TargetMode="External"/><Relationship Id="rId29503" Type="http://schemas.openxmlformats.org/officeDocument/2006/relationships/hyperlink" Target="http://www.knod.net/" TargetMode="External"/><Relationship Id="rId29504" Type="http://schemas.openxmlformats.org/officeDocument/2006/relationships/hyperlink" Target="http://knoda.com" TargetMode="External"/><Relationship Id="rId29505" Type="http://schemas.openxmlformats.org/officeDocument/2006/relationships/hyperlink" Target="http://getsimplist.com" TargetMode="External"/><Relationship Id="rId29506" Type="http://schemas.openxmlformats.org/officeDocument/2006/relationships/hyperlink" Target="http://www.knodium.com" TargetMode="External"/><Relationship Id="rId29500" Type="http://schemas.openxmlformats.org/officeDocument/2006/relationships/hyperlink" Target="http://knocknroll.me" TargetMode="External"/><Relationship Id="rId29501" Type="http://schemas.openxmlformats.org/officeDocument/2006/relationships/hyperlink" Target="http://knockatv.com" TargetMode="External"/><Relationship Id="rId29502" Type="http://schemas.openxmlformats.org/officeDocument/2006/relationships/hyperlink" Target="http://www.knocknockapp.com/" TargetMode="External"/><Relationship Id="rId54507" Type="http://schemas.openxmlformats.org/officeDocument/2006/relationships/hyperlink" Target="http://www.terre-terroirs.com" TargetMode="External"/><Relationship Id="rId54508" Type="http://schemas.openxmlformats.org/officeDocument/2006/relationships/hyperlink" Target="http://www.terresolve.com" TargetMode="External"/><Relationship Id="rId54509" Type="http://schemas.openxmlformats.org/officeDocument/2006/relationships/hyperlink" Target="http://www.terressentia.com" TargetMode="External"/><Relationship Id="rId54503" Type="http://schemas.openxmlformats.org/officeDocument/2006/relationships/hyperlink" Target="http://www.terrastride.com/" TargetMode="External"/><Relationship Id="rId54504" Type="http://schemas.openxmlformats.org/officeDocument/2006/relationships/hyperlink" Target="http://www.terravion.com" TargetMode="External"/><Relationship Id="rId54505" Type="http://schemas.openxmlformats.org/officeDocument/2006/relationships/hyperlink" Target="http://www.terrawi.com" TargetMode="External"/><Relationship Id="rId54506" Type="http://schemas.openxmlformats.org/officeDocument/2006/relationships/hyperlink" Target="http://terraxminerals.com" TargetMode="External"/><Relationship Id="rId54500" Type="http://schemas.openxmlformats.org/officeDocument/2006/relationships/hyperlink" Target="http://www.terrapower.com" TargetMode="External"/><Relationship Id="rId54501" Type="http://schemas.openxmlformats.org/officeDocument/2006/relationships/hyperlink" Target="http://www.terrasky.com" TargetMode="External"/><Relationship Id="rId54502" Type="http://schemas.openxmlformats.org/officeDocument/2006/relationships/hyperlink" Target="http://www.terraspark.com" TargetMode="External"/><Relationship Id="rId30549" Type="http://schemas.openxmlformats.org/officeDocument/2006/relationships/hyperlink" Target="http://www.lennonlines.ie/Lennon-Lines" TargetMode="External"/><Relationship Id="rId29558" Type="http://schemas.openxmlformats.org/officeDocument/2006/relationships/hyperlink" Target="http://koala.ch" TargetMode="External"/><Relationship Id="rId29559" Type="http://schemas.openxmlformats.org/officeDocument/2006/relationships/hyperlink" Target="http://www.koala.ch" TargetMode="External"/><Relationship Id="rId29554" Type="http://schemas.openxmlformats.org/officeDocument/2006/relationships/hyperlink" Target="http://www.ko-su.com" TargetMode="External"/><Relationship Id="rId29555" Type="http://schemas.openxmlformats.org/officeDocument/2006/relationships/hyperlink" Target="http://koa.la" TargetMode="External"/><Relationship Id="rId29556" Type="http://schemas.openxmlformats.org/officeDocument/2006/relationships/hyperlink" Target="http://koa.la" TargetMode="External"/><Relationship Id="rId29557" Type="http://schemas.openxmlformats.org/officeDocument/2006/relationships/hyperlink" Target="http://www.trykoala.com" TargetMode="External"/><Relationship Id="rId29561" Type="http://schemas.openxmlformats.org/officeDocument/2006/relationships/hyperlink" Target="http://www.koalaroomie.com" TargetMode="External"/><Relationship Id="rId29562" Type="http://schemas.openxmlformats.org/officeDocument/2006/relationships/hyperlink" Target="http://www.koaladeal.com" TargetMode="External"/><Relationship Id="rId30540" Type="http://schemas.openxmlformats.org/officeDocument/2006/relationships/hyperlink" Target="http://lendsquare.com" TargetMode="External"/><Relationship Id="rId29563" Type="http://schemas.openxmlformats.org/officeDocument/2006/relationships/hyperlink" Target="http://www.koalah.co/" TargetMode="External"/><Relationship Id="rId29564" Type="http://schemas.openxmlformats.org/officeDocument/2006/relationships/hyperlink" Target="http://www.koalametrics.com" TargetMode="External"/><Relationship Id="rId29560" Type="http://schemas.openxmlformats.org/officeDocument/2006/relationships/hyperlink" Target="http://www.koaladatabank.com" TargetMode="External"/><Relationship Id="rId30547" Type="http://schemas.openxmlformats.org/officeDocument/2006/relationships/hyperlink" Target="http://www.lengow.com" TargetMode="External"/><Relationship Id="rId30548" Type="http://schemas.openxmlformats.org/officeDocument/2006/relationships/hyperlink" Target="http://lennar.com" TargetMode="External"/><Relationship Id="rId30545" Type="http://schemas.openxmlformats.org/officeDocument/2006/relationships/hyperlink" Target="http://lendyour.com" TargetMode="External"/><Relationship Id="rId30546" Type="http://schemas.openxmlformats.org/officeDocument/2006/relationships/hyperlink" Target="http://www.lenet.jp" TargetMode="External"/><Relationship Id="rId30543" Type="http://schemas.openxmlformats.org/officeDocument/2006/relationships/hyperlink" Target="http://lendvo.com" TargetMode="External"/><Relationship Id="rId30544" Type="http://schemas.openxmlformats.org/officeDocument/2006/relationships/hyperlink" Target="https://www.lendvo.com" TargetMode="External"/><Relationship Id="rId30541" Type="http://schemas.openxmlformats.org/officeDocument/2006/relationships/hyperlink" Target="http://www.lendstar.io" TargetMode="External"/><Relationship Id="rId30542" Type="http://schemas.openxmlformats.org/officeDocument/2006/relationships/hyperlink" Target="http://www.lendup.com" TargetMode="External"/><Relationship Id="rId30538" Type="http://schemas.openxmlformats.org/officeDocument/2006/relationships/hyperlink" Target="http://www.lendmeyourliteracy.com" TargetMode="External"/><Relationship Id="rId30539" Type="http://schemas.openxmlformats.org/officeDocument/2006/relationships/hyperlink" Target="http://mylendpro.com" TargetMode="External"/><Relationship Id="rId29547" Type="http://schemas.openxmlformats.org/officeDocument/2006/relationships/hyperlink" Target="http://knownact.com" TargetMode="External"/><Relationship Id="rId29548" Type="http://schemas.openxmlformats.org/officeDocument/2006/relationships/hyperlink" Target="http://www.knoxmediahub.com/" TargetMode="External"/><Relationship Id="rId29549" Type="http://schemas.openxmlformats.org/officeDocument/2006/relationships/hyperlink" Target="http://knoxpayments.com" TargetMode="External"/><Relationship Id="rId29543" Type="http://schemas.openxmlformats.org/officeDocument/2006/relationships/hyperlink" Target="http://knowthena.com" TargetMode="External"/><Relationship Id="rId29544" Type="http://schemas.openxmlformats.org/officeDocument/2006/relationships/hyperlink" Target="http://knowtify.io" TargetMode="External"/><Relationship Id="rId29545" Type="http://schemas.openxmlformats.org/officeDocument/2006/relationships/hyperlink" Target="http://knowtify.io" TargetMode="External"/><Relationship Id="rId29546" Type="http://schemas.openxmlformats.org/officeDocument/2006/relationships/hyperlink" Target="http://www.m.knowzz.com/" TargetMode="External"/><Relationship Id="rId29550" Type="http://schemas.openxmlformats.org/officeDocument/2006/relationships/hyperlink" Target="http://www.knozen.com" TargetMode="External"/><Relationship Id="rId29551" Type="http://schemas.openxmlformats.org/officeDocument/2006/relationships/hyperlink" Target="https://www.knyou.com" TargetMode="External"/><Relationship Id="rId29552" Type="http://schemas.openxmlformats.org/officeDocument/2006/relationships/hyperlink" Target="http://kynplex.com/" TargetMode="External"/><Relationship Id="rId29553" Type="http://schemas.openxmlformats.org/officeDocument/2006/relationships/hyperlink" Target="http://www.knyttan.com" TargetMode="External"/><Relationship Id="rId30536" Type="http://schemas.openxmlformats.org/officeDocument/2006/relationships/hyperlink" Target="http://lendlayer.com" TargetMode="External"/><Relationship Id="rId30537" Type="http://schemas.openxmlformats.org/officeDocument/2006/relationships/hyperlink" Target="http://www.lendmed.com" TargetMode="External"/><Relationship Id="rId30534" Type="http://schemas.openxmlformats.org/officeDocument/2006/relationships/hyperlink" Target="https://lendix.com/" TargetMode="External"/><Relationship Id="rId30535" Type="http://schemas.openxmlformats.org/officeDocument/2006/relationships/hyperlink" Target="http://www.lendkey.com" TargetMode="External"/><Relationship Id="rId30532" Type="http://schemas.openxmlformats.org/officeDocument/2006/relationships/hyperlink" Target="http://lendio.com" TargetMode="External"/><Relationship Id="rId30533" Type="http://schemas.openxmlformats.org/officeDocument/2006/relationships/hyperlink" Target="http://lendit.co.kr" TargetMode="External"/><Relationship Id="rId30530" Type="http://schemas.openxmlformats.org/officeDocument/2006/relationships/hyperlink" Target="http://www.lendino.dk" TargetMode="External"/><Relationship Id="rId30531" Type="http://schemas.openxmlformats.org/officeDocument/2006/relationships/hyperlink" Target="http://www.lendinvest.com" TargetMode="External"/><Relationship Id="rId30529" Type="http://schemas.openxmlformats.org/officeDocument/2006/relationships/hyperlink" Target="http://lendingstar.com/" TargetMode="External"/><Relationship Id="rId30527" Type="http://schemas.openxmlformats.org/officeDocument/2006/relationships/hyperlink" Target="http://lendingpoint.com/" TargetMode="External"/><Relationship Id="rId30528" Type="http://schemas.openxmlformats.org/officeDocument/2006/relationships/hyperlink" Target="http://www.lendingrobot.com" TargetMode="External"/><Relationship Id="rId29536" Type="http://schemas.openxmlformats.org/officeDocument/2006/relationships/hyperlink" Target="http://knowmail.me/" TargetMode="External"/><Relationship Id="rId29537" Type="http://schemas.openxmlformats.org/officeDocument/2006/relationships/hyperlink" Target="http://www.knowmia.com" TargetMode="External"/><Relationship Id="rId29538" Type="http://schemas.openxmlformats.org/officeDocument/2006/relationships/hyperlink" Target="http://withknown.com/" TargetMode="External"/><Relationship Id="rId29539" Type="http://schemas.openxmlformats.org/officeDocument/2006/relationships/hyperlink" Target="http://venturebeat.com/2008/05/19/knownow-winds-down-rss-for-enterprise-not-as-easy-as-it-looks/" TargetMode="External"/><Relationship Id="rId29532" Type="http://schemas.openxmlformats.org/officeDocument/2006/relationships/hyperlink" Target="http://www.knowledgemill.com" TargetMode="External"/><Relationship Id="rId29533" Type="http://schemas.openxmlformats.org/officeDocument/2006/relationships/hyperlink" Target="http://www.knowledgestorm.com" TargetMode="External"/><Relationship Id="rId29534" Type="http://schemas.openxmlformats.org/officeDocument/2006/relationships/hyperlink" Target="http://www.knowledgetree.com" TargetMode="External"/><Relationship Id="rId29535" Type="http://schemas.openxmlformats.org/officeDocument/2006/relationships/hyperlink" Target="http://www.knowledgevision.com" TargetMode="External"/><Relationship Id="rId29540" Type="http://schemas.openxmlformats.org/officeDocument/2006/relationships/hyperlink" Target="http://www.knowre.com" TargetMode="External"/><Relationship Id="rId29541" Type="http://schemas.openxmlformats.org/officeDocument/2006/relationships/hyperlink" Target="http://www.knowrom.com" TargetMode="External"/><Relationship Id="rId29542" Type="http://schemas.openxmlformats.org/officeDocument/2006/relationships/hyperlink" Target="http://knowta.com" TargetMode="External"/><Relationship Id="rId30525" Type="http://schemas.openxmlformats.org/officeDocument/2006/relationships/hyperlink" Target="https://www.lendinghome.com/" TargetMode="External"/><Relationship Id="rId30526" Type="http://schemas.openxmlformats.org/officeDocument/2006/relationships/hyperlink" Target="https://lendingkart.com/" TargetMode="External"/><Relationship Id="rId30523" Type="http://schemas.openxmlformats.org/officeDocument/2006/relationships/hyperlink" Target="https://lendingclub.com" TargetMode="External"/><Relationship Id="rId30524" Type="http://schemas.openxmlformats.org/officeDocument/2006/relationships/hyperlink" Target="http://www.lendingworks.co.uk" TargetMode="External"/><Relationship Id="rId30521" Type="http://schemas.openxmlformats.org/officeDocument/2006/relationships/hyperlink" Target="https://lendify.se/" TargetMode="External"/><Relationship Id="rId30522" Type="http://schemas.openxmlformats.org/officeDocument/2006/relationships/hyperlink" Target="http://lendinero.com" TargetMode="External"/><Relationship Id="rId30520" Type="http://schemas.openxmlformats.org/officeDocument/2006/relationships/hyperlink" Target="http://www.lendia.com/" TargetMode="External"/><Relationship Id="rId29529" Type="http://schemas.openxmlformats.org/officeDocument/2006/relationships/hyperlink" Target="http://www.k2p-ed.com/" TargetMode="External"/><Relationship Id="rId30518" Type="http://schemas.openxmlformats.org/officeDocument/2006/relationships/hyperlink" Target="http://lendersentinel.com" TargetMode="External"/><Relationship Id="rId30519" Type="http://schemas.openxmlformats.org/officeDocument/2006/relationships/hyperlink" Target="http://lendfriend.com" TargetMode="External"/><Relationship Id="rId30516" Type="http://schemas.openxmlformats.org/officeDocument/2006/relationships/hyperlink" Target="http://www.lendeavor.com" TargetMode="External"/><Relationship Id="rId30517" Type="http://schemas.openxmlformats.org/officeDocument/2006/relationships/hyperlink" Target="https://www.lendenclub.com" TargetMode="External"/><Relationship Id="rId29525" Type="http://schemas.openxmlformats.org/officeDocument/2006/relationships/hyperlink" Target="http://www.knowledgeadventure.com" TargetMode="External"/><Relationship Id="rId29526" Type="http://schemas.openxmlformats.org/officeDocument/2006/relationships/hyperlink" Target="http://kdsi.org" TargetMode="External"/><Relationship Id="rId29527" Type="http://schemas.openxmlformats.org/officeDocument/2006/relationships/hyperlink" Target="http://knowledgefactor.com" TargetMode="External"/><Relationship Id="rId29528" Type="http://schemas.openxmlformats.org/officeDocument/2006/relationships/hyperlink" Target="http://www.knowledgemomentum.com" TargetMode="External"/><Relationship Id="rId29521" Type="http://schemas.openxmlformats.org/officeDocument/2006/relationships/hyperlink" Target="http://knowable.org" TargetMode="External"/><Relationship Id="rId29522" Type="http://schemas.openxmlformats.org/officeDocument/2006/relationships/hyperlink" Target="http://www.knowbox.cn/" TargetMode="External"/><Relationship Id="rId29523" Type="http://schemas.openxmlformats.org/officeDocument/2006/relationships/hyperlink" Target="http://www.askingpoint.com" TargetMode="External"/><Relationship Id="rId29524" Type="http://schemas.openxmlformats.org/officeDocument/2006/relationships/hyperlink" Target="http://knowlarity.com" TargetMode="External"/><Relationship Id="rId29530" Type="http://schemas.openxmlformats.org/officeDocument/2006/relationships/hyperlink" Target="http://www.knowledgeflux.com" TargetMode="External"/><Relationship Id="rId29531" Type="http://schemas.openxmlformats.org/officeDocument/2006/relationships/hyperlink" Target="http://www.knowledgehound.com/" TargetMode="External"/><Relationship Id="rId30514" Type="http://schemas.openxmlformats.org/officeDocument/2006/relationships/hyperlink" Target="http://lendamend.com" TargetMode="External"/><Relationship Id="rId30515" Type="http://schemas.openxmlformats.org/officeDocument/2006/relationships/hyperlink" Target="https://www.lenddo.com" TargetMode="External"/><Relationship Id="rId30512" Type="http://schemas.openxmlformats.org/officeDocument/2006/relationships/hyperlink" Target="http://www.lendstreet.com" TargetMode="External"/><Relationship Id="rId30513" Type="http://schemas.openxmlformats.org/officeDocument/2006/relationships/hyperlink" Target="https://www.lendable.co.uk" TargetMode="External"/><Relationship Id="rId30510" Type="http://schemas.openxmlformats.org/officeDocument/2006/relationships/hyperlink" Target="http://www.golemur.com" TargetMode="External"/><Relationship Id="rId30511" Type="http://schemas.openxmlformats.org/officeDocument/2006/relationships/hyperlink" Target="http://lencomobile.com" TargetMode="External"/><Relationship Id="rId2423" Type="http://schemas.openxmlformats.org/officeDocument/2006/relationships/hyperlink" Target="http://allergenresearch.com" TargetMode="External"/><Relationship Id="rId2424" Type="http://schemas.openxmlformats.org/officeDocument/2006/relationships/hyperlink" Target="http://www.allergytherapeutics.com/" TargetMode="External"/><Relationship Id="rId2425" Type="http://schemas.openxmlformats.org/officeDocument/2006/relationships/hyperlink" Target="http://www.alleymag.com" TargetMode="External"/><Relationship Id="rId2426" Type="http://schemas.openxmlformats.org/officeDocument/2006/relationships/hyperlink" Target="http://www.alleynyc.com" TargetMode="External"/><Relationship Id="rId2427" Type="http://schemas.openxmlformats.org/officeDocument/2006/relationships/hyperlink" Target="http://www.alleys.co" TargetMode="External"/><Relationship Id="rId2428" Type="http://schemas.openxmlformats.org/officeDocument/2006/relationships/hyperlink" Target="http://www.alleywatch.com" TargetMode="External"/><Relationship Id="rId2429" Type="http://schemas.openxmlformats.org/officeDocument/2006/relationships/hyperlink" Target="http://allfanart.com/" TargetMode="External"/><Relationship Id="rId2420" Type="http://schemas.openxmlformats.org/officeDocument/2006/relationships/hyperlink" Target="http://www.allentoursinc.com" TargetMode="External"/><Relationship Id="rId2421" Type="http://schemas.openxmlformats.org/officeDocument/2006/relationships/hyperlink" Target="http://www.allenapharma.com" TargetMode="External"/><Relationship Id="rId2422" Type="http://schemas.openxmlformats.org/officeDocument/2006/relationships/hyperlink" Target="http://aedrops.com" TargetMode="External"/><Relationship Id="rId2412" Type="http://schemas.openxmlformats.org/officeDocument/2006/relationships/hyperlink" Target="http://www.allegrodx.com" TargetMode="External"/><Relationship Id="rId2413" Type="http://schemas.openxmlformats.org/officeDocument/2006/relationships/hyperlink" Target="http://www.allegronetworks.com" TargetMode="External"/><Relationship Id="rId2414" Type="http://schemas.openxmlformats.org/officeDocument/2006/relationships/hyperlink" Target="http://www.allegroeye.com/" TargetMode="External"/><Relationship Id="rId2415" Type="http://schemas.openxmlformats.org/officeDocument/2006/relationships/hyperlink" Target="http://www.allelebiotech.com/" TargetMode="External"/><Relationship Id="rId2416" Type="http://schemas.openxmlformats.org/officeDocument/2006/relationships/hyperlink" Target="http://www.allenbrothers.com" TargetMode="External"/><Relationship Id="rId2417" Type="http://schemas.openxmlformats.org/officeDocument/2006/relationships/hyperlink" Target="https://www.alleninstitute.org/" TargetMode="External"/><Relationship Id="rId2418" Type="http://schemas.openxmlformats.org/officeDocument/2006/relationships/hyperlink" Target="http://zebrabeta.com" TargetMode="External"/><Relationship Id="rId2419" Type="http://schemas.openxmlformats.org/officeDocument/2006/relationships/hyperlink" Target="http://www.allentek.com/" TargetMode="External"/><Relationship Id="rId2410" Type="http://schemas.openxmlformats.org/officeDocument/2006/relationships/hyperlink" Target="http://allegorylaw.com" TargetMode="External"/><Relationship Id="rId2411" Type="http://schemas.openxmlformats.org/officeDocument/2006/relationships/hyperlink" Target="http://www.allegrodev.com" TargetMode="External"/><Relationship Id="rId2445" Type="http://schemas.openxmlformats.org/officeDocument/2006/relationships/hyperlink" Target="http://alliedmetromedical.com" TargetMode="External"/><Relationship Id="rId2446" Type="http://schemas.openxmlformats.org/officeDocument/2006/relationships/hyperlink" Target="http://alliedpath.com" TargetMode="External"/><Relationship Id="rId2447" Type="http://schemas.openxmlformats.org/officeDocument/2006/relationships/hyperlink" Target="http://www.alligatorbioscience.se/en/index.aspx" TargetMode="External"/><Relationship Id="rId2448" Type="http://schemas.openxmlformats.org/officeDocument/2006/relationships/hyperlink" Target="http://www.allihub.com" TargetMode="External"/><Relationship Id="rId2449" Type="http://schemas.openxmlformats.org/officeDocument/2006/relationships/hyperlink" Target="http://allin.com" TargetMode="External"/><Relationship Id="rId2440" Type="http://schemas.openxmlformats.org/officeDocument/2006/relationships/hyperlink" Target="http://alliedfiber.com" TargetMode="External"/><Relationship Id="rId2441" Type="http://schemas.openxmlformats.org/officeDocument/2006/relationships/hyperlink" Target="http://www.alliedindustrialcorp.com/" TargetMode="External"/><Relationship Id="rId2442" Type="http://schemas.openxmlformats.org/officeDocument/2006/relationships/hyperlink" Target="http://apsn.tv" TargetMode="External"/><Relationship Id="rId2443" Type="http://schemas.openxmlformats.org/officeDocument/2006/relationships/hyperlink" Target="http://www.alliedpaymentnetwork.com" TargetMode="External"/><Relationship Id="rId2444" Type="http://schemas.openxmlformats.org/officeDocument/2006/relationships/hyperlink" Target="http://www.alliedresourcecorp.com" TargetMode="External"/><Relationship Id="rId2434" Type="http://schemas.openxmlformats.org/officeDocument/2006/relationships/hyperlink" Target="http://www.alliancecommercialrealty.com/" TargetMode="External"/><Relationship Id="rId2435" Type="http://schemas.openxmlformats.org/officeDocument/2006/relationships/hyperlink" Target="http://www.aent.com" TargetMode="External"/><Relationship Id="rId2436" Type="http://schemas.openxmlformats.org/officeDocument/2006/relationships/hyperlink" Target="http://www.alliancehealthnetworks.com" TargetMode="External"/><Relationship Id="rId2437" Type="http://schemas.openxmlformats.org/officeDocument/2006/relationships/hyperlink" Target="http://www.allianceofangels.com" TargetMode="External"/><Relationship Id="rId2438" Type="http://schemas.openxmlformats.org/officeDocument/2006/relationships/hyperlink" Target="http://www.alliedaerofoam.com/" TargetMode="External"/><Relationship Id="rId2439" Type="http://schemas.openxmlformats.org/officeDocument/2006/relationships/hyperlink" Target="http://www.allieddigital.net/in" TargetMode="External"/><Relationship Id="rId2430" Type="http://schemas.openxmlformats.org/officeDocument/2006/relationships/hyperlink" Target="http://www.allfreed.co/" TargetMode="External"/><Relationship Id="rId2431" Type="http://schemas.openxmlformats.org/officeDocument/2006/relationships/hyperlink" Target="http://www.allgreenup.com/" TargetMode="External"/><Relationship Id="rId2432" Type="http://schemas.openxmlformats.org/officeDocument/2006/relationships/hyperlink" Target="http://allgaeuoutlet.de/" TargetMode="External"/><Relationship Id="rId2433" Type="http://schemas.openxmlformats.org/officeDocument/2006/relationships/hyperlink" Target="http://www.cashvaluecard.com" TargetMode="External"/><Relationship Id="rId2401" Type="http://schemas.openxmlformats.org/officeDocument/2006/relationships/hyperlink" Target="http://www.allclearid.com" TargetMode="External"/><Relationship Id="rId2402" Type="http://schemas.openxmlformats.org/officeDocument/2006/relationships/hyperlink" Target="http://www.all-cloud.co.il/" TargetMode="External"/><Relationship Id="rId2403" Type="http://schemas.openxmlformats.org/officeDocument/2006/relationships/hyperlink" Target="http://www.alldigital.com" TargetMode="External"/><Relationship Id="rId2404" Type="http://schemas.openxmlformats.org/officeDocument/2006/relationships/hyperlink" Target="http://www.alleantia.com/en" TargetMode="External"/><Relationship Id="rId2405" Type="http://schemas.openxmlformats.org/officeDocument/2006/relationships/hyperlink" Target="http://allecra.com" TargetMode="External"/><Relationship Id="rId2406" Type="http://schemas.openxmlformats.org/officeDocument/2006/relationships/hyperlink" Target="http://ahn.org" TargetMode="External"/><Relationship Id="rId2407" Type="http://schemas.openxmlformats.org/officeDocument/2006/relationships/hyperlink" Target="http://www.maritzcx.com" TargetMode="External"/><Relationship Id="rId2408" Type="http://schemas.openxmlformats.org/officeDocument/2006/relationships/hyperlink" Target="http://allegiancehealth.org" TargetMode="External"/><Relationship Id="rId2409" Type="http://schemas.openxmlformats.org/officeDocument/2006/relationships/hyperlink" Target="http://www.allegorithmic.com" TargetMode="External"/><Relationship Id="rId2400" Type="http://schemas.openxmlformats.org/officeDocument/2006/relationships/hyperlink" Target="http://allclasses.com" TargetMode="External"/><Relationship Id="rId2490" Type="http://schemas.openxmlformats.org/officeDocument/2006/relationships/hyperlink" Target="http://www.alltuition.com" TargetMode="External"/><Relationship Id="rId2491" Type="http://schemas.openxmlformats.org/officeDocument/2006/relationships/hyperlink" Target="http://www.allunite.com/" TargetMode="External"/><Relationship Id="rId2492" Type="http://schemas.openxmlformats.org/officeDocument/2006/relationships/hyperlink" Target="http://www.allurent.com" TargetMode="External"/><Relationship Id="rId2493" Type="http://schemas.openxmlformats.org/officeDocument/2006/relationships/hyperlink" Target="http://alluringlogic.com" TargetMode="External"/><Relationship Id="rId2494" Type="http://schemas.openxmlformats.org/officeDocument/2006/relationships/hyperlink" Target="http://allurion.com" TargetMode="External"/><Relationship Id="rId2495" Type="http://schemas.openxmlformats.org/officeDocument/2006/relationships/hyperlink" Target="http://www.allvoices.com" TargetMode="External"/><Relationship Id="rId2496" Type="http://schemas.openxmlformats.org/officeDocument/2006/relationships/hyperlink" Target="http://www.allworx.com" TargetMode="External"/><Relationship Id="rId2497" Type="http://schemas.openxmlformats.org/officeDocument/2006/relationships/hyperlink" Target="http://www.allyapp.com" TargetMode="External"/><Relationship Id="rId2498" Type="http://schemas.openxmlformats.org/officeDocument/2006/relationships/hyperlink" Target="http://allycommerce.com" TargetMode="External"/><Relationship Id="rId2499" Type="http://schemas.openxmlformats.org/officeDocument/2006/relationships/hyperlink" Target="http://allyhomecare.net" TargetMode="External"/><Relationship Id="rId2467" Type="http://schemas.openxmlformats.org/officeDocument/2006/relationships/hyperlink" Target="http://www.allostera.com/about.html" TargetMode="External"/><Relationship Id="rId2468" Type="http://schemas.openxmlformats.org/officeDocument/2006/relationships/hyperlink" Target="http://allovue.com" TargetMode="External"/><Relationship Id="rId2469" Type="http://schemas.openxmlformats.org/officeDocument/2006/relationships/hyperlink" Target="http://www.alloydigital.com" TargetMode="External"/><Relationship Id="rId54594" Type="http://schemas.openxmlformats.org/officeDocument/2006/relationships/hyperlink" Target="http://www.texterity.com" TargetMode="External"/><Relationship Id="rId54595" Type="http://schemas.openxmlformats.org/officeDocument/2006/relationships/hyperlink" Target="http://www.nordicriver.com" TargetMode="External"/><Relationship Id="rId54596" Type="http://schemas.openxmlformats.org/officeDocument/2006/relationships/hyperlink" Target="http://www.texthog.com" TargetMode="External"/><Relationship Id="rId54597" Type="http://schemas.openxmlformats.org/officeDocument/2006/relationships/hyperlink" Target="http://www.texthub.com/" TargetMode="External"/><Relationship Id="rId54590" Type="http://schemas.openxmlformats.org/officeDocument/2006/relationships/hyperlink" Target="http://www.textbooktime.com" TargetMode="External"/><Relationship Id="rId54591" Type="http://schemas.openxmlformats.org/officeDocument/2006/relationships/hyperlink" Target="http://www.textcorner.com.br" TargetMode="External"/><Relationship Id="rId54592" Type="http://schemas.openxmlformats.org/officeDocument/2006/relationships/hyperlink" Target="http://textdigger.com" TargetMode="External"/><Relationship Id="rId54593" Type="http://schemas.openxmlformats.org/officeDocument/2006/relationships/hyperlink" Target="http://www.textado.com" TargetMode="External"/><Relationship Id="rId2460" Type="http://schemas.openxmlformats.org/officeDocument/2006/relationships/hyperlink" Target="http://www.allocure.com" TargetMode="External"/><Relationship Id="rId2461" Type="http://schemas.openxmlformats.org/officeDocument/2006/relationships/hyperlink" Target="http://www.allofme.com" TargetMode="External"/><Relationship Id="rId2462" Type="http://schemas.openxmlformats.org/officeDocument/2006/relationships/hyperlink" Target="http://alloka.ru" TargetMode="External"/><Relationship Id="rId2463" Type="http://schemas.openxmlformats.org/officeDocument/2006/relationships/hyperlink" Target="http://www.allontherapeutics.com" TargetMode="External"/><Relationship Id="rId54598" Type="http://schemas.openxmlformats.org/officeDocument/2006/relationships/hyperlink" Target="http://www.textic.com" TargetMode="External"/><Relationship Id="rId2464" Type="http://schemas.openxmlformats.org/officeDocument/2006/relationships/hyperlink" Target="http://www.alloneapp.com" TargetMode="External"/><Relationship Id="rId54599" Type="http://schemas.openxmlformats.org/officeDocument/2006/relationships/hyperlink" Target="http://texting.ly" TargetMode="External"/><Relationship Id="rId2465" Type="http://schemas.openxmlformats.org/officeDocument/2006/relationships/hyperlink" Target="http://www.alloptic.com" TargetMode="External"/><Relationship Id="rId2466" Type="http://schemas.openxmlformats.org/officeDocument/2006/relationships/hyperlink" Target="http://allostatix.com" TargetMode="External"/><Relationship Id="rId2456" Type="http://schemas.openxmlformats.org/officeDocument/2006/relationships/hyperlink" Target="http://www.allocommunications.com" TargetMode="External"/><Relationship Id="rId2457" Type="http://schemas.openxmlformats.org/officeDocument/2006/relationships/hyperlink" Target="https://www.allocab.com" TargetMode="External"/><Relationship Id="rId2458" Type="http://schemas.openxmlformats.org/officeDocument/2006/relationships/hyperlink" Target="http://www.allocade.com" TargetMode="External"/><Relationship Id="rId2459" Type="http://schemas.openxmlformats.org/officeDocument/2006/relationships/hyperlink" Target="http://www.allocadia.com" TargetMode="External"/><Relationship Id="rId2450" Type="http://schemas.openxmlformats.org/officeDocument/2006/relationships/hyperlink" Target="http://www.allinea.com" TargetMode="External"/><Relationship Id="rId2451" Type="http://schemas.openxmlformats.org/officeDocument/2006/relationships/hyperlink" Target="http://alliqua.com" TargetMode="External"/><Relationship Id="rId2452" Type="http://schemas.openxmlformats.org/officeDocument/2006/relationships/hyperlink" Target="http://www.allizhealth.com/Pages/allizhealth/Home.aspx" TargetMode="External"/><Relationship Id="rId2453" Type="http://schemas.openxmlformats.org/officeDocument/2006/relationships/hyperlink" Target="http://www.allmobilize.com/" TargetMode="External"/><Relationship Id="rId2454" Type="http://schemas.openxmlformats.org/officeDocument/2006/relationships/hyperlink" Target="http://www.allmoxy.com" TargetMode="External"/><Relationship Id="rId2455" Type="http://schemas.openxmlformats.org/officeDocument/2006/relationships/hyperlink" Target="http://allmyapps.com" TargetMode="External"/><Relationship Id="rId2489" Type="http://schemas.openxmlformats.org/officeDocument/2006/relationships/hyperlink" Target="http://www.alltranz.com/" TargetMode="External"/><Relationship Id="rId2480" Type="http://schemas.openxmlformats.org/officeDocument/2006/relationships/hyperlink" Target="http://allsourceanalysis.com/" TargetMode="External"/><Relationship Id="rId2481" Type="http://schemas.openxmlformats.org/officeDocument/2006/relationships/hyperlink" Target="http://www.giftconnect.co" TargetMode="External"/><Relationship Id="rId2482" Type="http://schemas.openxmlformats.org/officeDocument/2006/relationships/hyperlink" Target="http://www.allstate.com" TargetMode="External"/><Relationship Id="rId2483" Type="http://schemas.openxmlformats.org/officeDocument/2006/relationships/hyperlink" Target="http://www.allstay.kr/" TargetMode="External"/><Relationship Id="rId2484" Type="http://schemas.openxmlformats.org/officeDocument/2006/relationships/hyperlink" Target="http://www.alltechmed.com" TargetMode="External"/><Relationship Id="rId2485" Type="http://schemas.openxmlformats.org/officeDocument/2006/relationships/hyperlink" Target="http://alltherooms.com" TargetMode="External"/><Relationship Id="rId2486" Type="http://schemas.openxmlformats.org/officeDocument/2006/relationships/hyperlink" Target="http://allthetopbananas.com" TargetMode="External"/><Relationship Id="rId2487" Type="http://schemas.openxmlformats.org/officeDocument/2006/relationships/hyperlink" Target="http://www.allthetopbananas.com/MediaPack/WhatWeDo.aspx" TargetMode="External"/><Relationship Id="rId2488" Type="http://schemas.openxmlformats.org/officeDocument/2006/relationships/hyperlink" Target="http://alltrails.com" TargetMode="External"/><Relationship Id="rId2478" Type="http://schemas.openxmlformats.org/officeDocument/2006/relationships/hyperlink" Target="http://allsetnow.com/" TargetMode="External"/><Relationship Id="rId2479" Type="http://schemas.openxmlformats.org/officeDocument/2006/relationships/hyperlink" Target="http://www.allshoppings.mobi/2014/" TargetMode="External"/><Relationship Id="rId2470" Type="http://schemas.openxmlformats.org/officeDocument/2006/relationships/hyperlink" Target="http://www.allozyne.com" TargetMode="External"/><Relationship Id="rId2471" Type="http://schemas.openxmlformats.org/officeDocument/2006/relationships/hyperlink" Target="http://www.techcrunch.com/2008/03/03/much-hyped-allpeers-to-deadpool/" TargetMode="External"/><Relationship Id="rId2472" Type="http://schemas.openxmlformats.org/officeDocument/2006/relationships/hyperlink" Target="http://www.allpetapp.com" TargetMode="External"/><Relationship Id="rId2473" Type="http://schemas.openxmlformats.org/officeDocument/2006/relationships/hyperlink" Target="http://allplayers.com" TargetMode="External"/><Relationship Id="rId2474" Type="http://schemas.openxmlformats.org/officeDocument/2006/relationships/hyperlink" Target="http://allplayers.com" TargetMode="External"/><Relationship Id="rId2475" Type="http://schemas.openxmlformats.org/officeDocument/2006/relationships/hyperlink" Target="http://offerdunia.in" TargetMode="External"/><Relationship Id="rId2476" Type="http://schemas.openxmlformats.org/officeDocument/2006/relationships/hyperlink" Target="http://www.offerdunia.in" TargetMode="External"/><Relationship Id="rId2477" Type="http://schemas.openxmlformats.org/officeDocument/2006/relationships/hyperlink" Target="http://www.allseated.com" TargetMode="External"/><Relationship Id="rId29477" Type="http://schemas.openxmlformats.org/officeDocument/2006/relationships/hyperlink" Target="http://knewbi.com" TargetMode="External"/><Relationship Id="rId29478" Type="http://schemas.openxmlformats.org/officeDocument/2006/relationships/hyperlink" Target="http://www.knewbi.com" TargetMode="External"/><Relationship Id="rId29479" Type="http://schemas.openxmlformats.org/officeDocument/2006/relationships/hyperlink" Target="http://knewcoin.com/" TargetMode="External"/><Relationship Id="rId29484" Type="http://schemas.openxmlformats.org/officeDocument/2006/relationships/hyperlink" Target="http://kngine.com" TargetMode="External"/><Relationship Id="rId30462" Type="http://schemas.openxmlformats.org/officeDocument/2006/relationships/hyperlink" Target="http://www.legimi.com" TargetMode="External"/><Relationship Id="rId29485" Type="http://schemas.openxmlformats.org/officeDocument/2006/relationships/hyperlink" Target="http://www.kngroo.com" TargetMode="External"/><Relationship Id="rId30463" Type="http://schemas.openxmlformats.org/officeDocument/2006/relationships/hyperlink" Target="https://legit.com/" TargetMode="External"/><Relationship Id="rId54430" Type="http://schemas.openxmlformats.org/officeDocument/2006/relationships/hyperlink" Target="http://www.tensorcomm.com" TargetMode="External"/><Relationship Id="rId29486" Type="http://schemas.openxmlformats.org/officeDocument/2006/relationships/hyperlink" Target="http://en.knicket.com" TargetMode="External"/><Relationship Id="rId30460" Type="http://schemas.openxmlformats.org/officeDocument/2006/relationships/hyperlink" Target="http://www.legendary.com" TargetMode="External"/><Relationship Id="rId54431" Type="http://schemas.openxmlformats.org/officeDocument/2006/relationships/hyperlink" Target="http://www.tenxer.com" TargetMode="External"/><Relationship Id="rId29487" Type="http://schemas.openxmlformats.org/officeDocument/2006/relationships/hyperlink" Target="http://www.kcwind.com" TargetMode="External"/><Relationship Id="rId30461" Type="http://schemas.openxmlformats.org/officeDocument/2006/relationships/hyperlink" Target="http://legendaryhatfieldandmccoy.com/" TargetMode="External"/><Relationship Id="rId54432" Type="http://schemas.openxmlformats.org/officeDocument/2006/relationships/hyperlink" Target="http://www.tenzing.com/" TargetMode="External"/><Relationship Id="rId29480" Type="http://schemas.openxmlformats.org/officeDocument/2006/relationships/hyperlink" Target="http://www.knewton.com" TargetMode="External"/><Relationship Id="rId29481" Type="http://schemas.openxmlformats.org/officeDocument/2006/relationships/hyperlink" Target="http://www.knextelecom.com/" TargetMode="External"/><Relationship Id="rId29482" Type="http://schemas.openxmlformats.org/officeDocument/2006/relationships/hyperlink" Target="http://knexxlocal.com" TargetMode="External"/><Relationship Id="rId29483" Type="http://schemas.openxmlformats.org/officeDocument/2006/relationships/hyperlink" Target="http://www.knftechnologies.com/" TargetMode="External"/><Relationship Id="rId54437" Type="http://schemas.openxmlformats.org/officeDocument/2006/relationships/hyperlink" Target="http://www.terabitradios.net/" TargetMode="External"/><Relationship Id="rId54438" Type="http://schemas.openxmlformats.org/officeDocument/2006/relationships/hyperlink" Target="http://www.terabitz.com" TargetMode="External"/><Relationship Id="rId30468" Type="http://schemas.openxmlformats.org/officeDocument/2006/relationships/hyperlink" Target="http://www.legupanalytics.com/" TargetMode="External"/><Relationship Id="rId54439" Type="http://schemas.openxmlformats.org/officeDocument/2006/relationships/hyperlink" Target="http://www.teraburst.com" TargetMode="External"/><Relationship Id="rId30469" Type="http://schemas.openxmlformats.org/officeDocument/2006/relationships/hyperlink" Target="http://www.lehightechnologies.com" TargetMode="External"/><Relationship Id="rId30466" Type="http://schemas.openxmlformats.org/officeDocument/2006/relationships/hyperlink" Target="http://www.thinkupfront.com" TargetMode="External"/><Relationship Id="rId54433" Type="http://schemas.openxmlformats.org/officeDocument/2006/relationships/hyperlink" Target="http://www.teoco.com" TargetMode="External"/><Relationship Id="rId30467" Type="http://schemas.openxmlformats.org/officeDocument/2006/relationships/hyperlink" Target="http://www.legra.com" TargetMode="External"/><Relationship Id="rId54434" Type="http://schemas.openxmlformats.org/officeDocument/2006/relationships/hyperlink" Target="http://www.tepha.com" TargetMode="External"/><Relationship Id="rId30464" Type="http://schemas.openxmlformats.org/officeDocument/2006/relationships/hyperlink" Target="http://www.legitimetechnologies.com" TargetMode="External"/><Relationship Id="rId54435" Type="http://schemas.openxmlformats.org/officeDocument/2006/relationships/hyperlink" Target="http://teqcycle.com" TargetMode="External"/><Relationship Id="rId30465" Type="http://schemas.openxmlformats.org/officeDocument/2006/relationships/hyperlink" Target="http://www.tradermob.com/" TargetMode="External"/><Relationship Id="rId54436" Type="http://schemas.openxmlformats.org/officeDocument/2006/relationships/hyperlink" Target="http://www.tequilaplanet.net" TargetMode="External"/><Relationship Id="rId29466" Type="http://schemas.openxmlformats.org/officeDocument/2006/relationships/hyperlink" Target="http://joinknack.com/" TargetMode="External"/><Relationship Id="rId29467" Type="http://schemas.openxmlformats.org/officeDocument/2006/relationships/hyperlink" Target="http://www.knackhq.com" TargetMode="External"/><Relationship Id="rId29468" Type="http://schemas.openxmlformats.org/officeDocument/2006/relationships/hyperlink" Target="http://knack.it" TargetMode="External"/><Relationship Id="rId29469" Type="http://schemas.openxmlformats.org/officeDocument/2006/relationships/hyperlink" Target="http://www.knack.it" TargetMode="External"/><Relationship Id="rId29473" Type="http://schemas.openxmlformats.org/officeDocument/2006/relationships/hyperlink" Target="http://www.knelf.com" TargetMode="External"/><Relationship Id="rId30451" Type="http://schemas.openxmlformats.org/officeDocument/2006/relationships/hyperlink" Target="http://legal-sherpa.com" TargetMode="External"/><Relationship Id="rId54440" Type="http://schemas.openxmlformats.org/officeDocument/2006/relationships/hyperlink" Target="http://www.teracent.com" TargetMode="External"/><Relationship Id="rId29474" Type="http://schemas.openxmlformats.org/officeDocument/2006/relationships/hyperlink" Target="http://kneoworld.com" TargetMode="External"/><Relationship Id="rId30452" Type="http://schemas.openxmlformats.org/officeDocument/2006/relationships/hyperlink" Target="https://legalvision.com.au/" TargetMode="External"/><Relationship Id="rId54441" Type="http://schemas.openxmlformats.org/officeDocument/2006/relationships/hyperlink" Target="http://www.teraco.co.za" TargetMode="External"/><Relationship Id="rId29475" Type="http://schemas.openxmlformats.org/officeDocument/2006/relationships/hyperlink" Target="http://www.knetiklabs.com/" TargetMode="External"/><Relationship Id="rId54442" Type="http://schemas.openxmlformats.org/officeDocument/2006/relationships/hyperlink" Target="http://www.teradici.com" TargetMode="External"/><Relationship Id="rId29476" Type="http://schemas.openxmlformats.org/officeDocument/2006/relationships/hyperlink" Target="http://www.knetwit.com" TargetMode="External"/><Relationship Id="rId30450" Type="http://schemas.openxmlformats.org/officeDocument/2006/relationships/hyperlink" Target="http://www.legalreach.com" TargetMode="External"/><Relationship Id="rId54443" Type="http://schemas.openxmlformats.org/officeDocument/2006/relationships/hyperlink" Target="http://teradiode.com" TargetMode="External"/><Relationship Id="rId29470" Type="http://schemas.openxmlformats.org/officeDocument/2006/relationships/hyperlink" Target="http://kncminer.com" TargetMode="External"/><Relationship Id="rId29471" Type="http://schemas.openxmlformats.org/officeDocument/2006/relationships/hyperlink" Target="http://subchondroplasty.com" TargetMode="External"/><Relationship Id="rId29472" Type="http://schemas.openxmlformats.org/officeDocument/2006/relationships/hyperlink" Target="http://www.kneebone.com" TargetMode="External"/><Relationship Id="rId30459" Type="http://schemas.openxmlformats.org/officeDocument/2006/relationships/hyperlink" Target="http://www.legend3d.com" TargetMode="External"/><Relationship Id="rId54448" Type="http://schemas.openxmlformats.org/officeDocument/2006/relationships/hyperlink" Target="http://www.teralogic-inc.com" TargetMode="External"/><Relationship Id="rId54449" Type="http://schemas.openxmlformats.org/officeDocument/2006/relationships/hyperlink" Target="http://www.teralynk.com" TargetMode="External"/><Relationship Id="rId30457" Type="http://schemas.openxmlformats.org/officeDocument/2006/relationships/hyperlink" Target="http://legendpower.com" TargetMode="External"/><Relationship Id="rId30458" Type="http://schemas.openxmlformats.org/officeDocument/2006/relationships/hyperlink" Target="http://www.legendsilicon.com" TargetMode="External"/><Relationship Id="rId30455" Type="http://schemas.openxmlformats.org/officeDocument/2006/relationships/hyperlink" Target="http://www.legendfilms.net/" TargetMode="External"/><Relationship Id="rId54444" Type="http://schemas.openxmlformats.org/officeDocument/2006/relationships/hyperlink" Target="http://www.terafinainc.com" TargetMode="External"/><Relationship Id="rId30456" Type="http://schemas.openxmlformats.org/officeDocument/2006/relationships/hyperlink" Target="http://legendholdings.com.cn/" TargetMode="External"/><Relationship Id="rId54445" Type="http://schemas.openxmlformats.org/officeDocument/2006/relationships/hyperlink" Target="http://www.terafold.com" TargetMode="External"/><Relationship Id="rId30453" Type="http://schemas.openxmlformats.org/officeDocument/2006/relationships/hyperlink" Target="http://www.legalzoom.com" TargetMode="External"/><Relationship Id="rId54446" Type="http://schemas.openxmlformats.org/officeDocument/2006/relationships/hyperlink" Target="http://www.terajoule.de/" TargetMode="External"/><Relationship Id="rId30454" Type="http://schemas.openxmlformats.org/officeDocument/2006/relationships/hyperlink" Target="http://legcyte.com" TargetMode="External"/><Relationship Id="rId54447" Type="http://schemas.openxmlformats.org/officeDocument/2006/relationships/hyperlink" Target="http://www.release.teraki.com/" TargetMode="External"/><Relationship Id="rId29459" Type="http://schemas.openxmlformats.org/officeDocument/2006/relationships/hyperlink" Target="http://klue.in" TargetMode="External"/><Relationship Id="rId29455" Type="http://schemas.openxmlformats.org/officeDocument/2006/relationships/hyperlink" Target="http://kloudnation.com" TargetMode="External"/><Relationship Id="rId29456" Type="http://schemas.openxmlformats.org/officeDocument/2006/relationships/hyperlink" Target="http://klout.com" TargetMode="External"/><Relationship Id="rId29457" Type="http://schemas.openxmlformats.org/officeDocument/2006/relationships/hyperlink" Target="https://www.klowdtv.com/" TargetMode="External"/><Relationship Id="rId29458" Type="http://schemas.openxmlformats.org/officeDocument/2006/relationships/hyperlink" Target="http://www.klozee.com/" TargetMode="External"/><Relationship Id="rId29462" Type="http://schemas.openxmlformats.org/officeDocument/2006/relationships/hyperlink" Target="http://www.klypper.com" TargetMode="External"/><Relationship Id="rId30440" Type="http://schemas.openxmlformats.org/officeDocument/2006/relationships/hyperlink" Target="http://legallogs.com" TargetMode="External"/><Relationship Id="rId54451" Type="http://schemas.openxmlformats.org/officeDocument/2006/relationships/hyperlink" Target="http://www.teramind.co" TargetMode="External"/><Relationship Id="rId29463" Type="http://schemas.openxmlformats.org/officeDocument/2006/relationships/hyperlink" Target="http://kmart.com" TargetMode="External"/><Relationship Id="rId30441" Type="http://schemas.openxmlformats.org/officeDocument/2006/relationships/hyperlink" Target="http://www.legalriver.com" TargetMode="External"/><Relationship Id="rId54452" Type="http://schemas.openxmlformats.org/officeDocument/2006/relationships/hyperlink" Target="http://www.teranetics.com" TargetMode="External"/><Relationship Id="rId29464" Type="http://schemas.openxmlformats.org/officeDocument/2006/relationships/hyperlink" Target="http://www.kmlabs.com/" TargetMode="External"/><Relationship Id="rId54453" Type="http://schemas.openxmlformats.org/officeDocument/2006/relationships/hyperlink" Target="http://www.teranode.com/index.php" TargetMode="External"/><Relationship Id="rId29465" Type="http://schemas.openxmlformats.org/officeDocument/2006/relationships/hyperlink" Target="http://kmsocial.cn" TargetMode="External"/><Relationship Id="rId54454" Type="http://schemas.openxmlformats.org/officeDocument/2006/relationships/hyperlink" Target="http://www.teraop.com" TargetMode="External"/><Relationship Id="rId29460" Type="http://schemas.openxmlformats.org/officeDocument/2006/relationships/hyperlink" Target="http://kluster.com" TargetMode="External"/><Relationship Id="rId29461" Type="http://schemas.openxmlformats.org/officeDocument/2006/relationships/hyperlink" Target="http://getklutch.com" TargetMode="External"/><Relationship Id="rId54450" Type="http://schemas.openxmlformats.org/officeDocument/2006/relationships/hyperlink" Target="http://www.teralytics.net" TargetMode="External"/><Relationship Id="rId30448" Type="http://schemas.openxmlformats.org/officeDocument/2006/relationships/hyperlink" Target="http://www.legalmatters.com" TargetMode="External"/><Relationship Id="rId54459" Type="http://schemas.openxmlformats.org/officeDocument/2006/relationships/hyperlink" Target="http://www.terascore.com" TargetMode="External"/><Relationship Id="rId30449" Type="http://schemas.openxmlformats.org/officeDocument/2006/relationships/hyperlink" Target="http://legalpad.it" TargetMode="External"/><Relationship Id="rId30446" Type="http://schemas.openxmlformats.org/officeDocument/2006/relationships/hyperlink" Target="http://www.legaljump.com/" TargetMode="External"/><Relationship Id="rId30447" Type="http://schemas.openxmlformats.org/officeDocument/2006/relationships/hyperlink" Target="http://legalmatters.com" TargetMode="External"/><Relationship Id="rId30444" Type="http://schemas.openxmlformats.org/officeDocument/2006/relationships/hyperlink" Target="http://www.legalfacil.com" TargetMode="External"/><Relationship Id="rId54455" Type="http://schemas.openxmlformats.org/officeDocument/2006/relationships/hyperlink" Target="http://www.terapeak.com" TargetMode="External"/><Relationship Id="rId30445" Type="http://schemas.openxmlformats.org/officeDocument/2006/relationships/hyperlink" Target="http://www.legalguru.com" TargetMode="External"/><Relationship Id="rId54456" Type="http://schemas.openxmlformats.org/officeDocument/2006/relationships/hyperlink" Target="http://www.terapio.com" TargetMode="External"/><Relationship Id="rId30442" Type="http://schemas.openxmlformats.org/officeDocument/2006/relationships/hyperlink" Target="http://www.legalshinehq.com/" TargetMode="External"/><Relationship Id="rId54457" Type="http://schemas.openxmlformats.org/officeDocument/2006/relationships/hyperlink" Target="http://www.terarecon.com/" TargetMode="External"/><Relationship Id="rId30443" Type="http://schemas.openxmlformats.org/officeDocument/2006/relationships/hyperlink" Target="http://www.legalcrunch.com" TargetMode="External"/><Relationship Id="rId54458" Type="http://schemas.openxmlformats.org/officeDocument/2006/relationships/hyperlink" Target="http://www.terascala.com" TargetMode="External"/><Relationship Id="rId30439" Type="http://schemas.openxmlformats.org/officeDocument/2006/relationships/hyperlink" Target="http://www.legalhero.com/" TargetMode="External"/><Relationship Id="rId29448" Type="http://schemas.openxmlformats.org/officeDocument/2006/relationships/hyperlink" Target="http://www.klook.com" TargetMode="External"/><Relationship Id="rId29449" Type="http://schemas.openxmlformats.org/officeDocument/2006/relationships/hyperlink" Target="http://www.klooma.com" TargetMode="External"/><Relationship Id="rId29444" Type="http://schemas.openxmlformats.org/officeDocument/2006/relationships/hyperlink" Target="http://www.kloneworld.com/" TargetMode="External"/><Relationship Id="rId29445" Type="http://schemas.openxmlformats.org/officeDocument/2006/relationships/hyperlink" Target="http://www.klood.com" TargetMode="External"/><Relationship Id="rId29446" Type="http://schemas.openxmlformats.org/officeDocument/2006/relationships/hyperlink" Target="http://kloodle.com" TargetMode="External"/><Relationship Id="rId29447" Type="http://schemas.openxmlformats.org/officeDocument/2006/relationships/hyperlink" Target="http://www.klooff.com" TargetMode="External"/><Relationship Id="rId29451" Type="http://schemas.openxmlformats.org/officeDocument/2006/relationships/hyperlink" Target="http://www.kloudangels.com" TargetMode="External"/><Relationship Id="rId54462" Type="http://schemas.openxmlformats.org/officeDocument/2006/relationships/hyperlink" Target="http://terbiumlabs.com/" TargetMode="External"/><Relationship Id="rId29452" Type="http://schemas.openxmlformats.org/officeDocument/2006/relationships/hyperlink" Target="http://www.kloudcatch.com" TargetMode="External"/><Relationship Id="rId30430" Type="http://schemas.openxmlformats.org/officeDocument/2006/relationships/hyperlink" Target="http://www.leftlanesports.com" TargetMode="External"/><Relationship Id="rId54463" Type="http://schemas.openxmlformats.org/officeDocument/2006/relationships/hyperlink" Target="http://www.ipsenus.com" TargetMode="External"/><Relationship Id="rId29453" Type="http://schemas.openxmlformats.org/officeDocument/2006/relationships/hyperlink" Target="http://signup.kloud.co" TargetMode="External"/><Relationship Id="rId54464" Type="http://schemas.openxmlformats.org/officeDocument/2006/relationships/hyperlink" Target="http://www.tergoenvironmental.com/" TargetMode="External"/><Relationship Id="rId29454" Type="http://schemas.openxmlformats.org/officeDocument/2006/relationships/hyperlink" Target="https://kloudless.com" TargetMode="External"/><Relationship Id="rId54465" Type="http://schemas.openxmlformats.org/officeDocument/2006/relationships/hyperlink" Target="http://tergumcosmetics.com//?lang=en" TargetMode="External"/><Relationship Id="rId54460" Type="http://schemas.openxmlformats.org/officeDocument/2006/relationships/hyperlink" Target="http://www.teraview.com" TargetMode="External"/><Relationship Id="rId29450" Type="http://schemas.openxmlformats.org/officeDocument/2006/relationships/hyperlink" Target="http://www.klosetshop.com" TargetMode="External"/><Relationship Id="rId54461" Type="http://schemas.openxmlformats.org/officeDocument/2006/relationships/hyperlink" Target="http://www.terbine.com/" TargetMode="External"/><Relationship Id="rId30437" Type="http://schemas.openxmlformats.org/officeDocument/2006/relationships/hyperlink" Target="https://legacybox.com/" TargetMode="External"/><Relationship Id="rId30438" Type="http://schemas.openxmlformats.org/officeDocument/2006/relationships/hyperlink" Target="http://legaldiction.com/" TargetMode="External"/><Relationship Id="rId30435" Type="http://schemas.openxmlformats.org/officeDocument/2006/relationships/hyperlink" Target="http://legacy.alternativeofferings.com/legacy" TargetMode="External"/><Relationship Id="rId30436" Type="http://schemas.openxmlformats.org/officeDocument/2006/relationships/hyperlink" Target="http://legacyventure.com" TargetMode="External"/><Relationship Id="rId30433" Type="http://schemas.openxmlformats.org/officeDocument/2006/relationships/hyperlink" Target="http://leftstuff.com" TargetMode="External"/><Relationship Id="rId54466" Type="http://schemas.openxmlformats.org/officeDocument/2006/relationships/hyperlink" Target="http://www.teridion.com/" TargetMode="External"/><Relationship Id="rId30434" Type="http://schemas.openxmlformats.org/officeDocument/2006/relationships/hyperlink" Target="http://www.constructokc.com" TargetMode="External"/><Relationship Id="rId54467" Type="http://schemas.openxmlformats.org/officeDocument/2006/relationships/hyperlink" Target="http://www.teritree.com" TargetMode="External"/><Relationship Id="rId30431" Type="http://schemas.openxmlformats.org/officeDocument/2006/relationships/hyperlink" Target="http://leftright.co" TargetMode="External"/><Relationship Id="rId54468" Type="http://schemas.openxmlformats.org/officeDocument/2006/relationships/hyperlink" Target="http://www.termalabs.com" TargetMode="External"/><Relationship Id="rId30432" Type="http://schemas.openxmlformats.org/officeDocument/2006/relationships/hyperlink" Target="http://www.leftronic.com" TargetMode="External"/><Relationship Id="rId54469" Type="http://schemas.openxmlformats.org/officeDocument/2006/relationships/hyperlink" Target="http://termii.com" TargetMode="External"/><Relationship Id="rId54408" Type="http://schemas.openxmlformats.org/officeDocument/2006/relationships/hyperlink" Target="http://tenfootlabs.com" TargetMode="External"/><Relationship Id="rId54409" Type="http://schemas.openxmlformats.org/officeDocument/2006/relationships/hyperlink" Target="http://tengaged.com" TargetMode="External"/><Relationship Id="rId30495" Type="http://schemas.openxmlformats.org/officeDocument/2006/relationships/hyperlink" Target="http://www.lemnatec.com/" TargetMode="External"/><Relationship Id="rId30496" Type="http://schemas.openxmlformats.org/officeDocument/2006/relationships/hyperlink" Target="http://www.lemnislighting.com" TargetMode="External"/><Relationship Id="rId30493" Type="http://schemas.openxmlformats.org/officeDocument/2006/relationships/hyperlink" Target="http://www.lema21.com.br" TargetMode="External"/><Relationship Id="rId30494" Type="http://schemas.openxmlformats.org/officeDocument/2006/relationships/hyperlink" Target="http://lemko.com" TargetMode="External"/><Relationship Id="rId30491" Type="http://schemas.openxmlformats.org/officeDocument/2006/relationships/hyperlink" Target="http://www.lellan.com" TargetMode="External"/><Relationship Id="rId30492" Type="http://schemas.openxmlformats.org/officeDocument/2006/relationships/hyperlink" Target="http://www.lelong.com.my/" TargetMode="External"/><Relationship Id="rId30490" Type="http://schemas.openxmlformats.org/officeDocument/2006/relationships/hyperlink" Target="https://www.lelala.de" TargetMode="External"/><Relationship Id="rId54404" Type="http://schemas.openxmlformats.org/officeDocument/2006/relationships/hyperlink" Target="http://www.tenexhealth.com" TargetMode="External"/><Relationship Id="rId54405" Type="http://schemas.openxmlformats.org/officeDocument/2006/relationships/hyperlink" Target="http://www.adtile.me" TargetMode="External"/><Relationship Id="rId54406" Type="http://schemas.openxmlformats.org/officeDocument/2006/relationships/hyperlink" Target="http://www.tenfen.com/" TargetMode="External"/><Relationship Id="rId54407" Type="http://schemas.openxmlformats.org/officeDocument/2006/relationships/hyperlink" Target="http://www.datepop.co.kr/" TargetMode="External"/><Relationship Id="rId30499" Type="http://schemas.openxmlformats.org/officeDocument/2006/relationships/hyperlink" Target="http://www.itslemonade.com" TargetMode="External"/><Relationship Id="rId54400" Type="http://schemas.openxmlformats.org/officeDocument/2006/relationships/hyperlink" Target="http://www.tendyne.com" TargetMode="External"/><Relationship Id="rId54401" Type="http://schemas.openxmlformats.org/officeDocument/2006/relationships/hyperlink" Target="http://www.tenebril.com" TargetMode="External"/><Relationship Id="rId30497" Type="http://schemas.openxmlformats.org/officeDocument/2006/relationships/hyperlink" Target="http://lemon.com" TargetMode="External"/><Relationship Id="rId54402" Type="http://schemas.openxmlformats.org/officeDocument/2006/relationships/hyperlink" Target="http://www.teneology.com/" TargetMode="External"/><Relationship Id="rId30498" Type="http://schemas.openxmlformats.org/officeDocument/2006/relationships/hyperlink" Target="http://lemoncurve.com" TargetMode="External"/><Relationship Id="rId54403" Type="http://schemas.openxmlformats.org/officeDocument/2006/relationships/hyperlink" Target="http://www.teneros.com" TargetMode="External"/><Relationship Id="rId54419" Type="http://schemas.openxmlformats.org/officeDocument/2006/relationships/hyperlink" Target="http://www.tenloahora.com" TargetMode="External"/><Relationship Id="rId29499" Type="http://schemas.openxmlformats.org/officeDocument/2006/relationships/hyperlink" Target="http://knockmart.com" TargetMode="External"/><Relationship Id="rId30484" Type="http://schemas.openxmlformats.org/officeDocument/2006/relationships/hyperlink" Target="http://lekan.com" TargetMode="External"/><Relationship Id="rId30485" Type="http://schemas.openxmlformats.org/officeDocument/2006/relationships/hyperlink" Target="http://lekar.sk" TargetMode="External"/><Relationship Id="rId30482" Type="http://schemas.openxmlformats.org/officeDocument/2006/relationships/hyperlink" Target="http://www.leiyoo.com" TargetMode="External"/><Relationship Id="rId30483" Type="http://schemas.openxmlformats.org/officeDocument/2006/relationships/hyperlink" Target="http://lekan.com" TargetMode="External"/><Relationship Id="rId54410" Type="http://schemas.openxmlformats.org/officeDocument/2006/relationships/hyperlink" Target="http://tengah.com" TargetMode="External"/><Relationship Id="rId30480" Type="http://schemas.openxmlformats.org/officeDocument/2006/relationships/hyperlink" Target="http://www.roadescapes.com" TargetMode="External"/><Relationship Id="rId30481" Type="http://schemas.openxmlformats.org/officeDocument/2006/relationships/hyperlink" Target="http://leixirlabgroup.com" TargetMode="External"/><Relationship Id="rId54415" Type="http://schemas.openxmlformats.org/officeDocument/2006/relationships/hyperlink" Target="http://tenjin.io/" TargetMode="External"/><Relationship Id="rId54416" Type="http://schemas.openxmlformats.org/officeDocument/2006/relationships/hyperlink" Target="http://www.tenkod.com/" TargetMode="External"/><Relationship Id="rId54417" Type="http://schemas.openxmlformats.org/officeDocument/2006/relationships/hyperlink" Target="http://www.tenksolar.com" TargetMode="External"/><Relationship Id="rId54418" Type="http://schemas.openxmlformats.org/officeDocument/2006/relationships/hyperlink" Target="http://www.tenlegs.com" TargetMode="External"/><Relationship Id="rId30488" Type="http://schemas.openxmlformats.org/officeDocument/2006/relationships/hyperlink" Target="http://lekkipeninsulaaffordableschools.com/" TargetMode="External"/><Relationship Id="rId54411" Type="http://schemas.openxmlformats.org/officeDocument/2006/relationships/hyperlink" Target="http://www.tengion.com" TargetMode="External"/><Relationship Id="rId30489" Type="http://schemas.openxmlformats.org/officeDocument/2006/relationships/hyperlink" Target="http://www.rtypes.com" TargetMode="External"/><Relationship Id="rId54412" Type="http://schemas.openxmlformats.org/officeDocument/2006/relationships/hyperlink" Target="http://www.tengofree.com" TargetMode="External"/><Relationship Id="rId30486" Type="http://schemas.openxmlformats.org/officeDocument/2006/relationships/hyperlink" Target="http://www.lekar.sk/" TargetMode="External"/><Relationship Id="rId54413" Type="http://schemas.openxmlformats.org/officeDocument/2006/relationships/hyperlink" Target="http://tengrade.com" TargetMode="External"/><Relationship Id="rId30487" Type="http://schemas.openxmlformats.org/officeDocument/2006/relationships/hyperlink" Target="http://www.lekiosk.com" TargetMode="External"/><Relationship Id="rId54414" Type="http://schemas.openxmlformats.org/officeDocument/2006/relationships/hyperlink" Target="http://www.tengwirth.com/" TargetMode="External"/><Relationship Id="rId29488" Type="http://schemas.openxmlformats.org/officeDocument/2006/relationships/hyperlink" Target="http://gud-knight.com/en" TargetMode="External"/><Relationship Id="rId29489" Type="http://schemas.openxmlformats.org/officeDocument/2006/relationships/hyperlink" Target="http://knightwarneronline.com" TargetMode="External"/><Relationship Id="rId29495" Type="http://schemas.openxmlformats.org/officeDocument/2006/relationships/hyperlink" Target="http://www.knitapp.co.in/" TargetMode="External"/><Relationship Id="rId30473" Type="http://schemas.openxmlformats.org/officeDocument/2006/relationships/hyperlink" Target="http://www.leiainc.com" TargetMode="External"/><Relationship Id="rId29496" Type="http://schemas.openxmlformats.org/officeDocument/2006/relationships/hyperlink" Target="http://kno.com" TargetMode="External"/><Relationship Id="rId30474" Type="http://schemas.openxmlformats.org/officeDocument/2006/relationships/hyperlink" Target="http://www.leidproducts.com" TargetMode="External"/><Relationship Id="rId29497" Type="http://schemas.openxmlformats.org/officeDocument/2006/relationships/hyperlink" Target="http://www.knoa.com" TargetMode="External"/><Relationship Id="rId30471" Type="http://schemas.openxmlformats.org/officeDocument/2006/relationships/hyperlink" Target="http://golehr.com/" TargetMode="External"/><Relationship Id="rId54420" Type="http://schemas.openxmlformats.org/officeDocument/2006/relationships/hyperlink" Target="http://www.tenmarks.com" TargetMode="External"/><Relationship Id="rId29498" Type="http://schemas.openxmlformats.org/officeDocument/2006/relationships/hyperlink" Target="http://knobias.com/" TargetMode="External"/><Relationship Id="rId30472" Type="http://schemas.openxmlformats.org/officeDocument/2006/relationships/hyperlink" Target="http://www.lehrer-online.de/" TargetMode="External"/><Relationship Id="rId54421" Type="http://schemas.openxmlformats.org/officeDocument/2006/relationships/hyperlink" Target="http://tenniswdw.com/" TargetMode="External"/><Relationship Id="rId29491" Type="http://schemas.openxmlformats.org/officeDocument/2006/relationships/hyperlink" Target="http://www.knightscope.com" TargetMode="External"/><Relationship Id="rId29492" Type="http://schemas.openxmlformats.org/officeDocument/2006/relationships/hyperlink" Target="http://knimbus.com" TargetMode="External"/><Relationship Id="rId30470" Type="http://schemas.openxmlformats.org/officeDocument/2006/relationships/hyperlink" Target="http://www.leho.com" TargetMode="External"/><Relationship Id="rId29493" Type="http://schemas.openxmlformats.org/officeDocument/2006/relationships/hyperlink" Target="https://www.knip.ch" TargetMode="External"/><Relationship Id="rId29494" Type="http://schemas.openxmlformats.org/officeDocument/2006/relationships/hyperlink" Target="http://www.knipbio.com/" TargetMode="External"/><Relationship Id="rId54426" Type="http://schemas.openxmlformats.org/officeDocument/2006/relationships/hyperlink" Target="http://www.agilitiultra.com" TargetMode="External"/><Relationship Id="rId54427" Type="http://schemas.openxmlformats.org/officeDocument/2006/relationships/hyperlink" Target="http://tenshatherapeutics.com" TargetMode="External"/><Relationship Id="rId30479" Type="http://schemas.openxmlformats.org/officeDocument/2006/relationships/hyperlink" Target="http://www.leisurelink.com" TargetMode="External"/><Relationship Id="rId54428" Type="http://schemas.openxmlformats.org/officeDocument/2006/relationships/hyperlink" Target="http://www.tensilica.com" TargetMode="External"/><Relationship Id="rId29490" Type="http://schemas.openxmlformats.org/officeDocument/2006/relationships/hyperlink" Target="http://www.knighthaven.com/" TargetMode="External"/><Relationship Id="rId54429" Type="http://schemas.openxmlformats.org/officeDocument/2006/relationships/hyperlink" Target="http://tensorcom.com" TargetMode="External"/><Relationship Id="rId30477" Type="http://schemas.openxmlformats.org/officeDocument/2006/relationships/hyperlink" Target="http://leikr.com" TargetMode="External"/><Relationship Id="rId54422" Type="http://schemas.openxmlformats.org/officeDocument/2006/relationships/hyperlink" Target="http://tennishub.com" TargetMode="External"/><Relationship Id="rId30478" Type="http://schemas.openxmlformats.org/officeDocument/2006/relationships/hyperlink" Target="http://www.leinentausch.de" TargetMode="External"/><Relationship Id="rId54423" Type="http://schemas.openxmlformats.org/officeDocument/2006/relationships/hyperlink" Target="http://www.thankgod4art.com" TargetMode="External"/><Relationship Id="rId30475" Type="http://schemas.openxmlformats.org/officeDocument/2006/relationships/hyperlink" Target="http://www.leidotech.com/" TargetMode="External"/><Relationship Id="rId54424" Type="http://schemas.openxmlformats.org/officeDocument/2006/relationships/hyperlink" Target="http://www.tenrox.com" TargetMode="External"/><Relationship Id="rId30476" Type="http://schemas.openxmlformats.org/officeDocument/2006/relationships/hyperlink" Target="http://www.leiftech.com" TargetMode="External"/><Relationship Id="rId54425" Type="http://schemas.openxmlformats.org/officeDocument/2006/relationships/hyperlink" Target="http://tenscores.com" TargetMode="External"/><Relationship Id="rId30428" Type="http://schemas.openxmlformats.org/officeDocument/2006/relationships/hyperlink" Target="http://www.leftofthedot.com" TargetMode="External"/><Relationship Id="rId30429" Type="http://schemas.openxmlformats.org/officeDocument/2006/relationships/hyperlink" Target="http://www.lefthandnetworks.com" TargetMode="External"/><Relationship Id="rId29437" Type="http://schemas.openxmlformats.org/officeDocument/2006/relationships/hyperlink" Target="http://www.klique.com" TargetMode="External"/><Relationship Id="rId29438" Type="http://schemas.openxmlformats.org/officeDocument/2006/relationships/hyperlink" Target="http://www.klir.com" TargetMode="External"/><Relationship Id="rId29439" Type="http://schemas.openxmlformats.org/officeDocument/2006/relationships/hyperlink" Target="http://www.kliux.com/en" TargetMode="External"/><Relationship Id="rId29433" Type="http://schemas.openxmlformats.org/officeDocument/2006/relationships/hyperlink" Target="http://klipboard.io/" TargetMode="External"/><Relationship Id="rId29434" Type="http://schemas.openxmlformats.org/officeDocument/2006/relationships/hyperlink" Target="http://www.klipfolio.com" TargetMode="External"/><Relationship Id="rId29435" Type="http://schemas.openxmlformats.org/officeDocument/2006/relationships/hyperlink" Target="http://kliptap.com" TargetMode="External"/><Relationship Id="rId29436" Type="http://schemas.openxmlformats.org/officeDocument/2006/relationships/hyperlink" Target="http://linkoutapp.com" TargetMode="External"/><Relationship Id="rId29440" Type="http://schemas.openxmlformats.org/officeDocument/2006/relationships/hyperlink" Target="http://www.klixboxmedia.com" TargetMode="External"/><Relationship Id="rId29441" Type="http://schemas.openxmlformats.org/officeDocument/2006/relationships/hyperlink" Target="http://www.klokers.com/" TargetMode="External"/><Relationship Id="rId29442" Type="http://schemas.openxmlformats.org/officeDocument/2006/relationships/hyperlink" Target="http://www.klocwork.com" TargetMode="External"/><Relationship Id="rId29443" Type="http://schemas.openxmlformats.org/officeDocument/2006/relationships/hyperlink" Target="http://klonelab.com/site" TargetMode="External"/><Relationship Id="rId30426" Type="http://schemas.openxmlformats.org/officeDocument/2006/relationships/hyperlink" Target="http://www.leevice.com" TargetMode="External"/><Relationship Id="rId30427" Type="http://schemas.openxmlformats.org/officeDocument/2006/relationships/hyperlink" Target="http://www.leezair.com/" TargetMode="External"/><Relationship Id="rId30424" Type="http://schemas.openxmlformats.org/officeDocument/2006/relationships/hyperlink" Target="http://www.leetekorea.com" TargetMode="External"/><Relationship Id="rId30425" Type="http://schemas.openxmlformats.org/officeDocument/2006/relationships/hyperlink" Target="https://www.leevia.com" TargetMode="External"/><Relationship Id="rId30422" Type="http://schemas.openxmlformats.org/officeDocument/2006/relationships/hyperlink" Target="http://www.leesa.com/" TargetMode="External"/><Relationship Id="rId30423" Type="http://schemas.openxmlformats.org/officeDocument/2006/relationships/hyperlink" Target="http://www.leetchi.com" TargetMode="External"/><Relationship Id="rId30420" Type="http://schemas.openxmlformats.org/officeDocument/2006/relationships/hyperlink" Target="http://leemail.me" TargetMode="External"/><Relationship Id="rId30421" Type="http://schemas.openxmlformats.org/officeDocument/2006/relationships/hyperlink" Target="https://launch.leeo.com/" TargetMode="External"/><Relationship Id="rId30419" Type="http://schemas.openxmlformats.org/officeDocument/2006/relationships/hyperlink" Target="http://ledzworld.com" TargetMode="External"/><Relationship Id="rId30417" Type="http://schemas.openxmlformats.org/officeDocument/2006/relationships/hyperlink" Target="http://www.lednovation.com" TargetMode="External"/><Relationship Id="rId30418" Type="http://schemas.openxmlformats.org/officeDocument/2006/relationships/hyperlink" Target="https://ledr.us/" TargetMode="External"/><Relationship Id="rId29426" Type="http://schemas.openxmlformats.org/officeDocument/2006/relationships/hyperlink" Target="https://www.klinche.com" TargetMode="External"/><Relationship Id="rId29427" Type="http://schemas.openxmlformats.org/officeDocument/2006/relationships/hyperlink" Target="http://www.klinify.com" TargetMode="External"/><Relationship Id="rId29428" Type="http://schemas.openxmlformats.org/officeDocument/2006/relationships/hyperlink" Target="http://www.klink.com" TargetMode="External"/><Relationship Id="rId29429" Type="http://schemas.openxmlformats.org/officeDocument/2006/relationships/hyperlink" Target="http://goklinq.com" TargetMode="External"/><Relationship Id="rId29422" Type="http://schemas.openxmlformats.org/officeDocument/2006/relationships/hyperlink" Target="http://klikeapp.com" TargetMode="External"/><Relationship Id="rId29423" Type="http://schemas.openxmlformats.org/officeDocument/2006/relationships/hyperlink" Target="http://www.klikin.com/" TargetMode="External"/><Relationship Id="rId29424" Type="http://schemas.openxmlformats.org/officeDocument/2006/relationships/hyperlink" Target="http://www.klikkapromo.it" TargetMode="External"/><Relationship Id="rId29425" Type="http://schemas.openxmlformats.org/officeDocument/2006/relationships/hyperlink" Target="http://www.klikki.com/" TargetMode="External"/><Relationship Id="rId29430" Type="http://schemas.openxmlformats.org/officeDocument/2006/relationships/hyperlink" Target="http://www.klip.com" TargetMode="External"/><Relationship Id="rId29431" Type="http://schemas.openxmlformats.org/officeDocument/2006/relationships/hyperlink" Target="http://klip.in" TargetMode="External"/><Relationship Id="rId29432" Type="http://schemas.openxmlformats.org/officeDocument/2006/relationships/hyperlink" Target="http://klip.in" TargetMode="External"/><Relationship Id="rId30415" Type="http://schemas.openxmlformats.org/officeDocument/2006/relationships/hyperlink" Target="http://www.ledgerpal.com" TargetMode="External"/><Relationship Id="rId30416" Type="http://schemas.openxmlformats.org/officeDocument/2006/relationships/hyperlink" Target="https://ledgerx.com/" TargetMode="External"/><Relationship Id="rId30413" Type="http://schemas.openxmlformats.org/officeDocument/2006/relationships/hyperlink" Target="https://ledge.me/" TargetMode="External"/><Relationship Id="rId30414" Type="http://schemas.openxmlformats.org/officeDocument/2006/relationships/hyperlink" Target="http://www.ledger.co" TargetMode="External"/><Relationship Id="rId30411" Type="http://schemas.openxmlformats.org/officeDocument/2006/relationships/hyperlink" Target="http://www.led-ex.de/" TargetMode="External"/><Relationship Id="rId30412" Type="http://schemas.openxmlformats.org/officeDocument/2006/relationships/hyperlink" Target="http://ledgeinc.com/" TargetMode="External"/><Relationship Id="rId30410" Type="http://schemas.openxmlformats.org/officeDocument/2006/relationships/hyperlink" Target="http://www.ledengin.com" TargetMode="External"/><Relationship Id="rId29419" Type="http://schemas.openxmlformats.org/officeDocument/2006/relationships/hyperlink" Target="http://klicksports.com" TargetMode="External"/><Relationship Id="rId30408" Type="http://schemas.openxmlformats.org/officeDocument/2006/relationships/hyperlink" Target="http://ledbury.com" TargetMode="External"/><Relationship Id="rId30409" Type="http://schemas.openxmlformats.org/officeDocument/2006/relationships/hyperlink" Target="http://www.leddartech.com" TargetMode="External"/><Relationship Id="rId30406" Type="http://schemas.openxmlformats.org/officeDocument/2006/relationships/hyperlink" Target="http://www.ledoptics.com/" TargetMode="External"/><Relationship Id="rId30407" Type="http://schemas.openxmlformats.org/officeDocument/2006/relationships/hyperlink" Target="http://www.ledroadwaylighting.com" TargetMode="External"/><Relationship Id="rId29415" Type="http://schemas.openxmlformats.org/officeDocument/2006/relationships/hyperlink" Target="http://klevosti.ru/" TargetMode="External"/><Relationship Id="rId29416" Type="http://schemas.openxmlformats.org/officeDocument/2006/relationships/hyperlink" Target="http://www.klevu.com/" TargetMode="External"/><Relationship Id="rId29417" Type="http://schemas.openxmlformats.org/officeDocument/2006/relationships/hyperlink" Target="http://klick2contactsales.com" TargetMode="External"/><Relationship Id="rId29418" Type="http://schemas.openxmlformats.org/officeDocument/2006/relationships/hyperlink" Target="http://www.klickex.com" TargetMode="External"/><Relationship Id="rId29411" Type="http://schemas.openxmlformats.org/officeDocument/2006/relationships/hyperlink" Target="http://www.kleermail.com" TargetMode="External"/><Relationship Id="rId29412" Type="http://schemas.openxmlformats.org/officeDocument/2006/relationships/hyperlink" Target="http://www.kleeto.in/" TargetMode="External"/><Relationship Id="rId29413" Type="http://schemas.openxmlformats.org/officeDocument/2006/relationships/hyperlink" Target="http://www.kleora.com" TargetMode="External"/><Relationship Id="rId29414" Type="http://schemas.openxmlformats.org/officeDocument/2006/relationships/hyperlink" Target="http://kleverkid.in/" TargetMode="External"/><Relationship Id="rId29420" Type="http://schemas.openxmlformats.org/officeDocument/2006/relationships/hyperlink" Target="http://klickthru.com" TargetMode="External"/><Relationship Id="rId29421" Type="http://schemas.openxmlformats.org/officeDocument/2006/relationships/hyperlink" Target="http://www.klik.com" TargetMode="External"/><Relationship Id="rId30404" Type="http://schemas.openxmlformats.org/officeDocument/2006/relationships/hyperlink" Target="http://www.llfinc.com/" TargetMode="External"/><Relationship Id="rId30405" Type="http://schemas.openxmlformats.org/officeDocument/2006/relationships/hyperlink" Target="http://ledmd.com" TargetMode="External"/><Relationship Id="rId30402" Type="http://schemas.openxmlformats.org/officeDocument/2006/relationships/hyperlink" Target="http://led-chemicals.com/" TargetMode="External"/><Relationship Id="rId30403" Type="http://schemas.openxmlformats.org/officeDocument/2006/relationships/hyperlink" Target="http://ledlightsense.co.uk" TargetMode="External"/><Relationship Id="rId30400" Type="http://schemas.openxmlformats.org/officeDocument/2006/relationships/hyperlink" Target="http://www.lecturio.de" TargetMode="External"/><Relationship Id="rId30401" Type="http://schemas.openxmlformats.org/officeDocument/2006/relationships/hyperlink" Target="http://www.lectustherapeutics.com" TargetMode="External"/><Relationship Id="rId29408" Type="http://schemas.openxmlformats.org/officeDocument/2006/relationships/hyperlink" Target="http://www.kds.com" TargetMode="External"/><Relationship Id="rId29409" Type="http://schemas.openxmlformats.org/officeDocument/2006/relationships/hyperlink" Target="http://www.kleenextreme.com" TargetMode="External"/><Relationship Id="rId29404" Type="http://schemas.openxmlformats.org/officeDocument/2006/relationships/hyperlink" Target="http://www.klatcher.com" TargetMode="External"/><Relationship Id="rId29405" Type="http://schemas.openxmlformats.org/officeDocument/2006/relationships/hyperlink" Target="http://www.klaviyo.com" TargetMode="External"/><Relationship Id="rId29406" Type="http://schemas.openxmlformats.org/officeDocument/2006/relationships/hyperlink" Target="http://www.kldenergy.com" TargetMode="External"/><Relationship Id="rId29407" Type="http://schemas.openxmlformats.org/officeDocument/2006/relationships/hyperlink" Target="http://www.klearkapture.com/" TargetMode="External"/><Relationship Id="rId29400" Type="http://schemas.openxmlformats.org/officeDocument/2006/relationships/hyperlink" Target="http://www.klarismo.com/" TargetMode="External"/><Relationship Id="rId29401" Type="http://schemas.openxmlformats.org/officeDocument/2006/relationships/hyperlink" Target="http://www.klarna.com" TargetMode="External"/><Relationship Id="rId29402" Type="http://schemas.openxmlformats.org/officeDocument/2006/relationships/hyperlink" Target="http://www.klashapp.com" TargetMode="External"/><Relationship Id="rId29403" Type="http://schemas.openxmlformats.org/officeDocument/2006/relationships/hyperlink" Target="https://www.klastech.de" TargetMode="External"/><Relationship Id="rId29410" Type="http://schemas.openxmlformats.org/officeDocument/2006/relationships/hyperlink" Target="http://kleer.com" TargetMode="External"/><Relationship Id="rId2544" Type="http://schemas.openxmlformats.org/officeDocument/2006/relationships/hyperlink" Target="http://alphabetalabs.com" TargetMode="External"/><Relationship Id="rId2545" Type="http://schemas.openxmlformats.org/officeDocument/2006/relationships/hyperlink" Target="http://alphaboost.com" TargetMode="External"/><Relationship Id="rId2546" Type="http://schemas.openxmlformats.org/officeDocument/2006/relationships/hyperlink" Target="http://alphacare.com" TargetMode="External"/><Relationship Id="rId2547" Type="http://schemas.openxmlformats.org/officeDocument/2006/relationships/hyperlink" Target="http://alphacityguides.com" TargetMode="External"/><Relationship Id="rId2548" Type="http://schemas.openxmlformats.org/officeDocument/2006/relationships/hyperlink" Target="http://www.alphaclone.com" TargetMode="External"/><Relationship Id="rId2549" Type="http://schemas.openxmlformats.org/officeDocument/2006/relationships/hyperlink" Target="http://alphadraft.com" TargetMode="External"/><Relationship Id="rId2540" Type="http://schemas.openxmlformats.org/officeDocument/2006/relationships/hyperlink" Target="http://alpha-smart.com/" TargetMode="External"/><Relationship Id="rId2541" Type="http://schemas.openxmlformats.org/officeDocument/2006/relationships/hyperlink" Target="https://www.alphatheory.com" TargetMode="External"/><Relationship Id="rId2542" Type="http://schemas.openxmlformats.org/officeDocument/2006/relationships/hyperlink" Target="http://alpha-ux.co/" TargetMode="External"/><Relationship Id="rId2543" Type="http://schemas.openxmlformats.org/officeDocument/2006/relationships/hyperlink" Target="http://www.alphabetenergy.com" TargetMode="External"/><Relationship Id="rId2533" Type="http://schemas.openxmlformats.org/officeDocument/2006/relationships/hyperlink" Target="http://www.alpha7.com.sg/" TargetMode="External"/><Relationship Id="rId2534" Type="http://schemas.openxmlformats.org/officeDocument/2006/relationships/hyperlink" Target="http://www.aosmd.com" TargetMode="External"/><Relationship Id="rId2535" Type="http://schemas.openxmlformats.org/officeDocument/2006/relationships/hyperlink" Target="http://www.alphabroadcasting.com/" TargetMode="External"/><Relationship Id="rId2536" Type="http://schemas.openxmlformats.org/officeDocument/2006/relationships/hyperlink" Target="http://www.alpha.moda/" TargetMode="External"/><Relationship Id="rId2537" Type="http://schemas.openxmlformats.org/officeDocument/2006/relationships/hyperlink" Target="http://ao-fs.com/" TargetMode="External"/><Relationship Id="rId2538" Type="http://schemas.openxmlformats.org/officeDocument/2006/relationships/hyperlink" Target="http://www.alphaorthopaedics.com" TargetMode="External"/><Relationship Id="rId2539" Type="http://schemas.openxmlformats.org/officeDocument/2006/relationships/hyperlink" Target="http://www.alphapaymentscloud.com" TargetMode="External"/><Relationship Id="rId2530" Type="http://schemas.openxmlformats.org/officeDocument/2006/relationships/hyperlink" Target="http://www.alpaca.ai/" TargetMode="External"/><Relationship Id="rId2531" Type="http://schemas.openxmlformats.org/officeDocument/2006/relationships/hyperlink" Target="http://www.alpen-international.com/" TargetMode="External"/><Relationship Id="rId2532" Type="http://schemas.openxmlformats.org/officeDocument/2006/relationships/hyperlink" Target="http://www.alpex.com/en/" TargetMode="External"/><Relationship Id="rId2566" Type="http://schemas.openxmlformats.org/officeDocument/2006/relationships/hyperlink" Target="http://www.alphonso.tv" TargetMode="External"/><Relationship Id="rId2567" Type="http://schemas.openxmlformats.org/officeDocument/2006/relationships/hyperlink" Target="http://www.alpine4.com/" TargetMode="External"/><Relationship Id="rId2568" Type="http://schemas.openxmlformats.org/officeDocument/2006/relationships/hyperlink" Target="http://www.alpineaccess.com" TargetMode="External"/><Relationship Id="rId2569" Type="http://schemas.openxmlformats.org/officeDocument/2006/relationships/hyperlink" Target="http://www.alpinenow.com" TargetMode="External"/><Relationship Id="rId2560" Type="http://schemas.openxmlformats.org/officeDocument/2006/relationships/hyperlink" Target="http://alphathrottle.com" TargetMode="External"/><Relationship Id="rId2561" Type="http://schemas.openxmlformats.org/officeDocument/2006/relationships/hyperlink" Target="http://www.alphathrottle.co.cc" TargetMode="External"/><Relationship Id="rId2562" Type="http://schemas.openxmlformats.org/officeDocument/2006/relationships/hyperlink" Target="http://www.alphavax.com" TargetMode="External"/><Relationship Id="rId2563" Type="http://schemas.openxmlformats.org/officeDocument/2006/relationships/hyperlink" Target="http://alpheon-energy.com" TargetMode="External"/><Relationship Id="rId2564" Type="http://schemas.openxmlformats.org/officeDocument/2006/relationships/hyperlink" Target="http://www.alpheus.net" TargetMode="External"/><Relationship Id="rId2565" Type="http://schemas.openxmlformats.org/officeDocument/2006/relationships/hyperlink" Target="http://www.alphion.com" TargetMode="External"/><Relationship Id="rId2555" Type="http://schemas.openxmlformats.org/officeDocument/2006/relationships/hyperlink" Target="http://alphaserv.com" TargetMode="External"/><Relationship Id="rId2556" Type="http://schemas.openxmlformats.org/officeDocument/2006/relationships/hyperlink" Target="http://www.alphaserv.com/" TargetMode="External"/><Relationship Id="rId2557" Type="http://schemas.openxmlformats.org/officeDocument/2006/relationships/hyperlink" Target="http://www.alphasights.com" TargetMode="External"/><Relationship Id="rId2558" Type="http://schemas.openxmlformats.org/officeDocument/2006/relationships/hyperlink" Target="http://www.alphastripe.com" TargetMode="External"/><Relationship Id="rId2559" Type="http://schemas.openxmlformats.org/officeDocument/2006/relationships/hyperlink" Target="http://www.alphatecspine.com" TargetMode="External"/><Relationship Id="rId2550" Type="http://schemas.openxmlformats.org/officeDocument/2006/relationships/hyperlink" Target="http://alphaeon.com" TargetMode="External"/><Relationship Id="rId2551" Type="http://schemas.openxmlformats.org/officeDocument/2006/relationships/hyperlink" Target="http://www.alphahedge.com/default.aspx" TargetMode="External"/><Relationship Id="rId2552" Type="http://schemas.openxmlformats.org/officeDocument/2006/relationships/hyperlink" Target="http://alphalab.org" TargetMode="External"/><Relationship Id="rId2553" Type="http://schemas.openxmlformats.org/officeDocument/2006/relationships/hyperlink" Target="http://www.alphanation.com" TargetMode="External"/><Relationship Id="rId2554" Type="http://schemas.openxmlformats.org/officeDocument/2006/relationships/hyperlink" Target="http://alphapoint.com" TargetMode="External"/><Relationship Id="rId2500" Type="http://schemas.openxmlformats.org/officeDocument/2006/relationships/hyperlink" Target="http://www.allyalign.com" TargetMode="External"/><Relationship Id="rId2501" Type="http://schemas.openxmlformats.org/officeDocument/2006/relationships/hyperlink" Target="http://allyde.com" TargetMode="External"/><Relationship Id="rId2502" Type="http://schemas.openxmlformats.org/officeDocument/2006/relationships/hyperlink" Target="http://allydvm.com" TargetMode="External"/><Relationship Id="rId2503" Type="http://schemas.openxmlformats.org/officeDocument/2006/relationships/hyperlink" Target="http://data.iresearch.cn/company/8101.shtml" TargetMode="External"/><Relationship Id="rId2504" Type="http://schemas.openxmlformats.org/officeDocument/2006/relationships/hyperlink" Target="http://www.allylix.com" TargetMode="External"/><Relationship Id="rId2505" Type="http://schemas.openxmlformats.org/officeDocument/2006/relationships/hyperlink" Target="http://www.allyve.com" TargetMode="External"/><Relationship Id="rId2506" Type="http://schemas.openxmlformats.org/officeDocument/2006/relationships/hyperlink" Target="http://www.benchcapital.ca" TargetMode="External"/><Relationship Id="rId2507" Type="http://schemas.openxmlformats.org/officeDocument/2006/relationships/hyperlink" Target="http://www.almalence.com/" TargetMode="External"/><Relationship Id="rId2508" Type="http://schemas.openxmlformats.org/officeDocument/2006/relationships/hyperlink" Target="http://www.almamapper.com/auth//?next=/" TargetMode="External"/><Relationship Id="rId2509" Type="http://schemas.openxmlformats.org/officeDocument/2006/relationships/hyperlink" Target="http://www.almanapp.nl" TargetMode="External"/><Relationship Id="rId2522" Type="http://schemas.openxmlformats.org/officeDocument/2006/relationships/hyperlink" Target="http://alohar.com" TargetMode="External"/><Relationship Id="rId2523" Type="http://schemas.openxmlformats.org/officeDocument/2006/relationships/hyperlink" Target="http://www.alooma.io" TargetMode="External"/><Relationship Id="rId2524" Type="http://schemas.openxmlformats.org/officeDocument/2006/relationships/hyperlink" Target="http://www.aloompa.com" TargetMode="External"/><Relationship Id="rId2525" Type="http://schemas.openxmlformats.org/officeDocument/2006/relationships/hyperlink" Target="http://www.aloqa.com" TargetMode="External"/><Relationship Id="rId2526" Type="http://schemas.openxmlformats.org/officeDocument/2006/relationships/hyperlink" Target="http://www.alorica.com" TargetMode="External"/><Relationship Id="rId2527" Type="http://schemas.openxmlformats.org/officeDocument/2006/relationships/hyperlink" Target="http://alorum.com" TargetMode="External"/><Relationship Id="rId2528" Type="http://schemas.openxmlformats.org/officeDocument/2006/relationships/hyperlink" Target="http://www.alosko.com" TargetMode="External"/><Relationship Id="rId2529" Type="http://schemas.openxmlformats.org/officeDocument/2006/relationships/hyperlink" Target="http://www.alotofus.com/en" TargetMode="External"/><Relationship Id="rId2520" Type="http://schemas.openxmlformats.org/officeDocument/2006/relationships/hyperlink" Target="http://alodokter.com" TargetMode="External"/><Relationship Id="rId2521" Type="http://schemas.openxmlformats.org/officeDocument/2006/relationships/hyperlink" Target="http://aloha.com" TargetMode="External"/><Relationship Id="rId2511" Type="http://schemas.openxmlformats.org/officeDocument/2006/relationships/hyperlink" Target="http://almaviva-sante.com" TargetMode="External"/><Relationship Id="rId2512" Type="http://schemas.openxmlformats.org/officeDocument/2006/relationships/hyperlink" Target="http://mynd.me" TargetMode="External"/><Relationship Id="rId2513" Type="http://schemas.openxmlformats.org/officeDocument/2006/relationships/hyperlink" Target="http://www.almondnet.com" TargetMode="External"/><Relationship Id="rId2514" Type="http://schemas.openxmlformats.org/officeDocument/2006/relationships/hyperlink" Target="http://www.almondy.com" TargetMode="External"/><Relationship Id="rId2515" Type="http://schemas.openxmlformats.org/officeDocument/2006/relationships/hyperlink" Target="http://alnmm.com" TargetMode="External"/><Relationship Id="rId2516" Type="http://schemas.openxmlformats.org/officeDocument/2006/relationships/hyperlink" Target="http://www.alnara.com" TargetMode="External"/><Relationship Id="rId2517" Type="http://schemas.openxmlformats.org/officeDocument/2006/relationships/hyperlink" Target="http://www.alnylam.com" TargetMode="External"/><Relationship Id="rId2518" Type="http://schemas.openxmlformats.org/officeDocument/2006/relationships/hyperlink" Target="http://alonetworks.com" TargetMode="External"/><Relationship Id="rId2519" Type="http://schemas.openxmlformats.org/officeDocument/2006/relationships/hyperlink" Target="http://alo7.com" TargetMode="External"/><Relationship Id="rId2510" Type="http://schemas.openxmlformats.org/officeDocument/2006/relationships/hyperlink" Target="http://www.almashopping.com" TargetMode="External"/><Relationship Id="rId2588" Type="http://schemas.openxmlformats.org/officeDocument/2006/relationships/hyperlink" Target="http://altarco.com" TargetMode="External"/><Relationship Id="rId2589" Type="http://schemas.openxmlformats.org/officeDocument/2006/relationships/hyperlink" Target="http://www.altarockenergy.com" TargetMode="External"/><Relationship Id="rId54473" Type="http://schemas.openxmlformats.org/officeDocument/2006/relationships/hyperlink" Target="http://www.termscout.com/" TargetMode="External"/><Relationship Id="rId54474" Type="http://schemas.openxmlformats.org/officeDocument/2006/relationships/hyperlink" Target="http://termsheet.io/" TargetMode="External"/><Relationship Id="rId54475" Type="http://schemas.openxmlformats.org/officeDocument/2006/relationships/hyperlink" Target="http://www.termsync.com" TargetMode="External"/><Relationship Id="rId54476" Type="http://schemas.openxmlformats.org/officeDocument/2006/relationships/hyperlink" Target="http://ternbicycles.com/tw" TargetMode="External"/><Relationship Id="rId54470" Type="http://schemas.openxmlformats.org/officeDocument/2006/relationships/hyperlink" Target="http://www.terminalfour.com" TargetMode="External"/><Relationship Id="rId54471" Type="http://schemas.openxmlformats.org/officeDocument/2006/relationships/hyperlink" Target="http://www.termine24.de" TargetMode="External"/><Relationship Id="rId54472" Type="http://schemas.openxmlformats.org/officeDocument/2006/relationships/hyperlink" Target="http://terminus.com" TargetMode="External"/><Relationship Id="rId2580" Type="http://schemas.openxmlformats.org/officeDocument/2006/relationships/hyperlink" Target="http://altawindenergycenter.com" TargetMode="External"/><Relationship Id="rId2581" Type="http://schemas.openxmlformats.org/officeDocument/2006/relationships/hyperlink" Target="http://altacoreyeproducts.co.uk" TargetMode="External"/><Relationship Id="rId2582" Type="http://schemas.openxmlformats.org/officeDocument/2006/relationships/hyperlink" Target="http://altaerosenergies.com" TargetMode="External"/><Relationship Id="rId2583" Type="http://schemas.openxmlformats.org/officeDocument/2006/relationships/hyperlink" Target="http://www.altaitechnologies.com" TargetMode="External"/><Relationship Id="rId2584" Type="http://schemas.openxmlformats.org/officeDocument/2006/relationships/hyperlink" Target="http://www.altair.com" TargetMode="External"/><Relationship Id="rId54477" Type="http://schemas.openxmlformats.org/officeDocument/2006/relationships/hyperlink" Target="http://ternpro.com" TargetMode="External"/><Relationship Id="rId2585" Type="http://schemas.openxmlformats.org/officeDocument/2006/relationships/hyperlink" Target="http://altairprep.com" TargetMode="External"/><Relationship Id="rId54478" Type="http://schemas.openxmlformats.org/officeDocument/2006/relationships/hyperlink" Target="http://terpenoid.com" TargetMode="External"/><Relationship Id="rId2586" Type="http://schemas.openxmlformats.org/officeDocument/2006/relationships/hyperlink" Target="http://www.altair-semi.com" TargetMode="External"/><Relationship Id="rId54479" Type="http://schemas.openxmlformats.org/officeDocument/2006/relationships/hyperlink" Target="http://tfcc.ca/" TargetMode="External"/><Relationship Id="rId2587" Type="http://schemas.openxmlformats.org/officeDocument/2006/relationships/hyperlink" Target="http://www.altairthera.com" TargetMode="External"/><Relationship Id="rId2577" Type="http://schemas.openxmlformats.org/officeDocument/2006/relationships/hyperlink" Target="http://alta-analog.com" TargetMode="External"/><Relationship Id="rId2578" Type="http://schemas.openxmlformats.org/officeDocument/2006/relationships/hyperlink" Target="http://www.altadevices.com" TargetMode="External"/><Relationship Id="rId2579" Type="http://schemas.openxmlformats.org/officeDocument/2006/relationships/hyperlink" Target="http://www.alta-rt.com" TargetMode="External"/><Relationship Id="rId54490" Type="http://schemas.openxmlformats.org/officeDocument/2006/relationships/hyperlink" Target="http://terraform.com" TargetMode="External"/><Relationship Id="rId54484" Type="http://schemas.openxmlformats.org/officeDocument/2006/relationships/hyperlink" Target="http://www.terratechcorp.com" TargetMode="External"/><Relationship Id="rId54485" Type="http://schemas.openxmlformats.org/officeDocument/2006/relationships/hyperlink" Target="http://www.terrace.com" TargetMode="External"/><Relationship Id="rId54486" Type="http://schemas.openxmlformats.org/officeDocument/2006/relationships/hyperlink" Target="http://www.terracotta.org" TargetMode="External"/><Relationship Id="rId54487" Type="http://schemas.openxmlformats.org/officeDocument/2006/relationships/hyperlink" Target="http://www.terracycle.com/en-US/" TargetMode="External"/><Relationship Id="rId54480" Type="http://schemas.openxmlformats.org/officeDocument/2006/relationships/hyperlink" Target="http://www.terra-genpower.com" TargetMode="External"/><Relationship Id="rId54481" Type="http://schemas.openxmlformats.org/officeDocument/2006/relationships/hyperlink" Target="http://www.terragreenenergy.com" TargetMode="External"/><Relationship Id="rId54482" Type="http://schemas.openxmlformats.org/officeDocument/2006/relationships/hyperlink" Target="http://terra-motors.com" TargetMode="External"/><Relationship Id="rId54483" Type="http://schemas.openxmlformats.org/officeDocument/2006/relationships/hyperlink" Target="http://terrapaveinternational.com/" TargetMode="External"/><Relationship Id="rId2570" Type="http://schemas.openxmlformats.org/officeDocument/2006/relationships/hyperlink" Target="http://alpineimmunesciences.com/" TargetMode="External"/><Relationship Id="rId2571" Type="http://schemas.openxmlformats.org/officeDocument/2006/relationships/hyperlink" Target="http://www.alpinereplay.com" TargetMode="External"/><Relationship Id="rId2572" Type="http://schemas.openxmlformats.org/officeDocument/2006/relationships/hyperlink" Target="http://www.alpsandmeters.com" TargetMode="External"/><Relationship Id="rId2573" Type="http://schemas.openxmlformats.org/officeDocument/2006/relationships/hyperlink" Target="http://www.alsbridge.com" TargetMode="External"/><Relationship Id="rId54488" Type="http://schemas.openxmlformats.org/officeDocument/2006/relationships/hyperlink" Target="http://www.terraechos.com" TargetMode="External"/><Relationship Id="rId2574" Type="http://schemas.openxmlformats.org/officeDocument/2006/relationships/hyperlink" Target="http://alsetwellen.com/" TargetMode="External"/><Relationship Id="rId54489" Type="http://schemas.openxmlformats.org/officeDocument/2006/relationships/hyperlink" Target="http://www.terrafinaenergy.com/" TargetMode="External"/><Relationship Id="rId2575" Type="http://schemas.openxmlformats.org/officeDocument/2006/relationships/hyperlink" Target="http://www.alsyon-technologies.com" TargetMode="External"/><Relationship Id="rId2576" Type="http://schemas.openxmlformats.org/officeDocument/2006/relationships/hyperlink" Target="http://www.alt12.com" TargetMode="External"/><Relationship Id="rId54495" Type="http://schemas.openxmlformats.org/officeDocument/2006/relationships/hyperlink" Target="http://www.terraluxillumination.com/" TargetMode="External"/><Relationship Id="rId54496" Type="http://schemas.openxmlformats.org/officeDocument/2006/relationships/hyperlink" Target="http://terranorbital.com/" TargetMode="External"/><Relationship Id="rId54497" Type="http://schemas.openxmlformats.org/officeDocument/2006/relationships/hyperlink" Target="http://www.appterranova.com" TargetMode="External"/><Relationship Id="rId54498" Type="http://schemas.openxmlformats.org/officeDocument/2006/relationships/hyperlink" Target="http://www.terrapass.com" TargetMode="External"/><Relationship Id="rId54491" Type="http://schemas.openxmlformats.org/officeDocument/2006/relationships/hyperlink" Target="http://www.terrafugia.com" TargetMode="External"/><Relationship Id="rId54492" Type="http://schemas.openxmlformats.org/officeDocument/2006/relationships/hyperlink" Target="http://www.terragotech.com" TargetMode="External"/><Relationship Id="rId54493" Type="http://schemas.openxmlformats.org/officeDocument/2006/relationships/hyperlink" Target="http://terrajoulecorp.com" TargetMode="External"/><Relationship Id="rId54494" Type="http://schemas.openxmlformats.org/officeDocument/2006/relationships/hyperlink" Target="http://www.terralliance.com" TargetMode="External"/><Relationship Id="rId54499" Type="http://schemas.openxmlformats.org/officeDocument/2006/relationships/hyperlink" Target="http://www.terraperks.com" TargetMode="External"/><Relationship Id="rId2599" Type="http://schemas.openxmlformats.org/officeDocument/2006/relationships/hyperlink" Target="http://altenera.com" TargetMode="External"/><Relationship Id="rId2590" Type="http://schemas.openxmlformats.org/officeDocument/2006/relationships/hyperlink" Target="http://www.altasens.com" TargetMode="External"/><Relationship Id="rId2591" Type="http://schemas.openxmlformats.org/officeDocument/2006/relationships/hyperlink" Target="http://www.altatech-sc.com" TargetMode="External"/><Relationship Id="rId2592" Type="http://schemas.openxmlformats.org/officeDocument/2006/relationships/hyperlink" Target="http://altathera.com" TargetMode="External"/><Relationship Id="rId2593" Type="http://schemas.openxmlformats.org/officeDocument/2006/relationships/hyperlink" Target="http://altavian.com" TargetMode="External"/><Relationship Id="rId2594" Type="http://schemas.openxmlformats.org/officeDocument/2006/relationships/hyperlink" Target="http://altavitas.com" TargetMode="External"/><Relationship Id="rId2595" Type="http://schemas.openxmlformats.org/officeDocument/2006/relationships/hyperlink" Target="http://altavoz.com" TargetMode="External"/><Relationship Id="rId2596" Type="http://schemas.openxmlformats.org/officeDocument/2006/relationships/hyperlink" Target="http://alteatherapeutics.com" TargetMode="External"/><Relationship Id="rId2597" Type="http://schemas.openxmlformats.org/officeDocument/2006/relationships/hyperlink" Target="http://www.visionforfood.com" TargetMode="External"/><Relationship Id="rId2598" Type="http://schemas.openxmlformats.org/officeDocument/2006/relationships/hyperlink" Target="http://altelainc.com/" TargetMode="External"/><Relationship Id="rId15195" Type="http://schemas.openxmlformats.org/officeDocument/2006/relationships/hyperlink" Target="http://www.distalmotion.com" TargetMode="External"/><Relationship Id="rId39162" Type="http://schemas.openxmlformats.org/officeDocument/2006/relationships/hyperlink" Target="http://www.gotoohlala.com" TargetMode="External"/><Relationship Id="rId40151" Type="http://schemas.openxmlformats.org/officeDocument/2006/relationships/hyperlink" Target="http://www.paksense.com" TargetMode="External"/><Relationship Id="rId15196" Type="http://schemas.openxmlformats.org/officeDocument/2006/relationships/hyperlink" Target="http://www.distech-controls.com" TargetMode="External"/><Relationship Id="rId39163" Type="http://schemas.openxmlformats.org/officeDocument/2006/relationships/hyperlink" Target="http://www.oohly.com" TargetMode="External"/><Relationship Id="rId40152" Type="http://schemas.openxmlformats.org/officeDocument/2006/relationships/hyperlink" Target="http://gopaktor.com" TargetMode="External"/><Relationship Id="rId15197" Type="http://schemas.openxmlformats.org/officeDocument/2006/relationships/hyperlink" Target="https://www.distelli.com" TargetMode="External"/><Relationship Id="rId39160" Type="http://schemas.openxmlformats.org/officeDocument/2006/relationships/hyperlink" Target="http://oogave.com" TargetMode="External"/><Relationship Id="rId40153" Type="http://schemas.openxmlformats.org/officeDocument/2006/relationships/hyperlink" Target="http://pakwheels.com" TargetMode="External"/><Relationship Id="rId15198" Type="http://schemas.openxmlformats.org/officeDocument/2006/relationships/hyperlink" Target="http://www.distilnetworks.com" TargetMode="External"/><Relationship Id="rId39161" Type="http://schemas.openxmlformats.org/officeDocument/2006/relationships/hyperlink" Target="http://www.oohilove.com" TargetMode="External"/><Relationship Id="rId40154" Type="http://schemas.openxmlformats.org/officeDocument/2006/relationships/hyperlink" Target="http://www.pakwheels.com" TargetMode="External"/><Relationship Id="rId15191" Type="http://schemas.openxmlformats.org/officeDocument/2006/relationships/hyperlink" Target="http://www.disruption.vc/" TargetMode="External"/><Relationship Id="rId39166" Type="http://schemas.openxmlformats.org/officeDocument/2006/relationships/hyperlink" Target="http://www.ooma.com" TargetMode="External"/><Relationship Id="rId15192" Type="http://schemas.openxmlformats.org/officeDocument/2006/relationships/hyperlink" Target="http://www.disruptive.in" TargetMode="External"/><Relationship Id="rId39167" Type="http://schemas.openxmlformats.org/officeDocument/2006/relationships/hyperlink" Target="http://www.oomba.com" TargetMode="External"/><Relationship Id="rId15193" Type="http://schemas.openxmlformats.org/officeDocument/2006/relationships/hyperlink" Target="http://disruptorbeam.com" TargetMode="External"/><Relationship Id="rId39164" Type="http://schemas.openxmlformats.org/officeDocument/2006/relationships/hyperlink" Target="http://ookbee.com" TargetMode="External"/><Relationship Id="rId15194" Type="http://schemas.openxmlformats.org/officeDocument/2006/relationships/hyperlink" Target="http://dissolve.com" TargetMode="External"/><Relationship Id="rId39165" Type="http://schemas.openxmlformats.org/officeDocument/2006/relationships/hyperlink" Target="http://www.oolblue.com" TargetMode="External"/><Relationship Id="rId40150" Type="http://schemas.openxmlformats.org/officeDocument/2006/relationships/hyperlink" Target="http://www.piac.com.pk/" TargetMode="External"/><Relationship Id="rId40159" Type="http://schemas.openxmlformats.org/officeDocument/2006/relationships/hyperlink" Target="http://www.cindercooks.com" TargetMode="External"/><Relationship Id="rId15190" Type="http://schemas.openxmlformats.org/officeDocument/2006/relationships/hyperlink" Target="http://www.disrupt6.com/" TargetMode="External"/><Relationship Id="rId40155" Type="http://schemas.openxmlformats.org/officeDocument/2006/relationships/hyperlink" Target="http://paladion.net" TargetMode="External"/><Relationship Id="rId40156" Type="http://schemas.openxmlformats.org/officeDocument/2006/relationships/hyperlink" Target="http://www.palalinq.com" TargetMode="External"/><Relationship Id="rId40157" Type="http://schemas.openxmlformats.org/officeDocument/2006/relationships/hyperlink" Target="http://www.palamida.com" TargetMode="External"/><Relationship Id="rId40158" Type="http://schemas.openxmlformats.org/officeDocument/2006/relationships/hyperlink" Target="http://www.palantir.com" TargetMode="External"/><Relationship Id="rId54792" Type="http://schemas.openxmlformats.org/officeDocument/2006/relationships/hyperlink" Target="http://www.thefrankfurtgroup.com" TargetMode="External"/><Relationship Id="rId54793" Type="http://schemas.openxmlformats.org/officeDocument/2006/relationships/hyperlink" Target="http://www.fredrogers.org" TargetMode="External"/><Relationship Id="rId54794" Type="http://schemas.openxmlformats.org/officeDocument/2006/relationships/hyperlink" Target="http://www.thefrenchcellar.sg/" TargetMode="External"/><Relationship Id="rId54795" Type="http://schemas.openxmlformats.org/officeDocument/2006/relationships/hyperlink" Target="http://freshwebsite.co.uk" TargetMode="External"/><Relationship Id="rId54790" Type="http://schemas.openxmlformats.org/officeDocument/2006/relationships/hyperlink" Target="http://www.thefoundry.com" TargetMode="External"/><Relationship Id="rId54791" Type="http://schemas.openxmlformats.org/officeDocument/2006/relationships/hyperlink" Target="http://www.aplaceforchange.co.uk/" TargetMode="External"/><Relationship Id="rId39159" Type="http://schemas.openxmlformats.org/officeDocument/2006/relationships/hyperlink" Target="http://www.oodrive.com" TargetMode="External"/><Relationship Id="rId39157" Type="http://schemas.openxmlformats.org/officeDocument/2006/relationships/hyperlink" Target="http://www.oodle.com" TargetMode="External"/><Relationship Id="rId39158" Type="http://schemas.openxmlformats.org/officeDocument/2006/relationships/hyperlink" Target="http://jointloyalty.com" TargetMode="External"/><Relationship Id="rId15188" Type="http://schemas.openxmlformats.org/officeDocument/2006/relationships/hyperlink" Target="http://disruptsurfing.com/" TargetMode="External"/><Relationship Id="rId54796" Type="http://schemas.openxmlformats.org/officeDocument/2006/relationships/hyperlink" Target="http://www.frid.ge" TargetMode="External"/><Relationship Id="rId15189" Type="http://schemas.openxmlformats.org/officeDocument/2006/relationships/hyperlink" Target="http://www.disruptck.com" TargetMode="External"/><Relationship Id="rId54797" Type="http://schemas.openxmlformats.org/officeDocument/2006/relationships/hyperlink" Target="http://www.thefundingportal.com" TargetMode="External"/><Relationship Id="rId54798" Type="http://schemas.openxmlformats.org/officeDocument/2006/relationships/hyperlink" Target="http://www.futureuniverse.com" TargetMode="External"/><Relationship Id="rId54799" Type="http://schemas.openxmlformats.org/officeDocument/2006/relationships/hyperlink" Target="http://thegadgetflow.com" TargetMode="External"/><Relationship Id="rId39151" Type="http://schemas.openxmlformats.org/officeDocument/2006/relationships/hyperlink" Target="http://www.onyougo.com" TargetMode="External"/><Relationship Id="rId40162" Type="http://schemas.openxmlformats.org/officeDocument/2006/relationships/hyperlink" Target="http://www.paletteapp.com" TargetMode="External"/><Relationship Id="rId39152" Type="http://schemas.openxmlformats.org/officeDocument/2006/relationships/hyperlink" Target="http://www.onyu.com/" TargetMode="External"/><Relationship Id="rId40163" Type="http://schemas.openxmlformats.org/officeDocument/2006/relationships/hyperlink" Target="http://www.palico.com" TargetMode="External"/><Relationship Id="rId40164" Type="http://schemas.openxmlformats.org/officeDocument/2006/relationships/hyperlink" Target="http://www.palindromx.co.uk" TargetMode="External"/><Relationship Id="rId39150" Type="http://schemas.openxmlformats.org/officeDocument/2006/relationships/hyperlink" Target="http://onxeo.com" TargetMode="External"/><Relationship Id="rId40165" Type="http://schemas.openxmlformats.org/officeDocument/2006/relationships/hyperlink" Target="http://www.palisadesystems.com" TargetMode="External"/><Relationship Id="rId39155" Type="http://schemas.openxmlformats.org/officeDocument/2006/relationships/hyperlink" Target="http://www.onzo.com" TargetMode="External"/><Relationship Id="rId39156" Type="http://schemas.openxmlformats.org/officeDocument/2006/relationships/hyperlink" Target="http://www.oobafit.com" TargetMode="External"/><Relationship Id="rId39153" Type="http://schemas.openxmlformats.org/officeDocument/2006/relationships/hyperlink" Target="http://www.onyvax.com" TargetMode="External"/><Relationship Id="rId40160" Type="http://schemas.openxmlformats.org/officeDocument/2006/relationships/hyperlink" Target="http://palatin.com" TargetMode="External"/><Relationship Id="rId39154" Type="http://schemas.openxmlformats.org/officeDocument/2006/relationships/hyperlink" Target="http://www.onyx.net" TargetMode="External"/><Relationship Id="rId40161" Type="http://schemas.openxmlformats.org/officeDocument/2006/relationships/hyperlink" Target="http://www.palettegear.com" TargetMode="External"/><Relationship Id="rId40166" Type="http://schemas.openxmlformats.org/officeDocument/2006/relationships/hyperlink" Target="http://www.palletusa.com" TargetMode="External"/><Relationship Id="rId40167" Type="http://schemas.openxmlformats.org/officeDocument/2006/relationships/hyperlink" Target="http://www.palm.com" TargetMode="External"/><Relationship Id="rId40168" Type="http://schemas.openxmlformats.org/officeDocument/2006/relationships/hyperlink" Target="http://www.pcsemi.com/" TargetMode="External"/><Relationship Id="rId40169" Type="http://schemas.openxmlformats.org/officeDocument/2006/relationships/hyperlink" Target="http://palmap.cn" TargetMode="External"/><Relationship Id="rId39148" Type="http://schemas.openxmlformats.org/officeDocument/2006/relationships/hyperlink" Target="http://obhcares.com" TargetMode="External"/><Relationship Id="rId39149" Type="http://schemas.openxmlformats.org/officeDocument/2006/relationships/hyperlink" Target="http://www.onwardhealthcare.com/" TargetMode="External"/><Relationship Id="rId39146" Type="http://schemas.openxmlformats.org/officeDocument/2006/relationships/hyperlink" Target="http://www.onvista-group.de/" TargetMode="External"/><Relationship Id="rId39147" Type="http://schemas.openxmlformats.org/officeDocument/2006/relationships/hyperlink" Target="http://www.onvocal.com/" TargetMode="External"/><Relationship Id="rId15199" Type="http://schemas.openxmlformats.org/officeDocument/2006/relationships/hyperlink" Target="http://www.distilinteractive.com" TargetMode="External"/><Relationship Id="rId15173" Type="http://schemas.openxmlformats.org/officeDocument/2006/relationships/hyperlink" Target="http://www.dispatch.me" TargetMode="External"/><Relationship Id="rId39140" Type="http://schemas.openxmlformats.org/officeDocument/2006/relationships/hyperlink" Target="http://www.ontopx.com/" TargetMode="External"/><Relationship Id="rId40173" Type="http://schemas.openxmlformats.org/officeDocument/2006/relationships/hyperlink" Target="http://www.paloaltonetworks.com" TargetMode="External"/><Relationship Id="rId15174" Type="http://schemas.openxmlformats.org/officeDocument/2006/relationships/hyperlink" Target="http://www.dispatchrobotics.com/" TargetMode="External"/><Relationship Id="rId39141" Type="http://schemas.openxmlformats.org/officeDocument/2006/relationships/hyperlink" Target="http://www.ontotext.com" TargetMode="External"/><Relationship Id="rId40174" Type="http://schemas.openxmlformats.org/officeDocument/2006/relationships/hyperlink" Target="http://www.profilemyrun.com/" TargetMode="External"/><Relationship Id="rId15175" Type="http://schemas.openxmlformats.org/officeDocument/2006/relationships/hyperlink" Target="http://www.dispatchhealth.com/" TargetMode="External"/><Relationship Id="rId40175" Type="http://schemas.openxmlformats.org/officeDocument/2006/relationships/hyperlink" Target="http://palomapharma.com" TargetMode="External"/><Relationship Id="rId15176" Type="http://schemas.openxmlformats.org/officeDocument/2006/relationships/hyperlink" Target="http://www.dispatchr.com" TargetMode="External"/><Relationship Id="rId40176" Type="http://schemas.openxmlformats.org/officeDocument/2006/relationships/hyperlink" Target="http://www.palringo.com" TargetMode="External"/><Relationship Id="rId39144" Type="http://schemas.openxmlformats.org/officeDocument/2006/relationships/hyperlink" Target="http://www.ontraksoftware.com" TargetMode="External"/><Relationship Id="rId15170" Type="http://schemas.openxmlformats.org/officeDocument/2006/relationships/hyperlink" Target="http://diskonhunter.com" TargetMode="External"/><Relationship Id="rId39145" Type="http://schemas.openxmlformats.org/officeDocument/2006/relationships/hyperlink" Target="http://ontraport.com" TargetMode="External"/><Relationship Id="rId40170" Type="http://schemas.openxmlformats.org/officeDocument/2006/relationships/hyperlink" Target="http://www.palmazscientific.com" TargetMode="External"/><Relationship Id="rId15171" Type="http://schemas.openxmlformats.org/officeDocument/2006/relationships/hyperlink" Target="http://www.disksites.com/" TargetMode="External"/><Relationship Id="rId39142" Type="http://schemas.openxmlformats.org/officeDocument/2006/relationships/hyperlink" Target="http://about.ontourcloud.com/" TargetMode="External"/><Relationship Id="rId40171" Type="http://schemas.openxmlformats.org/officeDocument/2006/relationships/hyperlink" Target="http://palmerhargreaves.com" TargetMode="External"/><Relationship Id="rId15172" Type="http://schemas.openxmlformats.org/officeDocument/2006/relationships/hyperlink" Target="http://dispatch.cc" TargetMode="External"/><Relationship Id="rId39143" Type="http://schemas.openxmlformats.org/officeDocument/2006/relationships/hyperlink" Target="http://ontrackimaging.com" TargetMode="External"/><Relationship Id="rId40172" Type="http://schemas.openxmlformats.org/officeDocument/2006/relationships/hyperlink" Target="http://pahealthsciences.com" TargetMode="External"/><Relationship Id="rId40177" Type="http://schemas.openxmlformats.org/officeDocument/2006/relationships/hyperlink" Target="http://palsuniverse.com" TargetMode="External"/><Relationship Id="rId40178" Type="http://schemas.openxmlformats.org/officeDocument/2006/relationships/hyperlink" Target="http://www.palsuniverse.com" TargetMode="External"/><Relationship Id="rId40179" Type="http://schemas.openxmlformats.org/officeDocument/2006/relationships/hyperlink" Target="http://www.paltalk.com" TargetMode="External"/><Relationship Id="rId39137" Type="http://schemas.openxmlformats.org/officeDocument/2006/relationships/hyperlink" Target="http://www.ontheroad.to" TargetMode="External"/><Relationship Id="rId39138" Type="http://schemas.openxmlformats.org/officeDocument/2006/relationships/hyperlink" Target="http://www.ontodia.com" TargetMode="External"/><Relationship Id="rId39135" Type="http://schemas.openxmlformats.org/officeDocument/2006/relationships/hyperlink" Target="http://www.otgplatforms.com" TargetMode="External"/><Relationship Id="rId39136" Type="http://schemas.openxmlformats.org/officeDocument/2006/relationships/hyperlink" Target="http://onthelist.ru/" TargetMode="External"/><Relationship Id="rId15166" Type="http://schemas.openxmlformats.org/officeDocument/2006/relationships/hyperlink" Target="http://dishco.com/" TargetMode="External"/><Relationship Id="rId15167" Type="http://schemas.openxmlformats.org/officeDocument/2006/relationships/hyperlink" Target="http://dishcrawl.com/valpo" TargetMode="External"/><Relationship Id="rId15168" Type="http://schemas.openxmlformats.org/officeDocument/2006/relationships/hyperlink" Target="http://quintoapp.com/" TargetMode="External"/><Relationship Id="rId39139" Type="http://schemas.openxmlformats.org/officeDocument/2006/relationships/hyperlink" Target="http://www.ontopic.io/" TargetMode="External"/><Relationship Id="rId15169" Type="http://schemas.openxmlformats.org/officeDocument/2006/relationships/hyperlink" Target="http://diskonhunter.com" TargetMode="External"/><Relationship Id="rId15184" Type="http://schemas.openxmlformats.org/officeDocument/2006/relationships/hyperlink" Target="http://www.dispop.com" TargetMode="External"/><Relationship Id="rId40184" Type="http://schemas.openxmlformats.org/officeDocument/2006/relationships/hyperlink" Target="http://panstudio.co.uk/" TargetMode="External"/><Relationship Id="rId15185" Type="http://schemas.openxmlformats.org/officeDocument/2006/relationships/hyperlink" Target="http://disputebills.com" TargetMode="External"/><Relationship Id="rId39130" Type="http://schemas.openxmlformats.org/officeDocument/2006/relationships/hyperlink" Target="http://www.onstream.io/" TargetMode="External"/><Relationship Id="rId40185" Type="http://schemas.openxmlformats.org/officeDocument/2006/relationships/hyperlink" Target="https://www.pana.com/" TargetMode="External"/><Relationship Id="rId15186" Type="http://schemas.openxmlformats.org/officeDocument/2006/relationships/hyperlink" Target="http://disputebills.com" TargetMode="External"/><Relationship Id="rId40186" Type="http://schemas.openxmlformats.org/officeDocument/2006/relationships/hyperlink" Target="http://panacelalabs.com" TargetMode="External"/><Relationship Id="rId15187" Type="http://schemas.openxmlformats.org/officeDocument/2006/relationships/hyperlink" Target="http://www.disqus.com" TargetMode="External"/><Relationship Id="rId40187" Type="http://schemas.openxmlformats.org/officeDocument/2006/relationships/hyperlink" Target="http://www.panacos.com/" TargetMode="External"/><Relationship Id="rId15180" Type="http://schemas.openxmlformats.org/officeDocument/2006/relationships/hyperlink" Target="http://displair.com" TargetMode="External"/><Relationship Id="rId39133" Type="http://schemas.openxmlformats.org/officeDocument/2006/relationships/hyperlink" Target="http://ontela.com" TargetMode="External"/><Relationship Id="rId40180" Type="http://schemas.openxmlformats.org/officeDocument/2006/relationships/hyperlink" Target="http://palyonmedical.com" TargetMode="External"/><Relationship Id="rId15181" Type="http://schemas.openxmlformats.org/officeDocument/2006/relationships/hyperlink" Target="http://www.displaylink.com" TargetMode="External"/><Relationship Id="rId39134" Type="http://schemas.openxmlformats.org/officeDocument/2006/relationships/hyperlink" Target="http://ontheair.com" TargetMode="External"/><Relationship Id="rId40181" Type="http://schemas.openxmlformats.org/officeDocument/2006/relationships/hyperlink" Target="https://www.pamgene.com/" TargetMode="External"/><Relationship Id="rId15182" Type="http://schemas.openxmlformats.org/officeDocument/2006/relationships/hyperlink" Target="http://displaynote.com/" TargetMode="External"/><Relationship Id="rId39131" Type="http://schemas.openxmlformats.org/officeDocument/2006/relationships/hyperlink" Target="http://www.onstreammedia.com" TargetMode="External"/><Relationship Id="rId40182" Type="http://schemas.openxmlformats.org/officeDocument/2006/relationships/hyperlink" Target="http://pamlicobio.com/" TargetMode="External"/><Relationship Id="rId15183" Type="http://schemas.openxmlformats.org/officeDocument/2006/relationships/hyperlink" Target="http://www.displr.com/" TargetMode="External"/><Relationship Id="rId39132" Type="http://schemas.openxmlformats.org/officeDocument/2006/relationships/hyperlink" Target="http://onswipe.com" TargetMode="External"/><Relationship Id="rId40183" Type="http://schemas.openxmlformats.org/officeDocument/2006/relationships/hyperlink" Target="http://panglobalbrand.com" TargetMode="External"/><Relationship Id="rId40188" Type="http://schemas.openxmlformats.org/officeDocument/2006/relationships/hyperlink" Target="http://www.panamnav.com/" TargetMode="External"/><Relationship Id="rId40189" Type="http://schemas.openxmlformats.org/officeDocument/2006/relationships/hyperlink" Target="http://panamplify.com" TargetMode="External"/><Relationship Id="rId30792" Type="http://schemas.openxmlformats.org/officeDocument/2006/relationships/hyperlink" Target="http://lifelogger.com/" TargetMode="External"/><Relationship Id="rId30793" Type="http://schemas.openxmlformats.org/officeDocument/2006/relationships/hyperlink" Target="http://xcode.in" TargetMode="External"/><Relationship Id="rId30790" Type="http://schemas.openxmlformats.org/officeDocument/2006/relationships/hyperlink" Target="http://www.lifeloc.com" TargetMode="External"/><Relationship Id="rId30791" Type="http://schemas.openxmlformats.org/officeDocument/2006/relationships/hyperlink" Target="http://www.lifelock.com" TargetMode="External"/><Relationship Id="rId39126" Type="http://schemas.openxmlformats.org/officeDocument/2006/relationships/hyperlink" Target="http://www.onsomble.com/" TargetMode="External"/><Relationship Id="rId39127" Type="http://schemas.openxmlformats.org/officeDocument/2006/relationships/hyperlink" Target="https://www.onspring.com" TargetMode="External"/><Relationship Id="rId30798" Type="http://schemas.openxmlformats.org/officeDocument/2006/relationships/hyperlink" Target="http://ichip.com" TargetMode="External"/><Relationship Id="rId39124" Type="http://schemas.openxmlformats.org/officeDocument/2006/relationships/hyperlink" Target="http://www.onsite-lab.com/" TargetMode="External"/><Relationship Id="rId30799" Type="http://schemas.openxmlformats.org/officeDocument/2006/relationships/hyperlink" Target="http://www.lifeonkey.com" TargetMode="External"/><Relationship Id="rId39125" Type="http://schemas.openxmlformats.org/officeDocument/2006/relationships/hyperlink" Target="http://www.onslip.com" TargetMode="External"/><Relationship Id="rId40190" Type="http://schemas.openxmlformats.org/officeDocument/2006/relationships/hyperlink" Target="http://www.panasas.com" TargetMode="External"/><Relationship Id="rId15177" Type="http://schemas.openxmlformats.org/officeDocument/2006/relationships/hyperlink" Target="https://dispel.io" TargetMode="External"/><Relationship Id="rId30796" Type="http://schemas.openxmlformats.org/officeDocument/2006/relationships/hyperlink" Target="http://www.lifemee.com" TargetMode="External"/><Relationship Id="rId15178" Type="http://schemas.openxmlformats.org/officeDocument/2006/relationships/hyperlink" Target="http://http//www.dispensesource.com" TargetMode="External"/><Relationship Id="rId30797" Type="http://schemas.openxmlformats.org/officeDocument/2006/relationships/hyperlink" Target="http://www.lifemodeler.com" TargetMode="External"/><Relationship Id="rId15179" Type="http://schemas.openxmlformats.org/officeDocument/2006/relationships/hyperlink" Target="http://dispersoltech.com" TargetMode="External"/><Relationship Id="rId30794" Type="http://schemas.openxmlformats.org/officeDocument/2006/relationships/hyperlink" Target="http://lifemap-solutions.com/" TargetMode="External"/><Relationship Id="rId39128" Type="http://schemas.openxmlformats.org/officeDocument/2006/relationships/hyperlink" Target="http://www.onstate.com" TargetMode="External"/><Relationship Id="rId30795" Type="http://schemas.openxmlformats.org/officeDocument/2006/relationships/hyperlink" Target="http://www.lifemasters.com" TargetMode="External"/><Relationship Id="rId39129" Type="http://schemas.openxmlformats.org/officeDocument/2006/relationships/hyperlink" Target="http://www.onstor.com" TargetMode="External"/><Relationship Id="rId40110" Type="http://schemas.openxmlformats.org/officeDocument/2006/relationships/hyperlink" Target="http://www.pagebites.com" TargetMode="External"/><Relationship Id="rId40115" Type="http://schemas.openxmlformats.org/officeDocument/2006/relationships/hyperlink" Target="http://pagelever.com" TargetMode="External"/><Relationship Id="rId40116" Type="http://schemas.openxmlformats.org/officeDocument/2006/relationships/hyperlink" Target="http://www.check.me" TargetMode="External"/><Relationship Id="rId40117" Type="http://schemas.openxmlformats.org/officeDocument/2006/relationships/hyperlink" Target="http://pager.com/" TargetMode="External"/><Relationship Id="rId40118" Type="http://schemas.openxmlformats.org/officeDocument/2006/relationships/hyperlink" Target="http://www.pagerduty.com" TargetMode="External"/><Relationship Id="rId40111" Type="http://schemas.openxmlformats.org/officeDocument/2006/relationships/hyperlink" Target="http://www.pagecloud.com" TargetMode="External"/><Relationship Id="rId40112" Type="http://schemas.openxmlformats.org/officeDocument/2006/relationships/hyperlink" Target="http://pagefair.com" TargetMode="External"/><Relationship Id="rId40113" Type="http://schemas.openxmlformats.org/officeDocument/2006/relationships/hyperlink" Target="http://www.pageflakes.com" TargetMode="External"/><Relationship Id="rId40114" Type="http://schemas.openxmlformats.org/officeDocument/2006/relationships/hyperlink" Target="http://www.pagefreezer.com" TargetMode="External"/><Relationship Id="rId54750" Type="http://schemas.openxmlformats.org/officeDocument/2006/relationships/hyperlink" Target="https://thedyrt.com/" TargetMode="External"/><Relationship Id="rId54751" Type="http://schemas.openxmlformats.org/officeDocument/2006/relationships/hyperlink" Target="http://www.earnestresearch.com" TargetMode="External"/><Relationship Id="rId40119" Type="http://schemas.openxmlformats.org/officeDocument/2006/relationships/hyperlink" Target="http://www.pagescience.com" TargetMode="External"/><Relationship Id="rId54756" Type="http://schemas.openxmlformats.org/officeDocument/2006/relationships/hyperlink" Target="http://www.theedgeclimbing.com/TheEdgePitchDeck.pptx" TargetMode="External"/><Relationship Id="rId54757" Type="http://schemas.openxmlformats.org/officeDocument/2006/relationships/hyperlink" Target="http://www.theedgefirm.com" TargetMode="External"/><Relationship Id="rId54758" Type="http://schemas.openxmlformats.org/officeDocument/2006/relationships/hyperlink" Target="http://www.edgeincollegeprep.com" TargetMode="External"/><Relationship Id="rId54759" Type="http://schemas.openxmlformats.org/officeDocument/2006/relationships/hyperlink" Target="http://editorialist.com" TargetMode="External"/><Relationship Id="rId54752" Type="http://schemas.openxmlformats.org/officeDocument/2006/relationships/hyperlink" Target="http://www.easou.com" TargetMode="External"/><Relationship Id="rId54753" Type="http://schemas.openxmlformats.org/officeDocument/2006/relationships/hyperlink" Target="http://eastmanegg.com/" TargetMode="External"/><Relationship Id="rId54754" Type="http://schemas.openxmlformats.org/officeDocument/2006/relationships/hyperlink" Target="http://the.echonest.com" TargetMode="External"/><Relationship Id="rId54755" Type="http://schemas.openxmlformats.org/officeDocument/2006/relationships/hyperlink" Target="http://www.theechosystem.com" TargetMode="External"/><Relationship Id="rId39195" Type="http://schemas.openxmlformats.org/officeDocument/2006/relationships/hyperlink" Target="http://www.opax.com" TargetMode="External"/><Relationship Id="rId39196" Type="http://schemas.openxmlformats.org/officeDocument/2006/relationships/hyperlink" Target="http://www.opbeat.com" TargetMode="External"/><Relationship Id="rId39193" Type="http://schemas.openxmlformats.org/officeDocument/2006/relationships/hyperlink" Target="http://opargo.com" TargetMode="External"/><Relationship Id="rId40120" Type="http://schemas.openxmlformats.org/officeDocument/2006/relationships/hyperlink" Target="http://www.pageuppeople.com" TargetMode="External"/><Relationship Id="rId39194" Type="http://schemas.openxmlformats.org/officeDocument/2006/relationships/hyperlink" Target="http://opathica.com" TargetMode="External"/><Relationship Id="rId40121" Type="http://schemas.openxmlformats.org/officeDocument/2006/relationships/hyperlink" Target="http://www.pagevamp.com" TargetMode="External"/><Relationship Id="rId39199" Type="http://schemas.openxmlformats.org/officeDocument/2006/relationships/hyperlink" Target="http://hearopg.com" TargetMode="External"/><Relationship Id="rId39197" Type="http://schemas.openxmlformats.org/officeDocument/2006/relationships/hyperlink" Target="http://www.opdemand.com" TargetMode="External"/><Relationship Id="rId39198" Type="http://schemas.openxmlformats.org/officeDocument/2006/relationships/hyperlink" Target="http://www.opeepl.com" TargetMode="External"/><Relationship Id="rId40126" Type="http://schemas.openxmlformats.org/officeDocument/2006/relationships/hyperlink" Target="http://pagosonline.com" TargetMode="External"/><Relationship Id="rId40127" Type="http://schemas.openxmlformats.org/officeDocument/2006/relationships/hyperlink" Target="http://www.pagpop.com.br" TargetMode="External"/><Relationship Id="rId40128" Type="http://schemas.openxmlformats.org/officeDocument/2006/relationships/hyperlink" Target="http://paicehybrid.com" TargetMode="External"/><Relationship Id="rId40129" Type="http://schemas.openxmlformats.org/officeDocument/2006/relationships/hyperlink" Target="https://paidapi.com/" TargetMode="External"/><Relationship Id="rId39191" Type="http://schemas.openxmlformats.org/officeDocument/2006/relationships/hyperlink" Target="http://opanga.com" TargetMode="External"/><Relationship Id="rId40122" Type="http://schemas.openxmlformats.org/officeDocument/2006/relationships/hyperlink" Target="http://www.pagido.de" TargetMode="External"/><Relationship Id="rId39192" Type="http://schemas.openxmlformats.org/officeDocument/2006/relationships/hyperlink" Target="http://www.opara.io" TargetMode="External"/><Relationship Id="rId40123" Type="http://schemas.openxmlformats.org/officeDocument/2006/relationships/hyperlink" Target="http://www.pleo.io" TargetMode="External"/><Relationship Id="rId40124" Type="http://schemas.openxmlformats.org/officeDocument/2006/relationships/hyperlink" Target="http://www.pagofacil.net" TargetMode="External"/><Relationship Id="rId39190" Type="http://schemas.openxmlformats.org/officeDocument/2006/relationships/hyperlink" Target="http://www.opality.co.za" TargetMode="External"/><Relationship Id="rId40125" Type="http://schemas.openxmlformats.org/officeDocument/2006/relationships/hyperlink" Target="http://www.pago.me" TargetMode="External"/><Relationship Id="rId54760" Type="http://schemas.openxmlformats.org/officeDocument/2006/relationships/hyperlink" Target="http://www.educloud.co.kr" TargetMode="External"/><Relationship Id="rId54761" Type="http://schemas.openxmlformats.org/officeDocument/2006/relationships/hyperlink" Target="https://www.tensaves.com/" TargetMode="External"/><Relationship Id="rId54762" Type="http://schemas.openxmlformats.org/officeDocument/2006/relationships/hyperlink" Target="http://efficientcloud.com" TargetMode="External"/><Relationship Id="rId54767" Type="http://schemas.openxmlformats.org/officeDocument/2006/relationships/hyperlink" Target="http://www.theetailers.com" TargetMode="External"/><Relationship Id="rId54768" Type="http://schemas.openxmlformats.org/officeDocument/2006/relationships/hyperlink" Target="https://angel.co/the-exchange-visionary-laboratories" TargetMode="External"/><Relationship Id="rId54769" Type="http://schemas.openxmlformats.org/officeDocument/2006/relationships/hyperlink" Target="http://www.beextra.org" TargetMode="External"/><Relationship Id="rId54763" Type="http://schemas.openxmlformats.org/officeDocument/2006/relationships/hyperlink" Target="http://www.electricsheepcompany.com" TargetMode="External"/><Relationship Id="rId54764" Type="http://schemas.openxmlformats.org/officeDocument/2006/relationships/hyperlink" Target="http://www.electrospinning.co.uk" TargetMode="External"/><Relationship Id="rId54765" Type="http://schemas.openxmlformats.org/officeDocument/2006/relationships/hyperlink" Target="http://www.beenger.com" TargetMode="External"/><Relationship Id="rId54766" Type="http://schemas.openxmlformats.org/officeDocument/2006/relationships/hyperlink" Target="https://www.theentertainerme.com/" TargetMode="External"/><Relationship Id="rId39184" Type="http://schemas.openxmlformats.org/officeDocument/2006/relationships/hyperlink" Target="http://oozzmedia.com" TargetMode="External"/><Relationship Id="rId39185" Type="http://schemas.openxmlformats.org/officeDocument/2006/relationships/hyperlink" Target="http://www.op3nvoice.com" TargetMode="External"/><Relationship Id="rId40130" Type="http://schemas.openxmlformats.org/officeDocument/2006/relationships/hyperlink" Target="http://www.patopa.com" TargetMode="External"/><Relationship Id="rId39182" Type="http://schemas.openxmlformats.org/officeDocument/2006/relationships/hyperlink" Target="http://www.ooyala.com" TargetMode="External"/><Relationship Id="rId40131" Type="http://schemas.openxmlformats.org/officeDocument/2006/relationships/hyperlink" Target="http://www.paid-easy.com" TargetMode="External"/><Relationship Id="rId39183" Type="http://schemas.openxmlformats.org/officeDocument/2006/relationships/hyperlink" Target="http://www.ooyyo.com" TargetMode="External"/><Relationship Id="rId40132" Type="http://schemas.openxmlformats.org/officeDocument/2006/relationships/hyperlink" Target="http://www.paidpiper.com" TargetMode="External"/><Relationship Id="rId39188" Type="http://schemas.openxmlformats.org/officeDocument/2006/relationships/hyperlink" Target="http://www.workwithopal.com" TargetMode="External"/><Relationship Id="rId39189" Type="http://schemas.openxmlformats.org/officeDocument/2006/relationships/hyperlink" Target="http://www.opalis.com" TargetMode="External"/><Relationship Id="rId39186" Type="http://schemas.openxmlformats.org/officeDocument/2006/relationships/hyperlink" Target="http://www.op5.com" TargetMode="External"/><Relationship Id="rId39187" Type="http://schemas.openxmlformats.org/officeDocument/2006/relationships/hyperlink" Target="http://www.opal-analytics.com" TargetMode="External"/><Relationship Id="rId40137" Type="http://schemas.openxmlformats.org/officeDocument/2006/relationships/hyperlink" Target="http://www.painceptor.com/" TargetMode="External"/><Relationship Id="rId40138" Type="http://schemas.openxmlformats.org/officeDocument/2006/relationships/hyperlink" Target="http://www.painless1099.com/" TargetMode="External"/><Relationship Id="rId40139" Type="http://schemas.openxmlformats.org/officeDocument/2006/relationships/hyperlink" Target="http://paintcollar.com/" TargetMode="External"/><Relationship Id="rId39180" Type="http://schemas.openxmlformats.org/officeDocument/2006/relationships/hyperlink" Target="http://www.ooshot.com" TargetMode="External"/><Relationship Id="rId40133" Type="http://schemas.openxmlformats.org/officeDocument/2006/relationships/hyperlink" Target="http://www.paieon.com" TargetMode="External"/><Relationship Id="rId39181" Type="http://schemas.openxmlformats.org/officeDocument/2006/relationships/hyperlink" Target="http://www.oosm.net" TargetMode="External"/><Relationship Id="rId40134" Type="http://schemas.openxmlformats.org/officeDocument/2006/relationships/hyperlink" Target="http://www.paigeedraw.com" TargetMode="External"/><Relationship Id="rId40135" Type="http://schemas.openxmlformats.org/officeDocument/2006/relationships/hyperlink" Target="http://paindoctor.com/" TargetMode="External"/><Relationship Id="rId40136" Type="http://schemas.openxmlformats.org/officeDocument/2006/relationships/hyperlink" Target="http://www.paintrials.com/" TargetMode="External"/><Relationship Id="rId54770" Type="http://schemas.openxmlformats.org/officeDocument/2006/relationships/hyperlink" Target="http://www.theeyemachine.com" TargetMode="External"/><Relationship Id="rId54771" Type="http://schemas.openxmlformats.org/officeDocument/2006/relationships/hyperlink" Target="http://www.theeyetribe.com" TargetMode="External"/><Relationship Id="rId54772" Type="http://schemas.openxmlformats.org/officeDocument/2006/relationships/hyperlink" Target="http://www.thefabshoes.com" TargetMode="External"/><Relationship Id="rId54773" Type="http://schemas.openxmlformats.org/officeDocument/2006/relationships/hyperlink" Target="http://www.thefabricnet.com" TargetMode="External"/><Relationship Id="rId54778" Type="http://schemas.openxmlformats.org/officeDocument/2006/relationships/hyperlink" Target="http://www.thefilmco.tv" TargetMode="External"/><Relationship Id="rId54779" Type="http://schemas.openxmlformats.org/officeDocument/2006/relationships/hyperlink" Target="http://thefinancescholar.com" TargetMode="External"/><Relationship Id="rId39179" Type="http://schemas.openxmlformats.org/officeDocument/2006/relationships/hyperlink" Target="http://www.oort.in" TargetMode="External"/><Relationship Id="rId54774" Type="http://schemas.openxmlformats.org/officeDocument/2006/relationships/hyperlink" Target="http://www.thefabulous.co" TargetMode="External"/><Relationship Id="rId54775" Type="http://schemas.openxmlformats.org/officeDocument/2006/relationships/hyperlink" Target="http://www.thefanmachine.com" TargetMode="External"/><Relationship Id="rId54776" Type="http://schemas.openxmlformats.org/officeDocument/2006/relationships/hyperlink" Target="http://www.thefarmery.com" TargetMode="External"/><Relationship Id="rId54777" Type="http://schemas.openxmlformats.org/officeDocument/2006/relationships/hyperlink" Target="http://www.feedroom.com" TargetMode="External"/><Relationship Id="rId39173" Type="http://schemas.openxmlformats.org/officeDocument/2006/relationships/hyperlink" Target="http://oony.com" TargetMode="External"/><Relationship Id="rId40140" Type="http://schemas.openxmlformats.org/officeDocument/2006/relationships/hyperlink" Target="https://www.paintnite.com/" TargetMode="External"/><Relationship Id="rId39174" Type="http://schemas.openxmlformats.org/officeDocument/2006/relationships/hyperlink" Target="http://ooolala.ee" TargetMode="External"/><Relationship Id="rId40141" Type="http://schemas.openxmlformats.org/officeDocument/2006/relationships/hyperlink" Target="http://www.paintzen.com" TargetMode="External"/><Relationship Id="rId39171" Type="http://schemas.openxmlformats.org/officeDocument/2006/relationships/hyperlink" Target="http://www.oonair.net/" TargetMode="External"/><Relationship Id="rId40142" Type="http://schemas.openxmlformats.org/officeDocument/2006/relationships/hyperlink" Target="http://paion.com" TargetMode="External"/><Relationship Id="rId39172" Type="http://schemas.openxmlformats.org/officeDocument/2006/relationships/hyperlink" Target="http://www.oonigames.com" TargetMode="External"/><Relationship Id="rId40143" Type="http://schemas.openxmlformats.org/officeDocument/2006/relationships/hyperlink" Target="http://www.pairedhealth.com" TargetMode="External"/><Relationship Id="rId39177" Type="http://schemas.openxmlformats.org/officeDocument/2006/relationships/hyperlink" Target="http://www.hitcher.cc" TargetMode="External"/><Relationship Id="rId39178" Type="http://schemas.openxmlformats.org/officeDocument/2006/relationships/hyperlink" Target="http://oorjafuelcells.com" TargetMode="External"/><Relationship Id="rId39175" Type="http://schemas.openxmlformats.org/officeDocument/2006/relationships/hyperlink" Target="https://www.ooooby.org/fresno" TargetMode="External"/><Relationship Id="rId39176" Type="http://schemas.openxmlformats.org/officeDocument/2006/relationships/hyperlink" Target="http://www.ooploo.com" TargetMode="External"/><Relationship Id="rId40148" Type="http://schemas.openxmlformats.org/officeDocument/2006/relationships/hyperlink" Target="http://www.paixie.net/" TargetMode="External"/><Relationship Id="rId40149" Type="http://schemas.openxmlformats.org/officeDocument/2006/relationships/hyperlink" Target="https://pakible.com" TargetMode="External"/><Relationship Id="rId40144" Type="http://schemas.openxmlformats.org/officeDocument/2006/relationships/hyperlink" Target="http://pairin.com" TargetMode="External"/><Relationship Id="rId39170" Type="http://schemas.openxmlformats.org/officeDocument/2006/relationships/hyperlink" Target="http://www.oomph-wellness.org/" TargetMode="External"/><Relationship Id="rId40145" Type="http://schemas.openxmlformats.org/officeDocument/2006/relationships/hyperlink" Target="http://pairy.com" TargetMode="External"/><Relationship Id="rId40146" Type="http://schemas.openxmlformats.org/officeDocument/2006/relationships/hyperlink" Target="http://paisley.thomsonreuters.com" TargetMode="External"/><Relationship Id="rId40147" Type="http://schemas.openxmlformats.org/officeDocument/2006/relationships/hyperlink" Target="http://paixie.net" TargetMode="External"/><Relationship Id="rId54781" Type="http://schemas.openxmlformats.org/officeDocument/2006/relationships/hyperlink" Target="http://www.theflippingpros.com" TargetMode="External"/><Relationship Id="rId54782" Type="http://schemas.openxmlformats.org/officeDocument/2006/relationships/hyperlink" Target="http://www.floatapp.com" TargetMode="External"/><Relationship Id="rId54783" Type="http://schemas.openxmlformats.org/officeDocument/2006/relationships/hyperlink" Target="http://flowthings.io" TargetMode="External"/><Relationship Id="rId54784" Type="http://schemas.openxmlformats.org/officeDocument/2006/relationships/hyperlink" Target="http://flowthings.io" TargetMode="External"/><Relationship Id="rId54780" Type="http://schemas.openxmlformats.org/officeDocument/2006/relationships/hyperlink" Target="http://www.fizzback.com" TargetMode="External"/><Relationship Id="rId54789" Type="http://schemas.openxmlformats.org/officeDocument/2006/relationships/hyperlink" Target="http://www.thefootballsocialclub.com" TargetMode="External"/><Relationship Id="rId39168" Type="http://schemas.openxmlformats.org/officeDocument/2006/relationships/hyperlink" Target="http://oomihome.com/" TargetMode="External"/><Relationship Id="rId39169" Type="http://schemas.openxmlformats.org/officeDocument/2006/relationships/hyperlink" Target="http://www.oomnitza.com" TargetMode="External"/><Relationship Id="rId54785" Type="http://schemas.openxmlformats.org/officeDocument/2006/relationships/hyperlink" Target="http://www.thefoire.com" TargetMode="External"/><Relationship Id="rId54786" Type="http://schemas.openxmlformats.org/officeDocument/2006/relationships/hyperlink" Target="http://thefoodtrust.org" TargetMode="External"/><Relationship Id="rId54787" Type="http://schemas.openxmlformats.org/officeDocument/2006/relationships/hyperlink" Target="http://thefool.it/en" TargetMode="External"/><Relationship Id="rId54788" Type="http://schemas.openxmlformats.org/officeDocument/2006/relationships/hyperlink" Target="http://www.onefootball.com/" TargetMode="External"/><Relationship Id="rId15110" Type="http://schemas.openxmlformats.org/officeDocument/2006/relationships/hyperlink" Target="http://directag.com/" TargetMode="External"/><Relationship Id="rId30749" Type="http://schemas.openxmlformats.org/officeDocument/2006/relationships/hyperlink" Target="http://www.lifeinhifi.com" TargetMode="External"/><Relationship Id="rId54716" Type="http://schemas.openxmlformats.org/officeDocument/2006/relationships/hyperlink" Target="http://www.coloradonotary.net" TargetMode="External"/><Relationship Id="rId54717" Type="http://schemas.openxmlformats.org/officeDocument/2006/relationships/hyperlink" Target="http://www.theredsweaterlady.com" TargetMode="External"/><Relationship Id="rId30747" Type="http://schemas.openxmlformats.org/officeDocument/2006/relationships/hyperlink" Target="http://www.lifedetectionsystems.com/" TargetMode="External"/><Relationship Id="rId54718" Type="http://schemas.openxmlformats.org/officeDocument/2006/relationships/hyperlink" Target="http://thecommunityfoundation.net" TargetMode="External"/><Relationship Id="rId30748" Type="http://schemas.openxmlformats.org/officeDocument/2006/relationships/hyperlink" Target="http://www.lifedreams.co" TargetMode="External"/><Relationship Id="rId54719" Type="http://schemas.openxmlformats.org/officeDocument/2006/relationships/hyperlink" Target="http://www.thecomputerdoctors.net" TargetMode="External"/><Relationship Id="rId29756" Type="http://schemas.openxmlformats.org/officeDocument/2006/relationships/hyperlink" Target="http://www.kryptiq.com" TargetMode="External"/><Relationship Id="rId29757" Type="http://schemas.openxmlformats.org/officeDocument/2006/relationships/hyperlink" Target="http://kryptonmediagroup.com/~" TargetMode="External"/><Relationship Id="rId29758" Type="http://schemas.openxmlformats.org/officeDocument/2006/relationships/hyperlink" Target="http://www.kryptoncloud.com" TargetMode="External"/><Relationship Id="rId29759" Type="http://schemas.openxmlformats.org/officeDocument/2006/relationships/hyperlink" Target="http://www.krystallize.com" TargetMode="External"/><Relationship Id="rId29752" Type="http://schemas.openxmlformats.org/officeDocument/2006/relationships/hyperlink" Target="http://www.krugle.com" TargetMode="External"/><Relationship Id="rId29753" Type="http://schemas.openxmlformats.org/officeDocument/2006/relationships/hyperlink" Target="http://krunch.us" TargetMode="External"/><Relationship Id="rId29754" Type="http://schemas.openxmlformats.org/officeDocument/2006/relationships/hyperlink" Target="http://www.krush.com" TargetMode="External"/><Relationship Id="rId29755" Type="http://schemas.openxmlformats.org/officeDocument/2006/relationships/hyperlink" Target="http://www.krux.com" TargetMode="External"/><Relationship Id="rId29760" Type="http://schemas.openxmlformats.org/officeDocument/2006/relationships/hyperlink" Target="http://ks12.net" TargetMode="External"/><Relationship Id="rId29761" Type="http://schemas.openxmlformats.org/officeDocument/2006/relationships/hyperlink" Target="http://www.ksaria.com" TargetMode="External"/><Relationship Id="rId29762" Type="http://schemas.openxmlformats.org/officeDocument/2006/relationships/hyperlink" Target="http://www.kse-online.com" TargetMode="External"/><Relationship Id="rId15108" Type="http://schemas.openxmlformats.org/officeDocument/2006/relationships/hyperlink" Target="http://www.directadvice.com" TargetMode="External"/><Relationship Id="rId15109" Type="http://schemas.openxmlformats.org/officeDocument/2006/relationships/hyperlink" Target="http://directag.com" TargetMode="External"/><Relationship Id="rId15104" Type="http://schemas.openxmlformats.org/officeDocument/2006/relationships/hyperlink" Target="http://www.vetsfirstchoice.com/" TargetMode="External"/><Relationship Id="rId30745" Type="http://schemas.openxmlformats.org/officeDocument/2006/relationships/hyperlink" Target="http://liepin.com" TargetMode="External"/><Relationship Id="rId54712" Type="http://schemas.openxmlformats.org/officeDocument/2006/relationships/hyperlink" Target="http://climate.com" TargetMode="External"/><Relationship Id="rId15105" Type="http://schemas.openxmlformats.org/officeDocument/2006/relationships/hyperlink" Target="http://www.directa-plus.com" TargetMode="External"/><Relationship Id="rId30746" Type="http://schemas.openxmlformats.org/officeDocument/2006/relationships/hyperlink" Target="http://www.lcmd.com/" TargetMode="External"/><Relationship Id="rId54713" Type="http://schemas.openxmlformats.org/officeDocument/2006/relationships/hyperlink" Target="http://theclymb.com" TargetMode="External"/><Relationship Id="rId15106" Type="http://schemas.openxmlformats.org/officeDocument/2006/relationships/hyperlink" Target="http://directadoptions.com" TargetMode="External"/><Relationship Id="rId30743" Type="http://schemas.openxmlformats.org/officeDocument/2006/relationships/hyperlink" Target="http://www.lienenforcementinc.com" TargetMode="External"/><Relationship Id="rId54714" Type="http://schemas.openxmlformats.org/officeDocument/2006/relationships/hyperlink" Target="http://www.cobalt.com" TargetMode="External"/><Relationship Id="rId15107" Type="http://schemas.openxmlformats.org/officeDocument/2006/relationships/hyperlink" Target="http://directadoptions.com" TargetMode="External"/><Relationship Id="rId30744" Type="http://schemas.openxmlformats.org/officeDocument/2006/relationships/hyperlink" Target="http://liepin.com" TargetMode="External"/><Relationship Id="rId54715" Type="http://schemas.openxmlformats.org/officeDocument/2006/relationships/hyperlink" Target="http://www.codemasters.co.uk" TargetMode="External"/><Relationship Id="rId15100" Type="http://schemas.openxmlformats.org/officeDocument/2006/relationships/hyperlink" Target="http://www.directmatch.com" TargetMode="External"/><Relationship Id="rId30741" Type="http://schemas.openxmlformats.org/officeDocument/2006/relationships/hyperlink" Target="http://www.lieferheld.de" TargetMode="External"/><Relationship Id="rId15101" Type="http://schemas.openxmlformats.org/officeDocument/2006/relationships/hyperlink" Target="http://www.directrm.com" TargetMode="External"/><Relationship Id="rId30742" Type="http://schemas.openxmlformats.org/officeDocument/2006/relationships/hyperlink" Target="http://www.liefery.com" TargetMode="External"/><Relationship Id="rId15102" Type="http://schemas.openxmlformats.org/officeDocument/2006/relationships/hyperlink" Target="http://www.directsitters.co.uk" TargetMode="External"/><Relationship Id="rId54710" Type="http://schemas.openxmlformats.org/officeDocument/2006/relationships/hyperlink" Target="http://theclearingnw.com" TargetMode="External"/><Relationship Id="rId15103" Type="http://schemas.openxmlformats.org/officeDocument/2006/relationships/hyperlink" Target="http://dtcoffeeclub.com/" TargetMode="External"/><Relationship Id="rId30740" Type="http://schemas.openxmlformats.org/officeDocument/2006/relationships/hyperlink" Target="http://lieferando.de" TargetMode="External"/><Relationship Id="rId54711" Type="http://schemas.openxmlformats.org/officeDocument/2006/relationships/hyperlink" Target="http://clevelandfoundation.org" TargetMode="External"/><Relationship Id="rId15120" Type="http://schemas.openxmlformats.org/officeDocument/2006/relationships/hyperlink" Target="http://directr.co" TargetMode="External"/><Relationship Id="rId15121" Type="http://schemas.openxmlformats.org/officeDocument/2006/relationships/hyperlink" Target="http://directscale.com/" TargetMode="External"/><Relationship Id="rId29749" Type="http://schemas.openxmlformats.org/officeDocument/2006/relationships/hyperlink" Target="http://krowder.com" TargetMode="External"/><Relationship Id="rId30738" Type="http://schemas.openxmlformats.org/officeDocument/2006/relationships/hyperlink" Target="http://www.lrwonline.com/" TargetMode="External"/><Relationship Id="rId54727" Type="http://schemas.openxmlformats.org/officeDocument/2006/relationships/hyperlink" Target="http://www.thecrowdworks.co.uk" TargetMode="External"/><Relationship Id="rId30739" Type="http://schemas.openxmlformats.org/officeDocument/2006/relationships/hyperlink" Target="http://www.liebo.com" TargetMode="External"/><Relationship Id="rId54728" Type="http://schemas.openxmlformats.org/officeDocument/2006/relationships/hyperlink" Target="http://www.theculturetrip.com" TargetMode="External"/><Relationship Id="rId30736" Type="http://schemas.openxmlformats.org/officeDocument/2006/relationships/hyperlink" Target="http://lidyana.com" TargetMode="External"/><Relationship Id="rId54729" Type="http://schemas.openxmlformats.org/officeDocument/2006/relationships/hyperlink" Target="http://www.thecuriousaicompany.com/" TargetMode="External"/><Relationship Id="rId30737" Type="http://schemas.openxmlformats.org/officeDocument/2006/relationships/hyperlink" Target="http://www.lidyana.com" TargetMode="External"/><Relationship Id="rId29745" Type="http://schemas.openxmlformats.org/officeDocument/2006/relationships/hyperlink" Target="http://kromatid.com" TargetMode="External"/><Relationship Id="rId29746" Type="http://schemas.openxmlformats.org/officeDocument/2006/relationships/hyperlink" Target="http://www.kromek.com" TargetMode="External"/><Relationship Id="rId29747" Type="http://schemas.openxmlformats.org/officeDocument/2006/relationships/hyperlink" Target="http://www.kronomav.com" TargetMode="External"/><Relationship Id="rId29748" Type="http://schemas.openxmlformats.org/officeDocument/2006/relationships/hyperlink" Target="http://www.krossover.com" TargetMode="External"/><Relationship Id="rId29741" Type="http://schemas.openxmlformats.org/officeDocument/2006/relationships/hyperlink" Target="http://www.krisers.com/" TargetMode="External"/><Relationship Id="rId29742" Type="http://schemas.openxmlformats.org/officeDocument/2006/relationships/hyperlink" Target="http://www.krishidhanseeds.com" TargetMode="External"/><Relationship Id="rId29743" Type="http://schemas.openxmlformats.org/officeDocument/2006/relationships/hyperlink" Target="http://krogni.com" TargetMode="External"/><Relationship Id="rId29744" Type="http://schemas.openxmlformats.org/officeDocument/2006/relationships/hyperlink" Target="http://www.krollbondratings.com" TargetMode="External"/><Relationship Id="rId29750" Type="http://schemas.openxmlformats.org/officeDocument/2006/relationships/hyperlink" Target="http://www.krowdpad.com" TargetMode="External"/><Relationship Id="rId29751" Type="http://schemas.openxmlformats.org/officeDocument/2006/relationships/hyperlink" Target="http://krtkl.com/" TargetMode="External"/><Relationship Id="rId15119" Type="http://schemas.openxmlformats.org/officeDocument/2006/relationships/hyperlink" Target="http://www.directpointe.com" TargetMode="External"/><Relationship Id="rId15115" Type="http://schemas.openxmlformats.org/officeDocument/2006/relationships/hyperlink" Target="http://www.directlaw.com" TargetMode="External"/><Relationship Id="rId30734" Type="http://schemas.openxmlformats.org/officeDocument/2006/relationships/hyperlink" Target="http://www.licketyship.com" TargetMode="External"/><Relationship Id="rId54723" Type="http://schemas.openxmlformats.org/officeDocument/2006/relationships/hyperlink" Target="http://www.thecoveteur.com" TargetMode="External"/><Relationship Id="rId15116" Type="http://schemas.openxmlformats.org/officeDocument/2006/relationships/hyperlink" Target="http://www.directly.com" TargetMode="External"/><Relationship Id="rId30735" Type="http://schemas.openxmlformats.org/officeDocument/2006/relationships/hyperlink" Target="http://www.lidealist.com" TargetMode="External"/><Relationship Id="rId54724" Type="http://schemas.openxmlformats.org/officeDocument/2006/relationships/hyperlink" Target="http://www.thecreditjunction.com/" TargetMode="External"/><Relationship Id="rId15117" Type="http://schemas.openxmlformats.org/officeDocument/2006/relationships/hyperlink" Target="http://www.directmoney.com.au" TargetMode="External"/><Relationship Id="rId30732" Type="http://schemas.openxmlformats.org/officeDocument/2006/relationships/hyperlink" Target="http://www.licensemetrics.com" TargetMode="External"/><Relationship Id="rId54725" Type="http://schemas.openxmlformats.org/officeDocument/2006/relationships/hyperlink" Target="http://thecriticalpress.com/" TargetMode="External"/><Relationship Id="rId15118" Type="http://schemas.openxmlformats.org/officeDocument/2006/relationships/hyperlink" Target="http://www.directphotonics.com" TargetMode="External"/><Relationship Id="rId30733" Type="http://schemas.openxmlformats.org/officeDocument/2006/relationships/hyperlink" Target="http://licensestream.com" TargetMode="External"/><Relationship Id="rId54726" Type="http://schemas.openxmlformats.org/officeDocument/2006/relationships/hyperlink" Target="http://www.thecrowd.com" TargetMode="External"/><Relationship Id="rId15111" Type="http://schemas.openxmlformats.org/officeDocument/2006/relationships/hyperlink" Target="http://www.directededge.com" TargetMode="External"/><Relationship Id="rId30730" Type="http://schemas.openxmlformats.org/officeDocument/2006/relationships/hyperlink" Target="http://licenseacquisitions.com" TargetMode="External"/><Relationship Id="rId15112" Type="http://schemas.openxmlformats.org/officeDocument/2006/relationships/hyperlink" Target="http://www.directedmedical.com" TargetMode="External"/><Relationship Id="rId30731" Type="http://schemas.openxmlformats.org/officeDocument/2006/relationships/hyperlink" Target="http://www.licensebuddy.co" TargetMode="External"/><Relationship Id="rId54720" Type="http://schemas.openxmlformats.org/officeDocument/2006/relationships/hyperlink" Target="http://tcnetwork.tv/" TargetMode="External"/><Relationship Id="rId15113" Type="http://schemas.openxmlformats.org/officeDocument/2006/relationships/hyperlink" Target="http://www.directfit.com" TargetMode="External"/><Relationship Id="rId54721" Type="http://schemas.openxmlformats.org/officeDocument/2006/relationships/hyperlink" Target="http://www.tcmpi.com/" TargetMode="External"/><Relationship Id="rId15114" Type="http://schemas.openxmlformats.org/officeDocument/2006/relationships/hyperlink" Target="http://www.directivegames.com/" TargetMode="External"/><Relationship Id="rId54722" Type="http://schemas.openxmlformats.org/officeDocument/2006/relationships/hyperlink" Target="https://thecotery.com" TargetMode="External"/><Relationship Id="rId30729" Type="http://schemas.openxmlformats.org/officeDocument/2006/relationships/hyperlink" Target="http://www.libriloop.com" TargetMode="External"/><Relationship Id="rId29738" Type="http://schemas.openxmlformats.org/officeDocument/2006/relationships/hyperlink" Target="http://www.kriibs.com" TargetMode="External"/><Relationship Id="rId30727" Type="http://schemas.openxmlformats.org/officeDocument/2006/relationships/hyperlink" Target="http://www.librestream.com" TargetMode="External"/><Relationship Id="rId54738" Type="http://schemas.openxmlformats.org/officeDocument/2006/relationships/hyperlink" Target="http://thedealfair.com" TargetMode="External"/><Relationship Id="rId29739" Type="http://schemas.openxmlformats.org/officeDocument/2006/relationships/hyperlink" Target="http://krikle.com" TargetMode="External"/><Relationship Id="rId30728" Type="http://schemas.openxmlformats.org/officeDocument/2006/relationships/hyperlink" Target="http://librettolabs.com/" TargetMode="External"/><Relationship Id="rId54739" Type="http://schemas.openxmlformats.org/officeDocument/2006/relationships/hyperlink" Target="http://delfinproject.com" TargetMode="External"/><Relationship Id="rId30725" Type="http://schemas.openxmlformats.org/officeDocument/2006/relationships/hyperlink" Target="http://www.libredigital.com" TargetMode="External"/><Relationship Id="rId30726" Type="http://schemas.openxmlformats.org/officeDocument/2006/relationships/hyperlink" Target="http://www.librelato.com.br/" TargetMode="External"/><Relationship Id="rId29734" Type="http://schemas.openxmlformats.org/officeDocument/2006/relationships/hyperlink" Target="http://kreedagames.com" TargetMode="External"/><Relationship Id="rId29735" Type="http://schemas.openxmlformats.org/officeDocument/2006/relationships/hyperlink" Target="http://www.kreix.com" TargetMode="External"/><Relationship Id="rId29736" Type="http://schemas.openxmlformats.org/officeDocument/2006/relationships/hyperlink" Target="http://www.kreyonic.com" TargetMode="External"/><Relationship Id="rId29737" Type="http://schemas.openxmlformats.org/officeDocument/2006/relationships/hyperlink" Target="http://www.ki-contact.de" TargetMode="External"/><Relationship Id="rId29730" Type="http://schemas.openxmlformats.org/officeDocument/2006/relationships/hyperlink" Target="http://www.krave-n.com" TargetMode="External"/><Relationship Id="rId29731" Type="http://schemas.openxmlformats.org/officeDocument/2006/relationships/hyperlink" Target="http://www.kreatech.com/Default.aspx" TargetMode="External"/><Relationship Id="rId29732" Type="http://schemas.openxmlformats.org/officeDocument/2006/relationships/hyperlink" Target="http://www.kreditech.com" TargetMode="External"/><Relationship Id="rId29733" Type="http://schemas.openxmlformats.org/officeDocument/2006/relationships/hyperlink" Target="http://www.kredits.com" TargetMode="External"/><Relationship Id="rId29740" Type="http://schemas.openxmlformats.org/officeDocument/2006/relationships/hyperlink" Target="http://www.krillion.com" TargetMode="External"/><Relationship Id="rId30723" Type="http://schemas.openxmlformats.org/officeDocument/2006/relationships/hyperlink" Target="http://www.librato.com" TargetMode="External"/><Relationship Id="rId54734" Type="http://schemas.openxmlformats.org/officeDocument/2006/relationships/hyperlink" Target="http://dailyhundred.com" TargetMode="External"/><Relationship Id="rId30724" Type="http://schemas.openxmlformats.org/officeDocument/2006/relationships/hyperlink" Target="http://libratone.com" TargetMode="External"/><Relationship Id="rId54735" Type="http://schemas.openxmlformats.org/officeDocument/2006/relationships/hyperlink" Target="http://www.dallasnews.com" TargetMode="External"/><Relationship Id="rId30721" Type="http://schemas.openxmlformats.org/officeDocument/2006/relationships/hyperlink" Target="http://www.librarything.com" TargetMode="External"/><Relationship Id="rId54736" Type="http://schemas.openxmlformats.org/officeDocument/2006/relationships/hyperlink" Target="http://www.datingring.com" TargetMode="External"/><Relationship Id="rId30722" Type="http://schemas.openxmlformats.org/officeDocument/2006/relationships/hyperlink" Target="http://libratax.com" TargetMode="External"/><Relationship Id="rId54737" Type="http://schemas.openxmlformats.org/officeDocument/2006/relationships/hyperlink" Target="http://www.daytonfoundation.org" TargetMode="External"/><Relationship Id="rId54730" Type="http://schemas.openxmlformats.org/officeDocument/2006/relationships/hyperlink" Target="https://thecurrencyaccount.com/" TargetMode="External"/><Relationship Id="rId30720" Type="http://schemas.openxmlformats.org/officeDocument/2006/relationships/hyperlink" Target="http://www.libraentertainmentllc.com" TargetMode="External"/><Relationship Id="rId54731" Type="http://schemas.openxmlformats.org/officeDocument/2006/relationships/hyperlink" Target="https://www.currencycloud.com" TargetMode="External"/><Relationship Id="rId54732" Type="http://schemas.openxmlformats.org/officeDocument/2006/relationships/hyperlink" Target="http://www.dailycaller.com" TargetMode="External"/><Relationship Id="rId54733" Type="http://schemas.openxmlformats.org/officeDocument/2006/relationships/hyperlink" Target="http://dailydot.com" TargetMode="External"/><Relationship Id="rId30718" Type="http://schemas.openxmlformats.org/officeDocument/2006/relationships/hyperlink" Target="https://libertyx.com/" TargetMode="External"/><Relationship Id="rId30719" Type="http://schemas.openxmlformats.org/officeDocument/2006/relationships/hyperlink" Target="http://www.libox.com" TargetMode="External"/><Relationship Id="rId29727" Type="http://schemas.openxmlformats.org/officeDocument/2006/relationships/hyperlink" Target="https://getdata.io" TargetMode="External"/><Relationship Id="rId30716" Type="http://schemas.openxmlformats.org/officeDocument/2006/relationships/hyperlink" Target="http://www.lgi.com" TargetMode="External"/><Relationship Id="rId54749" Type="http://schemas.openxmlformats.org/officeDocument/2006/relationships/hyperlink" Target="http://www.the-dots.co.uk" TargetMode="External"/><Relationship Id="rId29728" Type="http://schemas.openxmlformats.org/officeDocument/2006/relationships/hyperlink" Target="http://www.kranem.com" TargetMode="External"/><Relationship Id="rId30717" Type="http://schemas.openxmlformats.org/officeDocument/2006/relationships/hyperlink" Target="http://libertyhydro.net" TargetMode="External"/><Relationship Id="rId29729" Type="http://schemas.openxmlformats.org/officeDocument/2006/relationships/hyperlink" Target="http://kratostechnology.com/" TargetMode="External"/><Relationship Id="rId30714" Type="http://schemas.openxmlformats.org/officeDocument/2006/relationships/hyperlink" Target="http://libertybuildersoftexas.net" TargetMode="External"/><Relationship Id="rId30715" Type="http://schemas.openxmlformats.org/officeDocument/2006/relationships/hyperlink" Target="http://www.libertydialysis.com" TargetMode="External"/><Relationship Id="rId29723" Type="http://schemas.openxmlformats.org/officeDocument/2006/relationships/hyperlink" Target="http://soundctl.com" TargetMode="External"/><Relationship Id="rId40104" Type="http://schemas.openxmlformats.org/officeDocument/2006/relationships/hyperlink" Target="http://www.pagatualquiler.com" TargetMode="External"/><Relationship Id="rId29724" Type="http://schemas.openxmlformats.org/officeDocument/2006/relationships/hyperlink" Target="http://www.kraftwerk-rps.com" TargetMode="External"/><Relationship Id="rId40105" Type="http://schemas.openxmlformats.org/officeDocument/2006/relationships/hyperlink" Target="http://www.pagefoundry.com/" TargetMode="External"/><Relationship Id="rId29725" Type="http://schemas.openxmlformats.org/officeDocument/2006/relationships/hyperlink" Target="http://www.kraftwurx.com" TargetMode="External"/><Relationship Id="rId40106" Type="http://schemas.openxmlformats.org/officeDocument/2006/relationships/hyperlink" Target="http://pagemage.com" TargetMode="External"/><Relationship Id="rId29726" Type="http://schemas.openxmlformats.org/officeDocument/2006/relationships/hyperlink" Target="http://skatekrak.com/" TargetMode="External"/><Relationship Id="rId40107" Type="http://schemas.openxmlformats.org/officeDocument/2006/relationships/hyperlink" Target="https://www.page-vault.com/" TargetMode="External"/><Relationship Id="rId40100" Type="http://schemas.openxmlformats.org/officeDocument/2006/relationships/hyperlink" Target="http://www.mypaga.com" TargetMode="External"/><Relationship Id="rId29720" Type="http://schemas.openxmlformats.org/officeDocument/2006/relationships/hyperlink" Target="http://kpibsc.com" TargetMode="External"/><Relationship Id="rId40101" Type="http://schemas.openxmlformats.org/officeDocument/2006/relationships/hyperlink" Target="http://pagar.me" TargetMode="External"/><Relationship Id="rId29721" Type="http://schemas.openxmlformats.org/officeDocument/2006/relationships/hyperlink" Target="http://www.kpibsc.com/" TargetMode="External"/><Relationship Id="rId40102" Type="http://schemas.openxmlformats.org/officeDocument/2006/relationships/hyperlink" Target="http://pagar.me" TargetMode="External"/><Relationship Id="rId29722" Type="http://schemas.openxmlformats.org/officeDocument/2006/relationships/hyperlink" Target="http://www.kpsdx.com/" TargetMode="External"/><Relationship Id="rId40103" Type="http://schemas.openxmlformats.org/officeDocument/2006/relationships/hyperlink" Target="http://brincoapps.com" TargetMode="External"/><Relationship Id="rId54740" Type="http://schemas.openxmlformats.org/officeDocument/2006/relationships/hyperlink" Target="http://www.thedetectiongroup.com/" TargetMode="External"/><Relationship Id="rId40108" Type="http://schemas.openxmlformats.org/officeDocument/2006/relationships/hyperlink" Target="http://www.page2images.com" TargetMode="External"/><Relationship Id="rId40109" Type="http://schemas.openxmlformats.org/officeDocument/2006/relationships/hyperlink" Target="http://get.page365.net//?lang=en" TargetMode="External"/><Relationship Id="rId30712" Type="http://schemas.openxmlformats.org/officeDocument/2006/relationships/hyperlink" Target="http://247card.com" TargetMode="External"/><Relationship Id="rId54745" Type="http://schemas.openxmlformats.org/officeDocument/2006/relationships/hyperlink" Target="http://www.doctorgadget.com" TargetMode="External"/><Relationship Id="rId30713" Type="http://schemas.openxmlformats.org/officeDocument/2006/relationships/hyperlink" Target="http://libertyammunition.com" TargetMode="External"/><Relationship Id="rId54746" Type="http://schemas.openxmlformats.org/officeDocument/2006/relationships/hyperlink" Target="http://thedodo.com" TargetMode="External"/><Relationship Id="rId30710" Type="http://schemas.openxmlformats.org/officeDocument/2006/relationships/hyperlink" Target="http://lbimedia.com" TargetMode="External"/><Relationship Id="rId54747" Type="http://schemas.openxmlformats.org/officeDocument/2006/relationships/hyperlink" Target="http://www.thedolancompany.com" TargetMode="External"/><Relationship Id="rId30711" Type="http://schemas.openxmlformats.org/officeDocument/2006/relationships/hyperlink" Target="http://libersy.com" TargetMode="External"/><Relationship Id="rId54748" Type="http://schemas.openxmlformats.org/officeDocument/2006/relationships/hyperlink" Target="http://thedonuthut.site90.com" TargetMode="External"/><Relationship Id="rId54741" Type="http://schemas.openxmlformats.org/officeDocument/2006/relationships/hyperlink" Target="http://thedetoxmarket.com" TargetMode="External"/><Relationship Id="rId54742" Type="http://schemas.openxmlformats.org/officeDocument/2006/relationships/hyperlink" Target="http://www.thedigitalbra.com/" TargetMode="External"/><Relationship Id="rId54743" Type="http://schemas.openxmlformats.org/officeDocument/2006/relationships/hyperlink" Target="http://www.thediplomatgroup.com/" TargetMode="External"/><Relationship Id="rId54744" Type="http://schemas.openxmlformats.org/officeDocument/2006/relationships/hyperlink" Target="http://doband.org" TargetMode="External"/><Relationship Id="rId15151" Type="http://schemas.openxmlformats.org/officeDocument/2006/relationships/hyperlink" Target="http://www.discoverx.com" TargetMode="External"/><Relationship Id="rId15152" Type="http://schemas.openxmlformats.org/officeDocument/2006/relationships/hyperlink" Target="http://discoverybaygames.com" TargetMode="External"/><Relationship Id="rId15153" Type="http://schemas.openxmlformats.org/officeDocument/2006/relationships/hyperlink" Target="http://www.discoverylabs.com/" TargetMode="External"/><Relationship Id="rId15154" Type="http://schemas.openxmlformats.org/officeDocument/2006/relationships/hyperlink" Target="http://www.discoverymachine.com" TargetMode="External"/><Relationship Id="rId39122" Type="http://schemas.openxmlformats.org/officeDocument/2006/relationships/hyperlink" Target="http://www.onsitecareclinics.com" TargetMode="External"/><Relationship Id="rId39123" Type="http://schemas.openxmlformats.org/officeDocument/2006/relationships/hyperlink" Target="http://www.onsitehealth.com" TargetMode="External"/><Relationship Id="rId39120" Type="http://schemas.openxmlformats.org/officeDocument/2006/relationships/hyperlink" Target="http://www.onshift.com" TargetMode="External"/><Relationship Id="rId15150" Type="http://schemas.openxmlformats.org/officeDocument/2006/relationships/hyperlink" Target="http://discoveroom.com" TargetMode="External"/><Relationship Id="rId39121" Type="http://schemas.openxmlformats.org/officeDocument/2006/relationships/hyperlink" Target="http://www.onshoreems.com" TargetMode="External"/><Relationship Id="rId29796" Type="http://schemas.openxmlformats.org/officeDocument/2006/relationships/hyperlink" Target="http://www.getkudoz.com/" TargetMode="External"/><Relationship Id="rId29797" Type="http://schemas.openxmlformats.org/officeDocument/2006/relationships/hyperlink" Target="http://kuehnleagro.com" TargetMode="External"/><Relationship Id="rId29798" Type="http://schemas.openxmlformats.org/officeDocument/2006/relationships/hyperlink" Target="https://kueski.com/en" TargetMode="External"/><Relationship Id="rId29799" Type="http://schemas.openxmlformats.org/officeDocument/2006/relationships/hyperlink" Target="http://itunes.apple.com/cn/app/ku-gou-yin-le/id472208016" TargetMode="External"/><Relationship Id="rId30781" Type="http://schemas.openxmlformats.org/officeDocument/2006/relationships/hyperlink" Target="http://www.lifefuels.co/" TargetMode="External"/><Relationship Id="rId30782" Type="http://schemas.openxmlformats.org/officeDocument/2006/relationships/hyperlink" Target="http://wellapets.com/" TargetMode="External"/><Relationship Id="rId30780" Type="http://schemas.openxmlformats.org/officeDocument/2006/relationships/hyperlink" Target="http://www.lifefactory.com" TargetMode="External"/><Relationship Id="rId15148" Type="http://schemas.openxmlformats.org/officeDocument/2006/relationships/hyperlink" Target="http://discoverabl.es" TargetMode="External"/><Relationship Id="rId30789" Type="http://schemas.openxmlformats.org/officeDocument/2006/relationships/hyperlink" Target="http://www.lifelineventures.com" TargetMode="External"/><Relationship Id="rId39115" Type="http://schemas.openxmlformats.org/officeDocument/2006/relationships/hyperlink" Target="http://onrampdigital.com" TargetMode="External"/><Relationship Id="rId15149" Type="http://schemas.openxmlformats.org/officeDocument/2006/relationships/hyperlink" Target="http://discover.ly" TargetMode="External"/><Relationship Id="rId39116" Type="http://schemas.openxmlformats.org/officeDocument/2006/relationships/hyperlink" Target="http://onrequestimages.com" TargetMode="External"/><Relationship Id="rId30787" Type="http://schemas.openxmlformats.org/officeDocument/2006/relationships/hyperlink" Target="http://spire.me" TargetMode="External"/><Relationship Id="rId39113" Type="http://schemas.openxmlformats.org/officeDocument/2006/relationships/hyperlink" Target="http://onqueuetechnologies.com" TargetMode="External"/><Relationship Id="rId30788" Type="http://schemas.openxmlformats.org/officeDocument/2006/relationships/hyperlink" Target="http://lifelife.io/" TargetMode="External"/><Relationship Id="rId39114" Type="http://schemas.openxmlformats.org/officeDocument/2006/relationships/hyperlink" Target="http://www.onrampbioinformatics.com" TargetMode="External"/><Relationship Id="rId15144" Type="http://schemas.openxmlformats.org/officeDocument/2006/relationships/hyperlink" Target="http://www.discountif.com" TargetMode="External"/><Relationship Id="rId30785" Type="http://schemas.openxmlformats.org/officeDocument/2006/relationships/hyperlink" Target="http://www.lifeimage.com" TargetMode="External"/><Relationship Id="rId39119" Type="http://schemas.openxmlformats.org/officeDocument/2006/relationships/hyperlink" Target="http://www.onshape.com" TargetMode="External"/><Relationship Id="rId15145" Type="http://schemas.openxmlformats.org/officeDocument/2006/relationships/hyperlink" Target="http://www.discourse.org" TargetMode="External"/><Relationship Id="rId30786" Type="http://schemas.openxmlformats.org/officeDocument/2006/relationships/hyperlink" Target="http://www.lifeio.com" TargetMode="External"/><Relationship Id="rId15146" Type="http://schemas.openxmlformats.org/officeDocument/2006/relationships/hyperlink" Target="http://www.discourseanalytics.com" TargetMode="External"/><Relationship Id="rId30783" Type="http://schemas.openxmlformats.org/officeDocument/2006/relationships/hyperlink" Target="https://lifeguardhealthnetworks.com" TargetMode="External"/><Relationship Id="rId39117" Type="http://schemas.openxmlformats.org/officeDocument/2006/relationships/hyperlink" Target="http://www.ons.ee" TargetMode="External"/><Relationship Id="rId15147" Type="http://schemas.openxmlformats.org/officeDocument/2006/relationships/hyperlink" Target="http://www.discoverbooks.com" TargetMode="External"/><Relationship Id="rId30784" Type="http://schemas.openxmlformats.org/officeDocument/2006/relationships/hyperlink" Target="http://www.lifeharbor.com/" TargetMode="External"/><Relationship Id="rId39118" Type="http://schemas.openxmlformats.org/officeDocument/2006/relationships/hyperlink" Target="http://www.onsettechnology.com" TargetMode="External"/><Relationship Id="rId15162" Type="http://schemas.openxmlformats.org/officeDocument/2006/relationships/hyperlink" Target="http://www.disenia.mx" TargetMode="External"/><Relationship Id="rId15163" Type="http://schemas.openxmlformats.org/officeDocument/2006/relationships/hyperlink" Target="http://dish.fm" TargetMode="External"/><Relationship Id="rId15164" Type="http://schemas.openxmlformats.org/officeDocument/2006/relationships/hyperlink" Target="http://dish.fm" TargetMode="External"/><Relationship Id="rId15165" Type="http://schemas.openxmlformats.org/officeDocument/2006/relationships/hyperlink" Target="http://www.dishable.com/" TargetMode="External"/><Relationship Id="rId39111" Type="http://schemas.openxmlformats.org/officeDocument/2006/relationships/hyperlink" Target="http://www.onpathtech.com" TargetMode="External"/><Relationship Id="rId39112" Type="http://schemas.openxmlformats.org/officeDocument/2006/relationships/hyperlink" Target="http://onplanhealth.com/" TargetMode="External"/><Relationship Id="rId15160" Type="http://schemas.openxmlformats.org/officeDocument/2006/relationships/hyperlink" Target="http://www.discuss.io" TargetMode="External"/><Relationship Id="rId15161" Type="http://schemas.openxmlformats.org/officeDocument/2006/relationships/hyperlink" Target="http://www.diseasediagnostic.com" TargetMode="External"/><Relationship Id="rId39110" Type="http://schemas.openxmlformats.org/officeDocument/2006/relationships/hyperlink" Target="http://onovativebanking.com" TargetMode="External"/><Relationship Id="rId29789" Type="http://schemas.openxmlformats.org/officeDocument/2006/relationships/hyperlink" Target="http://kudo.co.id/" TargetMode="External"/><Relationship Id="rId29785" Type="http://schemas.openxmlformats.org/officeDocument/2006/relationships/hyperlink" Target="http://kudarom.com" TargetMode="External"/><Relationship Id="rId29786" Type="http://schemas.openxmlformats.org/officeDocument/2006/relationships/hyperlink" Target="https://www.kuddle.com/" TargetMode="External"/><Relationship Id="rId29787" Type="http://schemas.openxmlformats.org/officeDocument/2006/relationships/hyperlink" Target="http://kuddly.co/" TargetMode="External"/><Relationship Id="rId29788" Type="http://schemas.openxmlformats.org/officeDocument/2006/relationships/hyperlink" Target="http://kudolearning.com" TargetMode="External"/><Relationship Id="rId29792" Type="http://schemas.openxmlformats.org/officeDocument/2006/relationships/hyperlink" Target="http://www.kudong.co/" TargetMode="External"/><Relationship Id="rId30770" Type="http://schemas.openxmlformats.org/officeDocument/2006/relationships/hyperlink" Target="http://www.lifebooker.com" TargetMode="External"/><Relationship Id="rId29793" Type="http://schemas.openxmlformats.org/officeDocument/2006/relationships/hyperlink" Target="http://www.kudosnow.com" TargetMode="External"/><Relationship Id="rId30771" Type="http://schemas.openxmlformats.org/officeDocument/2006/relationships/hyperlink" Target="http://www.lifebrain.at/" TargetMode="External"/><Relationship Id="rId29794" Type="http://schemas.openxmlformats.org/officeDocument/2006/relationships/hyperlink" Target="http://www.growkudos.com" TargetMode="External"/><Relationship Id="rId29795" Type="http://schemas.openxmlformats.org/officeDocument/2006/relationships/hyperlink" Target="http://www.kudosknowledge.com" TargetMode="External"/><Relationship Id="rId29790" Type="http://schemas.openxmlformats.org/officeDocument/2006/relationships/hyperlink" Target="http://www.kudoala.com" TargetMode="External"/><Relationship Id="rId29791" Type="http://schemas.openxmlformats.org/officeDocument/2006/relationships/hyperlink" Target="http://www.kudobuzz.com/" TargetMode="External"/><Relationship Id="rId15159" Type="http://schemas.openxmlformats.org/officeDocument/2006/relationships/hyperlink" Target="http://discuss.io" TargetMode="External"/><Relationship Id="rId30778" Type="http://schemas.openxmlformats.org/officeDocument/2006/relationships/hyperlink" Target="http://lifedox.com" TargetMode="External"/><Relationship Id="rId39104" Type="http://schemas.openxmlformats.org/officeDocument/2006/relationships/hyperlink" Target="http://onnetworks.com" TargetMode="External"/><Relationship Id="rId30779" Type="http://schemas.openxmlformats.org/officeDocument/2006/relationships/hyperlink" Target="http://shop.larimarcod.com/us" TargetMode="External"/><Relationship Id="rId39105" Type="http://schemas.openxmlformats.org/officeDocument/2006/relationships/hyperlink" Target="http://www.crosstarget.co.kr" TargetMode="External"/><Relationship Id="rId30776" Type="http://schemas.openxmlformats.org/officeDocument/2006/relationships/hyperlink" Target="http://www.lifecrowd.com" TargetMode="External"/><Relationship Id="rId39102" Type="http://schemas.openxmlformats.org/officeDocument/2006/relationships/hyperlink" Target="http://onlynaturalpet.com" TargetMode="External"/><Relationship Id="rId30777" Type="http://schemas.openxmlformats.org/officeDocument/2006/relationships/hyperlink" Target="http://www.lifedojo.com/" TargetMode="External"/><Relationship Id="rId39103" Type="http://schemas.openxmlformats.org/officeDocument/2006/relationships/hyperlink" Target="http://www.onmyblock.com" TargetMode="External"/><Relationship Id="rId15155" Type="http://schemas.openxmlformats.org/officeDocument/2006/relationships/hyperlink" Target="http://discovtech.com" TargetMode="External"/><Relationship Id="rId30774" Type="http://schemas.openxmlformats.org/officeDocument/2006/relationships/hyperlink" Target="http://lifecaresim.com/" TargetMode="External"/><Relationship Id="rId39108" Type="http://schemas.openxmlformats.org/officeDocument/2006/relationships/hyperlink" Target="http://ononpay.com/" TargetMode="External"/><Relationship Id="rId15156" Type="http://schemas.openxmlformats.org/officeDocument/2006/relationships/hyperlink" Target="http://discoverybiomed.com" TargetMode="External"/><Relationship Id="rId30775" Type="http://schemas.openxmlformats.org/officeDocument/2006/relationships/hyperlink" Target="http://lifecodehealth.com/" TargetMode="External"/><Relationship Id="rId39109" Type="http://schemas.openxmlformats.org/officeDocument/2006/relationships/hyperlink" Target="http://www.onosys.com" TargetMode="External"/><Relationship Id="rId15157" Type="http://schemas.openxmlformats.org/officeDocument/2006/relationships/hyperlink" Target="https://www.discovrlearning.com" TargetMode="External"/><Relationship Id="rId30772" Type="http://schemas.openxmlformats.org/officeDocument/2006/relationships/hyperlink" Target="http://www.lifecake.com" TargetMode="External"/><Relationship Id="rId39106" Type="http://schemas.openxmlformats.org/officeDocument/2006/relationships/hyperlink" Target="http://www.onoffmix.com" TargetMode="External"/><Relationship Id="rId15158" Type="http://schemas.openxmlformats.org/officeDocument/2006/relationships/hyperlink" Target="http://discreteheadwear.com" TargetMode="External"/><Relationship Id="rId30773" Type="http://schemas.openxmlformats.org/officeDocument/2006/relationships/hyperlink" Target="http://www.lifecare.com" TargetMode="External"/><Relationship Id="rId39107" Type="http://schemas.openxmlformats.org/officeDocument/2006/relationships/hyperlink" Target="https://onollo.com/" TargetMode="External"/><Relationship Id="rId15130" Type="http://schemas.openxmlformats.org/officeDocument/2006/relationships/hyperlink" Target="http://www.discdyn.com/" TargetMode="External"/><Relationship Id="rId15131" Type="http://schemas.openxmlformats.org/officeDocument/2006/relationships/hyperlink" Target="http://www.discera.com" TargetMode="External"/><Relationship Id="rId15132" Type="http://schemas.openxmlformats.org/officeDocument/2006/relationships/hyperlink" Target="http://www.discern.com" TargetMode="External"/><Relationship Id="rId39100" Type="http://schemas.openxmlformats.org/officeDocument/2006/relationships/hyperlink" Target="http://www.only-apartments.com" TargetMode="External"/><Relationship Id="rId39101" Type="http://schemas.openxmlformats.org/officeDocument/2006/relationships/hyperlink" Target="http://www.onlymallorca.com" TargetMode="External"/><Relationship Id="rId30769" Type="http://schemas.openxmlformats.org/officeDocument/2006/relationships/hyperlink" Target="http://lifebooker.com" TargetMode="External"/><Relationship Id="rId29778" Type="http://schemas.openxmlformats.org/officeDocument/2006/relationships/hyperlink" Target="http://kuapay.com" TargetMode="External"/><Relationship Id="rId29779" Type="http://schemas.openxmlformats.org/officeDocument/2006/relationships/hyperlink" Target="http://kubi.mobi" TargetMode="External"/><Relationship Id="rId29774" Type="http://schemas.openxmlformats.org/officeDocument/2006/relationships/hyperlink" Target="http://kuaishubao.com" TargetMode="External"/><Relationship Id="rId29775" Type="http://schemas.openxmlformats.org/officeDocument/2006/relationships/hyperlink" Target="http://www.kuaishubao.com/" TargetMode="External"/><Relationship Id="rId29776" Type="http://schemas.openxmlformats.org/officeDocument/2006/relationships/hyperlink" Target="http://www.kuaiyong.com" TargetMode="External"/><Relationship Id="rId29777" Type="http://schemas.openxmlformats.org/officeDocument/2006/relationships/hyperlink" Target="http://www.kuaizitech.com" TargetMode="External"/><Relationship Id="rId29781" Type="http://schemas.openxmlformats.org/officeDocument/2006/relationships/hyperlink" Target="http://eu.techcrunch.com/2010/02/16/kublax-deadpools-after-failing-to-get-more-funding/" TargetMode="External"/><Relationship Id="rId29782" Type="http://schemas.openxmlformats.org/officeDocument/2006/relationships/hyperlink" Target="http://www.kubofinanciero.com" TargetMode="External"/><Relationship Id="rId30760" Type="http://schemas.openxmlformats.org/officeDocument/2006/relationships/hyperlink" Target="http://inforcepro.com" TargetMode="External"/><Relationship Id="rId29783" Type="http://schemas.openxmlformats.org/officeDocument/2006/relationships/hyperlink" Target="http://kuboo.com" TargetMode="External"/><Relationship Id="rId29784" Type="http://schemas.openxmlformats.org/officeDocument/2006/relationships/hyperlink" Target="http://www.kudan.eu" TargetMode="External"/><Relationship Id="rId29780" Type="http://schemas.openxmlformats.org/officeDocument/2006/relationships/hyperlink" Target="http://kubisoft.com/" TargetMode="External"/><Relationship Id="rId15126" Type="http://schemas.openxmlformats.org/officeDocument/2006/relationships/hyperlink" Target="http://instagram.com/dirtylemondetox" TargetMode="External"/><Relationship Id="rId30767" Type="http://schemas.openxmlformats.org/officeDocument/2006/relationships/hyperlink" Target="http://www.life-bond.com" TargetMode="External"/><Relationship Id="rId15127" Type="http://schemas.openxmlformats.org/officeDocument/2006/relationships/hyperlink" Target="http://www.disabledpark.com/" TargetMode="External"/><Relationship Id="rId30768" Type="http://schemas.openxmlformats.org/officeDocument/2006/relationships/hyperlink" Target="http://www.lifebookuk.com" TargetMode="External"/><Relationship Id="rId15128" Type="http://schemas.openxmlformats.org/officeDocument/2006/relationships/hyperlink" Target="http://www.disarmco.com/" TargetMode="External"/><Relationship Id="rId30765" Type="http://schemas.openxmlformats.org/officeDocument/2006/relationships/hyperlink" Target="http://www.lifeblinx.com" TargetMode="External"/><Relationship Id="rId15129" Type="http://schemas.openxmlformats.org/officeDocument/2006/relationships/hyperlink" Target="http://www.fortituderanch.com" TargetMode="External"/><Relationship Id="rId30766" Type="http://schemas.openxmlformats.org/officeDocument/2006/relationships/hyperlink" Target="http://www.lifeblob.com" TargetMode="External"/><Relationship Id="rId15122" Type="http://schemas.openxmlformats.org/officeDocument/2006/relationships/hyperlink" Target="http://www.directworx.ca" TargetMode="External"/><Relationship Id="rId30763" Type="http://schemas.openxmlformats.org/officeDocument/2006/relationships/hyperlink" Target="http://www.lifebio.com" TargetMode="External"/><Relationship Id="rId15123" Type="http://schemas.openxmlformats.org/officeDocument/2006/relationships/hyperlink" Target="http://www.direvo.com" TargetMode="External"/><Relationship Id="rId30764" Type="http://schemas.openxmlformats.org/officeDocument/2006/relationships/hyperlink" Target="http://www.lifeblink.com" TargetMode="External"/><Relationship Id="rId15124" Type="http://schemas.openxmlformats.org/officeDocument/2006/relationships/hyperlink" Target="http://www.dirig.com/" TargetMode="External"/><Relationship Id="rId30761" Type="http://schemas.openxmlformats.org/officeDocument/2006/relationships/hyperlink" Target="http://www.unaliwear.com" TargetMode="External"/><Relationship Id="rId15125" Type="http://schemas.openxmlformats.org/officeDocument/2006/relationships/hyperlink" Target="http://www.dirtt.net" TargetMode="External"/><Relationship Id="rId30762" Type="http://schemas.openxmlformats.org/officeDocument/2006/relationships/hyperlink" Target="http://www.life-beam.com/" TargetMode="External"/><Relationship Id="rId15140" Type="http://schemas.openxmlformats.org/officeDocument/2006/relationships/hyperlink" Target="http://www.discotech.me" TargetMode="External"/><Relationship Id="rId54709" Type="http://schemas.openxmlformats.org/officeDocument/2006/relationships/hyperlink" Target="http://www.onetouch.cn/index.html" TargetMode="External"/><Relationship Id="rId15141" Type="http://schemas.openxmlformats.org/officeDocument/2006/relationships/hyperlink" Target="http://www.discountparkandride.com" TargetMode="External"/><Relationship Id="rId15142" Type="http://schemas.openxmlformats.org/officeDocument/2006/relationships/hyperlink" Target="http://www.discountramps.com" TargetMode="External"/><Relationship Id="rId15143" Type="http://schemas.openxmlformats.org/officeDocument/2006/relationships/hyperlink" Target="http://www.discountdoc.com" TargetMode="External"/><Relationship Id="rId54705" Type="http://schemas.openxmlformats.org/officeDocument/2006/relationships/hyperlink" Target="http://www.chpcare.com/" TargetMode="External"/><Relationship Id="rId54706" Type="http://schemas.openxmlformats.org/officeDocument/2006/relationships/hyperlink" Target="http://www.thechapar.com" TargetMode="External"/><Relationship Id="rId30758" Type="http://schemas.openxmlformats.org/officeDocument/2006/relationships/hyperlink" Target="http://www.life800.com/" TargetMode="External"/><Relationship Id="rId54707" Type="http://schemas.openxmlformats.org/officeDocument/2006/relationships/hyperlink" Target="http://www.charityengine.com" TargetMode="External"/><Relationship Id="rId30759" Type="http://schemas.openxmlformats.org/officeDocument/2006/relationships/hyperlink" Target="http://www.life-action.eu" TargetMode="External"/><Relationship Id="rId54708" Type="http://schemas.openxmlformats.org/officeDocument/2006/relationships/hyperlink" Target="http://charnwoodpubco.co.uk/" TargetMode="External"/><Relationship Id="rId29767" Type="http://schemas.openxmlformats.org/officeDocument/2006/relationships/hyperlink" Target="http://www.wjjh.com" TargetMode="External"/><Relationship Id="rId29768" Type="http://schemas.openxmlformats.org/officeDocument/2006/relationships/hyperlink" Target="http://www.ktm-advance.com" TargetMode="External"/><Relationship Id="rId29769" Type="http://schemas.openxmlformats.org/officeDocument/2006/relationships/hyperlink" Target="http://cn.ktplay.com/" TargetMode="External"/><Relationship Id="rId29763" Type="http://schemas.openxmlformats.org/officeDocument/2006/relationships/hyperlink" Target="http://www.ksk.co.in" TargetMode="External"/><Relationship Id="rId29764" Type="http://schemas.openxmlformats.org/officeDocument/2006/relationships/hyperlink" Target="http://kisakata.jp" TargetMode="External"/><Relationship Id="rId29765" Type="http://schemas.openxmlformats.org/officeDocument/2006/relationships/hyperlink" Target="http://www.ksplice.com" TargetMode="External"/><Relationship Id="rId29766" Type="http://schemas.openxmlformats.org/officeDocument/2006/relationships/hyperlink" Target="http://neohapsis.com/" TargetMode="External"/><Relationship Id="rId29770" Type="http://schemas.openxmlformats.org/officeDocument/2006/relationships/hyperlink" Target="http://www.ktsglobal.ca/" TargetMode="External"/><Relationship Id="rId29771" Type="http://schemas.openxmlformats.org/officeDocument/2006/relationships/hyperlink" Target="http://ku6.com" TargetMode="External"/><Relationship Id="rId29772" Type="http://schemas.openxmlformats.org/officeDocument/2006/relationships/hyperlink" Target="http://www.vvipone.com/en/" TargetMode="External"/><Relationship Id="rId29773" Type="http://schemas.openxmlformats.org/officeDocument/2006/relationships/hyperlink" Target="http://kuailexue.com" TargetMode="External"/><Relationship Id="rId15137" Type="http://schemas.openxmlformats.org/officeDocument/2006/relationships/hyperlink" Target="http://wahwah.fm" TargetMode="External"/><Relationship Id="rId30756" Type="http://schemas.openxmlformats.org/officeDocument/2006/relationships/hyperlink" Target="http://www.lifewithlinda.com/" TargetMode="External"/><Relationship Id="rId54701" Type="http://schemas.openxmlformats.org/officeDocument/2006/relationships/hyperlink" Target="http://thecamerongroupinc.com" TargetMode="External"/><Relationship Id="rId15138" Type="http://schemas.openxmlformats.org/officeDocument/2006/relationships/hyperlink" Target="https://discoapi.com/" TargetMode="External"/><Relationship Id="rId30757" Type="http://schemas.openxmlformats.org/officeDocument/2006/relationships/hyperlink" Target="http://www.life360.com" TargetMode="External"/><Relationship Id="rId54702" Type="http://schemas.openxmlformats.org/officeDocument/2006/relationships/hyperlink" Target="http://thecampaignsolution.com/" TargetMode="External"/><Relationship Id="rId15139" Type="http://schemas.openxmlformats.org/officeDocument/2006/relationships/hyperlink" Target="http://disconnect.me" TargetMode="External"/><Relationship Id="rId30754" Type="http://schemas.openxmlformats.org/officeDocument/2006/relationships/hyperlink" Target="http://lsdfa.org" TargetMode="External"/><Relationship Id="rId54703" Type="http://schemas.openxmlformats.org/officeDocument/2006/relationships/hyperlink" Target="http://thecarrotcompany.com" TargetMode="External"/><Relationship Id="rId30755" Type="http://schemas.openxmlformats.org/officeDocument/2006/relationships/hyperlink" Target="http://www.lifespanlabs.com/index.php" TargetMode="External"/><Relationship Id="rId54704" Type="http://schemas.openxmlformats.org/officeDocument/2006/relationships/hyperlink" Target="http://www.catchoftheday.com.au" TargetMode="External"/><Relationship Id="rId15133" Type="http://schemas.openxmlformats.org/officeDocument/2006/relationships/hyperlink" Target="http://discgenics.com" TargetMode="External"/><Relationship Id="rId30752" Type="http://schemas.openxmlformats.org/officeDocument/2006/relationships/hyperlink" Target="http://getair.co/" TargetMode="External"/><Relationship Id="rId15134" Type="http://schemas.openxmlformats.org/officeDocument/2006/relationships/hyperlink" Target="http://www.disclosurenet.com" TargetMode="External"/><Relationship Id="rId30753" Type="http://schemas.openxmlformats.org/officeDocument/2006/relationships/hyperlink" Target="http://life-recovery.com" TargetMode="External"/><Relationship Id="rId15135" Type="http://schemas.openxmlformats.org/officeDocument/2006/relationships/hyperlink" Target="http://www.thediscoapp.com" TargetMode="External"/><Relationship Id="rId30750" Type="http://schemas.openxmlformats.org/officeDocument/2006/relationships/hyperlink" Target="http://life-is-tech.com/" TargetMode="External"/><Relationship Id="rId15136" Type="http://schemas.openxmlformats.org/officeDocument/2006/relationships/hyperlink" Target="http://discomelee.com/" TargetMode="External"/><Relationship Id="rId30751" Type="http://schemas.openxmlformats.org/officeDocument/2006/relationships/hyperlink" Target="http://www.mynewasset.com/" TargetMode="External"/><Relationship Id="rId54700" Type="http://schemas.openxmlformats.org/officeDocument/2006/relationships/hyperlink" Target="http://www.cambridgesatchel.com" TargetMode="External"/><Relationship Id="rId30828" Type="http://schemas.openxmlformats.org/officeDocument/2006/relationships/hyperlink" Target="http://www.lifevesthealth.com" TargetMode="External"/><Relationship Id="rId30829" Type="http://schemas.openxmlformats.org/officeDocument/2006/relationships/hyperlink" Target="http://lifewavebiomed.com" TargetMode="External"/><Relationship Id="rId29837" Type="http://schemas.openxmlformats.org/officeDocument/2006/relationships/hyperlink" Target="http://www.kurani.com" TargetMode="External"/><Relationship Id="rId30826" Type="http://schemas.openxmlformats.org/officeDocument/2006/relationships/hyperlink" Target="http://www.lifetrackmedicalsystems.com/" TargetMode="External"/><Relationship Id="rId29838" Type="http://schemas.openxmlformats.org/officeDocument/2006/relationships/hyperlink" Target="http://kuratur.com" TargetMode="External"/><Relationship Id="rId30827" Type="http://schemas.openxmlformats.org/officeDocument/2006/relationships/hyperlink" Target="http://lifevantage.com" TargetMode="External"/><Relationship Id="rId29839" Type="http://schemas.openxmlformats.org/officeDocument/2006/relationships/hyperlink" Target="http://kurbo.com" TargetMode="External"/><Relationship Id="rId30824" Type="http://schemas.openxmlformats.org/officeDocument/2006/relationships/hyperlink" Target="http://lifetlc.azurewebsites.net" TargetMode="External"/><Relationship Id="rId30825" Type="http://schemas.openxmlformats.org/officeDocument/2006/relationships/hyperlink" Target="http://lifetonesafety.com" TargetMode="External"/><Relationship Id="rId29833" Type="http://schemas.openxmlformats.org/officeDocument/2006/relationships/hyperlink" Target="http://kupuhawaii.org" TargetMode="External"/><Relationship Id="rId29834" Type="http://schemas.openxmlformats.org/officeDocument/2006/relationships/hyperlink" Target="https://kura.md/" TargetMode="External"/><Relationship Id="rId29835" Type="http://schemas.openxmlformats.org/officeDocument/2006/relationships/hyperlink" Target="http://www.kuraoncology.com/" TargetMode="External"/><Relationship Id="rId29836" Type="http://schemas.openxmlformats.org/officeDocument/2006/relationships/hyperlink" Target="http://www.inspectmanager.com" TargetMode="External"/><Relationship Id="rId29830" Type="http://schemas.openxmlformats.org/officeDocument/2006/relationships/hyperlink" Target="http://www.kupongid.ru" TargetMode="External"/><Relationship Id="rId29831" Type="http://schemas.openxmlformats.org/officeDocument/2006/relationships/hyperlink" Target="http://www.gruenderszene.de/news/kuponjo-ende" TargetMode="External"/><Relationship Id="rId29832" Type="http://schemas.openxmlformats.org/officeDocument/2006/relationships/hyperlink" Target="http://www.kupoya.com" TargetMode="External"/><Relationship Id="rId30822" Type="http://schemas.openxmlformats.org/officeDocument/2006/relationships/hyperlink" Target="http://www.lifetape.com" TargetMode="External"/><Relationship Id="rId30823" Type="http://schemas.openxmlformats.org/officeDocument/2006/relationships/hyperlink" Target="http://www.lifetimestudios.org" TargetMode="External"/><Relationship Id="rId30820" Type="http://schemas.openxmlformats.org/officeDocument/2006/relationships/hyperlink" Target="http://lifesum.com" TargetMode="External"/><Relationship Id="rId30821" Type="http://schemas.openxmlformats.org/officeDocument/2006/relationships/hyperlink" Target="http://lifetable.com/" TargetMode="External"/><Relationship Id="rId30819" Type="http://schemas.openxmlformats.org/officeDocument/2006/relationships/hyperlink" Target="http://www.lhco.co.uk" TargetMode="External"/><Relationship Id="rId30817" Type="http://schemas.openxmlformats.org/officeDocument/2006/relationships/hyperlink" Target="http://www.lifestreetmedia.com" TargetMode="External"/><Relationship Id="rId30818" Type="http://schemas.openxmlformats.org/officeDocument/2006/relationships/hyperlink" Target="https://lafabric.jp/" TargetMode="External"/><Relationship Id="rId29826" Type="http://schemas.openxmlformats.org/officeDocument/2006/relationships/hyperlink" Target="http://www.kuotus.com" TargetMode="External"/><Relationship Id="rId30815" Type="http://schemas.openxmlformats.org/officeDocument/2006/relationships/hyperlink" Target="http://www.lifestander.com" TargetMode="External"/><Relationship Id="rId29827" Type="http://schemas.openxmlformats.org/officeDocument/2006/relationships/hyperlink" Target="http://www.kupibonus.ru" TargetMode="External"/><Relationship Id="rId30816" Type="http://schemas.openxmlformats.org/officeDocument/2006/relationships/hyperlink" Target="http://www.lifestorage.com/" TargetMode="External"/><Relationship Id="rId29828" Type="http://schemas.openxmlformats.org/officeDocument/2006/relationships/hyperlink" Target="http://www.kupikupon.ru" TargetMode="External"/><Relationship Id="rId30813" Type="http://schemas.openxmlformats.org/officeDocument/2006/relationships/hyperlink" Target="http://www.lifespeed.io" TargetMode="External"/><Relationship Id="rId29829" Type="http://schemas.openxmlformats.org/officeDocument/2006/relationships/hyperlink" Target="http://www.kupivip.ru" TargetMode="External"/><Relationship Id="rId30814" Type="http://schemas.openxmlformats.org/officeDocument/2006/relationships/hyperlink" Target="http://www.lifesquare.com" TargetMode="External"/><Relationship Id="rId29822" Type="http://schemas.openxmlformats.org/officeDocument/2006/relationships/hyperlink" Target="http://kunfood.com" TargetMode="External"/><Relationship Id="rId29823" Type="http://schemas.openxmlformats.org/officeDocument/2006/relationships/hyperlink" Target="http://kunfood.com" TargetMode="External"/><Relationship Id="rId29824" Type="http://schemas.openxmlformats.org/officeDocument/2006/relationships/hyperlink" Target="http://www.kunlun.com" TargetMode="External"/><Relationship Id="rId29825" Type="http://schemas.openxmlformats.org/officeDocument/2006/relationships/hyperlink" Target="http://www.kuona.co" TargetMode="External"/><Relationship Id="rId29820" Type="http://schemas.openxmlformats.org/officeDocument/2006/relationships/hyperlink" Target="http://koonaent.com/en/" TargetMode="External"/><Relationship Id="rId29821" Type="http://schemas.openxmlformats.org/officeDocument/2006/relationships/hyperlink" Target="http://kunerango.com" TargetMode="External"/><Relationship Id="rId30811" Type="http://schemas.openxmlformats.org/officeDocument/2006/relationships/hyperlink" Target="http://www.lifesize.com" TargetMode="External"/><Relationship Id="rId30812" Type="http://schemas.openxmlformats.org/officeDocument/2006/relationships/hyperlink" Target="http://www.ilifesmart.com" TargetMode="External"/><Relationship Id="rId30810" Type="http://schemas.openxmlformats.org/officeDocument/2006/relationships/hyperlink" Target="http://www.lifesite.co/" TargetMode="External"/><Relationship Id="rId29819" Type="http://schemas.openxmlformats.org/officeDocument/2006/relationships/hyperlink" Target="http://kumunetworks.com" TargetMode="External"/><Relationship Id="rId30808" Type="http://schemas.openxmlformats.org/officeDocument/2006/relationships/hyperlink" Target="http://www.lifeshel.com/" TargetMode="External"/><Relationship Id="rId30809" Type="http://schemas.openxmlformats.org/officeDocument/2006/relationships/hyperlink" Target="http://www.lifeshield.com" TargetMode="External"/><Relationship Id="rId30806" Type="http://schemas.openxmlformats.org/officeDocument/2006/relationships/hyperlink" Target="http://lifeserveinnovations.com" TargetMode="External"/><Relationship Id="rId30807" Type="http://schemas.openxmlformats.org/officeDocument/2006/relationships/hyperlink" Target="http://lifesharetech.com" TargetMode="External"/><Relationship Id="rId29815" Type="http://schemas.openxmlformats.org/officeDocument/2006/relationships/hyperlink" Target="https://www.kulzy.com/" TargetMode="External"/><Relationship Id="rId30804" Type="http://schemas.openxmlformats.org/officeDocument/2006/relationships/hyperlink" Target="http://liferobotics.jp/" TargetMode="External"/><Relationship Id="rId29816" Type="http://schemas.openxmlformats.org/officeDocument/2006/relationships/hyperlink" Target="http://www.kumbuya.com" TargetMode="External"/><Relationship Id="rId30805" Type="http://schemas.openxmlformats.org/officeDocument/2006/relationships/hyperlink" Target="http://www.getlifescribe.com" TargetMode="External"/><Relationship Id="rId29817" Type="http://schemas.openxmlformats.org/officeDocument/2006/relationships/hyperlink" Target="http://kumonetwork.com/" TargetMode="External"/><Relationship Id="rId30802" Type="http://schemas.openxmlformats.org/officeDocument/2006/relationships/hyperlink" Target="http://lifeproof.com" TargetMode="External"/><Relationship Id="rId29818" Type="http://schemas.openxmlformats.org/officeDocument/2006/relationships/hyperlink" Target="http://www.kumpool.com" TargetMode="External"/><Relationship Id="rId30803" Type="http://schemas.openxmlformats.org/officeDocument/2006/relationships/hyperlink" Target="http://www.socialliferaft.com/" TargetMode="External"/><Relationship Id="rId29811" Type="http://schemas.openxmlformats.org/officeDocument/2006/relationships/hyperlink" Target="http://kulina.id" TargetMode="External"/><Relationship Id="rId29812" Type="http://schemas.openxmlformats.org/officeDocument/2006/relationships/hyperlink" Target="http://www.kulinado.de" TargetMode="External"/><Relationship Id="rId29813" Type="http://schemas.openxmlformats.org/officeDocument/2006/relationships/hyperlink" Target="http://www.kuliza.com" TargetMode="External"/><Relationship Id="rId29814" Type="http://schemas.openxmlformats.org/officeDocument/2006/relationships/hyperlink" Target="http://www.kultevat.com" TargetMode="External"/><Relationship Id="rId29810" Type="http://schemas.openxmlformats.org/officeDocument/2006/relationships/hyperlink" Target="http://kulikulifoods.com/" TargetMode="External"/><Relationship Id="rId30800" Type="http://schemas.openxmlformats.org/officeDocument/2006/relationships/hyperlink" Target="http://life-pay.ru" TargetMode="External"/><Relationship Id="rId30801" Type="http://schemas.openxmlformats.org/officeDocument/2006/relationships/hyperlink" Target="http://www.lifepics.com" TargetMode="External"/><Relationship Id="rId29808" Type="http://schemas.openxmlformats.org/officeDocument/2006/relationships/hyperlink" Target="http://www.eaukulen.com" TargetMode="External"/><Relationship Id="rId29809" Type="http://schemas.openxmlformats.org/officeDocument/2006/relationships/hyperlink" Target="http://kuldat.com" TargetMode="External"/><Relationship Id="rId29804" Type="http://schemas.openxmlformats.org/officeDocument/2006/relationships/hyperlink" Target="http://www.kukunu.com" TargetMode="External"/><Relationship Id="rId29805" Type="http://schemas.openxmlformats.org/officeDocument/2006/relationships/hyperlink" Target="http://www.kukupia.com/%23sthash.6qV4hviu.dpbs" TargetMode="External"/><Relationship Id="rId29806" Type="http://schemas.openxmlformats.org/officeDocument/2006/relationships/hyperlink" Target="http://www.kula.com" TargetMode="External"/><Relationship Id="rId29807" Type="http://schemas.openxmlformats.org/officeDocument/2006/relationships/hyperlink" Target="http://kulabyte.com" TargetMode="External"/><Relationship Id="rId29800" Type="http://schemas.openxmlformats.org/officeDocument/2006/relationships/hyperlink" Target="http://automateads.com" TargetMode="External"/><Relationship Id="rId29801" Type="http://schemas.openxmlformats.org/officeDocument/2006/relationships/hyperlink" Target="http://www.kujiale.com/" TargetMode="External"/><Relationship Id="rId29802" Type="http://schemas.openxmlformats.org/officeDocument/2006/relationships/hyperlink" Target="http://www.kuke.com/" TargetMode="External"/><Relationship Id="rId29803" Type="http://schemas.openxmlformats.org/officeDocument/2006/relationships/hyperlink" Target="http://kuknall.com/language/en/" TargetMode="External"/><Relationship Id="rId40195" Type="http://schemas.openxmlformats.org/officeDocument/2006/relationships/hyperlink" Target="http://panda-graphics.net/en/" TargetMode="External"/><Relationship Id="rId40196" Type="http://schemas.openxmlformats.org/officeDocument/2006/relationships/hyperlink" Target="http://www.pandasecurity.com" TargetMode="External"/><Relationship Id="rId40197" Type="http://schemas.openxmlformats.org/officeDocument/2006/relationships/hyperlink" Target="http://www.pandabed.com" TargetMode="External"/><Relationship Id="rId40198" Type="http://schemas.openxmlformats.org/officeDocument/2006/relationships/hyperlink" Target="http://www.pandabus.com/index.php" TargetMode="External"/><Relationship Id="rId40191" Type="http://schemas.openxmlformats.org/officeDocument/2006/relationships/hyperlink" Target="http://panaseer.com" TargetMode="External"/><Relationship Id="rId40192" Type="http://schemas.openxmlformats.org/officeDocument/2006/relationships/hyperlink" Target="http://www.panaya.com" TargetMode="External"/><Relationship Id="rId40193" Type="http://schemas.openxmlformats.org/officeDocument/2006/relationships/hyperlink" Target="http://www.pancetera.com" TargetMode="External"/><Relationship Id="rId40194" Type="http://schemas.openxmlformats.org/officeDocument/2006/relationships/hyperlink" Target="http://www.pandacashback.com" TargetMode="External"/><Relationship Id="rId40199" Type="http://schemas.openxmlformats.org/officeDocument/2006/relationships/hyperlink" Target="http://www.pandacraft.fr/" TargetMode="External"/><Relationship Id="rId15074" Type="http://schemas.openxmlformats.org/officeDocument/2006/relationships/hyperlink" Target="http://dinnerlab.com" TargetMode="External"/><Relationship Id="rId39041" Type="http://schemas.openxmlformats.org/officeDocument/2006/relationships/hyperlink" Target="http://oneshift.com.au" TargetMode="External"/><Relationship Id="rId40030" Type="http://schemas.openxmlformats.org/officeDocument/2006/relationships/hyperlink" Target="http://www.mappoker.com/" TargetMode="External"/><Relationship Id="rId15075" Type="http://schemas.openxmlformats.org/officeDocument/2006/relationships/hyperlink" Target="http://dinnertime.com" TargetMode="External"/><Relationship Id="rId39042" Type="http://schemas.openxmlformats.org/officeDocument/2006/relationships/hyperlink" Target="http://www.oneshore.com/" TargetMode="External"/><Relationship Id="rId40031" Type="http://schemas.openxmlformats.org/officeDocument/2006/relationships/hyperlink" Target="http://www.pacafoods.com" TargetMode="External"/><Relationship Id="rId15076" Type="http://schemas.openxmlformats.org/officeDocument/2006/relationships/hyperlink" Target="http://dinnr.co.uk" TargetMode="External"/><Relationship Id="rId40032" Type="http://schemas.openxmlformats.org/officeDocument/2006/relationships/hyperlink" Target="http://www.pace.de" TargetMode="External"/><Relationship Id="rId15077" Type="http://schemas.openxmlformats.org/officeDocument/2006/relationships/hyperlink" Target="http://www.dino.com.br" TargetMode="External"/><Relationship Id="rId39040" Type="http://schemas.openxmlformats.org/officeDocument/2006/relationships/hyperlink" Target="http://www.oneshield.com" TargetMode="External"/><Relationship Id="rId40033" Type="http://schemas.openxmlformats.org/officeDocument/2006/relationships/hyperlink" Target="http://www.paceproperties.com/Homepage.aspx" TargetMode="External"/><Relationship Id="rId15070" Type="http://schemas.openxmlformats.org/officeDocument/2006/relationships/hyperlink" Target="http://www.diningcircle.com" TargetMode="External"/><Relationship Id="rId39045" Type="http://schemas.openxmlformats.org/officeDocument/2006/relationships/hyperlink" Target="http://www.onespin-solutions.com" TargetMode="External"/><Relationship Id="rId15071" Type="http://schemas.openxmlformats.org/officeDocument/2006/relationships/hyperlink" Target="http://www.dink.eu" TargetMode="External"/><Relationship Id="rId39046" Type="http://schemas.openxmlformats.org/officeDocument/2006/relationships/hyperlink" Target="http://www.onespot.com" TargetMode="External"/><Relationship Id="rId15072" Type="http://schemas.openxmlformats.org/officeDocument/2006/relationships/hyperlink" Target="http://www.dinklife.com" TargetMode="External"/><Relationship Id="rId39043" Type="http://schemas.openxmlformats.org/officeDocument/2006/relationships/hyperlink" Target="http://www.onesourcevirtual.com" TargetMode="External"/><Relationship Id="rId15073" Type="http://schemas.openxmlformats.org/officeDocument/2006/relationships/hyperlink" Target="http://www.dinndinn.com" TargetMode="External"/><Relationship Id="rId39044" Type="http://schemas.openxmlformats.org/officeDocument/2006/relationships/hyperlink" Target="http://onesourcewater.net" TargetMode="External"/><Relationship Id="rId40038" Type="http://schemas.openxmlformats.org/officeDocument/2006/relationships/hyperlink" Target="http://pacgenomics.com" TargetMode="External"/><Relationship Id="rId40039" Type="http://schemas.openxmlformats.org/officeDocument/2006/relationships/hyperlink" Target="https://www.pachyderm.io/" TargetMode="External"/><Relationship Id="rId40034" Type="http://schemas.openxmlformats.org/officeDocument/2006/relationships/hyperlink" Target="http://www.joinapace.com" TargetMode="External"/><Relationship Id="rId40035" Type="http://schemas.openxmlformats.org/officeDocument/2006/relationships/hyperlink" Target="http://www.pace4life.org" TargetMode="External"/><Relationship Id="rId40036" Type="http://schemas.openxmlformats.org/officeDocument/2006/relationships/hyperlink" Target="http://pacejet.com" TargetMode="External"/><Relationship Id="rId40037" Type="http://schemas.openxmlformats.org/officeDocument/2006/relationships/hyperlink" Target="http://www.pacgenbiopharm.com" TargetMode="External"/><Relationship Id="rId54671" Type="http://schemas.openxmlformats.org/officeDocument/2006/relationships/hyperlink" Target="http://www.baycitizen.org" TargetMode="External"/><Relationship Id="rId54672" Type="http://schemas.openxmlformats.org/officeDocument/2006/relationships/hyperlink" Target="http://givelove.thebaylights.org/keep-em-lit-through-2026" TargetMode="External"/><Relationship Id="rId54673" Type="http://schemas.openxmlformats.org/officeDocument/2006/relationships/hyperlink" Target="http://www.thebeardedlady.com.au/" TargetMode="External"/><Relationship Id="rId54674" Type="http://schemas.openxmlformats.org/officeDocument/2006/relationships/hyperlink" Target="http://bearandmore-com.webs.com/" TargetMode="External"/><Relationship Id="rId54670" Type="http://schemas.openxmlformats.org/officeDocument/2006/relationships/hyperlink" Target="http://www.thebauhub.com" TargetMode="External"/><Relationship Id="rId39038" Type="http://schemas.openxmlformats.org/officeDocument/2006/relationships/hyperlink" Target="http://oneschool.com" TargetMode="External"/><Relationship Id="rId54679" Type="http://schemas.openxmlformats.org/officeDocument/2006/relationships/hyperlink" Target="http://thebetterindia.com" TargetMode="External"/><Relationship Id="rId39039" Type="http://schemas.openxmlformats.org/officeDocument/2006/relationships/hyperlink" Target="http://oneseedexpeditions.com" TargetMode="External"/><Relationship Id="rId39036" Type="http://schemas.openxmlformats.org/officeDocument/2006/relationships/hyperlink" Target="http://oneroomrate.com" TargetMode="External"/><Relationship Id="rId39037" Type="http://schemas.openxmlformats.org/officeDocument/2006/relationships/hyperlink" Target="http://www.oneroomrate.com" TargetMode="External"/><Relationship Id="rId15067" Type="http://schemas.openxmlformats.org/officeDocument/2006/relationships/hyperlink" Target="http://www.dinglepharb.com" TargetMode="External"/><Relationship Id="rId54675" Type="http://schemas.openxmlformats.org/officeDocument/2006/relationships/hyperlink" Target="http://www.thebeautytribe.com" TargetMode="External"/><Relationship Id="rId15068" Type="http://schemas.openxmlformats.org/officeDocument/2006/relationships/hyperlink" Target="http://www.dingoapp.co.uk" TargetMode="External"/><Relationship Id="rId54676" Type="http://schemas.openxmlformats.org/officeDocument/2006/relationships/hyperlink" Target="http://thebeercafe.com" TargetMode="External"/><Relationship Id="rId15069" Type="http://schemas.openxmlformats.org/officeDocument/2006/relationships/hyperlink" Target="http://www.xiaomishu.com" TargetMode="External"/><Relationship Id="rId54677" Type="http://schemas.openxmlformats.org/officeDocument/2006/relationships/hyperlink" Target="http://www.beerxchange.com" TargetMode="External"/><Relationship Id="rId54678" Type="http://schemas.openxmlformats.org/officeDocument/2006/relationships/hyperlink" Target="http://thebestsong.co" TargetMode="External"/><Relationship Id="rId15085" Type="http://schemas.openxmlformats.org/officeDocument/2006/relationships/hyperlink" Target="http://diomics.com" TargetMode="External"/><Relationship Id="rId39030" Type="http://schemas.openxmlformats.org/officeDocument/2006/relationships/hyperlink" Target="http://www.onerecruit.com" TargetMode="External"/><Relationship Id="rId40041" Type="http://schemas.openxmlformats.org/officeDocument/2006/relationships/hyperlink" Target="http://clarisonic.com" TargetMode="External"/><Relationship Id="rId15086" Type="http://schemas.openxmlformats.org/officeDocument/2006/relationships/hyperlink" Target="http://www.dioneinfotech.com" TargetMode="External"/><Relationship Id="rId39031" Type="http://schemas.openxmlformats.org/officeDocument/2006/relationships/hyperlink" Target="https://onerent.co" TargetMode="External"/><Relationship Id="rId40042" Type="http://schemas.openxmlformats.org/officeDocument/2006/relationships/hyperlink" Target="http://www.pacificbiosciences.com" TargetMode="External"/><Relationship Id="rId15087" Type="http://schemas.openxmlformats.org/officeDocument/2006/relationships/hyperlink" Target="http://diono.com/" TargetMode="External"/><Relationship Id="rId40043" Type="http://schemas.openxmlformats.org/officeDocument/2006/relationships/hyperlink" Target="http://www.pdvwireless.com" TargetMode="External"/><Relationship Id="rId15088" Type="http://schemas.openxmlformats.org/officeDocument/2006/relationships/hyperlink" Target="http://dipexiumpharmaceuticals.com" TargetMode="External"/><Relationship Id="rId40044" Type="http://schemas.openxmlformats.org/officeDocument/2006/relationships/hyperlink" Target="http://www.pacificedge.com" TargetMode="External"/><Relationship Id="rId15081" Type="http://schemas.openxmlformats.org/officeDocument/2006/relationships/hyperlink" Target="http://www.dinube.com" TargetMode="External"/><Relationship Id="rId39034" Type="http://schemas.openxmlformats.org/officeDocument/2006/relationships/hyperlink" Target="http://www.oneroofenergy.com" TargetMode="External"/><Relationship Id="rId15082" Type="http://schemas.openxmlformats.org/officeDocument/2006/relationships/hyperlink" Target="http://www.diobex.com" TargetMode="External"/><Relationship Id="rId39035" Type="http://schemas.openxmlformats.org/officeDocument/2006/relationships/hyperlink" Target="http://www.joinoneroom.com/" TargetMode="External"/><Relationship Id="rId15083" Type="http://schemas.openxmlformats.org/officeDocument/2006/relationships/hyperlink" Target="http://www.diodes.com" TargetMode="External"/><Relationship Id="rId39032" Type="http://schemas.openxmlformats.org/officeDocument/2006/relationships/hyperlink" Target="http://www.oneriot.com" TargetMode="External"/><Relationship Id="rId15084" Type="http://schemas.openxmlformats.org/officeDocument/2006/relationships/hyperlink" Target="http://diogenix.com" TargetMode="External"/><Relationship Id="rId39033" Type="http://schemas.openxmlformats.org/officeDocument/2006/relationships/hyperlink" Target="http://oneroof.com" TargetMode="External"/><Relationship Id="rId40040" Type="http://schemas.openxmlformats.org/officeDocument/2006/relationships/hyperlink" Target="http://www.pacificag.com/" TargetMode="External"/><Relationship Id="rId40049" Type="http://schemas.openxmlformats.org/officeDocument/2006/relationships/hyperlink" Target="http://www.pacstar.com" TargetMode="External"/><Relationship Id="rId15080" Type="http://schemas.openxmlformats.org/officeDocument/2006/relationships/hyperlink" Target="http://www.dinsmoresteele.com" TargetMode="External"/><Relationship Id="rId40045" Type="http://schemas.openxmlformats.org/officeDocument/2006/relationships/hyperlink" Target="http://pacificethanol.net" TargetMode="External"/><Relationship Id="rId40046" Type="http://schemas.openxmlformats.org/officeDocument/2006/relationships/hyperlink" Target="http://pacificlighttech.com" TargetMode="External"/><Relationship Id="rId40047" Type="http://schemas.openxmlformats.org/officeDocument/2006/relationships/hyperlink" Target="http://www.pacificpathway.com/" TargetMode="External"/><Relationship Id="rId40048" Type="http://schemas.openxmlformats.org/officeDocument/2006/relationships/hyperlink" Target="http://pac-sh.com" TargetMode="External"/><Relationship Id="rId30693" Type="http://schemas.openxmlformats.org/officeDocument/2006/relationships/hyperlink" Target="http://lgdb.com" TargetMode="External"/><Relationship Id="rId54682" Type="http://schemas.openxmlformats.org/officeDocument/2006/relationships/hyperlink" Target="http://theblacktux.com" TargetMode="External"/><Relationship Id="rId30694" Type="http://schemas.openxmlformats.org/officeDocument/2006/relationships/hyperlink" Target="http://www.lgdb.com" TargetMode="External"/><Relationship Id="rId54683" Type="http://schemas.openxmlformats.org/officeDocument/2006/relationships/hyperlink" Target="http://www.theblaze.com" TargetMode="External"/><Relationship Id="rId30691" Type="http://schemas.openxmlformats.org/officeDocument/2006/relationships/hyperlink" Target="http://www.virtualterminalnetwork.com" TargetMode="External"/><Relationship Id="rId54684" Type="http://schemas.openxmlformats.org/officeDocument/2006/relationships/hyperlink" Target="http://bondfactor.com" TargetMode="External"/><Relationship Id="rId30692" Type="http://schemas.openxmlformats.org/officeDocument/2006/relationships/hyperlink" Target="http://www.lgcwireless.com" TargetMode="External"/><Relationship Id="rId54685" Type="http://schemas.openxmlformats.org/officeDocument/2006/relationships/hyperlink" Target="http://www.thebouqs.com" TargetMode="External"/><Relationship Id="rId30690" Type="http://schemas.openxmlformats.org/officeDocument/2006/relationships/hyperlink" Target="https://www.lfh.co.uk" TargetMode="External"/><Relationship Id="rId54680" Type="http://schemas.openxmlformats.org/officeDocument/2006/relationships/hyperlink" Target="http://www.thebettersoftwarecompany.com/" TargetMode="External"/><Relationship Id="rId54681" Type="http://schemas.openxmlformats.org/officeDocument/2006/relationships/hyperlink" Target="http://www.bettymills.com" TargetMode="External"/><Relationship Id="rId39027" Type="http://schemas.openxmlformats.org/officeDocument/2006/relationships/hyperlink" Target="http://oneprovider.com" TargetMode="External"/><Relationship Id="rId39028" Type="http://schemas.openxmlformats.org/officeDocument/2006/relationships/hyperlink" Target="http://oneprovider.com" TargetMode="External"/><Relationship Id="rId30699" Type="http://schemas.openxmlformats.org/officeDocument/2006/relationships/hyperlink" Target="http://www.imlianai.com" TargetMode="External"/><Relationship Id="rId39025" Type="http://schemas.openxmlformats.org/officeDocument/2006/relationships/hyperlink" Target="http://www.onepin.com" TargetMode="External"/><Relationship Id="rId39026" Type="http://schemas.openxmlformats.org/officeDocument/2006/relationships/hyperlink" Target="http://www.oneple.net" TargetMode="External"/><Relationship Id="rId15078" Type="http://schemas.openxmlformats.org/officeDocument/2006/relationships/hyperlink" Target="http://www.dinomarket.com" TargetMode="External"/><Relationship Id="rId30697" Type="http://schemas.openxmlformats.org/officeDocument/2006/relationships/hyperlink" Target="http://www.liaapp.com" TargetMode="External"/><Relationship Id="rId54686" Type="http://schemas.openxmlformats.org/officeDocument/2006/relationships/hyperlink" Target="http://www.theboxsite.com" TargetMode="External"/><Relationship Id="rId15079" Type="http://schemas.openxmlformats.org/officeDocument/2006/relationships/hyperlink" Target="http://www.dinosrule.com" TargetMode="External"/><Relationship Id="rId30698" Type="http://schemas.openxmlformats.org/officeDocument/2006/relationships/hyperlink" Target="http://www.liaison.com" TargetMode="External"/><Relationship Id="rId54687" Type="http://schemas.openxmlformats.org/officeDocument/2006/relationships/hyperlink" Target="http://www.theboxsite.com/" TargetMode="External"/><Relationship Id="rId30695" Type="http://schemas.openxmlformats.org/officeDocument/2006/relationships/hyperlink" Target="http://www.lgl-latinmedios.com" TargetMode="External"/><Relationship Id="rId39029" Type="http://schemas.openxmlformats.org/officeDocument/2006/relationships/hyperlink" Target="http://www.onehealth.com" TargetMode="External"/><Relationship Id="rId54688" Type="http://schemas.openxmlformats.org/officeDocument/2006/relationships/hyperlink" Target="http://www.theboxpopuli.com" TargetMode="External"/><Relationship Id="rId30696" Type="http://schemas.openxmlformats.org/officeDocument/2006/relationships/hyperlink" Target="http://www.licreativetech.com/" TargetMode="External"/><Relationship Id="rId54689" Type="http://schemas.openxmlformats.org/officeDocument/2006/relationships/hyperlink" Target="http://www.thebridge.jp/en" TargetMode="External"/><Relationship Id="rId15052" Type="http://schemas.openxmlformats.org/officeDocument/2006/relationships/hyperlink" Target="http://dinein.co.uk" TargetMode="External"/><Relationship Id="rId40052" Type="http://schemas.openxmlformats.org/officeDocument/2006/relationships/hyperlink" Target="http://pacify.io" TargetMode="External"/><Relationship Id="rId15053" Type="http://schemas.openxmlformats.org/officeDocument/2006/relationships/hyperlink" Target="http://dinein.co.uk" TargetMode="External"/><Relationship Id="rId39020" Type="http://schemas.openxmlformats.org/officeDocument/2006/relationships/hyperlink" Target="http://www.oneneck.com" TargetMode="External"/><Relationship Id="rId40053" Type="http://schemas.openxmlformats.org/officeDocument/2006/relationships/hyperlink" Target="http://www.pacinian.com" TargetMode="External"/><Relationship Id="rId15054" Type="http://schemas.openxmlformats.org/officeDocument/2006/relationships/hyperlink" Target="http://www.dinemarket.com" TargetMode="External"/><Relationship Id="rId40054" Type="http://schemas.openxmlformats.org/officeDocument/2006/relationships/hyperlink" Target="http://paciolan.com/" TargetMode="External"/><Relationship Id="rId15055" Type="http://schemas.openxmlformats.org/officeDocument/2006/relationships/hyperlink" Target="http://www.dineperfect.com/" TargetMode="External"/><Relationship Id="rId40055" Type="http://schemas.openxmlformats.org/officeDocument/2006/relationships/hyperlink" Target="http://www.packandpack.com" TargetMode="External"/><Relationship Id="rId39023" Type="http://schemas.openxmlformats.org/officeDocument/2006/relationships/hyperlink" Target="http://www.onepagerapp.com" TargetMode="External"/><Relationship Id="rId39024" Type="http://schemas.openxmlformats.org/officeDocument/2006/relationships/hyperlink" Target="https://www.onepassage.org" TargetMode="External"/><Relationship Id="rId15050" Type="http://schemas.openxmlformats.org/officeDocument/2006/relationships/hyperlink" Target="http://dinda.com.br" TargetMode="External"/><Relationship Id="rId39021" Type="http://schemas.openxmlformats.org/officeDocument/2006/relationships/hyperlink" Target="http://oneome.com/" TargetMode="External"/><Relationship Id="rId40050" Type="http://schemas.openxmlformats.org/officeDocument/2006/relationships/hyperlink" Target="http://www.pacificagroup.co.uk" TargetMode="External"/><Relationship Id="rId15051" Type="http://schemas.openxmlformats.org/officeDocument/2006/relationships/hyperlink" Target="http://www.dindong.com" TargetMode="External"/><Relationship Id="rId39022" Type="http://schemas.openxmlformats.org/officeDocument/2006/relationships/hyperlink" Target="http://www.onepagecrm.com" TargetMode="External"/><Relationship Id="rId40051" Type="http://schemas.openxmlformats.org/officeDocument/2006/relationships/hyperlink" Target="http://thinkpacifica.com" TargetMode="External"/><Relationship Id="rId29697" Type="http://schemas.openxmlformats.org/officeDocument/2006/relationships/hyperlink" Target="http://www.kotchexotictours.com" TargetMode="External"/><Relationship Id="rId40056" Type="http://schemas.openxmlformats.org/officeDocument/2006/relationships/hyperlink" Target="https://www.trycanopy.com" TargetMode="External"/><Relationship Id="rId29698" Type="http://schemas.openxmlformats.org/officeDocument/2006/relationships/hyperlink" Target="http://kotuprinting.com" TargetMode="External"/><Relationship Id="rId40057" Type="http://schemas.openxmlformats.org/officeDocument/2006/relationships/hyperlink" Target="http://www.packageconcierge.com" TargetMode="External"/><Relationship Id="rId29699" Type="http://schemas.openxmlformats.org/officeDocument/2006/relationships/hyperlink" Target="http://www.kotura.com" TargetMode="External"/><Relationship Id="rId40058" Type="http://schemas.openxmlformats.org/officeDocument/2006/relationships/hyperlink" Target="http://packagezen.com/" TargetMode="External"/><Relationship Id="rId40059" Type="http://schemas.openxmlformats.org/officeDocument/2006/relationships/hyperlink" Target="http://www.packbackbooks.com" TargetMode="External"/><Relationship Id="rId30682" Type="http://schemas.openxmlformats.org/officeDocument/2006/relationships/hyperlink" Target="http://bridge.us" TargetMode="External"/><Relationship Id="rId54693" Type="http://schemas.openxmlformats.org/officeDocument/2006/relationships/hyperlink" Target="http://www.thebunker.net" TargetMode="External"/><Relationship Id="rId30683" Type="http://schemas.openxmlformats.org/officeDocument/2006/relationships/hyperlink" Target="http://www.lexy.com" TargetMode="External"/><Relationship Id="rId54694" Type="http://schemas.openxmlformats.org/officeDocument/2006/relationships/hyperlink" Target="http://www.businessoffashion.com" TargetMode="External"/><Relationship Id="rId30680" Type="http://schemas.openxmlformats.org/officeDocument/2006/relationships/hyperlink" Target="http://lexplique.com" TargetMode="External"/><Relationship Id="rId54695" Type="http://schemas.openxmlformats.org/officeDocument/2006/relationships/hyperlink" Target="http://www.buskr.com" TargetMode="External"/><Relationship Id="rId30681" Type="http://schemas.openxmlformats.org/officeDocument/2006/relationships/hyperlink" Target="http://www.lexshares.com" TargetMode="External"/><Relationship Id="rId54696" Type="http://schemas.openxmlformats.org/officeDocument/2006/relationships/hyperlink" Target="http://bt.tn" TargetMode="External"/><Relationship Id="rId54690" Type="http://schemas.openxmlformats.org/officeDocument/2006/relationships/hyperlink" Target="http://www.welcometoalex.com" TargetMode="External"/><Relationship Id="rId54691" Type="http://schemas.openxmlformats.org/officeDocument/2006/relationships/hyperlink" Target="http://thebucketbbq.com/" TargetMode="External"/><Relationship Id="rId54692" Type="http://schemas.openxmlformats.org/officeDocument/2006/relationships/hyperlink" Target="http://www.thebullytracker.com/" TargetMode="External"/><Relationship Id="rId15049" Type="http://schemas.openxmlformats.org/officeDocument/2006/relationships/hyperlink" Target="http://dinda.com.br" TargetMode="External"/><Relationship Id="rId39016" Type="http://schemas.openxmlformats.org/officeDocument/2006/relationships/hyperlink" Target="http://www.onemodel.co" TargetMode="External"/><Relationship Id="rId39017" Type="http://schemas.openxmlformats.org/officeDocument/2006/relationships/hyperlink" Target="http://www.onemorepallet.com" TargetMode="External"/><Relationship Id="rId30688" Type="http://schemas.openxmlformats.org/officeDocument/2006/relationships/hyperlink" Target="http://www.lezhin.com" TargetMode="External"/><Relationship Id="rId39014" Type="http://schemas.openxmlformats.org/officeDocument/2006/relationships/hyperlink" Target="http://www.smarttm.co" TargetMode="External"/><Relationship Id="rId30689" Type="http://schemas.openxmlformats.org/officeDocument/2006/relationships/hyperlink" Target="http://www.lezu365.com" TargetMode="External"/><Relationship Id="rId39015" Type="http://schemas.openxmlformats.org/officeDocument/2006/relationships/hyperlink" Target="http://www.onemob.co" TargetMode="External"/><Relationship Id="rId15045" Type="http://schemas.openxmlformats.org/officeDocument/2006/relationships/hyperlink" Target="http://www.dinforums.com/" TargetMode="External"/><Relationship Id="rId30686" Type="http://schemas.openxmlformats.org/officeDocument/2006/relationships/hyperlink" Target="http://leleshan.leyou.com.cn/" TargetMode="External"/><Relationship Id="rId54697" Type="http://schemas.openxmlformats.org/officeDocument/2006/relationships/hyperlink" Target="http://www.tbn.us/" TargetMode="External"/><Relationship Id="rId15046" Type="http://schemas.openxmlformats.org/officeDocument/2006/relationships/hyperlink" Target="http://www.dinamundo.com" TargetMode="External"/><Relationship Id="rId30687" Type="http://schemas.openxmlformats.org/officeDocument/2006/relationships/hyperlink" Target="http://www.leyousoft.com/" TargetMode="External"/><Relationship Id="rId54698" Type="http://schemas.openxmlformats.org/officeDocument/2006/relationships/hyperlink" Target="http://www.thecaddyco.com" TargetMode="External"/><Relationship Id="rId15047" Type="http://schemas.openxmlformats.org/officeDocument/2006/relationships/hyperlink" Target="http://dinantia.com/en/" TargetMode="External"/><Relationship Id="rId30684" Type="http://schemas.openxmlformats.org/officeDocument/2006/relationships/hyperlink" Target="http://www.leydenenergy.com" TargetMode="External"/><Relationship Id="rId39018" Type="http://schemas.openxmlformats.org/officeDocument/2006/relationships/hyperlink" Target="http://www.onemovetechnologies.com" TargetMode="External"/><Relationship Id="rId54699" Type="http://schemas.openxmlformats.org/officeDocument/2006/relationships/hyperlink" Target="http://www.ccmvs.com/" TargetMode="External"/><Relationship Id="rId15048" Type="http://schemas.openxmlformats.org/officeDocument/2006/relationships/hyperlink" Target="http://www.dincloud.com" TargetMode="External"/><Relationship Id="rId30685" Type="http://schemas.openxmlformats.org/officeDocument/2006/relationships/hyperlink" Target="http://www.leyio.com" TargetMode="External"/><Relationship Id="rId39019" Type="http://schemas.openxmlformats.org/officeDocument/2006/relationships/hyperlink" Target="https://onename.com" TargetMode="External"/><Relationship Id="rId15063" Type="http://schemas.openxmlformats.org/officeDocument/2006/relationships/hyperlink" Target="http://www.dinersgroup.com" TargetMode="External"/><Relationship Id="rId40063" Type="http://schemas.openxmlformats.org/officeDocument/2006/relationships/hyperlink" Target="http://www.packetdesign.com" TargetMode="External"/><Relationship Id="rId15064" Type="http://schemas.openxmlformats.org/officeDocument/2006/relationships/hyperlink" Target="http://dinetouch.com" TargetMode="External"/><Relationship Id="rId40064" Type="http://schemas.openxmlformats.org/officeDocument/2006/relationships/hyperlink" Target="http://packetdigital.com" TargetMode="External"/><Relationship Id="rId15065" Type="http://schemas.openxmlformats.org/officeDocument/2006/relationships/hyperlink" Target="http://dingit.tv" TargetMode="External"/><Relationship Id="rId40065" Type="http://schemas.openxmlformats.org/officeDocument/2006/relationships/hyperlink" Target="http://www.packetisland.com" TargetMode="External"/><Relationship Id="rId15066" Type="http://schemas.openxmlformats.org/officeDocument/2006/relationships/hyperlink" Target="http://www.dingit.tv/" TargetMode="External"/><Relationship Id="rId40066" Type="http://schemas.openxmlformats.org/officeDocument/2006/relationships/hyperlink" Target="http://www.packetviper.com/" TargetMode="External"/><Relationship Id="rId39012" Type="http://schemas.openxmlformats.org/officeDocument/2006/relationships/hyperlink" Target="http://beamme.com" TargetMode="External"/><Relationship Id="rId15060" Type="http://schemas.openxmlformats.org/officeDocument/2006/relationships/hyperlink" Target="http://dinero.sc" TargetMode="External"/><Relationship Id="rId39013" Type="http://schemas.openxmlformats.org/officeDocument/2006/relationships/hyperlink" Target="http://www.oneminddogs.com" TargetMode="External"/><Relationship Id="rId40060" Type="http://schemas.openxmlformats.org/officeDocument/2006/relationships/hyperlink" Target="http://packbud.com" TargetMode="External"/><Relationship Id="rId15061" Type="http://schemas.openxmlformats.org/officeDocument/2006/relationships/hyperlink" Target="http://dineromail.com" TargetMode="External"/><Relationship Id="rId39010" Type="http://schemas.openxmlformats.org/officeDocument/2006/relationships/hyperlink" Target="http://www.onelookapp.com" TargetMode="External"/><Relationship Id="rId40061" Type="http://schemas.openxmlformats.org/officeDocument/2006/relationships/hyperlink" Target="http://www.packetlight.com/" TargetMode="External"/><Relationship Id="rId15062" Type="http://schemas.openxmlformats.org/officeDocument/2006/relationships/hyperlink" Target="http://www.dinerotaxi.com" TargetMode="External"/><Relationship Id="rId39011" Type="http://schemas.openxmlformats.org/officeDocument/2006/relationships/hyperlink" Target="http://oneloudr.com" TargetMode="External"/><Relationship Id="rId40062" Type="http://schemas.openxmlformats.org/officeDocument/2006/relationships/hyperlink" Target="https://www.packet.net" TargetMode="External"/><Relationship Id="rId29686" Type="http://schemas.openxmlformats.org/officeDocument/2006/relationships/hyperlink" Target="http://www.kornersafe.com/" TargetMode="External"/><Relationship Id="rId40067" Type="http://schemas.openxmlformats.org/officeDocument/2006/relationships/hyperlink" Target="http://www.packetexchange.net" TargetMode="External"/><Relationship Id="rId29687" Type="http://schemas.openxmlformats.org/officeDocument/2006/relationships/hyperlink" Target="http://www.koronispharma.com" TargetMode="External"/><Relationship Id="rId40068" Type="http://schemas.openxmlformats.org/officeDocument/2006/relationships/hyperlink" Target="http://www.packetfront.com" TargetMode="External"/><Relationship Id="rId29688" Type="http://schemas.openxmlformats.org/officeDocument/2006/relationships/hyperlink" Target="http://korra.in/" TargetMode="External"/><Relationship Id="rId40069" Type="http://schemas.openxmlformats.org/officeDocument/2006/relationships/hyperlink" Target="http://direct.sri.com" TargetMode="External"/><Relationship Id="rId29689" Type="http://schemas.openxmlformats.org/officeDocument/2006/relationships/hyperlink" Target="http://www.korrio.com" TargetMode="External"/><Relationship Id="rId29693" Type="http://schemas.openxmlformats.org/officeDocument/2006/relationships/hyperlink" Target="http://www.koshimbir.com" TargetMode="External"/><Relationship Id="rId30671" Type="http://schemas.openxmlformats.org/officeDocument/2006/relationships/hyperlink" Target="http://lexialearning.com" TargetMode="External"/><Relationship Id="rId29694" Type="http://schemas.openxmlformats.org/officeDocument/2006/relationships/hyperlink" Target="http://www.kosmix.com" TargetMode="External"/><Relationship Id="rId30672" Type="http://schemas.openxmlformats.org/officeDocument/2006/relationships/hyperlink" Target="http://www.lexpharma.com" TargetMode="External"/><Relationship Id="rId29695" Type="http://schemas.openxmlformats.org/officeDocument/2006/relationships/hyperlink" Target="http://www.kosmosenergy.com/" TargetMode="External"/><Relationship Id="rId29696" Type="http://schemas.openxmlformats.org/officeDocument/2006/relationships/hyperlink" Target="http://www.kotakurja.com" TargetMode="External"/><Relationship Id="rId30670" Type="http://schemas.openxmlformats.org/officeDocument/2006/relationships/hyperlink" Target="http://lexer.io" TargetMode="External"/><Relationship Id="rId29690" Type="http://schemas.openxmlformats.org/officeDocument/2006/relationships/hyperlink" Target="http://joinkoru.com" TargetMode="External"/><Relationship Id="rId29691" Type="http://schemas.openxmlformats.org/officeDocument/2006/relationships/hyperlink" Target="http://kosei.com/" TargetMode="External"/><Relationship Id="rId29692" Type="http://schemas.openxmlformats.org/officeDocument/2006/relationships/hyperlink" Target="http://kosherswitch.com" TargetMode="External"/><Relationship Id="rId30679" Type="http://schemas.openxmlformats.org/officeDocument/2006/relationships/hyperlink" Target="http://www.lexpertia.com" TargetMode="External"/><Relationship Id="rId39005" Type="http://schemas.openxmlformats.org/officeDocument/2006/relationships/hyperlink" Target="https://www.onehub.com/home" TargetMode="External"/><Relationship Id="rId39006" Type="http://schemas.openxmlformats.org/officeDocument/2006/relationships/hyperlink" Target="http://www.oneid.com" TargetMode="External"/><Relationship Id="rId30677" Type="http://schemas.openxmlformats.org/officeDocument/2006/relationships/hyperlink" Target="http://lexosmedia.com" TargetMode="External"/><Relationship Id="rId39003" Type="http://schemas.openxmlformats.org/officeDocument/2006/relationships/hyperlink" Target="http://www.onegoodlove.com" TargetMode="External"/><Relationship Id="rId30678" Type="http://schemas.openxmlformats.org/officeDocument/2006/relationships/hyperlink" Target="http://lexpertia.com" TargetMode="External"/><Relationship Id="rId39004" Type="http://schemas.openxmlformats.org/officeDocument/2006/relationships/hyperlink" Target="http://www.onehopewine.com" TargetMode="External"/><Relationship Id="rId15056" Type="http://schemas.openxmlformats.org/officeDocument/2006/relationships/hyperlink" Target="http://www.dinegasm.com" TargetMode="External"/><Relationship Id="rId30675" Type="http://schemas.openxmlformats.org/officeDocument/2006/relationships/hyperlink" Target="http://www.lexity.com" TargetMode="External"/><Relationship Id="rId39009" Type="http://schemas.openxmlformats.org/officeDocument/2006/relationships/hyperlink" Target="http://onelogin.com" TargetMode="External"/><Relationship Id="rId15057" Type="http://schemas.openxmlformats.org/officeDocument/2006/relationships/hyperlink" Target="http://www.dineintimeapp.com" TargetMode="External"/><Relationship Id="rId30676" Type="http://schemas.openxmlformats.org/officeDocument/2006/relationships/hyperlink" Target="https://www.lexoo.co.uk/" TargetMode="External"/><Relationship Id="rId15058" Type="http://schemas.openxmlformats.org/officeDocument/2006/relationships/hyperlink" Target="http://www.dinemobapp.com" TargetMode="External"/><Relationship Id="rId30673" Type="http://schemas.openxmlformats.org/officeDocument/2006/relationships/hyperlink" Target="http://lexicum.net" TargetMode="External"/><Relationship Id="rId39007" Type="http://schemas.openxmlformats.org/officeDocument/2006/relationships/hyperlink" Target="http://www.oneightyc.com" TargetMode="External"/><Relationship Id="rId15059" Type="http://schemas.openxmlformats.org/officeDocument/2006/relationships/hyperlink" Target="http://www.dineout.co.in" TargetMode="External"/><Relationship Id="rId30674" Type="http://schemas.openxmlformats.org/officeDocument/2006/relationships/hyperlink" Target="http://getlexim.com" TargetMode="External"/><Relationship Id="rId39008" Type="http://schemas.openxmlformats.org/officeDocument/2006/relationships/hyperlink" Target="http://www.onekreate.com/" TargetMode="External"/><Relationship Id="rId39085" Type="http://schemas.openxmlformats.org/officeDocument/2006/relationships/hyperlink" Target="http://onkosolutions.com" TargetMode="External"/><Relationship Id="rId39086" Type="http://schemas.openxmlformats.org/officeDocument/2006/relationships/hyperlink" Target="http://www.onkossurgical.com/" TargetMode="External"/><Relationship Id="rId39083" Type="http://schemas.openxmlformats.org/officeDocument/2006/relationships/hyperlink" Target="http://onkaido.com" TargetMode="External"/><Relationship Id="rId39084" Type="http://schemas.openxmlformats.org/officeDocument/2006/relationships/hyperlink" Target="http://www.onkea.com" TargetMode="External"/><Relationship Id="rId39089" Type="http://schemas.openxmlformats.org/officeDocument/2006/relationships/hyperlink" Target="http://www.onlineagility.com" TargetMode="External"/><Relationship Id="rId54639" Type="http://schemas.openxmlformats.org/officeDocument/2006/relationships/hyperlink" Target="http://hangzhou.19lou.com" TargetMode="External"/><Relationship Id="rId39087" Type="http://schemas.openxmlformats.org/officeDocument/2006/relationships/hyperlink" Target="http://onkure.shockingcreations.com/" TargetMode="External"/><Relationship Id="rId39088" Type="http://schemas.openxmlformats.org/officeDocument/2006/relationships/hyperlink" Target="http://www.onltherapeutics.com/" TargetMode="External"/><Relationship Id="rId39081" Type="http://schemas.openxmlformats.org/officeDocument/2006/relationships/hyperlink" Target="http://www.onionid.com/" TargetMode="External"/><Relationship Id="rId39082" Type="http://schemas.openxmlformats.org/officeDocument/2006/relationships/hyperlink" Target="http://onit.com" TargetMode="External"/><Relationship Id="rId39080" Type="http://schemas.openxmlformats.org/officeDocument/2006/relationships/hyperlink" Target="https://onion.io" TargetMode="External"/><Relationship Id="rId54630" Type="http://schemas.openxmlformats.org/officeDocument/2006/relationships/hyperlink" Target="http://tharpharma.com" TargetMode="External"/><Relationship Id="rId54635" Type="http://schemas.openxmlformats.org/officeDocument/2006/relationships/hyperlink" Target="http://www.thatssolar.com" TargetMode="External"/><Relationship Id="rId54636" Type="http://schemas.openxmlformats.org/officeDocument/2006/relationships/hyperlink" Target="http://thatsus.com" TargetMode="External"/><Relationship Id="rId54637" Type="http://schemas.openxmlformats.org/officeDocument/2006/relationships/hyperlink" Target="https://mighty.com" TargetMode="External"/><Relationship Id="rId54638" Type="http://schemas.openxmlformats.org/officeDocument/2006/relationships/hyperlink" Target="http://www.10percentagency.com" TargetMode="External"/><Relationship Id="rId54631" Type="http://schemas.openxmlformats.org/officeDocument/2006/relationships/hyperlink" Target="http://www.breezie.com" TargetMode="External"/><Relationship Id="rId54632" Type="http://schemas.openxmlformats.org/officeDocument/2006/relationships/hyperlink" Target="http://thatimg.com" TargetMode="External"/><Relationship Id="rId54633" Type="http://schemas.openxmlformats.org/officeDocument/2006/relationships/hyperlink" Target="http://thatgamecompany.com" TargetMode="External"/><Relationship Id="rId54634" Type="http://schemas.openxmlformats.org/officeDocument/2006/relationships/hyperlink" Target="http://www.thatrunk.com" TargetMode="External"/><Relationship Id="rId39074" Type="http://schemas.openxmlformats.org/officeDocument/2006/relationships/hyperlink" Target="http://www.onformonics.com" TargetMode="External"/><Relationship Id="rId39075" Type="http://schemas.openxmlformats.org/officeDocument/2006/relationships/hyperlink" Target="http://ongage.com" TargetMode="External"/><Relationship Id="rId39072" Type="http://schemas.openxmlformats.org/officeDocument/2006/relationships/hyperlink" Target="http://www.onfocushealthcare.com" TargetMode="External"/><Relationship Id="rId39073" Type="http://schemas.openxmlformats.org/officeDocument/2006/relationships/hyperlink" Target="http://www.onforce.com" TargetMode="External"/><Relationship Id="rId40000" Type="http://schemas.openxmlformats.org/officeDocument/2006/relationships/hyperlink" Target="http://www.ozon.ru" TargetMode="External"/><Relationship Id="rId39078" Type="http://schemas.openxmlformats.org/officeDocument/2006/relationships/hyperlink" Target="http://www.onicorp.com" TargetMode="External"/><Relationship Id="rId39079" Type="http://schemas.openxmlformats.org/officeDocument/2006/relationships/hyperlink" Target="http://landing.onibag.com/" TargetMode="External"/><Relationship Id="rId39076" Type="http://schemas.openxmlformats.org/officeDocument/2006/relationships/hyperlink" Target="http://www.ongo.com" TargetMode="External"/><Relationship Id="rId39077" Type="http://schemas.openxmlformats.org/officeDocument/2006/relationships/hyperlink" Target="http://getonhand.com/" TargetMode="External"/><Relationship Id="rId40005" Type="http://schemas.openxmlformats.org/officeDocument/2006/relationships/hyperlink" Target="http://www.ozuraworld.com" TargetMode="External"/><Relationship Id="rId40006" Type="http://schemas.openxmlformats.org/officeDocument/2006/relationships/hyperlink" Target="http://www.ozvision.com" TargetMode="External"/><Relationship Id="rId40007" Type="http://schemas.openxmlformats.org/officeDocument/2006/relationships/hyperlink" Target="http://ozy.com" TargetMode="External"/><Relationship Id="rId40008" Type="http://schemas.openxmlformats.org/officeDocument/2006/relationships/hyperlink" Target="http://www.ozzelectric.com" TargetMode="External"/><Relationship Id="rId39070" Type="http://schemas.openxmlformats.org/officeDocument/2006/relationships/hyperlink" Target="http://www.onfido.com" TargetMode="External"/><Relationship Id="rId40001" Type="http://schemas.openxmlformats.org/officeDocument/2006/relationships/hyperlink" Target="http://www.adadyn.com" TargetMode="External"/><Relationship Id="rId39071" Type="http://schemas.openxmlformats.org/officeDocument/2006/relationships/hyperlink" Target="https://onfleet.com" TargetMode="External"/><Relationship Id="rId40002" Type="http://schemas.openxmlformats.org/officeDocument/2006/relationships/hyperlink" Target="http://ozopure.co.uk/" TargetMode="External"/><Relationship Id="rId40003" Type="http://schemas.openxmlformats.org/officeDocument/2006/relationships/hyperlink" Target="http://www.ozsale.com.au" TargetMode="External"/><Relationship Id="rId40004" Type="http://schemas.openxmlformats.org/officeDocument/2006/relationships/hyperlink" Target="http://www.ozuke.com" TargetMode="External"/><Relationship Id="rId54640" Type="http://schemas.openxmlformats.org/officeDocument/2006/relationships/hyperlink" Target="http://www.the360mall.com" TargetMode="External"/><Relationship Id="rId54641" Type="http://schemas.openxmlformats.org/officeDocument/2006/relationships/hyperlink" Target="http://www.the3doodler.com" TargetMode="External"/><Relationship Id="rId40009" Type="http://schemas.openxmlformats.org/officeDocument/2006/relationships/hyperlink" Target="http://www.publiko.com.co/" TargetMode="External"/><Relationship Id="rId54646" Type="http://schemas.openxmlformats.org/officeDocument/2006/relationships/hyperlink" Target="http://africanmanagers.org" TargetMode="External"/><Relationship Id="rId54647" Type="http://schemas.openxmlformats.org/officeDocument/2006/relationships/hyperlink" Target="http://www.theafricanstore.org" TargetMode="External"/><Relationship Id="rId39069" Type="http://schemas.openxmlformats.org/officeDocument/2006/relationships/hyperlink" Target="http://www.onfarm.com" TargetMode="External"/><Relationship Id="rId54648" Type="http://schemas.openxmlformats.org/officeDocument/2006/relationships/hyperlink" Target="http://www.abn-us.com/" TargetMode="External"/><Relationship Id="rId54649" Type="http://schemas.openxmlformats.org/officeDocument/2006/relationships/hyperlink" Target="http://www.thealaskaclub.com/" TargetMode="External"/><Relationship Id="rId54642" Type="http://schemas.openxmlformats.org/officeDocument/2006/relationships/hyperlink" Target="http://www.517huwai.com/" TargetMode="External"/><Relationship Id="rId54643" Type="http://schemas.openxmlformats.org/officeDocument/2006/relationships/hyperlink" Target="http://www.the5thbase.com" TargetMode="External"/><Relationship Id="rId54644" Type="http://schemas.openxmlformats.org/officeDocument/2006/relationships/hyperlink" Target="http://www.theadex.com" TargetMode="External"/><Relationship Id="rId54645" Type="http://schemas.openxmlformats.org/officeDocument/2006/relationships/hyperlink" Target="http://www.advisory.com" TargetMode="External"/><Relationship Id="rId15096" Type="http://schemas.openxmlformats.org/officeDocument/2006/relationships/hyperlink" Target="http://www.directdermatology.com" TargetMode="External"/><Relationship Id="rId39063" Type="http://schemas.openxmlformats.org/officeDocument/2006/relationships/hyperlink" Target="http://www.oneviewhealthcare.com/" TargetMode="External"/><Relationship Id="rId15097" Type="http://schemas.openxmlformats.org/officeDocument/2006/relationships/hyperlink" Target="http://www.directflowmedical.com" TargetMode="External"/><Relationship Id="rId39064" Type="http://schemas.openxmlformats.org/officeDocument/2006/relationships/hyperlink" Target="http://www.oneweb.world" TargetMode="External"/><Relationship Id="rId15098" Type="http://schemas.openxmlformats.org/officeDocument/2006/relationships/hyperlink" Target="http://www.directgrid.com" TargetMode="External"/><Relationship Id="rId39061" Type="http://schemas.openxmlformats.org/officeDocument/2006/relationships/hyperlink" Target="http://www.onevest.com/" TargetMode="External"/><Relationship Id="rId40010" Type="http://schemas.openxmlformats.org/officeDocument/2006/relationships/hyperlink" Target="http://p-commercesrl.com/" TargetMode="External"/><Relationship Id="rId15099" Type="http://schemas.openxmlformats.org/officeDocument/2006/relationships/hyperlink" Target="http://www.directinsite.com" TargetMode="External"/><Relationship Id="rId39062" Type="http://schemas.openxmlformats.org/officeDocument/2006/relationships/hyperlink" Target="http://www.oneviewcommerce.com" TargetMode="External"/><Relationship Id="rId40011" Type="http://schemas.openxmlformats.org/officeDocument/2006/relationships/hyperlink" Target="http://www.lemmens.com" TargetMode="External"/><Relationship Id="rId15092" Type="http://schemas.openxmlformats.org/officeDocument/2006/relationships/hyperlink" Target="http://www.vividvision.com" TargetMode="External"/><Relationship Id="rId39067" Type="http://schemas.openxmlformats.org/officeDocument/2006/relationships/hyperlink" Target="http://www.onewire.com" TargetMode="External"/><Relationship Id="rId15093" Type="http://schemas.openxmlformats.org/officeDocument/2006/relationships/hyperlink" Target="http://diramed.com" TargetMode="External"/><Relationship Id="rId39068" Type="http://schemas.openxmlformats.org/officeDocument/2006/relationships/hyperlink" Target="http://www.onfan.com" TargetMode="External"/><Relationship Id="rId15094" Type="http://schemas.openxmlformats.org/officeDocument/2006/relationships/hyperlink" Target="http://www.dastrader.com" TargetMode="External"/><Relationship Id="rId39065" Type="http://schemas.openxmlformats.org/officeDocument/2006/relationships/hyperlink" Target="http://www.onewed.com" TargetMode="External"/><Relationship Id="rId15095" Type="http://schemas.openxmlformats.org/officeDocument/2006/relationships/hyperlink" Target="http://directallergy.com" TargetMode="External"/><Relationship Id="rId39066" Type="http://schemas.openxmlformats.org/officeDocument/2006/relationships/hyperlink" Target="http://rideonewheel.com" TargetMode="External"/><Relationship Id="rId40016" Type="http://schemas.openxmlformats.org/officeDocument/2006/relationships/hyperlink" Target="http://p-21.de" TargetMode="External"/><Relationship Id="rId40017" Type="http://schemas.openxmlformats.org/officeDocument/2006/relationships/hyperlink" Target="http://www.p2bi.com" TargetMode="External"/><Relationship Id="rId15090" Type="http://schemas.openxmlformats.org/officeDocument/2006/relationships/hyperlink" Target="http://www.dipjar.com" TargetMode="External"/><Relationship Id="rId40018" Type="http://schemas.openxmlformats.org/officeDocument/2006/relationships/hyperlink" Target="http://www.p2i.com" TargetMode="External"/><Relationship Id="rId15091" Type="http://schemas.openxmlformats.org/officeDocument/2006/relationships/hyperlink" Target="http://diplomiya.com" TargetMode="External"/><Relationship Id="rId40019" Type="http://schemas.openxmlformats.org/officeDocument/2006/relationships/hyperlink" Target="http://www.p2pgi.com" TargetMode="External"/><Relationship Id="rId40012" Type="http://schemas.openxmlformats.org/officeDocument/2006/relationships/hyperlink" Target="http://www.prlabs.co.uk" TargetMode="External"/><Relationship Id="rId39060" Type="http://schemas.openxmlformats.org/officeDocument/2006/relationships/hyperlink" Target="http://1up.me" TargetMode="External"/><Relationship Id="rId40013" Type="http://schemas.openxmlformats.org/officeDocument/2006/relationships/hyperlink" Target="http://www.paperandtea.com/" TargetMode="External"/><Relationship Id="rId40014" Type="http://schemas.openxmlformats.org/officeDocument/2006/relationships/hyperlink" Target="http://www.p2energysolutions.com" TargetMode="External"/><Relationship Id="rId40015" Type="http://schemas.openxmlformats.org/officeDocument/2006/relationships/hyperlink" Target="http://www.p2science.com" TargetMode="External"/><Relationship Id="rId54650" Type="http://schemas.openxmlformats.org/officeDocument/2006/relationships/hyperlink" Target="http://www.thealphalabs.com" TargetMode="External"/><Relationship Id="rId54651" Type="http://schemas.openxmlformats.org/officeDocument/2006/relationships/hyperlink" Target="http://www.theamericanacademy.com" TargetMode="External"/><Relationship Id="rId54652" Type="http://schemas.openxmlformats.org/officeDocument/2006/relationships/hyperlink" Target="http://www.theamericascard.com" TargetMode="External"/><Relationship Id="rId54657" Type="http://schemas.openxmlformats.org/officeDocument/2006/relationships/hyperlink" Target="http://www.arenagroup.com" TargetMode="External"/><Relationship Id="rId54658" Type="http://schemas.openxmlformats.org/officeDocument/2006/relationships/hyperlink" Target="http://artcommission.com" TargetMode="External"/><Relationship Id="rId39058" Type="http://schemas.openxmlformats.org/officeDocument/2006/relationships/hyperlink" Target="http://www.onetwotrip.com" TargetMode="External"/><Relationship Id="rId54659" Type="http://schemas.openxmlformats.org/officeDocument/2006/relationships/hyperlink" Target="http://www.theartling.com" TargetMode="External"/><Relationship Id="rId39059" Type="http://schemas.openxmlformats.org/officeDocument/2006/relationships/hyperlink" Target="http://orcaone.com" TargetMode="External"/><Relationship Id="rId15089" Type="http://schemas.openxmlformats.org/officeDocument/2006/relationships/hyperlink" Target="http://www.dipity.com" TargetMode="External"/><Relationship Id="rId54653" Type="http://schemas.openxmlformats.org/officeDocument/2006/relationships/hyperlink" Target="http://www.theantworks.com" TargetMode="External"/><Relationship Id="rId54654" Type="http://schemas.openxmlformats.org/officeDocument/2006/relationships/hyperlink" Target="http://the-app-base.com" TargetMode="External"/><Relationship Id="rId54655" Type="http://schemas.openxmlformats.org/officeDocument/2006/relationships/hyperlink" Target="http://theapp3.com" TargetMode="External"/><Relationship Id="rId54656" Type="http://schemas.openxmlformats.org/officeDocument/2006/relationships/hyperlink" Target="http://www.the-arctic.com/" TargetMode="External"/><Relationship Id="rId39052" Type="http://schemas.openxmlformats.org/officeDocument/2006/relationships/hyperlink" Target="http://www.visi-global.com/" TargetMode="External"/><Relationship Id="rId39053" Type="http://schemas.openxmlformats.org/officeDocument/2006/relationships/hyperlink" Target="http://onetok.com" TargetMode="External"/><Relationship Id="rId40020" Type="http://schemas.openxmlformats.org/officeDocument/2006/relationships/hyperlink" Target="http://www.p2p-next.org" TargetMode="External"/><Relationship Id="rId39050" Type="http://schemas.openxmlformats.org/officeDocument/2006/relationships/hyperlink" Target="http://theonetag.com" TargetMode="External"/><Relationship Id="rId40021" Type="http://schemas.openxmlformats.org/officeDocument/2006/relationships/hyperlink" Target="http://www.p2pprotect.com" TargetMode="External"/><Relationship Id="rId39051" Type="http://schemas.openxmlformats.org/officeDocument/2006/relationships/hyperlink" Target="https://one-team.com" TargetMode="External"/><Relationship Id="rId40022" Type="http://schemas.openxmlformats.org/officeDocument/2006/relationships/hyperlink" Target="http://www.seechicago.com" TargetMode="External"/><Relationship Id="rId39056" Type="http://schemas.openxmlformats.org/officeDocument/2006/relationships/hyperlink" Target="http://www.onetruefan.com" TargetMode="External"/><Relationship Id="rId39057" Type="http://schemas.openxmlformats.org/officeDocument/2006/relationships/hyperlink" Target="http://onetwosee.com" TargetMode="External"/><Relationship Id="rId39054" Type="http://schemas.openxmlformats.org/officeDocument/2006/relationships/hyperlink" Target="http://www.onetoonetext.com" TargetMode="External"/><Relationship Id="rId39055" Type="http://schemas.openxmlformats.org/officeDocument/2006/relationships/hyperlink" Target="http://www.one-touch.co" TargetMode="External"/><Relationship Id="rId40027" Type="http://schemas.openxmlformats.org/officeDocument/2006/relationships/hyperlink" Target="http://pa-gomobile.com" TargetMode="External"/><Relationship Id="rId40028" Type="http://schemas.openxmlformats.org/officeDocument/2006/relationships/hyperlink" Target="http://www.paaltao.com" TargetMode="External"/><Relationship Id="rId40029" Type="http://schemas.openxmlformats.org/officeDocument/2006/relationships/hyperlink" Target="http://paay.co" TargetMode="External"/><Relationship Id="rId40023" Type="http://schemas.openxmlformats.org/officeDocument/2006/relationships/hyperlink" Target="http://www.p3dsystems.com" TargetMode="External"/><Relationship Id="rId40024" Type="http://schemas.openxmlformats.org/officeDocument/2006/relationships/hyperlink" Target="http://www.p4rc.com" TargetMode="External"/><Relationship Id="rId40025" Type="http://schemas.openxmlformats.org/officeDocument/2006/relationships/hyperlink" Target="http://p97.com/" TargetMode="External"/><Relationship Id="rId40026" Type="http://schemas.openxmlformats.org/officeDocument/2006/relationships/hyperlink" Target="http://www.kermitppi.com" TargetMode="External"/><Relationship Id="rId54660" Type="http://schemas.openxmlformats.org/officeDocument/2006/relationships/hyperlink" Target="http://theassets.co" TargetMode="External"/><Relationship Id="rId54661" Type="http://schemas.openxmlformats.org/officeDocument/2006/relationships/hyperlink" Target="http://www.tableonline.org/" TargetMode="External"/><Relationship Id="rId54662" Type="http://schemas.openxmlformats.org/officeDocument/2006/relationships/hyperlink" Target="http://www.theauthorhub.com/" TargetMode="External"/><Relationship Id="rId54663" Type="http://schemas.openxmlformats.org/officeDocument/2006/relationships/hyperlink" Target="http://www.theautovaultmiami.com/" TargetMode="External"/><Relationship Id="rId39049" Type="http://schemas.openxmlformats.org/officeDocument/2006/relationships/hyperlink" Target="http://onesuninc.com" TargetMode="External"/><Relationship Id="rId54668" Type="http://schemas.openxmlformats.org/officeDocument/2006/relationships/hyperlink" Target="http://www.bartechgroup.com" TargetMode="External"/><Relationship Id="rId54669" Type="http://schemas.openxmlformats.org/officeDocument/2006/relationships/hyperlink" Target="https://thebase.in" TargetMode="External"/><Relationship Id="rId39047" Type="http://schemas.openxmlformats.org/officeDocument/2006/relationships/hyperlink" Target="http://www.onestop.com" TargetMode="External"/><Relationship Id="rId39048" Type="http://schemas.openxmlformats.org/officeDocument/2006/relationships/hyperlink" Target="http://www.onestopweb.com.au/onestopweb.com.au" TargetMode="External"/><Relationship Id="rId54664" Type="http://schemas.openxmlformats.org/officeDocument/2006/relationships/hyperlink" Target="http://www.babyplus.com" TargetMode="External"/><Relationship Id="rId54665" Type="http://schemas.openxmlformats.org/officeDocument/2006/relationships/hyperlink" Target="http://www.thebackscratchers.com" TargetMode="External"/><Relationship Id="rId54666" Type="http://schemas.openxmlformats.org/officeDocument/2006/relationships/hyperlink" Target="http://www.thebakeryanimation.com" TargetMode="External"/><Relationship Id="rId54667" Type="http://schemas.openxmlformats.org/officeDocument/2006/relationships/hyperlink" Target="http://www.barmethod.com" TargetMode="External"/><Relationship Id="rId29639" Type="http://schemas.openxmlformats.org/officeDocument/2006/relationships/hyperlink" Target="http://ir.kongzhong.com" TargetMode="External"/><Relationship Id="rId30628" Type="http://schemas.openxmlformats.org/officeDocument/2006/relationships/hyperlink" Target="http://www.letswombat.com" TargetMode="External"/><Relationship Id="rId30629" Type="http://schemas.openxmlformats.org/officeDocument/2006/relationships/hyperlink" Target="http://about.lettrs.com" TargetMode="External"/><Relationship Id="rId30626" Type="http://schemas.openxmlformats.org/officeDocument/2006/relationships/hyperlink" Target="http://letstransport.in/" TargetMode="External"/><Relationship Id="rId30627" Type="http://schemas.openxmlformats.org/officeDocument/2006/relationships/hyperlink" Target="http://letsventure.com" TargetMode="External"/><Relationship Id="rId29635" Type="http://schemas.openxmlformats.org/officeDocument/2006/relationships/hyperlink" Target="http://konekt.io/" TargetMode="External"/><Relationship Id="rId29636" Type="http://schemas.openxmlformats.org/officeDocument/2006/relationships/hyperlink" Target="http://konfio.mx" TargetMode="External"/><Relationship Id="rId29637" Type="http://schemas.openxmlformats.org/officeDocument/2006/relationships/hyperlink" Target="http://www.konga.com" TargetMode="External"/><Relationship Id="rId29638" Type="http://schemas.openxmlformats.org/officeDocument/2006/relationships/hyperlink" Target="http://kongregate.com" TargetMode="External"/><Relationship Id="rId29631" Type="http://schemas.openxmlformats.org/officeDocument/2006/relationships/hyperlink" Target="http://www.konangs.com/" TargetMode="External"/><Relationship Id="rId29632" Type="http://schemas.openxmlformats.org/officeDocument/2006/relationships/hyperlink" Target="http://www.konarkatech.com" TargetMode="External"/><Relationship Id="rId29633" Type="http://schemas.openxmlformats.org/officeDocument/2006/relationships/hyperlink" Target="http://www.konbini.com" TargetMode="External"/><Relationship Id="rId29634" Type="http://schemas.openxmlformats.org/officeDocument/2006/relationships/hyperlink" Target="http://www.konectera.com/" TargetMode="External"/><Relationship Id="rId29640" Type="http://schemas.openxmlformats.org/officeDocument/2006/relationships/hyperlink" Target="http://www.koniku.uk" TargetMode="External"/><Relationship Id="rId29641" Type="http://schemas.openxmlformats.org/officeDocument/2006/relationships/hyperlink" Target="http://www.konjekt.com" TargetMode="External"/><Relationship Id="rId30624" Type="http://schemas.openxmlformats.org/officeDocument/2006/relationships/hyperlink" Target="http://letstalkpayments.com" TargetMode="External"/><Relationship Id="rId30625" Type="http://schemas.openxmlformats.org/officeDocument/2006/relationships/hyperlink" Target="http://www.letstalkpayments.com" TargetMode="External"/><Relationship Id="rId30622" Type="http://schemas.openxmlformats.org/officeDocument/2006/relationships/hyperlink" Target="http://letsplanevent.com" TargetMode="External"/><Relationship Id="rId30623" Type="http://schemas.openxmlformats.org/officeDocument/2006/relationships/hyperlink" Target="http://www.letsplanevent.com" TargetMode="External"/><Relationship Id="rId30620" Type="http://schemas.openxmlformats.org/officeDocument/2006/relationships/hyperlink" Target="http://www.letsmote.com" TargetMode="External"/><Relationship Id="rId30621" Type="http://schemas.openxmlformats.org/officeDocument/2006/relationships/hyperlink" Target="http://www.letspark.com.br/" TargetMode="External"/><Relationship Id="rId30619" Type="http://schemas.openxmlformats.org/officeDocument/2006/relationships/hyperlink" Target="http://letsmote.com" TargetMode="External"/><Relationship Id="rId15000" Type="http://schemas.openxmlformats.org/officeDocument/2006/relationships/hyperlink" Target="http://digitalscirocco.com" TargetMode="External"/><Relationship Id="rId29628" Type="http://schemas.openxmlformats.org/officeDocument/2006/relationships/hyperlink" Target="http://www.konadsc.com" TargetMode="External"/><Relationship Id="rId30617" Type="http://schemas.openxmlformats.org/officeDocument/2006/relationships/hyperlink" Target="http://www.letsgroop.com" TargetMode="External"/><Relationship Id="rId54606" Type="http://schemas.openxmlformats.org/officeDocument/2006/relationships/hyperlink" Target="http://www.textpower.com" TargetMode="External"/><Relationship Id="rId29629" Type="http://schemas.openxmlformats.org/officeDocument/2006/relationships/hyperlink" Target="http://www.thekonagroup.com/" TargetMode="External"/><Relationship Id="rId30618" Type="http://schemas.openxmlformats.org/officeDocument/2006/relationships/hyperlink" Target="https://www.letsmake.com/" TargetMode="External"/><Relationship Id="rId54607" Type="http://schemas.openxmlformats.org/officeDocument/2006/relationships/hyperlink" Target="http://www.swyftmedia.com" TargetMode="External"/><Relationship Id="rId30615" Type="http://schemas.openxmlformats.org/officeDocument/2006/relationships/hyperlink" Target="http://letsdecco.com" TargetMode="External"/><Relationship Id="rId54608" Type="http://schemas.openxmlformats.org/officeDocument/2006/relationships/hyperlink" Target="http://textrecruit.com" TargetMode="External"/><Relationship Id="rId30616" Type="http://schemas.openxmlformats.org/officeDocument/2006/relationships/hyperlink" Target="http://www.letsgofordinner.com" TargetMode="External"/><Relationship Id="rId54609" Type="http://schemas.openxmlformats.org/officeDocument/2006/relationships/hyperlink" Target="http://www.textronicsinc.com" TargetMode="External"/><Relationship Id="rId29624" Type="http://schemas.openxmlformats.org/officeDocument/2006/relationships/hyperlink" Target="http://www.kompasapp.com" TargetMode="External"/><Relationship Id="rId29625" Type="http://schemas.openxmlformats.org/officeDocument/2006/relationships/hyperlink" Target="http://www.komplaintbox.com" TargetMode="External"/><Relationship Id="rId29626" Type="http://schemas.openxmlformats.org/officeDocument/2006/relationships/hyperlink" Target="http://komprise.com/" TargetMode="External"/><Relationship Id="rId29627" Type="http://schemas.openxmlformats.org/officeDocument/2006/relationships/hyperlink" Target="http://www.kompyte.com" TargetMode="External"/><Relationship Id="rId29620" Type="http://schemas.openxmlformats.org/officeDocument/2006/relationships/hyperlink" Target="http://kompan.pl" TargetMode="External"/><Relationship Id="rId29621" Type="http://schemas.openxmlformats.org/officeDocument/2006/relationships/hyperlink" Target="http://kompan.pl/en/home" TargetMode="External"/><Relationship Id="rId29622" Type="http://schemas.openxmlformats.org/officeDocument/2006/relationships/hyperlink" Target="http://www.kompany.com" TargetMode="External"/><Relationship Id="rId29623" Type="http://schemas.openxmlformats.org/officeDocument/2006/relationships/hyperlink" Target="http://www.komparu.com/" TargetMode="External"/><Relationship Id="rId29630" Type="http://schemas.openxmlformats.org/officeDocument/2006/relationships/hyperlink" Target="http://konamedical.com" TargetMode="External"/><Relationship Id="rId30613" Type="http://schemas.openxmlformats.org/officeDocument/2006/relationships/hyperlink" Target="http://www.letsbuy.com" TargetMode="External"/><Relationship Id="rId54602" Type="http://schemas.openxmlformats.org/officeDocument/2006/relationships/hyperlink" Target="https://textmaster.com" TargetMode="External"/><Relationship Id="rId30614" Type="http://schemas.openxmlformats.org/officeDocument/2006/relationships/hyperlink" Target="http://www.letscram.com" TargetMode="External"/><Relationship Id="rId54603" Type="http://schemas.openxmlformats.org/officeDocument/2006/relationships/hyperlink" Target="http://textmetix.com" TargetMode="External"/><Relationship Id="rId30611" Type="http://schemas.openxmlformats.org/officeDocument/2006/relationships/hyperlink" Target="http://letsta.lk" TargetMode="External"/><Relationship Id="rId54604" Type="http://schemas.openxmlformats.org/officeDocument/2006/relationships/hyperlink" Target="http://www.textpayme.com" TargetMode="External"/><Relationship Id="rId30612" Type="http://schemas.openxmlformats.org/officeDocument/2006/relationships/hyperlink" Target="http://letsbuy.com" TargetMode="External"/><Relationship Id="rId54605" Type="http://schemas.openxmlformats.org/officeDocument/2006/relationships/hyperlink" Target="http://textplus.com" TargetMode="External"/><Relationship Id="rId30610" Type="http://schemas.openxmlformats.org/officeDocument/2006/relationships/hyperlink" Target="http://www.lets-rent.co.uk/" TargetMode="External"/><Relationship Id="rId54600" Type="http://schemas.openxmlformats.org/officeDocument/2006/relationships/hyperlink" Target="https://textio.com/" TargetMode="External"/><Relationship Id="rId54601" Type="http://schemas.openxmlformats.org/officeDocument/2006/relationships/hyperlink" Target="https://textizen.com/" TargetMode="External"/><Relationship Id="rId30608" Type="http://schemas.openxmlformats.org/officeDocument/2006/relationships/hyperlink" Target="http://letsgiftit.com" TargetMode="External"/><Relationship Id="rId30609" Type="http://schemas.openxmlformats.org/officeDocument/2006/relationships/hyperlink" Target="http://www.letsjock.com" TargetMode="External"/><Relationship Id="rId29617" Type="http://schemas.openxmlformats.org/officeDocument/2006/relationships/hyperlink" Target="http://www.kommerstate.ru" TargetMode="External"/><Relationship Id="rId30606" Type="http://schemas.openxmlformats.org/officeDocument/2006/relationships/hyperlink" Target="http://www.letosolutions.net/" TargetMode="External"/><Relationship Id="rId54617" Type="http://schemas.openxmlformats.org/officeDocument/2006/relationships/hyperlink" Target="http://tfgcard.com" TargetMode="External"/><Relationship Id="rId29618" Type="http://schemas.openxmlformats.org/officeDocument/2006/relationships/hyperlink" Target="http://komodomath.com" TargetMode="External"/><Relationship Id="rId30607" Type="http://schemas.openxmlformats.org/officeDocument/2006/relationships/hyperlink" Target="http://www.letscorp.com/" TargetMode="External"/><Relationship Id="rId54618" Type="http://schemas.openxmlformats.org/officeDocument/2006/relationships/hyperlink" Target="http://www.tfstech.com/" TargetMode="External"/><Relationship Id="rId29619" Type="http://schemas.openxmlformats.org/officeDocument/2006/relationships/hyperlink" Target="http://www.komoot.de" TargetMode="External"/><Relationship Id="rId30604" Type="http://schemas.openxmlformats.org/officeDocument/2006/relationships/hyperlink" Target="http://www.letmehearya.com" TargetMode="External"/><Relationship Id="rId54619" Type="http://schemas.openxmlformats.org/officeDocument/2006/relationships/hyperlink" Target="http://tgtherapeutics.com" TargetMode="External"/><Relationship Id="rId30605" Type="http://schemas.openxmlformats.org/officeDocument/2006/relationships/hyperlink" Target="http://www.letmespace.com/" TargetMode="External"/><Relationship Id="rId29613" Type="http://schemas.openxmlformats.org/officeDocument/2006/relationships/hyperlink" Target="http://www.komargames.com" TargetMode="External"/><Relationship Id="rId29614" Type="http://schemas.openxmlformats.org/officeDocument/2006/relationships/hyperlink" Target="http://kombie.com" TargetMode="External"/><Relationship Id="rId29615" Type="http://schemas.openxmlformats.org/officeDocument/2006/relationships/hyperlink" Target="http://www.komli.com" TargetMode="External"/><Relationship Id="rId29616" Type="http://schemas.openxmlformats.org/officeDocument/2006/relationships/hyperlink" Target="http://kommerstate.ru" TargetMode="External"/><Relationship Id="rId29610" Type="http://schemas.openxmlformats.org/officeDocument/2006/relationships/hyperlink" Target="http://kolonial.cz" TargetMode="External"/><Relationship Id="rId29611" Type="http://schemas.openxmlformats.org/officeDocument/2006/relationships/hyperlink" Target="http://kolonial.cz" TargetMode="External"/><Relationship Id="rId29612" Type="http://schemas.openxmlformats.org/officeDocument/2006/relationships/hyperlink" Target="http://www.kolorific.com" TargetMode="External"/><Relationship Id="rId30602" Type="http://schemas.openxmlformats.org/officeDocument/2006/relationships/hyperlink" Target="http://letibee.com" TargetMode="External"/><Relationship Id="rId54613" Type="http://schemas.openxmlformats.org/officeDocument/2006/relationships/hyperlink" Target="http://www.texturacorp.com" TargetMode="External"/><Relationship Id="rId30603" Type="http://schemas.openxmlformats.org/officeDocument/2006/relationships/hyperlink" Target="http://www.letmego.com" TargetMode="External"/><Relationship Id="rId54614" Type="http://schemas.openxmlformats.org/officeDocument/2006/relationships/hyperlink" Target="http://texturemediainc.com" TargetMode="External"/><Relationship Id="rId30600" Type="http://schemas.openxmlformats.org/officeDocument/2006/relationships/hyperlink" Target="http://www.letgo.com/" TargetMode="External"/><Relationship Id="rId54615" Type="http://schemas.openxmlformats.org/officeDocument/2006/relationships/hyperlink" Target="http://www.texusfibre.com" TargetMode="External"/><Relationship Id="rId30601" Type="http://schemas.openxmlformats.org/officeDocument/2006/relationships/hyperlink" Target="http://www.letiarts.com" TargetMode="External"/><Relationship Id="rId54616" Type="http://schemas.openxmlformats.org/officeDocument/2006/relationships/hyperlink" Target="http://www.texxi.com" TargetMode="External"/><Relationship Id="rId54610" Type="http://schemas.openxmlformats.org/officeDocument/2006/relationships/hyperlink" Target="http://www.textualanalytics.com" TargetMode="External"/><Relationship Id="rId54611" Type="http://schemas.openxmlformats.org/officeDocument/2006/relationships/hyperlink" Target="http://textualads.net" TargetMode="External"/><Relationship Id="rId54612" Type="http://schemas.openxmlformats.org/officeDocument/2006/relationships/hyperlink" Target="http://www.textunes.de" TargetMode="External"/><Relationship Id="rId29606" Type="http://schemas.openxmlformats.org/officeDocument/2006/relationships/hyperlink" Target="https://www.kolkin.com" TargetMode="External"/><Relationship Id="rId54628" Type="http://schemas.openxmlformats.org/officeDocument/2006/relationships/hyperlink" Target="https://thapir.com/" TargetMode="External"/><Relationship Id="rId29607" Type="http://schemas.openxmlformats.org/officeDocument/2006/relationships/hyperlink" Target="http://kollabora.com" TargetMode="External"/><Relationship Id="rId54629" Type="http://schemas.openxmlformats.org/officeDocument/2006/relationships/hyperlink" Target="http://www.thargeo.com/geothermal/geothermal.htm" TargetMode="External"/><Relationship Id="rId29608" Type="http://schemas.openxmlformats.org/officeDocument/2006/relationships/hyperlink" Target="http://www.kolltan.com" TargetMode="External"/><Relationship Id="rId29609" Type="http://schemas.openxmlformats.org/officeDocument/2006/relationships/hyperlink" Target="http://kolotechnologies.com/" TargetMode="External"/><Relationship Id="rId29602" Type="http://schemas.openxmlformats.org/officeDocument/2006/relationships/hyperlink" Target="http://www.kokoroe.co.fr" TargetMode="External"/><Relationship Id="rId29603" Type="http://schemas.openxmlformats.org/officeDocument/2006/relationships/hyperlink" Target="http://www.koldcastcorp.com" TargetMode="External"/><Relationship Id="rId29604" Type="http://schemas.openxmlformats.org/officeDocument/2006/relationships/hyperlink" Target="http://kolektio.com" TargetMode="External"/><Relationship Id="rId29605" Type="http://schemas.openxmlformats.org/officeDocument/2006/relationships/hyperlink" Target="http://kolibree.com" TargetMode="External"/><Relationship Id="rId29600" Type="http://schemas.openxmlformats.org/officeDocument/2006/relationships/hyperlink" Target="http://www.kokoche.com" TargetMode="External"/><Relationship Id="rId29601" Type="http://schemas.openxmlformats.org/officeDocument/2006/relationships/hyperlink" Target="http://www.kokoontech.com" TargetMode="External"/><Relationship Id="rId54624" Type="http://schemas.openxmlformats.org/officeDocument/2006/relationships/hyperlink" Target="http://thamescardtechnology.com" TargetMode="External"/><Relationship Id="rId54625" Type="http://schemas.openxmlformats.org/officeDocument/2006/relationships/hyperlink" Target="http://thanksagain.com" TargetMode="External"/><Relationship Id="rId54626" Type="http://schemas.openxmlformats.org/officeDocument/2006/relationships/hyperlink" Target="http://www.thanx.com" TargetMode="External"/><Relationship Id="rId54627" Type="http://schemas.openxmlformats.org/officeDocument/2006/relationships/hyperlink" Target="http://www.thap.net" TargetMode="External"/><Relationship Id="rId54620" Type="http://schemas.openxmlformats.org/officeDocument/2006/relationships/hyperlink" Target="http://www.tgrbio.com" TargetMode="External"/><Relationship Id="rId54621" Type="http://schemas.openxmlformats.org/officeDocument/2006/relationships/hyperlink" Target="http://tgskneeinnovations.com" TargetMode="External"/><Relationship Id="rId54622" Type="http://schemas.openxmlformats.org/officeDocument/2006/relationships/hyperlink" Target="http://tgxmedical.com/" TargetMode="External"/><Relationship Id="rId54623" Type="http://schemas.openxmlformats.org/officeDocument/2006/relationships/hyperlink" Target="http://www.thalchemy.com/index.html" TargetMode="External"/><Relationship Id="rId15030" Type="http://schemas.openxmlformats.org/officeDocument/2006/relationships/hyperlink" Target="http://www.dillard.edu/" TargetMode="External"/><Relationship Id="rId15031" Type="http://schemas.openxmlformats.org/officeDocument/2006/relationships/hyperlink" Target="http://www.dilmil.co" TargetMode="External"/><Relationship Id="rId15032" Type="http://schemas.openxmlformats.org/officeDocument/2006/relationships/hyperlink" Target="http://dilon.com" TargetMode="External"/><Relationship Id="rId15033" Type="http://schemas.openxmlformats.org/officeDocument/2006/relationships/hyperlink" Target="http://www.dimdim.com" TargetMode="External"/><Relationship Id="rId39001" Type="http://schemas.openxmlformats.org/officeDocument/2006/relationships/hyperlink" Target="https://www.onegini.com" TargetMode="External"/><Relationship Id="rId39002" Type="http://schemas.openxmlformats.org/officeDocument/2006/relationships/hyperlink" Target="http://onegoodlove.com" TargetMode="External"/><Relationship Id="rId39000" Type="http://schemas.openxmlformats.org/officeDocument/2006/relationships/hyperlink" Target="http://oneforty.com" TargetMode="External"/><Relationship Id="rId29679" Type="http://schemas.openxmlformats.org/officeDocument/2006/relationships/hyperlink" Target="http://www.kopokopo.com" TargetMode="External"/><Relationship Id="rId29675" Type="http://schemas.openxmlformats.org/officeDocument/2006/relationships/hyperlink" Target="http://www.koozoo.com" TargetMode="External"/><Relationship Id="rId29676" Type="http://schemas.openxmlformats.org/officeDocument/2006/relationships/hyperlink" Target="http://www.kopi.co.uk" TargetMode="External"/><Relationship Id="rId29677" Type="http://schemas.openxmlformats.org/officeDocument/2006/relationships/hyperlink" Target="http://www.kopismobile.com" TargetMode="External"/><Relationship Id="rId29678" Type="http://schemas.openxmlformats.org/officeDocument/2006/relationships/hyperlink" Target="http://www.kopjra.com" TargetMode="External"/><Relationship Id="rId29682" Type="http://schemas.openxmlformats.org/officeDocument/2006/relationships/hyperlink" Target="http://kipvc.com" TargetMode="External"/><Relationship Id="rId30660" Type="http://schemas.openxmlformats.org/officeDocument/2006/relationships/hyperlink" Target="http://levlr.com" TargetMode="External"/><Relationship Id="rId29683" Type="http://schemas.openxmlformats.org/officeDocument/2006/relationships/hyperlink" Target="http://www.koreaboo.com" TargetMode="External"/><Relationship Id="rId30661" Type="http://schemas.openxmlformats.org/officeDocument/2006/relationships/hyperlink" Target="http://www.levoss.com/" TargetMode="External"/><Relationship Id="rId29684" Type="http://schemas.openxmlformats.org/officeDocument/2006/relationships/hyperlink" Target="http://korem.com" TargetMode="External"/><Relationship Id="rId29685" Type="http://schemas.openxmlformats.org/officeDocument/2006/relationships/hyperlink" Target="http://www.kormeli.com" TargetMode="External"/><Relationship Id="rId29680" Type="http://schemas.openxmlformats.org/officeDocument/2006/relationships/hyperlink" Target="http://korbit.co.kr" TargetMode="External"/><Relationship Id="rId29681" Type="http://schemas.openxmlformats.org/officeDocument/2006/relationships/hyperlink" Target="http://www.korbitec.com/" TargetMode="External"/><Relationship Id="rId15027" Type="http://schemas.openxmlformats.org/officeDocument/2006/relationships/hyperlink" Target="http://www.diligent.com" TargetMode="External"/><Relationship Id="rId30668" Type="http://schemas.openxmlformats.org/officeDocument/2006/relationships/hyperlink" Target="http://www.lexara.com" TargetMode="External"/><Relationship Id="rId15028" Type="http://schemas.openxmlformats.org/officeDocument/2006/relationships/hyperlink" Target="http://onmobile.com" TargetMode="External"/><Relationship Id="rId30669" Type="http://schemas.openxmlformats.org/officeDocument/2006/relationships/hyperlink" Target="http://lexdir.com" TargetMode="External"/><Relationship Id="rId15029" Type="http://schemas.openxmlformats.org/officeDocument/2006/relationships/hyperlink" Target="http://www.dilitronics.com" TargetMode="External"/><Relationship Id="rId30666" Type="http://schemas.openxmlformats.org/officeDocument/2006/relationships/hyperlink" Target="http://lexmachina.com" TargetMode="External"/><Relationship Id="rId30667" Type="http://schemas.openxmlformats.org/officeDocument/2006/relationships/hyperlink" Target="http://www.lexar.com" TargetMode="External"/><Relationship Id="rId15023" Type="http://schemas.openxmlformats.org/officeDocument/2006/relationships/hyperlink" Target="http://www.diime.org" TargetMode="External"/><Relationship Id="rId30664" Type="http://schemas.openxmlformats.org/officeDocument/2006/relationships/hyperlink" Target="http://www.lncpharma.com/Home_Page.html" TargetMode="External"/><Relationship Id="rId15024" Type="http://schemas.openxmlformats.org/officeDocument/2006/relationships/hyperlink" Target="http://www.diinosystems.com" TargetMode="External"/><Relationship Id="rId30665" Type="http://schemas.openxmlformats.org/officeDocument/2006/relationships/hyperlink" Target="http://ltt-ltd.com" TargetMode="External"/><Relationship Id="rId15025" Type="http://schemas.openxmlformats.org/officeDocument/2006/relationships/hyperlink" Target="http://www.dijipop.com" TargetMode="External"/><Relationship Id="rId30662" Type="http://schemas.openxmlformats.org/officeDocument/2006/relationships/hyperlink" Target="http://www.levyx.com/" TargetMode="External"/><Relationship Id="rId15026" Type="http://schemas.openxmlformats.org/officeDocument/2006/relationships/hyperlink" Target="http://diligent.com" TargetMode="External"/><Relationship Id="rId30663" Type="http://schemas.openxmlformats.org/officeDocument/2006/relationships/hyperlink" Target="http://www.lewaos.com/main.html" TargetMode="External"/><Relationship Id="rId15041" Type="http://schemas.openxmlformats.org/officeDocument/2006/relationships/hyperlink" Target="http://www.dimmi.com.au/" TargetMode="External"/><Relationship Id="rId15042" Type="http://schemas.openxmlformats.org/officeDocument/2006/relationships/hyperlink" Target="http://www.dimpledough.com" TargetMode="External"/><Relationship Id="rId15043" Type="http://schemas.openxmlformats.org/officeDocument/2006/relationships/hyperlink" Target="http://getdimples.com" TargetMode="External"/><Relationship Id="rId15044" Type="http://schemas.openxmlformats.org/officeDocument/2006/relationships/hyperlink" Target="https://www.din.co/" TargetMode="External"/><Relationship Id="rId30659" Type="http://schemas.openxmlformats.org/officeDocument/2006/relationships/hyperlink" Target="http://www.leviticus-cardio.com/" TargetMode="External"/><Relationship Id="rId15040" Type="http://schemas.openxmlformats.org/officeDocument/2006/relationships/hyperlink" Target="http://www.dimers-lab.com" TargetMode="External"/><Relationship Id="rId29668" Type="http://schemas.openxmlformats.org/officeDocument/2006/relationships/hyperlink" Target="http://www.koofers.com" TargetMode="External"/><Relationship Id="rId29669" Type="http://schemas.openxmlformats.org/officeDocument/2006/relationships/hyperlink" Target="http://www.koogame.cn" TargetMode="External"/><Relationship Id="rId29664" Type="http://schemas.openxmlformats.org/officeDocument/2006/relationships/hyperlink" Target="http://konux.com" TargetMode="External"/><Relationship Id="rId29665" Type="http://schemas.openxmlformats.org/officeDocument/2006/relationships/hyperlink" Target="http://www.kony.com" TargetMode="External"/><Relationship Id="rId29666" Type="http://schemas.openxmlformats.org/officeDocument/2006/relationships/hyperlink" Target="http://www.kooaba.com" TargetMode="External"/><Relationship Id="rId29667" Type="http://schemas.openxmlformats.org/officeDocument/2006/relationships/hyperlink" Target="http://www.koobee.co" TargetMode="External"/><Relationship Id="rId29671" Type="http://schemas.openxmlformats.org/officeDocument/2006/relationships/hyperlink" Target="http://www.koolconnect.tv/www" TargetMode="External"/><Relationship Id="rId29672" Type="http://schemas.openxmlformats.org/officeDocument/2006/relationships/hyperlink" Target="http://www.kooldiner.com" TargetMode="External"/><Relationship Id="rId30650" Type="http://schemas.openxmlformats.org/officeDocument/2006/relationships/hyperlink" Target="https://levelfunded.com/" TargetMode="External"/><Relationship Id="rId29673" Type="http://schemas.openxmlformats.org/officeDocument/2006/relationships/hyperlink" Target="http://www.koollearning.com" TargetMode="External"/><Relationship Id="rId29674" Type="http://schemas.openxmlformats.org/officeDocument/2006/relationships/hyperlink" Target="https://koolspan.com" TargetMode="External"/><Relationship Id="rId29670" Type="http://schemas.openxmlformats.org/officeDocument/2006/relationships/hyperlink" Target="http://www.kgim.com" TargetMode="External"/><Relationship Id="rId15038" Type="http://schemas.openxmlformats.org/officeDocument/2006/relationships/hyperlink" Target="http://www.dimeres.com/" TargetMode="External"/><Relationship Id="rId30657" Type="http://schemas.openxmlformats.org/officeDocument/2006/relationships/hyperlink" Target="http://leversense.com" TargetMode="External"/><Relationship Id="rId15039" Type="http://schemas.openxmlformats.org/officeDocument/2006/relationships/hyperlink" Target="http://dimerix.com/" TargetMode="External"/><Relationship Id="rId30658" Type="http://schemas.openxmlformats.org/officeDocument/2006/relationships/hyperlink" Target="http://www.levicept.com/" TargetMode="External"/><Relationship Id="rId30655" Type="http://schemas.openxmlformats.org/officeDocument/2006/relationships/hyperlink" Target="http://www.leveragesoftware.com" TargetMode="External"/><Relationship Id="rId30656" Type="http://schemas.openxmlformats.org/officeDocument/2006/relationships/hyperlink" Target="http://www.leverate.com" TargetMode="External"/><Relationship Id="rId15034" Type="http://schemas.openxmlformats.org/officeDocument/2006/relationships/hyperlink" Target="http://dime-detroit.com" TargetMode="External"/><Relationship Id="rId30653" Type="http://schemas.openxmlformats.org/officeDocument/2006/relationships/hyperlink" Target="https://www.lever.co/" TargetMode="External"/><Relationship Id="rId15035" Type="http://schemas.openxmlformats.org/officeDocument/2006/relationships/hyperlink" Target="http://www.dimensio-informatics.de" TargetMode="External"/><Relationship Id="rId30654" Type="http://schemas.openxmlformats.org/officeDocument/2006/relationships/hyperlink" Target="http://home.leveragepoint.com" TargetMode="External"/><Relationship Id="rId15036" Type="http://schemas.openxmlformats.org/officeDocument/2006/relationships/hyperlink" Target="http://dimensiontx.com" TargetMode="External"/><Relationship Id="rId30651" Type="http://schemas.openxmlformats.org/officeDocument/2006/relationships/hyperlink" Target="http://www.levelsbeyond.com" TargetMode="External"/><Relationship Id="rId15037" Type="http://schemas.openxmlformats.org/officeDocument/2006/relationships/hyperlink" Target="http://www.diis.co.in/" TargetMode="External"/><Relationship Id="rId30652" Type="http://schemas.openxmlformats.org/officeDocument/2006/relationships/hyperlink" Target="http://thelevelup.com" TargetMode="External"/><Relationship Id="rId15010" Type="http://schemas.openxmlformats.org/officeDocument/2006/relationships/hyperlink" Target="http://thedigitour.com" TargetMode="External"/><Relationship Id="rId15011" Type="http://schemas.openxmlformats.org/officeDocument/2006/relationships/hyperlink" Target="http://callbyname.com" TargetMode="External"/><Relationship Id="rId30648" Type="http://schemas.openxmlformats.org/officeDocument/2006/relationships/hyperlink" Target="http://leveleleven.com" TargetMode="External"/><Relationship Id="rId30649" Type="http://schemas.openxmlformats.org/officeDocument/2006/relationships/hyperlink" Target="http://levelerllc.com" TargetMode="External"/><Relationship Id="rId29657" Type="http://schemas.openxmlformats.org/officeDocument/2006/relationships/hyperlink" Target="http://www.kontentcart.com" TargetMode="External"/><Relationship Id="rId29658" Type="http://schemas.openxmlformats.org/officeDocument/2006/relationships/hyperlink" Target="http://kontera.com" TargetMode="External"/><Relationship Id="rId29659" Type="http://schemas.openxmlformats.org/officeDocument/2006/relationships/hyperlink" Target="http://kontestapp.com" TargetMode="External"/><Relationship Id="rId29653" Type="http://schemas.openxmlformats.org/officeDocument/2006/relationships/hyperlink" Target="https://kontainers.co.uk/" TargetMode="External"/><Relationship Id="rId29654" Type="http://schemas.openxmlformats.org/officeDocument/2006/relationships/hyperlink" Target="http://kontakt.io" TargetMode="External"/><Relationship Id="rId29655" Type="http://schemas.openxmlformats.org/officeDocument/2006/relationships/hyperlink" Target="http://kontakt.io" TargetMode="External"/><Relationship Id="rId29656" Type="http://schemas.openxmlformats.org/officeDocument/2006/relationships/hyperlink" Target="http://www.kontem.de" TargetMode="External"/><Relationship Id="rId29660" Type="http://schemas.openxmlformats.org/officeDocument/2006/relationships/hyperlink" Target="http://kontiki.com" TargetMode="External"/><Relationship Id="rId29661" Type="http://schemas.openxmlformats.org/officeDocument/2006/relationships/hyperlink" Target="http://kontoblick.de" TargetMode="External"/><Relationship Id="rId29662" Type="http://schemas.openxmlformats.org/officeDocument/2006/relationships/hyperlink" Target="https://www.kontor.com/" TargetMode="External"/><Relationship Id="rId29663" Type="http://schemas.openxmlformats.org/officeDocument/2006/relationships/hyperlink" Target="http://www.kontron.com" TargetMode="External"/><Relationship Id="rId15009" Type="http://schemas.openxmlformats.org/officeDocument/2006/relationships/hyperlink" Target="http://www.digitiliti.com" TargetMode="External"/><Relationship Id="rId15005" Type="http://schemas.openxmlformats.org/officeDocument/2006/relationships/hyperlink" Target="http://www.digitalverify.net" TargetMode="External"/><Relationship Id="rId30646" Type="http://schemas.openxmlformats.org/officeDocument/2006/relationships/hyperlink" Target="http://www.levelfour.com" TargetMode="External"/><Relationship Id="rId15006" Type="http://schemas.openxmlformats.org/officeDocument/2006/relationships/hyperlink" Target="http://digitalvisionsystems.com" TargetMode="External"/><Relationship Id="rId30647" Type="http://schemas.openxmlformats.org/officeDocument/2006/relationships/hyperlink" Target="http://levelupvillage.com" TargetMode="External"/><Relationship Id="rId15007" Type="http://schemas.openxmlformats.org/officeDocument/2006/relationships/hyperlink" Target="http://www.digitel.com.br/" TargetMode="External"/><Relationship Id="rId30644" Type="http://schemas.openxmlformats.org/officeDocument/2006/relationships/hyperlink" Target="http://www.level5networks.com" TargetMode="External"/><Relationship Id="rId15008" Type="http://schemas.openxmlformats.org/officeDocument/2006/relationships/hyperlink" Target="http://www.digitick.com" TargetMode="External"/><Relationship Id="rId30645" Type="http://schemas.openxmlformats.org/officeDocument/2006/relationships/hyperlink" Target="http://www.l5recyclingsolutions.com" TargetMode="External"/><Relationship Id="rId15001" Type="http://schemas.openxmlformats.org/officeDocument/2006/relationships/hyperlink" Target="http://www.digitalsmiths.com" TargetMode="External"/><Relationship Id="rId30642" Type="http://schemas.openxmlformats.org/officeDocument/2006/relationships/hyperlink" Target="http://www.level3.com" TargetMode="External"/><Relationship Id="rId15002" Type="http://schemas.openxmlformats.org/officeDocument/2006/relationships/hyperlink" Target="http://www.sericatrading.com" TargetMode="External"/><Relationship Id="rId30643" Type="http://schemas.openxmlformats.org/officeDocument/2006/relationships/hyperlink" Target="https://www.levelframes.com/" TargetMode="External"/><Relationship Id="rId15003" Type="http://schemas.openxmlformats.org/officeDocument/2006/relationships/hyperlink" Target="http://digitaltowncorp.com" TargetMode="External"/><Relationship Id="rId30640" Type="http://schemas.openxmlformats.org/officeDocument/2006/relationships/hyperlink" Target="http://www.levbet.net/" TargetMode="External"/><Relationship Id="rId15004" Type="http://schemas.openxmlformats.org/officeDocument/2006/relationships/hyperlink" Target="http://digitalverify.net" TargetMode="External"/><Relationship Id="rId30641" Type="http://schemas.openxmlformats.org/officeDocument/2006/relationships/hyperlink" Target="http://levelmoney.com" TargetMode="External"/><Relationship Id="rId15020" Type="http://schemas.openxmlformats.org/officeDocument/2006/relationships/hyperlink" Target="http://dignifytherapeutics.com" TargetMode="External"/><Relationship Id="rId15021" Type="http://schemas.openxmlformats.org/officeDocument/2006/relationships/hyperlink" Target="http://digonex.com" TargetMode="External"/><Relationship Id="rId15022" Type="http://schemas.openxmlformats.org/officeDocument/2006/relationships/hyperlink" Target="http://www.getdigsy.com/" TargetMode="External"/><Relationship Id="rId30639" Type="http://schemas.openxmlformats.org/officeDocument/2006/relationships/hyperlink" Target="http://www.levantofinancial.com" TargetMode="External"/><Relationship Id="rId30637" Type="http://schemas.openxmlformats.org/officeDocument/2006/relationships/hyperlink" Target="http://www.levantpower.com" TargetMode="External"/><Relationship Id="rId30638" Type="http://schemas.openxmlformats.org/officeDocument/2006/relationships/hyperlink" Target="http://www.levanta.com" TargetMode="External"/><Relationship Id="rId29646" Type="http://schemas.openxmlformats.org/officeDocument/2006/relationships/hyperlink" Target="http://konnecti.com" TargetMode="External"/><Relationship Id="rId29647" Type="http://schemas.openxmlformats.org/officeDocument/2006/relationships/hyperlink" Target="http://www.konnects.com" TargetMode="External"/><Relationship Id="rId29648" Type="http://schemas.openxmlformats.org/officeDocument/2006/relationships/hyperlink" Target="http://www.konnektid.com" TargetMode="External"/><Relationship Id="rId29649" Type="http://schemas.openxmlformats.org/officeDocument/2006/relationships/hyperlink" Target="http://konotor.com" TargetMode="External"/><Relationship Id="rId29642" Type="http://schemas.openxmlformats.org/officeDocument/2006/relationships/hyperlink" Target="http://www.konkura.com" TargetMode="External"/><Relationship Id="rId29643" Type="http://schemas.openxmlformats.org/officeDocument/2006/relationships/hyperlink" Target="http://www.konnectsolutions.com" TargetMode="External"/><Relationship Id="rId29644" Type="http://schemas.openxmlformats.org/officeDocument/2006/relationships/hyperlink" Target="http://www.konnectagain.com/" TargetMode="External"/><Relationship Id="rId29645" Type="http://schemas.openxmlformats.org/officeDocument/2006/relationships/hyperlink" Target="http://konnecti.com" TargetMode="External"/><Relationship Id="rId29650" Type="http://schemas.openxmlformats.org/officeDocument/2006/relationships/hyperlink" Target="https://konoz.io" TargetMode="External"/><Relationship Id="rId29651" Type="http://schemas.openxmlformats.org/officeDocument/2006/relationships/hyperlink" Target="http://www.keyin.to" TargetMode="External"/><Relationship Id="rId29652" Type="http://schemas.openxmlformats.org/officeDocument/2006/relationships/hyperlink" Target="http://www.konsula.com/" TargetMode="External"/><Relationship Id="rId15016" Type="http://schemas.openxmlformats.org/officeDocument/2006/relationships/hyperlink" Target="http://www.digiwin.com.cn/" TargetMode="External"/><Relationship Id="rId30635" Type="http://schemas.openxmlformats.org/officeDocument/2006/relationships/hyperlink" Target="http://www.leukocare.com" TargetMode="External"/><Relationship Id="rId15017" Type="http://schemas.openxmlformats.org/officeDocument/2006/relationships/hyperlink" Target="http://www.digizmart.com" TargetMode="External"/><Relationship Id="rId30636" Type="http://schemas.openxmlformats.org/officeDocument/2006/relationships/hyperlink" Target="http://www.leukodx.com" TargetMode="External"/><Relationship Id="rId15018" Type="http://schemas.openxmlformats.org/officeDocument/2006/relationships/hyperlink" Target="http://digly.ru/" TargetMode="External"/><Relationship Id="rId30633" Type="http://schemas.openxmlformats.org/officeDocument/2006/relationships/hyperlink" Target="http://www.lesports.com/" TargetMode="External"/><Relationship Id="rId15019" Type="http://schemas.openxmlformats.org/officeDocument/2006/relationships/hyperlink" Target="http://www.dignabiotech.com" TargetMode="External"/><Relationship Id="rId30634" Type="http://schemas.openxmlformats.org/officeDocument/2006/relationships/hyperlink" Target="http://www.letyano.com" TargetMode="External"/><Relationship Id="rId15012" Type="http://schemas.openxmlformats.org/officeDocument/2006/relationships/hyperlink" Target="http://www.digitwhiz.com" TargetMode="External"/><Relationship Id="rId30631" Type="http://schemas.openxmlformats.org/officeDocument/2006/relationships/hyperlink" Target="http://www.lettuceeatmemphis.com/" TargetMode="External"/><Relationship Id="rId15013" Type="http://schemas.openxmlformats.org/officeDocument/2006/relationships/hyperlink" Target="http://digitzs.com/letsride.html" TargetMode="External"/><Relationship Id="rId30632" Type="http://schemas.openxmlformats.org/officeDocument/2006/relationships/hyperlink" Target="http://letv.com" TargetMode="External"/><Relationship Id="rId15014" Type="http://schemas.openxmlformats.org/officeDocument/2006/relationships/hyperlink" Target="http://www.digium.com" TargetMode="External"/><Relationship Id="rId15015" Type="http://schemas.openxmlformats.org/officeDocument/2006/relationships/hyperlink" Target="http://www.digiwidgets.com" TargetMode="External"/><Relationship Id="rId30630" Type="http://schemas.openxmlformats.org/officeDocument/2006/relationships/hyperlink" Target="http://lettuceapps.com" TargetMode="External"/><Relationship Id="rId30709" Type="http://schemas.openxmlformats.org/officeDocument/2006/relationships/hyperlink" Target="http://liberatormedical.com" TargetMode="External"/><Relationship Id="rId30707" Type="http://schemas.openxmlformats.org/officeDocument/2006/relationships/hyperlink" Target="http://www.liberatedenergyinc.com/" TargetMode="External"/><Relationship Id="rId30708" Type="http://schemas.openxmlformats.org/officeDocument/2006/relationships/hyperlink" Target="http://www.liberationway.com/" TargetMode="External"/><Relationship Id="rId29716" Type="http://schemas.openxmlformats.org/officeDocument/2006/relationships/hyperlink" Target="http://www.kpcorp.com/" TargetMode="External"/><Relationship Id="rId30705" Type="http://schemas.openxmlformats.org/officeDocument/2006/relationships/hyperlink" Target="http://www.libcast.com" TargetMode="External"/><Relationship Id="rId29717" Type="http://schemas.openxmlformats.org/officeDocument/2006/relationships/hyperlink" Target="http://kpaonline.com" TargetMode="External"/><Relationship Id="rId30706" Type="http://schemas.openxmlformats.org/officeDocument/2006/relationships/hyperlink" Target="http://www.liberata.com" TargetMode="External"/><Relationship Id="rId29718" Type="http://schemas.openxmlformats.org/officeDocument/2006/relationships/hyperlink" Target="http://www.kpifire.com/" TargetMode="External"/><Relationship Id="rId30703" Type="http://schemas.openxmlformats.org/officeDocument/2006/relationships/hyperlink" Target="http://libinc.jp/" TargetMode="External"/><Relationship Id="rId29719" Type="http://schemas.openxmlformats.org/officeDocument/2006/relationships/hyperlink" Target="http://www.kpitherapeutics.com/" TargetMode="External"/><Relationship Id="rId30704" Type="http://schemas.openxmlformats.org/officeDocument/2006/relationships/hyperlink" Target="http://www.libboo.com" TargetMode="External"/><Relationship Id="rId29712" Type="http://schemas.openxmlformats.org/officeDocument/2006/relationships/hyperlink" Target="http://www.kown.com" TargetMode="External"/><Relationship Id="rId29713" Type="http://schemas.openxmlformats.org/officeDocument/2006/relationships/hyperlink" Target="http://kozaza.com" TargetMode="External"/><Relationship Id="rId29714" Type="http://schemas.openxmlformats.org/officeDocument/2006/relationships/hyperlink" Target="https://kozaza.com/en" TargetMode="External"/><Relationship Id="rId29715" Type="http://schemas.openxmlformats.org/officeDocument/2006/relationships/hyperlink" Target="http://www.kozio.com" TargetMode="External"/><Relationship Id="rId29710" Type="http://schemas.openxmlformats.org/officeDocument/2006/relationships/hyperlink" Target="http://www.kovio.com" TargetMode="External"/><Relationship Id="rId29711" Type="http://schemas.openxmlformats.org/officeDocument/2006/relationships/hyperlink" Target="http://kowloonia.com" TargetMode="External"/><Relationship Id="rId30701" Type="http://schemas.openxmlformats.org/officeDocument/2006/relationships/hyperlink" Target="http://www.liasesforas.com/" TargetMode="External"/><Relationship Id="rId30702" Type="http://schemas.openxmlformats.org/officeDocument/2006/relationships/hyperlink" Target="http://www.liazon.com" TargetMode="External"/><Relationship Id="rId30700" Type="http://schemas.openxmlformats.org/officeDocument/2006/relationships/hyperlink" Target="http://www.liantuobank.com/" TargetMode="External"/><Relationship Id="rId29709" Type="http://schemas.openxmlformats.org/officeDocument/2006/relationships/hyperlink" Target="http://kove.net/" TargetMode="External"/><Relationship Id="rId29705" Type="http://schemas.openxmlformats.org/officeDocument/2006/relationships/hyperlink" Target="http://www.kountermove.com/" TargetMode="External"/><Relationship Id="rId29706" Type="http://schemas.openxmlformats.org/officeDocument/2006/relationships/hyperlink" Target="https://www.kountmoney.com/" TargetMode="External"/><Relationship Id="rId29707" Type="http://schemas.openxmlformats.org/officeDocument/2006/relationships/hyperlink" Target="http://kouponmedia.com" TargetMode="External"/><Relationship Id="rId29708" Type="http://schemas.openxmlformats.org/officeDocument/2006/relationships/hyperlink" Target="http://kout.me" TargetMode="External"/><Relationship Id="rId29701" Type="http://schemas.openxmlformats.org/officeDocument/2006/relationships/hyperlink" Target="http://koubei.com" TargetMode="External"/><Relationship Id="rId29702" Type="http://schemas.openxmlformats.org/officeDocument/2006/relationships/hyperlink" Target="http://www.koubei.com" TargetMode="External"/><Relationship Id="rId29703" Type="http://schemas.openxmlformats.org/officeDocument/2006/relationships/hyperlink" Target="http://koudai.com" TargetMode="External"/><Relationship Id="rId29704" Type="http://schemas.openxmlformats.org/officeDocument/2006/relationships/hyperlink" Target="http://koukoi.com/" TargetMode="External"/><Relationship Id="rId29700" Type="http://schemas.openxmlformats.org/officeDocument/2006/relationships/hyperlink" Target="http://www.koubachi.com" TargetMode="External"/><Relationship Id="rId39096" Type="http://schemas.openxmlformats.org/officeDocument/2006/relationships/hyperlink" Target="http://www.onlinesheetmusic.com" TargetMode="External"/><Relationship Id="rId39097" Type="http://schemas.openxmlformats.org/officeDocument/2006/relationships/hyperlink" Target="http://www.onlinetours.ru" TargetMode="External"/><Relationship Id="rId39094" Type="http://schemas.openxmlformats.org/officeDocument/2006/relationships/hyperlink" Target="http://onlinemarket.net" TargetMode="External"/><Relationship Id="rId39095" Type="http://schemas.openxmlformats.org/officeDocument/2006/relationships/hyperlink" Target="http://www.onlineprinters.com" TargetMode="External"/><Relationship Id="rId39098" Type="http://schemas.openxmlformats.org/officeDocument/2006/relationships/hyperlink" Target="http://www.onlinetyari.com" TargetMode="External"/><Relationship Id="rId39099" Type="http://schemas.openxmlformats.org/officeDocument/2006/relationships/hyperlink" Target="http://www.onlive.com" TargetMode="External"/><Relationship Id="rId39092" Type="http://schemas.openxmlformats.org/officeDocument/2006/relationships/hyperlink" Target="http://onlineprasad.com" TargetMode="External"/><Relationship Id="rId39093" Type="http://schemas.openxmlformats.org/officeDocument/2006/relationships/hyperlink" Target="http://www.thewarinc.com" TargetMode="External"/><Relationship Id="rId39090" Type="http://schemas.openxmlformats.org/officeDocument/2006/relationships/hyperlink" Target="http://obaghchal.com/" TargetMode="External"/><Relationship Id="rId39091" Type="http://schemas.openxmlformats.org/officeDocument/2006/relationships/hyperlink" Target="http://onlinedealer.ru/" TargetMode="External"/><Relationship Id="rId40074" Type="http://schemas.openxmlformats.org/officeDocument/2006/relationships/hyperlink" Target="http://www.packettrap.com" TargetMode="External"/><Relationship Id="rId40075" Type="http://schemas.openxmlformats.org/officeDocument/2006/relationships/hyperlink" Target="http://www.packetvideo.com" TargetMode="External"/><Relationship Id="rId40076" Type="http://schemas.openxmlformats.org/officeDocument/2006/relationships/hyperlink" Target="http://www.packetworx.com" TargetMode="External"/><Relationship Id="rId40077" Type="http://schemas.openxmlformats.org/officeDocument/2006/relationships/hyperlink" Target="http://packetzoom.com" TargetMode="External"/><Relationship Id="rId40070" Type="http://schemas.openxmlformats.org/officeDocument/2006/relationships/hyperlink" Target="http://www.packetlight.com" TargetMode="External"/><Relationship Id="rId40071" Type="http://schemas.openxmlformats.org/officeDocument/2006/relationships/hyperlink" Target="http://www.packetmotion.com" TargetMode="External"/><Relationship Id="rId40072" Type="http://schemas.openxmlformats.org/officeDocument/2006/relationships/hyperlink" Target="http://www.packetpointe.com/" TargetMode="External"/><Relationship Id="rId40073" Type="http://schemas.openxmlformats.org/officeDocument/2006/relationships/hyperlink" Target="http://www.packetsled.com" TargetMode="External"/><Relationship Id="rId40078" Type="http://schemas.openxmlformats.org/officeDocument/2006/relationships/hyperlink" Target="http://packlate.com" TargetMode="External"/><Relationship Id="rId40079" Type="http://schemas.openxmlformats.org/officeDocument/2006/relationships/hyperlink" Target="http://packlate.com" TargetMode="External"/><Relationship Id="rId40080" Type="http://schemas.openxmlformats.org/officeDocument/2006/relationships/hyperlink" Target="http://www.packlink.es/es/" TargetMode="External"/><Relationship Id="rId40085" Type="http://schemas.openxmlformats.org/officeDocument/2006/relationships/hyperlink" Target="http://pactera.com" TargetMode="External"/><Relationship Id="rId40086" Type="http://schemas.openxmlformats.org/officeDocument/2006/relationships/hyperlink" Target="http://pactsafe.com" TargetMode="External"/><Relationship Id="rId40087" Type="http://schemas.openxmlformats.org/officeDocument/2006/relationships/hyperlink" Target="http://www.padawangroup.com/" TargetMode="External"/><Relationship Id="rId40088" Type="http://schemas.openxmlformats.org/officeDocument/2006/relationships/hyperlink" Target="http://www.padcomusa.com" TargetMode="External"/><Relationship Id="rId40081" Type="http://schemas.openxmlformats.org/officeDocument/2006/relationships/hyperlink" Target="http://pactapp.com" TargetMode="External"/><Relationship Id="rId40082" Type="http://schemas.openxmlformats.org/officeDocument/2006/relationships/hyperlink" Target="http://wearpact.com" TargetMode="External"/><Relationship Id="rId40083" Type="http://schemas.openxmlformats.org/officeDocument/2006/relationships/hyperlink" Target="http://www.pactas.com" TargetMode="External"/><Relationship Id="rId40084" Type="http://schemas.openxmlformats.org/officeDocument/2006/relationships/hyperlink" Target="http://pactcoffee.com" TargetMode="External"/><Relationship Id="rId40089" Type="http://schemas.openxmlformats.org/officeDocument/2006/relationships/hyperlink" Target="http://www.usepaddle.com" TargetMode="External"/><Relationship Id="rId40090" Type="http://schemas.openxmlformats.org/officeDocument/2006/relationships/hyperlink" Target="http://www.paddle8.com" TargetMode="External"/><Relationship Id="rId40091" Type="http://schemas.openxmlformats.org/officeDocument/2006/relationships/hyperlink" Target="http://www.padhaaro.com/" TargetMode="External"/><Relationship Id="rId40096" Type="http://schemas.openxmlformats.org/officeDocument/2006/relationships/hyperlink" Target="http://www.padmatcher.com" TargetMode="External"/><Relationship Id="rId40097" Type="http://schemas.openxmlformats.org/officeDocument/2006/relationships/hyperlink" Target="http://www.padproof.com" TargetMode="External"/><Relationship Id="rId40098" Type="http://schemas.openxmlformats.org/officeDocument/2006/relationships/hyperlink" Target="http://padsquad.com" TargetMode="External"/><Relationship Id="rId40099" Type="http://schemas.openxmlformats.org/officeDocument/2006/relationships/hyperlink" Target="http://paedae.com" TargetMode="External"/><Relationship Id="rId40092" Type="http://schemas.openxmlformats.org/officeDocument/2006/relationships/hyperlink" Target="http://padinmotion.com" TargetMode="External"/><Relationship Id="rId40093" Type="http://schemas.openxmlformats.org/officeDocument/2006/relationships/hyperlink" Target="http://padlet.com" TargetMode="External"/><Relationship Id="rId40094" Type="http://schemas.openxmlformats.org/officeDocument/2006/relationships/hyperlink" Target="http://www.padloc.co" TargetMode="External"/><Relationship Id="rId40095" Type="http://schemas.openxmlformats.org/officeDocument/2006/relationships/hyperlink" Target="http://padlocktherapeutics.com/" TargetMode="External"/><Relationship Id="rId40393" Type="http://schemas.openxmlformats.org/officeDocument/2006/relationships/hyperlink" Target="http://www.parexa.com/" TargetMode="External"/><Relationship Id="rId40394" Type="http://schemas.openxmlformats.org/officeDocument/2006/relationships/hyperlink" Target="http://parfemy.cz" TargetMode="External"/><Relationship Id="rId40395" Type="http://schemas.openxmlformats.org/officeDocument/2006/relationships/hyperlink" Target="https://paribus.co" TargetMode="External"/><Relationship Id="rId40396" Type="http://schemas.openxmlformats.org/officeDocument/2006/relationships/hyperlink" Target="http://parica.eu/" TargetMode="External"/><Relationship Id="rId40390" Type="http://schemas.openxmlformats.org/officeDocument/2006/relationships/hyperlink" Target="http://parentsware.com" TargetMode="External"/><Relationship Id="rId40391" Type="http://schemas.openxmlformats.org/officeDocument/2006/relationships/hyperlink" Target="http://paretobio.com" TargetMode="External"/><Relationship Id="rId40392" Type="http://schemas.openxmlformats.org/officeDocument/2006/relationships/hyperlink" Target="http://www.paretonetworks.com" TargetMode="External"/><Relationship Id="rId40397" Type="http://schemas.openxmlformats.org/officeDocument/2006/relationships/hyperlink" Target="http://parim.co.uk" TargetMode="External"/><Relationship Id="rId40398" Type="http://schemas.openxmlformats.org/officeDocument/2006/relationships/hyperlink" Target="http://parion.com" TargetMode="External"/><Relationship Id="rId40399" Type="http://schemas.openxmlformats.org/officeDocument/2006/relationships/hyperlink" Target="http://www.7circles.com" TargetMode="External"/><Relationship Id="rId39399" Type="http://schemas.openxmlformats.org/officeDocument/2006/relationships/hyperlink" Target="http://www.opternative.com" TargetMode="External"/><Relationship Id="rId39393" Type="http://schemas.openxmlformats.org/officeDocument/2006/relationships/hyperlink" Target="http://www.optaim.com/" TargetMode="External"/><Relationship Id="rId39394" Type="http://schemas.openxmlformats.org/officeDocument/2006/relationships/hyperlink" Target="http://www.optalysys.com" TargetMode="External"/><Relationship Id="rId39391" Type="http://schemas.openxmlformats.org/officeDocument/2006/relationships/hyperlink" Target="http://www.opsware.com" TargetMode="External"/><Relationship Id="rId39392" Type="http://schemas.openxmlformats.org/officeDocument/2006/relationships/hyperlink" Target="http://www.optasportsdata.com" TargetMode="External"/><Relationship Id="rId39397" Type="http://schemas.openxmlformats.org/officeDocument/2006/relationships/hyperlink" Target="http://optech4d.com/" TargetMode="External"/><Relationship Id="rId39398" Type="http://schemas.openxmlformats.org/officeDocument/2006/relationships/hyperlink" Target="http://www.optensity.com" TargetMode="External"/><Relationship Id="rId39395" Type="http://schemas.openxmlformats.org/officeDocument/2006/relationships/hyperlink" Target="http://www.optaros.com" TargetMode="External"/><Relationship Id="rId39396" Type="http://schemas.openxmlformats.org/officeDocument/2006/relationships/hyperlink" Target="http://www.optate.com/" TargetMode="External"/><Relationship Id="rId39390" Type="http://schemas.openxmlformats.org/officeDocument/2006/relationships/hyperlink" Target="http://realpage.com" TargetMode="External"/><Relationship Id="rId39388" Type="http://schemas.openxmlformats.org/officeDocument/2006/relationships/hyperlink" Target="http://opsonixbio.com/" TargetMode="External"/><Relationship Id="rId39389" Type="http://schemas.openxmlformats.org/officeDocument/2006/relationships/hyperlink" Target="http://www.opsource.net" TargetMode="External"/><Relationship Id="rId39382" Type="http://schemas.openxmlformats.org/officeDocument/2006/relationships/hyperlink" Target="http://oppten.com" TargetMode="External"/><Relationship Id="rId39383" Type="http://schemas.openxmlformats.org/officeDocument/2006/relationships/hyperlink" Target="http://www.opsclarity.com/" TargetMode="External"/><Relationship Id="rId39380" Type="http://schemas.openxmlformats.org/officeDocument/2006/relationships/hyperlink" Target="http://www.opprtunity.com" TargetMode="External"/><Relationship Id="rId39381" Type="http://schemas.openxmlformats.org/officeDocument/2006/relationships/hyperlink" Target="http://oppsites.com/" TargetMode="External"/><Relationship Id="rId39386" Type="http://schemas.openxmlformats.org/officeDocument/2006/relationships/hyperlink" Target="http://www.opsmatic.com" TargetMode="External"/><Relationship Id="rId39387" Type="http://schemas.openxmlformats.org/officeDocument/2006/relationships/hyperlink" Target="http://www.opsona.com" TargetMode="External"/><Relationship Id="rId39384" Type="http://schemas.openxmlformats.org/officeDocument/2006/relationships/hyperlink" Target="http://opsdatastore.com/" TargetMode="External"/><Relationship Id="rId39385" Type="http://schemas.openxmlformats.org/officeDocument/2006/relationships/hyperlink" Target="http://opsens.com" TargetMode="External"/><Relationship Id="rId39379" Type="http://schemas.openxmlformats.org/officeDocument/2006/relationships/hyperlink" Target="http://www.opposingviews.com" TargetMode="External"/><Relationship Id="rId39377" Type="http://schemas.openxmlformats.org/officeDocument/2006/relationships/hyperlink" Target="https://www.opportunitynetwork.com" TargetMode="External"/><Relationship Id="rId39378" Type="http://schemas.openxmlformats.org/officeDocument/2006/relationships/hyperlink" Target="http://www.opportunityspace.org" TargetMode="External"/><Relationship Id="rId39371" Type="http://schemas.openxmlformats.org/officeDocument/2006/relationships/hyperlink" Target="http://www.oportunista.com" TargetMode="External"/><Relationship Id="rId39372" Type="http://schemas.openxmlformats.org/officeDocument/2006/relationships/hyperlink" Target="http://www.opower.com" TargetMode="External"/><Relationship Id="rId39370" Type="http://schemas.openxmlformats.org/officeDocument/2006/relationships/hyperlink" Target="http://www.opnia.com" TargetMode="External"/><Relationship Id="rId39375" Type="http://schemas.openxmlformats.org/officeDocument/2006/relationships/hyperlink" Target="http://www.oppa.com.br" TargetMode="External"/><Relationship Id="rId39376" Type="http://schemas.openxmlformats.org/officeDocument/2006/relationships/hyperlink" Target="https://oppex.com" TargetMode="External"/><Relationship Id="rId39373" Type="http://schemas.openxmlformats.org/officeDocument/2006/relationships/hyperlink" Target="http://opp.io" TargetMode="External"/><Relationship Id="rId39374" Type="http://schemas.openxmlformats.org/officeDocument/2006/relationships/hyperlink" Target="http://opp.io" TargetMode="External"/><Relationship Id="rId39368" Type="http://schemas.openxmlformats.org/officeDocument/2006/relationships/hyperlink" Target="http://www.oplus.com/" TargetMode="External"/><Relationship Id="rId39369" Type="http://schemas.openxmlformats.org/officeDocument/2006/relationships/hyperlink" Target="http://www.opnet.com" TargetMode="External"/><Relationship Id="rId39366" Type="http://schemas.openxmlformats.org/officeDocument/2006/relationships/hyperlink" Target="http://www.oplayo.com" TargetMode="External"/><Relationship Id="rId39367" Type="http://schemas.openxmlformats.org/officeDocument/2006/relationships/hyperlink" Target="http://oplerno.com" TargetMode="External"/><Relationship Id="rId40350" Type="http://schemas.openxmlformats.org/officeDocument/2006/relationships/hyperlink" Target="http://paramit.com" TargetMode="External"/><Relationship Id="rId40351" Type="http://schemas.openxmlformats.org/officeDocument/2006/relationships/hyperlink" Target="http://parantabio.com/" TargetMode="External"/><Relationship Id="rId40352" Type="http://schemas.openxmlformats.org/officeDocument/2006/relationships/hyperlink" Target="http://www.parantez.com" TargetMode="External"/><Relationship Id="rId40357" Type="http://schemas.openxmlformats.org/officeDocument/2006/relationships/hyperlink" Target="http://www.parasut.com" TargetMode="External"/><Relationship Id="rId40358" Type="http://schemas.openxmlformats.org/officeDocument/2006/relationships/hyperlink" Target="http://www.paratek.com" TargetMode="External"/><Relationship Id="rId40359" Type="http://schemas.openxmlformats.org/officeDocument/2006/relationships/hyperlink" Target="http://www.paratekpharm.com" TargetMode="External"/><Relationship Id="rId40353" Type="http://schemas.openxmlformats.org/officeDocument/2006/relationships/hyperlink" Target="http://www.parascale.com" TargetMode="External"/><Relationship Id="rId40354" Type="http://schemas.openxmlformats.org/officeDocument/2006/relationships/hyperlink" Target="http://theparashoot.com" TargetMode="External"/><Relationship Id="rId40355" Type="http://schemas.openxmlformats.org/officeDocument/2006/relationships/hyperlink" Target="https://www.thebeerbug.com/" TargetMode="External"/><Relationship Id="rId40356" Type="http://schemas.openxmlformats.org/officeDocument/2006/relationships/hyperlink" Target="http://www.parastructure.com" TargetMode="External"/><Relationship Id="rId54990" Type="http://schemas.openxmlformats.org/officeDocument/2006/relationships/hyperlink" Target="http://theseaapp.com" TargetMode="External"/><Relationship Id="rId54991" Type="http://schemas.openxmlformats.org/officeDocument/2006/relationships/hyperlink" Target="https://www.thesearchparty.com/" TargetMode="External"/><Relationship Id="rId54992" Type="http://schemas.openxmlformats.org/officeDocument/2006/relationships/hyperlink" Target="http://www.thesecretpolice.org/" TargetMode="External"/><Relationship Id="rId54993" Type="http://schemas.openxmlformats.org/officeDocument/2006/relationships/hyperlink" Target="http://useframe.com" TargetMode="External"/><Relationship Id="rId54998" Type="http://schemas.openxmlformats.org/officeDocument/2006/relationships/hyperlink" Target="http://www.theskimm.com" TargetMode="External"/><Relationship Id="rId54999" Type="http://schemas.openxmlformats.org/officeDocument/2006/relationships/hyperlink" Target="http://www.smacs.co.za" TargetMode="External"/><Relationship Id="rId54994" Type="http://schemas.openxmlformats.org/officeDocument/2006/relationships/hyperlink" Target="http://theshelf.ca" TargetMode="External"/><Relationship Id="rId54995" Type="http://schemas.openxmlformats.org/officeDocument/2006/relationships/hyperlink" Target="http://jiangxige.zhaoshang100.com" TargetMode="External"/><Relationship Id="rId54996" Type="http://schemas.openxmlformats.org/officeDocument/2006/relationships/hyperlink" Target="http://www.theshopexpert.com/" TargetMode="External"/><Relationship Id="rId54997" Type="http://schemas.openxmlformats.org/officeDocument/2006/relationships/hyperlink" Target="http://www.theskillery.com" TargetMode="External"/><Relationship Id="rId40360" Type="http://schemas.openxmlformats.org/officeDocument/2006/relationships/hyperlink" Target="http://www.parature.com" TargetMode="External"/><Relationship Id="rId40361" Type="http://schemas.openxmlformats.org/officeDocument/2006/relationships/hyperlink" Target="http://paratusclinical.com/" TargetMode="External"/><Relationship Id="rId40362" Type="http://schemas.openxmlformats.org/officeDocument/2006/relationships/hyperlink" Target="http://www.paraytec.com" TargetMode="External"/><Relationship Id="rId40363" Type="http://schemas.openxmlformats.org/officeDocument/2006/relationships/hyperlink" Target="http://parcadeposu.com" TargetMode="External"/><Relationship Id="rId40368" Type="http://schemas.openxmlformats.org/officeDocument/2006/relationships/hyperlink" Target="http://www.parcelllabs.com/" TargetMode="External"/><Relationship Id="rId40369" Type="http://schemas.openxmlformats.org/officeDocument/2006/relationships/hyperlink" Target="http://parcelled.in" TargetMode="External"/><Relationship Id="rId40364" Type="http://schemas.openxmlformats.org/officeDocument/2006/relationships/hyperlink" Target="http://www.parcadeposu.com" TargetMode="External"/><Relationship Id="rId40365" Type="http://schemas.openxmlformats.org/officeDocument/2006/relationships/hyperlink" Target="http://fromparcel.com" TargetMode="External"/><Relationship Id="rId40366" Type="http://schemas.openxmlformats.org/officeDocument/2006/relationships/hyperlink" Target="http://www.parcelbright.com" TargetMode="External"/><Relationship Id="rId40367" Type="http://schemas.openxmlformats.org/officeDocument/2006/relationships/hyperlink" Target="http://www.parcelgenie.com" TargetMode="External"/><Relationship Id="rId40371" Type="http://schemas.openxmlformats.org/officeDocument/2006/relationships/hyperlink" Target="https://www.parcelninja.co.za/" TargetMode="External"/><Relationship Id="rId40372" Type="http://schemas.openxmlformats.org/officeDocument/2006/relationships/hyperlink" Target="http://parcelpoint.com.au/" TargetMode="External"/><Relationship Id="rId40373" Type="http://schemas.openxmlformats.org/officeDocument/2006/relationships/hyperlink" Target="http://www.parchment.com/company/about-parchment" TargetMode="External"/><Relationship Id="rId40374" Type="http://schemas.openxmlformats.org/officeDocument/2006/relationships/hyperlink" Target="http://www.parcify.com" TargetMode="External"/><Relationship Id="rId40370" Type="http://schemas.openxmlformats.org/officeDocument/2006/relationships/hyperlink" Target="http://parcelled.in" TargetMode="External"/><Relationship Id="rId40379" Type="http://schemas.openxmlformats.org/officeDocument/2006/relationships/hyperlink" Target="http://www.tesora.com" TargetMode="External"/><Relationship Id="rId40375" Type="http://schemas.openxmlformats.org/officeDocument/2006/relationships/hyperlink" Target="http://parclick.com" TargetMode="External"/><Relationship Id="rId40376" Type="http://schemas.openxmlformats.org/officeDocument/2006/relationships/hyperlink" Target="http://www.parclick.com" TargetMode="External"/><Relationship Id="rId40377" Type="http://schemas.openxmlformats.org/officeDocument/2006/relationships/hyperlink" Target="http://parcusmedical.com" TargetMode="External"/><Relationship Id="rId40378" Type="http://schemas.openxmlformats.org/officeDocument/2006/relationships/hyperlink" Target="http://www.pxtpayments.com" TargetMode="External"/><Relationship Id="rId40382" Type="http://schemas.openxmlformats.org/officeDocument/2006/relationships/hyperlink" Target="http://www.parentalhealth.com" TargetMode="External"/><Relationship Id="rId40383" Type="http://schemas.openxmlformats.org/officeDocument/2006/relationships/hyperlink" Target="https://www.parentcircle.com/" TargetMode="External"/><Relationship Id="rId40384" Type="http://schemas.openxmlformats.org/officeDocument/2006/relationships/hyperlink" Target="http://parenthoods.com/" TargetMode="External"/><Relationship Id="rId40385" Type="http://schemas.openxmlformats.org/officeDocument/2006/relationships/hyperlink" Target="http://www.parentinginformer.com" TargetMode="External"/><Relationship Id="rId40380" Type="http://schemas.openxmlformats.org/officeDocument/2006/relationships/hyperlink" Target="http://parent.co/" TargetMode="External"/><Relationship Id="rId40381" Type="http://schemas.openxmlformats.org/officeDocument/2006/relationships/hyperlink" Target="http://parentmediainc.com" TargetMode="External"/><Relationship Id="rId40386" Type="http://schemas.openxmlformats.org/officeDocument/2006/relationships/hyperlink" Target="http://www.parentpaperwork.com" TargetMode="External"/><Relationship Id="rId40387" Type="http://schemas.openxmlformats.org/officeDocument/2006/relationships/hyperlink" Target="http://www.parentplus.net" TargetMode="External"/><Relationship Id="rId40388" Type="http://schemas.openxmlformats.org/officeDocument/2006/relationships/hyperlink" Target="http://brainup.cl/parentsjourney" TargetMode="External"/><Relationship Id="rId40389" Type="http://schemas.openxmlformats.org/officeDocument/2006/relationships/hyperlink" Target="http://www.parentsrpeople.com" TargetMode="External"/><Relationship Id="rId15350" Type="http://schemas.openxmlformats.org/officeDocument/2006/relationships/hyperlink" Target="http://www.doctible.com" TargetMode="External"/><Relationship Id="rId15351" Type="http://schemas.openxmlformats.org/officeDocument/2006/relationships/hyperlink" Target="http://www.doctolib.fr" TargetMode="External"/><Relationship Id="rId15352" Type="http://schemas.openxmlformats.org/officeDocument/2006/relationships/hyperlink" Target="http://www.doktornarabote.ru" TargetMode="External"/><Relationship Id="rId39320" Type="http://schemas.openxmlformats.org/officeDocument/2006/relationships/hyperlink" Target="http://www.openspirit.com" TargetMode="External"/><Relationship Id="rId54958" Type="http://schemas.openxmlformats.org/officeDocument/2006/relationships/hyperlink" Target="http://www.thepool.mx" TargetMode="External"/><Relationship Id="rId39321" Type="http://schemas.openxmlformats.org/officeDocument/2006/relationships/hyperlink" Target="http://www.openstudy.com" TargetMode="External"/><Relationship Id="rId54959" Type="http://schemas.openxmlformats.org/officeDocument/2006/relationships/hyperlink" Target="https://theporter.in/index.php" TargetMode="External"/><Relationship Id="rId30989" Type="http://schemas.openxmlformats.org/officeDocument/2006/relationships/hyperlink" Target="http://www.linagora.com" TargetMode="External"/><Relationship Id="rId29998" Type="http://schemas.openxmlformats.org/officeDocument/2006/relationships/hyperlink" Target="http://lagoa.com" TargetMode="External"/><Relationship Id="rId40313" Type="http://schemas.openxmlformats.org/officeDocument/2006/relationships/hyperlink" Target="http://www.celsusbio.com" TargetMode="External"/><Relationship Id="rId29999" Type="http://schemas.openxmlformats.org/officeDocument/2006/relationships/hyperlink" Target="http://golagoon.com/" TargetMode="External"/><Relationship Id="rId40314" Type="http://schemas.openxmlformats.org/officeDocument/2006/relationships/hyperlink" Target="http://www.parachutehome.com/" TargetMode="External"/><Relationship Id="rId40315" Type="http://schemas.openxmlformats.org/officeDocument/2006/relationships/hyperlink" Target="http://www.paracormedical.com" TargetMode="External"/><Relationship Id="rId40316" Type="http://schemas.openxmlformats.org/officeDocument/2006/relationships/hyperlink" Target="http://paracosm.io" TargetMode="External"/><Relationship Id="rId29994" Type="http://schemas.openxmlformats.org/officeDocument/2006/relationships/hyperlink" Target="http://www.lagan.com" TargetMode="External"/><Relationship Id="rId29995" Type="http://schemas.openxmlformats.org/officeDocument/2006/relationships/hyperlink" Target="http://www.lagchat.com" TargetMode="External"/><Relationship Id="rId40310" Type="http://schemas.openxmlformats.org/officeDocument/2006/relationships/hyperlink" Target="https://www.myparabola.com" TargetMode="External"/><Relationship Id="rId29996" Type="http://schemas.openxmlformats.org/officeDocument/2006/relationships/hyperlink" Target="http://lagiar.com" TargetMode="External"/><Relationship Id="rId40311" Type="http://schemas.openxmlformats.org/officeDocument/2006/relationships/hyperlink" Target="http://www.parabon-nanolabs.com/" TargetMode="External"/><Relationship Id="rId29997" Type="http://schemas.openxmlformats.org/officeDocument/2006/relationships/hyperlink" Target="http://www.rxlps.com" TargetMode="External"/><Relationship Id="rId40312" Type="http://schemas.openxmlformats.org/officeDocument/2006/relationships/hyperlink" Target="http://www.paraccel.com" TargetMode="External"/><Relationship Id="rId30980" Type="http://schemas.openxmlformats.org/officeDocument/2006/relationships/hyperlink" Target="http://www.limitx.com/" TargetMode="External"/><Relationship Id="rId39319" Type="http://schemas.openxmlformats.org/officeDocument/2006/relationships/hyperlink" Target="http://openspark.co" TargetMode="External"/><Relationship Id="rId40317" Type="http://schemas.openxmlformats.org/officeDocument/2006/relationships/hyperlink" Target="http://www.paradetech.com" TargetMode="External"/><Relationship Id="rId40318" Type="http://schemas.openxmlformats.org/officeDocument/2006/relationships/hyperlink" Target="http://www.paradial.com" TargetMode="External"/><Relationship Id="rId40319" Type="http://schemas.openxmlformats.org/officeDocument/2006/relationships/hyperlink" Target="http://www.pdgm.com" TargetMode="External"/><Relationship Id="rId15346" Type="http://schemas.openxmlformats.org/officeDocument/2006/relationships/hyperlink" Target="http://docsink.com" TargetMode="External"/><Relationship Id="rId30987" Type="http://schemas.openxmlformats.org/officeDocument/2006/relationships/hyperlink" Target="http://www.limundo.com" TargetMode="External"/><Relationship Id="rId39313" Type="http://schemas.openxmlformats.org/officeDocument/2006/relationships/hyperlink" Target="http://openshopen.com/en" TargetMode="External"/><Relationship Id="rId54954" Type="http://schemas.openxmlformats.org/officeDocument/2006/relationships/hyperlink" Target="http://www.thepocketagency.com" TargetMode="External"/><Relationship Id="rId15347" Type="http://schemas.openxmlformats.org/officeDocument/2006/relationships/hyperlink" Target="http://www.docsolid.com/" TargetMode="External"/><Relationship Id="rId30988" Type="http://schemas.openxmlformats.org/officeDocument/2006/relationships/hyperlink" Target="http://www.lintv.com" TargetMode="External"/><Relationship Id="rId39314" Type="http://schemas.openxmlformats.org/officeDocument/2006/relationships/hyperlink" Target="http://opensignal.com" TargetMode="External"/><Relationship Id="rId54955" Type="http://schemas.openxmlformats.org/officeDocument/2006/relationships/hyperlink" Target="http://www.thepoint.com" TargetMode="External"/><Relationship Id="rId15348" Type="http://schemas.openxmlformats.org/officeDocument/2006/relationships/hyperlink" Target="https://docspera.com" TargetMode="External"/><Relationship Id="rId30985" Type="http://schemas.openxmlformats.org/officeDocument/2006/relationships/hyperlink" Target="http://www.limos.com" TargetMode="External"/><Relationship Id="rId39311" Type="http://schemas.openxmlformats.org/officeDocument/2006/relationships/hyperlink" Target="http://open.com/" TargetMode="External"/><Relationship Id="rId54956" Type="http://schemas.openxmlformats.org/officeDocument/2006/relationships/hyperlink" Target="http://www.thepokerbarrel.com/" TargetMode="External"/><Relationship Id="rId15349" Type="http://schemas.openxmlformats.org/officeDocument/2006/relationships/hyperlink" Target="http://www.docstoc.com" TargetMode="External"/><Relationship Id="rId30986" Type="http://schemas.openxmlformats.org/officeDocument/2006/relationships/hyperlink" Target="http://www.limtel.com" TargetMode="External"/><Relationship Id="rId39312" Type="http://schemas.openxmlformats.org/officeDocument/2006/relationships/hyperlink" Target="http://www.opensesame.com" TargetMode="External"/><Relationship Id="rId54957" Type="http://schemas.openxmlformats.org/officeDocument/2006/relationships/hyperlink" Target="http://thepoliticalstudent.com" TargetMode="External"/><Relationship Id="rId15342" Type="http://schemas.openxmlformats.org/officeDocument/2006/relationships/hyperlink" Target="http://www.docracy.com" TargetMode="External"/><Relationship Id="rId30983" Type="http://schemas.openxmlformats.org/officeDocument/2006/relationships/hyperlink" Target="http://www.limonetik.com" TargetMode="External"/><Relationship Id="rId39317" Type="http://schemas.openxmlformats.org/officeDocument/2006/relationships/hyperlink" Target="http://www.openspace.com" TargetMode="External"/><Relationship Id="rId54950" Type="http://schemas.openxmlformats.org/officeDocument/2006/relationships/hyperlink" Target="http://thepaymentscompany.com" TargetMode="External"/><Relationship Id="rId15343" Type="http://schemas.openxmlformats.org/officeDocument/2006/relationships/hyperlink" Target="http://www.docrun.com" TargetMode="External"/><Relationship Id="rId30984" Type="http://schemas.openxmlformats.org/officeDocument/2006/relationships/hyperlink" Target="http://limos.com" TargetMode="External"/><Relationship Id="rId39318" Type="http://schemas.openxmlformats.org/officeDocument/2006/relationships/hyperlink" Target="http://www.openspan.com" TargetMode="External"/><Relationship Id="rId54951" Type="http://schemas.openxmlformats.org/officeDocument/2006/relationships/hyperlink" Target="https://www.kickstarter.com/projects/blackie/the-perfect-storm-bass-guitar-preamp" TargetMode="External"/><Relationship Id="rId15344" Type="http://schemas.openxmlformats.org/officeDocument/2006/relationships/hyperlink" Target="http://www.docsea.com" TargetMode="External"/><Relationship Id="rId30981" Type="http://schemas.openxmlformats.org/officeDocument/2006/relationships/hyperlink" Target="http://limk.com" TargetMode="External"/><Relationship Id="rId39315" Type="http://schemas.openxmlformats.org/officeDocument/2006/relationships/hyperlink" Target="http://opensilo.co" TargetMode="External"/><Relationship Id="rId54952" Type="http://schemas.openxmlformats.org/officeDocument/2006/relationships/hyperlink" Target="http://www.thepickwickproject.be" TargetMode="External"/><Relationship Id="rId15345" Type="http://schemas.openxmlformats.org/officeDocument/2006/relationships/hyperlink" Target="http://docsend.com" TargetMode="External"/><Relationship Id="rId30982" Type="http://schemas.openxmlformats.org/officeDocument/2006/relationships/hyperlink" Target="http://www.limnee.com/" TargetMode="External"/><Relationship Id="rId39316" Type="http://schemas.openxmlformats.org/officeDocument/2006/relationships/hyperlink" Target="http://www.opensky.com/" TargetMode="External"/><Relationship Id="rId54953" Type="http://schemas.openxmlformats.org/officeDocument/2006/relationships/hyperlink" Target="http://www.theplayerstribune.com/" TargetMode="External"/><Relationship Id="rId15360" Type="http://schemas.openxmlformats.org/officeDocument/2006/relationships/hyperlink" Target="http://www.drjackson.co.uk/" TargetMode="External"/><Relationship Id="rId15361" Type="http://schemas.openxmlformats.org/officeDocument/2006/relationships/hyperlink" Target="http://doctorkinetic.nl" TargetMode="External"/><Relationship Id="rId15362" Type="http://schemas.openxmlformats.org/officeDocument/2006/relationships/hyperlink" Target="http://doctorondemand.com" TargetMode="External"/><Relationship Id="rId15363" Type="http://schemas.openxmlformats.org/officeDocument/2006/relationships/hyperlink" Target="http://drwealth.com" TargetMode="External"/><Relationship Id="rId54969" Type="http://schemas.openxmlformats.org/officeDocument/2006/relationships/hyperlink" Target="http://rblbank.com" TargetMode="External"/><Relationship Id="rId39310" Type="http://schemas.openxmlformats.org/officeDocument/2006/relationships/hyperlink" Target="http://www.open-search-server.com" TargetMode="External"/><Relationship Id="rId30978" Type="http://schemas.openxmlformats.org/officeDocument/2006/relationships/hyperlink" Target="http://www.chinalimin.com" TargetMode="External"/><Relationship Id="rId30979" Type="http://schemas.openxmlformats.org/officeDocument/2006/relationships/hyperlink" Target="https://limitlesslane.com/" TargetMode="External"/><Relationship Id="rId29987" Type="http://schemas.openxmlformats.org/officeDocument/2006/relationships/hyperlink" Target="http://www.ladon.de" TargetMode="External"/><Relationship Id="rId40324" Type="http://schemas.openxmlformats.org/officeDocument/2006/relationships/hyperlink" Target="http://myparadine.com" TargetMode="External"/><Relationship Id="rId29988" Type="http://schemas.openxmlformats.org/officeDocument/2006/relationships/hyperlink" Target="http://ladytime.pl" TargetMode="External"/><Relationship Id="rId40325" Type="http://schemas.openxmlformats.org/officeDocument/2006/relationships/hyperlink" Target="http://paradisecorner.com" TargetMode="External"/><Relationship Id="rId29989" Type="http://schemas.openxmlformats.org/officeDocument/2006/relationships/hyperlink" Target="http://ladytime.pl/" TargetMode="External"/><Relationship Id="rId40326" Type="http://schemas.openxmlformats.org/officeDocument/2006/relationships/hyperlink" Target="http://welcometoparadisefalls.com/" TargetMode="External"/><Relationship Id="rId40327" Type="http://schemas.openxmlformats.org/officeDocument/2006/relationships/hyperlink" Target="http://paradisegenomics.com" TargetMode="External"/><Relationship Id="rId29983" Type="http://schemas.openxmlformats.org/officeDocument/2006/relationships/hyperlink" Target="http://laxallstars.com/" TargetMode="External"/><Relationship Id="rId40320" Type="http://schemas.openxmlformats.org/officeDocument/2006/relationships/hyperlink" Target="http://www.paradigm-fp.com" TargetMode="External"/><Relationship Id="rId29984" Type="http://schemas.openxmlformats.org/officeDocument/2006/relationships/hyperlink" Target="http://www.laderalabs.com" TargetMode="External"/><Relationship Id="rId40321" Type="http://schemas.openxmlformats.org/officeDocument/2006/relationships/hyperlink" Target="http://paradigmsolarllc.com/index.html" TargetMode="External"/><Relationship Id="rId29985" Type="http://schemas.openxmlformats.org/officeDocument/2006/relationships/hyperlink" Target="http://www.ladieswholaunch.com" TargetMode="External"/><Relationship Id="rId40322" Type="http://schemas.openxmlformats.org/officeDocument/2006/relationships/hyperlink" Target="http://www.paradigm-spine.de" TargetMode="External"/><Relationship Id="rId29986" Type="http://schemas.openxmlformats.org/officeDocument/2006/relationships/hyperlink" Target="http://www.ladkart.com/" TargetMode="External"/><Relationship Id="rId40323" Type="http://schemas.openxmlformats.org/officeDocument/2006/relationships/hyperlink" Target="http://www.paradigm4.com" TargetMode="External"/><Relationship Id="rId29990" Type="http://schemas.openxmlformats.org/officeDocument/2006/relationships/hyperlink" Target="https://www.lafalafa.com/lafalafafront/" TargetMode="External"/><Relationship Id="rId29991" Type="http://schemas.openxmlformats.org/officeDocument/2006/relationships/hyperlink" Target="http://www.lefeng.com" TargetMode="External"/><Relationship Id="rId29992" Type="http://schemas.openxmlformats.org/officeDocument/2006/relationships/hyperlink" Target="http://laforgeoptical.com" TargetMode="External"/><Relationship Id="rId39308" Type="http://schemas.openxmlformats.org/officeDocument/2006/relationships/hyperlink" Target="http://www.openroute.us" TargetMode="External"/><Relationship Id="rId29993" Type="http://schemas.openxmlformats.org/officeDocument/2006/relationships/hyperlink" Target="http://www.lafourchette.com" TargetMode="External"/><Relationship Id="rId39309" Type="http://schemas.openxmlformats.org/officeDocument/2006/relationships/hyperlink" Target="http://openrov.com" TargetMode="External"/><Relationship Id="rId54960" Type="http://schemas.openxmlformats.org/officeDocument/2006/relationships/hyperlink" Target="http://www.poshpacker.co" TargetMode="External"/><Relationship Id="rId40328" Type="http://schemas.openxmlformats.org/officeDocument/2006/relationships/hyperlink" Target="http://ptsinsurance.com" TargetMode="External"/><Relationship Id="rId40329" Type="http://schemas.openxmlformats.org/officeDocument/2006/relationships/hyperlink" Target="http://www.paraengine.com/WebHome" TargetMode="External"/><Relationship Id="rId15357" Type="http://schemas.openxmlformats.org/officeDocument/2006/relationships/hyperlink" Target="http://drevidence.com" TargetMode="External"/><Relationship Id="rId30976" Type="http://schemas.openxmlformats.org/officeDocument/2006/relationships/hyperlink" Target="http://limetray.com" TargetMode="External"/><Relationship Id="rId39302" Type="http://schemas.openxmlformats.org/officeDocument/2006/relationships/hyperlink" Target="http://www.openplay.co.uk" TargetMode="External"/><Relationship Id="rId54965" Type="http://schemas.openxmlformats.org/officeDocument/2006/relationships/hyperlink" Target="http://www.therecruitingprocess.com" TargetMode="External"/><Relationship Id="rId15358" Type="http://schemas.openxmlformats.org/officeDocument/2006/relationships/hyperlink" Target="http://drfun.co" TargetMode="External"/><Relationship Id="rId30977" Type="http://schemas.openxmlformats.org/officeDocument/2006/relationships/hyperlink" Target="http://limetr.ee" TargetMode="External"/><Relationship Id="rId39303" Type="http://schemas.openxmlformats.org/officeDocument/2006/relationships/hyperlink" Target="http://www.openportal.fr" TargetMode="External"/><Relationship Id="rId54966" Type="http://schemas.openxmlformats.org/officeDocument/2006/relationships/hyperlink" Target="http://www.theproductmanufactory.com/" TargetMode="External"/><Relationship Id="rId15359" Type="http://schemas.openxmlformats.org/officeDocument/2006/relationships/hyperlink" Target="http://www.doctorinsta.com" TargetMode="External"/><Relationship Id="rId30974" Type="http://schemas.openxmlformats.org/officeDocument/2006/relationships/hyperlink" Target="https://www.limespot.com" TargetMode="External"/><Relationship Id="rId39300" Type="http://schemas.openxmlformats.org/officeDocument/2006/relationships/hyperlink" Target="http://www.openpeople.us" TargetMode="External"/><Relationship Id="rId54967" Type="http://schemas.openxmlformats.org/officeDocument/2006/relationships/hyperlink" Target="https://thepurplecarrot.com" TargetMode="External"/><Relationship Id="rId30975" Type="http://schemas.openxmlformats.org/officeDocument/2006/relationships/hyperlink" Target="http://www.limestonelabs.ca/" TargetMode="External"/><Relationship Id="rId39301" Type="http://schemas.openxmlformats.org/officeDocument/2006/relationships/hyperlink" Target="http://www.openplacement.com" TargetMode="External"/><Relationship Id="rId54968" Type="http://schemas.openxmlformats.org/officeDocument/2006/relationships/hyperlink" Target="http://www.letitrain.com" TargetMode="External"/><Relationship Id="rId15353" Type="http://schemas.openxmlformats.org/officeDocument/2006/relationships/hyperlink" Target="http://doctor.com" TargetMode="External"/><Relationship Id="rId30972" Type="http://schemas.openxmlformats.org/officeDocument/2006/relationships/hyperlink" Target="http://www.limerickbio.com" TargetMode="External"/><Relationship Id="rId39306" Type="http://schemas.openxmlformats.org/officeDocument/2006/relationships/hyperlink" Target="http://www.openrent.co.uk" TargetMode="External"/><Relationship Id="rId54961" Type="http://schemas.openxmlformats.org/officeDocument/2006/relationships/hyperlink" Target="http://www.thepratley.co" TargetMode="External"/><Relationship Id="rId15354" Type="http://schemas.openxmlformats.org/officeDocument/2006/relationships/hyperlink" Target="http://www.doctor.com" TargetMode="External"/><Relationship Id="rId30973" Type="http://schemas.openxmlformats.org/officeDocument/2006/relationships/hyperlink" Target="http://www.limeroad.com" TargetMode="External"/><Relationship Id="rId39307" Type="http://schemas.openxmlformats.org/officeDocument/2006/relationships/hyperlink" Target="http://www.openroost.com" TargetMode="External"/><Relationship Id="rId54962" Type="http://schemas.openxmlformats.org/officeDocument/2006/relationships/hyperlink" Target="http://thepreferredprepaid.com/" TargetMode="External"/><Relationship Id="rId15355" Type="http://schemas.openxmlformats.org/officeDocument/2006/relationships/hyperlink" Target="http://www.doctordirectinc.com/" TargetMode="External"/><Relationship Id="rId30970" Type="http://schemas.openxmlformats.org/officeDocument/2006/relationships/hyperlink" Target="http://mask.it" TargetMode="External"/><Relationship Id="rId39304" Type="http://schemas.openxmlformats.org/officeDocument/2006/relationships/hyperlink" Target="http://www.openq.com" TargetMode="External"/><Relationship Id="rId54963" Type="http://schemas.openxmlformats.org/officeDocument/2006/relationships/hyperlink" Target="http://www.thepricewizards.com" TargetMode="External"/><Relationship Id="rId15356" Type="http://schemas.openxmlformats.org/officeDocument/2006/relationships/hyperlink" Target="http://www.doctor-driven.net/" TargetMode="External"/><Relationship Id="rId30971" Type="http://schemas.openxmlformats.org/officeDocument/2006/relationships/hyperlink" Target="http://mask.it" TargetMode="External"/><Relationship Id="rId39305" Type="http://schemas.openxmlformats.org/officeDocument/2006/relationships/hyperlink" Target="http://www.openreach.com/" TargetMode="External"/><Relationship Id="rId54964" Type="http://schemas.openxmlformats.org/officeDocument/2006/relationships/hyperlink" Target="http://www.theprintersinc.co.uk" TargetMode="External"/><Relationship Id="rId15330" Type="http://schemas.openxmlformats.org/officeDocument/2006/relationships/hyperlink" Target="http://www.docin.com" TargetMode="External"/><Relationship Id="rId40330" Type="http://schemas.openxmlformats.org/officeDocument/2006/relationships/hyperlink" Target="http://parafuzo.com" TargetMode="External"/><Relationship Id="rId30969" Type="http://schemas.openxmlformats.org/officeDocument/2006/relationships/hyperlink" Target="https://limelightplatform.com" TargetMode="External"/><Relationship Id="rId30967" Type="http://schemas.openxmlformats.org/officeDocument/2006/relationships/hyperlink" Target="http://www.limelife.com" TargetMode="External"/><Relationship Id="rId30968" Type="http://schemas.openxmlformats.org/officeDocument/2006/relationships/hyperlink" Target="http://limelighthealth.com/" TargetMode="External"/><Relationship Id="rId29976" Type="http://schemas.openxmlformats.org/officeDocument/2006/relationships/hyperlink" Target="http://www.labstreet.in/city-delhi-ncr" TargetMode="External"/><Relationship Id="rId40335" Type="http://schemas.openxmlformats.org/officeDocument/2006/relationships/hyperlink" Target="http://www.paragonprintandpackaging.com" TargetMode="External"/><Relationship Id="rId29977" Type="http://schemas.openxmlformats.org/officeDocument/2006/relationships/hyperlink" Target="http://mydario.com" TargetMode="External"/><Relationship Id="rId40336" Type="http://schemas.openxmlformats.org/officeDocument/2006/relationships/hyperlink" Target="http://www.paragonsoftware.com/" TargetMode="External"/><Relationship Id="rId29978" Type="http://schemas.openxmlformats.org/officeDocument/2006/relationships/hyperlink" Target="http://www.labtiva.com" TargetMode="External"/><Relationship Id="rId40337" Type="http://schemas.openxmlformats.org/officeDocument/2006/relationships/hyperlink" Target="http://www.parawireless.com" TargetMode="External"/><Relationship Id="rId29979" Type="http://schemas.openxmlformats.org/officeDocument/2006/relationships/hyperlink" Target="http://www.labtrip.com" TargetMode="External"/><Relationship Id="rId40338" Type="http://schemas.openxmlformats.org/officeDocument/2006/relationships/hyperlink" Target="http://www.paragonixtechnologies.com" TargetMode="External"/><Relationship Id="rId29972" Type="http://schemas.openxmlformats.org/officeDocument/2006/relationships/hyperlink" Target="http://labournet.in" TargetMode="External"/><Relationship Id="rId40331" Type="http://schemas.openxmlformats.org/officeDocument/2006/relationships/hyperlink" Target="https://www.parafuzo.com" TargetMode="External"/><Relationship Id="rId29973" Type="http://schemas.openxmlformats.org/officeDocument/2006/relationships/hyperlink" Target="http://www.labpixies.com" TargetMode="External"/><Relationship Id="rId40332" Type="http://schemas.openxmlformats.org/officeDocument/2006/relationships/hyperlink" Target="http://paragon28.com" TargetMode="External"/><Relationship Id="rId29974" Type="http://schemas.openxmlformats.org/officeDocument/2006/relationships/hyperlink" Target="http://www.labroots.com" TargetMode="External"/><Relationship Id="rId40333" Type="http://schemas.openxmlformats.org/officeDocument/2006/relationships/hyperlink" Target="http://www.paragonairheater.com" TargetMode="External"/><Relationship Id="rId29975" Type="http://schemas.openxmlformats.org/officeDocument/2006/relationships/hyperlink" Target="http://labsadvisor.com/" TargetMode="External"/><Relationship Id="rId40334" Type="http://schemas.openxmlformats.org/officeDocument/2006/relationships/hyperlink" Target="http://paragonbioservices.com" TargetMode="External"/><Relationship Id="rId29980" Type="http://schemas.openxmlformats.org/officeDocument/2006/relationships/hyperlink" Target="http://www.thelacledegroup.com" TargetMode="External"/><Relationship Id="rId29981" Type="http://schemas.openxmlformats.org/officeDocument/2006/relationships/hyperlink" Target="http://www.lacomunity.com" TargetMode="External"/><Relationship Id="rId54970" Type="http://schemas.openxmlformats.org/officeDocument/2006/relationships/hyperlink" Target="http://www.therealreal.com" TargetMode="External"/><Relationship Id="rId29982" Type="http://schemas.openxmlformats.org/officeDocument/2006/relationships/hyperlink" Target="http://lacoon.com" TargetMode="External"/><Relationship Id="rId54971" Type="http://schemas.openxmlformats.org/officeDocument/2006/relationships/hyperlink" Target="http://recx.com/" TargetMode="External"/><Relationship Id="rId15328" Type="http://schemas.openxmlformats.org/officeDocument/2006/relationships/hyperlink" Target="http://www.docebo.com" TargetMode="External"/><Relationship Id="rId40339" Type="http://schemas.openxmlformats.org/officeDocument/2006/relationships/hyperlink" Target="http://www.parakey.com" TargetMode="External"/><Relationship Id="rId15329" Type="http://schemas.openxmlformats.org/officeDocument/2006/relationships/hyperlink" Target="http://www.docforyou.com" TargetMode="External"/><Relationship Id="rId15324" Type="http://schemas.openxmlformats.org/officeDocument/2006/relationships/hyperlink" Target="http://www.doclanding.com" TargetMode="External"/><Relationship Id="rId30965" Type="http://schemas.openxmlformats.org/officeDocument/2006/relationships/hyperlink" Target="http://www.limecraft.com" TargetMode="External"/><Relationship Id="rId54976" Type="http://schemas.openxmlformats.org/officeDocument/2006/relationships/hyperlink" Target="https://www.trx.tv" TargetMode="External"/><Relationship Id="rId15325" Type="http://schemas.openxmlformats.org/officeDocument/2006/relationships/hyperlink" Target="http://www.docdoc.com/" TargetMode="External"/><Relationship Id="rId30966" Type="http://schemas.openxmlformats.org/officeDocument/2006/relationships/hyperlink" Target="http://www.limejump.com" TargetMode="External"/><Relationship Id="rId54977" Type="http://schemas.openxmlformats.org/officeDocument/2006/relationships/hyperlink" Target="http://theritualist.com/" TargetMode="External"/><Relationship Id="rId15326" Type="http://schemas.openxmlformats.org/officeDocument/2006/relationships/hyperlink" Target="http://docdoc.ru/" TargetMode="External"/><Relationship Id="rId30963" Type="http://schemas.openxmlformats.org/officeDocument/2006/relationships/hyperlink" Target="http://www.limeandtonic.com" TargetMode="External"/><Relationship Id="rId54978" Type="http://schemas.openxmlformats.org/officeDocument/2006/relationships/hyperlink" Target="http://theroadmap.com" TargetMode="External"/><Relationship Id="rId15327" Type="http://schemas.openxmlformats.org/officeDocument/2006/relationships/hyperlink" Target="http://www.doceapower.com" TargetMode="External"/><Relationship Id="rId30964" Type="http://schemas.openxmlformats.org/officeDocument/2006/relationships/hyperlink" Target="http://www.limeade.com" TargetMode="External"/><Relationship Id="rId54979" Type="http://schemas.openxmlformats.org/officeDocument/2006/relationships/hyperlink" Target="http://trgrp.com" TargetMode="External"/><Relationship Id="rId15320" Type="http://schemas.openxmlformats.org/officeDocument/2006/relationships/hyperlink" Target="http://www.docady.com" TargetMode="External"/><Relationship Id="rId30961" Type="http://schemas.openxmlformats.org/officeDocument/2006/relationships/hyperlink" Target="http://lime-energy.com" TargetMode="External"/><Relationship Id="rId54972" Type="http://schemas.openxmlformats.org/officeDocument/2006/relationships/hyperlink" Target="http://therestaurantzone.com/" TargetMode="External"/><Relationship Id="rId15321" Type="http://schemas.openxmlformats.org/officeDocument/2006/relationships/hyperlink" Target="http://www.docalytics.com" TargetMode="External"/><Relationship Id="rId30962" Type="http://schemas.openxmlformats.org/officeDocument/2006/relationships/hyperlink" Target="http://www.limemicro.com" TargetMode="External"/><Relationship Id="rId54973" Type="http://schemas.openxmlformats.org/officeDocument/2006/relationships/hyperlink" Target="http://www.therichmangroup.com/" TargetMode="External"/><Relationship Id="rId15322" Type="http://schemas.openxmlformats.org/officeDocument/2006/relationships/hyperlink" Target="http://www.docasap.com" TargetMode="External"/><Relationship Id="rId54974" Type="http://schemas.openxmlformats.org/officeDocument/2006/relationships/hyperlink" Target="http://therightplace.com" TargetMode="External"/><Relationship Id="rId15323" Type="http://schemas.openxmlformats.org/officeDocument/2006/relationships/hyperlink" Target="http://docbookmd.com" TargetMode="External"/><Relationship Id="rId30960" Type="http://schemas.openxmlformats.org/officeDocument/2006/relationships/hyperlink" Target="http://www.limbo.com" TargetMode="External"/><Relationship Id="rId54975" Type="http://schemas.openxmlformats.org/officeDocument/2006/relationships/hyperlink" Target="http://therights.eu" TargetMode="External"/><Relationship Id="rId15340" Type="http://schemas.openxmlformats.org/officeDocument/2006/relationships/hyperlink" Target="http://docplanner.com" TargetMode="External"/><Relationship Id="rId40340" Type="http://schemas.openxmlformats.org/officeDocument/2006/relationships/hyperlink" Target="http://www.parakweet.com" TargetMode="External"/><Relationship Id="rId15341" Type="http://schemas.openxmlformats.org/officeDocument/2006/relationships/hyperlink" Target="http://www.docplexus.in" TargetMode="External"/><Relationship Id="rId40341" Type="http://schemas.openxmlformats.org/officeDocument/2006/relationships/hyperlink" Target="http://parallaxenterprises.com" TargetMode="External"/><Relationship Id="rId29969" Type="http://schemas.openxmlformats.org/officeDocument/2006/relationships/hyperlink" Target="http://www.l-n-c.fr" TargetMode="External"/><Relationship Id="rId30958" Type="http://schemas.openxmlformats.org/officeDocument/2006/relationships/hyperlink" Target="http://lilymedia.cc" TargetMode="External"/><Relationship Id="rId30959" Type="http://schemas.openxmlformats.org/officeDocument/2006/relationships/hyperlink" Target="http://www.limata.de/" TargetMode="External"/><Relationship Id="rId30956" Type="http://schemas.openxmlformats.org/officeDocument/2006/relationships/hyperlink" Target="http://lilyandstrum.com" TargetMode="External"/><Relationship Id="rId30957" Type="http://schemas.openxmlformats.org/officeDocument/2006/relationships/hyperlink" Target="http://www.lilydrive.com/" TargetMode="External"/><Relationship Id="rId29965" Type="http://schemas.openxmlformats.org/officeDocument/2006/relationships/hyperlink" Target="http://www.labochema.lt/en" TargetMode="External"/><Relationship Id="rId40346" Type="http://schemas.openxmlformats.org/officeDocument/2006/relationships/hyperlink" Target="http://parallocity.com" TargetMode="External"/><Relationship Id="rId29966" Type="http://schemas.openxmlformats.org/officeDocument/2006/relationships/hyperlink" Target="http://www.labomar.com" TargetMode="External"/><Relationship Id="rId40347" Type="http://schemas.openxmlformats.org/officeDocument/2006/relationships/hyperlink" Target="http://angel.co/parametric" TargetMode="External"/><Relationship Id="rId29967" Type="http://schemas.openxmlformats.org/officeDocument/2006/relationships/hyperlink" Target="http://www.lab-one.co.il" TargetMode="External"/><Relationship Id="rId40348" Type="http://schemas.openxmlformats.org/officeDocument/2006/relationships/hyperlink" Target="http://www.parametric.io" TargetMode="External"/><Relationship Id="rId29968" Type="http://schemas.openxmlformats.org/officeDocument/2006/relationships/hyperlink" Target="http://www.thymox.com/laboratoire-m2/" TargetMode="External"/><Relationship Id="rId40349" Type="http://schemas.openxmlformats.org/officeDocument/2006/relationships/hyperlink" Target="http://www.parametricsound.com" TargetMode="External"/><Relationship Id="rId29961" Type="http://schemas.openxmlformats.org/officeDocument/2006/relationships/hyperlink" Target="http://labinapp.com/" TargetMode="External"/><Relationship Id="rId40342" Type="http://schemas.openxmlformats.org/officeDocument/2006/relationships/hyperlink" Target="http://parallelengines.com" TargetMode="External"/><Relationship Id="rId29962" Type="http://schemas.openxmlformats.org/officeDocument/2006/relationships/hyperlink" Target="http://www.labmeeting.com" TargetMode="External"/><Relationship Id="rId40343" Type="http://schemas.openxmlformats.org/officeDocument/2006/relationships/hyperlink" Target="http://www.parallelmachines.com/" TargetMode="External"/><Relationship Id="rId29963" Type="http://schemas.openxmlformats.org/officeDocument/2006/relationships/hyperlink" Target="http://labminds.co.uk" TargetMode="External"/><Relationship Id="rId40344" Type="http://schemas.openxmlformats.org/officeDocument/2006/relationships/hyperlink" Target="http://paralleluniverse.co" TargetMode="External"/><Relationship Id="rId29964" Type="http://schemas.openxmlformats.org/officeDocument/2006/relationships/hyperlink" Target="http://www.labnow.com/overview.php" TargetMode="External"/><Relationship Id="rId40345" Type="http://schemas.openxmlformats.org/officeDocument/2006/relationships/hyperlink" Target="http://www.parallels.com" TargetMode="External"/><Relationship Id="rId54980" Type="http://schemas.openxmlformats.org/officeDocument/2006/relationships/hyperlink" Target="http://therounds.com" TargetMode="External"/><Relationship Id="rId29970" Type="http://schemas.openxmlformats.org/officeDocument/2006/relationships/hyperlink" Target="http://www.airpersons.com" TargetMode="External"/><Relationship Id="rId54981" Type="http://schemas.openxmlformats.org/officeDocument/2006/relationships/hyperlink" Target="http://www.therowingteam.com/" TargetMode="External"/><Relationship Id="rId29971" Type="http://schemas.openxmlformats.org/officeDocument/2006/relationships/hyperlink" Target="http://www.labotec.com" TargetMode="External"/><Relationship Id="rId54982" Type="http://schemas.openxmlformats.org/officeDocument/2006/relationships/hyperlink" Target="http://www.royaltyexchange.com" TargetMode="External"/><Relationship Id="rId15339" Type="http://schemas.openxmlformats.org/officeDocument/2006/relationships/hyperlink" Target="http://www.docphin.com" TargetMode="External"/><Relationship Id="rId15335" Type="http://schemas.openxmlformats.org/officeDocument/2006/relationships/hyperlink" Target="http://dockwa.com" TargetMode="External"/><Relationship Id="rId30954" Type="http://schemas.openxmlformats.org/officeDocument/2006/relationships/hyperlink" Target="http://lilt.com/" TargetMode="External"/><Relationship Id="rId54987" Type="http://schemas.openxmlformats.org/officeDocument/2006/relationships/hyperlink" Target="http://www.thescene.com" TargetMode="External"/><Relationship Id="rId15336" Type="http://schemas.openxmlformats.org/officeDocument/2006/relationships/hyperlink" Target="http://www.doclogix.com" TargetMode="External"/><Relationship Id="rId30955" Type="http://schemas.openxmlformats.org/officeDocument/2006/relationships/hyperlink" Target="http://www.lily.camera" TargetMode="External"/><Relationship Id="rId54988" Type="http://schemas.openxmlformats.org/officeDocument/2006/relationships/hyperlink" Target="http://podiaapp.com" TargetMode="External"/><Relationship Id="rId15337" Type="http://schemas.openxmlformats.org/officeDocument/2006/relationships/hyperlink" Target="http://docmein.com" TargetMode="External"/><Relationship Id="rId30952" Type="http://schemas.openxmlformats.org/officeDocument/2006/relationships/hyperlink" Target="http://www.lilluxe.com" TargetMode="External"/><Relationship Id="rId54989" Type="http://schemas.openxmlformats.org/officeDocument/2006/relationships/hyperlink" Target="http://scripps.edu" TargetMode="External"/><Relationship Id="rId15338" Type="http://schemas.openxmlformats.org/officeDocument/2006/relationships/hyperlink" Target="http://www.doconyou.com" TargetMode="External"/><Relationship Id="rId30953" Type="http://schemas.openxmlformats.org/officeDocument/2006/relationships/hyperlink" Target="http://www.lillyendowment.org" TargetMode="External"/><Relationship Id="rId15331" Type="http://schemas.openxmlformats.org/officeDocument/2006/relationships/hyperlink" Target="http://www.docircuits.com" TargetMode="External"/><Relationship Id="rId30950" Type="http://schemas.openxmlformats.org/officeDocument/2006/relationships/hyperlink" Target="http://lilikoi.io/" TargetMode="External"/><Relationship Id="rId54983" Type="http://schemas.openxmlformats.org/officeDocument/2006/relationships/hyperlink" Target="http://www.therunthrough.com" TargetMode="External"/><Relationship Id="rId15332" Type="http://schemas.openxmlformats.org/officeDocument/2006/relationships/hyperlink" Target="http://www.docitt.com/" TargetMode="External"/><Relationship Id="rId30951" Type="http://schemas.openxmlformats.org/officeDocument/2006/relationships/hyperlink" Target="http://www.nectarpower.com" TargetMode="External"/><Relationship Id="rId54984" Type="http://schemas.openxmlformats.org/officeDocument/2006/relationships/hyperlink" Target="http://www.rshmr.com/" TargetMode="External"/><Relationship Id="rId15333" Type="http://schemas.openxmlformats.org/officeDocument/2006/relationships/hyperlink" Target="https://www.docker.com" TargetMode="External"/><Relationship Id="rId54985" Type="http://schemas.openxmlformats.org/officeDocument/2006/relationships/hyperlink" Target="http://safetyhound.com" TargetMode="External"/><Relationship Id="rId15334" Type="http://schemas.openxmlformats.org/officeDocument/2006/relationships/hyperlink" Target="http://dockphp.com" TargetMode="External"/><Relationship Id="rId54986" Type="http://schemas.openxmlformats.org/officeDocument/2006/relationships/hyperlink" Target="http://www.thesandpit.com" TargetMode="External"/><Relationship Id="rId15393" Type="http://schemas.openxmlformats.org/officeDocument/2006/relationships/hyperlink" Target="http://www.dodreams.com" TargetMode="External"/><Relationship Id="rId39360" Type="http://schemas.openxmlformats.org/officeDocument/2006/relationships/hyperlink" Target="http://www.thumb.it" TargetMode="External"/><Relationship Id="rId54918" Type="http://schemas.openxmlformats.org/officeDocument/2006/relationships/hyperlink" Target="http://www.thenewcraftsmen.com" TargetMode="External"/><Relationship Id="rId15394" Type="http://schemas.openxmlformats.org/officeDocument/2006/relationships/hyperlink" Target="http://doesthatmakesense.com" TargetMode="External"/><Relationship Id="rId39361" Type="http://schemas.openxmlformats.org/officeDocument/2006/relationships/hyperlink" Target="http://www.opinionlab.com" TargetMode="External"/><Relationship Id="rId54919" Type="http://schemas.openxmlformats.org/officeDocument/2006/relationships/hyperlink" Target="http://thenewdaily.com.au" TargetMode="External"/><Relationship Id="rId15395" Type="http://schemas.openxmlformats.org/officeDocument/2006/relationships/hyperlink" Target="http://www.doesthatmakesense.com" TargetMode="External"/><Relationship Id="rId15396" Type="http://schemas.openxmlformats.org/officeDocument/2006/relationships/hyperlink" Target="http://doforms.com" TargetMode="External"/><Relationship Id="rId39364" Type="http://schemas.openxmlformats.org/officeDocument/2006/relationships/hyperlink" Target="https://opiniontraders.com/" TargetMode="External"/><Relationship Id="rId54914" Type="http://schemas.openxmlformats.org/officeDocument/2006/relationships/hyperlink" Target="http://nul.iamempowered.com/" TargetMode="External"/><Relationship Id="rId15390" Type="http://schemas.openxmlformats.org/officeDocument/2006/relationships/hyperlink" Target="http://www.konciergemd.com" TargetMode="External"/><Relationship Id="rId39365" Type="http://schemas.openxmlformats.org/officeDocument/2006/relationships/hyperlink" Target="http://www.opko.com" TargetMode="External"/><Relationship Id="rId54915" Type="http://schemas.openxmlformats.org/officeDocument/2006/relationships/hyperlink" Target="http://www.nature.org/" TargetMode="External"/><Relationship Id="rId15391" Type="http://schemas.openxmlformats.org/officeDocument/2006/relationships/hyperlink" Target="https://dodoc.com" TargetMode="External"/><Relationship Id="rId39362" Type="http://schemas.openxmlformats.org/officeDocument/2006/relationships/hyperlink" Target="http://www.opinionsdoth.com" TargetMode="External"/><Relationship Id="rId54916" Type="http://schemas.openxmlformats.org/officeDocument/2006/relationships/hyperlink" Target="http://www.neat.com" TargetMode="External"/><Relationship Id="rId15392" Type="http://schemas.openxmlformats.org/officeDocument/2006/relationships/hyperlink" Target="http://rocketpun.ch/company/dodonation" TargetMode="External"/><Relationship Id="rId39363" Type="http://schemas.openxmlformats.org/officeDocument/2006/relationships/hyperlink" Target="http://opiniontraders.com" TargetMode="External"/><Relationship Id="rId54917" Type="http://schemas.openxmlformats.org/officeDocument/2006/relationships/hyperlink" Target="http://thenetworkingeffect.com" TargetMode="External"/><Relationship Id="rId39357" Type="http://schemas.openxmlformats.org/officeDocument/2006/relationships/hyperlink" Target="http://www.opinews.com" TargetMode="External"/><Relationship Id="rId54910" Type="http://schemas.openxmlformats.org/officeDocument/2006/relationships/hyperlink" Target="http://www.multiverse.net" TargetMode="External"/><Relationship Id="rId39358" Type="http://schemas.openxmlformats.org/officeDocument/2006/relationships/hyperlink" Target="http://www.opinioapp.com" TargetMode="External"/><Relationship Id="rId54911" Type="http://schemas.openxmlformats.org/officeDocument/2006/relationships/hyperlink" Target="http://www.themuse.com" TargetMode="External"/><Relationship Id="rId39355" Type="http://schemas.openxmlformats.org/officeDocument/2006/relationships/hyperlink" Target="http://www.opiatalk.com" TargetMode="External"/><Relationship Id="rId54912" Type="http://schemas.openxmlformats.org/officeDocument/2006/relationships/hyperlink" Target="http://www.mutualfundstore.com" TargetMode="External"/><Relationship Id="rId39356" Type="http://schemas.openxmlformats.org/officeDocument/2006/relationships/hyperlink" Target="http://opicos.com" TargetMode="External"/><Relationship Id="rId54913" Type="http://schemas.openxmlformats.org/officeDocument/2006/relationships/hyperlink" Target="http://www.thenakedsong.com" TargetMode="External"/><Relationship Id="rId15386" Type="http://schemas.openxmlformats.org/officeDocument/2006/relationships/hyperlink" Target="http://www.docuspeak.co" TargetMode="External"/><Relationship Id="rId15387" Type="http://schemas.openxmlformats.org/officeDocument/2006/relationships/hyperlink" Target="http://www.docusphere.com/" TargetMode="External"/><Relationship Id="rId15388" Type="http://schemas.openxmlformats.org/officeDocument/2006/relationships/hyperlink" Target="http://www.docutap.com" TargetMode="External"/><Relationship Id="rId39359" Type="http://schemas.openxmlformats.org/officeDocument/2006/relationships/hyperlink" Target="http://www.opinionpodcasting.com/" TargetMode="External"/><Relationship Id="rId15389" Type="http://schemas.openxmlformats.org/officeDocument/2006/relationships/hyperlink" Target="http://www.docverse.com" TargetMode="External"/><Relationship Id="rId54929" Type="http://schemas.openxmlformats.org/officeDocument/2006/relationships/hyperlink" Target="http://thenorthalliance.com" TargetMode="External"/><Relationship Id="rId39350" Type="http://schemas.openxmlformats.org/officeDocument/2006/relationships/hyperlink" Target="http://www.ophis.us" TargetMode="External"/><Relationship Id="rId39353" Type="http://schemas.openxmlformats.org/officeDocument/2006/relationships/hyperlink" Target="http://www.ophthotech.com" TargetMode="External"/><Relationship Id="rId54925" Type="http://schemas.openxmlformats.org/officeDocument/2006/relationships/hyperlink" Target="http://www.thenewsmarket.com" TargetMode="External"/><Relationship Id="rId39354" Type="http://schemas.openxmlformats.org/officeDocument/2006/relationships/hyperlink" Target="http://www.opi.la" TargetMode="External"/><Relationship Id="rId54926" Type="http://schemas.openxmlformats.org/officeDocument/2006/relationships/hyperlink" Target="http://niche.co" TargetMode="External"/><Relationship Id="rId39351" Type="http://schemas.openxmlformats.org/officeDocument/2006/relationships/hyperlink" Target="http://ophthalmopharma.com" TargetMode="External"/><Relationship Id="rId54927" Type="http://schemas.openxmlformats.org/officeDocument/2006/relationships/hyperlink" Target="http://www.nobleporter.com" TargetMode="External"/><Relationship Id="rId39352" Type="http://schemas.openxmlformats.org/officeDocument/2006/relationships/hyperlink" Target="http://web.archive.org/web/20040325013500/http://www.ophthonix.com/" TargetMode="External"/><Relationship Id="rId54928" Type="http://schemas.openxmlformats.org/officeDocument/2006/relationships/hyperlink" Target="http://nocklist.com" TargetMode="External"/><Relationship Id="rId39346" Type="http://schemas.openxmlformats.org/officeDocument/2006/relationships/hyperlink" Target="http://www.opertechbio.com/" TargetMode="External"/><Relationship Id="rId54921" Type="http://schemas.openxmlformats.org/officeDocument/2006/relationships/hyperlink" Target="http://www.thenewmotion.com" TargetMode="External"/><Relationship Id="rId39347" Type="http://schemas.openxmlformats.org/officeDocument/2006/relationships/hyperlink" Target="http://www.opexatherapeutics.com" TargetMode="External"/><Relationship Id="rId54922" Type="http://schemas.openxmlformats.org/officeDocument/2006/relationships/hyperlink" Target="http://www.thenewmovement.com/" TargetMode="External"/><Relationship Id="rId39344" Type="http://schemas.openxmlformats.org/officeDocument/2006/relationships/hyperlink" Target="https://operator.com/" TargetMode="External"/><Relationship Id="rId54923" Type="http://schemas.openxmlformats.org/officeDocument/2006/relationships/hyperlink" Target="http://www.thenewsfunnel.com" TargetMode="External"/><Relationship Id="rId39345" Type="http://schemas.openxmlformats.org/officeDocument/2006/relationships/hyperlink" Target="http://www.operax.com" TargetMode="External"/><Relationship Id="rId54924" Type="http://schemas.openxmlformats.org/officeDocument/2006/relationships/hyperlink" Target="http://www.thenewslens.com" TargetMode="External"/><Relationship Id="rId15397" Type="http://schemas.openxmlformats.org/officeDocument/2006/relationships/hyperlink" Target="http://www.dogdigital.com" TargetMode="External"/><Relationship Id="rId15398" Type="http://schemas.openxmlformats.org/officeDocument/2006/relationships/hyperlink" Target="http://dogecoin.com" TargetMode="External"/><Relationship Id="rId15399" Type="http://schemas.openxmlformats.org/officeDocument/2006/relationships/hyperlink" Target="http://dogeo.co" TargetMode="External"/><Relationship Id="rId39348" Type="http://schemas.openxmlformats.org/officeDocument/2006/relationships/hyperlink" Target="http://www.opez.com" TargetMode="External"/><Relationship Id="rId39349" Type="http://schemas.openxmlformats.org/officeDocument/2006/relationships/hyperlink" Target="http://www.opgen.com" TargetMode="External"/><Relationship Id="rId54920" Type="http://schemas.openxmlformats.org/officeDocument/2006/relationships/hyperlink" Target="http://www.newforestscompany.com" TargetMode="External"/><Relationship Id="rId15371" Type="http://schemas.openxmlformats.org/officeDocument/2006/relationships/hyperlink" Target="http://www.doctorsbeckandstone.com" TargetMode="External"/><Relationship Id="rId15372" Type="http://schemas.openxmlformats.org/officeDocument/2006/relationships/hyperlink" Target="http://www.doctory.co" TargetMode="External"/><Relationship Id="rId15373" Type="http://schemas.openxmlformats.org/officeDocument/2006/relationships/hyperlink" Target="http://www.doctrackr.com" TargetMode="External"/><Relationship Id="rId15374" Type="http://schemas.openxmlformats.org/officeDocument/2006/relationships/hyperlink" Target="http://doctree.in" TargetMode="External"/><Relationship Id="rId39342" Type="http://schemas.openxmlformats.org/officeDocument/2006/relationships/hyperlink" Target="http://www.operativemind.com" TargetMode="External"/><Relationship Id="rId54936" Type="http://schemas.openxmlformats.org/officeDocument/2006/relationships/hyperlink" Target="http://oneworlddolls.com" TargetMode="External"/><Relationship Id="rId39343" Type="http://schemas.openxmlformats.org/officeDocument/2006/relationships/hyperlink" Target="http://operatix.net/" TargetMode="External"/><Relationship Id="rId54937" Type="http://schemas.openxmlformats.org/officeDocument/2006/relationships/hyperlink" Target="http://www.myubiquity.com" TargetMode="External"/><Relationship Id="rId39340" Type="http://schemas.openxmlformats.org/officeDocument/2006/relationships/hyperlink" Target="http://www.operationsupplydrop.org" TargetMode="External"/><Relationship Id="rId54938" Type="http://schemas.openxmlformats.org/officeDocument/2006/relationships/hyperlink" Target="http://www.onlinebackupcompany.com" TargetMode="External"/><Relationship Id="rId15370" Type="http://schemas.openxmlformats.org/officeDocument/2006/relationships/hyperlink" Target="http://doctoriya.com" TargetMode="External"/><Relationship Id="rId39341" Type="http://schemas.openxmlformats.org/officeDocument/2006/relationships/hyperlink" Target="http://www.operative.com" TargetMode="External"/><Relationship Id="rId54939" Type="http://schemas.openxmlformats.org/officeDocument/2006/relationships/hyperlink" Target="http://www.theonlineproject.me" TargetMode="External"/><Relationship Id="rId15368" Type="http://schemas.openxmlformats.org/officeDocument/2006/relationships/hyperlink" Target="https://www.mdcom.com" TargetMode="External"/><Relationship Id="rId39335" Type="http://schemas.openxmlformats.org/officeDocument/2006/relationships/hyperlink" Target="http://www.openzine.com" TargetMode="External"/><Relationship Id="rId54932" Type="http://schemas.openxmlformats.org/officeDocument/2006/relationships/hyperlink" Target="http://www.theoceanaire.com/" TargetMode="External"/><Relationship Id="rId15369" Type="http://schemas.openxmlformats.org/officeDocument/2006/relationships/hyperlink" Target="http://doctorfun.co" TargetMode="External"/><Relationship Id="rId39336" Type="http://schemas.openxmlformats.org/officeDocument/2006/relationships/hyperlink" Target="http://www.opera.com" TargetMode="External"/><Relationship Id="rId54933" Type="http://schemas.openxmlformats.org/officeDocument/2006/relationships/hyperlink" Target="http://www.ogaragroup.com" TargetMode="External"/><Relationship Id="rId39333" Type="http://schemas.openxmlformats.org/officeDocument/2006/relationships/hyperlink" Target="http://www.openwhere.com" TargetMode="External"/><Relationship Id="rId54934" Type="http://schemas.openxmlformats.org/officeDocument/2006/relationships/hyperlink" Target="http://theoldreader.com/" TargetMode="External"/><Relationship Id="rId39334" Type="http://schemas.openxmlformats.org/officeDocument/2006/relationships/hyperlink" Target="http://www.openx.com" TargetMode="External"/><Relationship Id="rId54935" Type="http://schemas.openxmlformats.org/officeDocument/2006/relationships/hyperlink" Target="http://www.1-page.com" TargetMode="External"/><Relationship Id="rId15364" Type="http://schemas.openxmlformats.org/officeDocument/2006/relationships/hyperlink" Target="http://doctoratwork.com" TargetMode="External"/><Relationship Id="rId39339" Type="http://schemas.openxmlformats.org/officeDocument/2006/relationships/hyperlink" Target="http://operatinganalytics.com" TargetMode="External"/><Relationship Id="rId15365" Type="http://schemas.openxmlformats.org/officeDocument/2006/relationships/hyperlink" Target="http://www.doctoratwork.com" TargetMode="External"/><Relationship Id="rId15366" Type="http://schemas.openxmlformats.org/officeDocument/2006/relationships/hyperlink" Target="http://doctorbase.com" TargetMode="External"/><Relationship Id="rId39337" Type="http://schemas.openxmlformats.org/officeDocument/2006/relationships/hyperlink" Target="http://www.operasolutions.com" TargetMode="External"/><Relationship Id="rId54930" Type="http://schemas.openxmlformats.org/officeDocument/2006/relationships/hyperlink" Target="http://thenounproject.com/" TargetMode="External"/><Relationship Id="rId15367" Type="http://schemas.openxmlformats.org/officeDocument/2006/relationships/hyperlink" Target="http://www.doctorc.in" TargetMode="External"/><Relationship Id="rId39338" Type="http://schemas.openxmlformats.org/officeDocument/2006/relationships/hyperlink" Target="http://operable.io/" TargetMode="External"/><Relationship Id="rId54931" Type="http://schemas.openxmlformats.org/officeDocument/2006/relationships/hyperlink" Target="http://nutraceuticalalliance.ca/" TargetMode="External"/><Relationship Id="rId15382" Type="http://schemas.openxmlformats.org/officeDocument/2006/relationships/hyperlink" Target="http://www.documentcloud.org/home" TargetMode="External"/><Relationship Id="rId15383" Type="http://schemas.openxmlformats.org/officeDocument/2006/relationships/hyperlink" Target="http://www.documistic.com" TargetMode="External"/><Relationship Id="rId15384" Type="http://schemas.openxmlformats.org/officeDocument/2006/relationships/hyperlink" Target="http://www.docurated.com" TargetMode="External"/><Relationship Id="rId15385" Type="http://schemas.openxmlformats.org/officeDocument/2006/relationships/hyperlink" Target="http://www.docusign.com" TargetMode="External"/><Relationship Id="rId39331" Type="http://schemas.openxmlformats.org/officeDocument/2006/relationships/hyperlink" Target="http://www.opentrust.com" TargetMode="External"/><Relationship Id="rId54947" Type="http://schemas.openxmlformats.org/officeDocument/2006/relationships/hyperlink" Target="http://www.parkmeadgroup.com" TargetMode="External"/><Relationship Id="rId39332" Type="http://schemas.openxmlformats.org/officeDocument/2006/relationships/hyperlink" Target="http://openvpn.net/" TargetMode="External"/><Relationship Id="rId54948" Type="http://schemas.openxmlformats.org/officeDocument/2006/relationships/hyperlink" Target="http://theparty.net" TargetMode="External"/><Relationship Id="rId15380" Type="http://schemas.openxmlformats.org/officeDocument/2006/relationships/hyperlink" Target="http://www.documentdirect.co.uk/" TargetMode="External"/><Relationship Id="rId54949" Type="http://schemas.openxmlformats.org/officeDocument/2006/relationships/hyperlink" Target="http://www.theparty.net" TargetMode="External"/><Relationship Id="rId15381" Type="http://schemas.openxmlformats.org/officeDocument/2006/relationships/hyperlink" Target="http://www.documentsecurity.com" TargetMode="External"/><Relationship Id="rId39330" Type="http://schemas.openxmlformats.org/officeDocument/2006/relationships/hyperlink" Target="http://www.opentrons.com/" TargetMode="External"/><Relationship Id="rId40302" Type="http://schemas.openxmlformats.org/officeDocument/2006/relationships/hyperlink" Target="http://paprikalab.com" TargetMode="External"/><Relationship Id="rId40303" Type="http://schemas.openxmlformats.org/officeDocument/2006/relationships/hyperlink" Target="http://paquinhealthcare.com" TargetMode="External"/><Relationship Id="rId40304" Type="http://schemas.openxmlformats.org/officeDocument/2006/relationships/hyperlink" Target="http://www.par-trans1.com/" TargetMode="External"/><Relationship Id="rId40305" Type="http://schemas.openxmlformats.org/officeDocument/2006/relationships/hyperlink" Target="http://www.par8o.com" TargetMode="External"/><Relationship Id="rId40300" Type="http://schemas.openxmlformats.org/officeDocument/2006/relationships/hyperlink" Target="http://papirus.net/" TargetMode="External"/><Relationship Id="rId40301" Type="http://schemas.openxmlformats.org/officeDocument/2006/relationships/hyperlink" Target="http://www.papriika.com" TargetMode="External"/><Relationship Id="rId30990" Type="http://schemas.openxmlformats.org/officeDocument/2006/relationships/hyperlink" Target="http://www.linamar.com/" TargetMode="External"/><Relationship Id="rId30991" Type="http://schemas.openxmlformats.org/officeDocument/2006/relationships/hyperlink" Target="http://www.linasmatkasse.se" TargetMode="External"/><Relationship Id="rId40306" Type="http://schemas.openxmlformats.org/officeDocument/2006/relationships/hyperlink" Target="http://www.parabasegenomics.com" TargetMode="External"/><Relationship Id="rId40307" Type="http://schemas.openxmlformats.org/officeDocument/2006/relationships/hyperlink" Target="http://parabebes.com" TargetMode="External"/><Relationship Id="rId40308" Type="http://schemas.openxmlformats.org/officeDocument/2006/relationships/hyperlink" Target="http://www.parabebes.com" TargetMode="External"/><Relationship Id="rId40309" Type="http://schemas.openxmlformats.org/officeDocument/2006/relationships/hyperlink" Target="http://www.parabel.com" TargetMode="External"/><Relationship Id="rId15379" Type="http://schemas.openxmlformats.org/officeDocument/2006/relationships/hyperlink" Target="http://www.docdep.com" TargetMode="External"/><Relationship Id="rId30998" Type="http://schemas.openxmlformats.org/officeDocument/2006/relationships/hyperlink" Target="http://www.lincolnrenewableenergy.com" TargetMode="External"/><Relationship Id="rId39324" Type="http://schemas.openxmlformats.org/officeDocument/2006/relationships/hyperlink" Target="http://www.opentabs.de" TargetMode="External"/><Relationship Id="rId54943" Type="http://schemas.openxmlformats.org/officeDocument/2006/relationships/hyperlink" Target="http://otherland-group.com" TargetMode="External"/><Relationship Id="rId30999" Type="http://schemas.openxmlformats.org/officeDocument/2006/relationships/hyperlink" Target="http://www.lincor.com" TargetMode="External"/><Relationship Id="rId39325" Type="http://schemas.openxmlformats.org/officeDocument/2006/relationships/hyperlink" Target="http://www.opentaste.com" TargetMode="External"/><Relationship Id="rId54944" Type="http://schemas.openxmlformats.org/officeDocument/2006/relationships/hyperlink" Target="http://outlawsbarandgrill.com/" TargetMode="External"/><Relationship Id="rId30996" Type="http://schemas.openxmlformats.org/officeDocument/2006/relationships/hyperlink" Target="http://www.lpt.com/" TargetMode="External"/><Relationship Id="rId39322" Type="http://schemas.openxmlformats.org/officeDocument/2006/relationships/hyperlink" Target="http://www.opensynergy.com" TargetMode="External"/><Relationship Id="rId54945" Type="http://schemas.openxmlformats.org/officeDocument/2006/relationships/hyperlink" Target="http://www.palisades.us.com/" TargetMode="External"/><Relationship Id="rId30997" Type="http://schemas.openxmlformats.org/officeDocument/2006/relationships/hyperlink" Target="http://www.lincolnpeak.com" TargetMode="External"/><Relationship Id="rId39323" Type="http://schemas.openxmlformats.org/officeDocument/2006/relationships/hyperlink" Target="http://opentable.com" TargetMode="External"/><Relationship Id="rId54946" Type="http://schemas.openxmlformats.org/officeDocument/2006/relationships/hyperlink" Target="http://www.thepaperstore.com/" TargetMode="External"/><Relationship Id="rId15375" Type="http://schemas.openxmlformats.org/officeDocument/2006/relationships/hyperlink" Target="http://www.doculogy.com" TargetMode="External"/><Relationship Id="rId30994" Type="http://schemas.openxmlformats.org/officeDocument/2006/relationships/hyperlink" Target="http://lincelabs.cl" TargetMode="External"/><Relationship Id="rId39328" Type="http://schemas.openxmlformats.org/officeDocument/2006/relationships/hyperlink" Target="http://www.opentopic.com" TargetMode="External"/><Relationship Id="rId15376" Type="http://schemas.openxmlformats.org/officeDocument/2006/relationships/hyperlink" Target="http://www.doculynx.com" TargetMode="External"/><Relationship Id="rId30995" Type="http://schemas.openxmlformats.org/officeDocument/2006/relationships/hyperlink" Target="http://linchpin.net" TargetMode="External"/><Relationship Id="rId39329" Type="http://schemas.openxmlformats.org/officeDocument/2006/relationships/hyperlink" Target="http://www.opentrade.co.kr" TargetMode="External"/><Relationship Id="rId54940" Type="http://schemas.openxmlformats.org/officeDocument/2006/relationships/hyperlink" Target="http://orangechef.com" TargetMode="External"/><Relationship Id="rId15377" Type="http://schemas.openxmlformats.org/officeDocument/2006/relationships/hyperlink" Target="http://www.documaster.com" TargetMode="External"/><Relationship Id="rId30992" Type="http://schemas.openxmlformats.org/officeDocument/2006/relationships/hyperlink" Target="http://www.letslinc.com" TargetMode="External"/><Relationship Id="rId39326" Type="http://schemas.openxmlformats.org/officeDocument/2006/relationships/hyperlink" Target="http://opentelehealth.com/" TargetMode="External"/><Relationship Id="rId54941" Type="http://schemas.openxmlformats.org/officeDocument/2006/relationships/hyperlink" Target="http://originalsoupman.com" TargetMode="External"/><Relationship Id="rId15378" Type="http://schemas.openxmlformats.org/officeDocument/2006/relationships/hyperlink" Target="http://documentagility.com" TargetMode="External"/><Relationship Id="rId30993" Type="http://schemas.openxmlformats.org/officeDocument/2006/relationships/hyperlink" Target="http://www.lincare.com" TargetMode="External"/><Relationship Id="rId39327" Type="http://schemas.openxmlformats.org/officeDocument/2006/relationships/hyperlink" Target="http://www.opentext.com" TargetMode="External"/><Relationship Id="rId54942" Type="http://schemas.openxmlformats.org/officeDocument/2006/relationships/hyperlink" Target="http://www.other-guys.com" TargetMode="External"/><Relationship Id="rId15427" Type="http://schemas.openxmlformats.org/officeDocument/2006/relationships/hyperlink" Target="http://dolphin.com/" TargetMode="External"/><Relationship Id="rId15428" Type="http://schemas.openxmlformats.org/officeDocument/2006/relationships/hyperlink" Target="http://dolphindigitalmedia.com" TargetMode="External"/><Relationship Id="rId15429" Type="http://schemas.openxmlformats.org/officeDocument/2006/relationships/hyperlink" Target="http://www.dolphingeeks.com" TargetMode="External"/><Relationship Id="rId15423" Type="http://schemas.openxmlformats.org/officeDocument/2006/relationships/hyperlink" Target="http://dolly.com" TargetMode="External"/><Relationship Id="rId15424" Type="http://schemas.openxmlformats.org/officeDocument/2006/relationships/hyperlink" Target="http://sphenocath.com" TargetMode="External"/><Relationship Id="rId15425" Type="http://schemas.openxmlformats.org/officeDocument/2006/relationships/hyperlink" Target="http://doloresspeechproducts.com" TargetMode="External"/><Relationship Id="rId15426" Type="http://schemas.openxmlformats.org/officeDocument/2006/relationships/hyperlink" Target="http://dolosys.de" TargetMode="External"/><Relationship Id="rId15420" Type="http://schemas.openxmlformats.org/officeDocument/2006/relationships/hyperlink" Target="http://www.dollarshaveclub.com" TargetMode="External"/><Relationship Id="rId15421" Type="http://schemas.openxmlformats.org/officeDocument/2006/relationships/hyperlink" Target="http://www.hyprbrands.com" TargetMode="External"/><Relationship Id="rId15422" Type="http://schemas.openxmlformats.org/officeDocument/2006/relationships/hyperlink" Target="http://dollskill.com" TargetMode="External"/><Relationship Id="rId15440" Type="http://schemas.openxmlformats.org/officeDocument/2006/relationships/hyperlink" Target="http://www.domainex.co.uk" TargetMode="External"/><Relationship Id="rId15438" Type="http://schemas.openxmlformats.org/officeDocument/2006/relationships/hyperlink" Target="http://www.domaintherapeutics.com" TargetMode="External"/><Relationship Id="rId15439" Type="http://schemas.openxmlformats.org/officeDocument/2006/relationships/hyperlink" Target="http://www.domaineselect.com/" TargetMode="External"/><Relationship Id="rId15434" Type="http://schemas.openxmlformats.org/officeDocument/2006/relationships/hyperlink" Target="http://www.domainholdings.com" TargetMode="External"/><Relationship Id="rId15435" Type="http://schemas.openxmlformats.org/officeDocument/2006/relationships/hyperlink" Target="http://www.domaininvest.lu" TargetMode="External"/><Relationship Id="rId15436" Type="http://schemas.openxmlformats.org/officeDocument/2006/relationships/hyperlink" Target="http://domainmediacorp.com" TargetMode="External"/><Relationship Id="rId15437" Type="http://schemas.openxmlformats.org/officeDocument/2006/relationships/hyperlink" Target="http://domainsurgical.com" TargetMode="External"/><Relationship Id="rId15430" Type="http://schemas.openxmlformats.org/officeDocument/2006/relationships/hyperlink" Target="http://www.dolphinite.com" TargetMode="External"/><Relationship Id="rId15431" Type="http://schemas.openxmlformats.org/officeDocument/2006/relationships/hyperlink" Target="http://www.dolphinsearch.com/" TargetMode="External"/><Relationship Id="rId15432" Type="http://schemas.openxmlformats.org/officeDocument/2006/relationships/hyperlink" Target="http://www.domainapps.com" TargetMode="External"/><Relationship Id="rId15433" Type="http://schemas.openxmlformats.org/officeDocument/2006/relationships/hyperlink" Target="http://domaindevelopersfund.com" TargetMode="External"/><Relationship Id="rId15409" Type="http://schemas.openxmlformats.org/officeDocument/2006/relationships/hyperlink" Target="http://dogvacay.com" TargetMode="External"/><Relationship Id="rId15405" Type="http://schemas.openxmlformats.org/officeDocument/2006/relationships/hyperlink" Target="http://www.dogpatchtech.com/" TargetMode="External"/><Relationship Id="rId15406" Type="http://schemas.openxmlformats.org/officeDocument/2006/relationships/hyperlink" Target="http://dogspot.in" TargetMode="External"/><Relationship Id="rId15407" Type="http://schemas.openxmlformats.org/officeDocument/2006/relationships/hyperlink" Target="http://dogster.com" TargetMode="External"/><Relationship Id="rId15408" Type="http://schemas.openxmlformats.org/officeDocument/2006/relationships/hyperlink" Target="http://dogtime.com" TargetMode="External"/><Relationship Id="rId15401" Type="http://schemas.openxmlformats.org/officeDocument/2006/relationships/hyperlink" Target="https://www.pawsquad.co.uk" TargetMode="External"/><Relationship Id="rId15402" Type="http://schemas.openxmlformats.org/officeDocument/2006/relationships/hyperlink" Target="http://www.doggyloot.com" TargetMode="External"/><Relationship Id="rId15403" Type="http://schemas.openxmlformats.org/officeDocument/2006/relationships/hyperlink" Target="https://www.doghero.com.br" TargetMode="External"/><Relationship Id="rId15404" Type="http://schemas.openxmlformats.org/officeDocument/2006/relationships/hyperlink" Target="http://dogi.com" TargetMode="External"/><Relationship Id="rId15400" Type="http://schemas.openxmlformats.org/officeDocument/2006/relationships/hyperlink" Target="https://dogetipbot.com" TargetMode="External"/><Relationship Id="rId15416" Type="http://schemas.openxmlformats.org/officeDocument/2006/relationships/hyperlink" Target="http://doktorburada.com" TargetMode="External"/><Relationship Id="rId15417" Type="http://schemas.openxmlformats.org/officeDocument/2006/relationships/hyperlink" Target="http://www.doktorburada.com" TargetMode="External"/><Relationship Id="rId15418" Type="http://schemas.openxmlformats.org/officeDocument/2006/relationships/hyperlink" Target="http://doktuz.com" TargetMode="External"/><Relationship Id="rId15419" Type="http://schemas.openxmlformats.org/officeDocument/2006/relationships/hyperlink" Target="http://www.dolead.com/" TargetMode="External"/><Relationship Id="rId15412" Type="http://schemas.openxmlformats.org/officeDocument/2006/relationships/hyperlink" Target="http://do.jo" TargetMode="External"/><Relationship Id="rId15413" Type="http://schemas.openxmlformats.org/officeDocument/2006/relationships/hyperlink" Target="http://dojoapp.co" TargetMode="External"/><Relationship Id="rId15414" Type="http://schemas.openxmlformats.org/officeDocument/2006/relationships/hyperlink" Target="http://www.dojomadness.com" TargetMode="External"/><Relationship Id="rId15415" Type="http://schemas.openxmlformats.org/officeDocument/2006/relationships/hyperlink" Target="http://www.dokdok.com" TargetMode="External"/><Relationship Id="rId15410" Type="http://schemas.openxmlformats.org/officeDocument/2006/relationships/hyperlink" Target="http://www.dohje.com" TargetMode="External"/><Relationship Id="rId15411" Type="http://schemas.openxmlformats.org/officeDocument/2006/relationships/hyperlink" Target="http://doist.io" TargetMode="External"/><Relationship Id="rId2027" Type="http://schemas.openxmlformats.org/officeDocument/2006/relationships/hyperlink" Target="http://www.airclic.com" TargetMode="External"/><Relationship Id="rId2028" Type="http://schemas.openxmlformats.org/officeDocument/2006/relationships/hyperlink" Target="http://www.aircom.com.cn" TargetMode="External"/><Relationship Id="rId2029" Type="http://schemas.openxmlformats.org/officeDocument/2006/relationships/hyperlink" Target="https://www.aircraftlogs.com" TargetMode="External"/><Relationship Id="rId2020" Type="http://schemas.openxmlformats.org/officeDocument/2006/relationships/hyperlink" Target="http://www.airbornemobile.com/website/en/home" TargetMode="External"/><Relationship Id="rId2021" Type="http://schemas.openxmlformats.org/officeDocument/2006/relationships/hyperlink" Target="http://airborne-technologycentre.com/" TargetMode="External"/><Relationship Id="rId2022" Type="http://schemas.openxmlformats.org/officeDocument/2006/relationships/hyperlink" Target="http://www.airbriteinc.com" TargetMode="External"/><Relationship Id="rId2023" Type="http://schemas.openxmlformats.org/officeDocument/2006/relationships/hyperlink" Target="http://aircall.io" TargetMode="External"/><Relationship Id="rId2024" Type="http://schemas.openxmlformats.org/officeDocument/2006/relationships/hyperlink" Target="http://www.aircareapp.com" TargetMode="External"/><Relationship Id="rId2025" Type="http://schemas.openxmlformats.org/officeDocument/2006/relationships/hyperlink" Target="http://aircastmobile.com" TargetMode="External"/><Relationship Id="rId2026" Type="http://schemas.openxmlformats.org/officeDocument/2006/relationships/hyperlink" Target="http://www.aircell.com" TargetMode="External"/><Relationship Id="rId2016" Type="http://schemas.openxmlformats.org/officeDocument/2006/relationships/hyperlink" Target="http://airbnb.com" TargetMode="External"/><Relationship Id="rId2017" Type="http://schemas.openxmlformats.org/officeDocument/2006/relationships/hyperlink" Target="http://airborne-international.com/" TargetMode="External"/><Relationship Id="rId2018" Type="http://schemas.openxmlformats.org/officeDocument/2006/relationships/hyperlink" Target="http://audioair.com" TargetMode="External"/><Relationship Id="rId2019" Type="http://schemas.openxmlformats.org/officeDocument/2006/relationships/hyperlink" Target="http://airbornemediagroup.com" TargetMode="External"/><Relationship Id="rId2010" Type="http://schemas.openxmlformats.org/officeDocument/2006/relationships/hyperlink" Target="http://www.air2web.com" TargetMode="External"/><Relationship Id="rId2011" Type="http://schemas.openxmlformats.org/officeDocument/2006/relationships/hyperlink" Target="http://aira.io" TargetMode="External"/><Relationship Id="rId2012" Type="http://schemas.openxmlformats.org/officeDocument/2006/relationships/hyperlink" Target="http://www.airak.com/" TargetMode="External"/><Relationship Id="rId2013" Type="http://schemas.openxmlformats.org/officeDocument/2006/relationships/hyperlink" Target="http://www.airband.com" TargetMode="External"/><Relationship Id="rId2014" Type="http://schemas.openxmlformats.org/officeDocument/2006/relationships/hyperlink" Target="http://www.airbiquity.com" TargetMode="External"/><Relationship Id="rId2015" Type="http://schemas.openxmlformats.org/officeDocument/2006/relationships/hyperlink" Target="https://airbitz.co" TargetMode="External"/><Relationship Id="rId2049" Type="http://schemas.openxmlformats.org/officeDocument/2006/relationships/hyperlink" Target="http://www.airmedia.com/" TargetMode="External"/><Relationship Id="rId2040" Type="http://schemas.openxmlformats.org/officeDocument/2006/relationships/hyperlink" Target="http://airgain.com" TargetMode="External"/><Relationship Id="rId2041" Type="http://schemas.openxmlformats.org/officeDocument/2006/relationships/hyperlink" Target="http://www.airgrub.com/" TargetMode="External"/><Relationship Id="rId2042" Type="http://schemas.openxmlformats.org/officeDocument/2006/relationships/hyperlink" Target="http://www.getairhelp.com" TargetMode="External"/><Relationship Id="rId2043" Type="http://schemas.openxmlformats.org/officeDocument/2006/relationships/hyperlink" Target="http://www.airinspace.com" TargetMode="External"/><Relationship Id="rId2044" Type="http://schemas.openxmlformats.org/officeDocument/2006/relationships/hyperlink" Target="http://www.airinum.com/" TargetMode="External"/><Relationship Id="rId2045" Type="http://schemas.openxmlformats.org/officeDocument/2006/relationships/hyperlink" Target="http://airizu.com/" TargetMode="External"/><Relationship Id="rId2046" Type="http://schemas.openxmlformats.org/officeDocument/2006/relationships/hyperlink" Target="http://airkast.com" TargetMode="External"/><Relationship Id="rId2047" Type="http://schemas.openxmlformats.org/officeDocument/2006/relationships/hyperlink" Target="http://en.airlite.eu/" TargetMode="External"/><Relationship Id="rId2048" Type="http://schemas.openxmlformats.org/officeDocument/2006/relationships/hyperlink" Target="http://www.airmagnet.com" TargetMode="External"/><Relationship Id="rId2038" Type="http://schemas.openxmlformats.org/officeDocument/2006/relationships/hyperlink" Target="http://goconspire.com" TargetMode="External"/><Relationship Id="rId2039" Type="http://schemas.openxmlformats.org/officeDocument/2006/relationships/hyperlink" Target="http://airex-energy.com" TargetMode="External"/><Relationship Id="rId2030" Type="http://schemas.openxmlformats.org/officeDocument/2006/relationships/hyperlink" Target="http://www.aircrm.com.br/" TargetMode="External"/><Relationship Id="rId2031" Type="http://schemas.openxmlformats.org/officeDocument/2006/relationships/hyperlink" Target="http://www.aircuity.com" TargetMode="External"/><Relationship Id="rId2032" Type="http://schemas.openxmlformats.org/officeDocument/2006/relationships/hyperlink" Target="http://www.airdefense.net" TargetMode="External"/><Relationship Id="rId2033" Type="http://schemas.openxmlformats.org/officeDocument/2006/relationships/hyperlink" Target="http://www.airdroids.com" TargetMode="External"/><Relationship Id="rId2034" Type="http://schemas.openxmlformats.org/officeDocument/2006/relationships/hyperlink" Target="http://aire.io" TargetMode="External"/><Relationship Id="rId2035" Type="http://schemas.openxmlformats.org/officeDocument/2006/relationships/hyperlink" Target="http://www.airec.se" TargetMode="External"/><Relationship Id="rId2036" Type="http://schemas.openxmlformats.org/officeDocument/2006/relationships/hyperlink" Target="http://www.aireon.com" TargetMode="External"/><Relationship Id="rId2037" Type="http://schemas.openxmlformats.org/officeDocument/2006/relationships/hyperlink" Target="http://www.airespharma.com" TargetMode="External"/><Relationship Id="rId2005" Type="http://schemas.openxmlformats.org/officeDocument/2006/relationships/hyperlink" Target="http://www.aiqfome.com" TargetMode="External"/><Relationship Id="rId2006" Type="http://schemas.openxmlformats.org/officeDocument/2006/relationships/hyperlink" Target="http://airasia.com" TargetMode="External"/><Relationship Id="rId2007" Type="http://schemas.openxmlformats.org/officeDocument/2006/relationships/hyperlink" Target="http://aspenairinside.com" TargetMode="External"/><Relationship Id="rId2008" Type="http://schemas.openxmlformats.org/officeDocument/2006/relationships/hyperlink" Target="http://airrobotics.wordpress.com/contact-us" TargetMode="External"/><Relationship Id="rId2009" Type="http://schemas.openxmlformats.org/officeDocument/2006/relationships/hyperlink" Target="http://www.air-semi.com" TargetMode="External"/><Relationship Id="rId2000" Type="http://schemas.openxmlformats.org/officeDocument/2006/relationships/hyperlink" Target="http://www.aiorobotics.com" TargetMode="External"/><Relationship Id="rId2001" Type="http://schemas.openxmlformats.org/officeDocument/2006/relationships/hyperlink" Target="http://www.aionex.com" TargetMode="External"/><Relationship Id="rId2002" Type="http://schemas.openxmlformats.org/officeDocument/2006/relationships/hyperlink" Target="http://www.aiotra.com" TargetMode="External"/><Relationship Id="rId2003" Type="http://schemas.openxmlformats.org/officeDocument/2006/relationships/hyperlink" Target="http://www.aio-tv.com" TargetMode="External"/><Relationship Id="rId2004" Type="http://schemas.openxmlformats.org/officeDocument/2006/relationships/hyperlink" Target="http://www.aipai.com" TargetMode="External"/><Relationship Id="rId39283" Type="http://schemas.openxmlformats.org/officeDocument/2006/relationships/hyperlink" Target="https://openfolio.com" TargetMode="External"/><Relationship Id="rId40272" Type="http://schemas.openxmlformats.org/officeDocument/2006/relationships/hyperlink" Target="http://paomianba.com" TargetMode="External"/><Relationship Id="rId39284" Type="http://schemas.openxmlformats.org/officeDocument/2006/relationships/hyperlink" Target="http://www.opengamma.com" TargetMode="External"/><Relationship Id="rId40273" Type="http://schemas.openxmlformats.org/officeDocument/2006/relationships/hyperlink" Target="http://www.paomianba.com/" TargetMode="External"/><Relationship Id="rId39281" Type="http://schemas.openxmlformats.org/officeDocument/2006/relationships/hyperlink" Target="http://openfin.co/" TargetMode="External"/><Relationship Id="rId40274" Type="http://schemas.openxmlformats.org/officeDocument/2006/relationships/hyperlink" Target="http://paonde.com" TargetMode="External"/><Relationship Id="rId39282" Type="http://schemas.openxmlformats.org/officeDocument/2006/relationships/hyperlink" Target="http://www.openfinance.es" TargetMode="External"/><Relationship Id="rId40275" Type="http://schemas.openxmlformats.org/officeDocument/2006/relationships/hyperlink" Target="http://www.papaginos.com/" TargetMode="External"/><Relationship Id="rId39287" Type="http://schemas.openxmlformats.org/officeDocument/2006/relationships/hyperlink" Target="http://openhanger.com/" TargetMode="External"/><Relationship Id="rId39288" Type="http://schemas.openxmlformats.org/officeDocument/2006/relationships/hyperlink" Target="http://openhatch.org" TargetMode="External"/><Relationship Id="rId39285" Type="http://schemas.openxmlformats.org/officeDocument/2006/relationships/hyperlink" Target="http://opengov.com" TargetMode="External"/><Relationship Id="rId40270" Type="http://schemas.openxmlformats.org/officeDocument/2006/relationships/hyperlink" Target="http://panxchange.com" TargetMode="External"/><Relationship Id="rId39286" Type="http://schemas.openxmlformats.org/officeDocument/2006/relationships/hyperlink" Target="http://www.ogsnj.com" TargetMode="External"/><Relationship Id="rId40271" Type="http://schemas.openxmlformats.org/officeDocument/2006/relationships/hyperlink" Target="http://www.panzura.com" TargetMode="External"/><Relationship Id="rId40276" Type="http://schemas.openxmlformats.org/officeDocument/2006/relationships/hyperlink" Target="http://www.papafund.com" TargetMode="External"/><Relationship Id="rId39280" Type="http://schemas.openxmlformats.org/officeDocument/2006/relationships/hyperlink" Target="http://openfeint.com" TargetMode="External"/><Relationship Id="rId40277" Type="http://schemas.openxmlformats.org/officeDocument/2006/relationships/hyperlink" Target="http://papatv.cn" TargetMode="External"/><Relationship Id="rId40278" Type="http://schemas.openxmlformats.org/officeDocument/2006/relationships/hyperlink" Target="http://www.papatv.cn/" TargetMode="External"/><Relationship Id="rId40279" Type="http://schemas.openxmlformats.org/officeDocument/2006/relationships/hyperlink" Target="http://en.papayamobile.com" TargetMode="External"/><Relationship Id="rId39278" Type="http://schemas.openxmlformats.org/officeDocument/2006/relationships/hyperlink" Target="http://www.openet.com" TargetMode="External"/><Relationship Id="rId39279" Type="http://schemas.openxmlformats.org/officeDocument/2006/relationships/hyperlink" Target="http://www.openexc.com" TargetMode="External"/><Relationship Id="rId39272" Type="http://schemas.openxmlformats.org/officeDocument/2006/relationships/hyperlink" Target="http://opendorse.com" TargetMode="External"/><Relationship Id="rId40283" Type="http://schemas.openxmlformats.org/officeDocument/2006/relationships/hyperlink" Target="http://www.paper-hunter.com" TargetMode="External"/><Relationship Id="rId39273" Type="http://schemas.openxmlformats.org/officeDocument/2006/relationships/hyperlink" Target="http://www.opendrive.com" TargetMode="External"/><Relationship Id="rId40284" Type="http://schemas.openxmlformats.org/officeDocument/2006/relationships/hyperlink" Target="http://paper.li" TargetMode="External"/><Relationship Id="rId39270" Type="http://schemas.openxmlformats.org/officeDocument/2006/relationships/hyperlink" Target="https://www.opendoor.com" TargetMode="External"/><Relationship Id="rId40285" Type="http://schemas.openxmlformats.org/officeDocument/2006/relationships/hyperlink" Target="http://paper.li" TargetMode="External"/><Relationship Id="rId39271" Type="http://schemas.openxmlformats.org/officeDocument/2006/relationships/hyperlink" Target="http://www.opendoors.su/" TargetMode="External"/><Relationship Id="rId40286" Type="http://schemas.openxmlformats.org/officeDocument/2006/relationships/hyperlink" Target="https://paperc.com" TargetMode="External"/><Relationship Id="rId39276" Type="http://schemas.openxmlformats.org/officeDocument/2006/relationships/hyperlink" Target="http://www.openera.com" TargetMode="External"/><Relationship Id="rId39277" Type="http://schemas.openxmlformats.org/officeDocument/2006/relationships/hyperlink" Target="http://www.odoo.com" TargetMode="External"/><Relationship Id="rId40280" Type="http://schemas.openxmlformats.org/officeDocument/2006/relationships/hyperlink" Target="http://www.number26.eu" TargetMode="External"/><Relationship Id="rId39274" Type="http://schemas.openxmlformats.org/officeDocument/2006/relationships/hyperlink" Target="http://www.opened.com" TargetMode="External"/><Relationship Id="rId40281" Type="http://schemas.openxmlformats.org/officeDocument/2006/relationships/hyperlink" Target="http://www.papelook.co.jp/" TargetMode="External"/><Relationship Id="rId39275" Type="http://schemas.openxmlformats.org/officeDocument/2006/relationships/hyperlink" Target="http://www.opener.at" TargetMode="External"/><Relationship Id="rId40282" Type="http://schemas.openxmlformats.org/officeDocument/2006/relationships/hyperlink" Target="http://www.paperbatteryco.com" TargetMode="External"/><Relationship Id="rId40287" Type="http://schemas.openxmlformats.org/officeDocument/2006/relationships/hyperlink" Target="https://paperdodo.com/" TargetMode="External"/><Relationship Id="rId40288" Type="http://schemas.openxmlformats.org/officeDocument/2006/relationships/hyperlink" Target="http://www.paperflies.com" TargetMode="External"/><Relationship Id="rId40289" Type="http://schemas.openxmlformats.org/officeDocument/2006/relationships/hyperlink" Target="http://www.paperfold.me" TargetMode="External"/><Relationship Id="rId2090" Type="http://schemas.openxmlformats.org/officeDocument/2006/relationships/hyperlink" Target="http://www.air-watch.com" TargetMode="External"/><Relationship Id="rId2091" Type="http://schemas.openxmlformats.org/officeDocument/2006/relationships/hyperlink" Target="http://www.airwavz.com" TargetMode="External"/><Relationship Id="rId2092" Type="http://schemas.openxmlformats.org/officeDocument/2006/relationships/hyperlink" Target="http://www.airwaytherapeutics.com" TargetMode="External"/><Relationship Id="rId2093" Type="http://schemas.openxmlformats.org/officeDocument/2006/relationships/hyperlink" Target="http://www.airwidesolutions.com" TargetMode="External"/><Relationship Id="rId2094" Type="http://schemas.openxmlformats.org/officeDocument/2006/relationships/hyperlink" Target="http://www.airwolf3d.com" TargetMode="External"/><Relationship Id="rId2095" Type="http://schemas.openxmlformats.org/officeDocument/2006/relationships/hyperlink" Target="http://airwoot.com" TargetMode="External"/><Relationship Id="rId2096" Type="http://schemas.openxmlformats.org/officeDocument/2006/relationships/hyperlink" Target="http://www.facebook.com/airxpinc" TargetMode="External"/><Relationship Id="rId39269" Type="http://schemas.openxmlformats.org/officeDocument/2006/relationships/hyperlink" Target="http://www.opendns.com" TargetMode="External"/><Relationship Id="rId2097" Type="http://schemas.openxmlformats.org/officeDocument/2006/relationships/hyperlink" Target="http://www.airxpanders.com" TargetMode="External"/><Relationship Id="rId2098" Type="http://schemas.openxmlformats.org/officeDocument/2006/relationships/hyperlink" Target="http://www.airy3d.com" TargetMode="External"/><Relationship Id="rId39267" Type="http://schemas.openxmlformats.org/officeDocument/2006/relationships/hyperlink" Target="http://www.opendesks.com" TargetMode="External"/><Relationship Id="rId2099" Type="http://schemas.openxmlformats.org/officeDocument/2006/relationships/hyperlink" Target="http://www.airylabs.com" TargetMode="External"/><Relationship Id="rId39268" Type="http://schemas.openxmlformats.org/officeDocument/2006/relationships/hyperlink" Target="http://www.opendisc.net" TargetMode="External"/><Relationship Id="rId15294" Type="http://schemas.openxmlformats.org/officeDocument/2006/relationships/hyperlink" Target="http://www.dnaresponse.com" TargetMode="External"/><Relationship Id="rId39261" Type="http://schemas.openxmlformats.org/officeDocument/2006/relationships/hyperlink" Target="http://www.openclovis.com" TargetMode="External"/><Relationship Id="rId40294" Type="http://schemas.openxmlformats.org/officeDocument/2006/relationships/hyperlink" Target="http://paperlesspost.com" TargetMode="External"/><Relationship Id="rId15295" Type="http://schemas.openxmlformats.org/officeDocument/2006/relationships/hyperlink" Target="http://www.dna-seqalliance.com" TargetMode="External"/><Relationship Id="rId39262" Type="http://schemas.openxmlformats.org/officeDocument/2006/relationships/hyperlink" Target="http://opencounter.com" TargetMode="External"/><Relationship Id="rId40295" Type="http://schemas.openxmlformats.org/officeDocument/2006/relationships/hyperlink" Target="http://www.paperlinks.com" TargetMode="External"/><Relationship Id="rId15296" Type="http://schemas.openxmlformats.org/officeDocument/2006/relationships/hyperlink" Target="http://www.dna13.com" TargetMode="External"/><Relationship Id="rId40296" Type="http://schemas.openxmlformats.org/officeDocument/2006/relationships/hyperlink" Target="http://www.paperlit.com" TargetMode="External"/><Relationship Id="rId15297" Type="http://schemas.openxmlformats.org/officeDocument/2006/relationships/hyperlink" Target="http://dnadigest.org/" TargetMode="External"/><Relationship Id="rId39260" Type="http://schemas.openxmlformats.org/officeDocument/2006/relationships/hyperlink" Target="http://www.opencloud.com" TargetMode="External"/><Relationship Id="rId40297" Type="http://schemas.openxmlformats.org/officeDocument/2006/relationships/hyperlink" Target="http://www.papershare.com" TargetMode="External"/><Relationship Id="rId15290" Type="http://schemas.openxmlformats.org/officeDocument/2006/relationships/hyperlink" Target="http://dnadpk.com" TargetMode="External"/><Relationship Id="rId39265" Type="http://schemas.openxmlformats.org/officeDocument/2006/relationships/hyperlink" Target="http://opendesk.cc" TargetMode="External"/><Relationship Id="rId40290" Type="http://schemas.openxmlformats.org/officeDocument/2006/relationships/hyperlink" Target="http://www.paperg.com" TargetMode="External"/><Relationship Id="rId15291" Type="http://schemas.openxmlformats.org/officeDocument/2006/relationships/hyperlink" Target="http://www.dnagamesinc.com" TargetMode="External"/><Relationship Id="rId39266" Type="http://schemas.openxmlformats.org/officeDocument/2006/relationships/hyperlink" Target="http://www.opendesk.cc" TargetMode="External"/><Relationship Id="rId40291" Type="http://schemas.openxmlformats.org/officeDocument/2006/relationships/hyperlink" Target="http://paperhater.com" TargetMode="External"/><Relationship Id="rId15292" Type="http://schemas.openxmlformats.org/officeDocument/2006/relationships/hyperlink" Target="http://www.dnaguide.com" TargetMode="External"/><Relationship Id="rId39263" Type="http://schemas.openxmlformats.org/officeDocument/2006/relationships/hyperlink" Target="http://opencurriculum.org/" TargetMode="External"/><Relationship Id="rId40292" Type="http://schemas.openxmlformats.org/officeDocument/2006/relationships/hyperlink" Target="http://www.paperhater.com" TargetMode="External"/><Relationship Id="rId15293" Type="http://schemas.openxmlformats.org/officeDocument/2006/relationships/hyperlink" Target="http://dnahealthcorp.com" TargetMode="External"/><Relationship Id="rId39264" Type="http://schemas.openxmlformats.org/officeDocument/2006/relationships/hyperlink" Target="http://www.opendatasoft.com" TargetMode="External"/><Relationship Id="rId40293" Type="http://schemas.openxmlformats.org/officeDocument/2006/relationships/hyperlink" Target="http://www.paperkarma.com" TargetMode="External"/><Relationship Id="rId40298" Type="http://schemas.openxmlformats.org/officeDocument/2006/relationships/hyperlink" Target="http://www.paperspace.io" TargetMode="External"/><Relationship Id="rId40299" Type="http://schemas.openxmlformats.org/officeDocument/2006/relationships/hyperlink" Target="http://www.paperwoven.com" TargetMode="External"/><Relationship Id="rId39258" Type="http://schemas.openxmlformats.org/officeDocument/2006/relationships/hyperlink" Target="http://www.openchime.com" TargetMode="External"/><Relationship Id="rId39259" Type="http://schemas.openxmlformats.org/officeDocument/2006/relationships/hyperlink" Target="http://openclassrooms.com/" TargetMode="External"/><Relationship Id="rId39256" Type="http://schemas.openxmlformats.org/officeDocument/2006/relationships/hyperlink" Target="http://www.opencall.io" TargetMode="External"/><Relationship Id="rId39257" Type="http://schemas.openxmlformats.org/officeDocument/2006/relationships/hyperlink" Target="https://www.opencare.com" TargetMode="External"/><Relationship Id="rId15287" Type="http://schemas.openxmlformats.org/officeDocument/2006/relationships/hyperlink" Target="http://www.indianxpats.com" TargetMode="External"/><Relationship Id="rId15288" Type="http://schemas.openxmlformats.org/officeDocument/2006/relationships/hyperlink" Target="http://www.dn2k.com" TargetMode="External"/><Relationship Id="rId15289" Type="http://schemas.openxmlformats.org/officeDocument/2006/relationships/hyperlink" Target="http://dnadirect.com" TargetMode="External"/><Relationship Id="rId39250" Type="http://schemas.openxmlformats.org/officeDocument/2006/relationships/hyperlink" Target="http://openbook.net" TargetMode="External"/><Relationship Id="rId39251" Type="http://schemas.openxmlformats.org/officeDocument/2006/relationships/hyperlink" Target="http://www.openbravo.com" TargetMode="External"/><Relationship Id="rId39254" Type="http://schemas.openxmlformats.org/officeDocument/2006/relationships/hyperlink" Target="http://openbuildings.com" TargetMode="External"/><Relationship Id="rId39255" Type="http://schemas.openxmlformats.org/officeDocument/2006/relationships/hyperlink" Target="http://www.openbuilds.com" TargetMode="External"/><Relationship Id="rId39252" Type="http://schemas.openxmlformats.org/officeDocument/2006/relationships/hyperlink" Target="http://openbsdfoundation.org" TargetMode="External"/><Relationship Id="rId39253" Type="http://schemas.openxmlformats.org/officeDocument/2006/relationships/hyperlink" Target="http://www.openbucks.com" TargetMode="External"/><Relationship Id="rId39247" Type="http://schemas.openxmlformats.org/officeDocument/2006/relationships/hyperlink" Target="https://www.openangler.com" TargetMode="External"/><Relationship Id="rId39248" Type="http://schemas.openxmlformats.org/officeDocument/2006/relationships/hyperlink" Target="http://www.openbay.com" TargetMode="External"/><Relationship Id="rId39245" Type="http://schemas.openxmlformats.org/officeDocument/2006/relationships/hyperlink" Target="http://www.openagent.com.au" TargetMode="External"/><Relationship Id="rId39246" Type="http://schemas.openxmlformats.org/officeDocument/2006/relationships/hyperlink" Target="http://www.openair.com" TargetMode="External"/><Relationship Id="rId15298" Type="http://schemas.openxmlformats.org/officeDocument/2006/relationships/hyperlink" Target="http://dnae.co.uk" TargetMode="External"/><Relationship Id="rId15299" Type="http://schemas.openxmlformats.org/officeDocument/2006/relationships/hyperlink" Target="http://www.dnage.nl" TargetMode="External"/><Relationship Id="rId39249" Type="http://schemas.openxmlformats.org/officeDocument/2006/relationships/hyperlink" Target="https://openbazaar.org/" TargetMode="External"/><Relationship Id="rId40230" Type="http://schemas.openxmlformats.org/officeDocument/2006/relationships/hyperlink" Target="http://www.panl.com" TargetMode="External"/><Relationship Id="rId40231" Type="http://schemas.openxmlformats.org/officeDocument/2006/relationships/hyperlink" Target="http://pannacooking.com" TargetMode="External"/><Relationship Id="rId40236" Type="http://schemas.openxmlformats.org/officeDocument/2006/relationships/hyperlink" Target="http://panoply.io" TargetMode="External"/><Relationship Id="rId40237" Type="http://schemas.openxmlformats.org/officeDocument/2006/relationships/hyperlink" Target="http://panoply.io/" TargetMode="External"/><Relationship Id="rId40238" Type="http://schemas.openxmlformats.org/officeDocument/2006/relationships/hyperlink" Target="http://www.panopticsecurity.com" TargetMode="External"/><Relationship Id="rId40239" Type="http://schemas.openxmlformats.org/officeDocument/2006/relationships/hyperlink" Target="http://panopticapharma.com" TargetMode="External"/><Relationship Id="rId40232" Type="http://schemas.openxmlformats.org/officeDocument/2006/relationships/hyperlink" Target="http://www.pannaway.com" TargetMode="External"/><Relationship Id="rId40233" Type="http://schemas.openxmlformats.org/officeDocument/2006/relationships/hyperlink" Target="http://www.panologic.com" TargetMode="External"/><Relationship Id="rId40234" Type="http://schemas.openxmlformats.org/officeDocument/2006/relationships/hyperlink" Target="http://www.panono.com" TargetMode="External"/><Relationship Id="rId40235" Type="http://schemas.openxmlformats.org/officeDocument/2006/relationships/hyperlink" Target="http://www.panopen.com" TargetMode="External"/><Relationship Id="rId54870" Type="http://schemas.openxmlformats.org/officeDocument/2006/relationships/hyperlink" Target="https://www.leanstartupmachine.com/" TargetMode="External"/><Relationship Id="rId54871" Type="http://schemas.openxmlformats.org/officeDocument/2006/relationships/hyperlink" Target="http://learningannex.com/" TargetMode="External"/><Relationship Id="rId54872" Type="http://schemas.openxmlformats.org/officeDocument/2006/relationships/hyperlink" Target="http://www.thelearningexperience.com" TargetMode="External"/><Relationship Id="rId2060" Type="http://schemas.openxmlformats.org/officeDocument/2006/relationships/hyperlink" Target="http://airpowered.com" TargetMode="External"/><Relationship Id="rId2061" Type="http://schemas.openxmlformats.org/officeDocument/2006/relationships/hyperlink" Target="http://www.airpr.com" TargetMode="External"/><Relationship Id="rId2062" Type="http://schemas.openxmlformats.org/officeDocument/2006/relationships/hyperlink" Target="http://www.airpush.com" TargetMode="External"/><Relationship Id="rId2063" Type="http://schemas.openxmlformats.org/officeDocument/2006/relationships/hyperlink" Target="http://www.airrosti.com/" TargetMode="External"/><Relationship Id="rId54877" Type="http://schemas.openxmlformats.org/officeDocument/2006/relationships/hyperlink" Target="http://www.thelibrarysys.com" TargetMode="External"/><Relationship Id="rId2064" Type="http://schemas.openxmlformats.org/officeDocument/2006/relationships/hyperlink" Target="http://www.airsage.com" TargetMode="External"/><Relationship Id="rId54878" Type="http://schemas.openxmlformats.org/officeDocument/2006/relationships/hyperlink" Target="http://www.onlylions.com" TargetMode="External"/><Relationship Id="rId2065" Type="http://schemas.openxmlformats.org/officeDocument/2006/relationships/hyperlink" Target="http://www.theairscrew.com" TargetMode="External"/><Relationship Id="rId54879" Type="http://schemas.openxmlformats.org/officeDocument/2006/relationships/hyperlink" Target="http://thelittleblackbookapp.com" TargetMode="External"/><Relationship Id="rId2066" Type="http://schemas.openxmlformats.org/officeDocument/2006/relationships/hyperlink" Target="http://www.airseed.com" TargetMode="External"/><Relationship Id="rId2067" Type="http://schemas.openxmlformats.org/officeDocument/2006/relationships/hyperlink" Target="http://www.airsensewireless.com" TargetMode="External"/><Relationship Id="rId54873" Type="http://schemas.openxmlformats.org/officeDocument/2006/relationships/hyperlink" Target="http://www.thelearninglab.co.uk" TargetMode="External"/><Relationship Id="rId2068" Type="http://schemas.openxmlformats.org/officeDocument/2006/relationships/hyperlink" Target="http://www.airshipventures.com" TargetMode="External"/><Relationship Id="rId54874" Type="http://schemas.openxmlformats.org/officeDocument/2006/relationships/hyperlink" Target="http://www.thelearninglab.com.sg/" TargetMode="External"/><Relationship Id="rId2069" Type="http://schemas.openxmlformats.org/officeDocument/2006/relationships/hyperlink" Target="http://www.airsidemobile.com" TargetMode="External"/><Relationship Id="rId54875" Type="http://schemas.openxmlformats.org/officeDocument/2006/relationships/hyperlink" Target="http://www.legallystealshow.com/" TargetMode="External"/><Relationship Id="rId54876" Type="http://schemas.openxmlformats.org/officeDocument/2006/relationships/hyperlink" Target="http://www.levo.com" TargetMode="External"/><Relationship Id="rId40240" Type="http://schemas.openxmlformats.org/officeDocument/2006/relationships/hyperlink" Target="http://www.panopticonlabs.com" TargetMode="External"/><Relationship Id="rId40241" Type="http://schemas.openxmlformats.org/officeDocument/2006/relationships/hyperlink" Target="http://www.panopto.com" TargetMode="External"/><Relationship Id="rId40242" Type="http://schemas.openxmlformats.org/officeDocument/2006/relationships/hyperlink" Target="http://panoramaed.com" TargetMode="External"/><Relationship Id="rId40247" Type="http://schemas.openxmlformats.org/officeDocument/2006/relationships/hyperlink" Target="http://www.panosol.fr" TargetMode="External"/><Relationship Id="rId40248" Type="http://schemas.openxmlformats.org/officeDocument/2006/relationships/hyperlink" Target="http://www.panpan.biz" TargetMode="External"/><Relationship Id="rId40249" Type="http://schemas.openxmlformats.org/officeDocument/2006/relationships/hyperlink" Target="http://www.panraven.com" TargetMode="External"/><Relationship Id="rId40243" Type="http://schemas.openxmlformats.org/officeDocument/2006/relationships/hyperlink" Target="http://www.panorama9.com" TargetMode="External"/><Relationship Id="rId40244" Type="http://schemas.openxmlformats.org/officeDocument/2006/relationships/hyperlink" Target="http://www.panpwr.com" TargetMode="External"/><Relationship Id="rId40245" Type="http://schemas.openxmlformats.org/officeDocument/2006/relationships/hyperlink" Target="http://www.panoratio.com" TargetMode="External"/><Relationship Id="rId40246" Type="http://schemas.openxmlformats.org/officeDocument/2006/relationships/hyperlink" Target="http://www.panorics.com" TargetMode="External"/><Relationship Id="rId54880" Type="http://schemas.openxmlformats.org/officeDocument/2006/relationships/hyperlink" Target="http://thelittlebluebook.com" TargetMode="External"/><Relationship Id="rId54881" Type="http://schemas.openxmlformats.org/officeDocument/2006/relationships/hyperlink" Target="http://www.theloadown.com" TargetMode="External"/><Relationship Id="rId54882" Type="http://schemas.openxmlformats.org/officeDocument/2006/relationships/hyperlink" Target="http://www.thelocal.com" TargetMode="External"/><Relationship Id="rId54883" Type="http://schemas.openxmlformats.org/officeDocument/2006/relationships/hyperlink" Target="http://www.lockerroomapp.co" TargetMode="External"/><Relationship Id="rId2050" Type="http://schemas.openxmlformats.org/officeDocument/2006/relationships/hyperlink" Target="http://www.aircom.com" TargetMode="External"/><Relationship Id="rId2051" Type="http://schemas.openxmlformats.org/officeDocument/2006/relationships/hyperlink" Target="http://www.airpair.com" TargetMode="External"/><Relationship Id="rId2052" Type="http://schemas.openxmlformats.org/officeDocument/2006/relationships/hyperlink" Target="http://www.airpatrolcorp.com" TargetMode="External"/><Relationship Id="rId54888" Type="http://schemas.openxmlformats.org/officeDocument/2006/relationships/hyperlink" Target="http://www.theluxurycloset.com" TargetMode="External"/><Relationship Id="rId2053" Type="http://schemas.openxmlformats.org/officeDocument/2006/relationships/hyperlink" Target="http://www.airphrame.com" TargetMode="External"/><Relationship Id="rId54889" Type="http://schemas.openxmlformats.org/officeDocument/2006/relationships/hyperlink" Target="http://www.huisheshangcorp.com" TargetMode="External"/><Relationship Id="rId2054" Type="http://schemas.openxmlformats.org/officeDocument/2006/relationships/hyperlink" Target="http://www.airpim.com" TargetMode="External"/><Relationship Id="rId2055" Type="http://schemas.openxmlformats.org/officeDocument/2006/relationships/hyperlink" Target="http://www.airplug.com" TargetMode="External"/><Relationship Id="rId2056" Type="http://schemas.openxmlformats.org/officeDocument/2006/relationships/hyperlink" Target="http://www.airporter-app.com" TargetMode="External"/><Relationship Id="rId54884" Type="http://schemas.openxmlformats.org/officeDocument/2006/relationships/hyperlink" Target="http://www.the-logic-group.com/" TargetMode="External"/><Relationship Id="rId2057" Type="http://schemas.openxmlformats.org/officeDocument/2006/relationships/hyperlink" Target="http://www.airpointofsale.com" TargetMode="External"/><Relationship Id="rId54885" Type="http://schemas.openxmlformats.org/officeDocument/2006/relationships/hyperlink" Target="http://thelogocompany.net" TargetMode="External"/><Relationship Id="rId2058" Type="http://schemas.openxmlformats.org/officeDocument/2006/relationships/hyperlink" Target="http://airpost.io" TargetMode="External"/><Relationship Id="rId54886" Type="http://schemas.openxmlformats.org/officeDocument/2006/relationships/hyperlink" Target="http://www.londondistillery.com" TargetMode="External"/><Relationship Id="rId2059" Type="http://schemas.openxmlformats.org/officeDocument/2006/relationships/hyperlink" Target="http://www.airpost.io/" TargetMode="External"/><Relationship Id="rId54887" Type="http://schemas.openxmlformats.org/officeDocument/2006/relationships/hyperlink" Target="http://www.luneautech.com/" TargetMode="External"/><Relationship Id="rId40250" Type="http://schemas.openxmlformats.org/officeDocument/2006/relationships/hyperlink" Target="http://www.adyun.com/about" TargetMode="External"/><Relationship Id="rId40251" Type="http://schemas.openxmlformats.org/officeDocument/2006/relationships/hyperlink" Target="http://www.cuecardapp.com" TargetMode="External"/><Relationship Id="rId40252" Type="http://schemas.openxmlformats.org/officeDocument/2006/relationships/hyperlink" Target="http://www.pantasys.com" TargetMode="External"/><Relationship Id="rId40253" Type="http://schemas.openxmlformats.org/officeDocument/2006/relationships/hyperlink" Target="http://www.pantea.it" TargetMode="External"/><Relationship Id="rId40258" Type="http://schemas.openxmlformats.org/officeDocument/2006/relationships/hyperlink" Target="http://www.panterranetworks.com" TargetMode="External"/><Relationship Id="rId40259" Type="http://schemas.openxmlformats.org/officeDocument/2006/relationships/hyperlink" Target="https://pantheon.io" TargetMode="External"/><Relationship Id="rId40254" Type="http://schemas.openxmlformats.org/officeDocument/2006/relationships/hyperlink" Target="http://www.pantec-biosolutions.com/" TargetMode="External"/><Relationship Id="rId40255" Type="http://schemas.openxmlformats.org/officeDocument/2006/relationships/hyperlink" Target="http://pantech.com/" TargetMode="External"/><Relationship Id="rId40256" Type="http://schemas.openxmlformats.org/officeDocument/2006/relationships/hyperlink" Target="http://www.pantelligent.com/" TargetMode="External"/><Relationship Id="rId40257" Type="http://schemas.openxmlformats.org/officeDocument/2006/relationships/hyperlink" Target="http://www.pantero.com/" TargetMode="External"/><Relationship Id="rId54891" Type="http://schemas.openxmlformats.org/officeDocument/2006/relationships/hyperlink" Target="http://themanlymancanonline.com" TargetMode="External"/><Relationship Id="rId54892" Type="http://schemas.openxmlformats.org/officeDocument/2006/relationships/hyperlink" Target="http://www.themarknews.com" TargetMode="External"/><Relationship Id="rId54893" Type="http://schemas.openxmlformats.org/officeDocument/2006/relationships/hyperlink" Target="http://thematletgroup.com" TargetMode="External"/><Relationship Id="rId2080" Type="http://schemas.openxmlformats.org/officeDocument/2006/relationships/hyperlink" Target="http://www.airtasker.com" TargetMode="External"/><Relationship Id="rId54894" Type="http://schemas.openxmlformats.org/officeDocument/2006/relationships/hyperlink" Target="http://themedicalmarijuanagroup.com/" TargetMode="External"/><Relationship Id="rId2081" Type="http://schemas.openxmlformats.org/officeDocument/2006/relationships/hyperlink" Target="http://www.airtightnetworks.com" TargetMode="External"/><Relationship Id="rId2082" Type="http://schemas.openxmlformats.org/officeDocument/2006/relationships/hyperlink" Target="http://airtime.com" TargetMode="External"/><Relationship Id="rId2083" Type="http://schemas.openxmlformats.org/officeDocument/2006/relationships/hyperlink" Target="http://airtouchinc.com" TargetMode="External"/><Relationship Id="rId2084" Type="http://schemas.openxmlformats.org/officeDocument/2006/relationships/hyperlink" Target="http://www.airu.com.br" TargetMode="External"/><Relationship Id="rId54890" Type="http://schemas.openxmlformats.org/officeDocument/2006/relationships/hyperlink" Target="http://themadvideo.com" TargetMode="External"/><Relationship Id="rId2085" Type="http://schemas.openxmlformats.org/officeDocument/2006/relationships/hyperlink" Target="http://www.air-vend.com" TargetMode="External"/><Relationship Id="rId54899" Type="http://schemas.openxmlformats.org/officeDocument/2006/relationships/hyperlink" Target="http://themighty.com/" TargetMode="External"/><Relationship Id="rId2086" Type="http://schemas.openxmlformats.org/officeDocument/2006/relationships/hyperlink" Target="http://www.airvm.com" TargetMode="External"/><Relationship Id="rId2087" Type="http://schemas.openxmlformats.org/officeDocument/2006/relationships/hyperlink" Target="http://www.airwalkcom.com" TargetMode="External"/><Relationship Id="rId2088" Type="http://schemas.openxmlformats.org/officeDocument/2006/relationships/hyperlink" Target="http://airware.com" TargetMode="External"/><Relationship Id="rId2089" Type="http://schemas.openxmlformats.org/officeDocument/2006/relationships/hyperlink" Target="http://www.airwarelabscorp.com" TargetMode="External"/><Relationship Id="rId54895" Type="http://schemas.openxmlformats.org/officeDocument/2006/relationships/hyperlink" Target="https://www.themedicalmemory.com" TargetMode="External"/><Relationship Id="rId54896" Type="http://schemas.openxmlformats.org/officeDocument/2006/relationships/hyperlink" Target="http://meishi.cc/" TargetMode="External"/><Relationship Id="rId54897" Type="http://schemas.openxmlformats.org/officeDocument/2006/relationships/hyperlink" Target="http://themelt.com" TargetMode="External"/><Relationship Id="rId54898" Type="http://schemas.openxmlformats.org/officeDocument/2006/relationships/hyperlink" Target="http://themicro3d.com" TargetMode="External"/><Relationship Id="rId39294" Type="http://schemas.openxmlformats.org/officeDocument/2006/relationships/hyperlink" Target="https://openlogi.com/" TargetMode="External"/><Relationship Id="rId40261" Type="http://schemas.openxmlformats.org/officeDocument/2006/relationships/hyperlink" Target="http://thepanthergroup.net" TargetMode="External"/><Relationship Id="rId39295" Type="http://schemas.openxmlformats.org/officeDocument/2006/relationships/hyperlink" Target="http://www.openlogic.com" TargetMode="External"/><Relationship Id="rId40262" Type="http://schemas.openxmlformats.org/officeDocument/2006/relationships/hyperlink" Target="http://www.pantheryx.com" TargetMode="External"/><Relationship Id="rId39292" Type="http://schemas.openxmlformats.org/officeDocument/2006/relationships/hyperlink" Target="https://theopenlabel.com" TargetMode="External"/><Relationship Id="rId40263" Type="http://schemas.openxmlformats.org/officeDocument/2006/relationships/hyperlink" Target="http://pantomimecorp.com" TargetMode="External"/><Relationship Id="rId39293" Type="http://schemas.openxmlformats.org/officeDocument/2006/relationships/hyperlink" Target="http://www.openlane.com" TargetMode="External"/><Relationship Id="rId40264" Type="http://schemas.openxmlformats.org/officeDocument/2006/relationships/hyperlink" Target="http://www.pantoninc.com/" TargetMode="External"/><Relationship Id="rId39298" Type="http://schemas.openxmlformats.org/officeDocument/2006/relationships/hyperlink" Target="http://www.openpages.com" TargetMode="External"/><Relationship Id="rId39299" Type="http://schemas.openxmlformats.org/officeDocument/2006/relationships/hyperlink" Target="http://www.openpeak.com" TargetMode="External"/><Relationship Id="rId39296" Type="http://schemas.openxmlformats.org/officeDocument/2006/relationships/hyperlink" Target="http://opennews.org" TargetMode="External"/><Relationship Id="rId39297" Type="http://schemas.openxmlformats.org/officeDocument/2006/relationships/hyperlink" Target="http://www.openovate.com" TargetMode="External"/><Relationship Id="rId40260" Type="http://schemas.openxmlformats.org/officeDocument/2006/relationships/hyperlink" Target="http://pantherexpress.net" TargetMode="External"/><Relationship Id="rId40269" Type="http://schemas.openxmlformats.org/officeDocument/2006/relationships/hyperlink" Target="http://panxsolutions.com" TargetMode="External"/><Relationship Id="rId39290" Type="http://schemas.openxmlformats.org/officeDocument/2006/relationships/hyperlink" Target="http://theopenhouse.com" TargetMode="External"/><Relationship Id="rId40265" Type="http://schemas.openxmlformats.org/officeDocument/2006/relationships/hyperlink" Target="http://www.pantryretail.com" TargetMode="External"/><Relationship Id="rId39291" Type="http://schemas.openxmlformats.org/officeDocument/2006/relationships/hyperlink" Target="http://www.openhouze.com" TargetMode="External"/><Relationship Id="rId40266" Type="http://schemas.openxmlformats.org/officeDocument/2006/relationships/hyperlink" Target="http://www.paneve.com" TargetMode="External"/><Relationship Id="rId40267" Type="http://schemas.openxmlformats.org/officeDocument/2006/relationships/hyperlink" Target="http://www.panvidea.com" TargetMode="External"/><Relationship Id="rId40268" Type="http://schemas.openxmlformats.org/officeDocument/2006/relationships/hyperlink" Target="http://panviva.com" TargetMode="External"/><Relationship Id="rId2070" Type="http://schemas.openxmlformats.org/officeDocument/2006/relationships/hyperlink" Target="http://www.airsig.com" TargetMode="External"/><Relationship Id="rId2071" Type="http://schemas.openxmlformats.org/officeDocument/2006/relationships/hyperlink" Target="http://www.airsis.com" TargetMode="External"/><Relationship Id="rId2072" Type="http://schemas.openxmlformats.org/officeDocument/2006/relationships/hyperlink" Target="http://airspan.com" TargetMode="External"/><Relationship Id="rId2073" Type="http://schemas.openxmlformats.org/officeDocument/2006/relationships/hyperlink" Target="http://www.airstoc.com" TargetMode="External"/><Relationship Id="rId2074" Type="http://schemas.openxmlformats.org/officeDocument/2006/relationships/hyperlink" Target="http://www.airstone.io" TargetMode="External"/><Relationship Id="rId2075" Type="http://schemas.openxmlformats.org/officeDocument/2006/relationships/hyperlink" Target="http://airstream.io/" TargetMode="External"/><Relationship Id="rId2076" Type="http://schemas.openxmlformats.org/officeDocument/2006/relationships/hyperlink" Target="http://www.airstrip.com/" TargetMode="External"/><Relationship Id="rId39289" Type="http://schemas.openxmlformats.org/officeDocument/2006/relationships/hyperlink" Target="http://www.openhomesrealty.com" TargetMode="External"/><Relationship Id="rId2077" Type="http://schemas.openxmlformats.org/officeDocument/2006/relationships/hyperlink" Target="http://airsynergy.ie" TargetMode="External"/><Relationship Id="rId2078" Type="http://schemas.openxmlformats.org/officeDocument/2006/relationships/hyperlink" Target="https://airtable.com/" TargetMode="External"/><Relationship Id="rId2079" Type="http://schemas.openxmlformats.org/officeDocument/2006/relationships/hyperlink" Target="http://www.airtame.com" TargetMode="External"/><Relationship Id="rId15230" Type="http://schemas.openxmlformats.org/officeDocument/2006/relationships/hyperlink" Target="https://diviac.com" TargetMode="External"/><Relationship Id="rId15231" Type="http://schemas.openxmlformats.org/officeDocument/2006/relationships/hyperlink" Target="http://www.divide.com" TargetMode="External"/><Relationship Id="rId54837" Type="http://schemas.openxmlformats.org/officeDocument/2006/relationships/hyperlink" Target="http://www.thehotelbarternetwork.com" TargetMode="External"/><Relationship Id="rId39200" Type="http://schemas.openxmlformats.org/officeDocument/2006/relationships/hyperlink" Target="http://teachontablo.com" TargetMode="External"/><Relationship Id="rId54838" Type="http://schemas.openxmlformats.org/officeDocument/2006/relationships/hyperlink" Target="http://www.hcgi.co" TargetMode="External"/><Relationship Id="rId30868" Type="http://schemas.openxmlformats.org/officeDocument/2006/relationships/hyperlink" Target="http://www.lighthousepools.co.uk" TargetMode="External"/><Relationship Id="rId54839" Type="http://schemas.openxmlformats.org/officeDocument/2006/relationships/hyperlink" Target="http://www.thehunt.com" TargetMode="External"/><Relationship Id="rId30869" Type="http://schemas.openxmlformats.org/officeDocument/2006/relationships/hyperlink" Target="http://www.lightingbyled.net" TargetMode="External"/><Relationship Id="rId29877" Type="http://schemas.openxmlformats.org/officeDocument/2006/relationships/hyperlink" Target="http://www.kxen.com" TargetMode="External"/><Relationship Id="rId29878" Type="http://schemas.openxmlformats.org/officeDocument/2006/relationships/hyperlink" Target="http://kxter.com" TargetMode="External"/><Relationship Id="rId29879" Type="http://schemas.openxmlformats.org/officeDocument/2006/relationships/hyperlink" Target="http://www.kxter.com" TargetMode="External"/><Relationship Id="rId29873" Type="http://schemas.openxmlformats.org/officeDocument/2006/relationships/hyperlink" Target="http://www.kwicr.com/" TargetMode="External"/><Relationship Id="rId29874" Type="http://schemas.openxmlformats.org/officeDocument/2006/relationships/hyperlink" Target="http://kwikpik.me/" TargetMode="External"/><Relationship Id="rId29875" Type="http://schemas.openxmlformats.org/officeDocument/2006/relationships/hyperlink" Target="http://kwindoo.com" TargetMode="External"/><Relationship Id="rId29876" Type="http://schemas.openxmlformats.org/officeDocument/2006/relationships/hyperlink" Target="http://www.kwiry.com" TargetMode="External"/><Relationship Id="rId29880" Type="http://schemas.openxmlformats.org/officeDocument/2006/relationships/hyperlink" Target="https://getkya.com" TargetMode="External"/><Relationship Id="rId29881" Type="http://schemas.openxmlformats.org/officeDocument/2006/relationships/hyperlink" Target="http://www.kayakinteractive.com" TargetMode="External"/><Relationship Id="rId29882" Type="http://schemas.openxmlformats.org/officeDocument/2006/relationships/hyperlink" Target="http://kyash.co" TargetMode="External"/><Relationship Id="rId29883" Type="http://schemas.openxmlformats.org/officeDocument/2006/relationships/hyperlink" Target="http://www.kybalion.net" TargetMode="External"/><Relationship Id="rId15229" Type="http://schemas.openxmlformats.org/officeDocument/2006/relationships/hyperlink" Target="http://divesquare.com" TargetMode="External"/><Relationship Id="rId15225" Type="http://schemas.openxmlformats.org/officeDocument/2006/relationships/hyperlink" Target="http://www.dnpco.com" TargetMode="External"/><Relationship Id="rId30866" Type="http://schemas.openxmlformats.org/officeDocument/2006/relationships/hyperlink" Target="http://www.lighthouselabsrva.com/" TargetMode="External"/><Relationship Id="rId54833" Type="http://schemas.openxmlformats.org/officeDocument/2006/relationships/hyperlink" Target="http://thehitch.com" TargetMode="External"/><Relationship Id="rId15226" Type="http://schemas.openxmlformats.org/officeDocument/2006/relationships/hyperlink" Target="http://diversion.la" TargetMode="External"/><Relationship Id="rId30867" Type="http://schemas.openxmlformats.org/officeDocument/2006/relationships/hyperlink" Target="http://lighthouselabs.co.uk" TargetMode="External"/><Relationship Id="rId54834" Type="http://schemas.openxmlformats.org/officeDocument/2006/relationships/hyperlink" Target="http://hivegroup.com" TargetMode="External"/><Relationship Id="rId15227" Type="http://schemas.openxmlformats.org/officeDocument/2006/relationships/hyperlink" Target="http://www.diversitymarketplace.com" TargetMode="External"/><Relationship Id="rId30864" Type="http://schemas.openxmlformats.org/officeDocument/2006/relationships/hyperlink" Target="http://www.lh.net/" TargetMode="External"/><Relationship Id="rId54835" Type="http://schemas.openxmlformats.org/officeDocument/2006/relationships/hyperlink" Target="http://thehomesalon.in/" TargetMode="External"/><Relationship Id="rId15228" Type="http://schemas.openxmlformats.org/officeDocument/2006/relationships/hyperlink" Target="http://www.diverza.com" TargetMode="External"/><Relationship Id="rId30865" Type="http://schemas.openxmlformats.org/officeDocument/2006/relationships/hyperlink" Target="http://lhediscovery.com" TargetMode="External"/><Relationship Id="rId54836" Type="http://schemas.openxmlformats.org/officeDocument/2006/relationships/hyperlink" Target="http://www.honest.com" TargetMode="External"/><Relationship Id="rId15221" Type="http://schemas.openxmlformats.org/officeDocument/2006/relationships/hyperlink" Target="http://www.divergence.com" TargetMode="External"/><Relationship Id="rId30862" Type="http://schemas.openxmlformats.org/officeDocument/2006/relationships/hyperlink" Target="http://www.lightera.com" TargetMode="External"/><Relationship Id="rId15222" Type="http://schemas.openxmlformats.org/officeDocument/2006/relationships/hyperlink" Target="http://www.diverse-energy.com" TargetMode="External"/><Relationship Id="rId30863" Type="http://schemas.openxmlformats.org/officeDocument/2006/relationships/hyperlink" Target="http://www.lighthousebcs.com" TargetMode="External"/><Relationship Id="rId54830" Type="http://schemas.openxmlformats.org/officeDocument/2006/relationships/hyperlink" Target="http://www.thehighwaygirl.com" TargetMode="External"/><Relationship Id="rId15223" Type="http://schemas.openxmlformats.org/officeDocument/2006/relationships/hyperlink" Target="http://www.diverseschooltravel.co.uk" TargetMode="External"/><Relationship Id="rId30860" Type="http://schemas.openxmlformats.org/officeDocument/2006/relationships/hyperlink" Target="https://www.lightercapital.com" TargetMode="External"/><Relationship Id="rId54831" Type="http://schemas.openxmlformats.org/officeDocument/2006/relationships/hyperlink" Target="http://www.thehistorypress.co.uk" TargetMode="External"/><Relationship Id="rId15224" Type="http://schemas.openxmlformats.org/officeDocument/2006/relationships/hyperlink" Target="http://www.diverserecruiting.com" TargetMode="External"/><Relationship Id="rId30861" Type="http://schemas.openxmlformats.org/officeDocument/2006/relationships/hyperlink" Target="http://lighterliving.com" TargetMode="External"/><Relationship Id="rId54832" Type="http://schemas.openxmlformats.org/officeDocument/2006/relationships/hyperlink" Target="http://www.thehistoryproject.com" TargetMode="External"/><Relationship Id="rId15240" Type="http://schemas.openxmlformats.org/officeDocument/2006/relationships/hyperlink" Target="http://www.divitel.com" TargetMode="External"/><Relationship Id="rId15241" Type="http://schemas.openxmlformats.org/officeDocument/2006/relationships/hyperlink" Target="http://www.divolution.com/de" TargetMode="External"/><Relationship Id="rId15242" Type="http://schemas.openxmlformats.org/officeDocument/2006/relationships/hyperlink" Target="http://www.divorce360.com" TargetMode="External"/><Relationship Id="rId30859" Type="http://schemas.openxmlformats.org/officeDocument/2006/relationships/hyperlink" Target="http://www.lightbox.com" TargetMode="External"/><Relationship Id="rId54848" Type="http://schemas.openxmlformats.org/officeDocument/2006/relationships/hyperlink" Target="http://innovationarb.com" TargetMode="External"/><Relationship Id="rId54849" Type="http://schemas.openxmlformats.org/officeDocument/2006/relationships/hyperlink" Target="http://if-chicago.com" TargetMode="External"/><Relationship Id="rId30857" Type="http://schemas.openxmlformats.org/officeDocument/2006/relationships/hyperlink" Target="http://lightarrow.com" TargetMode="External"/><Relationship Id="rId30858" Type="http://schemas.openxmlformats.org/officeDocument/2006/relationships/hyperlink" Target="http://lightboarding.com/" TargetMode="External"/><Relationship Id="rId29866" Type="http://schemas.openxmlformats.org/officeDocument/2006/relationships/hyperlink" Target="http://kwanji.com" TargetMode="External"/><Relationship Id="rId40203" Type="http://schemas.openxmlformats.org/officeDocument/2006/relationships/hyperlink" Target="http://www.pando.com" TargetMode="External"/><Relationship Id="rId29867" Type="http://schemas.openxmlformats.org/officeDocument/2006/relationships/hyperlink" Target="http://www.kwarter.com" TargetMode="External"/><Relationship Id="rId40204" Type="http://schemas.openxmlformats.org/officeDocument/2006/relationships/hyperlink" Target="http://producemarketingusa.com" TargetMode="External"/><Relationship Id="rId29868" Type="http://schemas.openxmlformats.org/officeDocument/2006/relationships/hyperlink" Target="http://www.kweekweek.com" TargetMode="External"/><Relationship Id="rId40205" Type="http://schemas.openxmlformats.org/officeDocument/2006/relationships/hyperlink" Target="http://pandootek.com" TargetMode="External"/><Relationship Id="rId29869" Type="http://schemas.openxmlformats.org/officeDocument/2006/relationships/hyperlink" Target="http://www.kwelia.com" TargetMode="External"/><Relationship Id="rId40206" Type="http://schemas.openxmlformats.org/officeDocument/2006/relationships/hyperlink" Target="http://www.pandoodle.com" TargetMode="External"/><Relationship Id="rId29862" Type="http://schemas.openxmlformats.org/officeDocument/2006/relationships/hyperlink" Target="http://www.kwaab.com" TargetMode="External"/><Relationship Id="rId29863" Type="http://schemas.openxmlformats.org/officeDocument/2006/relationships/hyperlink" Target="http://www.evercontact.com" TargetMode="External"/><Relationship Id="rId40200" Type="http://schemas.openxmlformats.org/officeDocument/2006/relationships/hyperlink" Target="http://www.pandadoc.com" TargetMode="External"/><Relationship Id="rId29864" Type="http://schemas.openxmlformats.org/officeDocument/2006/relationships/hyperlink" Target="http://kwambio.com/" TargetMode="External"/><Relationship Id="rId40201" Type="http://schemas.openxmlformats.org/officeDocument/2006/relationships/hyperlink" Target="http://pandawhale.com" TargetMode="External"/><Relationship Id="rId29865" Type="http://schemas.openxmlformats.org/officeDocument/2006/relationships/hyperlink" Target="http://www.kwanmobile.com.ar" TargetMode="External"/><Relationship Id="rId40202" Type="http://schemas.openxmlformats.org/officeDocument/2006/relationships/hyperlink" Target="http://pandonetworks.com" TargetMode="External"/><Relationship Id="rId29870" Type="http://schemas.openxmlformats.org/officeDocument/2006/relationships/hyperlink" Target="http://www.kwestr.com" TargetMode="External"/><Relationship Id="rId29871" Type="http://schemas.openxmlformats.org/officeDocument/2006/relationships/hyperlink" Target="http://www.kwhours.com" TargetMode="External"/><Relationship Id="rId29872" Type="http://schemas.openxmlformats.org/officeDocument/2006/relationships/hyperlink" Target="http://www.kwiclick.com" TargetMode="External"/><Relationship Id="rId40207" Type="http://schemas.openxmlformats.org/officeDocument/2006/relationships/hyperlink" Target="http://pandora.com" TargetMode="External"/><Relationship Id="rId40208" Type="http://schemas.openxmlformats.org/officeDocument/2006/relationships/hyperlink" Target="http://www.pandorabox.com.my" TargetMode="External"/><Relationship Id="rId40209" Type="http://schemas.openxmlformats.org/officeDocument/2006/relationships/hyperlink" Target="http://pandora.tv" TargetMode="External"/><Relationship Id="rId15236" Type="http://schemas.openxmlformats.org/officeDocument/2006/relationships/hyperlink" Target="http://psihoterapieonlineblog.wordpress.com/" TargetMode="External"/><Relationship Id="rId30855" Type="http://schemas.openxmlformats.org/officeDocument/2006/relationships/hyperlink" Target="http://www.lsoncology.com" TargetMode="External"/><Relationship Id="rId54844" Type="http://schemas.openxmlformats.org/officeDocument/2006/relationships/hyperlink" Target="http://www.inustrysalternative.com" TargetMode="External"/><Relationship Id="rId15237" Type="http://schemas.openxmlformats.org/officeDocument/2006/relationships/hyperlink" Target="http://www.divinestudios.net" TargetMode="External"/><Relationship Id="rId30856" Type="http://schemas.openxmlformats.org/officeDocument/2006/relationships/hyperlink" Target="http://www.golightafrica.com" TargetMode="External"/><Relationship Id="rId54845" Type="http://schemas.openxmlformats.org/officeDocument/2006/relationships/hyperlink" Target="http://www.theinfatuation.com/" TargetMode="External"/><Relationship Id="rId15238" Type="http://schemas.openxmlformats.org/officeDocument/2006/relationships/hyperlink" Target="http://www.divinetworks.com" TargetMode="External"/><Relationship Id="rId30853" Type="http://schemas.openxmlformats.org/officeDocument/2006/relationships/hyperlink" Target="http://www.lightharmonic.com" TargetMode="External"/><Relationship Id="rId54846" Type="http://schemas.openxmlformats.org/officeDocument/2006/relationships/hyperlink" Target="http://www.theinfluence.co" TargetMode="External"/><Relationship Id="rId15239" Type="http://schemas.openxmlformats.org/officeDocument/2006/relationships/hyperlink" Target="http://www.clearfly.net" TargetMode="External"/><Relationship Id="rId30854" Type="http://schemas.openxmlformats.org/officeDocument/2006/relationships/hyperlink" Target="http://www.lightpolymers.com" TargetMode="External"/><Relationship Id="rId54847" Type="http://schemas.openxmlformats.org/officeDocument/2006/relationships/hyperlink" Target="https://influential.co" TargetMode="External"/><Relationship Id="rId15232" Type="http://schemas.openxmlformats.org/officeDocument/2006/relationships/hyperlink" Target="http://www.divided.org" TargetMode="External"/><Relationship Id="rId30851" Type="http://schemas.openxmlformats.org/officeDocument/2006/relationships/hyperlink" Target="http://www.lightcyber.com" TargetMode="External"/><Relationship Id="rId54840" Type="http://schemas.openxmlformats.org/officeDocument/2006/relationships/hyperlink" Target="http://www.thehutgroup.com" TargetMode="External"/><Relationship Id="rId15233" Type="http://schemas.openxmlformats.org/officeDocument/2006/relationships/hyperlink" Target="http://www.dividendsolar.com" TargetMode="External"/><Relationship Id="rId30852" Type="http://schemas.openxmlformats.org/officeDocument/2006/relationships/hyperlink" Target="http://lightextraction.com" TargetMode="External"/><Relationship Id="rId54841" Type="http://schemas.openxmlformats.org/officeDocument/2006/relationships/hyperlink" Target="http://internetbusinesstrader.com" TargetMode="External"/><Relationship Id="rId15234" Type="http://schemas.openxmlformats.org/officeDocument/2006/relationships/hyperlink" Target="http://www.divimove.com/" TargetMode="External"/><Relationship Id="rId54842" Type="http://schemas.openxmlformats.org/officeDocument/2006/relationships/hyperlink" Target="http://theiconic.com.au" TargetMode="External"/><Relationship Id="rId15235" Type="http://schemas.openxmlformats.org/officeDocument/2006/relationships/hyperlink" Target="http://www.divine-boutique.com/" TargetMode="External"/><Relationship Id="rId30850" Type="http://schemas.openxmlformats.org/officeDocument/2006/relationships/hyperlink" Target="http://www.zhuiguang.com//?lang=en" TargetMode="External"/><Relationship Id="rId54843" Type="http://schemas.openxmlformats.org/officeDocument/2006/relationships/hyperlink" Target="http://theidleman.com" TargetMode="External"/><Relationship Id="rId29859" Type="http://schemas.openxmlformats.org/officeDocument/2006/relationships/hyperlink" Target="http://www.kvion.com" TargetMode="External"/><Relationship Id="rId30848" Type="http://schemas.openxmlformats.org/officeDocument/2006/relationships/hyperlink" Target="http://www.lightbasedtechnologies.com" TargetMode="External"/><Relationship Id="rId54859" Type="http://schemas.openxmlformats.org/officeDocument/2006/relationships/hyperlink" Target="http://www.janeehotelgroup.com/" TargetMode="External"/><Relationship Id="rId30849" Type="http://schemas.openxmlformats.org/officeDocument/2006/relationships/hyperlink" Target="http://www.lightblueoptics.com" TargetMode="External"/><Relationship Id="rId30846" Type="http://schemas.openxmlformats.org/officeDocument/2006/relationships/hyperlink" Target="http://www.ligertail.com" TargetMode="External"/><Relationship Id="rId30847" Type="http://schemas.openxmlformats.org/officeDocument/2006/relationships/hyperlink" Target="http://light.co" TargetMode="External"/><Relationship Id="rId29855" Type="http://schemas.openxmlformats.org/officeDocument/2006/relationships/hyperlink" Target="http://www.kuwo.cn" TargetMode="External"/><Relationship Id="rId40214" Type="http://schemas.openxmlformats.org/officeDocument/2006/relationships/hyperlink" Target="http://www.panelclaw.com" TargetMode="External"/><Relationship Id="rId29856" Type="http://schemas.openxmlformats.org/officeDocument/2006/relationships/hyperlink" Target="http://kuznech.com" TargetMode="External"/><Relationship Id="rId40215" Type="http://schemas.openxmlformats.org/officeDocument/2006/relationships/hyperlink" Target="http://panelfly.com" TargetMode="External"/><Relationship Id="rId29857" Type="http://schemas.openxmlformats.org/officeDocument/2006/relationships/hyperlink" Target="http://lumarahealth.com" TargetMode="External"/><Relationship Id="rId40216" Type="http://schemas.openxmlformats.org/officeDocument/2006/relationships/hyperlink" Target="http://panerabread.com" TargetMode="External"/><Relationship Id="rId29858" Type="http://schemas.openxmlformats.org/officeDocument/2006/relationships/hyperlink" Target="http://www.kvantuminc.com" TargetMode="External"/><Relationship Id="rId40217" Type="http://schemas.openxmlformats.org/officeDocument/2006/relationships/hyperlink" Target="http://www.pangaea.net.au/" TargetMode="External"/><Relationship Id="rId29851" Type="http://schemas.openxmlformats.org/officeDocument/2006/relationships/hyperlink" Target="http://www.kutpoint.com" TargetMode="External"/><Relationship Id="rId40210" Type="http://schemas.openxmlformats.org/officeDocument/2006/relationships/hyperlink" Target="http://www.pandora.tv" TargetMode="External"/><Relationship Id="rId29852" Type="http://schemas.openxmlformats.org/officeDocument/2006/relationships/hyperlink" Target="http://www.kutuan.com/" TargetMode="External"/><Relationship Id="rId40211" Type="http://schemas.openxmlformats.org/officeDocument/2006/relationships/hyperlink" Target="http://www.pandorawebservices.ca" TargetMode="External"/><Relationship Id="rId29853" Type="http://schemas.openxmlformats.org/officeDocument/2006/relationships/hyperlink" Target="http://www.iskutusu.com" TargetMode="External"/><Relationship Id="rId40212" Type="http://schemas.openxmlformats.org/officeDocument/2006/relationships/hyperlink" Target="http://pandorama.com" TargetMode="External"/><Relationship Id="rId29854" Type="http://schemas.openxmlformats.org/officeDocument/2006/relationships/hyperlink" Target="http://www.kuvee.com/" TargetMode="External"/><Relationship Id="rId40213" Type="http://schemas.openxmlformats.org/officeDocument/2006/relationships/hyperlink" Target="http://panelsystems.co.uk" TargetMode="External"/><Relationship Id="rId29860" Type="http://schemas.openxmlformats.org/officeDocument/2006/relationships/hyperlink" Target="http://kvkteam.osmogames.com" TargetMode="External"/><Relationship Id="rId29861" Type="http://schemas.openxmlformats.org/officeDocument/2006/relationships/hyperlink" Target="http://kvzsports.com" TargetMode="External"/><Relationship Id="rId54850" Type="http://schemas.openxmlformats.org/officeDocument/2006/relationships/hyperlink" Target="http://www.tif.net/" TargetMode="External"/><Relationship Id="rId15207" Type="http://schemas.openxmlformats.org/officeDocument/2006/relationships/hyperlink" Target="http://www.ditaexchange.com" TargetMode="External"/><Relationship Id="rId40218" Type="http://schemas.openxmlformats.org/officeDocument/2006/relationships/hyperlink" Target="http://www.pangalore.com" TargetMode="External"/><Relationship Id="rId15208" Type="http://schemas.openxmlformats.org/officeDocument/2006/relationships/hyperlink" Target="http://www.ditechnetworks.com" TargetMode="External"/><Relationship Id="rId40219" Type="http://schemas.openxmlformats.org/officeDocument/2006/relationships/hyperlink" Target="http://www.gopangea.com" TargetMode="External"/><Relationship Id="rId15209" Type="http://schemas.openxmlformats.org/officeDocument/2006/relationships/hyperlink" Target="http://www.ditlo.com" TargetMode="External"/><Relationship Id="rId15203" Type="http://schemas.openxmlformats.org/officeDocument/2006/relationships/hyperlink" Target="http://distractify.com" TargetMode="External"/><Relationship Id="rId30844" Type="http://schemas.openxmlformats.org/officeDocument/2006/relationships/hyperlink" Target="http://www.ligand.com" TargetMode="External"/><Relationship Id="rId54855" Type="http://schemas.openxmlformats.org/officeDocument/2006/relationships/hyperlink" Target="http://ironyardventures.com" TargetMode="External"/><Relationship Id="rId15204" Type="http://schemas.openxmlformats.org/officeDocument/2006/relationships/hyperlink" Target="http://www.distressedrealtyfund.net/" TargetMode="External"/><Relationship Id="rId30845" Type="http://schemas.openxmlformats.org/officeDocument/2006/relationships/hyperlink" Target="http://www.ligandal.com" TargetMode="External"/><Relationship Id="rId54856" Type="http://schemas.openxmlformats.org/officeDocument/2006/relationships/hyperlink" Target="http://www.theivorycompany.com" TargetMode="External"/><Relationship Id="rId15205" Type="http://schemas.openxmlformats.org/officeDocument/2006/relationships/hyperlink" Target="http://de-mgmt.com/" TargetMode="External"/><Relationship Id="rId30842" Type="http://schemas.openxmlformats.org/officeDocument/2006/relationships/hyperlink" Target="http://www.liftopia.com" TargetMode="External"/><Relationship Id="rId54857" Type="http://schemas.openxmlformats.org/officeDocument/2006/relationships/hyperlink" Target="http://www.jax.org" TargetMode="External"/><Relationship Id="rId15206" Type="http://schemas.openxmlformats.org/officeDocument/2006/relationships/hyperlink" Target="http://districtdelivery.com/" TargetMode="External"/><Relationship Id="rId30843" Type="http://schemas.openxmlformats.org/officeDocument/2006/relationships/hyperlink" Target="http://lifx.com" TargetMode="External"/><Relationship Id="rId54858" Type="http://schemas.openxmlformats.org/officeDocument/2006/relationships/hyperlink" Target="http://www.jaxbank.com" TargetMode="External"/><Relationship Id="rId30840" Type="http://schemas.openxmlformats.org/officeDocument/2006/relationships/hyperlink" Target="http://www.liftmetrix.com" TargetMode="External"/><Relationship Id="rId54851" Type="http://schemas.openxmlformats.org/officeDocument/2006/relationships/hyperlink" Target="http://intrst.net" TargetMode="External"/><Relationship Id="rId15200" Type="http://schemas.openxmlformats.org/officeDocument/2006/relationships/hyperlink" Target="http://www.distill.cc" TargetMode="External"/><Relationship Id="rId30841" Type="http://schemas.openxmlformats.org/officeDocument/2006/relationships/hyperlink" Target="http://www.liftoff.io" TargetMode="External"/><Relationship Id="rId54852" Type="http://schemas.openxmlformats.org/officeDocument/2006/relationships/hyperlink" Target="http://www.theinvisiblearmor.net/" TargetMode="External"/><Relationship Id="rId15201" Type="http://schemas.openxmlformats.org/officeDocument/2006/relationships/hyperlink" Target="http://distortedutopia.com" TargetMode="External"/><Relationship Id="rId54853" Type="http://schemas.openxmlformats.org/officeDocument/2006/relationships/hyperlink" Target="http://iproperty-group.com" TargetMode="External"/><Relationship Id="rId15202" Type="http://schemas.openxmlformats.org/officeDocument/2006/relationships/hyperlink" Target="http://www.distra.com" TargetMode="External"/><Relationship Id="rId54854" Type="http://schemas.openxmlformats.org/officeDocument/2006/relationships/hyperlink" Target="http://www.theiqcollective.com" TargetMode="External"/><Relationship Id="rId30839" Type="http://schemas.openxmlformats.org/officeDocument/2006/relationships/hyperlink" Target="https://www.liftforward.com" TargetMode="External"/><Relationship Id="rId15220" Type="http://schemas.openxmlformats.org/officeDocument/2006/relationships/hyperlink" Target="http://www.diveling.com" TargetMode="External"/><Relationship Id="rId40220" Type="http://schemas.openxmlformats.org/officeDocument/2006/relationships/hyperlink" Target="http://getpangea.com" TargetMode="External"/><Relationship Id="rId29848" Type="http://schemas.openxmlformats.org/officeDocument/2006/relationships/hyperlink" Target="https://www.kutbox.com" TargetMode="External"/><Relationship Id="rId30837" Type="http://schemas.openxmlformats.org/officeDocument/2006/relationships/hyperlink" Target="http://www.liftago.com" TargetMode="External"/><Relationship Id="rId29849" Type="http://schemas.openxmlformats.org/officeDocument/2006/relationships/hyperlink" Target="http://www.kutenda.com" TargetMode="External"/><Relationship Id="rId30838" Type="http://schemas.openxmlformats.org/officeDocument/2006/relationships/hyperlink" Target="http://www.liftdna.com" TargetMode="External"/><Relationship Id="rId30835" Type="http://schemas.openxmlformats.org/officeDocument/2006/relationships/hyperlink" Target="http://coach.me" TargetMode="External"/><Relationship Id="rId30836" Type="http://schemas.openxmlformats.org/officeDocument/2006/relationships/hyperlink" Target="http://www.lift12.com" TargetMode="External"/><Relationship Id="rId29844" Type="http://schemas.openxmlformats.org/officeDocument/2006/relationships/hyperlink" Target="http://www.kurvetech.com" TargetMode="External"/><Relationship Id="rId40225" Type="http://schemas.openxmlformats.org/officeDocument/2006/relationships/hyperlink" Target="http://www.pangonetworks.com" TargetMode="External"/><Relationship Id="rId29845" Type="http://schemas.openxmlformats.org/officeDocument/2006/relationships/hyperlink" Target="http://www.kurzomanie.cz" TargetMode="External"/><Relationship Id="rId40226" Type="http://schemas.openxmlformats.org/officeDocument/2006/relationships/hyperlink" Target="http://www.paninetworks.com/" TargetMode="External"/><Relationship Id="rId29846" Type="http://schemas.openxmlformats.org/officeDocument/2006/relationships/hyperlink" Target="http://kustomcodes.com/" TargetMode="External"/><Relationship Id="rId40227" Type="http://schemas.openxmlformats.org/officeDocument/2006/relationships/hyperlink" Target="http://www.panizon.com" TargetMode="External"/><Relationship Id="rId29847" Type="http://schemas.openxmlformats.org/officeDocument/2006/relationships/hyperlink" Target="http://kustomnote.com" TargetMode="External"/><Relationship Id="rId40228" Type="http://schemas.openxmlformats.org/officeDocument/2006/relationships/hyperlink" Target="http://panjiva.com" TargetMode="External"/><Relationship Id="rId29840" Type="http://schemas.openxmlformats.org/officeDocument/2006/relationships/hyperlink" Target="http://kuresociety.com/" TargetMode="External"/><Relationship Id="rId40221" Type="http://schemas.openxmlformats.org/officeDocument/2006/relationships/hyperlink" Target="http://pangeamobile.com/" TargetMode="External"/><Relationship Id="rId29841" Type="http://schemas.openxmlformats.org/officeDocument/2006/relationships/hyperlink" Target="http://www.kuros.ch" TargetMode="External"/><Relationship Id="rId40222" Type="http://schemas.openxmlformats.org/officeDocument/2006/relationships/hyperlink" Target="http://www.pangea3.com/" TargetMode="External"/><Relationship Id="rId29842" Type="http://schemas.openxmlformats.org/officeDocument/2006/relationships/hyperlink" Target="http://www.kurtosys.com" TargetMode="External"/><Relationship Id="rId40223" Type="http://schemas.openxmlformats.org/officeDocument/2006/relationships/hyperlink" Target="http://pangenx.com" TargetMode="External"/><Relationship Id="rId29843" Type="http://schemas.openxmlformats.org/officeDocument/2006/relationships/hyperlink" Target="https://kurv.co" TargetMode="External"/><Relationship Id="rId40224" Type="http://schemas.openxmlformats.org/officeDocument/2006/relationships/hyperlink" Target="http://www.pango-parking.com" TargetMode="External"/><Relationship Id="rId54860" Type="http://schemas.openxmlformats.org/officeDocument/2006/relationships/hyperlink" Target="http://www.thejetstream.com" TargetMode="External"/><Relationship Id="rId29850" Type="http://schemas.openxmlformats.org/officeDocument/2006/relationships/hyperlink" Target="http://www.kutoto.com" TargetMode="External"/><Relationship Id="rId54861" Type="http://schemas.openxmlformats.org/officeDocument/2006/relationships/hyperlink" Target="http://www.thekenalycomplement.com/" TargetMode="External"/><Relationship Id="rId15218" Type="http://schemas.openxmlformats.org/officeDocument/2006/relationships/hyperlink" Target="http://www.divaspirlanta.com" TargetMode="External"/><Relationship Id="rId40229" Type="http://schemas.openxmlformats.org/officeDocument/2006/relationships/hyperlink" Target="http://panjo.com" TargetMode="External"/><Relationship Id="rId15219" Type="http://schemas.openxmlformats.org/officeDocument/2006/relationships/hyperlink" Target="http://www.diveboard.com" TargetMode="External"/><Relationship Id="rId15214" Type="http://schemas.openxmlformats.org/officeDocument/2006/relationships/hyperlink" Target="http://www.ditto.com" TargetMode="External"/><Relationship Id="rId30833" Type="http://schemas.openxmlformats.org/officeDocument/2006/relationships/hyperlink" Target="http://lift.gs" TargetMode="External"/><Relationship Id="rId54866" Type="http://schemas.openxmlformats.org/officeDocument/2006/relationships/hyperlink" Target="http://knowland.com" TargetMode="External"/><Relationship Id="rId15215" Type="http://schemas.openxmlformats.org/officeDocument/2006/relationships/hyperlink" Target="http://ditto.us.com" TargetMode="External"/><Relationship Id="rId30834" Type="http://schemas.openxmlformats.org/officeDocument/2006/relationships/hyperlink" Target="http://coach.me" TargetMode="External"/><Relationship Id="rId54867" Type="http://schemas.openxmlformats.org/officeDocument/2006/relationships/hyperlink" Target="http://afaqs.com" TargetMode="External"/><Relationship Id="rId15216" Type="http://schemas.openxmlformats.org/officeDocument/2006/relationships/hyperlink" Target="http://www.diurnal.co.uk" TargetMode="External"/><Relationship Id="rId30831" Type="http://schemas.openxmlformats.org/officeDocument/2006/relationships/hyperlink" Target="http://www.getlift.com" TargetMode="External"/><Relationship Id="rId54868" Type="http://schemas.openxmlformats.org/officeDocument/2006/relationships/hyperlink" Target="http://www.thesocialexpress.com" TargetMode="External"/><Relationship Id="rId15217" Type="http://schemas.openxmlformats.org/officeDocument/2006/relationships/hyperlink" Target="http://divante.co/" TargetMode="External"/><Relationship Id="rId30832" Type="http://schemas.openxmlformats.org/officeDocument/2006/relationships/hyperlink" Target="http://liftsession.com/" TargetMode="External"/><Relationship Id="rId54869" Type="http://schemas.openxmlformats.org/officeDocument/2006/relationships/hyperlink" Target="http://www.theleague.com/" TargetMode="External"/><Relationship Id="rId15210" Type="http://schemas.openxmlformats.org/officeDocument/2006/relationships/hyperlink" Target="http://www.ditno.com" TargetMode="External"/><Relationship Id="rId54862" Type="http://schemas.openxmlformats.org/officeDocument/2006/relationships/hyperlink" Target="http://www.thekendalgroup.com" TargetMode="External"/><Relationship Id="rId15211" Type="http://schemas.openxmlformats.org/officeDocument/2006/relationships/hyperlink" Target="http://dittit.com" TargetMode="External"/><Relationship Id="rId30830" Type="http://schemas.openxmlformats.org/officeDocument/2006/relationships/hyperlink" Target="http://www.lifeways.co.uk/" TargetMode="External"/><Relationship Id="rId54863" Type="http://schemas.openxmlformats.org/officeDocument/2006/relationships/hyperlink" Target="http://www.kernelmag.com" TargetMode="External"/><Relationship Id="rId15212" Type="http://schemas.openxmlformats.org/officeDocument/2006/relationships/hyperlink" Target="http://www.ditto.me" TargetMode="External"/><Relationship Id="rId54864" Type="http://schemas.openxmlformats.org/officeDocument/2006/relationships/hyperlink" Target="http://www.thekeyrevolution.com" TargetMode="External"/><Relationship Id="rId15213" Type="http://schemas.openxmlformats.org/officeDocument/2006/relationships/hyperlink" Target="http://ditto.com" TargetMode="External"/><Relationship Id="rId54865" Type="http://schemas.openxmlformats.org/officeDocument/2006/relationships/hyperlink" Target="http://www.thekitchenhotline.com" TargetMode="External"/><Relationship Id="rId15272" Type="http://schemas.openxmlformats.org/officeDocument/2006/relationships/hyperlink" Target="http://djs.com" TargetMode="External"/><Relationship Id="rId15273" Type="http://schemas.openxmlformats.org/officeDocument/2006/relationships/hyperlink" Target="http://www.djs.com" TargetMode="External"/><Relationship Id="rId39240" Type="http://schemas.openxmlformats.org/officeDocument/2006/relationships/hyperlink" Target="http://www.openutility.com" TargetMode="External"/><Relationship Id="rId15274" Type="http://schemas.openxmlformats.org/officeDocument/2006/relationships/hyperlink" Target="http://djtunes.com" TargetMode="External"/><Relationship Id="rId15275" Type="http://schemas.openxmlformats.org/officeDocument/2006/relationships/hyperlink" Target="http://www.djtunes.com" TargetMode="External"/><Relationship Id="rId39243" Type="http://schemas.openxmlformats.org/officeDocument/2006/relationships/hyperlink" Target="http://open8.com/" TargetMode="External"/><Relationship Id="rId39244" Type="http://schemas.openxmlformats.org/officeDocument/2006/relationships/hyperlink" Target="http://openagent.com.au" TargetMode="External"/><Relationship Id="rId15270" Type="http://schemas.openxmlformats.org/officeDocument/2006/relationships/hyperlink" Target="http://www.dji.com/" TargetMode="External"/><Relationship Id="rId39241" Type="http://schemas.openxmlformats.org/officeDocument/2006/relationships/hyperlink" Target="http://openwager.com" TargetMode="External"/><Relationship Id="rId15271" Type="http://schemas.openxmlformats.org/officeDocument/2006/relationships/hyperlink" Target="http://djoglobal.com" TargetMode="External"/><Relationship Id="rId39242" Type="http://schemas.openxmlformats.org/officeDocument/2006/relationships/hyperlink" Target="http://www.open-xchange.com" TargetMode="External"/><Relationship Id="rId15269" Type="http://schemas.openxmlformats.org/officeDocument/2006/relationships/hyperlink" Target="https://djenee.com/" TargetMode="External"/><Relationship Id="rId39236" Type="http://schemas.openxmlformats.org/officeDocument/2006/relationships/hyperlink" Target="http://opensourcestorage.com" TargetMode="External"/><Relationship Id="rId39237" Type="http://schemas.openxmlformats.org/officeDocument/2006/relationships/hyperlink" Target="http://opensports.com" TargetMode="External"/><Relationship Id="rId39234" Type="http://schemas.openxmlformats.org/officeDocument/2006/relationships/hyperlink" Target="http://www.open-silicon.com" TargetMode="External"/><Relationship Id="rId39235" Type="http://schemas.openxmlformats.org/officeDocument/2006/relationships/hyperlink" Target="http://www.opensourcefood.com" TargetMode="External"/><Relationship Id="rId15265" Type="http://schemas.openxmlformats.org/officeDocument/2006/relationships/hyperlink" Target="http://dizmo.com" TargetMode="External"/><Relationship Id="rId15266" Type="http://schemas.openxmlformats.org/officeDocument/2006/relationships/hyperlink" Target="http://www.dizzion.com" TargetMode="External"/><Relationship Id="rId15267" Type="http://schemas.openxmlformats.org/officeDocument/2006/relationships/hyperlink" Target="http://dizzywood.com" TargetMode="External"/><Relationship Id="rId39238" Type="http://schemas.openxmlformats.org/officeDocument/2006/relationships/hyperlink" Target="http://www.otp.systems" TargetMode="External"/><Relationship Id="rId15268" Type="http://schemas.openxmlformats.org/officeDocument/2006/relationships/hyperlink" Target="http://www.djhealthunion.com/" TargetMode="External"/><Relationship Id="rId39239" Type="http://schemas.openxmlformats.org/officeDocument/2006/relationships/hyperlink" Target="http://otdocs.com/" TargetMode="External"/><Relationship Id="rId15283" Type="http://schemas.openxmlformats.org/officeDocument/2006/relationships/hyperlink" Target="http://www.dlyte.com" TargetMode="External"/><Relationship Id="rId54808" Type="http://schemas.openxmlformats.org/officeDocument/2006/relationships/hyperlink" Target="http://www.gfgcafe.com/" TargetMode="External"/><Relationship Id="rId15284" Type="http://schemas.openxmlformats.org/officeDocument/2006/relationships/hyperlink" Target="http://support.dmailer.com/client/contactUs/contact.jsp" TargetMode="External"/><Relationship Id="rId54809" Type="http://schemas.openxmlformats.org/officeDocument/2006/relationships/hyperlink" Target="http://www.thegoodear.com/" TargetMode="External"/><Relationship Id="rId15285" Type="http://schemas.openxmlformats.org/officeDocument/2006/relationships/hyperlink" Target="http://dmcconsultinggroup.net/" TargetMode="External"/><Relationship Id="rId15286" Type="http://schemas.openxmlformats.org/officeDocument/2006/relationships/hyperlink" Target="https://dmetrics.com" TargetMode="External"/><Relationship Id="rId39232" Type="http://schemas.openxmlformats.org/officeDocument/2006/relationships/hyperlink" Target="http://openroadsnacks.com/" TargetMode="External"/><Relationship Id="rId54804" Type="http://schemas.openxmlformats.org/officeDocument/2006/relationships/hyperlink" Target="http://theglampiregroup.com" TargetMode="External"/><Relationship Id="rId15280" Type="http://schemas.openxmlformats.org/officeDocument/2006/relationships/hyperlink" Target="http://www.dluxdays.com" TargetMode="External"/><Relationship Id="rId39233" Type="http://schemas.openxmlformats.org/officeDocument/2006/relationships/hyperlink" Target="http://www.open.com" TargetMode="External"/><Relationship Id="rId54805" Type="http://schemas.openxmlformats.org/officeDocument/2006/relationships/hyperlink" Target="http://www.theglassbox.com" TargetMode="External"/><Relationship Id="rId15281" Type="http://schemas.openxmlformats.org/officeDocument/2006/relationships/hyperlink" Target="http://dlvrtherapeutics.ca" TargetMode="External"/><Relationship Id="rId39230" Type="http://schemas.openxmlformats.org/officeDocument/2006/relationships/hyperlink" Target="http://www.openrangecomm.com" TargetMode="External"/><Relationship Id="rId54806" Type="http://schemas.openxmlformats.org/officeDocument/2006/relationships/hyperlink" Target="http://www.globalinstructor.com" TargetMode="External"/><Relationship Id="rId15282" Type="http://schemas.openxmlformats.org/officeDocument/2006/relationships/hyperlink" Target="http://dlyte.com" TargetMode="External"/><Relationship Id="rId39231" Type="http://schemas.openxmlformats.org/officeDocument/2006/relationships/hyperlink" Target="http://www.openroadmedia.com" TargetMode="External"/><Relationship Id="rId54807" Type="http://schemas.openxmlformats.org/officeDocument/2006/relationships/hyperlink" Target="http://gpg.com" TargetMode="External"/><Relationship Id="rId30891" Type="http://schemas.openxmlformats.org/officeDocument/2006/relationships/hyperlink" Target="http://lightsidegames.com" TargetMode="External"/><Relationship Id="rId30892" Type="http://schemas.openxmlformats.org/officeDocument/2006/relationships/hyperlink" Target="http://lightsidelabs.com" TargetMode="External"/><Relationship Id="rId30890" Type="http://schemas.openxmlformats.org/officeDocument/2006/relationships/hyperlink" Target="http://www.lightsand.com" TargetMode="External"/><Relationship Id="rId30899" Type="http://schemas.openxmlformats.org/officeDocument/2006/relationships/hyperlink" Target="http://www.lightsquared.com" TargetMode="External"/><Relationship Id="rId39225" Type="http://schemas.openxmlformats.org/officeDocument/2006/relationships/hyperlink" Target="http://www.openmile.com" TargetMode="External"/><Relationship Id="rId54800" Type="http://schemas.openxmlformats.org/officeDocument/2006/relationships/hyperlink" Target="http://www.thegamecreators.com" TargetMode="External"/><Relationship Id="rId39226" Type="http://schemas.openxmlformats.org/officeDocument/2006/relationships/hyperlink" Target="http://www.openmobilesolutions.com" TargetMode="External"/><Relationship Id="rId54801" Type="http://schemas.openxmlformats.org/officeDocument/2006/relationships/hyperlink" Target="http://www.gfn.com/" TargetMode="External"/><Relationship Id="rId30897" Type="http://schemas.openxmlformats.org/officeDocument/2006/relationships/hyperlink" Target="http://www.lightspeedpos.com" TargetMode="External"/><Relationship Id="rId39223" Type="http://schemas.openxmlformats.org/officeDocument/2006/relationships/hyperlink" Target="http://www.thisisopen.com" TargetMode="External"/><Relationship Id="rId54802" Type="http://schemas.openxmlformats.org/officeDocument/2006/relationships/hyperlink" Target="http://www.giftsproject.com" TargetMode="External"/><Relationship Id="rId30898" Type="http://schemas.openxmlformats.org/officeDocument/2006/relationships/hyperlink" Target="http://lightspeed-tek.com" TargetMode="External"/><Relationship Id="rId39224" Type="http://schemas.openxmlformats.org/officeDocument/2006/relationships/hyperlink" Target="http://openmhealth.org" TargetMode="External"/><Relationship Id="rId54803" Type="http://schemas.openxmlformats.org/officeDocument/2006/relationships/hyperlink" Target="http://gilmanbrothers.com" TargetMode="External"/><Relationship Id="rId15276" Type="http://schemas.openxmlformats.org/officeDocument/2006/relationships/hyperlink" Target="http://djump.in/" TargetMode="External"/><Relationship Id="rId30895" Type="http://schemas.openxmlformats.org/officeDocument/2006/relationships/hyperlink" Target="http://www.lightspeed.com" TargetMode="External"/><Relationship Id="rId39229" Type="http://schemas.openxmlformats.org/officeDocument/2006/relationships/hyperlink" Target="http://www.openplug.com" TargetMode="External"/><Relationship Id="rId15277" Type="http://schemas.openxmlformats.org/officeDocument/2006/relationships/hyperlink" Target="http://dkt.com.vn" TargetMode="External"/><Relationship Id="rId30896" Type="http://schemas.openxmlformats.org/officeDocument/2006/relationships/hyperlink" Target="http://lsgen.com" TargetMode="External"/><Relationship Id="rId15278" Type="http://schemas.openxmlformats.org/officeDocument/2006/relationships/hyperlink" Target="http://dlcinc.com" TargetMode="External"/><Relationship Id="rId30893" Type="http://schemas.openxmlformats.org/officeDocument/2006/relationships/hyperlink" Target="http://www.lightspace3d.com/" TargetMode="External"/><Relationship Id="rId39227" Type="http://schemas.openxmlformats.org/officeDocument/2006/relationships/hyperlink" Target="http://onegamecard.com" TargetMode="External"/><Relationship Id="rId15279" Type="http://schemas.openxmlformats.org/officeDocument/2006/relationships/hyperlink" Target="http://www.dlohaiti.com" TargetMode="External"/><Relationship Id="rId30894" Type="http://schemas.openxmlformats.org/officeDocument/2006/relationships/hyperlink" Target="http://www.lightspan.com" TargetMode="External"/><Relationship Id="rId39228" Type="http://schemas.openxmlformats.org/officeDocument/2006/relationships/hyperlink" Target="http://openplac.es" TargetMode="External"/><Relationship Id="rId15250" Type="http://schemas.openxmlformats.org/officeDocument/2006/relationships/hyperlink" Target="http://divvyhq.com" TargetMode="External"/><Relationship Id="rId54819" Type="http://schemas.openxmlformats.org/officeDocument/2006/relationships/hyperlink" Target="http://www.green-way.co.il" TargetMode="External"/><Relationship Id="rId15251" Type="http://schemas.openxmlformats.org/officeDocument/2006/relationships/hyperlink" Target="http://divvyshot.com" TargetMode="External"/><Relationship Id="rId15252" Type="http://schemas.openxmlformats.org/officeDocument/2006/relationships/hyperlink" Target="http://divx.com" TargetMode="External"/><Relationship Id="rId15253" Type="http://schemas.openxmlformats.org/officeDocument/2006/relationships/hyperlink" Target="http://www.diwanee.com" TargetMode="External"/><Relationship Id="rId39221" Type="http://schemas.openxmlformats.org/officeDocument/2006/relationships/hyperlink" Target="https://www.openlistings.com" TargetMode="External"/><Relationship Id="rId54815" Type="http://schemas.openxmlformats.org/officeDocument/2006/relationships/hyperlink" Target="http://www.thegreatwild.com" TargetMode="External"/><Relationship Id="rId39222" Type="http://schemas.openxmlformats.org/officeDocument/2006/relationships/hyperlink" Target="http://www.openme.com" TargetMode="External"/><Relationship Id="rId54816" Type="http://schemas.openxmlformats.org/officeDocument/2006/relationships/hyperlink" Target="http://greatist.com" TargetMode="External"/><Relationship Id="rId54817" Type="http://schemas.openxmlformats.org/officeDocument/2006/relationships/hyperlink" Target="http://www.greenbrideguide.com" TargetMode="External"/><Relationship Id="rId39220" Type="http://schemas.openxmlformats.org/officeDocument/2006/relationships/hyperlink" Target="http://openlending.com" TargetMode="External"/><Relationship Id="rId54818" Type="http://schemas.openxmlformats.org/officeDocument/2006/relationships/hyperlink" Target="http://www.thegreenoffice.com" TargetMode="External"/><Relationship Id="rId29899" Type="http://schemas.openxmlformats.org/officeDocument/2006/relationships/hyperlink" Target="http://kyp.com" TargetMode="External"/><Relationship Id="rId29895" Type="http://schemas.openxmlformats.org/officeDocument/2006/relationships/hyperlink" Target="http://www.kyndi.com/" TargetMode="External"/><Relationship Id="rId29896" Type="http://schemas.openxmlformats.org/officeDocument/2006/relationships/hyperlink" Target="http://www.kynetx.com" TargetMode="External"/><Relationship Id="rId29897" Type="http://schemas.openxmlformats.org/officeDocument/2006/relationships/hyperlink" Target="http://www.kynogon.com" TargetMode="External"/><Relationship Id="rId29898" Type="http://schemas.openxmlformats.org/officeDocument/2006/relationships/hyperlink" Target="http://www.kyogermedia.com/" TargetMode="External"/><Relationship Id="rId30880" Type="http://schemas.openxmlformats.org/officeDocument/2006/relationships/hyperlink" Target="http://www.lightningcast.com" TargetMode="External"/><Relationship Id="rId30881" Type="http://schemas.openxmlformats.org/officeDocument/2006/relationships/hyperlink" Target="http://lightonus.com" TargetMode="External"/><Relationship Id="rId15247" Type="http://schemas.openxmlformats.org/officeDocument/2006/relationships/hyperlink" Target="https://www.divvy.com.au/" TargetMode="External"/><Relationship Id="rId30888" Type="http://schemas.openxmlformats.org/officeDocument/2006/relationships/hyperlink" Target="http://www.lightsailed.com" TargetMode="External"/><Relationship Id="rId39214" Type="http://schemas.openxmlformats.org/officeDocument/2006/relationships/hyperlink" Target="http://www.openhealth.cc" TargetMode="External"/><Relationship Id="rId54811" Type="http://schemas.openxmlformats.org/officeDocument/2006/relationships/hyperlink" Target="http://www.moneyworkout.co.uk" TargetMode="External"/><Relationship Id="rId15248" Type="http://schemas.openxmlformats.org/officeDocument/2006/relationships/hyperlink" Target="http://divvycloud.com" TargetMode="External"/><Relationship Id="rId30889" Type="http://schemas.openxmlformats.org/officeDocument/2006/relationships/hyperlink" Target="http://lightsail.com" TargetMode="External"/><Relationship Id="rId39215" Type="http://schemas.openxmlformats.org/officeDocument/2006/relationships/hyperlink" Target="http://openhomepro.com" TargetMode="External"/><Relationship Id="rId54812" Type="http://schemas.openxmlformats.org/officeDocument/2006/relationships/hyperlink" Target="http://www.thegoodwellcompany.com" TargetMode="External"/><Relationship Id="rId15249" Type="http://schemas.openxmlformats.org/officeDocument/2006/relationships/hyperlink" Target="http://www.divvydown.com/" TargetMode="External"/><Relationship Id="rId30886" Type="http://schemas.openxmlformats.org/officeDocument/2006/relationships/hyperlink" Target="http://www.lightpole.net" TargetMode="External"/><Relationship Id="rId39212" Type="http://schemas.openxmlformats.org/officeDocument/2006/relationships/hyperlink" Target="http://www.opengoaaal.com/" TargetMode="External"/><Relationship Id="rId54813" Type="http://schemas.openxmlformats.org/officeDocument/2006/relationships/hyperlink" Target="http://www.thegraffter.com" TargetMode="External"/><Relationship Id="rId30887" Type="http://schemas.openxmlformats.org/officeDocument/2006/relationships/hyperlink" Target="http://www.lightricks.com" TargetMode="External"/><Relationship Id="rId39213" Type="http://schemas.openxmlformats.org/officeDocument/2006/relationships/hyperlink" Target="https://www.openharbor.com" TargetMode="External"/><Relationship Id="rId54814" Type="http://schemas.openxmlformats.org/officeDocument/2006/relationships/hyperlink" Target="http://www.thegreatbritishbanjocompany.com/" TargetMode="External"/><Relationship Id="rId15243" Type="http://schemas.openxmlformats.org/officeDocument/2006/relationships/hyperlink" Target="http://www.divorcesecure.com" TargetMode="External"/><Relationship Id="rId30884" Type="http://schemas.openxmlformats.org/officeDocument/2006/relationships/hyperlink" Target="http://www.lightpointmedical.com" TargetMode="External"/><Relationship Id="rId39218" Type="http://schemas.openxmlformats.org/officeDocument/2006/relationships/hyperlink" Target="http://www.openlearn.tv/" TargetMode="External"/><Relationship Id="rId15244" Type="http://schemas.openxmlformats.org/officeDocument/2006/relationships/hyperlink" Target="http://www.divshot.com/" TargetMode="External"/><Relationship Id="rId30885" Type="http://schemas.openxmlformats.org/officeDocument/2006/relationships/hyperlink" Target="http://www.lightpointe.com" TargetMode="External"/><Relationship Id="rId39219" Type="http://schemas.openxmlformats.org/officeDocument/2006/relationships/hyperlink" Target="http://openlearning.com" TargetMode="External"/><Relationship Id="rId15245" Type="http://schemas.openxmlformats.org/officeDocument/2006/relationships/hyperlink" Target="http://idivvi.com/" TargetMode="External"/><Relationship Id="rId30882" Type="http://schemas.openxmlformats.org/officeDocument/2006/relationships/hyperlink" Target="http://www.lightonus.com/" TargetMode="External"/><Relationship Id="rId39216" Type="http://schemas.openxmlformats.org/officeDocument/2006/relationships/hyperlink" Target="http://www.ok-labs.com" TargetMode="External"/><Relationship Id="rId15246" Type="http://schemas.openxmlformats.org/officeDocument/2006/relationships/hyperlink" Target="http://letsdivvy.it/" TargetMode="External"/><Relationship Id="rId30883" Type="http://schemas.openxmlformats.org/officeDocument/2006/relationships/hyperlink" Target="http://www.lightpathahead.com" TargetMode="External"/><Relationship Id="rId39217" Type="http://schemas.openxmlformats.org/officeDocument/2006/relationships/hyperlink" Target="http://openlabs.com" TargetMode="External"/><Relationship Id="rId54810" Type="http://schemas.openxmlformats.org/officeDocument/2006/relationships/hyperlink" Target="http://www.thegoodjobs.com" TargetMode="External"/><Relationship Id="rId15261" Type="http://schemas.openxmlformats.org/officeDocument/2006/relationships/hyperlink" Target="http://www.diy.watch/" TargetMode="External"/><Relationship Id="rId15262" Type="http://schemas.openxmlformats.org/officeDocument/2006/relationships/hyperlink" Target="http://www.upcity.com" TargetMode="External"/><Relationship Id="rId15263" Type="http://schemas.openxmlformats.org/officeDocument/2006/relationships/hyperlink" Target="http://www.dizkosamurai.com" TargetMode="External"/><Relationship Id="rId15264" Type="http://schemas.openxmlformats.org/officeDocument/2006/relationships/hyperlink" Target="http://www.dizkon.ru/" TargetMode="External"/><Relationship Id="rId39210" Type="http://schemas.openxmlformats.org/officeDocument/2006/relationships/hyperlink" Target="http://www.openenglish.com" TargetMode="External"/><Relationship Id="rId54826" Type="http://schemas.openxmlformats.org/officeDocument/2006/relationships/hyperlink" Target="http://haley.com/" TargetMode="External"/><Relationship Id="rId39211" Type="http://schemas.openxmlformats.org/officeDocument/2006/relationships/hyperlink" Target="http://www.opengarden.com" TargetMode="External"/><Relationship Id="rId54827" Type="http://schemas.openxmlformats.org/officeDocument/2006/relationships/hyperlink" Target="http://thehalogroup.com/" TargetMode="External"/><Relationship Id="rId30879" Type="http://schemas.openxmlformats.org/officeDocument/2006/relationships/hyperlink" Target="http://lightningmotorcycle.com/" TargetMode="External"/><Relationship Id="rId54828" Type="http://schemas.openxmlformats.org/officeDocument/2006/relationships/hyperlink" Target="http://www.thehaystackapp.com" TargetMode="External"/><Relationship Id="rId15260" Type="http://schemas.openxmlformats.org/officeDocument/2006/relationships/hyperlink" Target="http://diyshop.ca" TargetMode="External"/><Relationship Id="rId54829" Type="http://schemas.openxmlformats.org/officeDocument/2006/relationships/hyperlink" Target="http://thehealthwagon.org" TargetMode="External"/><Relationship Id="rId29888" Type="http://schemas.openxmlformats.org/officeDocument/2006/relationships/hyperlink" Target="http://www.kyepot.com" TargetMode="External"/><Relationship Id="rId29889" Type="http://schemas.openxmlformats.org/officeDocument/2006/relationships/hyperlink" Target="http://www.kylintherapeutics.com" TargetMode="External"/><Relationship Id="rId29884" Type="http://schemas.openxmlformats.org/officeDocument/2006/relationships/hyperlink" Target="http://kybernesis.com" TargetMode="External"/><Relationship Id="rId29885" Type="http://schemas.openxmlformats.org/officeDocument/2006/relationships/hyperlink" Target="http://kyck.com" TargetMode="External"/><Relationship Id="rId29886" Type="http://schemas.openxmlformats.org/officeDocument/2006/relationships/hyperlink" Target="http://www.kyck.com" TargetMode="External"/><Relationship Id="rId29887" Type="http://schemas.openxmlformats.org/officeDocument/2006/relationships/hyperlink" Target="http://kydaemos.com" TargetMode="External"/><Relationship Id="rId29891" Type="http://schemas.openxmlformats.org/officeDocument/2006/relationships/hyperlink" Target="http://kymatech.com" TargetMode="External"/><Relationship Id="rId29892" Type="http://schemas.openxmlformats.org/officeDocument/2006/relationships/hyperlink" Target="http://www.kymab.com" TargetMode="External"/><Relationship Id="rId30870" Type="http://schemas.openxmlformats.org/officeDocument/2006/relationships/hyperlink" Target="http://www.lr-inc.com/lighting-retrofit-incorporated" TargetMode="External"/><Relationship Id="rId29893" Type="http://schemas.openxmlformats.org/officeDocument/2006/relationships/hyperlink" Target="http://www.kymetacorp.com" TargetMode="External"/><Relationship Id="rId39209" Type="http://schemas.openxmlformats.org/officeDocument/2006/relationships/hyperlink" Target="http://www.openenergi.com" TargetMode="External"/><Relationship Id="rId29894" Type="http://schemas.openxmlformats.org/officeDocument/2006/relationships/hyperlink" Target="http://www.kynded.com" TargetMode="External"/><Relationship Id="rId29890" Type="http://schemas.openxmlformats.org/officeDocument/2006/relationships/hyperlink" Target="http://kyma-med.com/" TargetMode="External"/><Relationship Id="rId15258" Type="http://schemas.openxmlformats.org/officeDocument/2006/relationships/hyperlink" Target="http://www.diy.org" TargetMode="External"/><Relationship Id="rId30877" Type="http://schemas.openxmlformats.org/officeDocument/2006/relationships/hyperlink" Target="http://lightninghybrids.com/" TargetMode="External"/><Relationship Id="rId39203" Type="http://schemas.openxmlformats.org/officeDocument/2006/relationships/hyperlink" Target="http://www.openbionics.com/" TargetMode="External"/><Relationship Id="rId54822" Type="http://schemas.openxmlformats.org/officeDocument/2006/relationships/hyperlink" Target="http://www.theguardian.com/uk" TargetMode="External"/><Relationship Id="rId15259" Type="http://schemas.openxmlformats.org/officeDocument/2006/relationships/hyperlink" Target="http://www.diygenius.com" TargetMode="External"/><Relationship Id="rId30878" Type="http://schemas.openxmlformats.org/officeDocument/2006/relationships/hyperlink" Target="http://www.lightninglab.co.nz" TargetMode="External"/><Relationship Id="rId39204" Type="http://schemas.openxmlformats.org/officeDocument/2006/relationships/hyperlink" Target="https://openbookben.com/" TargetMode="External"/><Relationship Id="rId54823" Type="http://schemas.openxmlformats.org/officeDocument/2006/relationships/hyperlink" Target="http://www.artfulhome.com" TargetMode="External"/><Relationship Id="rId30875" Type="http://schemas.openxmlformats.org/officeDocument/2006/relationships/hyperlink" Target="http://www.lightningbuy.com" TargetMode="External"/><Relationship Id="rId39201" Type="http://schemas.openxmlformats.org/officeDocument/2006/relationships/hyperlink" Target="http://www.openadvance.com/" TargetMode="External"/><Relationship Id="rId54824" Type="http://schemas.openxmlformats.org/officeDocument/2006/relationships/hyperlink" Target="http://thegunbox.com" TargetMode="External"/><Relationship Id="rId30876" Type="http://schemas.openxmlformats.org/officeDocument/2006/relationships/hyperlink" Target="http://www.lightningpoker.net" TargetMode="External"/><Relationship Id="rId39202" Type="http://schemas.openxmlformats.org/officeDocument/2006/relationships/hyperlink" Target="http://openairpub.com/" TargetMode="External"/><Relationship Id="rId54825" Type="http://schemas.openxmlformats.org/officeDocument/2006/relationships/hyperlink" Target="http://thegymgroup.com" TargetMode="External"/><Relationship Id="rId15254" Type="http://schemas.openxmlformats.org/officeDocument/2006/relationships/hyperlink" Target="http://www.dixero.com" TargetMode="External"/><Relationship Id="rId30873" Type="http://schemas.openxmlformats.org/officeDocument/2006/relationships/hyperlink" Target="http://www.lightinthebox.com" TargetMode="External"/><Relationship Id="rId39207" Type="http://schemas.openxmlformats.org/officeDocument/2006/relationships/hyperlink" Target="http://theodi.org" TargetMode="External"/><Relationship Id="rId15255" Type="http://schemas.openxmlformats.org/officeDocument/2006/relationships/hyperlink" Target="http://dixie.io/" TargetMode="External"/><Relationship Id="rId30874" Type="http://schemas.openxmlformats.org/officeDocument/2006/relationships/hyperlink" Target="http://www.lightminersystems.com" TargetMode="External"/><Relationship Id="rId39208" Type="http://schemas.openxmlformats.org/officeDocument/2006/relationships/hyperlink" Target="http://www.opendrives.com" TargetMode="External"/><Relationship Id="rId15256" Type="http://schemas.openxmlformats.org/officeDocument/2006/relationships/hyperlink" Target="http://dixieelixirs.com/" TargetMode="External"/><Relationship Id="rId30871" Type="http://schemas.openxmlformats.org/officeDocument/2006/relationships/hyperlink" Target="http://lsgc.com" TargetMode="External"/><Relationship Id="rId39205" Type="http://schemas.openxmlformats.org/officeDocument/2006/relationships/hyperlink" Target="http://sesamevault.com" TargetMode="External"/><Relationship Id="rId54820" Type="http://schemas.openxmlformats.org/officeDocument/2006/relationships/hyperlink" Target="https://thegrid.io/" TargetMode="External"/><Relationship Id="rId15257" Type="http://schemas.openxmlformats.org/officeDocument/2006/relationships/hyperlink" Target="http://www.dixoninfo.com" TargetMode="External"/><Relationship Id="rId30872" Type="http://schemas.openxmlformats.org/officeDocument/2006/relationships/hyperlink" Target="http://lightinthebox.com" TargetMode="External"/><Relationship Id="rId39206" Type="http://schemas.openxmlformats.org/officeDocument/2006/relationships/hyperlink" Target="http://www.opencs.net" TargetMode="External"/><Relationship Id="rId54821" Type="http://schemas.openxmlformats.org/officeDocument/2006/relationships/hyperlink" Target="http://www.thegroundskeeperinc.com" TargetMode="External"/><Relationship Id="rId29918" Type="http://schemas.openxmlformats.org/officeDocument/2006/relationships/hyperlink" Target="http://life-interaction.com" TargetMode="External"/><Relationship Id="rId30907" Type="http://schemas.openxmlformats.org/officeDocument/2006/relationships/hyperlink" Target="http://lightyear.net" TargetMode="External"/><Relationship Id="rId29919" Type="http://schemas.openxmlformats.org/officeDocument/2006/relationships/hyperlink" Target="http://www.l1nda.nl" TargetMode="External"/><Relationship Id="rId30908" Type="http://schemas.openxmlformats.org/officeDocument/2006/relationships/hyperlink" Target="http://www.go-ligilo.com/" TargetMode="External"/><Relationship Id="rId30905" Type="http://schemas.openxmlformats.org/officeDocument/2006/relationships/hyperlink" Target="http://www.lightwaves.net" TargetMode="External"/><Relationship Id="rId30906" Type="http://schemas.openxmlformats.org/officeDocument/2006/relationships/hyperlink" Target="http://lightwire.com" TargetMode="External"/><Relationship Id="rId29914" Type="http://schemas.openxmlformats.org/officeDocument/2006/relationships/hyperlink" Target="http://lndapps.com/kkv/" TargetMode="External"/><Relationship Id="rId30903" Type="http://schemas.openxmlformats.org/officeDocument/2006/relationships/hyperlink" Target="http://www.lightwavelogic.com" TargetMode="External"/><Relationship Id="rId29915" Type="http://schemas.openxmlformats.org/officeDocument/2006/relationships/hyperlink" Target="http://less-sa.com" TargetMode="External"/><Relationship Id="rId30904" Type="http://schemas.openxmlformats.org/officeDocument/2006/relationships/hyperlink" Target="http://www.lightwavepower.com" TargetMode="External"/><Relationship Id="rId29916" Type="http://schemas.openxmlformats.org/officeDocument/2006/relationships/hyperlink" Target="https://thisisl.com" TargetMode="External"/><Relationship Id="rId30901" Type="http://schemas.openxmlformats.org/officeDocument/2006/relationships/hyperlink" Target="http://www.lighttable.com" TargetMode="External"/><Relationship Id="rId29917" Type="http://schemas.openxmlformats.org/officeDocument/2006/relationships/hyperlink" Target="http://www.lineaquattro.com/" TargetMode="External"/><Relationship Id="rId30902" Type="http://schemas.openxmlformats.org/officeDocument/2006/relationships/hyperlink" Target="http://www.lightup.io" TargetMode="External"/><Relationship Id="rId29910" Type="http://schemas.openxmlformats.org/officeDocument/2006/relationships/hyperlink" Target="http://www.kyynel.net/" TargetMode="External"/><Relationship Id="rId29911" Type="http://schemas.openxmlformats.org/officeDocument/2006/relationships/hyperlink" Target="http://kzoinnovations.com" TargetMode="External"/><Relationship Id="rId29912" Type="http://schemas.openxmlformats.org/officeDocument/2006/relationships/hyperlink" Target="http://www.mypeeler.rocks" TargetMode="External"/><Relationship Id="rId29913" Type="http://schemas.openxmlformats.org/officeDocument/2006/relationships/hyperlink" Target="http://www.globalcoms.com" TargetMode="External"/><Relationship Id="rId30909" Type="http://schemas.openxmlformats.org/officeDocument/2006/relationships/hyperlink" Target="http://lignol.ca" TargetMode="External"/><Relationship Id="rId30900" Type="http://schemas.openxmlformats.org/officeDocument/2006/relationships/hyperlink" Target="http://www.lightswitch.com" TargetMode="External"/><Relationship Id="rId29907" Type="http://schemas.openxmlformats.org/officeDocument/2006/relationships/hyperlink" Target="http://www.kytherabiopharma.com" TargetMode="External"/><Relationship Id="rId29908" Type="http://schemas.openxmlformats.org/officeDocument/2006/relationships/hyperlink" Target="http://www.kyto.com/" TargetMode="External"/><Relationship Id="rId29909" Type="http://schemas.openxmlformats.org/officeDocument/2006/relationships/hyperlink" Target="http://kytosanusa.com/" TargetMode="External"/><Relationship Id="rId29903" Type="http://schemas.openxmlformats.org/officeDocument/2006/relationships/hyperlink" Target="http://kyron.com" TargetMode="External"/><Relationship Id="rId29904" Type="http://schemas.openxmlformats.org/officeDocument/2006/relationships/hyperlink" Target="http://www.kyruus.com" TargetMode="External"/><Relationship Id="rId29905" Type="http://schemas.openxmlformats.org/officeDocument/2006/relationships/hyperlink" Target="http://www.kyte.com" TargetMode="External"/><Relationship Id="rId29906" Type="http://schemas.openxmlformats.org/officeDocument/2006/relationships/hyperlink" Target="http://www.kyteratech.com" TargetMode="External"/><Relationship Id="rId29900" Type="http://schemas.openxmlformats.org/officeDocument/2006/relationships/hyperlink" Target="http://www.kypha.net" TargetMode="External"/><Relationship Id="rId29901" Type="http://schemas.openxmlformats.org/officeDocument/2006/relationships/hyperlink" Target="http://www.kyriba.com" TargetMode="External"/><Relationship Id="rId29902" Type="http://schemas.openxmlformats.org/officeDocument/2006/relationships/hyperlink" Target="http://kyriba.jp" TargetMode="External"/><Relationship Id="rId54907" Type="http://schemas.openxmlformats.org/officeDocument/2006/relationships/hyperlink" Target="http://themotherlist.com" TargetMode="External"/><Relationship Id="rId54908" Type="http://schemas.openxmlformats.org/officeDocument/2006/relationships/hyperlink" Target="http://fool.com" TargetMode="External"/><Relationship Id="rId54909" Type="http://schemas.openxmlformats.org/officeDocument/2006/relationships/hyperlink" Target="http://themoviestudio.co" TargetMode="External"/><Relationship Id="rId54903" Type="http://schemas.openxmlformats.org/officeDocument/2006/relationships/hyperlink" Target="http://tmgamer.co" TargetMode="External"/><Relationship Id="rId54904" Type="http://schemas.openxmlformats.org/officeDocument/2006/relationships/hyperlink" Target="http://majority.co/" TargetMode="External"/><Relationship Id="rId54905" Type="http://schemas.openxmlformats.org/officeDocument/2006/relationships/hyperlink" Target="http://www.mobilemedia.com/" TargetMode="External"/><Relationship Id="rId54906" Type="http://schemas.openxmlformats.org/officeDocument/2006/relationships/hyperlink" Target="http://www.themotherco.com/" TargetMode="External"/><Relationship Id="rId54900" Type="http://schemas.openxmlformats.org/officeDocument/2006/relationships/hyperlink" Target="http://themill.vc" TargetMode="External"/><Relationship Id="rId54901" Type="http://schemas.openxmlformats.org/officeDocument/2006/relationships/hyperlink" Target="http://www.minervaproject.com" TargetMode="External"/><Relationship Id="rId54902" Type="http://schemas.openxmlformats.org/officeDocument/2006/relationships/hyperlink" Target="http://miriamhospital.org" TargetMode="External"/><Relationship Id="rId30949" Type="http://schemas.openxmlformats.org/officeDocument/2006/relationships/hyperlink" Target="http://www.liligo.com" TargetMode="External"/><Relationship Id="rId29958" Type="http://schemas.openxmlformats.org/officeDocument/2006/relationships/hyperlink" Target="http://soundpaper.com" TargetMode="External"/><Relationship Id="rId30947" Type="http://schemas.openxmlformats.org/officeDocument/2006/relationships/hyperlink" Target="http://www.lrlz.com/" TargetMode="External"/><Relationship Id="rId29959" Type="http://schemas.openxmlformats.org/officeDocument/2006/relationships/hyperlink" Target="http://labfolder.com" TargetMode="External"/><Relationship Id="rId30948" Type="http://schemas.openxmlformats.org/officeDocument/2006/relationships/hyperlink" Target="http://liligo.com" TargetMode="External"/><Relationship Id="rId30945" Type="http://schemas.openxmlformats.org/officeDocument/2006/relationships/hyperlink" Target="http://www.lilmonkeybutt.com/" TargetMode="External"/><Relationship Id="rId30946" Type="http://schemas.openxmlformats.org/officeDocument/2006/relationships/hyperlink" Target="http://lilakutu.com" TargetMode="External"/><Relationship Id="rId29954" Type="http://schemas.openxmlformats.org/officeDocument/2006/relationships/hyperlink" Target="http://labdoor.com" TargetMode="External"/><Relationship Id="rId29955" Type="http://schemas.openxmlformats.org/officeDocument/2006/relationships/hyperlink" Target="http://labelby.me" TargetMode="External"/><Relationship Id="rId29956" Type="http://schemas.openxmlformats.org/officeDocument/2006/relationships/hyperlink" Target="http://www.techstilus.com" TargetMode="External"/><Relationship Id="rId29957" Type="http://schemas.openxmlformats.org/officeDocument/2006/relationships/hyperlink" Target="http://labelnexus.com/" TargetMode="External"/><Relationship Id="rId29950" Type="http://schemas.openxmlformats.org/officeDocument/2006/relationships/hyperlink" Target="http://lab4u.co" TargetMode="External"/><Relationship Id="rId29951" Type="http://schemas.openxmlformats.org/officeDocument/2006/relationships/hyperlink" Target="http://www.lab7.io" TargetMode="External"/><Relationship Id="rId29952" Type="http://schemas.openxmlformats.org/officeDocument/2006/relationships/hyperlink" Target="http://www.labarchives.com" TargetMode="External"/><Relationship Id="rId29953" Type="http://schemas.openxmlformats.org/officeDocument/2006/relationships/hyperlink" Target="http://www.labcyte.com" TargetMode="External"/><Relationship Id="rId29960" Type="http://schemas.openxmlformats.org/officeDocument/2006/relationships/hyperlink" Target="http://labicom.net/" TargetMode="External"/><Relationship Id="rId15306" Type="http://schemas.openxmlformats.org/officeDocument/2006/relationships/hyperlink" Target="http://www.dnsolution.co.kr/" TargetMode="External"/><Relationship Id="rId15307" Type="http://schemas.openxmlformats.org/officeDocument/2006/relationships/hyperlink" Target="http://do.com" TargetMode="External"/><Relationship Id="rId15308" Type="http://schemas.openxmlformats.org/officeDocument/2006/relationships/hyperlink" Target="http://doeat.com/" TargetMode="External"/><Relationship Id="rId15309" Type="http://schemas.openxmlformats.org/officeDocument/2006/relationships/hyperlink" Target="http://www.doitdevelopers.com" TargetMode="External"/><Relationship Id="rId15302" Type="http://schemas.openxmlformats.org/officeDocument/2006/relationships/hyperlink" Target="http://www.dnatrix.com" TargetMode="External"/><Relationship Id="rId30943" Type="http://schemas.openxmlformats.org/officeDocument/2006/relationships/hyperlink" Target="http://likez.ru/" TargetMode="External"/><Relationship Id="rId15303" Type="http://schemas.openxmlformats.org/officeDocument/2006/relationships/hyperlink" Target="http://dnevnik.ru" TargetMode="External"/><Relationship Id="rId30944" Type="http://schemas.openxmlformats.org/officeDocument/2006/relationships/hyperlink" Target="http://www.likva.com" TargetMode="External"/><Relationship Id="rId15304" Type="http://schemas.openxmlformats.org/officeDocument/2006/relationships/hyperlink" Target="http://www.dnpgreen.com" TargetMode="External"/><Relationship Id="rId30941" Type="http://schemas.openxmlformats.org/officeDocument/2006/relationships/hyperlink" Target="http://business.likewhere.com" TargetMode="External"/><Relationship Id="rId15305" Type="http://schemas.openxmlformats.org/officeDocument/2006/relationships/hyperlink" Target="http://www.dns-net.de" TargetMode="External"/><Relationship Id="rId30942" Type="http://schemas.openxmlformats.org/officeDocument/2006/relationships/hyperlink" Target="http://www.likewise.com" TargetMode="External"/><Relationship Id="rId30940" Type="http://schemas.openxmlformats.org/officeDocument/2006/relationships/hyperlink" Target="http://www.likemindnetworks.com" TargetMode="External"/><Relationship Id="rId15300" Type="http://schemas.openxmlformats.org/officeDocument/2006/relationships/hyperlink" Target="http://dnanexus.com" TargetMode="External"/><Relationship Id="rId15301" Type="http://schemas.openxmlformats.org/officeDocument/2006/relationships/hyperlink" Target="http://www.dnart.cl" TargetMode="External"/><Relationship Id="rId30938" Type="http://schemas.openxmlformats.org/officeDocument/2006/relationships/hyperlink" Target="http://www.likeme.net" TargetMode="External"/><Relationship Id="rId30939" Type="http://schemas.openxmlformats.org/officeDocument/2006/relationships/hyperlink" Target="http://www.likeminder.net" TargetMode="External"/><Relationship Id="rId29947" Type="http://schemas.openxmlformats.org/officeDocument/2006/relationships/hyperlink" Target="http://www.labsensorsolutions.com/" TargetMode="External"/><Relationship Id="rId30936" Type="http://schemas.openxmlformats.org/officeDocument/2006/relationships/hyperlink" Target="http://likely.co" TargetMode="External"/><Relationship Id="rId29948" Type="http://schemas.openxmlformats.org/officeDocument/2006/relationships/hyperlink" Target="http://www.lab42.com" TargetMode="External"/><Relationship Id="rId30937" Type="http://schemas.openxmlformats.org/officeDocument/2006/relationships/hyperlink" Target="http://likeme.net" TargetMode="External"/><Relationship Id="rId29949" Type="http://schemas.openxmlformats.org/officeDocument/2006/relationships/hyperlink" Target="http://www.lab4motion.com" TargetMode="External"/><Relationship Id="rId30934" Type="http://schemas.openxmlformats.org/officeDocument/2006/relationships/hyperlink" Target="http://www.likelist.com" TargetMode="External"/><Relationship Id="rId30935" Type="http://schemas.openxmlformats.org/officeDocument/2006/relationships/hyperlink" Target="http://likely.co" TargetMode="External"/><Relationship Id="rId29943" Type="http://schemas.openxmlformats.org/officeDocument/2006/relationships/hyperlink" Target="http://www.laruchequiditoui.fr/" TargetMode="External"/><Relationship Id="rId29944" Type="http://schemas.openxmlformats.org/officeDocument/2006/relationships/hyperlink" Target="http://www.labautomate.net" TargetMode="External"/><Relationship Id="rId29945" Type="http://schemas.openxmlformats.org/officeDocument/2006/relationships/hyperlink" Target="http://www.labgames.net/" TargetMode="External"/><Relationship Id="rId29946" Type="http://schemas.openxmlformats.org/officeDocument/2006/relationships/hyperlink" Target="http://www.thelabmiami.com" TargetMode="External"/><Relationship Id="rId29940" Type="http://schemas.openxmlformats.org/officeDocument/2006/relationships/hyperlink" Target="http://laneveraroja.com" TargetMode="External"/><Relationship Id="rId29941" Type="http://schemas.openxmlformats.org/officeDocument/2006/relationships/hyperlink" Target="http://www.larenon.com" TargetMode="External"/><Relationship Id="rId29942" Type="http://schemas.openxmlformats.org/officeDocument/2006/relationships/hyperlink" Target="http://www.lareunionvirtuelle.com" TargetMode="External"/><Relationship Id="rId15317" Type="http://schemas.openxmlformats.org/officeDocument/2006/relationships/hyperlink" Target="http://www.dobox.com" TargetMode="External"/><Relationship Id="rId15318" Type="http://schemas.openxmlformats.org/officeDocument/2006/relationships/hyperlink" Target="http://www.dobundle.com" TargetMode="External"/><Relationship Id="rId15319" Type="http://schemas.openxmlformats.org/officeDocument/2006/relationships/hyperlink" Target="http://www.doc-quick.com/" TargetMode="External"/><Relationship Id="rId15313" Type="http://schemas.openxmlformats.org/officeDocument/2006/relationships/hyperlink" Target="http://www.dobango.com" TargetMode="External"/><Relationship Id="rId30932" Type="http://schemas.openxmlformats.org/officeDocument/2006/relationships/hyperlink" Target="http://likelike.com" TargetMode="External"/><Relationship Id="rId15314" Type="http://schemas.openxmlformats.org/officeDocument/2006/relationships/hyperlink" Target="http://dobleas.com" TargetMode="External"/><Relationship Id="rId30933" Type="http://schemas.openxmlformats.org/officeDocument/2006/relationships/hyperlink" Target="http://www.likelike.com" TargetMode="External"/><Relationship Id="rId15315" Type="http://schemas.openxmlformats.org/officeDocument/2006/relationships/hyperlink" Target="http://doblet.com" TargetMode="External"/><Relationship Id="rId30930" Type="http://schemas.openxmlformats.org/officeDocument/2006/relationships/hyperlink" Target="http://welkermedia.com" TargetMode="External"/><Relationship Id="rId15316" Type="http://schemas.openxmlformats.org/officeDocument/2006/relationships/hyperlink" Target="http://www.dobns.com" TargetMode="External"/><Relationship Id="rId30931" Type="http://schemas.openxmlformats.org/officeDocument/2006/relationships/hyperlink" Target="http://likelii.com" TargetMode="External"/><Relationship Id="rId15310" Type="http://schemas.openxmlformats.org/officeDocument/2006/relationships/hyperlink" Target="http://www.doitinperson.com" TargetMode="External"/><Relationship Id="rId15311" Type="http://schemas.openxmlformats.org/officeDocument/2006/relationships/hyperlink" Target="http://www.doitoriginal.com" TargetMode="External"/><Relationship Id="rId15312" Type="http://schemas.openxmlformats.org/officeDocument/2006/relationships/hyperlink" Target="http://www.doapps.com" TargetMode="External"/><Relationship Id="rId30929" Type="http://schemas.openxmlformats.org/officeDocument/2006/relationships/hyperlink" Target="http://www.likeeds.com" TargetMode="External"/><Relationship Id="rId30927" Type="http://schemas.openxmlformats.org/officeDocument/2006/relationships/hyperlink" Target="http://www.likebright.com/" TargetMode="External"/><Relationship Id="rId30928" Type="http://schemas.openxmlformats.org/officeDocument/2006/relationships/hyperlink" Target="http://www.likecharity.com" TargetMode="External"/><Relationship Id="rId29936" Type="http://schemas.openxmlformats.org/officeDocument/2006/relationships/hyperlink" Target="http://lamansmarine.com" TargetMode="External"/><Relationship Id="rId30925" Type="http://schemas.openxmlformats.org/officeDocument/2006/relationships/hyperlink" Target="http://likeastore.com" TargetMode="External"/><Relationship Id="rId29937" Type="http://schemas.openxmlformats.org/officeDocument/2006/relationships/hyperlink" Target="http://www.lamiu.com/" TargetMode="External"/><Relationship Id="rId30926" Type="http://schemas.openxmlformats.org/officeDocument/2006/relationships/hyperlink" Target="http://likebetter.com" TargetMode="External"/><Relationship Id="rId29938" Type="http://schemas.openxmlformats.org/officeDocument/2006/relationships/hyperlink" Target="http://www.lamasmona.com/login" TargetMode="External"/><Relationship Id="rId30923" Type="http://schemas.openxmlformats.org/officeDocument/2006/relationships/hyperlink" Target="http://www.likealikeapp.com" TargetMode="External"/><Relationship Id="rId29939" Type="http://schemas.openxmlformats.org/officeDocument/2006/relationships/hyperlink" Target="http://lamusiquita.com" TargetMode="External"/><Relationship Id="rId30924" Type="http://schemas.openxmlformats.org/officeDocument/2006/relationships/hyperlink" Target="http://www.likeandy.com" TargetMode="External"/><Relationship Id="rId29932" Type="http://schemas.openxmlformats.org/officeDocument/2006/relationships/hyperlink" Target="http://ljpc.com" TargetMode="External"/><Relationship Id="rId29933" Type="http://schemas.openxmlformats.org/officeDocument/2006/relationships/hyperlink" Target="http://lakoketa.com" TargetMode="External"/><Relationship Id="rId29934" Type="http://schemas.openxmlformats.org/officeDocument/2006/relationships/hyperlink" Target="http://illumask.com" TargetMode="External"/><Relationship Id="rId29935" Type="http://schemas.openxmlformats.org/officeDocument/2006/relationships/hyperlink" Target="http://lamaisonaz.com" TargetMode="External"/><Relationship Id="rId29930" Type="http://schemas.openxmlformats.org/officeDocument/2006/relationships/hyperlink" Target="http://www.leaetleo.fr" TargetMode="External"/><Relationship Id="rId29931" Type="http://schemas.openxmlformats.org/officeDocument/2006/relationships/hyperlink" Target="http://www.laguiadeldia.com/" TargetMode="External"/><Relationship Id="rId30921" Type="http://schemas.openxmlformats.org/officeDocument/2006/relationships/hyperlink" Target="http://likeability.com" TargetMode="External"/><Relationship Id="rId30922" Type="http://schemas.openxmlformats.org/officeDocument/2006/relationships/hyperlink" Target="http://likeablelocal.com" TargetMode="External"/><Relationship Id="rId30920" Type="http://schemas.openxmlformats.org/officeDocument/2006/relationships/hyperlink" Target="http://like.fm" TargetMode="External"/><Relationship Id="rId29929" Type="http://schemas.openxmlformats.org/officeDocument/2006/relationships/hyperlink" Target="http://www.lacartoonerie.com" TargetMode="External"/><Relationship Id="rId30918" Type="http://schemas.openxmlformats.org/officeDocument/2006/relationships/hyperlink" Target="http://www.likealocalguide.com" TargetMode="External"/><Relationship Id="rId30919" Type="http://schemas.openxmlformats.org/officeDocument/2006/relationships/hyperlink" Target="http://like.fm" TargetMode="External"/><Relationship Id="rId30916" Type="http://schemas.openxmlformats.org/officeDocument/2006/relationships/hyperlink" Target="http://like.com" TargetMode="External"/><Relationship Id="rId30917" Type="http://schemas.openxmlformats.org/officeDocument/2006/relationships/hyperlink" Target="http://www.like.com" TargetMode="External"/><Relationship Id="rId29925" Type="http://schemas.openxmlformats.org/officeDocument/2006/relationships/hyperlink" Target="http://www.l8smartlight.com" TargetMode="External"/><Relationship Id="rId30914" Type="http://schemas.openxmlformats.org/officeDocument/2006/relationships/hyperlink" Target="http://liilak.com" TargetMode="External"/><Relationship Id="rId29926" Type="http://schemas.openxmlformats.org/officeDocument/2006/relationships/hyperlink" Target="http://l99.com" TargetMode="External"/><Relationship Id="rId30915" Type="http://schemas.openxmlformats.org/officeDocument/2006/relationships/hyperlink" Target="http://www.lijit.com" TargetMode="External"/><Relationship Id="rId29927" Type="http://schemas.openxmlformats.org/officeDocument/2006/relationships/hyperlink" Target="http://www.l99.com/update.php" TargetMode="External"/><Relationship Id="rId30912" Type="http://schemas.openxmlformats.org/officeDocument/2006/relationships/hyperlink" Target="http://www.liibook.com" TargetMode="External"/><Relationship Id="rId29928" Type="http://schemas.openxmlformats.org/officeDocument/2006/relationships/hyperlink" Target="https://labelleassiette.co.uk" TargetMode="External"/><Relationship Id="rId30913" Type="http://schemas.openxmlformats.org/officeDocument/2006/relationships/hyperlink" Target="http://liiiike.com" TargetMode="External"/><Relationship Id="rId29921" Type="http://schemas.openxmlformats.org/officeDocument/2006/relationships/hyperlink" Target="http://www.l2c.com" TargetMode="External"/><Relationship Id="rId29922" Type="http://schemas.openxmlformats.org/officeDocument/2006/relationships/hyperlink" Target="http://www.l-3.co" TargetMode="External"/><Relationship Id="rId29923" Type="http://schemas.openxmlformats.org/officeDocument/2006/relationships/hyperlink" Target="http://www.l4digital.com" TargetMode="External"/><Relationship Id="rId29924" Type="http://schemas.openxmlformats.org/officeDocument/2006/relationships/hyperlink" Target="http://www.l7defense.com" TargetMode="External"/><Relationship Id="rId29920" Type="http://schemas.openxmlformats.org/officeDocument/2006/relationships/hyperlink" Target="http://www.l2inc.com" TargetMode="External"/><Relationship Id="rId30910" Type="http://schemas.openxmlformats.org/officeDocument/2006/relationships/hyperlink" Target="http://www.ligocyte.com" TargetMode="External"/><Relationship Id="rId30911" Type="http://schemas.openxmlformats.org/officeDocument/2006/relationships/hyperlink" Target="http://www.ligondiscovery.com" TargetMode="External"/><Relationship Id="rId2148" Type="http://schemas.openxmlformats.org/officeDocument/2006/relationships/hyperlink" Target="http://akesogenx.com" TargetMode="External"/><Relationship Id="rId2149" Type="http://schemas.openxmlformats.org/officeDocument/2006/relationships/hyperlink" Target="http://www.akhtaboot.com/" TargetMode="External"/><Relationship Id="rId2140" Type="http://schemas.openxmlformats.org/officeDocument/2006/relationships/hyperlink" Target="http://www.akdemia.com" TargetMode="External"/><Relationship Id="rId2141" Type="http://schemas.openxmlformats.org/officeDocument/2006/relationships/hyperlink" Target="http://www.akebia.com" TargetMode="External"/><Relationship Id="rId2142" Type="http://schemas.openxmlformats.org/officeDocument/2006/relationships/hyperlink" Target="http://akelex.com" TargetMode="External"/><Relationship Id="rId2143" Type="http://schemas.openxmlformats.org/officeDocument/2006/relationships/hyperlink" Target="http://en.akella.com" TargetMode="External"/><Relationship Id="rId2144" Type="http://schemas.openxmlformats.org/officeDocument/2006/relationships/hyperlink" Target="http://www.akeneo.com" TargetMode="External"/><Relationship Id="rId2145" Type="http://schemas.openxmlformats.org/officeDocument/2006/relationships/hyperlink" Target="http://www.akenerji.com.tr/TR" TargetMode="External"/><Relationship Id="rId2146" Type="http://schemas.openxmlformats.org/officeDocument/2006/relationships/hyperlink" Target="http://www.akermin.com" TargetMode="External"/><Relationship Id="rId2147" Type="http://schemas.openxmlformats.org/officeDocument/2006/relationships/hyperlink" Target="http://www.akesobiomedical.com/" TargetMode="External"/><Relationship Id="rId2137" Type="http://schemas.openxmlformats.org/officeDocument/2006/relationships/hyperlink" Target="http://www.akanoo.com" TargetMode="External"/><Relationship Id="rId2138" Type="http://schemas.openxmlformats.org/officeDocument/2006/relationships/hyperlink" Target="http://www.akarisoftware.com/" TargetMode="External"/><Relationship Id="rId2139" Type="http://schemas.openxmlformats.org/officeDocument/2006/relationships/hyperlink" Target="http://en.aktsk.jp/" TargetMode="External"/><Relationship Id="rId2130" Type="http://schemas.openxmlformats.org/officeDocument/2006/relationships/hyperlink" Target="http://www.akademos.com" TargetMode="External"/><Relationship Id="rId2131" Type="http://schemas.openxmlformats.org/officeDocument/2006/relationships/hyperlink" Target="http://akadeum.com" TargetMode="External"/><Relationship Id="rId2132" Type="http://schemas.openxmlformats.org/officeDocument/2006/relationships/hyperlink" Target="http://akamihome.com/" TargetMode="External"/><Relationship Id="rId2133" Type="http://schemas.openxmlformats.org/officeDocument/2006/relationships/hyperlink" Target="http://www.akamedia.net" TargetMode="External"/><Relationship Id="rId2134" Type="http://schemas.openxmlformats.org/officeDocument/2006/relationships/hyperlink" Target="http://akamon.com" TargetMode="External"/><Relationship Id="rId2135" Type="http://schemas.openxmlformats.org/officeDocument/2006/relationships/hyperlink" Target="http://www.akampusyouth.com" TargetMode="External"/><Relationship Id="rId2136" Type="http://schemas.openxmlformats.org/officeDocument/2006/relationships/hyperlink" Target="http://www.akanda.io" TargetMode="External"/><Relationship Id="rId2160" Type="http://schemas.openxmlformats.org/officeDocument/2006/relationships/hyperlink" Target="http://www.akira-tech.com/" TargetMode="External"/><Relationship Id="rId2161" Type="http://schemas.openxmlformats.org/officeDocument/2006/relationships/hyperlink" Target="http://www.getakita.com" TargetMode="External"/><Relationship Id="rId2162" Type="http://schemas.openxmlformats.org/officeDocument/2006/relationships/hyperlink" Target="http://akoha.com" TargetMode="External"/><Relationship Id="rId2163" Type="http://schemas.openxmlformats.org/officeDocument/2006/relationships/hyperlink" Target="http://akoniaholographics.com/" TargetMode="External"/><Relationship Id="rId2164" Type="http://schemas.openxmlformats.org/officeDocument/2006/relationships/hyperlink" Target="http://www.akonix.com" TargetMode="External"/><Relationship Id="rId2165" Type="http://schemas.openxmlformats.org/officeDocument/2006/relationships/hyperlink" Target="http://www.akonni.com" TargetMode="External"/><Relationship Id="rId2166" Type="http://schemas.openxmlformats.org/officeDocument/2006/relationships/hyperlink" Target="http://www.akorri.com" TargetMode="External"/><Relationship Id="rId2167" Type="http://schemas.openxmlformats.org/officeDocument/2006/relationships/hyperlink" Target="http://www.akosha.com" TargetMode="External"/><Relationship Id="rId2168" Type="http://schemas.openxmlformats.org/officeDocument/2006/relationships/hyperlink" Target="https://akoubacredit.com/" TargetMode="External"/><Relationship Id="rId2169" Type="http://schemas.openxmlformats.org/officeDocument/2006/relationships/hyperlink" Target="http://www.akredo.pl" TargetMode="External"/><Relationship Id="rId2159" Type="http://schemas.openxmlformats.org/officeDocument/2006/relationships/hyperlink" Target="http://www.akira.lt/en" TargetMode="External"/><Relationship Id="rId2150" Type="http://schemas.openxmlformats.org/officeDocument/2006/relationships/hyperlink" Target="http://www.a.ki" TargetMode="External"/><Relationship Id="rId2151" Type="http://schemas.openxmlformats.org/officeDocument/2006/relationships/hyperlink" Target="http://www.akiban.com" TargetMode="External"/><Relationship Id="rId2152" Type="http://schemas.openxmlformats.org/officeDocument/2006/relationships/hyperlink" Target="https://www.akidolabs.com" TargetMode="External"/><Relationship Id="rId2153" Type="http://schemas.openxmlformats.org/officeDocument/2006/relationships/hyperlink" Target="http://www.akilisoftware.com" TargetMode="External"/><Relationship Id="rId2154" Type="http://schemas.openxmlformats.org/officeDocument/2006/relationships/hyperlink" Target="http://www.akimbi.com" TargetMode="External"/><Relationship Id="rId2155" Type="http://schemas.openxmlformats.org/officeDocument/2006/relationships/hyperlink" Target="http://www.akimbo.com/" TargetMode="External"/><Relationship Id="rId2156" Type="http://schemas.openxmlformats.org/officeDocument/2006/relationships/hyperlink" Target="http://akimbocard.com" TargetMode="External"/><Relationship Id="rId2157" Type="http://schemas.openxmlformats.org/officeDocument/2006/relationships/hyperlink" Target="http://www.akimboconnect.com" TargetMode="External"/><Relationship Id="rId2158" Type="http://schemas.openxmlformats.org/officeDocument/2006/relationships/hyperlink" Target="http://akippa.com" TargetMode="External"/><Relationship Id="rId2104" Type="http://schemas.openxmlformats.org/officeDocument/2006/relationships/hyperlink" Target="http://www.aislebuyer.com" TargetMode="External"/><Relationship Id="rId2105" Type="http://schemas.openxmlformats.org/officeDocument/2006/relationships/hyperlink" Target="http://www.aislefinder.com" TargetMode="External"/><Relationship Id="rId2106" Type="http://schemas.openxmlformats.org/officeDocument/2006/relationships/hyperlink" Target="http://www.aislelabs.com" TargetMode="External"/><Relationship Id="rId2107" Type="http://schemas.openxmlformats.org/officeDocument/2006/relationships/hyperlink" Target="http://cn.aispeech.com/" TargetMode="External"/><Relationship Id="rId2108" Type="http://schemas.openxmlformats.org/officeDocument/2006/relationships/hyperlink" Target="http://ait-pharm.com" TargetMode="External"/><Relationship Id="rId2109" Type="http://schemas.openxmlformats.org/officeDocument/2006/relationships/hyperlink" Target="http://aitbioscience.com" TargetMode="External"/><Relationship Id="rId2100" Type="http://schemas.openxmlformats.org/officeDocument/2006/relationships/hyperlink" Target="http://www.aiscreen.co" TargetMode="External"/><Relationship Id="rId2101" Type="http://schemas.openxmlformats.org/officeDocument/2006/relationships/hyperlink" Target="http://www.aisle.co/" TargetMode="External"/><Relationship Id="rId2102" Type="http://schemas.openxmlformats.org/officeDocument/2006/relationships/hyperlink" Target="http://www.aisle411.com" TargetMode="External"/><Relationship Id="rId2103" Type="http://schemas.openxmlformats.org/officeDocument/2006/relationships/hyperlink" Target="http://www.aisle50.com" TargetMode="External"/><Relationship Id="rId2126" Type="http://schemas.openxmlformats.org/officeDocument/2006/relationships/hyperlink" Target="http://www.ajubeo.com" TargetMode="External"/><Relationship Id="rId2127" Type="http://schemas.openxmlformats.org/officeDocument/2006/relationships/hyperlink" Target="http://www.ajungo.com" TargetMode="External"/><Relationship Id="rId2128" Type="http://schemas.openxmlformats.org/officeDocument/2006/relationships/hyperlink" Target="http://keep.com" TargetMode="External"/><Relationship Id="rId2129" Type="http://schemas.openxmlformats.org/officeDocument/2006/relationships/hyperlink" Target="http://www.aka-aki.com" TargetMode="External"/><Relationship Id="rId2120" Type="http://schemas.openxmlformats.org/officeDocument/2006/relationships/hyperlink" Target="http://www.ajconsultingcloud.com" TargetMode="External"/><Relationship Id="rId2121" Type="http://schemas.openxmlformats.org/officeDocument/2006/relationships/hyperlink" Target="http://www.pridewatches.com/" TargetMode="External"/><Relationship Id="rId2122" Type="http://schemas.openxmlformats.org/officeDocument/2006/relationships/hyperlink" Target="http://www.ajtech.fr" TargetMode="External"/><Relationship Id="rId2123" Type="http://schemas.openxmlformats.org/officeDocument/2006/relationships/hyperlink" Target="http://ajahn.org" TargetMode="External"/><Relationship Id="rId2124" Type="http://schemas.openxmlformats.org/officeDocument/2006/relationships/hyperlink" Target="https://c9.io/" TargetMode="External"/><Relationship Id="rId2125" Type="http://schemas.openxmlformats.org/officeDocument/2006/relationships/hyperlink" Target="http://www.ajaxstreet.com" TargetMode="External"/><Relationship Id="rId2115" Type="http://schemas.openxmlformats.org/officeDocument/2006/relationships/hyperlink" Target="http://aivvy.com" TargetMode="External"/><Relationship Id="rId2116" Type="http://schemas.openxmlformats.org/officeDocument/2006/relationships/hyperlink" Target="http://www.aiwip.com" TargetMode="External"/><Relationship Id="rId2117" Type="http://schemas.openxmlformats.org/officeDocument/2006/relationships/hyperlink" Target="http://www.iwjw.com/" TargetMode="External"/><Relationship Id="rId2118" Type="http://schemas.openxmlformats.org/officeDocument/2006/relationships/hyperlink" Target="http://www.aixuedai.com/" TargetMode="External"/><Relationship Id="rId2119" Type="http://schemas.openxmlformats.org/officeDocument/2006/relationships/hyperlink" Target="http://www.aiyingshi.com/" TargetMode="External"/><Relationship Id="rId2110" Type="http://schemas.openxmlformats.org/officeDocument/2006/relationships/hyperlink" Target="http://www.aitainment.de" TargetMode="External"/><Relationship Id="rId2111" Type="http://schemas.openxmlformats.org/officeDocument/2006/relationships/hyperlink" Target="http://aito-touch.com" TargetMode="External"/><Relationship Id="rId2112" Type="http://schemas.openxmlformats.org/officeDocument/2006/relationships/hyperlink" Target="http://aitochip.com/" TargetMode="External"/><Relationship Id="rId2113" Type="http://schemas.openxmlformats.org/officeDocument/2006/relationships/hyperlink" Target="http://www.aitotechnologies.com" TargetMode="External"/><Relationship Id="rId2114" Type="http://schemas.openxmlformats.org/officeDocument/2006/relationships/hyperlink" Target="http://www.aivo.co" TargetMode="External"/><Relationship Id="rId40591" Type="http://schemas.openxmlformats.org/officeDocument/2006/relationships/hyperlink" Target="http://www.pandcpharma.com" TargetMode="External"/><Relationship Id="rId40592" Type="http://schemas.openxmlformats.org/officeDocument/2006/relationships/hyperlink" Target="http://www.patientsknowbest.com" TargetMode="External"/><Relationship Id="rId40593" Type="http://schemas.openxmlformats.org/officeDocument/2006/relationships/hyperlink" Target="http://www.patientsafesolutions.com" TargetMode="External"/><Relationship Id="rId40594" Type="http://schemas.openxmlformats.org/officeDocument/2006/relationships/hyperlink" Target="http://www.patientslikeme.com" TargetMode="External"/><Relationship Id="rId40590" Type="http://schemas.openxmlformats.org/officeDocument/2006/relationships/hyperlink" Target="http://www.pandcpharma.com" TargetMode="External"/><Relationship Id="rId40599" Type="http://schemas.openxmlformats.org/officeDocument/2006/relationships/hyperlink" Target="http://www.patrofin.com" TargetMode="External"/><Relationship Id="rId40595" Type="http://schemas.openxmlformats.org/officeDocument/2006/relationships/hyperlink" Target="http://www.patientsvoices.net/" TargetMode="External"/><Relationship Id="rId40596" Type="http://schemas.openxmlformats.org/officeDocument/2006/relationships/hyperlink" Target="http://www.patienttrac.com" TargetMode="External"/><Relationship Id="rId40597" Type="http://schemas.openxmlformats.org/officeDocument/2006/relationships/hyperlink" Target="http://www.patreon.com" TargetMode="External"/><Relationship Id="rId40598" Type="http://schemas.openxmlformats.org/officeDocument/2006/relationships/hyperlink" Target="http://www.pnigroup.com" TargetMode="External"/><Relationship Id="rId15591" Type="http://schemas.openxmlformats.org/officeDocument/2006/relationships/hyperlink" Target="http://www.doubleup.com" TargetMode="External"/><Relationship Id="rId15592" Type="http://schemas.openxmlformats.org/officeDocument/2006/relationships/hyperlink" Target="http://www.doubleverify.com" TargetMode="External"/><Relationship Id="rId15593" Type="http://schemas.openxmlformats.org/officeDocument/2006/relationships/hyperlink" Target="http://www.doublewidesoft.com/" TargetMode="External"/><Relationship Id="rId15594" Type="http://schemas.openxmlformats.org/officeDocument/2006/relationships/hyperlink" Target="http://doublie.com" TargetMode="External"/><Relationship Id="rId40550" Type="http://schemas.openxmlformats.org/officeDocument/2006/relationships/hyperlink" Target="http://www.pathfinder-health.com" TargetMode="External"/><Relationship Id="rId39562" Type="http://schemas.openxmlformats.org/officeDocument/2006/relationships/hyperlink" Target="http://www.orderborder.com" TargetMode="External"/><Relationship Id="rId39563" Type="http://schemas.openxmlformats.org/officeDocument/2006/relationships/hyperlink" Target="http://www.ordergroove.com" TargetMode="External"/><Relationship Id="rId39560" Type="http://schemas.openxmlformats.org/officeDocument/2006/relationships/hyperlink" Target="http://orderbolt.com" TargetMode="External"/><Relationship Id="rId15590" Type="http://schemas.openxmlformats.org/officeDocument/2006/relationships/hyperlink" Target="http://www.doubletwist.com" TargetMode="External"/><Relationship Id="rId39561" Type="http://schemas.openxmlformats.org/officeDocument/2006/relationships/hyperlink" Target="http://orderbook.net" TargetMode="External"/><Relationship Id="rId40555" Type="http://schemas.openxmlformats.org/officeDocument/2006/relationships/hyperlink" Target="http://pathgather.com" TargetMode="External"/><Relationship Id="rId40556" Type="http://schemas.openxmlformats.org/officeDocument/2006/relationships/hyperlink" Target="http://www.pathgroup.com" TargetMode="External"/><Relationship Id="rId40557" Type="http://schemas.openxmlformats.org/officeDocument/2006/relationships/hyperlink" Target="http://www.pathintelligence.com/" TargetMode="External"/><Relationship Id="rId40558" Type="http://schemas.openxmlformats.org/officeDocument/2006/relationships/hyperlink" Target="http://pathjump.com" TargetMode="External"/><Relationship Id="rId40551" Type="http://schemas.openxmlformats.org/officeDocument/2006/relationships/hyperlink" Target="http://www.pathnav.com" TargetMode="External"/><Relationship Id="rId40552" Type="http://schemas.openxmlformats.org/officeDocument/2006/relationships/hyperlink" Target="http://www.pathfire.com" TargetMode="External"/><Relationship Id="rId40553" Type="http://schemas.openxmlformats.org/officeDocument/2006/relationships/hyperlink" Target="http://pathflow.co" TargetMode="External"/><Relationship Id="rId40554" Type="http://schemas.openxmlformats.org/officeDocument/2006/relationships/hyperlink" Target="http://www.pathful.com" TargetMode="External"/><Relationship Id="rId40559" Type="http://schemas.openxmlformats.org/officeDocument/2006/relationships/hyperlink" Target="http://www.pathlore.com" TargetMode="External"/><Relationship Id="rId15588" Type="http://schemas.openxmlformats.org/officeDocument/2006/relationships/hyperlink" Target="http://www.doublesalley.com" TargetMode="External"/><Relationship Id="rId39555" Type="http://schemas.openxmlformats.org/officeDocument/2006/relationships/hyperlink" Target="http://www.orckestra.com" TargetMode="External"/><Relationship Id="rId15589" Type="http://schemas.openxmlformats.org/officeDocument/2006/relationships/hyperlink" Target="http://www.doublesquad.com/" TargetMode="External"/><Relationship Id="rId39556" Type="http://schemas.openxmlformats.org/officeDocument/2006/relationships/hyperlink" Target="http://www.orckit.com" TargetMode="External"/><Relationship Id="rId39553" Type="http://schemas.openxmlformats.org/officeDocument/2006/relationships/hyperlink" Target="http://orchestro.com/" TargetMode="External"/><Relationship Id="rId39554" Type="http://schemas.openxmlformats.org/officeDocument/2006/relationships/hyperlink" Target="http://www.orchidsoft.com" TargetMode="External"/><Relationship Id="rId15584" Type="http://schemas.openxmlformats.org/officeDocument/2006/relationships/hyperlink" Target="http://www.doublemap.com" TargetMode="External"/><Relationship Id="rId39559" Type="http://schemas.openxmlformats.org/officeDocument/2006/relationships/hyperlink" Target="http://www.orderbird.com" TargetMode="External"/><Relationship Id="rId15585" Type="http://schemas.openxmlformats.org/officeDocument/2006/relationships/hyperlink" Target="http://www.dblplay.com" TargetMode="External"/><Relationship Id="rId15586" Type="http://schemas.openxmlformats.org/officeDocument/2006/relationships/hyperlink" Target="http://www.doublepositive.com" TargetMode="External"/><Relationship Id="rId39557" Type="http://schemas.openxmlformats.org/officeDocument/2006/relationships/hyperlink" Target="http://www.ordermapper.com" TargetMode="External"/><Relationship Id="rId15587" Type="http://schemas.openxmlformats.org/officeDocument/2006/relationships/hyperlink" Target="http://www.doublerecall.com" TargetMode="External"/><Relationship Id="rId39558" Type="http://schemas.openxmlformats.org/officeDocument/2006/relationships/hyperlink" Target="http://orderaheadapp.com" TargetMode="External"/><Relationship Id="rId40560" Type="http://schemas.openxmlformats.org/officeDocument/2006/relationships/hyperlink" Target="http://crystaldiagnostics.com" TargetMode="External"/><Relationship Id="rId40561" Type="http://schemas.openxmlformats.org/officeDocument/2006/relationships/hyperlink" Target="http://pathogenetix.com" TargetMode="External"/><Relationship Id="rId39551" Type="http://schemas.openxmlformats.org/officeDocument/2006/relationships/hyperlink" Target="http://orchestrate.io" TargetMode="External"/><Relationship Id="rId39552" Type="http://schemas.openxmlformats.org/officeDocument/2006/relationships/hyperlink" Target="http://orchestrate3d.com" TargetMode="External"/><Relationship Id="rId39550" Type="http://schemas.openxmlformats.org/officeDocument/2006/relationships/hyperlink" Target="http://www.orchestranetworks.com" TargetMode="External"/><Relationship Id="rId40566" Type="http://schemas.openxmlformats.org/officeDocument/2006/relationships/hyperlink" Target="http://pathsource.com" TargetMode="External"/><Relationship Id="rId40567" Type="http://schemas.openxmlformats.org/officeDocument/2006/relationships/hyperlink" Target="https://www.pathwaylending.org" TargetMode="External"/><Relationship Id="rId40568" Type="http://schemas.openxmlformats.org/officeDocument/2006/relationships/hyperlink" Target="http://www.pathwaymedical.com" TargetMode="External"/><Relationship Id="rId40569" Type="http://schemas.openxmlformats.org/officeDocument/2006/relationships/hyperlink" Target="http://pathwaypharmaceuticals.com" TargetMode="External"/><Relationship Id="rId40562" Type="http://schemas.openxmlformats.org/officeDocument/2006/relationships/hyperlink" Target="http://pathologyinc.com" TargetMode="External"/><Relationship Id="rId40563" Type="http://schemas.openxmlformats.org/officeDocument/2006/relationships/hyperlink" Target="http://pathoquest.com" TargetMode="External"/><Relationship Id="rId40564" Type="http://schemas.openxmlformats.org/officeDocument/2006/relationships/hyperlink" Target="http://www.pathscale.com/" TargetMode="External"/><Relationship Id="rId40565" Type="http://schemas.openxmlformats.org/officeDocument/2006/relationships/hyperlink" Target="http://www.pathsensors.com" TargetMode="External"/><Relationship Id="rId15599" Type="http://schemas.openxmlformats.org/officeDocument/2006/relationships/hyperlink" Target="http://www.doughmain.com" TargetMode="External"/><Relationship Id="rId39544" Type="http://schemas.openxmlformats.org/officeDocument/2006/relationships/hyperlink" Target="http://www.orcatv.com" TargetMode="External"/><Relationship Id="rId39545" Type="http://schemas.openxmlformats.org/officeDocument/2006/relationships/hyperlink" Target="http://orcam.com" TargetMode="External"/><Relationship Id="rId39542" Type="http://schemas.openxmlformats.org/officeDocument/2006/relationships/hyperlink" Target="http://orcapharmaceuticals.com" TargetMode="External"/><Relationship Id="rId39543" Type="http://schemas.openxmlformats.org/officeDocument/2006/relationships/hyperlink" Target="http://orcasystems.com" TargetMode="External"/><Relationship Id="rId15595" Type="http://schemas.openxmlformats.org/officeDocument/2006/relationships/hyperlink" Target="http://www.virtualdoubloon.com" TargetMode="External"/><Relationship Id="rId39548" Type="http://schemas.openxmlformats.org/officeDocument/2006/relationships/hyperlink" Target="http://www.getorchard.com" TargetMode="External"/><Relationship Id="rId15596" Type="http://schemas.openxmlformats.org/officeDocument/2006/relationships/hyperlink" Target="http://www.doudeal.com" TargetMode="External"/><Relationship Id="rId39549" Type="http://schemas.openxmlformats.org/officeDocument/2006/relationships/hyperlink" Target="http://www.orchestria.com" TargetMode="External"/><Relationship Id="rId15597" Type="http://schemas.openxmlformats.org/officeDocument/2006/relationships/hyperlink" Target="http://www.dough.com" TargetMode="External"/><Relationship Id="rId39546" Type="http://schemas.openxmlformats.org/officeDocument/2006/relationships/hyperlink" Target="http://orcan-energy.com" TargetMode="External"/><Relationship Id="rId15598" Type="http://schemas.openxmlformats.org/officeDocument/2006/relationships/hyperlink" Target="https://www.doughbies.com/" TargetMode="External"/><Relationship Id="rId39547" Type="http://schemas.openxmlformats.org/officeDocument/2006/relationships/hyperlink" Target="http://www.orchardplatform.com" TargetMode="External"/><Relationship Id="rId15570" Type="http://schemas.openxmlformats.org/officeDocument/2006/relationships/hyperlink" Target="http://www.joindouble.com" TargetMode="External"/><Relationship Id="rId40570" Type="http://schemas.openxmlformats.org/officeDocument/2006/relationships/hyperlink" Target="http://pathwaytx.com" TargetMode="External"/><Relationship Id="rId15571" Type="http://schemas.openxmlformats.org/officeDocument/2006/relationships/hyperlink" Target="http://doublebluesports.com" TargetMode="External"/><Relationship Id="rId40571" Type="http://schemas.openxmlformats.org/officeDocument/2006/relationships/hyperlink" Target="http://www.pathways.io" TargetMode="External"/><Relationship Id="rId15572" Type="http://schemas.openxmlformats.org/officeDocument/2006/relationships/hyperlink" Target="http://doubledata.ru" TargetMode="External"/><Relationship Id="rId40572" Type="http://schemas.openxmlformats.org/officeDocument/2006/relationships/hyperlink" Target="http://www.pathworkdx.com" TargetMode="External"/><Relationship Id="rId39540" Type="http://schemas.openxmlformats.org/officeDocument/2006/relationships/hyperlink" Target="http://www.orbustherapeutics.com/" TargetMode="External"/><Relationship Id="rId39541" Type="http://schemas.openxmlformats.org/officeDocument/2006/relationships/hyperlink" Target="http://orca.social" TargetMode="External"/><Relationship Id="rId40577" Type="http://schemas.openxmlformats.org/officeDocument/2006/relationships/hyperlink" Target="http://www.patientcommunicator.com" TargetMode="External"/><Relationship Id="rId40578" Type="http://schemas.openxmlformats.org/officeDocument/2006/relationships/hyperlink" Target="http://www.patientconversation.com" TargetMode="External"/><Relationship Id="rId40579" Type="http://schemas.openxmlformats.org/officeDocument/2006/relationships/hyperlink" Target="http://peshealth.com" TargetMode="External"/><Relationship Id="rId40573" Type="http://schemas.openxmlformats.org/officeDocument/2006/relationships/hyperlink" Target="http://www.pathwright.com" TargetMode="External"/><Relationship Id="rId40574" Type="http://schemas.openxmlformats.org/officeDocument/2006/relationships/hyperlink" Target="http://www.patience.io" TargetMode="External"/><Relationship Id="rId40575" Type="http://schemas.openxmlformats.org/officeDocument/2006/relationships/hyperlink" Target="http://www.pashealth.com" TargetMode="External"/><Relationship Id="rId40576" Type="http://schemas.openxmlformats.org/officeDocument/2006/relationships/hyperlink" Target="http://pcori.org" TargetMode="External"/><Relationship Id="rId39539" Type="http://schemas.openxmlformats.org/officeDocument/2006/relationships/hyperlink" Target="http://www.orbster.com" TargetMode="External"/><Relationship Id="rId15566" Type="http://schemas.openxmlformats.org/officeDocument/2006/relationships/hyperlink" Target="http://dotstudiopro.com" TargetMode="External"/><Relationship Id="rId39533" Type="http://schemas.openxmlformats.org/officeDocument/2006/relationships/hyperlink" Target="http://orbiter.com" TargetMode="External"/><Relationship Id="rId15567" Type="http://schemas.openxmlformats.org/officeDocument/2006/relationships/hyperlink" Target="http://www.digsby.com" TargetMode="External"/><Relationship Id="rId39534" Type="http://schemas.openxmlformats.org/officeDocument/2006/relationships/hyperlink" Target="http://www.orbitera.com" TargetMode="External"/><Relationship Id="rId15568" Type="http://schemas.openxmlformats.org/officeDocument/2006/relationships/hyperlink" Target="http://dottedblock.com" TargetMode="External"/><Relationship Id="rId39531" Type="http://schemas.openxmlformats.org/officeDocument/2006/relationships/hyperlink" Target="http://www.orbitaltraction.com" TargetMode="External"/><Relationship Id="rId15569" Type="http://schemas.openxmlformats.org/officeDocument/2006/relationships/hyperlink" Target="http://www.douban.com" TargetMode="External"/><Relationship Id="rId39532" Type="http://schemas.openxmlformats.org/officeDocument/2006/relationships/hyperlink" Target="http://orbitealuminae.com" TargetMode="External"/><Relationship Id="rId15562" Type="http://schemas.openxmlformats.org/officeDocument/2006/relationships/hyperlink" Target="http://weplaydots.com" TargetMode="External"/><Relationship Id="rId39537" Type="http://schemas.openxmlformats.org/officeDocument/2006/relationships/hyperlink" Target="http://orbotics.info/" TargetMode="External"/><Relationship Id="rId15563" Type="http://schemas.openxmlformats.org/officeDocument/2006/relationships/hyperlink" Target="http://dots.com" TargetMode="External"/><Relationship Id="rId39538" Type="http://schemas.openxmlformats.org/officeDocument/2006/relationships/hyperlink" Target="http://www.sphero.com/" TargetMode="External"/><Relationship Id="rId15564" Type="http://schemas.openxmlformats.org/officeDocument/2006/relationships/hyperlink" Target="http://www.dotspin.com" TargetMode="External"/><Relationship Id="rId39535" Type="http://schemas.openxmlformats.org/officeDocument/2006/relationships/hyperlink" Target="http://www.orbitremit.com" TargetMode="External"/><Relationship Id="rId15565" Type="http://schemas.openxmlformats.org/officeDocument/2006/relationships/hyperlink" Target="http://dotspots.com" TargetMode="External"/><Relationship Id="rId39536" Type="http://schemas.openxmlformats.org/officeDocument/2006/relationships/hyperlink" Target="http://www.orb.com" TargetMode="External"/><Relationship Id="rId15580" Type="http://schemas.openxmlformats.org/officeDocument/2006/relationships/hyperlink" Target="https://doublethedonation.com" TargetMode="External"/><Relationship Id="rId40580" Type="http://schemas.openxmlformats.org/officeDocument/2006/relationships/hyperlink" Target="http://patientengagementsystems.com" TargetMode="External"/><Relationship Id="rId15581" Type="http://schemas.openxmlformats.org/officeDocument/2006/relationships/hyperlink" Target="http://www.doublebeam.com/" TargetMode="External"/><Relationship Id="rId40581" Type="http://schemas.openxmlformats.org/officeDocument/2006/relationships/hyperlink" Target="http://www.dreamitventures.com/portfolio_companies/patient-feed" TargetMode="External"/><Relationship Id="rId15582" Type="http://schemas.openxmlformats.org/officeDocument/2006/relationships/hyperlink" Target="http://mydoublecheck.com/" TargetMode="External"/><Relationship Id="rId40582" Type="http://schemas.openxmlformats.org/officeDocument/2006/relationships/hyperlink" Target="http://phmhometesting.com" TargetMode="External"/><Relationship Id="rId15583" Type="http://schemas.openxmlformats.org/officeDocument/2006/relationships/hyperlink" Target="http://doubledutch.me" TargetMode="External"/><Relationship Id="rId40583" Type="http://schemas.openxmlformats.org/officeDocument/2006/relationships/hyperlink" Target="http://www.patientroute.com" TargetMode="External"/><Relationship Id="rId39530" Type="http://schemas.openxmlformats.org/officeDocument/2006/relationships/hyperlink" Target="http://orbital-systems.com" TargetMode="External"/><Relationship Id="rId40588" Type="http://schemas.openxmlformats.org/officeDocument/2006/relationships/hyperlink" Target="http://www.patientping.com/" TargetMode="External"/><Relationship Id="rId40589" Type="http://schemas.openxmlformats.org/officeDocument/2006/relationships/hyperlink" Target="https://www.patientpop.com" TargetMode="External"/><Relationship Id="rId40584" Type="http://schemas.openxmlformats.org/officeDocument/2006/relationships/hyperlink" Target="http://www.patientco.com" TargetMode="External"/><Relationship Id="rId40585" Type="http://schemas.openxmlformats.org/officeDocument/2006/relationships/hyperlink" Target="http://patientfocus.com" TargetMode="External"/><Relationship Id="rId40586" Type="http://schemas.openxmlformats.org/officeDocument/2006/relationships/hyperlink" Target="http://www.patientkeeper.com" TargetMode="External"/><Relationship Id="rId40587" Type="http://schemas.openxmlformats.org/officeDocument/2006/relationships/hyperlink" Target="http://www.patientpay.com" TargetMode="External"/><Relationship Id="rId39528" Type="http://schemas.openxmlformats.org/officeDocument/2006/relationships/hyperlink" Target="http://www.launchorbit.com" TargetMode="External"/><Relationship Id="rId39529" Type="http://schemas.openxmlformats.org/officeDocument/2006/relationships/hyperlink" Target="http://www.orbitalinsight.com/" TargetMode="External"/><Relationship Id="rId15577" Type="http://schemas.openxmlformats.org/officeDocument/2006/relationships/hyperlink" Target="http://jexpert.jp" TargetMode="External"/><Relationship Id="rId39522" Type="http://schemas.openxmlformats.org/officeDocument/2006/relationships/hyperlink" Target="http://www.orbelhealth.com" TargetMode="External"/><Relationship Id="rId15578" Type="http://schemas.openxmlformats.org/officeDocument/2006/relationships/hyperlink" Target="http://www.doublerobotics.com" TargetMode="External"/><Relationship Id="rId39523" Type="http://schemas.openxmlformats.org/officeDocument/2006/relationships/hyperlink" Target="http://orbeus.com/" TargetMode="External"/><Relationship Id="rId15579" Type="http://schemas.openxmlformats.org/officeDocument/2006/relationships/hyperlink" Target="http://www.timespring.com" TargetMode="External"/><Relationship Id="rId39520" Type="http://schemas.openxmlformats.org/officeDocument/2006/relationships/hyperlink" Target="http://www.orayainc.com" TargetMode="External"/><Relationship Id="rId39521" Type="http://schemas.openxmlformats.org/officeDocument/2006/relationships/hyperlink" Target="http://orbhealth.com/" TargetMode="External"/><Relationship Id="rId15573" Type="http://schemas.openxmlformats.org/officeDocument/2006/relationships/hyperlink" Target="http://www.doubledoods.com" TargetMode="External"/><Relationship Id="rId39526" Type="http://schemas.openxmlformats.org/officeDocument/2006/relationships/hyperlink" Target="http://www.orbiseducation.com" TargetMode="External"/><Relationship Id="rId15574" Type="http://schemas.openxmlformats.org/officeDocument/2006/relationships/hyperlink" Target="http://www.doubleencore.com" TargetMode="External"/><Relationship Id="rId39527" Type="http://schemas.openxmlformats.org/officeDocument/2006/relationships/hyperlink" Target="http://www.orbiscom.com" TargetMode="External"/><Relationship Id="rId15575" Type="http://schemas.openxmlformats.org/officeDocument/2006/relationships/hyperlink" Target="http://doublefusion.com" TargetMode="External"/><Relationship Id="rId39524" Type="http://schemas.openxmlformats.org/officeDocument/2006/relationships/hyperlink" Target="http://www.orbflex.com" TargetMode="External"/><Relationship Id="rId15576" Type="http://schemas.openxmlformats.org/officeDocument/2006/relationships/hyperlink" Target="http://www.doublehelixtracking.com/" TargetMode="External"/><Relationship Id="rId39525" Type="http://schemas.openxmlformats.org/officeDocument/2006/relationships/hyperlink" Target="http://www.orbisbio.com" TargetMode="External"/><Relationship Id="rId40511" Type="http://schemas.openxmlformats.org/officeDocument/2006/relationships/hyperlink" Target="http://passnfly.com" TargetMode="External"/><Relationship Id="rId40512" Type="http://schemas.openxmlformats.org/officeDocument/2006/relationships/hyperlink" Target="https://www.mypasso.com" TargetMode="External"/><Relationship Id="rId40513" Type="http://schemas.openxmlformats.org/officeDocument/2006/relationships/hyperlink" Target="http://www.passpack.com" TargetMode="External"/><Relationship Id="rId40514" Type="http://schemas.openxmlformats.org/officeDocument/2006/relationships/hyperlink" Target="http://passportbrandsinc.com" TargetMode="External"/><Relationship Id="rId40510" Type="http://schemas.openxmlformats.org/officeDocument/2006/relationships/hyperlink" Target="http://www.passman.fr" TargetMode="External"/><Relationship Id="rId40519" Type="http://schemas.openxmlformats.org/officeDocument/2006/relationships/hyperlink" Target="http://www.passwordbox.com" TargetMode="External"/><Relationship Id="rId40515" Type="http://schemas.openxmlformats.org/officeDocument/2006/relationships/hyperlink" Target="http://www.passportsystems.com" TargetMode="External"/><Relationship Id="rId40516" Type="http://schemas.openxmlformats.org/officeDocument/2006/relationships/hyperlink" Target="http://www.gopassport.com" TargetMode="External"/><Relationship Id="rId40517" Type="http://schemas.openxmlformats.org/officeDocument/2006/relationships/hyperlink" Target="http://passt24.de" TargetMode="External"/><Relationship Id="rId40518" Type="http://schemas.openxmlformats.org/officeDocument/2006/relationships/hyperlink" Target="http://www.passur.com" TargetMode="External"/><Relationship Id="rId39599" Type="http://schemas.openxmlformats.org/officeDocument/2006/relationships/hyperlink" Target="http://organizedwisdom.com" TargetMode="External"/><Relationship Id="rId39597" Type="http://schemas.openxmlformats.org/officeDocument/2006/relationships/hyperlink" Target="http://organicsrx.com/" TargetMode="External"/><Relationship Id="rId39598" Type="http://schemas.openxmlformats.org/officeDocument/2006/relationships/hyperlink" Target="http://organigram.ca/" TargetMode="External"/><Relationship Id="rId39591" Type="http://schemas.openxmlformats.org/officeDocument/2006/relationships/hyperlink" Target="http://organicmotion.com" TargetMode="External"/><Relationship Id="rId39592" Type="http://schemas.openxmlformats.org/officeDocument/2006/relationships/hyperlink" Target="http://organicshop.in" TargetMode="External"/><Relationship Id="rId39590" Type="http://schemas.openxmlformats.org/officeDocument/2006/relationships/hyperlink" Target="http://www.organicmerchants.com/" TargetMode="External"/><Relationship Id="rId39595" Type="http://schemas.openxmlformats.org/officeDocument/2006/relationships/hyperlink" Target="http://owaste.com/" TargetMode="External"/><Relationship Id="rId39596" Type="http://schemas.openxmlformats.org/officeDocument/2006/relationships/hyperlink" Target="http://organicawater.com" TargetMode="External"/><Relationship Id="rId39593" Type="http://schemas.openxmlformats.org/officeDocument/2006/relationships/hyperlink" Target="http://www.bio.cz" TargetMode="External"/><Relationship Id="rId39594" Type="http://schemas.openxmlformats.org/officeDocument/2006/relationships/hyperlink" Target="http://www.ogocateringwa.com" TargetMode="External"/><Relationship Id="rId40522" Type="http://schemas.openxmlformats.org/officeDocument/2006/relationships/hyperlink" Target="http://www.pastbook.com" TargetMode="External"/><Relationship Id="rId40523" Type="http://schemas.openxmlformats.org/officeDocument/2006/relationships/hyperlink" Target="http://www.pasteuriabio.com" TargetMode="External"/><Relationship Id="rId40524" Type="http://schemas.openxmlformats.org/officeDocument/2006/relationships/hyperlink" Target="http://www.pastechgroup.com" TargetMode="External"/><Relationship Id="rId40525" Type="http://schemas.openxmlformats.org/officeDocument/2006/relationships/hyperlink" Target="http://www.skickatarta.se" TargetMode="External"/><Relationship Id="rId40520" Type="http://schemas.openxmlformats.org/officeDocument/2006/relationships/hyperlink" Target="http://passworks.io" TargetMode="External"/><Relationship Id="rId40521" Type="http://schemas.openxmlformats.org/officeDocument/2006/relationships/hyperlink" Target="http://pastachips.com/" TargetMode="External"/><Relationship Id="rId40526" Type="http://schemas.openxmlformats.org/officeDocument/2006/relationships/hyperlink" Target="http://www.amarababyfood.com/site" TargetMode="External"/><Relationship Id="rId40527" Type="http://schemas.openxmlformats.org/officeDocument/2006/relationships/hyperlink" Target="http://www.patagoniahealth.com" TargetMode="External"/><Relationship Id="rId40528" Type="http://schemas.openxmlformats.org/officeDocument/2006/relationships/hyperlink" Target="http://patarapharma.com/" TargetMode="External"/><Relationship Id="rId40529" Type="http://schemas.openxmlformats.org/officeDocument/2006/relationships/hyperlink" Target="http://www.patatam.com" TargetMode="External"/><Relationship Id="rId39588" Type="http://schemas.openxmlformats.org/officeDocument/2006/relationships/hyperlink" Target="http://www.organicavenue.com" TargetMode="External"/><Relationship Id="rId39589" Type="http://schemas.openxmlformats.org/officeDocument/2006/relationships/hyperlink" Target="http://www.organicchurchtoday.com" TargetMode="External"/><Relationship Id="rId39586" Type="http://schemas.openxmlformats.org/officeDocument/2006/relationships/hyperlink" Target="https://orga.zone" TargetMode="External"/><Relationship Id="rId39587" Type="http://schemas.openxmlformats.org/officeDocument/2006/relationships/hyperlink" Target="http://organtransportsystems.com/" TargetMode="External"/><Relationship Id="rId39580" Type="http://schemas.openxmlformats.org/officeDocument/2006/relationships/hyperlink" Target="http://orega-biotech.com" TargetMode="External"/><Relationship Id="rId39581" Type="http://schemas.openxmlformats.org/officeDocument/2006/relationships/hyperlink" Target="http://www.ohsu.edu/" TargetMode="External"/><Relationship Id="rId39584" Type="http://schemas.openxmlformats.org/officeDocument/2006/relationships/hyperlink" Target="http://www.orexigen.com" TargetMode="External"/><Relationship Id="rId39585" Type="http://schemas.openxmlformats.org/officeDocument/2006/relationships/hyperlink" Target="http://www.orexo.com" TargetMode="External"/><Relationship Id="rId39582" Type="http://schemas.openxmlformats.org/officeDocument/2006/relationships/hyperlink" Target="http://www.orencohydropower.com/" TargetMode="External"/><Relationship Id="rId39583" Type="http://schemas.openxmlformats.org/officeDocument/2006/relationships/hyperlink" Target="http://www.orex-cr.com/" TargetMode="External"/><Relationship Id="rId40533" Type="http://schemas.openxmlformats.org/officeDocument/2006/relationships/hyperlink" Target="http://patents.com" TargetMode="External"/><Relationship Id="rId40534" Type="http://schemas.openxmlformats.org/officeDocument/2006/relationships/hyperlink" Target="http://www.patents.com" TargetMode="External"/><Relationship Id="rId40535" Type="http://schemas.openxmlformats.org/officeDocument/2006/relationships/hyperlink" Target="http://patentspin.com" TargetMode="External"/><Relationship Id="rId40536" Type="http://schemas.openxmlformats.org/officeDocument/2006/relationships/hyperlink" Target="https://path.com/" TargetMode="External"/><Relationship Id="rId40530" Type="http://schemas.openxmlformats.org/officeDocument/2006/relationships/hyperlink" Target="http://patchofland.com" TargetMode="External"/><Relationship Id="rId40531" Type="http://schemas.openxmlformats.org/officeDocument/2006/relationships/hyperlink" Target="https://turbopatent.patentnavigation.com" TargetMode="External"/><Relationship Id="rId40532" Type="http://schemas.openxmlformats.org/officeDocument/2006/relationships/hyperlink" Target="http://patentsafari.com" TargetMode="External"/><Relationship Id="rId40537" Type="http://schemas.openxmlformats.org/officeDocument/2006/relationships/hyperlink" Target="http://pathlogic.com" TargetMode="External"/><Relationship Id="rId40538" Type="http://schemas.openxmlformats.org/officeDocument/2006/relationships/hyperlink" Target="http://path.to" TargetMode="External"/><Relationship Id="rId40539" Type="http://schemas.openxmlformats.org/officeDocument/2006/relationships/hyperlink" Target="http://path.to" TargetMode="External"/><Relationship Id="rId39577" Type="http://schemas.openxmlformats.org/officeDocument/2006/relationships/hyperlink" Target="http://www.orecon.com" TargetMode="External"/><Relationship Id="rId39578" Type="http://schemas.openxmlformats.org/officeDocument/2006/relationships/hyperlink" Target="http://oreeartisans.com/" TargetMode="External"/><Relationship Id="rId39575" Type="http://schemas.openxmlformats.org/officeDocument/2006/relationships/hyperlink" Target="http://www.ordrx.com" TargetMode="External"/><Relationship Id="rId39576" Type="http://schemas.openxmlformats.org/officeDocument/2006/relationships/hyperlink" Target="http://www.ordrit.com" TargetMode="External"/><Relationship Id="rId39579" Type="http://schemas.openxmlformats.org/officeDocument/2006/relationships/hyperlink" Target="http://www.oree-inc.com" TargetMode="External"/><Relationship Id="rId39570" Type="http://schemas.openxmlformats.org/officeDocument/2006/relationships/hyperlink" Target="http://www.ordertopia.com" TargetMode="External"/><Relationship Id="rId39573" Type="http://schemas.openxmlformats.org/officeDocument/2006/relationships/hyperlink" Target="http://www.ordissimo.com" TargetMode="External"/><Relationship Id="rId39574" Type="http://schemas.openxmlformats.org/officeDocument/2006/relationships/hyperlink" Target="http://www.ordoro.com" TargetMode="External"/><Relationship Id="rId39571" Type="http://schemas.openxmlformats.org/officeDocument/2006/relationships/hyperlink" Target="http://www.orderup.com" TargetMode="External"/><Relationship Id="rId39572" Type="http://schemas.openxmlformats.org/officeDocument/2006/relationships/hyperlink" Target="http://www.with.me/" TargetMode="External"/><Relationship Id="rId40544" Type="http://schemas.openxmlformats.org/officeDocument/2006/relationships/hyperlink" Target="http://www.pathbrite.com" TargetMode="External"/><Relationship Id="rId40545" Type="http://schemas.openxmlformats.org/officeDocument/2006/relationships/hyperlink" Target="http://pathcentral.net" TargetMode="External"/><Relationship Id="rId40546" Type="http://schemas.openxmlformats.org/officeDocument/2006/relationships/hyperlink" Target="http://www.pathdrugomics.com/" TargetMode="External"/><Relationship Id="rId40547" Type="http://schemas.openxmlformats.org/officeDocument/2006/relationships/hyperlink" Target="https://www.patheer.com" TargetMode="External"/><Relationship Id="rId40540" Type="http://schemas.openxmlformats.org/officeDocument/2006/relationships/hyperlink" Target="http://www.path101.com" TargetMode="External"/><Relationship Id="rId40541" Type="http://schemas.openxmlformats.org/officeDocument/2006/relationships/hyperlink" Target="http://www.pathable.com" TargetMode="External"/><Relationship Id="rId40542" Type="http://schemas.openxmlformats.org/officeDocument/2006/relationships/hyperlink" Target="http://www.pathagility.com/" TargetMode="External"/><Relationship Id="rId40543" Type="http://schemas.openxmlformats.org/officeDocument/2006/relationships/hyperlink" Target="http://www.pathar.net" TargetMode="External"/><Relationship Id="rId40548" Type="http://schemas.openxmlformats.org/officeDocument/2006/relationships/hyperlink" Target="http://www.patheos.com" TargetMode="External"/><Relationship Id="rId40549" Type="http://schemas.openxmlformats.org/officeDocument/2006/relationships/hyperlink" Target="http://pathfinderapp.co" TargetMode="External"/><Relationship Id="rId39566" Type="http://schemas.openxmlformats.org/officeDocument/2006/relationships/hyperlink" Target="http://orderlord.com" TargetMode="External"/><Relationship Id="rId39567" Type="http://schemas.openxmlformats.org/officeDocument/2006/relationships/hyperlink" Target="http://www.ordermotion.com" TargetMode="External"/><Relationship Id="rId39564" Type="http://schemas.openxmlformats.org/officeDocument/2006/relationships/hyperlink" Target="http://orderingonlinesystem.com" TargetMode="External"/><Relationship Id="rId39565" Type="http://schemas.openxmlformats.org/officeDocument/2006/relationships/hyperlink" Target="http://www.orderingonlinesystem.com" TargetMode="External"/><Relationship Id="rId39568" Type="http://schemas.openxmlformats.org/officeDocument/2006/relationships/hyperlink" Target="http://www.ordermygear.com" TargetMode="External"/><Relationship Id="rId39569" Type="http://schemas.openxmlformats.org/officeDocument/2006/relationships/hyperlink" Target="http://www.ordertalk.com" TargetMode="External"/><Relationship Id="rId15629" Type="http://schemas.openxmlformats.org/officeDocument/2006/relationships/hyperlink" Target="http://dp7digital.com" TargetMode="External"/><Relationship Id="rId15625" Type="http://schemas.openxmlformats.org/officeDocument/2006/relationships/hyperlink" Target="http://doylerotary.com" TargetMode="External"/><Relationship Id="rId15626" Type="http://schemas.openxmlformats.org/officeDocument/2006/relationships/hyperlink" Target="http://www.doyoubuzz.com" TargetMode="External"/><Relationship Id="rId15627" Type="http://schemas.openxmlformats.org/officeDocument/2006/relationships/hyperlink" Target="http://www.doyouremember.com" TargetMode="External"/><Relationship Id="rId15628" Type="http://schemas.openxmlformats.org/officeDocument/2006/relationships/hyperlink" Target="http://www.doz.com" TargetMode="External"/><Relationship Id="rId15621" Type="http://schemas.openxmlformats.org/officeDocument/2006/relationships/hyperlink" Target="http://www.doxiq.com" TargetMode="External"/><Relationship Id="rId15622" Type="http://schemas.openxmlformats.org/officeDocument/2006/relationships/hyperlink" Target="http://www.doxo.com" TargetMode="External"/><Relationship Id="rId15623" Type="http://schemas.openxmlformats.org/officeDocument/2006/relationships/hyperlink" Target="http://doxout.com" TargetMode="External"/><Relationship Id="rId15624" Type="http://schemas.openxmlformats.org/officeDocument/2006/relationships/hyperlink" Target="http://doyenz.com" TargetMode="External"/><Relationship Id="rId15620" Type="http://schemas.openxmlformats.org/officeDocument/2006/relationships/hyperlink" Target="http://www.doximity.com" TargetMode="External"/><Relationship Id="rId40600" Type="http://schemas.openxmlformats.org/officeDocument/2006/relationships/hyperlink" Target="http://www.patrontechnology.com" TargetMode="External"/><Relationship Id="rId40601" Type="http://schemas.openxmlformats.org/officeDocument/2006/relationships/hyperlink" Target="http://www.patronpath.com" TargetMode="External"/><Relationship Id="rId40602" Type="http://schemas.openxmlformats.org/officeDocument/2006/relationships/hyperlink" Target="http://patronusmedical.com" TargetMode="External"/><Relationship Id="rId40607" Type="http://schemas.openxmlformats.org/officeDocument/2006/relationships/hyperlink" Target="http://www.forceflyers.com/" TargetMode="External"/><Relationship Id="rId40608" Type="http://schemas.openxmlformats.org/officeDocument/2006/relationships/hyperlink" Target="http://www.pave.com" TargetMode="External"/><Relationship Id="rId40609" Type="http://schemas.openxmlformats.org/officeDocument/2006/relationships/hyperlink" Target="http://www.pavegen.com" TargetMode="External"/><Relationship Id="rId15636" Type="http://schemas.openxmlformats.org/officeDocument/2006/relationships/hyperlink" Target="http://www.drscribbles.com/" TargetMode="External"/><Relationship Id="rId40603" Type="http://schemas.openxmlformats.org/officeDocument/2006/relationships/hyperlink" Target="http://www.patsnapglobal.com" TargetMode="External"/><Relationship Id="rId15637" Type="http://schemas.openxmlformats.org/officeDocument/2006/relationships/hyperlink" Target="http://www.drsearsfamilyessentials.com" TargetMode="External"/><Relationship Id="rId40604" Type="http://schemas.openxmlformats.org/officeDocument/2006/relationships/hyperlink" Target="http://patterngenomics.com" TargetMode="External"/><Relationship Id="rId15638" Type="http://schemas.openxmlformats.org/officeDocument/2006/relationships/hyperlink" Target="http://drtariff.com/" TargetMode="External"/><Relationship Id="rId40605" Type="http://schemas.openxmlformats.org/officeDocument/2006/relationships/hyperlink" Target="http://www.pattypets.com" TargetMode="External"/><Relationship Id="rId15639" Type="http://schemas.openxmlformats.org/officeDocument/2006/relationships/hyperlink" Target="http://www.drtattoff.com" TargetMode="External"/><Relationship Id="rId40606" Type="http://schemas.openxmlformats.org/officeDocument/2006/relationships/hyperlink" Target="https://www.paubox.com" TargetMode="External"/><Relationship Id="rId15632" Type="http://schemas.openxmlformats.org/officeDocument/2006/relationships/hyperlink" Target="http://www.dpsicorp.com/" TargetMode="External"/><Relationship Id="rId15633" Type="http://schemas.openxmlformats.org/officeDocument/2006/relationships/hyperlink" Target="http://www.dataquestinfoway.com/website/test/index.shtml" TargetMode="External"/><Relationship Id="rId15634" Type="http://schemas.openxmlformats.org/officeDocument/2006/relationships/hyperlink" Target="http://www.lalpathlabs.com" TargetMode="External"/><Relationship Id="rId15635" Type="http://schemas.openxmlformats.org/officeDocument/2006/relationships/hyperlink" Target="https://www.facebook.com/drpoket" TargetMode="External"/><Relationship Id="rId15630" Type="http://schemas.openxmlformats.org/officeDocument/2006/relationships/hyperlink" Target="http://data.companieshouse.gov.uk/doc/company/05546040" TargetMode="External"/><Relationship Id="rId15631" Type="http://schemas.openxmlformats.org/officeDocument/2006/relationships/hyperlink" Target="http://www.dpoint.ca" TargetMode="External"/><Relationship Id="rId40610" Type="http://schemas.openxmlformats.org/officeDocument/2006/relationships/hyperlink" Target="http://www.paverdownes.co.uk" TargetMode="External"/><Relationship Id="rId40611" Type="http://schemas.openxmlformats.org/officeDocument/2006/relationships/hyperlink" Target="http://www.paviasystems.com/" TargetMode="External"/><Relationship Id="rId40612" Type="http://schemas.openxmlformats.org/officeDocument/2006/relationships/hyperlink" Target="http://paviliondata.com/" TargetMode="External"/><Relationship Id="rId40613" Type="http://schemas.openxmlformats.org/officeDocument/2006/relationships/hyperlink" Target="http://pavlok.com/" TargetMode="External"/><Relationship Id="rId15607" Type="http://schemas.openxmlformats.org/officeDocument/2006/relationships/hyperlink" Target="http://www.cndw.com" TargetMode="External"/><Relationship Id="rId40618" Type="http://schemas.openxmlformats.org/officeDocument/2006/relationships/hyperlink" Target="http://pawngo.com" TargetMode="External"/><Relationship Id="rId15608" Type="http://schemas.openxmlformats.org/officeDocument/2006/relationships/hyperlink" Target="http://dowley.com" TargetMode="External"/><Relationship Id="rId40619" Type="http://schemas.openxmlformats.org/officeDocument/2006/relationships/hyperlink" Target="http://pawnguru.com" TargetMode="External"/><Relationship Id="rId15609" Type="http://schemas.openxmlformats.org/officeDocument/2006/relationships/hyperlink" Target="http://www.downapp.com" TargetMode="External"/><Relationship Id="rId15603" Type="http://schemas.openxmlformats.org/officeDocument/2006/relationships/hyperlink" Target="http://www.doveconviene.it" TargetMode="External"/><Relationship Id="rId40614" Type="http://schemas.openxmlformats.org/officeDocument/2006/relationships/hyperlink" Target="http://www.pavlovmedia.com" TargetMode="External"/><Relationship Id="rId15604" Type="http://schemas.openxmlformats.org/officeDocument/2006/relationships/hyperlink" Target="http://www.dovetailsystems.com" TargetMode="External"/><Relationship Id="rId40615" Type="http://schemas.openxmlformats.org/officeDocument/2006/relationships/hyperlink" Target="http://www.pawaa.com" TargetMode="External"/><Relationship Id="rId15605" Type="http://schemas.openxmlformats.org/officeDocument/2006/relationships/hyperlink" Target="http://www.dovideqmedical.com/en/" TargetMode="External"/><Relationship Id="rId40616" Type="http://schemas.openxmlformats.org/officeDocument/2006/relationships/hyperlink" Target="http://pawclinic.com" TargetMode="External"/><Relationship Id="rId15606" Type="http://schemas.openxmlformats.org/officeDocument/2006/relationships/hyperlink" Target="http://www.dovmekosmetics.com" TargetMode="External"/><Relationship Id="rId40617" Type="http://schemas.openxmlformats.org/officeDocument/2006/relationships/hyperlink" Target="http://www.pawisda.de/" TargetMode="External"/><Relationship Id="rId15600" Type="http://schemas.openxmlformats.org/officeDocument/2006/relationships/hyperlink" Target="http://www.douguo.com/" TargetMode="External"/><Relationship Id="rId15601" Type="http://schemas.openxmlformats.org/officeDocument/2006/relationships/hyperlink" Target="http://doutissima.com.br" TargetMode="External"/><Relationship Id="rId15602" Type="http://schemas.openxmlformats.org/officeDocument/2006/relationships/hyperlink" Target="http://www.dov-e.com/" TargetMode="External"/><Relationship Id="rId40621" Type="http://schemas.openxmlformats.org/officeDocument/2006/relationships/hyperlink" Target="http://pawnup.com" TargetMode="External"/><Relationship Id="rId40622" Type="http://schemas.openxmlformats.org/officeDocument/2006/relationships/hyperlink" Target="http://pawnup.com" TargetMode="External"/><Relationship Id="rId40623" Type="http://schemas.openxmlformats.org/officeDocument/2006/relationships/hyperlink" Target="http://www.pawsforlife.com.au" TargetMode="External"/><Relationship Id="rId40624" Type="http://schemas.openxmlformats.org/officeDocument/2006/relationships/hyperlink" Target="https://www.pawshake.com" TargetMode="External"/><Relationship Id="rId40620" Type="http://schemas.openxmlformats.org/officeDocument/2006/relationships/hyperlink" Target="http://www.pawnguru.com" TargetMode="External"/><Relationship Id="rId15618" Type="http://schemas.openxmlformats.org/officeDocument/2006/relationships/hyperlink" Target="http://downty.me" TargetMode="External"/><Relationship Id="rId40629" Type="http://schemas.openxmlformats.org/officeDocument/2006/relationships/hyperlink" Target="http://www.paxpure.com" TargetMode="External"/><Relationship Id="rId15619" Type="http://schemas.openxmlformats.org/officeDocument/2006/relationships/hyperlink" Target="https://doxcheck.com" TargetMode="External"/><Relationship Id="rId15614" Type="http://schemas.openxmlformats.org/officeDocument/2006/relationships/hyperlink" Target="http://www.downloadperu.com/" TargetMode="External"/><Relationship Id="rId40625" Type="http://schemas.openxmlformats.org/officeDocument/2006/relationships/hyperlink" Target="http://www.pawspot.com" TargetMode="External"/><Relationship Id="rId15615" Type="http://schemas.openxmlformats.org/officeDocument/2006/relationships/hyperlink" Target="http://www.downrange-enterprises.com" TargetMode="External"/><Relationship Id="rId40626" Type="http://schemas.openxmlformats.org/officeDocument/2006/relationships/hyperlink" Target="http://pawzii.com/" TargetMode="External"/><Relationship Id="rId15616" Type="http://schemas.openxmlformats.org/officeDocument/2006/relationships/hyperlink" Target="http://www.downstreamapp.com" TargetMode="External"/><Relationship Id="rId40627" Type="http://schemas.openxmlformats.org/officeDocument/2006/relationships/hyperlink" Target="http://www.paxglobal.com.hk" TargetMode="External"/><Relationship Id="rId15617" Type="http://schemas.openxmlformats.org/officeDocument/2006/relationships/hyperlink" Target="http://dmpgroup.com" TargetMode="External"/><Relationship Id="rId40628" Type="http://schemas.openxmlformats.org/officeDocument/2006/relationships/hyperlink" Target="https://www.paxvapor.com/" TargetMode="External"/><Relationship Id="rId15610" Type="http://schemas.openxmlformats.org/officeDocument/2006/relationships/hyperlink" Target="http://downtheroadbrewery.com/" TargetMode="External"/><Relationship Id="rId15611" Type="http://schemas.openxmlformats.org/officeDocument/2006/relationships/hyperlink" Target="http://www.downtoearthtransportation.com" TargetMode="External"/><Relationship Id="rId15612" Type="http://schemas.openxmlformats.org/officeDocument/2006/relationships/hyperlink" Target="http://downdetector.com/" TargetMode="External"/><Relationship Id="rId15613" Type="http://schemas.openxmlformats.org/officeDocument/2006/relationships/hyperlink" Target="http://downloadperu.com" TargetMode="External"/><Relationship Id="rId15670" Type="http://schemas.openxmlformats.org/officeDocument/2006/relationships/hyperlink" Target="http://www.draperjames.com/" TargetMode="External"/><Relationship Id="rId15671" Type="http://schemas.openxmlformats.org/officeDocument/2006/relationships/hyperlink" Target="http://www.drathscorporation.com" TargetMode="External"/><Relationship Id="rId39640" Type="http://schemas.openxmlformats.org/officeDocument/2006/relationships/hyperlink" Target="http://www.orioninc.com/" TargetMode="External"/><Relationship Id="rId39638" Type="http://schemas.openxmlformats.org/officeDocument/2006/relationships/hyperlink" Target="http://www.orionlabs.co" TargetMode="External"/><Relationship Id="rId39639" Type="http://schemas.openxmlformats.org/officeDocument/2006/relationships/hyperlink" Target="http://www.orionseafood.com/" TargetMode="External"/><Relationship Id="rId15669" Type="http://schemas.openxmlformats.org/officeDocument/2006/relationships/hyperlink" Target="http://www.dramatize.com/" TargetMode="External"/><Relationship Id="rId15665" Type="http://schemas.openxmlformats.org/officeDocument/2006/relationships/hyperlink" Target="http://draispharma.com" TargetMode="External"/><Relationship Id="rId39632" Type="http://schemas.openxmlformats.org/officeDocument/2006/relationships/hyperlink" Target="http://www.origingps.com" TargetMode="External"/><Relationship Id="rId15666" Type="http://schemas.openxmlformats.org/officeDocument/2006/relationships/hyperlink" Target="http://www.drakerenergy.com" TargetMode="External"/><Relationship Id="rId39633" Type="http://schemas.openxmlformats.org/officeDocument/2006/relationships/hyperlink" Target="http://www.originoil.com" TargetMode="External"/><Relationship Id="rId15667" Type="http://schemas.openxmlformats.org/officeDocument/2006/relationships/hyperlink" Target="http://dramancompany.com" TargetMode="External"/><Relationship Id="rId39630" Type="http://schemas.openxmlformats.org/officeDocument/2006/relationships/hyperlink" Target="http://origin.al" TargetMode="External"/><Relationship Id="rId15668" Type="http://schemas.openxmlformats.org/officeDocument/2006/relationships/hyperlink" Target="http://www.dramafever.com" TargetMode="External"/><Relationship Id="rId39631" Type="http://schemas.openxmlformats.org/officeDocument/2006/relationships/hyperlink" Target="http://www.originclear.com" TargetMode="External"/><Relationship Id="rId15661" Type="http://schemas.openxmlformats.org/officeDocument/2006/relationships/hyperlink" Target="http://www.dragonpay.ph" TargetMode="External"/><Relationship Id="rId39636" Type="http://schemas.openxmlformats.org/officeDocument/2006/relationships/hyperlink" Target="http://origolo.com" TargetMode="External"/><Relationship Id="rId15662" Type="http://schemas.openxmlformats.org/officeDocument/2006/relationships/hyperlink" Target="http://www.dragonplay.com" TargetMode="External"/><Relationship Id="rId39637" Type="http://schemas.openxmlformats.org/officeDocument/2006/relationships/hyperlink" Target="http://www.origolo.com" TargetMode="External"/><Relationship Id="rId15663" Type="http://schemas.openxmlformats.org/officeDocument/2006/relationships/hyperlink" Target="http://www.seregon.com" TargetMode="External"/><Relationship Id="rId39634" Type="http://schemas.openxmlformats.org/officeDocument/2006/relationships/hyperlink" Target="http://origo.by" TargetMode="External"/><Relationship Id="rId15664" Type="http://schemas.openxmlformats.org/officeDocument/2006/relationships/hyperlink" Target="http://www.dragonwaveinc.com" TargetMode="External"/><Relationship Id="rId39635" Type="http://schemas.openxmlformats.org/officeDocument/2006/relationships/hyperlink" Target="http://origo.by" TargetMode="External"/><Relationship Id="rId15680" Type="http://schemas.openxmlformats.org/officeDocument/2006/relationships/hyperlink" Target="https://www.drchrono.com" TargetMode="External"/><Relationship Id="rId15681" Type="http://schemas.openxmlformats.org/officeDocument/2006/relationships/hyperlink" Target="http://dreamdinners.com" TargetMode="External"/><Relationship Id="rId15682" Type="http://schemas.openxmlformats.org/officeDocument/2006/relationships/hyperlink" Target="http://dreamindustries.co" TargetMode="External"/><Relationship Id="rId39629" Type="http://schemas.openxmlformats.org/officeDocument/2006/relationships/hyperlink" Target="http://www.originhs.com" TargetMode="External"/><Relationship Id="rId39627" Type="http://schemas.openxmlformats.org/officeDocument/2006/relationships/hyperlink" Target="http://www.originbiomed.com/" TargetMode="External"/><Relationship Id="rId39628" Type="http://schemas.openxmlformats.org/officeDocument/2006/relationships/hyperlink" Target="http://www.origindigital.com" TargetMode="External"/><Relationship Id="rId15676" Type="http://schemas.openxmlformats.org/officeDocument/2006/relationships/hyperlink" Target="http://www.draytek.com" TargetMode="External"/><Relationship Id="rId39621" Type="http://schemas.openxmlformats.org/officeDocument/2006/relationships/hyperlink" Target="http://origami.com" TargetMode="External"/><Relationship Id="rId15677" Type="http://schemas.openxmlformats.org/officeDocument/2006/relationships/hyperlink" Target="http://drbsystems.com" TargetMode="External"/><Relationship Id="rId39622" Type="http://schemas.openxmlformats.org/officeDocument/2006/relationships/hyperlink" Target="http://origamilogic.com" TargetMode="External"/><Relationship Id="rId15678" Type="http://schemas.openxmlformats.org/officeDocument/2006/relationships/hyperlink" Target="http://www.drbridge.com" TargetMode="External"/><Relationship Id="rId15679" Type="http://schemas.openxmlformats.org/officeDocument/2006/relationships/hyperlink" Target="http://www.drccomputer.com" TargetMode="External"/><Relationship Id="rId39620" Type="http://schemas.openxmlformats.org/officeDocument/2006/relationships/hyperlink" Target="http://origami.co" TargetMode="External"/><Relationship Id="rId15672" Type="http://schemas.openxmlformats.org/officeDocument/2006/relationships/hyperlink" Target="http://dravailable.com" TargetMode="External"/><Relationship Id="rId39625" Type="http://schemas.openxmlformats.org/officeDocument/2006/relationships/hyperlink" Target="http://www.origene.com" TargetMode="External"/><Relationship Id="rId15673" Type="http://schemas.openxmlformats.org/officeDocument/2006/relationships/hyperlink" Target="http://drawbrid.ge" TargetMode="External"/><Relationship Id="rId39626" Type="http://schemas.openxmlformats.org/officeDocument/2006/relationships/hyperlink" Target="http://www.originmarkets.com" TargetMode="External"/><Relationship Id="rId15674" Type="http://schemas.openxmlformats.org/officeDocument/2006/relationships/hyperlink" Target="http://www.drawbridgenetworks.com" TargetMode="External"/><Relationship Id="rId39623" Type="http://schemas.openxmlformats.org/officeDocument/2006/relationships/hyperlink" Target="http://www.origentherapeutics.com" TargetMode="External"/><Relationship Id="rId15675" Type="http://schemas.openxmlformats.org/officeDocument/2006/relationships/hyperlink" Target="http://www.drawntoscale.com" TargetMode="External"/><Relationship Id="rId39624" Type="http://schemas.openxmlformats.org/officeDocument/2006/relationships/hyperlink" Target="http://www.origeneseeds.com/" TargetMode="External"/><Relationship Id="rId39618" Type="http://schemas.openxmlformats.org/officeDocument/2006/relationships/hyperlink" Target="http://origaleasing.com/" TargetMode="External"/><Relationship Id="rId39619" Type="http://schemas.openxmlformats.org/officeDocument/2006/relationships/hyperlink" Target="http://www.origamienergy.com" TargetMode="External"/><Relationship Id="rId39616" Type="http://schemas.openxmlformats.org/officeDocument/2006/relationships/hyperlink" Target="http://oriflamme.co.jp" TargetMode="External"/><Relationship Id="rId39617" Type="http://schemas.openxmlformats.org/officeDocument/2006/relationships/hyperlink" Target="http://www.orig3n.com" TargetMode="External"/><Relationship Id="rId15647" Type="http://schemas.openxmlformats.org/officeDocument/2006/relationships/hyperlink" Target="http://draftster.com" TargetMode="External"/><Relationship Id="rId15648" Type="http://schemas.openxmlformats.org/officeDocument/2006/relationships/hyperlink" Target="http://www.draftstreet.com" TargetMode="External"/><Relationship Id="rId15649" Type="http://schemas.openxmlformats.org/officeDocument/2006/relationships/hyperlink" Target="http://www.dragdis.com" TargetMode="External"/><Relationship Id="rId15643" Type="http://schemas.openxmlformats.org/officeDocument/2006/relationships/hyperlink" Target="http://draftday.com" TargetMode="External"/><Relationship Id="rId39610" Type="http://schemas.openxmlformats.org/officeDocument/2006/relationships/hyperlink" Target="http://www.orieltherapeutics.com" TargetMode="External"/><Relationship Id="rId15644" Type="http://schemas.openxmlformats.org/officeDocument/2006/relationships/hyperlink" Target="https://www.drafted.us/" TargetMode="External"/><Relationship Id="rId39611" Type="http://schemas.openxmlformats.org/officeDocument/2006/relationships/hyperlink" Target="http://oriense.com/index.php/en" TargetMode="External"/><Relationship Id="rId15645" Type="http://schemas.openxmlformats.org/officeDocument/2006/relationships/hyperlink" Target="http://www.draftkings.com" TargetMode="External"/><Relationship Id="rId15646" Type="http://schemas.openxmlformats.org/officeDocument/2006/relationships/hyperlink" Target="http://www.bluefroggaming.com" TargetMode="External"/><Relationship Id="rId39614" Type="http://schemas.openxmlformats.org/officeDocument/2006/relationships/hyperlink" Target="http://www.oriental-creations.com" TargetMode="External"/><Relationship Id="rId15640" Type="http://schemas.openxmlformats.org/officeDocument/2006/relationships/hyperlink" Target="http://www.doktor-z.net/" TargetMode="External"/><Relationship Id="rId39615" Type="http://schemas.openxmlformats.org/officeDocument/2006/relationships/hyperlink" Target="http://www.orientalrugsofbath.com/" TargetMode="External"/><Relationship Id="rId15641" Type="http://schemas.openxmlformats.org/officeDocument/2006/relationships/hyperlink" Target="http://draftin.com" TargetMode="External"/><Relationship Id="rId39612" Type="http://schemas.openxmlformats.org/officeDocument/2006/relationships/hyperlink" Target="http://www.orientgreenpower.com/home.asp" TargetMode="External"/><Relationship Id="rId15642" Type="http://schemas.openxmlformats.org/officeDocument/2006/relationships/hyperlink" Target="http://www.draftapp.com" TargetMode="External"/><Relationship Id="rId39613" Type="http://schemas.openxmlformats.org/officeDocument/2006/relationships/hyperlink" Target="http://www.dfjq.com.cn" TargetMode="External"/><Relationship Id="rId15660" Type="http://schemas.openxmlformats.org/officeDocument/2006/relationships/hyperlink" Target="http://www.dragonfruitstudios.com" TargetMode="External"/><Relationship Id="rId39607" Type="http://schemas.openxmlformats.org/officeDocument/2006/relationships/hyperlink" Target="http://oricpharma.com/" TargetMode="External"/><Relationship Id="rId39608" Type="http://schemas.openxmlformats.org/officeDocument/2006/relationships/hyperlink" Target="http://oricularx.com" TargetMode="External"/><Relationship Id="rId39605" Type="http://schemas.openxmlformats.org/officeDocument/2006/relationships/hyperlink" Target="http://www.originatorkids.com" TargetMode="External"/><Relationship Id="rId39606" Type="http://schemas.openxmlformats.org/officeDocument/2006/relationships/hyperlink" Target="http://www.orgoo.com" TargetMode="External"/><Relationship Id="rId15658" Type="http://schemas.openxmlformats.org/officeDocument/2006/relationships/hyperlink" Target="http://www.dragonflydatafactory.com" TargetMode="External"/><Relationship Id="rId15659" Type="http://schemas.openxmlformats.org/officeDocument/2006/relationships/hyperlink" Target="http://dragonflylist.com" TargetMode="External"/><Relationship Id="rId39609" Type="http://schemas.openxmlformats.org/officeDocument/2006/relationships/hyperlink" Target="http://orielseasalt.com" TargetMode="External"/><Relationship Id="rId15654" Type="http://schemas.openxmlformats.org/officeDocument/2006/relationships/hyperlink" Target="http://www.dragonports.com" TargetMode="External"/><Relationship Id="rId15655" Type="http://schemas.openxmlformats.org/officeDocument/2006/relationships/hyperlink" Target="http://www.dragonsecurityservicesllc.com" TargetMode="External"/><Relationship Id="rId39600" Type="http://schemas.openxmlformats.org/officeDocument/2006/relationships/hyperlink" Target="http://www.organizer.com" TargetMode="External"/><Relationship Id="rId15656" Type="http://schemas.openxmlformats.org/officeDocument/2006/relationships/hyperlink" Target="http://www.dragonwealth.net" TargetMode="External"/><Relationship Id="rId15657" Type="http://schemas.openxmlformats.org/officeDocument/2006/relationships/hyperlink" Target="http://www.dragonfly.com" TargetMode="External"/><Relationship Id="rId15650" Type="http://schemas.openxmlformats.org/officeDocument/2006/relationships/hyperlink" Target="http://dragonarmy.com/" TargetMode="External"/><Relationship Id="rId39603" Type="http://schemas.openxmlformats.org/officeDocument/2006/relationships/hyperlink" Target="http://orgenesis.com" TargetMode="External"/><Relationship Id="rId15651" Type="http://schemas.openxmlformats.org/officeDocument/2006/relationships/hyperlink" Target="http://www.dragoninnovation.com" TargetMode="External"/><Relationship Id="rId39604" Type="http://schemas.openxmlformats.org/officeDocument/2006/relationships/hyperlink" Target="http://www.orgger.com" TargetMode="External"/><Relationship Id="rId15652" Type="http://schemas.openxmlformats.org/officeDocument/2006/relationships/hyperlink" Target="http://www.dragoninside.com" TargetMode="External"/><Relationship Id="rId39601" Type="http://schemas.openxmlformats.org/officeDocument/2006/relationships/hyperlink" Target="http://organovo.com" TargetMode="External"/><Relationship Id="rId15653" Type="http://schemas.openxmlformats.org/officeDocument/2006/relationships/hyperlink" Target="http://dragonlaw.com.hk" TargetMode="External"/><Relationship Id="rId39602" Type="http://schemas.openxmlformats.org/officeDocument/2006/relationships/hyperlink" Target="http://www.orgdot.co.kr" TargetMode="External"/><Relationship Id="rId39498" Type="http://schemas.openxmlformats.org/officeDocument/2006/relationships/hyperlink" Target="http://www.orangeglad.com" TargetMode="External"/><Relationship Id="rId39499" Type="http://schemas.openxmlformats.org/officeDocument/2006/relationships/hyperlink" Target="http://www.orangeglowmusic.com" TargetMode="External"/><Relationship Id="rId39492" Type="http://schemas.openxmlformats.org/officeDocument/2006/relationships/hyperlink" Target="http://www.oradian.com" TargetMode="External"/><Relationship Id="rId39493" Type="http://schemas.openxmlformats.org/officeDocument/2006/relationships/hyperlink" Target="http://www.oragenics.com" TargetMode="External"/><Relationship Id="rId39490" Type="http://schemas.openxmlformats.org/officeDocument/2006/relationships/hyperlink" Target="http://www.orad.cc" TargetMode="External"/><Relationship Id="rId39491" Type="http://schemas.openxmlformats.org/officeDocument/2006/relationships/hyperlink" Target="http://www.orad.tv/" TargetMode="External"/><Relationship Id="rId39496" Type="http://schemas.openxmlformats.org/officeDocument/2006/relationships/hyperlink" Target="http://oramed.com" TargetMode="External"/><Relationship Id="rId39497" Type="http://schemas.openxmlformats.org/officeDocument/2006/relationships/hyperlink" Target="http://www.orametrix.com" TargetMode="External"/><Relationship Id="rId39494" Type="http://schemas.openxmlformats.org/officeDocument/2006/relationships/hyperlink" Target="http://www.oracoat.com/" TargetMode="External"/><Relationship Id="rId39495" Type="http://schemas.openxmlformats.org/officeDocument/2006/relationships/hyperlink" Target="http://gumchucks.com" TargetMode="External"/><Relationship Id="rId39489" Type="http://schemas.openxmlformats.org/officeDocument/2006/relationships/hyperlink" Target="http://www.oracleofinvesting.com" TargetMode="External"/><Relationship Id="rId39487" Type="http://schemas.openxmlformats.org/officeDocument/2006/relationships/hyperlink" Target="http://www.orproductivity.com/" TargetMode="External"/><Relationship Id="rId39488" Type="http://schemas.openxmlformats.org/officeDocument/2006/relationships/hyperlink" Target="http://www.orabrush.com" TargetMode="External"/><Relationship Id="rId40470" Type="http://schemas.openxmlformats.org/officeDocument/2006/relationships/hyperlink" Target="http://www.part.ly" TargetMode="External"/><Relationship Id="rId40471" Type="http://schemas.openxmlformats.org/officeDocument/2006/relationships/hyperlink" Target="http://www.partly.co" TargetMode="External"/><Relationship Id="rId40472" Type="http://schemas.openxmlformats.org/officeDocument/2006/relationships/hyperlink" Target="http://www.partmyride.com" TargetMode="External"/><Relationship Id="rId40473" Type="http://schemas.openxmlformats.org/officeDocument/2006/relationships/hyperlink" Target="http://www.partnerbyte.com" TargetMode="External"/><Relationship Id="rId40478" Type="http://schemas.openxmlformats.org/officeDocument/2006/relationships/hyperlink" Target="http://fivepointshc.com" TargetMode="External"/><Relationship Id="rId40479" Type="http://schemas.openxmlformats.org/officeDocument/2006/relationships/hyperlink" Target="http://partpic.com" TargetMode="External"/><Relationship Id="rId40474" Type="http://schemas.openxmlformats.org/officeDocument/2006/relationships/hyperlink" Target="http://www.partnered.com" TargetMode="External"/><Relationship Id="rId40475" Type="http://schemas.openxmlformats.org/officeDocument/2006/relationships/hyperlink" Target="https://partnergo.com/" TargetMode="External"/><Relationship Id="rId40476" Type="http://schemas.openxmlformats.org/officeDocument/2006/relationships/hyperlink" Target="http://www.partnerpedia.com" TargetMode="External"/><Relationship Id="rId40477" Type="http://schemas.openxmlformats.org/officeDocument/2006/relationships/hyperlink" Target="http://www.partnersgroup.com" TargetMode="External"/><Relationship Id="rId40481" Type="http://schemas.openxmlformats.org/officeDocument/2006/relationships/hyperlink" Target="http://partschannel.com" TargetMode="External"/><Relationship Id="rId40482" Type="http://schemas.openxmlformats.org/officeDocument/2006/relationships/hyperlink" Target="http://www.partstrader.us.com" TargetMode="External"/><Relationship Id="rId40483" Type="http://schemas.openxmlformats.org/officeDocument/2006/relationships/hyperlink" Target="http://www.parttec.com" TargetMode="External"/><Relationship Id="rId40484" Type="http://schemas.openxmlformats.org/officeDocument/2006/relationships/hyperlink" Target="http://partyearth.com" TargetMode="External"/><Relationship Id="rId40480" Type="http://schemas.openxmlformats.org/officeDocument/2006/relationships/hyperlink" Target="http://www.partstown.com" TargetMode="External"/><Relationship Id="rId40489" Type="http://schemas.openxmlformats.org/officeDocument/2006/relationships/hyperlink" Target="http://parudi.com" TargetMode="External"/><Relationship Id="rId40485" Type="http://schemas.openxmlformats.org/officeDocument/2006/relationships/hyperlink" Target="http://www.party-over-here.com/" TargetMode="External"/><Relationship Id="rId40486" Type="http://schemas.openxmlformats.org/officeDocument/2006/relationships/hyperlink" Target="http://www.partyin.dk/" TargetMode="External"/><Relationship Id="rId40487" Type="http://schemas.openxmlformats.org/officeDocument/2006/relationships/hyperlink" Target="http://www.partyline.me" TargetMode="External"/><Relationship Id="rId40488" Type="http://schemas.openxmlformats.org/officeDocument/2006/relationships/hyperlink" Target="http://partyphile.com/" TargetMode="External"/><Relationship Id="rId40492" Type="http://schemas.openxmlformats.org/officeDocument/2006/relationships/hyperlink" Target="http://www.pas-analytik.com" TargetMode="External"/><Relationship Id="rId40493" Type="http://schemas.openxmlformats.org/officeDocument/2006/relationships/hyperlink" Target="http://www.pasajebus.com/" TargetMode="External"/><Relationship Id="rId40494" Type="http://schemas.openxmlformats.org/officeDocument/2006/relationships/hyperlink" Target="http://www.pascalmetrics.com" TargetMode="External"/><Relationship Id="rId40495" Type="http://schemas.openxmlformats.org/officeDocument/2006/relationships/hyperlink" Target="http://www.pasiv.com" TargetMode="External"/><Relationship Id="rId40490" Type="http://schemas.openxmlformats.org/officeDocument/2006/relationships/hyperlink" Target="http://landing.parvatafoods.com/" TargetMode="External"/><Relationship Id="rId40491" Type="http://schemas.openxmlformats.org/officeDocument/2006/relationships/hyperlink" Target="http://parxsolutions.com" TargetMode="External"/><Relationship Id="rId40496" Type="http://schemas.openxmlformats.org/officeDocument/2006/relationships/hyperlink" Target="https://www.pasonatquila.com" TargetMode="External"/><Relationship Id="rId40497" Type="http://schemas.openxmlformats.org/officeDocument/2006/relationships/hyperlink" Target="http://gopassage.com" TargetMode="External"/><Relationship Id="rId40498" Type="http://schemas.openxmlformats.org/officeDocument/2006/relationships/hyperlink" Target="http://www.passare.com" TargetMode="External"/><Relationship Id="rId40499" Type="http://schemas.openxmlformats.org/officeDocument/2006/relationships/hyperlink" Target="http://www.passbeach.com/" TargetMode="External"/><Relationship Id="rId15470" Type="http://schemas.openxmlformats.org/officeDocument/2006/relationships/hyperlink" Target="http://www.donay.com" TargetMode="External"/><Relationship Id="rId15471" Type="http://schemas.openxmlformats.org/officeDocument/2006/relationships/hyperlink" Target="http://donde.io" TargetMode="External"/><Relationship Id="rId15472" Type="http://schemas.openxmlformats.org/officeDocument/2006/relationships/hyperlink" Target="http://donde.me" TargetMode="External"/><Relationship Id="rId15473" Type="http://schemas.openxmlformats.org/officeDocument/2006/relationships/hyperlink" Target="http://www.dondeesta.com" TargetMode="External"/><Relationship Id="rId39441" Type="http://schemas.openxmlformats.org/officeDocument/2006/relationships/hyperlink" Target="http://www.optinuity.com" TargetMode="External"/><Relationship Id="rId39442" Type="http://schemas.openxmlformats.org/officeDocument/2006/relationships/hyperlink" Target="http://optiolabs.com" TargetMode="External"/><Relationship Id="rId39440" Type="http://schemas.openxmlformats.org/officeDocument/2006/relationships/hyperlink" Target="http://www.optinose.com" TargetMode="External"/><Relationship Id="rId40434" Type="http://schemas.openxmlformats.org/officeDocument/2006/relationships/hyperlink" Target="http://www.parkplatzking.de" TargetMode="External"/><Relationship Id="rId40435" Type="http://schemas.openxmlformats.org/officeDocument/2006/relationships/hyperlink" Target="http://www.parkpocket.com/" TargetMode="External"/><Relationship Id="rId40436" Type="http://schemas.openxmlformats.org/officeDocument/2006/relationships/hyperlink" Target="http://www.parktag.mobi" TargetMode="External"/><Relationship Id="rId40437" Type="http://schemas.openxmlformats.org/officeDocument/2006/relationships/hyperlink" Target="http://music.withme.com" TargetMode="External"/><Relationship Id="rId40430" Type="http://schemas.openxmlformats.org/officeDocument/2006/relationships/hyperlink" Target="http://www.parkmobile.com" TargetMode="External"/><Relationship Id="rId40431" Type="http://schemas.openxmlformats.org/officeDocument/2006/relationships/hyperlink" Target="http://www.parkmycloud.com/" TargetMode="External"/><Relationship Id="rId40432" Type="http://schemas.openxmlformats.org/officeDocument/2006/relationships/hyperlink" Target="http://parknav.com" TargetMode="External"/><Relationship Id="rId40433" Type="http://schemas.openxmlformats.org/officeDocument/2006/relationships/hyperlink" Target="http://www.parko.com" TargetMode="External"/><Relationship Id="rId40438" Type="http://schemas.openxmlformats.org/officeDocument/2006/relationships/hyperlink" Target="http://www.parkwhiz.com" TargetMode="External"/><Relationship Id="rId40439" Type="http://schemas.openxmlformats.org/officeDocument/2006/relationships/hyperlink" Target="http://getparkx.com" TargetMode="External"/><Relationship Id="rId15467" Type="http://schemas.openxmlformats.org/officeDocument/2006/relationships/hyperlink" Target="http://www.donanza.com" TargetMode="External"/><Relationship Id="rId39434" Type="http://schemas.openxmlformats.org/officeDocument/2006/relationships/hyperlink" Target="http://www.optimumasset.net" TargetMode="External"/><Relationship Id="rId15468" Type="http://schemas.openxmlformats.org/officeDocument/2006/relationships/hyperlink" Target="http://www.donateyourdesktop.co.nz" TargetMode="External"/><Relationship Id="rId39435" Type="http://schemas.openxmlformats.org/officeDocument/2006/relationships/hyperlink" Target="http://optimumenergyco.com" TargetMode="External"/><Relationship Id="rId15469" Type="http://schemas.openxmlformats.org/officeDocument/2006/relationships/hyperlink" Target="http://www.thedonation.org.uk/" TargetMode="External"/><Relationship Id="rId39432" Type="http://schemas.openxmlformats.org/officeDocument/2006/relationships/hyperlink" Target="http://www.optimizerxcorp.com" TargetMode="External"/><Relationship Id="rId39433" Type="http://schemas.openxmlformats.org/officeDocument/2006/relationships/hyperlink" Target="http://optimov.com/en/" TargetMode="External"/><Relationship Id="rId15463" Type="http://schemas.openxmlformats.org/officeDocument/2006/relationships/hyperlink" Target="http://domzdrowia.pl" TargetMode="External"/><Relationship Id="rId39438" Type="http://schemas.openxmlformats.org/officeDocument/2006/relationships/hyperlink" Target="http://www.optimum-pumping.com/" TargetMode="External"/><Relationship Id="rId15464" Type="http://schemas.openxmlformats.org/officeDocument/2006/relationships/hyperlink" Target="http://www.domzdrowia.pl/" TargetMode="External"/><Relationship Id="rId39439" Type="http://schemas.openxmlformats.org/officeDocument/2006/relationships/hyperlink" Target="http://www.optimus3.com" TargetMode="External"/><Relationship Id="rId15465" Type="http://schemas.openxmlformats.org/officeDocument/2006/relationships/hyperlink" Target="http://www.hidonald.com" TargetMode="External"/><Relationship Id="rId39436" Type="http://schemas.openxmlformats.org/officeDocument/2006/relationships/hyperlink" Target="http://celect.org" TargetMode="External"/><Relationship Id="rId15466" Type="http://schemas.openxmlformats.org/officeDocument/2006/relationships/hyperlink" Target="http://www.danforthcenter.org" TargetMode="External"/><Relationship Id="rId39437" Type="http://schemas.openxmlformats.org/officeDocument/2006/relationships/hyperlink" Target="http://www.optimum-mag.com/" TargetMode="External"/><Relationship Id="rId15481" Type="http://schemas.openxmlformats.org/officeDocument/2006/relationships/hyperlink" Target="http://www.donnerwood.com" TargetMode="External"/><Relationship Id="rId15482" Type="http://schemas.openxmlformats.org/officeDocument/2006/relationships/hyperlink" Target="http://dndsub.cafe24.com/e" TargetMode="External"/><Relationship Id="rId15483" Type="http://schemas.openxmlformats.org/officeDocument/2006/relationships/hyperlink" Target="http://donorpath.co" TargetMode="External"/><Relationship Id="rId15484" Type="http://schemas.openxmlformats.org/officeDocument/2006/relationships/hyperlink" Target="http://donorsearch.ru/" TargetMode="External"/><Relationship Id="rId40440" Type="http://schemas.openxmlformats.org/officeDocument/2006/relationships/hyperlink" Target="http://www.parkya.com" TargetMode="External"/><Relationship Id="rId39430" Type="http://schemas.openxmlformats.org/officeDocument/2006/relationships/hyperlink" Target="http://optimitive.com" TargetMode="External"/><Relationship Id="rId39431" Type="http://schemas.openxmlformats.org/officeDocument/2006/relationships/hyperlink" Target="http://optimizely.com" TargetMode="External"/><Relationship Id="rId15480" Type="http://schemas.openxmlformats.org/officeDocument/2006/relationships/hyperlink" Target="http://dongenergy.com" TargetMode="External"/><Relationship Id="rId40445" Type="http://schemas.openxmlformats.org/officeDocument/2006/relationships/hyperlink" Target="http://www.parlio.com" TargetMode="External"/><Relationship Id="rId40446" Type="http://schemas.openxmlformats.org/officeDocument/2006/relationships/hyperlink" Target="http://parodys.tv/" TargetMode="External"/><Relationship Id="rId40447" Type="http://schemas.openxmlformats.org/officeDocument/2006/relationships/hyperlink" Target="http://www.parola.com" TargetMode="External"/><Relationship Id="rId40448" Type="http://schemas.openxmlformats.org/officeDocument/2006/relationships/hyperlink" Target="http://www.parqueate.co" TargetMode="External"/><Relationship Id="rId40441" Type="http://schemas.openxmlformats.org/officeDocument/2006/relationships/hyperlink" Target="http://parlano.com" TargetMode="External"/><Relationship Id="rId40442" Type="http://schemas.openxmlformats.org/officeDocument/2006/relationships/hyperlink" Target="http://parle.co" TargetMode="External"/><Relationship Id="rId40443" Type="http://schemas.openxmlformats.org/officeDocument/2006/relationships/hyperlink" Target="http://www.go-eyeq.com" TargetMode="External"/><Relationship Id="rId40444" Type="http://schemas.openxmlformats.org/officeDocument/2006/relationships/hyperlink" Target="http://www.parlevelsystems.com" TargetMode="External"/><Relationship Id="rId39429" Type="http://schemas.openxmlformats.org/officeDocument/2006/relationships/hyperlink" Target="http://www.optimine.com" TargetMode="External"/><Relationship Id="rId40449" Type="http://schemas.openxmlformats.org/officeDocument/2006/relationships/hyperlink" Target="http://www.parrable.com" TargetMode="External"/><Relationship Id="rId15478" Type="http://schemas.openxmlformats.org/officeDocument/2006/relationships/hyperlink" Target="http://www.donever.com" TargetMode="External"/><Relationship Id="rId39423" Type="http://schemas.openxmlformats.org/officeDocument/2006/relationships/hyperlink" Target="http://www.optimalplus.com/" TargetMode="External"/><Relationship Id="rId15479" Type="http://schemas.openxmlformats.org/officeDocument/2006/relationships/hyperlink" Target="http://www.donews.com/" TargetMode="External"/><Relationship Id="rId39424" Type="http://schemas.openxmlformats.org/officeDocument/2006/relationships/hyperlink" Target="http://www.optimata.com" TargetMode="External"/><Relationship Id="rId39421" Type="http://schemas.openxmlformats.org/officeDocument/2006/relationships/hyperlink" Target="http://optimalize.me" TargetMode="External"/><Relationship Id="rId39422" Type="http://schemas.openxmlformats.org/officeDocument/2006/relationships/hyperlink" Target="http://optimalize.me" TargetMode="External"/><Relationship Id="rId15474" Type="http://schemas.openxmlformats.org/officeDocument/2006/relationships/hyperlink" Target="http://done.com" TargetMode="External"/><Relationship Id="rId39427" Type="http://schemas.openxmlformats.org/officeDocument/2006/relationships/hyperlink" Target="http://www.optimenga777.com/" TargetMode="External"/><Relationship Id="rId15475" Type="http://schemas.openxmlformats.org/officeDocument/2006/relationships/hyperlink" Target="http://www.donein60.com" TargetMode="External"/><Relationship Id="rId39428" Type="http://schemas.openxmlformats.org/officeDocument/2006/relationships/hyperlink" Target="http://www.optimerpharma.com" TargetMode="External"/><Relationship Id="rId15476" Type="http://schemas.openxmlformats.org/officeDocument/2006/relationships/hyperlink" Target="http://doneby.com/" TargetMode="External"/><Relationship Id="rId39425" Type="http://schemas.openxmlformats.org/officeDocument/2006/relationships/hyperlink" Target="http://optimatics.com/" TargetMode="External"/><Relationship Id="rId15477" Type="http://schemas.openxmlformats.org/officeDocument/2006/relationships/hyperlink" Target="http://www.dasi.co/" TargetMode="External"/><Relationship Id="rId39426" Type="http://schemas.openxmlformats.org/officeDocument/2006/relationships/hyperlink" Target="http://www.optimedica.com" TargetMode="External"/><Relationship Id="rId15450" Type="http://schemas.openxmlformats.org/officeDocument/2006/relationships/hyperlink" Target="http://dominico.co" TargetMode="External"/><Relationship Id="rId40450" Type="http://schemas.openxmlformats.org/officeDocument/2006/relationships/hyperlink" Target="http://www.parrot.com/usa" TargetMode="External"/><Relationship Id="rId15451" Type="http://schemas.openxmlformats.org/officeDocument/2006/relationships/hyperlink" Target="http://dominiondiagnostics.com" TargetMode="External"/><Relationship Id="rId40451" Type="http://schemas.openxmlformats.org/officeDocument/2006/relationships/hyperlink" Target="http://www.parrut.com" TargetMode="External"/><Relationship Id="rId39420" Type="http://schemas.openxmlformats.org/officeDocument/2006/relationships/hyperlink" Target="http://www.otii.com" TargetMode="External"/><Relationship Id="rId40456" Type="http://schemas.openxmlformats.org/officeDocument/2006/relationships/hyperlink" Target="http://www.parsely.com/" TargetMode="External"/><Relationship Id="rId40457" Type="http://schemas.openxmlformats.org/officeDocument/2006/relationships/hyperlink" Target="http://www.parsimotion.com" TargetMode="External"/><Relationship Id="rId40458" Type="http://schemas.openxmlformats.org/officeDocument/2006/relationships/hyperlink" Target="http://parsleyenergy.com" TargetMode="External"/><Relationship Id="rId40459" Type="http://schemas.openxmlformats.org/officeDocument/2006/relationships/hyperlink" Target="http://parso.cr/" TargetMode="External"/><Relationship Id="rId40452" Type="http://schemas.openxmlformats.org/officeDocument/2006/relationships/hyperlink" Target="http://parsagendx.com/" TargetMode="External"/><Relationship Id="rId40453" Type="http://schemas.openxmlformats.org/officeDocument/2006/relationships/hyperlink" Target="http://parse.com" TargetMode="External"/><Relationship Id="rId40454" Type="http://schemas.openxmlformats.org/officeDocument/2006/relationships/hyperlink" Target="http://parsel.me" TargetMode="External"/><Relationship Id="rId40455" Type="http://schemas.openxmlformats.org/officeDocument/2006/relationships/hyperlink" Target="http://parsel.me" TargetMode="External"/><Relationship Id="rId39418" Type="http://schemas.openxmlformats.org/officeDocument/2006/relationships/hyperlink" Target="http://www.optimalradiology.com" TargetMode="External"/><Relationship Id="rId39419" Type="http://schemas.openxmlformats.org/officeDocument/2006/relationships/hyperlink" Target="http://www.optimalsol.com" TargetMode="External"/><Relationship Id="rId15449" Type="http://schemas.openxmlformats.org/officeDocument/2006/relationships/hyperlink" Target="https://domini.io/" TargetMode="External"/><Relationship Id="rId15445" Type="http://schemas.openxmlformats.org/officeDocument/2006/relationships/hyperlink" Target="http://domedia.com" TargetMode="External"/><Relationship Id="rId39412" Type="http://schemas.openxmlformats.org/officeDocument/2006/relationships/hyperlink" Target="http://www.optilly.com" TargetMode="External"/><Relationship Id="rId15446" Type="http://schemas.openxmlformats.org/officeDocument/2006/relationships/hyperlink" Target="http://domgeo.ru" TargetMode="External"/><Relationship Id="rId39413" Type="http://schemas.openxmlformats.org/officeDocument/2006/relationships/hyperlink" Target="http://www.theoptimacorporation.com" TargetMode="External"/><Relationship Id="rId15447" Type="http://schemas.openxmlformats.org/officeDocument/2006/relationships/hyperlink" Target="http://www.domgeo.ru" TargetMode="External"/><Relationship Id="rId39410" Type="http://schemas.openxmlformats.org/officeDocument/2006/relationships/hyperlink" Target="http://optiisolutions.com/" TargetMode="External"/><Relationship Id="rId15448" Type="http://schemas.openxmlformats.org/officeDocument/2006/relationships/hyperlink" Target="http://www.domin-8.com" TargetMode="External"/><Relationship Id="rId39411" Type="http://schemas.openxmlformats.org/officeDocument/2006/relationships/hyperlink" Target="http://www.optileaf.com/" TargetMode="External"/><Relationship Id="rId15441" Type="http://schemas.openxmlformats.org/officeDocument/2006/relationships/hyperlink" Target="http://domainindex.com" TargetMode="External"/><Relationship Id="rId39416" Type="http://schemas.openxmlformats.org/officeDocument/2006/relationships/hyperlink" Target="http://optimalblue.com" TargetMode="External"/><Relationship Id="rId15442" Type="http://schemas.openxmlformats.org/officeDocument/2006/relationships/hyperlink" Target="http://domainindex.com" TargetMode="External"/><Relationship Id="rId39417" Type="http://schemas.openxmlformats.org/officeDocument/2006/relationships/hyperlink" Target="http://oisinvkit.com" TargetMode="External"/><Relationship Id="rId15443" Type="http://schemas.openxmlformats.org/officeDocument/2006/relationships/hyperlink" Target="http://domaticasolutions.com" TargetMode="External"/><Relationship Id="rId39414" Type="http://schemas.openxmlformats.org/officeDocument/2006/relationships/hyperlink" Target="http://optimaneuro.com" TargetMode="External"/><Relationship Id="rId15444" Type="http://schemas.openxmlformats.org/officeDocument/2006/relationships/hyperlink" Target="http://www.dome9.com" TargetMode="External"/><Relationship Id="rId39415" Type="http://schemas.openxmlformats.org/officeDocument/2006/relationships/hyperlink" Target="http://www.bn.co" TargetMode="External"/><Relationship Id="rId15460" Type="http://schemas.openxmlformats.org/officeDocument/2006/relationships/hyperlink" Target="http://www.domos.no/" TargetMode="External"/><Relationship Id="rId40460" Type="http://schemas.openxmlformats.org/officeDocument/2006/relationships/hyperlink" Target="http://www.parstream.com" TargetMode="External"/><Relationship Id="rId15461" Type="http://schemas.openxmlformats.org/officeDocument/2006/relationships/hyperlink" Target="http://domosite.ru/" TargetMode="External"/><Relationship Id="rId40461" Type="http://schemas.openxmlformats.org/officeDocument/2006/relationships/hyperlink" Target="http://www.part-up.com/" TargetMode="External"/><Relationship Id="rId15462" Type="http://schemas.openxmlformats.org/officeDocument/2006/relationships/hyperlink" Target="https://domuso.com/" TargetMode="External"/><Relationship Id="rId40462" Type="http://schemas.openxmlformats.org/officeDocument/2006/relationships/hyperlink" Target="http://partender.com" TargetMode="External"/><Relationship Id="rId40467" Type="http://schemas.openxmlformats.org/officeDocument/2006/relationships/hyperlink" Target="http://www.particle-computer.de" TargetMode="External"/><Relationship Id="rId40468" Type="http://schemas.openxmlformats.org/officeDocument/2006/relationships/hyperlink" Target="http://www.partigi.com" TargetMode="External"/><Relationship Id="rId40469" Type="http://schemas.openxmlformats.org/officeDocument/2006/relationships/hyperlink" Target="http://partikula.com/" TargetMode="External"/><Relationship Id="rId40463" Type="http://schemas.openxmlformats.org/officeDocument/2006/relationships/hyperlink" Target="http://www.particlebrand.com" TargetMode="External"/><Relationship Id="rId40464" Type="http://schemas.openxmlformats.org/officeDocument/2006/relationships/hyperlink" Target="http://www.particle5.com" TargetMode="External"/><Relationship Id="rId40465" Type="http://schemas.openxmlformats.org/officeDocument/2006/relationships/hyperlink" Target="https://www.particle.io/" TargetMode="External"/><Relationship Id="rId40466" Type="http://schemas.openxmlformats.org/officeDocument/2006/relationships/hyperlink" Target="http://www.particlecode.com" TargetMode="External"/><Relationship Id="rId39409" Type="http://schemas.openxmlformats.org/officeDocument/2006/relationships/hyperlink" Target="http://www.optify.net" TargetMode="External"/><Relationship Id="rId39407" Type="http://schemas.openxmlformats.org/officeDocument/2006/relationships/hyperlink" Target="http://www.opticuldiagnostics.com/" TargetMode="External"/><Relationship Id="rId39408" Type="http://schemas.openxmlformats.org/officeDocument/2006/relationships/hyperlink" Target="http://www.optier.com" TargetMode="External"/><Relationship Id="rId15456" Type="http://schemas.openxmlformats.org/officeDocument/2006/relationships/hyperlink" Target="http://domosafety.ch/" TargetMode="External"/><Relationship Id="rId39401" Type="http://schemas.openxmlformats.org/officeDocument/2006/relationships/hyperlink" Target="http://www.optiant.com" TargetMode="External"/><Relationship Id="rId15457" Type="http://schemas.openxmlformats.org/officeDocument/2006/relationships/hyperlink" Target="http://www.domob.cn" TargetMode="External"/><Relationship Id="rId39402" Type="http://schemas.openxmlformats.org/officeDocument/2006/relationships/hyperlink" Target="http://www.4fiber.tv" TargetMode="External"/><Relationship Id="rId15458" Type="http://schemas.openxmlformats.org/officeDocument/2006/relationships/hyperlink" Target="http://domobio.co.kr" TargetMode="External"/><Relationship Id="rId15459" Type="http://schemas.openxmlformats.org/officeDocument/2006/relationships/hyperlink" Target="http://www.domobios.com" TargetMode="External"/><Relationship Id="rId39400" Type="http://schemas.openxmlformats.org/officeDocument/2006/relationships/hyperlink" Target="http://optherion.com" TargetMode="External"/><Relationship Id="rId15452" Type="http://schemas.openxmlformats.org/officeDocument/2006/relationships/hyperlink" Target="http://www.dominodatalab.com" TargetMode="External"/><Relationship Id="rId39405" Type="http://schemas.openxmlformats.org/officeDocument/2006/relationships/hyperlink" Target="http://www.opticorps.com/" TargetMode="External"/><Relationship Id="rId15453" Type="http://schemas.openxmlformats.org/officeDocument/2006/relationships/hyperlink" Target="http://dominosolutions.com" TargetMode="External"/><Relationship Id="rId39406" Type="http://schemas.openxmlformats.org/officeDocument/2006/relationships/hyperlink" Target="http://www.optics1.com" TargetMode="External"/><Relationship Id="rId15454" Type="http://schemas.openxmlformats.org/officeDocument/2006/relationships/hyperlink" Target="http://www.dominostreet.org" TargetMode="External"/><Relationship Id="rId39403" Type="http://schemas.openxmlformats.org/officeDocument/2006/relationships/hyperlink" Target="http://www.optichron.com" TargetMode="External"/><Relationship Id="rId15455" Type="http://schemas.openxmlformats.org/officeDocument/2006/relationships/hyperlink" Target="http://www.domo.com" TargetMode="External"/><Relationship Id="rId39404" Type="http://schemas.openxmlformats.org/officeDocument/2006/relationships/hyperlink" Target="http://www.opticlose.com" TargetMode="External"/><Relationship Id="rId39481" Type="http://schemas.openxmlformats.org/officeDocument/2006/relationships/hyperlink" Target="http://www.opxbio.com" TargetMode="External"/><Relationship Id="rId39482" Type="http://schemas.openxmlformats.org/officeDocument/2006/relationships/hyperlink" Target="http://opzi.com" TargetMode="External"/><Relationship Id="rId39480" Type="http://schemas.openxmlformats.org/officeDocument/2006/relationships/hyperlink" Target="http://www.opvizor.com" TargetMode="External"/><Relationship Id="rId39485" Type="http://schemas.openxmlformats.org/officeDocument/2006/relationships/hyperlink" Target="http://orbesquare.com" TargetMode="External"/><Relationship Id="rId39486" Type="http://schemas.openxmlformats.org/officeDocument/2006/relationships/hyperlink" Target="http://www.orproductivity.com" TargetMode="External"/><Relationship Id="rId39483" Type="http://schemas.openxmlformats.org/officeDocument/2006/relationships/hyperlink" Target="http://www.oqo.com" TargetMode="External"/><Relationship Id="rId39484" Type="http://schemas.openxmlformats.org/officeDocument/2006/relationships/hyperlink" Target="http://www.oqvestir.com.br" TargetMode="External"/><Relationship Id="rId39478" Type="http://schemas.openxmlformats.org/officeDocument/2006/relationships/hyperlink" Target="http://www.opusmedical.com" TargetMode="External"/><Relationship Id="rId39479" Type="http://schemas.openxmlformats.org/officeDocument/2006/relationships/hyperlink" Target="http://www.opvista.com" TargetMode="External"/><Relationship Id="rId39476" Type="http://schemas.openxmlformats.org/officeDocument/2006/relationships/hyperlink" Target="https://opun.co.uk/" TargetMode="External"/><Relationship Id="rId39477" Type="http://schemas.openxmlformats.org/officeDocument/2006/relationships/hyperlink" Target="http://www.opus-solutions.com/" TargetMode="External"/><Relationship Id="rId39470" Type="http://schemas.openxmlformats.org/officeDocument/2006/relationships/hyperlink" Target="http://www.optovue.com" TargetMode="External"/><Relationship Id="rId39471" Type="http://schemas.openxmlformats.org/officeDocument/2006/relationships/hyperlink" Target="http://optrace.ie/" TargetMode="External"/><Relationship Id="rId39474" Type="http://schemas.openxmlformats.org/officeDocument/2006/relationships/hyperlink" Target="http://www.optulink.com/" TargetMode="External"/><Relationship Id="rId39475" Type="http://schemas.openxmlformats.org/officeDocument/2006/relationships/hyperlink" Target="http://optyn.com" TargetMode="External"/><Relationship Id="rId39472" Type="http://schemas.openxmlformats.org/officeDocument/2006/relationships/hyperlink" Target="http://www.optrip.com" TargetMode="External"/><Relationship Id="rId39473" Type="http://schemas.openxmlformats.org/officeDocument/2006/relationships/hyperlink" Target="http://corp.opttown.com" TargetMode="External"/><Relationship Id="rId40401" Type="http://schemas.openxmlformats.org/officeDocument/2006/relationships/hyperlink" Target="http://www.parityenergy.com" TargetMode="External"/><Relationship Id="rId40402" Type="http://schemas.openxmlformats.org/officeDocument/2006/relationships/hyperlink" Target="http://parkaround.com" TargetMode="External"/><Relationship Id="rId40403" Type="http://schemas.openxmlformats.org/officeDocument/2006/relationships/hyperlink" Target="http://www.parkaround.com" TargetMode="External"/><Relationship Id="rId40404" Type="http://schemas.openxmlformats.org/officeDocument/2006/relationships/hyperlink" Target="http://parkcitygroup.com" TargetMode="External"/><Relationship Id="rId40400" Type="http://schemas.openxmlformats.org/officeDocument/2006/relationships/hyperlink" Target="http://www.azigo.com" TargetMode="External"/><Relationship Id="rId40409" Type="http://schemas.openxmlformats.org/officeDocument/2006/relationships/hyperlink" Target="http://www.parkmedia.tv" TargetMode="External"/><Relationship Id="rId40405" Type="http://schemas.openxmlformats.org/officeDocument/2006/relationships/hyperlink" Target="http://park.com" TargetMode="External"/><Relationship Id="rId40406" Type="http://schemas.openxmlformats.org/officeDocument/2006/relationships/hyperlink" Target="http://www.park.com" TargetMode="External"/><Relationship Id="rId40407" Type="http://schemas.openxmlformats.org/officeDocument/2006/relationships/hyperlink" Target="http://parkdesigns.net" TargetMode="External"/><Relationship Id="rId40408" Type="http://schemas.openxmlformats.org/officeDocument/2006/relationships/hyperlink" Target="http://www.parkenergyservices.com" TargetMode="External"/><Relationship Id="rId39467" Type="http://schemas.openxmlformats.org/officeDocument/2006/relationships/hyperlink" Target="http://www.optony.com" TargetMode="External"/><Relationship Id="rId39468" Type="http://schemas.openxmlformats.org/officeDocument/2006/relationships/hyperlink" Target="http://www.optoro.com" TargetMode="External"/><Relationship Id="rId39465" Type="http://schemas.openxmlformats.org/officeDocument/2006/relationships/hyperlink" Target="http://www.optomeditech.com" TargetMode="External"/><Relationship Id="rId39466" Type="http://schemas.openxmlformats.org/officeDocument/2006/relationships/hyperlink" Target="http://www.optonova.se" TargetMode="External"/><Relationship Id="rId39469" Type="http://schemas.openxmlformats.org/officeDocument/2006/relationships/hyperlink" Target="http://www.optosecurity.com" TargetMode="External"/><Relationship Id="rId15492" Type="http://schemas.openxmlformats.org/officeDocument/2006/relationships/hyperlink" Target="http://pick1.com/" TargetMode="External"/><Relationship Id="rId15493" Type="http://schemas.openxmlformats.org/officeDocument/2006/relationships/hyperlink" Target="http://www.doocuments.com" TargetMode="External"/><Relationship Id="rId39460" Type="http://schemas.openxmlformats.org/officeDocument/2006/relationships/hyperlink" Target="http://www.optoatmospherics.com/" TargetMode="External"/><Relationship Id="rId15494" Type="http://schemas.openxmlformats.org/officeDocument/2006/relationships/hyperlink" Target="http://www.dooda.com" TargetMode="External"/><Relationship Id="rId15495" Type="http://schemas.openxmlformats.org/officeDocument/2006/relationships/hyperlink" Target="http://www.doodle.com" TargetMode="External"/><Relationship Id="rId39463" Type="http://schemas.openxmlformats.org/officeDocument/2006/relationships/hyperlink" Target="http://www.optomec.com/" TargetMode="External"/><Relationship Id="rId39464" Type="http://schemas.openxmlformats.org/officeDocument/2006/relationships/hyperlink" Target="http://www.optomed.com" TargetMode="External"/><Relationship Id="rId15490" Type="http://schemas.openxmlformats.org/officeDocument/2006/relationships/hyperlink" Target="http://doo.net" TargetMode="External"/><Relationship Id="rId39461" Type="http://schemas.openxmlformats.org/officeDocument/2006/relationships/hyperlink" Target="http://www.optofluidicscorp.com" TargetMode="External"/><Relationship Id="rId15491" Type="http://schemas.openxmlformats.org/officeDocument/2006/relationships/hyperlink" Target="http://www.doobop.com" TargetMode="External"/><Relationship Id="rId39462" Type="http://schemas.openxmlformats.org/officeDocument/2006/relationships/hyperlink" Target="http://www.optoforce.com" TargetMode="External"/><Relationship Id="rId40412" Type="http://schemas.openxmlformats.org/officeDocument/2006/relationships/hyperlink" Target="http://www.parkables.com/" TargetMode="External"/><Relationship Id="rId40413" Type="http://schemas.openxmlformats.org/officeDocument/2006/relationships/hyperlink" Target="http://www.justpark.com" TargetMode="External"/><Relationship Id="rId40414" Type="http://schemas.openxmlformats.org/officeDocument/2006/relationships/hyperlink" Target="http://www.parkbob.com" TargetMode="External"/><Relationship Id="rId40415" Type="http://schemas.openxmlformats.org/officeDocument/2006/relationships/hyperlink" Target="http://www.parke.com" TargetMode="External"/><Relationship Id="rId40410" Type="http://schemas.openxmlformats.org/officeDocument/2006/relationships/hyperlink" Target="http://www.parkmyvan.com.au" TargetMode="External"/><Relationship Id="rId40411" Type="http://schemas.openxmlformats.org/officeDocument/2006/relationships/hyperlink" Target="http://www.parkplaceintl.com/" TargetMode="External"/><Relationship Id="rId40416" Type="http://schemas.openxmlformats.org/officeDocument/2006/relationships/hyperlink" Target="http://www.parkentcycles.com/" TargetMode="External"/><Relationship Id="rId40417" Type="http://schemas.openxmlformats.org/officeDocument/2006/relationships/hyperlink" Target="http://parkervision.com" TargetMode="External"/><Relationship Id="rId40418" Type="http://schemas.openxmlformats.org/officeDocument/2006/relationships/hyperlink" Target="http://parkeyapp.com/" TargetMode="External"/><Relationship Id="rId40419" Type="http://schemas.openxmlformats.org/officeDocument/2006/relationships/hyperlink" Target="https://www.parkflyrent.com" TargetMode="External"/><Relationship Id="rId15489" Type="http://schemas.openxmlformats.org/officeDocument/2006/relationships/hyperlink" Target="http://www.simplygon.com" TargetMode="External"/><Relationship Id="rId39456" Type="http://schemas.openxmlformats.org/officeDocument/2006/relationships/hyperlink" Target="http://www.optiwifi.com" TargetMode="External"/><Relationship Id="rId39457" Type="http://schemas.openxmlformats.org/officeDocument/2006/relationships/hyperlink" Target="http://optixconnect.com" TargetMode="External"/><Relationship Id="rId39454" Type="http://schemas.openxmlformats.org/officeDocument/2006/relationships/hyperlink" Target="http://www.optiviamedical.com/" TargetMode="External"/><Relationship Id="rId39455" Type="http://schemas.openxmlformats.org/officeDocument/2006/relationships/hyperlink" Target="http://www.optiway.biz" TargetMode="External"/><Relationship Id="rId15485" Type="http://schemas.openxmlformats.org/officeDocument/2006/relationships/hyperlink" Target="http://donorsplay.com" TargetMode="External"/><Relationship Id="rId15486" Type="http://schemas.openxmlformats.org/officeDocument/2006/relationships/hyperlink" Target="http://www.dontknow.net" TargetMode="External"/><Relationship Id="rId15487" Type="http://schemas.openxmlformats.org/officeDocument/2006/relationships/hyperlink" Target="http://www.donuts.co" TargetMode="External"/><Relationship Id="rId39458" Type="http://schemas.openxmlformats.org/officeDocument/2006/relationships/hyperlink" Target="http://optizenlabs.com" TargetMode="External"/><Relationship Id="rId15488" Type="http://schemas.openxmlformats.org/officeDocument/2006/relationships/hyperlink" Target="http://www.rockportdonuts.com/" TargetMode="External"/><Relationship Id="rId39459" Type="http://schemas.openxmlformats.org/officeDocument/2006/relationships/hyperlink" Target="http://optmed.net" TargetMode="External"/><Relationship Id="rId39452" Type="http://schemas.openxmlformats.org/officeDocument/2006/relationships/hyperlink" Target="http://www.optisort.com" TargetMode="External"/><Relationship Id="rId39453" Type="http://schemas.openxmlformats.org/officeDocument/2006/relationships/hyperlink" Target="http://www.optisynx.com" TargetMode="External"/><Relationship Id="rId39450" Type="http://schemas.openxmlformats.org/officeDocument/2006/relationships/hyperlink" Target="http://www.optisense.nl" TargetMode="External"/><Relationship Id="rId39451" Type="http://schemas.openxmlformats.org/officeDocument/2006/relationships/hyperlink" Target="http://www.optisolar.com" TargetMode="External"/><Relationship Id="rId40423" Type="http://schemas.openxmlformats.org/officeDocument/2006/relationships/hyperlink" Target="http://www.parkingpanda.com" TargetMode="External"/><Relationship Id="rId40424" Type="http://schemas.openxmlformats.org/officeDocument/2006/relationships/hyperlink" Target="http://www.parkinsor.com" TargetMode="External"/><Relationship Id="rId40425" Type="http://schemas.openxmlformats.org/officeDocument/2006/relationships/hyperlink" Target="http://parkitenterprise.com" TargetMode="External"/><Relationship Id="rId40426" Type="http://schemas.openxmlformats.org/officeDocument/2006/relationships/hyperlink" Target="http://www.crowdpark.com" TargetMode="External"/><Relationship Id="rId40420" Type="http://schemas.openxmlformats.org/officeDocument/2006/relationships/hyperlink" Target="http://parkifi.com" TargetMode="External"/><Relationship Id="rId40421" Type="http://schemas.openxmlformats.org/officeDocument/2006/relationships/hyperlink" Target="http://www.parkingcarma.com" TargetMode="External"/><Relationship Id="rId40422" Type="http://schemas.openxmlformats.org/officeDocument/2006/relationships/hyperlink" Target="http://www.parkme.com" TargetMode="External"/><Relationship Id="rId40427" Type="http://schemas.openxmlformats.org/officeDocument/2006/relationships/hyperlink" Target="https://www.parklet.co/" TargetMode="External"/><Relationship Id="rId40428" Type="http://schemas.openxmlformats.org/officeDocument/2006/relationships/hyperlink" Target="http://www.prklf.com/" TargetMode="External"/><Relationship Id="rId40429" Type="http://schemas.openxmlformats.org/officeDocument/2006/relationships/hyperlink" Target="http://www.parklu.com/" TargetMode="External"/><Relationship Id="rId39445" Type="http://schemas.openxmlformats.org/officeDocument/2006/relationships/hyperlink" Target="http://www.optionscity.com" TargetMode="External"/><Relationship Id="rId39446" Type="http://schemas.openxmlformats.org/officeDocument/2006/relationships/hyperlink" Target="http://www.optionsxpress.com" TargetMode="External"/><Relationship Id="rId39443" Type="http://schemas.openxmlformats.org/officeDocument/2006/relationships/hyperlink" Target="http://www.optionease.com" TargetMode="External"/><Relationship Id="rId39444" Type="http://schemas.openxmlformats.org/officeDocument/2006/relationships/hyperlink" Target="http://www.optionsaway.com" TargetMode="External"/><Relationship Id="rId15496" Type="http://schemas.openxmlformats.org/officeDocument/2006/relationships/hyperlink" Target="http://doodle.ly" TargetMode="External"/><Relationship Id="rId39449" Type="http://schemas.openxmlformats.org/officeDocument/2006/relationships/hyperlink" Target="http://www.optiscancorp.com" TargetMode="External"/><Relationship Id="rId15497" Type="http://schemas.openxmlformats.org/officeDocument/2006/relationships/hyperlink" Target="http://doodle.ly" TargetMode="External"/><Relationship Id="rId15498" Type="http://schemas.openxmlformats.org/officeDocument/2006/relationships/hyperlink" Target="http://www.doodlemaths.com/" TargetMode="External"/><Relationship Id="rId39447" Type="http://schemas.openxmlformats.org/officeDocument/2006/relationships/hyperlink" Target="http://optiopay.com/" TargetMode="External"/><Relationship Id="rId15499" Type="http://schemas.openxmlformats.org/officeDocument/2006/relationships/hyperlink" Target="http://www.doodlemobile.com/" TargetMode="External"/><Relationship Id="rId39448" Type="http://schemas.openxmlformats.org/officeDocument/2006/relationships/hyperlink" Target="http://www.optireno.com" TargetMode="External"/><Relationship Id="rId15508" Type="http://schemas.openxmlformats.org/officeDocument/2006/relationships/hyperlink" Target="http://wearedoormen.com" TargetMode="External"/><Relationship Id="rId15509" Type="http://schemas.openxmlformats.org/officeDocument/2006/relationships/hyperlink" Target="http://doormint.in/" TargetMode="External"/><Relationship Id="rId15504" Type="http://schemas.openxmlformats.org/officeDocument/2006/relationships/hyperlink" Target="https://www.doorofclubs.com/" TargetMode="External"/><Relationship Id="rId15505" Type="http://schemas.openxmlformats.org/officeDocument/2006/relationships/hyperlink" Target="http://www.doortodoororganics.com" TargetMode="External"/><Relationship Id="rId15506" Type="http://schemas.openxmlformats.org/officeDocument/2006/relationships/hyperlink" Target="http://www.doordash.com" TargetMode="External"/><Relationship Id="rId15507" Type="http://schemas.openxmlformats.org/officeDocument/2006/relationships/hyperlink" Target="http://www.doorman.co" TargetMode="External"/><Relationship Id="rId15500" Type="http://schemas.openxmlformats.org/officeDocument/2006/relationships/hyperlink" Target="http://www.doodledeals.com" TargetMode="External"/><Relationship Id="rId15501" Type="http://schemas.openxmlformats.org/officeDocument/2006/relationships/hyperlink" Target="http://doomlaser.com" TargetMode="External"/><Relationship Id="rId15502" Type="http://schemas.openxmlformats.org/officeDocument/2006/relationships/hyperlink" Target="http://www.marquee.me" TargetMode="External"/><Relationship Id="rId15503" Type="http://schemas.openxmlformats.org/officeDocument/2006/relationships/hyperlink" Target="http://www.door-6.com" TargetMode="External"/><Relationship Id="rId15519" Type="http://schemas.openxmlformats.org/officeDocument/2006/relationships/hyperlink" Target="http://dopplerlabs.com/" TargetMode="External"/><Relationship Id="rId15515" Type="http://schemas.openxmlformats.org/officeDocument/2006/relationships/hyperlink" Target="http://www.dopay.com" TargetMode="External"/><Relationship Id="rId15516" Type="http://schemas.openxmlformats.org/officeDocument/2006/relationships/hyperlink" Target="http://dopios.com" TargetMode="External"/><Relationship Id="rId15517" Type="http://schemas.openxmlformats.org/officeDocument/2006/relationships/hyperlink" Target="http://doppelgames.com" TargetMode="External"/><Relationship Id="rId15518" Type="http://schemas.openxmlformats.org/officeDocument/2006/relationships/hyperlink" Target="http://www.doppelganger.com" TargetMode="External"/><Relationship Id="rId15511" Type="http://schemas.openxmlformats.org/officeDocument/2006/relationships/hyperlink" Target="http://www.doostinc.com" TargetMode="External"/><Relationship Id="rId15512" Type="http://schemas.openxmlformats.org/officeDocument/2006/relationships/hyperlink" Target="http://www.doostang.com" TargetMode="External"/><Relationship Id="rId15513" Type="http://schemas.openxmlformats.org/officeDocument/2006/relationships/hyperlink" Target="http://www.dooub.com" TargetMode="External"/><Relationship Id="rId15514" Type="http://schemas.openxmlformats.org/officeDocument/2006/relationships/hyperlink" Target="http://www.dooyoo.com" TargetMode="External"/><Relationship Id="rId15510" Type="http://schemas.openxmlformats.org/officeDocument/2006/relationships/hyperlink" Target="http://www.doorstat.com" TargetMode="External"/><Relationship Id="rId40500" Type="http://schemas.openxmlformats.org/officeDocument/2006/relationships/hyperlink" Target="http://www.passbeemedia.com" TargetMode="External"/><Relationship Id="rId40501" Type="http://schemas.openxmlformats.org/officeDocument/2006/relationships/hyperlink" Target="http://www.passbox.com" TargetMode="External"/><Relationship Id="rId40502" Type="http://schemas.openxmlformats.org/officeDocument/2006/relationships/hyperlink" Target="http://www.passeidireto.com" TargetMode="External"/><Relationship Id="rId40503" Type="http://schemas.openxmlformats.org/officeDocument/2006/relationships/hyperlink" Target="http://pbxdelivers.com" TargetMode="External"/><Relationship Id="rId40508" Type="http://schemas.openxmlformats.org/officeDocument/2006/relationships/hyperlink" Target="http://passkit.com" TargetMode="External"/><Relationship Id="rId40509" Type="http://schemas.openxmlformats.org/officeDocument/2006/relationships/hyperlink" Target="http://passlogix.com" TargetMode="External"/><Relationship Id="rId40504" Type="http://schemas.openxmlformats.org/officeDocument/2006/relationships/hyperlink" Target="https://passfort.com" TargetMode="External"/><Relationship Id="rId40505" Type="http://schemas.openxmlformats.org/officeDocument/2006/relationships/hyperlink" Target="http://www.passhat.com/" TargetMode="External"/><Relationship Id="rId40506" Type="http://schemas.openxmlformats.org/officeDocument/2006/relationships/hyperlink" Target="http://passiontag.com" TargetMode="External"/><Relationship Id="rId40507" Type="http://schemas.openxmlformats.org/officeDocument/2006/relationships/hyperlink" Target="http://www.passivsystems.com" TargetMode="External"/><Relationship Id="rId15550" Type="http://schemas.openxmlformats.org/officeDocument/2006/relationships/hyperlink" Target="http://www.dotheglobe.com" TargetMode="External"/><Relationship Id="rId39519" Type="http://schemas.openxmlformats.org/officeDocument/2006/relationships/hyperlink" Target="http://www.oraxion.com" TargetMode="External"/><Relationship Id="rId39517" Type="http://schemas.openxmlformats.org/officeDocument/2006/relationships/hyperlink" Target="http://www.orative.com/" TargetMode="External"/><Relationship Id="rId39518" Type="http://schemas.openxmlformats.org/officeDocument/2006/relationships/hyperlink" Target="http://www.oravel.com" TargetMode="External"/><Relationship Id="rId15548" Type="http://schemas.openxmlformats.org/officeDocument/2006/relationships/hyperlink" Target="https://www.dotdotdot.me/" TargetMode="External"/><Relationship Id="rId15549" Type="http://schemas.openxmlformats.org/officeDocument/2006/relationships/hyperlink" Target="http://www.dotflux.com" TargetMode="External"/><Relationship Id="rId15544" Type="http://schemas.openxmlformats.org/officeDocument/2006/relationships/hyperlink" Target="http://dotalign.com" TargetMode="External"/><Relationship Id="rId39511" Type="http://schemas.openxmlformats.org/officeDocument/2006/relationships/hyperlink" Target="http://www.orankl.com" TargetMode="External"/><Relationship Id="rId15545" Type="http://schemas.openxmlformats.org/officeDocument/2006/relationships/hyperlink" Target="http://dotaprohub.com" TargetMode="External"/><Relationship Id="rId39512" Type="http://schemas.openxmlformats.org/officeDocument/2006/relationships/hyperlink" Target="http://www.orasimedical.com" TargetMode="External"/><Relationship Id="rId15546" Type="http://schemas.openxmlformats.org/officeDocument/2006/relationships/hyperlink" Target="http://www.dotblu.com" TargetMode="External"/><Relationship Id="rId15547" Type="http://schemas.openxmlformats.org/officeDocument/2006/relationships/hyperlink" Target="http://www.dotcloud.com" TargetMode="External"/><Relationship Id="rId39510" Type="http://schemas.openxmlformats.org/officeDocument/2006/relationships/hyperlink" Target="http://www.orangutrans.com/es" TargetMode="External"/><Relationship Id="rId15540" Type="http://schemas.openxmlformats.org/officeDocument/2006/relationships/hyperlink" Target="http://an-life.jp/" TargetMode="External"/><Relationship Id="rId39515" Type="http://schemas.openxmlformats.org/officeDocument/2006/relationships/hyperlink" Target="http://www.orate.me/" TargetMode="External"/><Relationship Id="rId15541" Type="http://schemas.openxmlformats.org/officeDocument/2006/relationships/hyperlink" Target="http://www.dot-medical.com" TargetMode="External"/><Relationship Id="rId39516" Type="http://schemas.openxmlformats.org/officeDocument/2006/relationships/hyperlink" Target="http://www.oration.com/" TargetMode="External"/><Relationship Id="rId15542" Type="http://schemas.openxmlformats.org/officeDocument/2006/relationships/hyperlink" Target="http://dotvn.com" TargetMode="External"/><Relationship Id="rId39513" Type="http://schemas.openxmlformats.org/officeDocument/2006/relationships/hyperlink" Target="http://orat.io" TargetMode="External"/><Relationship Id="rId15543" Type="http://schemas.openxmlformats.org/officeDocument/2006/relationships/hyperlink" Target="http://dot429.com" TargetMode="External"/><Relationship Id="rId39514" Type="http://schemas.openxmlformats.org/officeDocument/2006/relationships/hyperlink" Target="https://orat.io" TargetMode="External"/><Relationship Id="rId15560" Type="http://schemas.openxmlformats.org/officeDocument/2006/relationships/hyperlink" Target="http://www.dotgt.com" TargetMode="External"/><Relationship Id="rId15561" Type="http://schemas.openxmlformats.org/officeDocument/2006/relationships/hyperlink" Target="http://dotproduct3d.com" TargetMode="External"/><Relationship Id="rId39508" Type="http://schemas.openxmlformats.org/officeDocument/2006/relationships/hyperlink" Target="http://www.orangeslyce.com" TargetMode="External"/><Relationship Id="rId39509" Type="http://schemas.openxmlformats.org/officeDocument/2006/relationships/hyperlink" Target="http://www.orangesoda.com" TargetMode="External"/><Relationship Id="rId39506" Type="http://schemas.openxmlformats.org/officeDocument/2006/relationships/hyperlink" Target="http://www.orangemonkie.com" TargetMode="External"/><Relationship Id="rId39507" Type="http://schemas.openxmlformats.org/officeDocument/2006/relationships/hyperlink" Target="http://www.orangescape.com" TargetMode="External"/><Relationship Id="rId15559" Type="http://schemas.openxmlformats.org/officeDocument/2006/relationships/hyperlink" Target="http://www.dotour.cn/" TargetMode="External"/><Relationship Id="rId15555" Type="http://schemas.openxmlformats.org/officeDocument/2006/relationships/hyperlink" Target="http://coolsimsoftware.com" TargetMode="External"/><Relationship Id="rId39500" Type="http://schemas.openxmlformats.org/officeDocument/2006/relationships/hyperlink" Target="http://www.citrahealth.com" TargetMode="External"/><Relationship Id="rId15556" Type="http://schemas.openxmlformats.org/officeDocument/2006/relationships/hyperlink" Target="http://www.dnnsoftware.com" TargetMode="External"/><Relationship Id="rId39501" Type="http://schemas.openxmlformats.org/officeDocument/2006/relationships/hyperlink" Target="http://www.orangeleap.com" TargetMode="External"/><Relationship Id="rId15557" Type="http://schemas.openxmlformats.org/officeDocument/2006/relationships/hyperlink" Target="http://www.dotodo.co" TargetMode="External"/><Relationship Id="rId15558" Type="http://schemas.openxmlformats.org/officeDocument/2006/relationships/hyperlink" Target="http://dotour.com" TargetMode="External"/><Relationship Id="rId15551" Type="http://schemas.openxmlformats.org/officeDocument/2006/relationships/hyperlink" Target="http://click4life.hiv/en" TargetMode="External"/><Relationship Id="rId39504" Type="http://schemas.openxmlformats.org/officeDocument/2006/relationships/hyperlink" Target="http://www.orangehook.com/" TargetMode="External"/><Relationship Id="rId15552" Type="http://schemas.openxmlformats.org/officeDocument/2006/relationships/hyperlink" Target="http://www.dotloop.com" TargetMode="External"/><Relationship Id="rId39505" Type="http://schemas.openxmlformats.org/officeDocument/2006/relationships/hyperlink" Target="http://www.orangehrm.com" TargetMode="External"/><Relationship Id="rId15553" Type="http://schemas.openxmlformats.org/officeDocument/2006/relationships/hyperlink" Target="http://www.dotmach.com" TargetMode="External"/><Relationship Id="rId39502" Type="http://schemas.openxmlformats.org/officeDocument/2006/relationships/hyperlink" Target="http://orangelinemedia.com" TargetMode="External"/><Relationship Id="rId15554" Type="http://schemas.openxmlformats.org/officeDocument/2006/relationships/hyperlink" Target="http://dotmobi.com" TargetMode="External"/><Relationship Id="rId39503" Type="http://schemas.openxmlformats.org/officeDocument/2006/relationships/hyperlink" Target="http://www.ezbob.com" TargetMode="External"/><Relationship Id="rId15526" Type="http://schemas.openxmlformats.org/officeDocument/2006/relationships/hyperlink" Target="http://dormnoise.com" TargetMode="External"/><Relationship Id="rId15527" Type="http://schemas.openxmlformats.org/officeDocument/2006/relationships/hyperlink" Target="http://www.dormzy.com" TargetMode="External"/><Relationship Id="rId15528" Type="http://schemas.openxmlformats.org/officeDocument/2006/relationships/hyperlink" Target="https://www.dorsata.com" TargetMode="External"/><Relationship Id="rId15529" Type="http://schemas.openxmlformats.org/officeDocument/2006/relationships/hyperlink" Target="http://www.dorsavi.com" TargetMode="External"/><Relationship Id="rId15522" Type="http://schemas.openxmlformats.org/officeDocument/2006/relationships/hyperlink" Target="http://scorecloud.com/" TargetMode="External"/><Relationship Id="rId15523" Type="http://schemas.openxmlformats.org/officeDocument/2006/relationships/hyperlink" Target="https://www.dorisanddicky.com/" TargetMode="External"/><Relationship Id="rId15524" Type="http://schemas.openxmlformats.org/officeDocument/2006/relationships/hyperlink" Target="http://www.dormchat.com" TargetMode="External"/><Relationship Id="rId15525" Type="http://schemas.openxmlformats.org/officeDocument/2006/relationships/hyperlink" Target="http://dormify.com" TargetMode="External"/><Relationship Id="rId15520" Type="http://schemas.openxmlformats.org/officeDocument/2006/relationships/hyperlink" Target="http://dopplr.com" TargetMode="External"/><Relationship Id="rId15521" Type="http://schemas.openxmlformats.org/officeDocument/2006/relationships/hyperlink" Target="http://www.doradosystems.com" TargetMode="External"/><Relationship Id="rId15537" Type="http://schemas.openxmlformats.org/officeDocument/2006/relationships/hyperlink" Target="http://dczambia.com/" TargetMode="External"/><Relationship Id="rId15538" Type="http://schemas.openxmlformats.org/officeDocument/2006/relationships/hyperlink" Target="http://www.dothill.com" TargetMode="External"/><Relationship Id="rId15539" Type="http://schemas.openxmlformats.org/officeDocument/2006/relationships/hyperlink" Target="http://www.dotlegend.com.br" TargetMode="External"/><Relationship Id="rId15533" Type="http://schemas.openxmlformats.org/officeDocument/2006/relationships/hyperlink" Target="http://www.rusify.com" TargetMode="External"/><Relationship Id="rId15534" Type="http://schemas.openxmlformats.org/officeDocument/2006/relationships/hyperlink" Target="http://dostuffmedia.com/" TargetMode="External"/><Relationship Id="rId15535" Type="http://schemas.openxmlformats.org/officeDocument/2006/relationships/hyperlink" Target="http://www.dosyogures.es" TargetMode="External"/><Relationship Id="rId15536" Type="http://schemas.openxmlformats.org/officeDocument/2006/relationships/hyperlink" Target="http://www.wearthedot.com/" TargetMode="External"/><Relationship Id="rId15530" Type="http://schemas.openxmlformats.org/officeDocument/2006/relationships/hyperlink" Target="http://www.dorseywright.com" TargetMode="External"/><Relationship Id="rId15531" Type="http://schemas.openxmlformats.org/officeDocument/2006/relationships/hyperlink" Target="http://doseme.com.au/" TargetMode="External"/><Relationship Id="rId15532" Type="http://schemas.openxmlformats.org/officeDocument/2006/relationships/hyperlink" Target="http://www.dossierview.com" TargetMode="External"/><Relationship Id="rId50192" Type="http://schemas.openxmlformats.org/officeDocument/2006/relationships/hyperlink" Target="http://smash.com" TargetMode="External"/><Relationship Id="rId50193" Type="http://schemas.openxmlformats.org/officeDocument/2006/relationships/hyperlink" Target="http://www.smash.com" TargetMode="External"/><Relationship Id="rId50190" Type="http://schemas.openxmlformats.org/officeDocument/2006/relationships/hyperlink" Target="http://www.smashaball.com" TargetMode="External"/><Relationship Id="rId50191" Type="http://schemas.openxmlformats.org/officeDocument/2006/relationships/hyperlink" Target="http://smashbucket.com" TargetMode="External"/><Relationship Id="rId50196" Type="http://schemas.openxmlformats.org/officeDocument/2006/relationships/hyperlink" Target="http://smashburger.com" TargetMode="External"/><Relationship Id="rId50197" Type="http://schemas.openxmlformats.org/officeDocument/2006/relationships/hyperlink" Target="http://www.smashchart.com" TargetMode="External"/><Relationship Id="rId50194" Type="http://schemas.openxmlformats.org/officeDocument/2006/relationships/hyperlink" Target="http://smashhaus.com" TargetMode="External"/><Relationship Id="rId50195" Type="http://schemas.openxmlformats.org/officeDocument/2006/relationships/hyperlink" Target="http://www.smashcode.com" TargetMode="External"/><Relationship Id="rId50198" Type="http://schemas.openxmlformats.org/officeDocument/2006/relationships/hyperlink" Target="http://www.smashdocs.net" TargetMode="External"/><Relationship Id="rId50199" Type="http://schemas.openxmlformats.org/officeDocument/2006/relationships/hyperlink" Target="http://www.smashfly.com" TargetMode="External"/><Relationship Id="rId49167" Type="http://schemas.openxmlformats.org/officeDocument/2006/relationships/hyperlink" Target="http://www.sidense.com" TargetMode="External"/><Relationship Id="rId49168" Type="http://schemas.openxmlformats.org/officeDocument/2006/relationships/hyperlink" Target="http://sideprize.com/" TargetMode="External"/><Relationship Id="rId49169" Type="http://schemas.openxmlformats.org/officeDocument/2006/relationships/hyperlink" Target="http://www.siderispharma.com" TargetMode="External"/><Relationship Id="rId49170" Type="http://schemas.openxmlformats.org/officeDocument/2006/relationships/hyperlink" Target="https://www.sidestage.com/" TargetMode="External"/><Relationship Id="rId49171" Type="http://schemas.openxmlformats.org/officeDocument/2006/relationships/hyperlink" Target="http://www.sidestep.com" TargetMode="External"/><Relationship Id="rId49172" Type="http://schemas.openxmlformats.org/officeDocument/2006/relationships/hyperlink" Target="http://www.sidestepapp.com" TargetMode="External"/><Relationship Id="rId49173" Type="http://schemas.openxmlformats.org/officeDocument/2006/relationships/hyperlink" Target="http://www.sidestripe.com" TargetMode="External"/><Relationship Id="rId49174" Type="http://schemas.openxmlformats.org/officeDocument/2006/relationships/hyperlink" Target="http://www.sidetour.com" TargetMode="External"/><Relationship Id="rId50152" Type="http://schemas.openxmlformats.org/officeDocument/2006/relationships/hyperlink" Target="http://www.smartraiser.co" TargetMode="External"/><Relationship Id="rId49175" Type="http://schemas.openxmlformats.org/officeDocument/2006/relationships/hyperlink" Target="https://sidevision.com/" TargetMode="External"/><Relationship Id="rId50153" Type="http://schemas.openxmlformats.org/officeDocument/2006/relationships/hyperlink" Target="http://www.smartrecruiters.com" TargetMode="External"/><Relationship Id="rId49176" Type="http://schemas.openxmlformats.org/officeDocument/2006/relationships/hyperlink" Target="http://www.getsidewalk.com" TargetMode="External"/><Relationship Id="rId50150" Type="http://schemas.openxmlformats.org/officeDocument/2006/relationships/hyperlink" Target="http://www.smartprofessional.co" TargetMode="External"/><Relationship Id="rId49177" Type="http://schemas.openxmlformats.org/officeDocument/2006/relationships/hyperlink" Target="http://www.sidewalkinc.com/" TargetMode="External"/><Relationship Id="rId50151" Type="http://schemas.openxmlformats.org/officeDocument/2006/relationships/hyperlink" Target="https://smartprogress.do" TargetMode="External"/><Relationship Id="rId50156" Type="http://schemas.openxmlformats.org/officeDocument/2006/relationships/hyperlink" Target="http://www.smartrx.in" TargetMode="External"/><Relationship Id="rId50157" Type="http://schemas.openxmlformats.org/officeDocument/2006/relationships/hyperlink" Target="http://smartshare.dk" TargetMode="External"/><Relationship Id="rId50154" Type="http://schemas.openxmlformats.org/officeDocument/2006/relationships/hyperlink" Target="http://www.smartree.com" TargetMode="External"/><Relationship Id="rId50155" Type="http://schemas.openxmlformats.org/officeDocument/2006/relationships/hyperlink" Target="http://getroost.com" TargetMode="External"/><Relationship Id="rId50158" Type="http://schemas.openxmlformats.org/officeDocument/2006/relationships/hyperlink" Target="http://www.smartsheet.com" TargetMode="External"/><Relationship Id="rId50159" Type="http://schemas.openxmlformats.org/officeDocument/2006/relationships/hyperlink" Target="http://www.smartshoot.com" TargetMode="External"/><Relationship Id="rId49178" Type="http://schemas.openxmlformats.org/officeDocument/2006/relationships/hyperlink" Target="http://sidewire.com/" TargetMode="External"/><Relationship Id="rId49179" Type="http://schemas.openxmlformats.org/officeDocument/2006/relationships/hyperlink" Target="http://www.sidly.pl/" TargetMode="External"/><Relationship Id="rId49181" Type="http://schemas.openxmlformats.org/officeDocument/2006/relationships/hyperlink" Target="http://www.thesiegepaintball.com/" TargetMode="External"/><Relationship Id="rId49182" Type="http://schemas.openxmlformats.org/officeDocument/2006/relationships/hyperlink" Target="http://www.siemens.com" TargetMode="External"/><Relationship Id="rId50160" Type="http://schemas.openxmlformats.org/officeDocument/2006/relationships/hyperlink" Target="http://www.smartsignal.com" TargetMode="External"/><Relationship Id="rId49183" Type="http://schemas.openxmlformats.org/officeDocument/2006/relationships/hyperlink" Target="http://www.sien.com" TargetMode="External"/><Relationship Id="rId49184" Type="http://schemas.openxmlformats.org/officeDocument/2006/relationships/hyperlink" Target="http://siena.edu" TargetMode="External"/><Relationship Id="rId49185" Type="http://schemas.openxmlformats.org/officeDocument/2006/relationships/hyperlink" Target="http://www.sienergysystems.com/index.php" TargetMode="External"/><Relationship Id="rId50163" Type="http://schemas.openxmlformats.org/officeDocument/2006/relationships/hyperlink" Target="http://smartstay.io" TargetMode="External"/><Relationship Id="rId49186" Type="http://schemas.openxmlformats.org/officeDocument/2006/relationships/hyperlink" Target="http://www.sientra.com" TargetMode="External"/><Relationship Id="rId50164" Type="http://schemas.openxmlformats.org/officeDocument/2006/relationships/hyperlink" Target="http://smartstudy.com" TargetMode="External"/><Relationship Id="rId49187" Type="http://schemas.openxmlformats.org/officeDocument/2006/relationships/hyperlink" Target="http://www.hitachiconsulting.com" TargetMode="External"/><Relationship Id="rId50161" Type="http://schemas.openxmlformats.org/officeDocument/2006/relationships/hyperlink" Target="http://smartskynetworks.com" TargetMode="External"/><Relationship Id="rId49188" Type="http://schemas.openxmlformats.org/officeDocument/2006/relationships/hyperlink" Target="http://www.sierrapaint.com/" TargetMode="External"/><Relationship Id="rId50162" Type="http://schemas.openxmlformats.org/officeDocument/2006/relationships/hyperlink" Target="http://www.smartspot.io" TargetMode="External"/><Relationship Id="rId50167" Type="http://schemas.openxmlformats.org/officeDocument/2006/relationships/hyperlink" Target="http://www.smartsynch.com" TargetMode="External"/><Relationship Id="rId50168" Type="http://schemas.openxmlformats.org/officeDocument/2006/relationships/hyperlink" Target="http://smartthings.com" TargetMode="External"/><Relationship Id="rId50165" Type="http://schemas.openxmlformats.org/officeDocument/2006/relationships/hyperlink" Target="http://www.smartstudy.com/" TargetMode="External"/><Relationship Id="rId50166" Type="http://schemas.openxmlformats.org/officeDocument/2006/relationships/hyperlink" Target="http://smartsy.us" TargetMode="External"/><Relationship Id="rId50169" Type="http://schemas.openxmlformats.org/officeDocument/2006/relationships/hyperlink" Target="http://www.smarttime.com/" TargetMode="External"/><Relationship Id="rId49180" Type="http://schemas.openxmlformats.org/officeDocument/2006/relationships/hyperlink" Target="http://www.sidustar.com" TargetMode="External"/><Relationship Id="rId49189" Type="http://schemas.openxmlformats.org/officeDocument/2006/relationships/hyperlink" Target="http://www.sierrahealth.org" TargetMode="External"/><Relationship Id="rId49192" Type="http://schemas.openxmlformats.org/officeDocument/2006/relationships/hyperlink" Target="http://www.sierramaya360.vc" TargetMode="External"/><Relationship Id="rId50170" Type="http://schemas.openxmlformats.org/officeDocument/2006/relationships/hyperlink" Target="https://smarttradeapp.com/" TargetMode="External"/><Relationship Id="rId49193" Type="http://schemas.openxmlformats.org/officeDocument/2006/relationships/hyperlink" Target="http://www.monolithics.com" TargetMode="External"/><Relationship Id="rId50171" Type="http://schemas.openxmlformats.org/officeDocument/2006/relationships/hyperlink" Target="http://www.smartturn.com" TargetMode="External"/><Relationship Id="rId49194" Type="http://schemas.openxmlformats.org/officeDocument/2006/relationships/hyperlink" Target="http://www.sierranevadasolar.com/" TargetMode="External"/><Relationship Id="rId49195" Type="http://schemas.openxmlformats.org/officeDocument/2006/relationships/hyperlink" Target="http://www.sierraphotonics.com" TargetMode="External"/><Relationship Id="rId49196" Type="http://schemas.openxmlformats.org/officeDocument/2006/relationships/hyperlink" Target="http://siestamedical.com" TargetMode="External"/><Relationship Id="rId50174" Type="http://schemas.openxmlformats.org/officeDocument/2006/relationships/hyperlink" Target="http://www.smartvid.io/" TargetMode="External"/><Relationship Id="rId49197" Type="http://schemas.openxmlformats.org/officeDocument/2006/relationships/hyperlink" Target="http://sieve.com.br" TargetMode="External"/><Relationship Id="rId50175" Type="http://schemas.openxmlformats.org/officeDocument/2006/relationships/hyperlink" Target="http://smartvineyard.com" TargetMode="External"/><Relationship Id="rId49198" Type="http://schemas.openxmlformats.org/officeDocument/2006/relationships/hyperlink" Target="http://www.sifonr.com" TargetMode="External"/><Relationship Id="rId50172" Type="http://schemas.openxmlformats.org/officeDocument/2006/relationships/hyperlink" Target="http://smartuq.com/" TargetMode="External"/><Relationship Id="rId49199" Type="http://schemas.openxmlformats.org/officeDocument/2006/relationships/hyperlink" Target="http://www.sift.com" TargetMode="External"/><Relationship Id="rId50173" Type="http://schemas.openxmlformats.org/officeDocument/2006/relationships/hyperlink" Target="http://www.smartvault.com/" TargetMode="External"/><Relationship Id="rId50178" Type="http://schemas.openxmlformats.org/officeDocument/2006/relationships/hyperlink" Target="http://smartwaretoday.com" TargetMode="External"/><Relationship Id="rId50179" Type="http://schemas.openxmlformats.org/officeDocument/2006/relationships/hyperlink" Target="http://www.smartwatchsecurity.com" TargetMode="External"/><Relationship Id="rId50176" Type="http://schemas.openxmlformats.org/officeDocument/2006/relationships/hyperlink" Target="http://www.smartvue.com" TargetMode="External"/><Relationship Id="rId50177" Type="http://schemas.openxmlformats.org/officeDocument/2006/relationships/hyperlink" Target="http://smartwaretoday.com" TargetMode="External"/><Relationship Id="rId49190" Type="http://schemas.openxmlformats.org/officeDocument/2006/relationships/hyperlink" Target="http://www.sierrahousecookies.com" TargetMode="External"/><Relationship Id="rId49191" Type="http://schemas.openxmlformats.org/officeDocument/2006/relationships/hyperlink" Target="http://www.sierralifestyle.com/" TargetMode="External"/><Relationship Id="rId50181" Type="http://schemas.openxmlformats.org/officeDocument/2006/relationships/hyperlink" Target="http://smartyring.com" TargetMode="External"/><Relationship Id="rId50182" Type="http://schemas.openxmlformats.org/officeDocument/2006/relationships/hyperlink" Target="http://www.smartyants.com" TargetMode="External"/><Relationship Id="rId50180" Type="http://schemas.openxmlformats.org/officeDocument/2006/relationships/hyperlink" Target="http://www.smashdocs.net" TargetMode="External"/><Relationship Id="rId50185" Type="http://schemas.openxmlformats.org/officeDocument/2006/relationships/hyperlink" Target="http://www.smartypantsvitamins.com" TargetMode="External"/><Relationship Id="rId50186" Type="http://schemas.openxmlformats.org/officeDocument/2006/relationships/hyperlink" Target="http://www.smartzer.com" TargetMode="External"/><Relationship Id="rId50183" Type="http://schemas.openxmlformats.org/officeDocument/2006/relationships/hyperlink" Target="http://ismarty.tv" TargetMode="External"/><Relationship Id="rId50184" Type="http://schemas.openxmlformats.org/officeDocument/2006/relationships/hyperlink" Target="http://www.fletchapp.com" TargetMode="External"/><Relationship Id="rId50189" Type="http://schemas.openxmlformats.org/officeDocument/2006/relationships/hyperlink" Target="http://smzyme.com/" TargetMode="External"/><Relationship Id="rId50187" Type="http://schemas.openxmlformats.org/officeDocument/2006/relationships/hyperlink" Target="http://smartzilla.pl/" TargetMode="External"/><Relationship Id="rId50188" Type="http://schemas.openxmlformats.org/officeDocument/2006/relationships/hyperlink" Target="http://www.smartzip.com" TargetMode="External"/><Relationship Id="rId40790" Type="http://schemas.openxmlformats.org/officeDocument/2006/relationships/hyperlink" Target="http://www.pecalabs.com/" TargetMode="External"/><Relationship Id="rId40791" Type="http://schemas.openxmlformats.org/officeDocument/2006/relationships/hyperlink" Target="http://www.pecabu.com" TargetMode="External"/><Relationship Id="rId50118" Type="http://schemas.openxmlformats.org/officeDocument/2006/relationships/hyperlink" Target="http://www.smarthomeventures.com/" TargetMode="External"/><Relationship Id="rId40792" Type="http://schemas.openxmlformats.org/officeDocument/2006/relationships/hyperlink" Target="http://www.peckforton.com" TargetMode="External"/><Relationship Id="rId50119" Type="http://schemas.openxmlformats.org/officeDocument/2006/relationships/hyperlink" Target="http://www.smarthubenergy.com" TargetMode="External"/><Relationship Id="rId25156" Type="http://schemas.openxmlformats.org/officeDocument/2006/relationships/hyperlink" Target="http://hypertensiondiagnostics.com" TargetMode="External"/><Relationship Id="rId40797" Type="http://schemas.openxmlformats.org/officeDocument/2006/relationships/hyperlink" Target="http://www.pediaconnect.com/" TargetMode="External"/><Relationship Id="rId49123" Type="http://schemas.openxmlformats.org/officeDocument/2006/relationships/hyperlink" Target="http://www.shutterfly.com" TargetMode="External"/><Relationship Id="rId25157" Type="http://schemas.openxmlformats.org/officeDocument/2006/relationships/hyperlink" Target="http://www.hyperverge.co/" TargetMode="External"/><Relationship Id="rId40798" Type="http://schemas.openxmlformats.org/officeDocument/2006/relationships/hyperlink" Target="http://www.pediaq.care" TargetMode="External"/><Relationship Id="rId49124" Type="http://schemas.openxmlformats.org/officeDocument/2006/relationships/hyperlink" Target="http://shuttersong.com" TargetMode="External"/><Relationship Id="rId25154" Type="http://schemas.openxmlformats.org/officeDocument/2006/relationships/hyperlink" Target="http://hypersoft.com" TargetMode="External"/><Relationship Id="rId40799" Type="http://schemas.openxmlformats.org/officeDocument/2006/relationships/hyperlink" Target="http://pediatricbioscience.com" TargetMode="External"/><Relationship Id="rId49125" Type="http://schemas.openxmlformats.org/officeDocument/2006/relationships/hyperlink" Target="http://shuttlecloud.com" TargetMode="External"/><Relationship Id="rId25155" Type="http://schemas.openxmlformats.org/officeDocument/2006/relationships/hyperlink" Target="http://hyperstealth.com" TargetMode="External"/><Relationship Id="rId49126" Type="http://schemas.openxmlformats.org/officeDocument/2006/relationships/hyperlink" Target="http://www.shuttlerock.com" TargetMode="External"/><Relationship Id="rId40793" Type="http://schemas.openxmlformats.org/officeDocument/2006/relationships/hyperlink" Target="http://www.pecopallet.com/" TargetMode="External"/><Relationship Id="rId49127" Type="http://schemas.openxmlformats.org/officeDocument/2006/relationships/hyperlink" Target="http://shuttlewizard.com" TargetMode="External"/><Relationship Id="rId40794" Type="http://schemas.openxmlformats.org/officeDocument/2006/relationships/hyperlink" Target="http://www.peddlenow.com" TargetMode="External"/><Relationship Id="rId49128" Type="http://schemas.openxmlformats.org/officeDocument/2006/relationships/hyperlink" Target="https://shuttlewizard.com" TargetMode="External"/><Relationship Id="rId25158" Type="http://schemas.openxmlformats.org/officeDocument/2006/relationships/hyperlink" Target="http://www.hyperwallet.com/" TargetMode="External"/><Relationship Id="rId40795" Type="http://schemas.openxmlformats.org/officeDocument/2006/relationships/hyperlink" Target="http://www.pedestalnetworks.com/" TargetMode="External"/><Relationship Id="rId49129" Type="http://schemas.openxmlformats.org/officeDocument/2006/relationships/hyperlink" Target="http://www.shweeb.co.nz" TargetMode="External"/><Relationship Id="rId25159" Type="http://schemas.openxmlformats.org/officeDocument/2006/relationships/hyperlink" Target="http://www.hyperwave.com/e/" TargetMode="External"/><Relationship Id="rId40796" Type="http://schemas.openxmlformats.org/officeDocument/2006/relationships/hyperlink" Target="http://www.pedestalsoftware.com/" TargetMode="External"/><Relationship Id="rId25160" Type="http://schemas.openxmlformats.org/officeDocument/2006/relationships/hyperlink" Target="http://www.hyperweek.com" TargetMode="External"/><Relationship Id="rId25163" Type="http://schemas.openxmlformats.org/officeDocument/2006/relationships/hyperlink" Target="http://www.hypios.com" TargetMode="External"/><Relationship Id="rId49130" Type="http://schemas.openxmlformats.org/officeDocument/2006/relationships/hyperlink" Target="http://www.shwrum.com" TargetMode="External"/><Relationship Id="rId25164" Type="http://schemas.openxmlformats.org/officeDocument/2006/relationships/hyperlink" Target="http://www.hypnion.com/" TargetMode="External"/><Relationship Id="rId49131" Type="http://schemas.openxmlformats.org/officeDocument/2006/relationships/hyperlink" Target="https://shyftplan.com/" TargetMode="External"/><Relationship Id="rId25161" Type="http://schemas.openxmlformats.org/officeDocument/2006/relationships/hyperlink" Target="http://www.hypespark.com" TargetMode="External"/><Relationship Id="rId49132" Type="http://schemas.openxmlformats.org/officeDocument/2006/relationships/hyperlink" Target="http://www.shym.com" TargetMode="External"/><Relationship Id="rId25162" Type="http://schemas.openxmlformats.org/officeDocument/2006/relationships/hyperlink" Target="http://hyphen-8.com" TargetMode="External"/><Relationship Id="rId49133" Type="http://schemas.openxmlformats.org/officeDocument/2006/relationships/hyperlink" Target="http://www.shyp.com" TargetMode="External"/><Relationship Id="rId39797" Type="http://schemas.openxmlformats.org/officeDocument/2006/relationships/hyperlink" Target="http://ouroborosinc.net" TargetMode="External"/><Relationship Id="rId50112" Type="http://schemas.openxmlformats.org/officeDocument/2006/relationships/hyperlink" Target="http://www.smartfocus.com" TargetMode="External"/><Relationship Id="rId39798" Type="http://schemas.openxmlformats.org/officeDocument/2006/relationships/hyperlink" Target="http://ouroldnumber.com" TargetMode="External"/><Relationship Id="rId50113" Type="http://schemas.openxmlformats.org/officeDocument/2006/relationships/hyperlink" Target="http://smartfundit.com" TargetMode="External"/><Relationship Id="rId39795" Type="http://schemas.openxmlformats.org/officeDocument/2006/relationships/hyperlink" Target="http://www.ourhouse.com" TargetMode="External"/><Relationship Id="rId50110" Type="http://schemas.openxmlformats.org/officeDocument/2006/relationships/hyperlink" Target="http://www.smartfleethq.com" TargetMode="External"/><Relationship Id="rId39796" Type="http://schemas.openxmlformats.org/officeDocument/2006/relationships/hyperlink" Target="http://ouro-botics.com/" TargetMode="External"/><Relationship Id="rId50111" Type="http://schemas.openxmlformats.org/officeDocument/2006/relationships/hyperlink" Target="http://smartflow-tech.com" TargetMode="External"/><Relationship Id="rId50116" Type="http://schemas.openxmlformats.org/officeDocument/2006/relationships/hyperlink" Target="http://www.smartgurlz.com" TargetMode="External"/><Relationship Id="rId50117" Type="http://schemas.openxmlformats.org/officeDocument/2006/relationships/hyperlink" Target="http://www.smarthires.io" TargetMode="External"/><Relationship Id="rId39799" Type="http://schemas.openxmlformats.org/officeDocument/2006/relationships/hyperlink" Target="http://ourpalm.com" TargetMode="External"/><Relationship Id="rId50114" Type="http://schemas.openxmlformats.org/officeDocument/2006/relationships/hyperlink" Target="http://www.smartfundit.com" TargetMode="External"/><Relationship Id="rId50115" Type="http://schemas.openxmlformats.org/officeDocument/2006/relationships/hyperlink" Target="http://www.smartgrains.com" TargetMode="External"/><Relationship Id="rId39790" Type="http://schemas.openxmlformats.org/officeDocument/2006/relationships/hyperlink" Target="http://www.ourcast.com" TargetMode="External"/><Relationship Id="rId50129" Type="http://schemas.openxmlformats.org/officeDocument/2006/relationships/hyperlink" Target="http://smartlinkmobile.com/" TargetMode="External"/><Relationship Id="rId39793" Type="http://schemas.openxmlformats.org/officeDocument/2006/relationships/hyperlink" Target="http://ourhealthmate.com" TargetMode="External"/><Relationship Id="rId39794" Type="http://schemas.openxmlformats.org/officeDocument/2006/relationships/hyperlink" Target="http://www.ourhistree.com" TargetMode="External"/><Relationship Id="rId39791" Type="http://schemas.openxmlformats.org/officeDocument/2006/relationships/hyperlink" Target="http://www.ourcrowd.com" TargetMode="External"/><Relationship Id="rId39792" Type="http://schemas.openxmlformats.org/officeDocument/2006/relationships/hyperlink" Target="http://app.ourglass.co/" TargetMode="External"/><Relationship Id="rId25145" Type="http://schemas.openxmlformats.org/officeDocument/2006/relationships/hyperlink" Target="http://www.hypermed-inc.com" TargetMode="External"/><Relationship Id="rId49134" Type="http://schemas.openxmlformats.org/officeDocument/2006/relationships/hyperlink" Target="http://si-bone.com" TargetMode="External"/><Relationship Id="rId25146" Type="http://schemas.openxmlformats.org/officeDocument/2006/relationships/hyperlink" Target="http://www.hypernumbers.com" TargetMode="External"/><Relationship Id="rId49135" Type="http://schemas.openxmlformats.org/officeDocument/2006/relationships/hyperlink" Target="http://si-ware.com" TargetMode="External"/><Relationship Id="rId25143" Type="http://schemas.openxmlformats.org/officeDocument/2006/relationships/hyperlink" Target="http://hyperloopdata.com" TargetMode="External"/><Relationship Id="rId49136" Type="http://schemas.openxmlformats.org/officeDocument/2006/relationships/hyperlink" Target="http://www.si2micro.com" TargetMode="External"/><Relationship Id="rId25144" Type="http://schemas.openxmlformats.org/officeDocument/2006/relationships/hyperlink" Target="http://hyperlooptech.com/" TargetMode="External"/><Relationship Id="rId49137" Type="http://schemas.openxmlformats.org/officeDocument/2006/relationships/hyperlink" Target="http://www.si2.inf.br" TargetMode="External"/><Relationship Id="rId25149" Type="http://schemas.openxmlformats.org/officeDocument/2006/relationships/hyperlink" Target="http://hyperpublic.com" TargetMode="External"/><Relationship Id="rId49138" Type="http://schemas.openxmlformats.org/officeDocument/2006/relationships/hyperlink" Target="http://www.siamab.com/" TargetMode="External"/><Relationship Id="rId49139" Type="http://schemas.openxmlformats.org/officeDocument/2006/relationships/hyperlink" Target="http://siamsmartphone.com" TargetMode="External"/><Relationship Id="rId25147" Type="http://schemas.openxmlformats.org/officeDocument/2006/relationships/hyperlink" Target="http://hyperoptic.com" TargetMode="External"/><Relationship Id="rId25148" Type="http://schemas.openxmlformats.org/officeDocument/2006/relationships/hyperlink" Target="http://www.hyperpot.com" TargetMode="External"/><Relationship Id="rId49140" Type="http://schemas.openxmlformats.org/officeDocument/2006/relationships/hyperlink" Target="http://www.siamosoci.com" TargetMode="External"/><Relationship Id="rId25152" Type="http://schemas.openxmlformats.org/officeDocument/2006/relationships/hyperlink" Target="http://hypernet.io/" TargetMode="External"/><Relationship Id="rId49141" Type="http://schemas.openxmlformats.org/officeDocument/2006/relationships/hyperlink" Target="http://siamsquared.com/" TargetMode="External"/><Relationship Id="rId25153" Type="http://schemas.openxmlformats.org/officeDocument/2006/relationships/hyperlink" Target="http://www.hypersciences.com/" TargetMode="External"/><Relationship Id="rId49142" Type="http://schemas.openxmlformats.org/officeDocument/2006/relationships/hyperlink" Target="http://www.siano-ms.com" TargetMode="External"/><Relationship Id="rId50120" Type="http://schemas.openxmlformats.org/officeDocument/2006/relationships/hyperlink" Target="http://www.sios.fr" TargetMode="External"/><Relationship Id="rId25150" Type="http://schemas.openxmlformats.org/officeDocument/2006/relationships/hyperlink" Target="http://www.hyperquality.com/" TargetMode="External"/><Relationship Id="rId49143" Type="http://schemas.openxmlformats.org/officeDocument/2006/relationships/hyperlink" Target="http://www.siansplan.com" TargetMode="External"/><Relationship Id="rId25151" Type="http://schemas.openxmlformats.org/officeDocument/2006/relationships/hyperlink" Target="http://www.hyperquest.com" TargetMode="External"/><Relationship Id="rId49144" Type="http://schemas.openxmlformats.org/officeDocument/2006/relationships/hyperlink" Target="http://siasto.com" TargetMode="External"/><Relationship Id="rId39786" Type="http://schemas.openxmlformats.org/officeDocument/2006/relationships/hyperlink" Target="http://ourcam.co/" TargetMode="External"/><Relationship Id="rId50123" Type="http://schemas.openxmlformats.org/officeDocument/2006/relationships/hyperlink" Target="http://www.smartjog.com/en/" TargetMode="External"/><Relationship Id="rId39787" Type="http://schemas.openxmlformats.org/officeDocument/2006/relationships/hyperlink" Target="http://ourcampus.co" TargetMode="External"/><Relationship Id="rId50124" Type="http://schemas.openxmlformats.org/officeDocument/2006/relationships/hyperlink" Target="http://www.smartkarma.com" TargetMode="External"/><Relationship Id="rId39784" Type="http://schemas.openxmlformats.org/officeDocument/2006/relationships/hyperlink" Target="http://onn.smtm.org/" TargetMode="External"/><Relationship Id="rId50121" Type="http://schemas.openxmlformats.org/officeDocument/2006/relationships/hyperlink" Target="http://www.smartisan.com/" TargetMode="External"/><Relationship Id="rId39785" Type="http://schemas.openxmlformats.org/officeDocument/2006/relationships/hyperlink" Target="http://www.oursecurityteam.com/" TargetMode="External"/><Relationship Id="rId50122" Type="http://schemas.openxmlformats.org/officeDocument/2006/relationships/hyperlink" Target="http://www.smartivity.in/" TargetMode="External"/><Relationship Id="rId50127" Type="http://schemas.openxmlformats.org/officeDocument/2006/relationships/hyperlink" Target="http://smartlineapp.com" TargetMode="External"/><Relationship Id="rId50128" Type="http://schemas.openxmlformats.org/officeDocument/2006/relationships/hyperlink" Target="http://smartling.com" TargetMode="External"/><Relationship Id="rId39788" Type="http://schemas.openxmlformats.org/officeDocument/2006/relationships/hyperlink" Target="http://ourcampus.co/" TargetMode="External"/><Relationship Id="rId50125" Type="http://schemas.openxmlformats.org/officeDocument/2006/relationships/hyperlink" Target="http://www.smartkem.com" TargetMode="External"/><Relationship Id="rId39789" Type="http://schemas.openxmlformats.org/officeDocument/2006/relationships/hyperlink" Target="http://ourcart.com" TargetMode="External"/><Relationship Id="rId50126" Type="http://schemas.openxmlformats.org/officeDocument/2006/relationships/hyperlink" Target="http://smartkickz.com//?reqp=1&amp;reqr=" TargetMode="External"/><Relationship Id="rId39782" Type="http://schemas.openxmlformats.org/officeDocument/2006/relationships/hyperlink" Target="http://www.ouncelabs.com" TargetMode="External"/><Relationship Id="rId39783" Type="http://schemas.openxmlformats.org/officeDocument/2006/relationships/hyperlink" Target="http://www.ouner.com//?utm_source=angellist&amp;utm_medium=angellist&amp;utm_campaign=link-perfil-angellist" TargetMode="External"/><Relationship Id="rId39780" Type="http://schemas.openxmlformats.org/officeDocument/2006/relationships/hyperlink" Target="http://ouicar.fr" TargetMode="External"/><Relationship Id="rId39781" Type="http://schemas.openxmlformats.org/officeDocument/2006/relationships/hyperlink" Target="http://www.ouistock.com" TargetMode="External"/><Relationship Id="rId25134" Type="http://schemas.openxmlformats.org/officeDocument/2006/relationships/hyperlink" Target="http://www.zazna.com" TargetMode="External"/><Relationship Id="rId49145" Type="http://schemas.openxmlformats.org/officeDocument/2006/relationships/hyperlink" Target="http://www.sibarit.us" TargetMode="External"/><Relationship Id="rId25135" Type="http://schemas.openxmlformats.org/officeDocument/2006/relationships/hyperlink" Target="http://hypereight.com" TargetMode="External"/><Relationship Id="rId49146" Type="http://schemas.openxmlformats.org/officeDocument/2006/relationships/hyperlink" Target="http://www.sibeam.com" TargetMode="External"/><Relationship Id="rId25132" Type="http://schemas.openxmlformats.org/officeDocument/2006/relationships/hyperlink" Target="http://www.hyperchip.com/" TargetMode="External"/><Relationship Id="rId49147" Type="http://schemas.openxmlformats.org/officeDocument/2006/relationships/hyperlink" Target="http://www.siboenergy.com/" TargetMode="External"/><Relationship Id="rId25133" Type="http://schemas.openxmlformats.org/officeDocument/2006/relationships/hyperlink" Target="http://www.hpcnt.com/" TargetMode="External"/><Relationship Id="rId49148" Type="http://schemas.openxmlformats.org/officeDocument/2006/relationships/hyperlink" Target="http://www.sic-processing.com" TargetMode="External"/><Relationship Id="rId25138" Type="http://schemas.openxmlformats.org/officeDocument/2006/relationships/hyperlink" Target="http://www.hyperic.com" TargetMode="External"/><Relationship Id="rId49149" Type="http://schemas.openxmlformats.org/officeDocument/2006/relationships/hyperlink" Target="http://www.dojump.cn" TargetMode="External"/><Relationship Id="rId25139" Type="http://schemas.openxmlformats.org/officeDocument/2006/relationships/hyperlink" Target="http://www.hyperink.com" TargetMode="External"/><Relationship Id="rId25136" Type="http://schemas.openxmlformats.org/officeDocument/2006/relationships/hyperlink" Target="http://www.hyperfair.com" TargetMode="External"/><Relationship Id="rId25137" Type="http://schemas.openxmlformats.org/officeDocument/2006/relationships/hyperlink" Target="http://www.hyperformix.com" TargetMode="External"/><Relationship Id="rId49150" Type="http://schemas.openxmlformats.org/officeDocument/2006/relationships/hyperlink" Target="http://www.ynj-industries.com" TargetMode="External"/><Relationship Id="rId49151" Type="http://schemas.openxmlformats.org/officeDocument/2006/relationships/hyperlink" Target="http://www.sickeydigital.com" TargetMode="External"/><Relationship Id="rId25141" Type="http://schemas.openxmlformats.org/officeDocument/2006/relationships/hyperlink" Target="http://gen4energy.com" TargetMode="External"/><Relationship Id="rId49152" Type="http://schemas.openxmlformats.org/officeDocument/2006/relationships/hyperlink" Target="http://www.sickweather.com/" TargetMode="External"/><Relationship Id="rId50130" Type="http://schemas.openxmlformats.org/officeDocument/2006/relationships/hyperlink" Target="http://smartlyedu.com" TargetMode="External"/><Relationship Id="rId25142" Type="http://schemas.openxmlformats.org/officeDocument/2006/relationships/hyperlink" Target="http://hyperlitemountaingear.com" TargetMode="External"/><Relationship Id="rId49153" Type="http://schemas.openxmlformats.org/officeDocument/2006/relationships/hyperlink" Target="http://sicortex.com" TargetMode="External"/><Relationship Id="rId50131" Type="http://schemas.openxmlformats.org/officeDocument/2006/relationships/hyperlink" Target="http://smartly.io" TargetMode="External"/><Relationship Id="rId49154" Type="http://schemas.openxmlformats.org/officeDocument/2006/relationships/hyperlink" Target="http://www.sicoya.de/" TargetMode="External"/><Relationship Id="rId25140" Type="http://schemas.openxmlformats.org/officeDocument/2006/relationships/hyperlink" Target="http://www.hyperiontx.com" TargetMode="External"/><Relationship Id="rId49155" Type="http://schemas.openxmlformats.org/officeDocument/2006/relationships/hyperlink" Target="http://www.docugest.es" TargetMode="External"/><Relationship Id="rId39775" Type="http://schemas.openxmlformats.org/officeDocument/2006/relationships/hyperlink" Target="http://www.ottencoffee.co.id/" TargetMode="External"/><Relationship Id="rId50134" Type="http://schemas.openxmlformats.org/officeDocument/2006/relationships/hyperlink" Target="http://smartmenucard.com/" TargetMode="External"/><Relationship Id="rId39776" Type="http://schemas.openxmlformats.org/officeDocument/2006/relationships/hyperlink" Target="http://otterology.com" TargetMode="External"/><Relationship Id="rId50135" Type="http://schemas.openxmlformats.org/officeDocument/2006/relationships/hyperlink" Target="http://www.getsmartmove.com/" TargetMode="External"/><Relationship Id="rId39773" Type="http://schemas.openxmlformats.org/officeDocument/2006/relationships/hyperlink" Target="http://www.otraces.net/" TargetMode="External"/><Relationship Id="rId50132" Type="http://schemas.openxmlformats.org/officeDocument/2006/relationships/hyperlink" Target="http://smartly.io" TargetMode="External"/><Relationship Id="rId39774" Type="http://schemas.openxmlformats.org/officeDocument/2006/relationships/hyperlink" Target="http://ottemo.io" TargetMode="External"/><Relationship Id="rId50133" Type="http://schemas.openxmlformats.org/officeDocument/2006/relationships/hyperlink" Target="http://smartmarket.net" TargetMode="External"/><Relationship Id="rId39779" Type="http://schemas.openxmlformats.org/officeDocument/2006/relationships/hyperlink" Target="http://otuslabs.com" TargetMode="External"/><Relationship Id="rId50138" Type="http://schemas.openxmlformats.org/officeDocument/2006/relationships/hyperlink" Target="http://www.smarton.co" TargetMode="External"/><Relationship Id="rId50139" Type="http://schemas.openxmlformats.org/officeDocument/2006/relationships/hyperlink" Target="http://www.smartots.com/" TargetMode="External"/><Relationship Id="rId39777" Type="http://schemas.openxmlformats.org/officeDocument/2006/relationships/hyperlink" Target="http://www.ottoclave.com" TargetMode="External"/><Relationship Id="rId50136" Type="http://schemas.openxmlformats.org/officeDocument/2006/relationships/hyperlink" Target="http://www.smartnews.com" TargetMode="External"/><Relationship Id="rId39778" Type="http://schemas.openxmlformats.org/officeDocument/2006/relationships/hyperlink" Target="http://www.ottomatika.com/" TargetMode="External"/><Relationship Id="rId50137" Type="http://schemas.openxmlformats.org/officeDocument/2006/relationships/hyperlink" Target="http://www.smartnotify.us" TargetMode="External"/><Relationship Id="rId25129" Type="http://schemas.openxmlformats.org/officeDocument/2006/relationships/hyperlink" Target="http://www.hyperbanner.net" TargetMode="External"/><Relationship Id="rId39771" Type="http://schemas.openxmlformats.org/officeDocument/2006/relationships/hyperlink" Target="http://www.otosense.com/" TargetMode="External"/><Relationship Id="rId39772" Type="http://schemas.openxmlformats.org/officeDocument/2006/relationships/hyperlink" Target="http://www.otoy.com" TargetMode="External"/><Relationship Id="rId39770" Type="http://schemas.openxmlformats.org/officeDocument/2006/relationships/hyperlink" Target="http://www.otonomy.com" TargetMode="External"/><Relationship Id="rId25123" Type="http://schemas.openxmlformats.org/officeDocument/2006/relationships/hyperlink" Target="http://www.hypergames.no/" TargetMode="External"/><Relationship Id="rId49156" Type="http://schemas.openxmlformats.org/officeDocument/2006/relationships/hyperlink" Target="http://getsideapp.com/" TargetMode="External"/><Relationship Id="rId25124" Type="http://schemas.openxmlformats.org/officeDocument/2006/relationships/hyperlink" Target="http://hypermartialarts.com/" TargetMode="External"/><Relationship Id="rId49157" Type="http://schemas.openxmlformats.org/officeDocument/2006/relationships/hyperlink" Target="http://side.cr/" TargetMode="External"/><Relationship Id="rId25121" Type="http://schemas.openxmlformats.org/officeDocument/2006/relationships/hyperlink" Target="http://www.hypepoints.com" TargetMode="External"/><Relationship Id="rId49158" Type="http://schemas.openxmlformats.org/officeDocument/2006/relationships/hyperlink" Target="http://www.sidebandnetworks.com" TargetMode="External"/><Relationship Id="rId25122" Type="http://schemas.openxmlformats.org/officeDocument/2006/relationships/hyperlink" Target="http://www.watchhyper.com/" TargetMode="External"/><Relationship Id="rId49159" Type="http://schemas.openxmlformats.org/officeDocument/2006/relationships/hyperlink" Target="http://www.getsidecar.com" TargetMode="External"/><Relationship Id="rId25127" Type="http://schemas.openxmlformats.org/officeDocument/2006/relationships/hyperlink" Target="http://www.hyperactivemedia.de" TargetMode="External"/><Relationship Id="rId25128" Type="http://schemas.openxmlformats.org/officeDocument/2006/relationships/hyperlink" Target="http://www.gohyper.com" TargetMode="External"/><Relationship Id="rId25125" Type="http://schemas.openxmlformats.org/officeDocument/2006/relationships/hyperlink" Target="http://www.hyperwear.com" TargetMode="External"/><Relationship Id="rId25126" Type="http://schemas.openxmlformats.org/officeDocument/2006/relationships/hyperlink" Target="http://www.hyper9.com" TargetMode="External"/><Relationship Id="rId49160" Type="http://schemas.openxmlformats.org/officeDocument/2006/relationships/hyperlink" Target="http://sidecar.me" TargetMode="External"/><Relationship Id="rId49161" Type="http://schemas.openxmlformats.org/officeDocument/2006/relationships/hyperlink" Target="http://www.sidecar.me" TargetMode="External"/><Relationship Id="rId49162" Type="http://schemas.openxmlformats.org/officeDocument/2006/relationships/hyperlink" Target="http://www.sidechef.com/" TargetMode="External"/><Relationship Id="rId25130" Type="http://schemas.openxmlformats.org/officeDocument/2006/relationships/hyperlink" Target="http://dataspin.io" TargetMode="External"/><Relationship Id="rId49163" Type="http://schemas.openxmlformats.org/officeDocument/2006/relationships/hyperlink" Target="http://www.sidedoorinc.com/" TargetMode="External"/><Relationship Id="rId50141" Type="http://schemas.openxmlformats.org/officeDocument/2006/relationships/hyperlink" Target="http://www.smartpics.co" TargetMode="External"/><Relationship Id="rId25131" Type="http://schemas.openxmlformats.org/officeDocument/2006/relationships/hyperlink" Target="http://hyperbranch.com" TargetMode="External"/><Relationship Id="rId49164" Type="http://schemas.openxmlformats.org/officeDocument/2006/relationships/hyperlink" Target="http://www.sidekick.co.il/web/" TargetMode="External"/><Relationship Id="rId50142" Type="http://schemas.openxmlformats.org/officeDocument/2006/relationships/hyperlink" Target="http://www.smartpillcorp.com" TargetMode="External"/><Relationship Id="rId49165" Type="http://schemas.openxmlformats.org/officeDocument/2006/relationships/hyperlink" Target="http://sidelinesapp.com" TargetMode="External"/><Relationship Id="rId49166" Type="http://schemas.openxmlformats.org/officeDocument/2006/relationships/hyperlink" Target="http://sidelineswap.com" TargetMode="External"/><Relationship Id="rId50140" Type="http://schemas.openxmlformats.org/officeDocument/2006/relationships/hyperlink" Target="http://smartpayllc.com" TargetMode="External"/><Relationship Id="rId39764" Type="http://schemas.openxmlformats.org/officeDocument/2006/relationships/hyperlink" Target="http://otoharmonics.com" TargetMode="External"/><Relationship Id="rId50145" Type="http://schemas.openxmlformats.org/officeDocument/2006/relationships/hyperlink" Target="http://www.smartpods.ca/" TargetMode="External"/><Relationship Id="rId39765" Type="http://schemas.openxmlformats.org/officeDocument/2006/relationships/hyperlink" Target="http://www.otologicpharmaceutics.com" TargetMode="External"/><Relationship Id="rId50146" Type="http://schemas.openxmlformats.org/officeDocument/2006/relationships/hyperlink" Target="http://smartprice.com" TargetMode="External"/><Relationship Id="rId39762" Type="http://schemas.openxmlformats.org/officeDocument/2006/relationships/hyperlink" Target="http://www.otobots.com" TargetMode="External"/><Relationship Id="rId50143" Type="http://schemas.openxmlformats.org/officeDocument/2006/relationships/hyperlink" Target="http://smartpipesolutions.com" TargetMode="External"/><Relationship Id="rId39763" Type="http://schemas.openxmlformats.org/officeDocument/2006/relationships/hyperlink" Target="http://www.otogami.com" TargetMode="External"/><Relationship Id="rId50144" Type="http://schemas.openxmlformats.org/officeDocument/2006/relationships/hyperlink" Target="http://www.smartpocketapp.com/" TargetMode="External"/><Relationship Id="rId39768" Type="http://schemas.openxmlformats.org/officeDocument/2006/relationships/hyperlink" Target="http://www.otonexus.com/" TargetMode="External"/><Relationship Id="rId50149" Type="http://schemas.openxmlformats.org/officeDocument/2006/relationships/hyperlink" Target="http://www.smartprocure.us" TargetMode="External"/><Relationship Id="rId39769" Type="http://schemas.openxmlformats.org/officeDocument/2006/relationships/hyperlink" Target="http://www.otonomos.com/" TargetMode="External"/><Relationship Id="rId39766" Type="http://schemas.openxmlformats.org/officeDocument/2006/relationships/hyperlink" Target="http://www.otomed-center.ro" TargetMode="External"/><Relationship Id="rId50147" Type="http://schemas.openxmlformats.org/officeDocument/2006/relationships/hyperlink" Target="http://www.smaprtprice.com" TargetMode="External"/><Relationship Id="rId39767" Type="http://schemas.openxmlformats.org/officeDocument/2006/relationships/hyperlink" Target="http://otometrix.com" TargetMode="External"/><Relationship Id="rId50148" Type="http://schemas.openxmlformats.org/officeDocument/2006/relationships/hyperlink" Target="http://www.smartprix.com/" TargetMode="External"/><Relationship Id="rId40753" Type="http://schemas.openxmlformats.org/officeDocument/2006/relationships/hyperlink" Target="http://www.thepeacockparade.com" TargetMode="External"/><Relationship Id="rId40754" Type="http://schemas.openxmlformats.org/officeDocument/2006/relationships/hyperlink" Target="http://www.peak10.com" TargetMode="External"/><Relationship Id="rId25198" Type="http://schemas.openxmlformats.org/officeDocument/2006/relationships/hyperlink" Target="http://www.ijustshared.com" TargetMode="External"/><Relationship Id="rId40755" Type="http://schemas.openxmlformats.org/officeDocument/2006/relationships/hyperlink" Target="https://peakdesign.com/" TargetMode="External"/><Relationship Id="rId25199" Type="http://schemas.openxmlformats.org/officeDocument/2006/relationships/hyperlink" Target="http://ilighting.co" TargetMode="External"/><Relationship Id="rId40756" Type="http://schemas.openxmlformats.org/officeDocument/2006/relationships/hyperlink" Target="http://www.peakgames.net" TargetMode="External"/><Relationship Id="rId40750" Type="http://schemas.openxmlformats.org/officeDocument/2006/relationships/hyperlink" Target="http://peachandlily.com/" TargetMode="External"/><Relationship Id="rId40751" Type="http://schemas.openxmlformats.org/officeDocument/2006/relationships/hyperlink" Target="http://www.peachpayments.com" TargetMode="External"/><Relationship Id="rId40752" Type="http://schemas.openxmlformats.org/officeDocument/2006/relationships/hyperlink" Target="http://www.joinpeach.com" TargetMode="External"/><Relationship Id="rId40757" Type="http://schemas.openxmlformats.org/officeDocument/2006/relationships/hyperlink" Target="http://www.peak-it.nl" TargetMode="External"/><Relationship Id="rId40758" Type="http://schemas.openxmlformats.org/officeDocument/2006/relationships/hyperlink" Target="http://www.peakpositioning.com" TargetMode="External"/><Relationship Id="rId40759" Type="http://schemas.openxmlformats.org/officeDocument/2006/relationships/hyperlink" Target="http://www.peaksurgical.com" TargetMode="External"/><Relationship Id="rId25189" Type="http://schemas.openxmlformats.org/officeDocument/2006/relationships/hyperlink" Target="http://idonowidont.com" TargetMode="External"/><Relationship Id="rId40764" Type="http://schemas.openxmlformats.org/officeDocument/2006/relationships/hyperlink" Target="http://pakstreaminc.com" TargetMode="External"/><Relationship Id="rId40765" Type="http://schemas.openxmlformats.org/officeDocument/2006/relationships/hyperlink" Target="http://www.peanutlabs.com" TargetMode="External"/><Relationship Id="rId25187" Type="http://schemas.openxmlformats.org/officeDocument/2006/relationships/hyperlink" Target="http://i-dispo.com" TargetMode="External"/><Relationship Id="rId40766" Type="http://schemas.openxmlformats.org/officeDocument/2006/relationships/hyperlink" Target="http://peap.co" TargetMode="External"/><Relationship Id="rId25188" Type="http://schemas.openxmlformats.org/officeDocument/2006/relationships/hyperlink" Target="http://sara.i-dispo.com/" TargetMode="External"/><Relationship Id="rId40767" Type="http://schemas.openxmlformats.org/officeDocument/2006/relationships/hyperlink" Target="http://peap.co" TargetMode="External"/><Relationship Id="rId40760" Type="http://schemas.openxmlformats.org/officeDocument/2006/relationships/hyperlink" Target="http://www.peakwellsystems.com" TargetMode="External"/><Relationship Id="rId40761" Type="http://schemas.openxmlformats.org/officeDocument/2006/relationships/hyperlink" Target="http://www.peakardo.com/" TargetMode="External"/><Relationship Id="rId40762" Type="http://schemas.openxmlformats.org/officeDocument/2006/relationships/hyperlink" Target="http://www.peakdale.com" TargetMode="External"/><Relationship Id="rId40763" Type="http://schemas.openxmlformats.org/officeDocument/2006/relationships/hyperlink" Target="http://www.usepeakos.com/" TargetMode="External"/><Relationship Id="rId25192" Type="http://schemas.openxmlformats.org/officeDocument/2006/relationships/hyperlink" Target="http://www.idrivellc.com" TargetMode="External"/><Relationship Id="rId25193" Type="http://schemas.openxmlformats.org/officeDocument/2006/relationships/hyperlink" Target="http://www.i-epub.com/" TargetMode="External"/><Relationship Id="rId25190" Type="http://schemas.openxmlformats.org/officeDocument/2006/relationships/hyperlink" Target="http://www.idovenues.com" TargetMode="External"/><Relationship Id="rId25191" Type="http://schemas.openxmlformats.org/officeDocument/2006/relationships/hyperlink" Target="http://www.i-drills.com" TargetMode="External"/><Relationship Id="rId25196" Type="http://schemas.openxmlformats.org/officeDocument/2006/relationships/hyperlink" Target="http://www.i-human.com" TargetMode="External"/><Relationship Id="rId40768" Type="http://schemas.openxmlformats.org/officeDocument/2006/relationships/hyperlink" Target="http://www.pearanalytics.com" TargetMode="External"/><Relationship Id="rId25197" Type="http://schemas.openxmlformats.org/officeDocument/2006/relationships/hyperlink" Target="http://www.i-invested.com/" TargetMode="External"/><Relationship Id="rId40769" Type="http://schemas.openxmlformats.org/officeDocument/2006/relationships/hyperlink" Target="http://peardeck.com" TargetMode="External"/><Relationship Id="rId25194" Type="http://schemas.openxmlformats.org/officeDocument/2006/relationships/hyperlink" Target="http://i-frontdesk.com/" TargetMode="External"/><Relationship Id="rId25195" Type="http://schemas.openxmlformats.org/officeDocument/2006/relationships/hyperlink" Target="http://www.ihadcancer.com" TargetMode="External"/><Relationship Id="rId49100" Type="http://schemas.openxmlformats.org/officeDocument/2006/relationships/hyperlink" Target="http://showroomprive.com" TargetMode="External"/><Relationship Id="rId49109" Type="http://schemas.openxmlformats.org/officeDocument/2006/relationships/hyperlink" Target="http://shsunedu.com/" TargetMode="External"/><Relationship Id="rId40770" Type="http://schemas.openxmlformats.org/officeDocument/2006/relationships/hyperlink" Target="http://pearsports.com" TargetMode="External"/><Relationship Id="rId25178" Type="http://schemas.openxmlformats.org/officeDocument/2006/relationships/hyperlink" Target="http://www.iamreal.me" TargetMode="External"/><Relationship Id="rId40775" Type="http://schemas.openxmlformats.org/officeDocument/2006/relationships/hyperlink" Target="http://www.brightpearl.com" TargetMode="External"/><Relationship Id="rId49101" Type="http://schemas.openxmlformats.org/officeDocument/2006/relationships/hyperlink" Target="http://showrooms.ru" TargetMode="External"/><Relationship Id="rId25179" Type="http://schemas.openxmlformats.org/officeDocument/2006/relationships/hyperlink" Target="http://www.iamsmarttechnology.com" TargetMode="External"/><Relationship Id="rId40776" Type="http://schemas.openxmlformats.org/officeDocument/2006/relationships/hyperlink" Target="http://www.pearltherapeutics.com" TargetMode="External"/><Relationship Id="rId49102" Type="http://schemas.openxmlformats.org/officeDocument/2006/relationships/hyperlink" Target="http://showrooms.ru" TargetMode="External"/><Relationship Id="rId25176" Type="http://schemas.openxmlformats.org/officeDocument/2006/relationships/hyperlink" Target="http://iamplus.com" TargetMode="External"/><Relationship Id="rId40777" Type="http://schemas.openxmlformats.org/officeDocument/2006/relationships/hyperlink" Target="http://pearlchain.net" TargetMode="External"/><Relationship Id="rId49103" Type="http://schemas.openxmlformats.org/officeDocument/2006/relationships/hyperlink" Target="http://www.showuhowinc.com" TargetMode="External"/><Relationship Id="rId25177" Type="http://schemas.openxmlformats.org/officeDocument/2006/relationships/hyperlink" Target="http://www.puls.com/" TargetMode="External"/><Relationship Id="rId40778" Type="http://schemas.openxmlformats.org/officeDocument/2006/relationships/hyperlink" Target="http://www.pearlchain.net" TargetMode="External"/><Relationship Id="rId49104" Type="http://schemas.openxmlformats.org/officeDocument/2006/relationships/hyperlink" Target="http://www.showzee.com" TargetMode="External"/><Relationship Id="rId40771" Type="http://schemas.openxmlformats.org/officeDocument/2006/relationships/hyperlink" Target="http://peartherapeutics.com/" TargetMode="External"/><Relationship Id="rId49105" Type="http://schemas.openxmlformats.org/officeDocument/2006/relationships/hyperlink" Target="http://www.shozu.com" TargetMode="External"/><Relationship Id="rId40772" Type="http://schemas.openxmlformats.org/officeDocument/2006/relationships/hyperlink" Target="http://www.pearescope.com" TargetMode="External"/><Relationship Id="rId49106" Type="http://schemas.openxmlformats.org/officeDocument/2006/relationships/hyperlink" Target="http://www.shrinknano.com" TargetMode="External"/><Relationship Id="rId40773" Type="http://schemas.openxmlformats.org/officeDocument/2006/relationships/hyperlink" Target="http://www.pearfunds.com" TargetMode="External"/><Relationship Id="rId49107" Type="http://schemas.openxmlformats.org/officeDocument/2006/relationships/hyperlink" Target="http://www.shrinktheweb.com" TargetMode="External"/><Relationship Id="rId40774" Type="http://schemas.openxmlformats.org/officeDocument/2006/relationships/hyperlink" Target="http://www.pearlapp.co" TargetMode="External"/><Relationship Id="rId49108" Type="http://schemas.openxmlformats.org/officeDocument/2006/relationships/hyperlink" Target="http://shsunedu.com" TargetMode="External"/><Relationship Id="rId25181" Type="http://schemas.openxmlformats.org/officeDocument/2006/relationships/hyperlink" Target="http://www.iandloveandyou.com/" TargetMode="External"/><Relationship Id="rId25182" Type="http://schemas.openxmlformats.org/officeDocument/2006/relationships/hyperlink" Target="http://ibankers.com/homepage-lp/" TargetMode="External"/><Relationship Id="rId25180" Type="http://schemas.openxmlformats.org/officeDocument/2006/relationships/hyperlink" Target="http://www.iacc.co.jp" TargetMode="External"/><Relationship Id="rId25185" Type="http://schemas.openxmlformats.org/officeDocument/2006/relationships/hyperlink" Target="http://www.i3-systems.com" TargetMode="External"/><Relationship Id="rId40779" Type="http://schemas.openxmlformats.org/officeDocument/2006/relationships/hyperlink" Target="http://www.pearlfection.de" TargetMode="External"/><Relationship Id="rId25186" Type="http://schemas.openxmlformats.org/officeDocument/2006/relationships/hyperlink" Target="http://www.i-dispo.com" TargetMode="External"/><Relationship Id="rId25183" Type="http://schemas.openxmlformats.org/officeDocument/2006/relationships/hyperlink" Target="http://i-can.co" TargetMode="External"/><Relationship Id="rId49110" Type="http://schemas.openxmlformats.org/officeDocument/2006/relationships/hyperlink" Target="http://www.phronesistechne.com" TargetMode="External"/><Relationship Id="rId25184" Type="http://schemas.openxmlformats.org/officeDocument/2006/relationships/hyperlink" Target="http://www.bapul.net" TargetMode="External"/><Relationship Id="rId49111" Type="http://schemas.openxmlformats.org/officeDocument/2006/relationships/hyperlink" Target="http://www.shuame.com" TargetMode="External"/><Relationship Id="rId50109" Type="http://schemas.openxmlformats.org/officeDocument/2006/relationships/hyperlink" Target="http://www.smartfield.com" TargetMode="External"/><Relationship Id="rId40780" Type="http://schemas.openxmlformats.org/officeDocument/2006/relationships/hyperlink" Target="http://www.pearlspremium.com" TargetMode="External"/><Relationship Id="rId50107" Type="http://schemas.openxmlformats.org/officeDocument/2006/relationships/hyperlink" Target="http://smartestk12.com" TargetMode="External"/><Relationship Id="rId40781" Type="http://schemas.openxmlformats.org/officeDocument/2006/relationships/hyperlink" Target="http://www.pearltrees.com" TargetMode="External"/><Relationship Id="rId50108" Type="http://schemas.openxmlformats.org/officeDocument/2006/relationships/hyperlink" Target="http://www.smartexpose.com" TargetMode="External"/><Relationship Id="rId25167" Type="http://schemas.openxmlformats.org/officeDocument/2006/relationships/hyperlink" Target="http://www.hyprloco.com/" TargetMode="External"/><Relationship Id="rId40786" Type="http://schemas.openxmlformats.org/officeDocument/2006/relationships/hyperlink" Target="http://www.pebblebrookhotels.com/" TargetMode="External"/><Relationship Id="rId49112" Type="http://schemas.openxmlformats.org/officeDocument/2006/relationships/hyperlink" Target="http://www.shubham.co/index.php" TargetMode="External"/><Relationship Id="rId25168" Type="http://schemas.openxmlformats.org/officeDocument/2006/relationships/hyperlink" Target="http://hypur.com" TargetMode="External"/><Relationship Id="rId40787" Type="http://schemas.openxmlformats.org/officeDocument/2006/relationships/hyperlink" Target="http://pebblepost.com/" TargetMode="External"/><Relationship Id="rId49113" Type="http://schemas.openxmlformats.org/officeDocument/2006/relationships/hyperlink" Target="https://shuddle.us/" TargetMode="External"/><Relationship Id="rId25165" Type="http://schemas.openxmlformats.org/officeDocument/2006/relationships/hyperlink" Target="http://www.hyporex.ca" TargetMode="External"/><Relationship Id="rId40788" Type="http://schemas.openxmlformats.org/officeDocument/2006/relationships/hyperlink" Target="http://www.pebblesnetwork.com/" TargetMode="External"/><Relationship Id="rId49114" Type="http://schemas.openxmlformats.org/officeDocument/2006/relationships/hyperlink" Target="http://www.shufti.jp/" TargetMode="External"/><Relationship Id="rId25166" Type="http://schemas.openxmlformats.org/officeDocument/2006/relationships/hyperlink" Target="https://www.hypr.com/" TargetMode="External"/><Relationship Id="rId40789" Type="http://schemas.openxmlformats.org/officeDocument/2006/relationships/hyperlink" Target="http://www.pebblesinterfaces.com" TargetMode="External"/><Relationship Id="rId49115" Type="http://schemas.openxmlformats.org/officeDocument/2006/relationships/hyperlink" Target="http://www.shunra.com" TargetMode="External"/><Relationship Id="rId40782" Type="http://schemas.openxmlformats.org/officeDocument/2006/relationships/hyperlink" Target="http://peatix.com" TargetMode="External"/><Relationship Id="rId49116" Type="http://schemas.openxmlformats.org/officeDocument/2006/relationships/hyperlink" Target="http://www.shuorenenergy.com" TargetMode="External"/><Relationship Id="rId40783" Type="http://schemas.openxmlformats.org/officeDocument/2006/relationships/hyperlink" Target="http://www.peaxy.net" TargetMode="External"/><Relationship Id="rId49117" Type="http://schemas.openxmlformats.org/officeDocument/2006/relationships/hyperlink" Target="http://www.shuropody.com" TargetMode="External"/><Relationship Id="rId25169" Type="http://schemas.openxmlformats.org/officeDocument/2006/relationships/hyperlink" Target="http://www.hyrecar.com" TargetMode="External"/><Relationship Id="rId40784" Type="http://schemas.openxmlformats.org/officeDocument/2006/relationships/hyperlink" Target="http://www.getpebble.com" TargetMode="External"/><Relationship Id="rId49118" Type="http://schemas.openxmlformats.org/officeDocument/2006/relationships/hyperlink" Target="http://www.shustir.com" TargetMode="External"/><Relationship Id="rId40785" Type="http://schemas.openxmlformats.org/officeDocument/2006/relationships/hyperlink" Target="http://pebblebee.com" TargetMode="External"/><Relationship Id="rId49119" Type="http://schemas.openxmlformats.org/officeDocument/2006/relationships/hyperlink" Target="http://shutdownapparel.com" TargetMode="External"/><Relationship Id="rId25170" Type="http://schemas.openxmlformats.org/officeDocument/2006/relationships/hyperlink" Target="http://www.hythiam.com" TargetMode="External"/><Relationship Id="rId25171" Type="http://schemas.openxmlformats.org/officeDocument/2006/relationships/hyperlink" Target="http://www.hytle.com" TargetMode="External"/><Relationship Id="rId25174" Type="http://schemas.openxmlformats.org/officeDocument/2006/relationships/hyperlink" Target="http://www.iamadvertising.com" TargetMode="External"/><Relationship Id="rId25175" Type="http://schemas.openxmlformats.org/officeDocument/2006/relationships/hyperlink" Target="http://iamat.com" TargetMode="External"/><Relationship Id="rId49120" Type="http://schemas.openxmlformats.org/officeDocument/2006/relationships/hyperlink" Target="http://shutl.co.uk" TargetMode="External"/><Relationship Id="rId25172" Type="http://schemas.openxmlformats.org/officeDocument/2006/relationships/hyperlink" Target="http://www.hytrust.com" TargetMode="External"/><Relationship Id="rId49121" Type="http://schemas.openxmlformats.org/officeDocument/2006/relationships/hyperlink" Target="http://shutterguardian.com" TargetMode="External"/><Relationship Id="rId25173" Type="http://schemas.openxmlformats.org/officeDocument/2006/relationships/hyperlink" Target="http://www.hzo.com" TargetMode="External"/><Relationship Id="rId49122" Type="http://schemas.openxmlformats.org/officeDocument/2006/relationships/hyperlink" Target="http://www.shuttercal.com" TargetMode="External"/><Relationship Id="rId50101" Type="http://schemas.openxmlformats.org/officeDocument/2006/relationships/hyperlink" Target="http://www.smarterhq.com" TargetMode="External"/><Relationship Id="rId50102" Type="http://schemas.openxmlformats.org/officeDocument/2006/relationships/hyperlink" Target="http://www.smarterbettercities.ch" TargetMode="External"/><Relationship Id="rId50100" Type="http://schemas.openxmlformats.org/officeDocument/2006/relationships/hyperlink" Target="http://www.smarterlearn.com" TargetMode="External"/><Relationship Id="rId50105" Type="http://schemas.openxmlformats.org/officeDocument/2006/relationships/hyperlink" Target="http://smartershade.com/" TargetMode="External"/><Relationship Id="rId50106" Type="http://schemas.openxmlformats.org/officeDocument/2006/relationships/hyperlink" Target="http://www.smartesting.com" TargetMode="External"/><Relationship Id="rId50103" Type="http://schemas.openxmlformats.org/officeDocument/2006/relationships/hyperlink" Target="http://www.smarterer.com" TargetMode="External"/><Relationship Id="rId50104" Type="http://schemas.openxmlformats.org/officeDocument/2006/relationships/hyperlink" Target="http://smarterphone.com" TargetMode="External"/><Relationship Id="rId40830" Type="http://schemas.openxmlformats.org/officeDocument/2006/relationships/hyperlink" Target="http://www.sizmek.com" TargetMode="External"/><Relationship Id="rId40831" Type="http://schemas.openxmlformats.org/officeDocument/2006/relationships/hyperlink" Target="http://peer5.com" TargetMode="External"/><Relationship Id="rId40832" Type="http://schemas.openxmlformats.org/officeDocument/2006/relationships/hyperlink" Target="http://www.peer60.com" TargetMode="External"/><Relationship Id="rId40833" Type="http://schemas.openxmlformats.org/officeDocument/2006/relationships/hyperlink" Target="http://www.peeractive.com" TargetMode="External"/><Relationship Id="rId39838" Type="http://schemas.openxmlformats.org/officeDocument/2006/relationships/hyperlink" Target="http://outright.com" TargetMode="External"/><Relationship Id="rId40838" Type="http://schemas.openxmlformats.org/officeDocument/2006/relationships/hyperlink" Target="http://www.peercisely.com" TargetMode="External"/><Relationship Id="rId39839" Type="http://schemas.openxmlformats.org/officeDocument/2006/relationships/hyperlink" Target="https://www.outroop.com" TargetMode="External"/><Relationship Id="rId40839" Type="http://schemas.openxmlformats.org/officeDocument/2006/relationships/hyperlink" Target="http://www.peerfit.com" TargetMode="External"/><Relationship Id="rId39836" Type="http://schemas.openxmlformats.org/officeDocument/2006/relationships/hyperlink" Target="http://www.outreach.io/" TargetMode="External"/><Relationship Id="rId39837" Type="http://schemas.openxmlformats.org/officeDocument/2006/relationships/hyperlink" Target="http://www.outriggermedia.com" TargetMode="External"/><Relationship Id="rId15867" Type="http://schemas.openxmlformats.org/officeDocument/2006/relationships/hyperlink" Target="http://dsa-global.com" TargetMode="External"/><Relationship Id="rId40834" Type="http://schemas.openxmlformats.org/officeDocument/2006/relationships/hyperlink" Target="http://peerapp.com" TargetMode="External"/><Relationship Id="rId15868" Type="http://schemas.openxmlformats.org/officeDocument/2006/relationships/hyperlink" Target="http://dsctrading.com/2.html" TargetMode="External"/><Relationship Id="rId40835" Type="http://schemas.openxmlformats.org/officeDocument/2006/relationships/hyperlink" Target="http://www.peeraspect.com" TargetMode="External"/><Relationship Id="rId15869" Type="http://schemas.openxmlformats.org/officeDocument/2006/relationships/hyperlink" Target="http://www.dscout.com" TargetMode="External"/><Relationship Id="rId40836" Type="http://schemas.openxmlformats.org/officeDocument/2006/relationships/hyperlink" Target="http://peerbridgehealth.com" TargetMode="External"/><Relationship Id="rId40837" Type="http://schemas.openxmlformats.org/officeDocument/2006/relationships/hyperlink" Target="http://www.peerby.com" TargetMode="External"/><Relationship Id="rId15863" Type="http://schemas.openxmlformats.org/officeDocument/2006/relationships/hyperlink" Target="http://www.drync.com" TargetMode="External"/><Relationship Id="rId39830" Type="http://schemas.openxmlformats.org/officeDocument/2006/relationships/hyperlink" Target="http://www.outlisten.com" TargetMode="External"/><Relationship Id="rId15864" Type="http://schemas.openxmlformats.org/officeDocument/2006/relationships/hyperlink" Target="http://www.davidsproch.com" TargetMode="External"/><Relationship Id="rId39831" Type="http://schemas.openxmlformats.org/officeDocument/2006/relationships/hyperlink" Target="http://www.outlooksoft.com/" TargetMode="External"/><Relationship Id="rId15865" Type="http://schemas.openxmlformats.org/officeDocument/2006/relationships/hyperlink" Target="http://www.digitaleseiten.de" TargetMode="External"/><Relationship Id="rId15866" Type="http://schemas.openxmlformats.org/officeDocument/2006/relationships/hyperlink" Target="http://dslaboratories.com" TargetMode="External"/><Relationship Id="rId39834" Type="http://schemas.openxmlformats.org/officeDocument/2006/relationships/hyperlink" Target="https://zilyo.com" TargetMode="External"/><Relationship Id="rId15860" Type="http://schemas.openxmlformats.org/officeDocument/2006/relationships/hyperlink" Target="http://www.drylube.co.uk" TargetMode="External"/><Relationship Id="rId39835" Type="http://schemas.openxmlformats.org/officeDocument/2006/relationships/hyperlink" Target="http://www.outpostgames.com" TargetMode="External"/><Relationship Id="rId15861" Type="http://schemas.openxmlformats.org/officeDocument/2006/relationships/hyperlink" Target="http://www.dryadgames.com/" TargetMode="External"/><Relationship Id="rId39832" Type="http://schemas.openxmlformats.org/officeDocument/2006/relationships/hyperlink" Target="http://www.outnix.com" TargetMode="External"/><Relationship Id="rId15862" Type="http://schemas.openxmlformats.org/officeDocument/2006/relationships/hyperlink" Target="http://www.thedrybar.com" TargetMode="External"/><Relationship Id="rId39833" Type="http://schemas.openxmlformats.org/officeDocument/2006/relationships/hyperlink" Target="http://outplay.com/" TargetMode="External"/><Relationship Id="rId15880" Type="http://schemas.openxmlformats.org/officeDocument/2006/relationships/hyperlink" Target="http://www.securesafe.com/" TargetMode="External"/><Relationship Id="rId40841" Type="http://schemas.openxmlformats.org/officeDocument/2006/relationships/hyperlink" Target="http://www.peerform.com" TargetMode="External"/><Relationship Id="rId40842" Type="http://schemas.openxmlformats.org/officeDocument/2006/relationships/hyperlink" Target="http://www.peerindex.com" TargetMode="External"/><Relationship Id="rId40843" Type="http://schemas.openxmlformats.org/officeDocument/2006/relationships/hyperlink" Target="http://www.peeriq.com" TargetMode="External"/><Relationship Id="rId40844" Type="http://schemas.openxmlformats.org/officeDocument/2006/relationships/hyperlink" Target="http://peerius.com" TargetMode="External"/><Relationship Id="rId40840" Type="http://schemas.openxmlformats.org/officeDocument/2006/relationships/hyperlink" Target="http://peerflix.com" TargetMode="External"/><Relationship Id="rId39827" Type="http://schemas.openxmlformats.org/officeDocument/2006/relationships/hyperlink" Target="http://outlier.ai/" TargetMode="External"/><Relationship Id="rId40849" Type="http://schemas.openxmlformats.org/officeDocument/2006/relationships/hyperlink" Target="http://peerme.com" TargetMode="External"/><Relationship Id="rId39828" Type="http://schemas.openxmlformats.org/officeDocument/2006/relationships/hyperlink" Target="http://outline.com" TargetMode="External"/><Relationship Id="rId39825" Type="http://schemas.openxmlformats.org/officeDocument/2006/relationships/hyperlink" Target="http://www.outlearn.com/" TargetMode="External"/><Relationship Id="rId39826" Type="http://schemas.openxmlformats.org/officeDocument/2006/relationships/hyperlink" Target="http://www.20dresses.com" TargetMode="External"/><Relationship Id="rId15878" Type="http://schemas.openxmlformats.org/officeDocument/2006/relationships/hyperlink" Target="http://dstldjeans.com" TargetMode="External"/><Relationship Id="rId40845" Type="http://schemas.openxmlformats.org/officeDocument/2006/relationships/hyperlink" Target="http://peerj.com" TargetMode="External"/><Relationship Id="rId15879" Type="http://schemas.openxmlformats.org/officeDocument/2006/relationships/hyperlink" Target="http://drinksomewhere.com/" TargetMode="External"/><Relationship Id="rId40846" Type="http://schemas.openxmlformats.org/officeDocument/2006/relationships/hyperlink" Target="http://www.peerlessnetwork.com" TargetMode="External"/><Relationship Id="rId39829" Type="http://schemas.openxmlformats.org/officeDocument/2006/relationships/hyperlink" Target="http://www.outline.com" TargetMode="External"/><Relationship Id="rId40847" Type="http://schemas.openxmlformats.org/officeDocument/2006/relationships/hyperlink" Target="http://www.peerlogix.com/" TargetMode="External"/><Relationship Id="rId40848" Type="http://schemas.openxmlformats.org/officeDocument/2006/relationships/hyperlink" Target="http://www.peerlyst.com" TargetMode="External"/><Relationship Id="rId15874" Type="http://schemas.openxmlformats.org/officeDocument/2006/relationships/hyperlink" Target="http://dsgtek.com" TargetMode="External"/><Relationship Id="rId15875" Type="http://schemas.openxmlformats.org/officeDocument/2006/relationships/hyperlink" Target="http://dshaneservices.net/" TargetMode="External"/><Relationship Id="rId39820" Type="http://schemas.openxmlformats.org/officeDocument/2006/relationships/hyperlink" Target="http://www.outernet.is" TargetMode="External"/><Relationship Id="rId15876" Type="http://schemas.openxmlformats.org/officeDocument/2006/relationships/hyperlink" Target="http://dsl-platform.com/" TargetMode="External"/><Relationship Id="rId15877" Type="http://schemas.openxmlformats.org/officeDocument/2006/relationships/hyperlink" Target="http://www.dso-interactive.com" TargetMode="External"/><Relationship Id="rId15870" Type="http://schemas.openxmlformats.org/officeDocument/2006/relationships/hyperlink" Target="http://dscovered.com" TargetMode="External"/><Relationship Id="rId39823" Type="http://schemas.openxmlformats.org/officeDocument/2006/relationships/hyperlink" Target="http://outitude.com" TargetMode="External"/><Relationship Id="rId15871" Type="http://schemas.openxmlformats.org/officeDocument/2006/relationships/hyperlink" Target="http://www.dset.com" TargetMode="External"/><Relationship Id="rId39824" Type="http://schemas.openxmlformats.org/officeDocument/2006/relationships/hyperlink" Target="http://www.outleads.com/" TargetMode="External"/><Relationship Id="rId15872" Type="http://schemas.openxmlformats.org/officeDocument/2006/relationships/hyperlink" Target="http://dsg.nr" TargetMode="External"/><Relationship Id="rId39821" Type="http://schemas.openxmlformats.org/officeDocument/2006/relationships/hyperlink" Target="http://www.outerstuff.com/" TargetMode="External"/><Relationship Id="rId15873" Type="http://schemas.openxmlformats.org/officeDocument/2006/relationships/hyperlink" Target="http://www.dsg.nr" TargetMode="External"/><Relationship Id="rId39822" Type="http://schemas.openxmlformats.org/officeDocument/2006/relationships/hyperlink" Target="http://www.outfittery.com" TargetMode="External"/><Relationship Id="rId40852" Type="http://schemas.openxmlformats.org/officeDocument/2006/relationships/hyperlink" Target="http://peerreach.com" TargetMode="External"/><Relationship Id="rId40853" Type="http://schemas.openxmlformats.org/officeDocument/2006/relationships/hyperlink" Target="https://peerrealty.com/" TargetMode="External"/><Relationship Id="rId40854" Type="http://schemas.openxmlformats.org/officeDocument/2006/relationships/hyperlink" Target="http://www.peerspace.com" TargetMode="External"/><Relationship Id="rId40855" Type="http://schemas.openxmlformats.org/officeDocument/2006/relationships/hyperlink" Target="https://www.peerstreet.com" TargetMode="External"/><Relationship Id="rId40850" Type="http://schemas.openxmlformats.org/officeDocument/2006/relationships/hyperlink" Target="http://peernova.com/" TargetMode="External"/><Relationship Id="rId40851" Type="http://schemas.openxmlformats.org/officeDocument/2006/relationships/hyperlink" Target="http://www.peerpong.com" TargetMode="External"/><Relationship Id="rId15849" Type="http://schemas.openxmlformats.org/officeDocument/2006/relationships/hyperlink" Target="http://www.drdx.de" TargetMode="External"/><Relationship Id="rId39816" Type="http://schemas.openxmlformats.org/officeDocument/2006/relationships/hyperlink" Target="http://www.opoutdoor.com/" TargetMode="External"/><Relationship Id="rId39817" Type="http://schemas.openxmlformats.org/officeDocument/2006/relationships/hyperlink" Target="http://outdoorvoices.com/" TargetMode="External"/><Relationship Id="rId39814" Type="http://schemas.openxmlformats.org/officeDocument/2006/relationships/hyperlink" Target="http://outcomesmtm.com" TargetMode="External"/><Relationship Id="rId39815" Type="http://schemas.openxmlformats.org/officeDocument/2006/relationships/hyperlink" Target="http://www.fishidy.com" TargetMode="External"/><Relationship Id="rId15845" Type="http://schemas.openxmlformats.org/officeDocument/2006/relationships/hyperlink" Target="http://www.droxapp.com" TargetMode="External"/><Relationship Id="rId40856" Type="http://schemas.openxmlformats.org/officeDocument/2006/relationships/hyperlink" Target="http://peertrader.com" TargetMode="External"/><Relationship Id="rId15846" Type="http://schemas.openxmlformats.org/officeDocument/2006/relationships/hyperlink" Target="http://drshealthinc.com" TargetMode="External"/><Relationship Id="rId40857" Type="http://schemas.openxmlformats.org/officeDocument/2006/relationships/hyperlink" Target="http://www.peertransfer.com" TargetMode="External"/><Relationship Id="rId15847" Type="http://schemas.openxmlformats.org/officeDocument/2006/relationships/hyperlink" Target="http://www.druckundwerte.de" TargetMode="External"/><Relationship Id="rId39818" Type="http://schemas.openxmlformats.org/officeDocument/2006/relationships/hyperlink" Target="http://www.outdoorwatersolutions.com/" TargetMode="External"/><Relationship Id="rId40858" Type="http://schemas.openxmlformats.org/officeDocument/2006/relationships/hyperlink" Target="http://peerz.net" TargetMode="External"/><Relationship Id="rId15848" Type="http://schemas.openxmlformats.org/officeDocument/2006/relationships/hyperlink" Target="http://drugabusesciences.com" TargetMode="External"/><Relationship Id="rId39819" Type="http://schemas.openxmlformats.org/officeDocument/2006/relationships/hyperlink" Target="http://www.outerbay.com" TargetMode="External"/><Relationship Id="rId40859" Type="http://schemas.openxmlformats.org/officeDocument/2006/relationships/hyperlink" Target="http://www.pegbandwidth.com" TargetMode="External"/><Relationship Id="rId15841" Type="http://schemas.openxmlformats.org/officeDocument/2006/relationships/hyperlink" Target="http://www.dropship.com" TargetMode="External"/><Relationship Id="rId15842" Type="http://schemas.openxmlformats.org/officeDocument/2006/relationships/hyperlink" Target="http://www.thedropstor.com/" TargetMode="External"/><Relationship Id="rId15843" Type="http://schemas.openxmlformats.org/officeDocument/2006/relationships/hyperlink" Target="http://dropthought.com" TargetMode="External"/><Relationship Id="rId15844" Type="http://schemas.openxmlformats.org/officeDocument/2006/relationships/hyperlink" Target="http://www.drop-wise.com/" TargetMode="External"/><Relationship Id="rId39812" Type="http://schemas.openxmlformats.org/officeDocument/2006/relationships/hyperlink" Target="http://www.outbrain.com" TargetMode="External"/><Relationship Id="rId39813" Type="http://schemas.openxmlformats.org/officeDocument/2006/relationships/hyperlink" Target="http://www.outcomereferrals.com" TargetMode="External"/><Relationship Id="rId39810" Type="http://schemas.openxmlformats.org/officeDocument/2006/relationships/hyperlink" Target="http://www.outboundengine.com" TargetMode="External"/><Relationship Id="rId15840" Type="http://schemas.openxmlformats.org/officeDocument/2006/relationships/hyperlink" Target="http://droppoint.us/blog/" TargetMode="External"/><Relationship Id="rId39811" Type="http://schemas.openxmlformats.org/officeDocument/2006/relationships/hyperlink" Target="http://outboxsystems.com" TargetMode="External"/><Relationship Id="rId40863" Type="http://schemas.openxmlformats.org/officeDocument/2006/relationships/hyperlink" Target="http://www.pegasus-solar.com" TargetMode="External"/><Relationship Id="rId40864" Type="http://schemas.openxmlformats.org/officeDocument/2006/relationships/hyperlink" Target="http://www.pegatech.com" TargetMode="External"/><Relationship Id="rId40865" Type="http://schemas.openxmlformats.org/officeDocument/2006/relationships/hyperlink" Target="http://www.pegasustower.com" TargetMode="External"/><Relationship Id="rId40866" Type="http://schemas.openxmlformats.org/officeDocument/2006/relationships/hyperlink" Target="http://peggd.com/" TargetMode="External"/><Relationship Id="rId40860" Type="http://schemas.openxmlformats.org/officeDocument/2006/relationships/hyperlink" Target="http://www.pegasense.com/" TargetMode="External"/><Relationship Id="rId40861" Type="http://schemas.openxmlformats.org/officeDocument/2006/relationships/hyperlink" Target="http://www.pegastech.com/" TargetMode="External"/><Relationship Id="rId40862" Type="http://schemas.openxmlformats.org/officeDocument/2006/relationships/hyperlink" Target="http://www.pegasusbio.com" TargetMode="External"/><Relationship Id="rId39805" Type="http://schemas.openxmlformats.org/officeDocument/2006/relationships/hyperlink" Target="http://oust.me" TargetMode="External"/><Relationship Id="rId39806" Type="http://schemas.openxmlformats.org/officeDocument/2006/relationships/hyperlink" Target="http://oust.me" TargetMode="External"/><Relationship Id="rId39803" Type="http://schemas.openxmlformats.org/officeDocument/2006/relationships/hyperlink" Target="http://ourstory.com" TargetMode="External"/><Relationship Id="rId39804" Type="http://schemas.openxmlformats.org/officeDocument/2006/relationships/hyperlink" Target="http://www.ourvinyl.com" TargetMode="External"/><Relationship Id="rId15856" Type="http://schemas.openxmlformats.org/officeDocument/2006/relationships/hyperlink" Target="http://www.drumbi.com" TargetMode="External"/><Relationship Id="rId39809" Type="http://schemas.openxmlformats.org/officeDocument/2006/relationships/hyperlink" Target="https://outbound.io" TargetMode="External"/><Relationship Id="rId40867" Type="http://schemas.openxmlformats.org/officeDocument/2006/relationships/hyperlink" Target="http://peggedsoftware.com" TargetMode="External"/><Relationship Id="rId15857" Type="http://schemas.openxmlformats.org/officeDocument/2006/relationships/hyperlink" Target="http://www.getdrupe.com/" TargetMode="External"/><Relationship Id="rId40868" Type="http://schemas.openxmlformats.org/officeDocument/2006/relationships/hyperlink" Target="http://www.alumnifire.com" TargetMode="External"/><Relationship Id="rId15858" Type="http://schemas.openxmlformats.org/officeDocument/2006/relationships/hyperlink" Target="http://www.druva.com" TargetMode="External"/><Relationship Id="rId39807" Type="http://schemas.openxmlformats.org/officeDocument/2006/relationships/hyperlink" Target="https://outact.net/" TargetMode="External"/><Relationship Id="rId40869" Type="http://schemas.openxmlformats.org/officeDocument/2006/relationships/hyperlink" Target="http://www.peixeurbano.com.br/" TargetMode="External"/><Relationship Id="rId15859" Type="http://schemas.openxmlformats.org/officeDocument/2006/relationships/hyperlink" Target="http://www.drvr.co" TargetMode="External"/><Relationship Id="rId39808" Type="http://schemas.openxmlformats.org/officeDocument/2006/relationships/hyperlink" Target="http://outbound.io" TargetMode="External"/><Relationship Id="rId15852" Type="http://schemas.openxmlformats.org/officeDocument/2006/relationships/hyperlink" Target="http://drugstore.com" TargetMode="External"/><Relationship Id="rId15853" Type="http://schemas.openxmlformats.org/officeDocument/2006/relationships/hyperlink" Target="http://drugstore.com" TargetMode="External"/><Relationship Id="rId15854" Type="http://schemas.openxmlformats.org/officeDocument/2006/relationships/hyperlink" Target="http://www.druidly.com" TargetMode="External"/><Relationship Id="rId15855" Type="http://schemas.openxmlformats.org/officeDocument/2006/relationships/hyperlink" Target="http://drumrollhq.com/" TargetMode="External"/><Relationship Id="rId39801" Type="http://schemas.openxmlformats.org/officeDocument/2006/relationships/hyperlink" Target="http://ourstage.com" TargetMode="External"/><Relationship Id="rId39802" Type="http://schemas.openxmlformats.org/officeDocument/2006/relationships/hyperlink" Target="http://www.ourstay.com/" TargetMode="External"/><Relationship Id="rId15850" Type="http://schemas.openxmlformats.org/officeDocument/2006/relationships/hyperlink" Target="http://drug123.com" TargetMode="External"/><Relationship Id="rId15851" Type="http://schemas.openxmlformats.org/officeDocument/2006/relationships/hyperlink" Target="http://drug123.com" TargetMode="External"/><Relationship Id="rId39800" Type="http://schemas.openxmlformats.org/officeDocument/2006/relationships/hyperlink" Target="http://beta.rshelf.com" TargetMode="External"/><Relationship Id="rId25239" Type="http://schemas.openxmlformats.org/officeDocument/2006/relationships/hyperlink" Target="http://www.i2owater.com/default.aspx" TargetMode="External"/><Relationship Id="rId39881" Type="http://schemas.openxmlformats.org/officeDocument/2006/relationships/hyperlink" Target="http://overstockdrugstore.com" TargetMode="External"/><Relationship Id="rId39882" Type="http://schemas.openxmlformats.org/officeDocument/2006/relationships/hyperlink" Target="http://shelby.tv" TargetMode="External"/><Relationship Id="rId39880" Type="http://schemas.openxmlformats.org/officeDocument/2006/relationships/hyperlink" Target="http://overstock.com" TargetMode="External"/><Relationship Id="rId25233" Type="http://schemas.openxmlformats.org/officeDocument/2006/relationships/hyperlink" Target="http://www.51kanya.com" TargetMode="External"/><Relationship Id="rId25234" Type="http://schemas.openxmlformats.org/officeDocument/2006/relationships/hyperlink" Target="https://krogeriwireless.com/" TargetMode="External"/><Relationship Id="rId25231" Type="http://schemas.openxmlformats.org/officeDocument/2006/relationships/hyperlink" Target="http://iwantitnow.me" TargetMode="External"/><Relationship Id="rId25232" Type="http://schemas.openxmlformats.org/officeDocument/2006/relationships/hyperlink" Target="http://51aiya.com" TargetMode="External"/><Relationship Id="rId25237" Type="http://schemas.openxmlformats.org/officeDocument/2006/relationships/hyperlink" Target="http://www.i2iinc.com" TargetMode="External"/><Relationship Id="rId25238" Type="http://schemas.openxmlformats.org/officeDocument/2006/relationships/hyperlink" Target="http://i2ilogic.com/" TargetMode="External"/><Relationship Id="rId25235" Type="http://schemas.openxmlformats.org/officeDocument/2006/relationships/hyperlink" Target="http://i2capitalcorp.com/" TargetMode="External"/><Relationship Id="rId25236" Type="http://schemas.openxmlformats.org/officeDocument/2006/relationships/hyperlink" Target="http://gethdip.com" TargetMode="External"/><Relationship Id="rId25240" Type="http://schemas.openxmlformats.org/officeDocument/2006/relationships/hyperlink" Target="http://www.i2we.com" TargetMode="External"/><Relationship Id="rId25241" Type="http://schemas.openxmlformats.org/officeDocument/2006/relationships/hyperlink" Target="http://i3brands.com/" TargetMode="External"/><Relationship Id="rId39874" Type="http://schemas.openxmlformats.org/officeDocument/2006/relationships/hyperlink" Target="http://rowl.com" TargetMode="External"/><Relationship Id="rId39875" Type="http://schemas.openxmlformats.org/officeDocument/2006/relationships/hyperlink" Target="http://oversee.net" TargetMode="External"/><Relationship Id="rId39872" Type="http://schemas.openxmlformats.org/officeDocument/2006/relationships/hyperlink" Target="http://overlay.tv" TargetMode="External"/><Relationship Id="rId39873" Type="http://schemas.openxmlformats.org/officeDocument/2006/relationships/hyperlink" Target="http://overmediacast.com" TargetMode="External"/><Relationship Id="rId39878" Type="http://schemas.openxmlformats.org/officeDocument/2006/relationships/hyperlink" Target="http://www.oversightsystems.com" TargetMode="External"/><Relationship Id="rId39879" Type="http://schemas.openxmlformats.org/officeDocument/2006/relationships/hyperlink" Target="http://overstock.com" TargetMode="External"/><Relationship Id="rId39876" Type="http://schemas.openxmlformats.org/officeDocument/2006/relationships/hyperlink" Target="http://www.oversee.net" TargetMode="External"/><Relationship Id="rId39877" Type="http://schemas.openxmlformats.org/officeDocument/2006/relationships/hyperlink" Target="http://www.oversi.com" TargetMode="External"/><Relationship Id="rId25228" Type="http://schemas.openxmlformats.org/officeDocument/2006/relationships/hyperlink" Target="http://i.tv" TargetMode="External"/><Relationship Id="rId25229" Type="http://schemas.openxmlformats.org/officeDocument/2006/relationships/hyperlink" Target="http://i.tv" TargetMode="External"/><Relationship Id="rId39870" Type="http://schemas.openxmlformats.org/officeDocument/2006/relationships/hyperlink" Target="http://www.overlandstorage.com" TargetMode="External"/><Relationship Id="rId39871" Type="http://schemas.openxmlformats.org/officeDocument/2006/relationships/hyperlink" Target="http://overlay.tv" TargetMode="External"/><Relationship Id="rId25222" Type="http://schemas.openxmlformats.org/officeDocument/2006/relationships/hyperlink" Target="http://www.talkeasier.com" TargetMode="External"/><Relationship Id="rId25223" Type="http://schemas.openxmlformats.org/officeDocument/2006/relationships/hyperlink" Target="http://www.is-brasil.com" TargetMode="External"/><Relationship Id="rId25220" Type="http://schemas.openxmlformats.org/officeDocument/2006/relationships/hyperlink" Target="http://isec.ng" TargetMode="External"/><Relationship Id="rId25221" Type="http://schemas.openxmlformats.org/officeDocument/2006/relationships/hyperlink" Target="http://i-shake.com" TargetMode="External"/><Relationship Id="rId40800" Type="http://schemas.openxmlformats.org/officeDocument/2006/relationships/hyperlink" Target="http://www.pedidosya.com" TargetMode="External"/><Relationship Id="rId25226" Type="http://schemas.openxmlformats.org/officeDocument/2006/relationships/hyperlink" Target="http://itech.wanye.cc/" TargetMode="External"/><Relationship Id="rId25227" Type="http://schemas.openxmlformats.org/officeDocument/2006/relationships/hyperlink" Target="http://www.i-tooling.com" TargetMode="External"/><Relationship Id="rId25224" Type="http://schemas.openxmlformats.org/officeDocument/2006/relationships/hyperlink" Target="http://www.i-tech.se" TargetMode="External"/><Relationship Id="rId25225" Type="http://schemas.openxmlformats.org/officeDocument/2006/relationships/hyperlink" Target="http://itech.wanye.cc/" TargetMode="External"/><Relationship Id="rId40805" Type="http://schemas.openxmlformats.org/officeDocument/2006/relationships/hyperlink" Target="http://peek.com" TargetMode="External"/><Relationship Id="rId40806" Type="http://schemas.openxmlformats.org/officeDocument/2006/relationships/hyperlink" Target="http://peekkids.com" TargetMode="External"/><Relationship Id="rId39869" Type="http://schemas.openxmlformats.org/officeDocument/2006/relationships/hyperlink" Target="http://www.dimerocker.com" TargetMode="External"/><Relationship Id="rId40807" Type="http://schemas.openxmlformats.org/officeDocument/2006/relationships/hyperlink" Target="http://www.peekatu.com/" TargetMode="External"/><Relationship Id="rId40808" Type="http://schemas.openxmlformats.org/officeDocument/2006/relationships/hyperlink" Target="http://peekaboomobile.com" TargetMode="External"/><Relationship Id="rId40801" Type="http://schemas.openxmlformats.org/officeDocument/2006/relationships/hyperlink" Target="http://www.pedius.org/en" TargetMode="External"/><Relationship Id="rId25230" Type="http://schemas.openxmlformats.org/officeDocument/2006/relationships/hyperlink" Target="http://iwantitnow.me/" TargetMode="External"/><Relationship Id="rId40802" Type="http://schemas.openxmlformats.org/officeDocument/2006/relationships/hyperlink" Target="http://www.peecho.com" TargetMode="External"/><Relationship Id="rId40803" Type="http://schemas.openxmlformats.org/officeDocument/2006/relationships/hyperlink" Target="http://www.peeekspower.com/" TargetMode="External"/><Relationship Id="rId40804" Type="http://schemas.openxmlformats.org/officeDocument/2006/relationships/hyperlink" Target="http://peek.ly" TargetMode="External"/><Relationship Id="rId39863" Type="http://schemas.openxmlformats.org/officeDocument/2006/relationships/hyperlink" Target="http://www.over-blog.com" TargetMode="External"/><Relationship Id="rId39864" Type="http://schemas.openxmlformats.org/officeDocument/2006/relationships/hyperlink" Target="http://www.overcart.com/" TargetMode="External"/><Relationship Id="rId39861" Type="http://schemas.openxmlformats.org/officeDocument/2006/relationships/hyperlink" Target="http://over40females.com" TargetMode="External"/><Relationship Id="rId39862" Type="http://schemas.openxmlformats.org/officeDocument/2006/relationships/hyperlink" Target="http://www.oversixty.com.au" TargetMode="External"/><Relationship Id="rId39867" Type="http://schemas.openxmlformats.org/officeDocument/2006/relationships/hyperlink" Target="http://overhead.fm" TargetMode="External"/><Relationship Id="rId40809" Type="http://schemas.openxmlformats.org/officeDocument/2006/relationships/hyperlink" Target="http://peekabu.com" TargetMode="External"/><Relationship Id="rId39868" Type="http://schemas.openxmlformats.org/officeDocument/2006/relationships/hyperlink" Target="http://overhead.fm" TargetMode="External"/><Relationship Id="rId39865" Type="http://schemas.openxmlformats.org/officeDocument/2006/relationships/hyperlink" Target="http://www.overdog.com" TargetMode="External"/><Relationship Id="rId39866" Type="http://schemas.openxmlformats.org/officeDocument/2006/relationships/hyperlink" Target="http://www.overflowcafe.com" TargetMode="External"/><Relationship Id="rId25219" Type="http://schemas.openxmlformats.org/officeDocument/2006/relationships/hyperlink" Target="http://www.benjerry/jacklondonsquare.com" TargetMode="External"/><Relationship Id="rId15890" Type="http://schemas.openxmlformats.org/officeDocument/2006/relationships/hyperlink" Target="http://www.dttusa.com" TargetMode="External"/><Relationship Id="rId25217" Type="http://schemas.openxmlformats.org/officeDocument/2006/relationships/hyperlink" Target="http://ipredictus.com" TargetMode="External"/><Relationship Id="rId15891" Type="http://schemas.openxmlformats.org/officeDocument/2006/relationships/hyperlink" Target="http://www.dtu.com.vn" TargetMode="External"/><Relationship Id="rId25218" Type="http://schemas.openxmlformats.org/officeDocument/2006/relationships/hyperlink" Target="http://www.i-scientifica.com/" TargetMode="External"/><Relationship Id="rId39860" Type="http://schemas.openxmlformats.org/officeDocument/2006/relationships/hyperlink" Target="http://www.yousician.com" TargetMode="External"/><Relationship Id="rId25211" Type="http://schemas.openxmlformats.org/officeDocument/2006/relationships/hyperlink" Target="http://www.i-nexus.com" TargetMode="External"/><Relationship Id="rId25212" Type="http://schemas.openxmlformats.org/officeDocument/2006/relationships/hyperlink" Target="http://io.com" TargetMode="External"/><Relationship Id="rId40810" Type="http://schemas.openxmlformats.org/officeDocument/2006/relationships/hyperlink" Target="http://peekabuy.com" TargetMode="External"/><Relationship Id="rId25210" Type="http://schemas.openxmlformats.org/officeDocument/2006/relationships/hyperlink" Target="http://www.i-neumaticos.es" TargetMode="External"/><Relationship Id="rId40811" Type="http://schemas.openxmlformats.org/officeDocument/2006/relationships/hyperlink" Target="http://www.statsocial.com" TargetMode="External"/><Relationship Id="rId25215" Type="http://schemas.openxmlformats.org/officeDocument/2006/relationships/hyperlink" Target="http://www.i-optics.com" TargetMode="External"/><Relationship Id="rId25216" Type="http://schemas.openxmlformats.org/officeDocument/2006/relationships/hyperlink" Target="http://www.i-pop.net/" TargetMode="External"/><Relationship Id="rId25213" Type="http://schemas.openxmlformats.org/officeDocument/2006/relationships/hyperlink" Target="http://www.io.com" TargetMode="External"/><Relationship Id="rId25214" Type="http://schemas.openxmlformats.org/officeDocument/2006/relationships/hyperlink" Target="http://www.iomagic.com/" TargetMode="External"/><Relationship Id="rId40816" Type="http://schemas.openxmlformats.org/officeDocument/2006/relationships/hyperlink" Target="http://www.peeky.co" TargetMode="External"/><Relationship Id="rId40817" Type="http://schemas.openxmlformats.org/officeDocument/2006/relationships/hyperlink" Target="http://www.peekyou.com" TargetMode="External"/><Relationship Id="rId39858" Type="http://schemas.openxmlformats.org/officeDocument/2006/relationships/hyperlink" Target="http://ovascience.com" TargetMode="External"/><Relationship Id="rId40818" Type="http://schemas.openxmlformats.org/officeDocument/2006/relationships/hyperlink" Target="http://peel.com" TargetMode="External"/><Relationship Id="rId39859" Type="http://schemas.openxmlformats.org/officeDocument/2006/relationships/hyperlink" Target="http://ovatemp.com" TargetMode="External"/><Relationship Id="rId40819" Type="http://schemas.openxmlformats.org/officeDocument/2006/relationships/hyperlink" Target="http://peel-works.com" TargetMode="External"/><Relationship Id="rId15889" Type="http://schemas.openxmlformats.org/officeDocument/2006/relationships/hyperlink" Target="http://www.dtorinc.com/" TargetMode="External"/><Relationship Id="rId40812" Type="http://schemas.openxmlformats.org/officeDocument/2006/relationships/hyperlink" Target="http://www.peekapak.com" TargetMode="External"/><Relationship Id="rId40813" Type="http://schemas.openxmlformats.org/officeDocument/2006/relationships/hyperlink" Target="http://www.pikichat.com" TargetMode="External"/><Relationship Id="rId40814" Type="http://schemas.openxmlformats.org/officeDocument/2006/relationships/hyperlink" Target="http://www.peekintoo.com" TargetMode="External"/><Relationship Id="rId40815" Type="http://schemas.openxmlformats.org/officeDocument/2006/relationships/hyperlink" Target="http://www.peeksterapp.com" TargetMode="External"/><Relationship Id="rId15885" Type="http://schemas.openxmlformats.org/officeDocument/2006/relationships/hyperlink" Target="http://www.dtf-technology.de" TargetMode="External"/><Relationship Id="rId39852" Type="http://schemas.openxmlformats.org/officeDocument/2006/relationships/hyperlink" Target="http://www.outwardinc.com" TargetMode="External"/><Relationship Id="rId15886" Type="http://schemas.openxmlformats.org/officeDocument/2006/relationships/hyperlink" Target="http://www.dieselti.com/" TargetMode="External"/><Relationship Id="rId39853" Type="http://schemas.openxmlformats.org/officeDocument/2006/relationships/hyperlink" Target="http://www.ouwtapp.com/" TargetMode="External"/><Relationship Id="rId15887" Type="http://schemas.openxmlformats.org/officeDocument/2006/relationships/hyperlink" Target="http://www.dtime.com" TargetMode="External"/><Relationship Id="rId39850" Type="http://schemas.openxmlformats.org/officeDocument/2006/relationships/hyperlink" Target="http://www.outsystems.com" TargetMode="External"/><Relationship Id="rId15888" Type="http://schemas.openxmlformats.org/officeDocument/2006/relationships/hyperlink" Target="https://www.dtms.de" TargetMode="External"/><Relationship Id="rId39851" Type="http://schemas.openxmlformats.org/officeDocument/2006/relationships/hyperlink" Target="http://outtrippin.com" TargetMode="External"/><Relationship Id="rId15881" Type="http://schemas.openxmlformats.org/officeDocument/2006/relationships/hyperlink" Target="http://dtalatam.com/en/" TargetMode="External"/><Relationship Id="rId39856" Type="http://schemas.openxmlformats.org/officeDocument/2006/relationships/hyperlink" Target="http://www.ovagene.com" TargetMode="External"/><Relationship Id="rId15882" Type="http://schemas.openxmlformats.org/officeDocument/2006/relationships/hyperlink" Target="http://dtacproducts.com/" TargetMode="External"/><Relationship Id="rId39857" Type="http://schemas.openxmlformats.org/officeDocument/2006/relationships/hyperlink" Target="http://www.ovalfireproducts.com" TargetMode="External"/><Relationship Id="rId15883" Type="http://schemas.openxmlformats.org/officeDocument/2006/relationships/hyperlink" Target="https://dtco.co/" TargetMode="External"/><Relationship Id="rId39854" Type="http://schemas.openxmlformats.org/officeDocument/2006/relationships/hyperlink" Target="http://www.ouya.tv" TargetMode="External"/><Relationship Id="rId15884" Type="http://schemas.openxmlformats.org/officeDocument/2006/relationships/hyperlink" Target="https://www.dtexsystems.com/" TargetMode="External"/><Relationship Id="rId39855" Type="http://schemas.openxmlformats.org/officeDocument/2006/relationships/hyperlink" Target="http://www.ovagenfertility.com/" TargetMode="External"/><Relationship Id="rId25208" Type="http://schemas.openxmlformats.org/officeDocument/2006/relationships/hyperlink" Target="http://i-met.co" TargetMode="External"/><Relationship Id="rId25209" Type="http://schemas.openxmlformats.org/officeDocument/2006/relationships/hyperlink" Target="http://www.i-nalysis.com" TargetMode="External"/><Relationship Id="rId25206" Type="http://schemas.openxmlformats.org/officeDocument/2006/relationships/hyperlink" Target="http://www.i.me/" TargetMode="External"/><Relationship Id="rId25207" Type="http://schemas.openxmlformats.org/officeDocument/2006/relationships/hyperlink" Target="http://i-med.com.au" TargetMode="External"/><Relationship Id="rId25200" Type="http://schemas.openxmlformats.org/officeDocument/2006/relationships/hyperlink" Target="http://www.ilikemywaitress.com" TargetMode="External"/><Relationship Id="rId25201" Type="http://schemas.openxmlformats.org/officeDocument/2006/relationships/hyperlink" Target="http://iloveqc.org" TargetMode="External"/><Relationship Id="rId40820" Type="http://schemas.openxmlformats.org/officeDocument/2006/relationships/hyperlink" Target="http://www.peela.com.br" TargetMode="External"/><Relationship Id="rId40821" Type="http://schemas.openxmlformats.org/officeDocument/2006/relationships/hyperlink" Target="http://www.peepapp.co/app" TargetMode="External"/><Relationship Id="rId40822" Type="http://schemas.openxmlformats.org/officeDocument/2006/relationships/hyperlink" Target="http://peep.com" TargetMode="External"/><Relationship Id="rId25204" Type="http://schemas.openxmlformats.org/officeDocument/2006/relationships/hyperlink" Target="http://www.i-md.com" TargetMode="External"/><Relationship Id="rId25205" Type="http://schemas.openxmlformats.org/officeDocument/2006/relationships/hyperlink" Target="http://i.me" TargetMode="External"/><Relationship Id="rId25202" Type="http://schemas.openxmlformats.org/officeDocument/2006/relationships/hyperlink" Target="http://www.i-marker.com" TargetMode="External"/><Relationship Id="rId25203" Type="http://schemas.openxmlformats.org/officeDocument/2006/relationships/hyperlink" Target="http://www.imarket-store.com" TargetMode="External"/><Relationship Id="rId39849" Type="http://schemas.openxmlformats.org/officeDocument/2006/relationships/hyperlink" Target="http://www.outspark.com" TargetMode="External"/><Relationship Id="rId40827" Type="http://schemas.openxmlformats.org/officeDocument/2006/relationships/hyperlink" Target="http://peer2.me" TargetMode="External"/><Relationship Id="rId40828" Type="http://schemas.openxmlformats.org/officeDocument/2006/relationships/hyperlink" Target="http://peer.im" TargetMode="External"/><Relationship Id="rId39847" Type="http://schemas.openxmlformats.org/officeDocument/2006/relationships/hyperlink" Target="http://www.outsmarttelecom.com" TargetMode="External"/><Relationship Id="rId40829" Type="http://schemas.openxmlformats.org/officeDocument/2006/relationships/hyperlink" Target="http://peer.im" TargetMode="External"/><Relationship Id="rId39848" Type="http://schemas.openxmlformats.org/officeDocument/2006/relationships/hyperlink" Target="http://www.outsmartinc.com" TargetMode="External"/><Relationship Id="rId40823" Type="http://schemas.openxmlformats.org/officeDocument/2006/relationships/hyperlink" Target="http://peeple.io" TargetMode="External"/><Relationship Id="rId40824" Type="http://schemas.openxmlformats.org/officeDocument/2006/relationships/hyperlink" Target="http://www.peeplepass.com" TargetMode="External"/><Relationship Id="rId40825" Type="http://schemas.openxmlformats.org/officeDocument/2006/relationships/hyperlink" Target="http://www.sparkit.buzz" TargetMode="External"/><Relationship Id="rId40826" Type="http://schemas.openxmlformats.org/officeDocument/2006/relationships/hyperlink" Target="http://peepsout.com" TargetMode="External"/><Relationship Id="rId15896" Type="http://schemas.openxmlformats.org/officeDocument/2006/relationships/hyperlink" Target="http://www.dualog.com" TargetMode="External"/><Relationship Id="rId39841" Type="http://schemas.openxmlformats.org/officeDocument/2006/relationships/hyperlink" Target="http://www.outsell.com/" TargetMode="External"/><Relationship Id="rId15897" Type="http://schemas.openxmlformats.org/officeDocument/2006/relationships/hyperlink" Target="http://www.dualspark.com" TargetMode="External"/><Relationship Id="rId39842" Type="http://schemas.openxmlformats.org/officeDocument/2006/relationships/hyperlink" Target="http://outsetmedical.com/" TargetMode="External"/><Relationship Id="rId15898" Type="http://schemas.openxmlformats.org/officeDocument/2006/relationships/hyperlink" Target="http://dualsystems.com" TargetMode="External"/><Relationship Id="rId15899" Type="http://schemas.openxmlformats.org/officeDocument/2006/relationships/hyperlink" Target="http://dualvis.io" TargetMode="External"/><Relationship Id="rId39840" Type="http://schemas.openxmlformats.org/officeDocument/2006/relationships/hyperlink" Target="http://www.outseeker.com" TargetMode="External"/><Relationship Id="rId15892" Type="http://schemas.openxmlformats.org/officeDocument/2006/relationships/hyperlink" Target="http://dtvamerica.com" TargetMode="External"/><Relationship Id="rId39845" Type="http://schemas.openxmlformats.org/officeDocument/2006/relationships/hyperlink" Target="http://www.outsidetheclassroom.com" TargetMode="External"/><Relationship Id="rId15893" Type="http://schemas.openxmlformats.org/officeDocument/2006/relationships/hyperlink" Target="http://dtvcast.com" TargetMode="External"/><Relationship Id="rId39846" Type="http://schemas.openxmlformats.org/officeDocument/2006/relationships/hyperlink" Target="http://www.outski.com" TargetMode="External"/><Relationship Id="rId15894" Type="http://schemas.openxmlformats.org/officeDocument/2006/relationships/hyperlink" Target="http://duablechinese.com" TargetMode="External"/><Relationship Id="rId39843" Type="http://schemas.openxmlformats.org/officeDocument/2006/relationships/hyperlink" Target="http://outside.in" TargetMode="External"/><Relationship Id="rId15895" Type="http://schemas.openxmlformats.org/officeDocument/2006/relationships/hyperlink" Target="http://www.dual-aperture.com" TargetMode="External"/><Relationship Id="rId39844" Type="http://schemas.openxmlformats.org/officeDocument/2006/relationships/hyperlink" Target="http://outside.in" TargetMode="External"/><Relationship Id="rId15827" Type="http://schemas.openxmlformats.org/officeDocument/2006/relationships/hyperlink" Target="http://www.dropgifts.com" TargetMode="External"/><Relationship Id="rId15828" Type="http://schemas.openxmlformats.org/officeDocument/2006/relationships/hyperlink" Target="http://www.dropicomobile.com" TargetMode="External"/><Relationship Id="rId15829" Type="http://schemas.openxmlformats.org/officeDocument/2006/relationships/hyperlink" Target="http://dropifi.com" TargetMode="External"/><Relationship Id="rId15823" Type="http://schemas.openxmlformats.org/officeDocument/2006/relationships/hyperlink" Target="http://drop.io" TargetMode="External"/><Relationship Id="rId15824" Type="http://schemas.openxmlformats.org/officeDocument/2006/relationships/hyperlink" Target="http://www.droptilyoushop.com" TargetMode="External"/><Relationship Id="rId15825" Type="http://schemas.openxmlformats.org/officeDocument/2006/relationships/hyperlink" Target="http://www.dropbox.com" TargetMode="External"/><Relationship Id="rId15826" Type="http://schemas.openxmlformats.org/officeDocument/2006/relationships/hyperlink" Target="http://www.dropcam.com" TargetMode="External"/><Relationship Id="rId15820" Type="http://schemas.openxmlformats.org/officeDocument/2006/relationships/hyperlink" Target="http://getdrop.com/" TargetMode="External"/><Relationship Id="rId15821" Type="http://schemas.openxmlformats.org/officeDocument/2006/relationships/hyperlink" Target="http://www.dropdevelopment.com" TargetMode="External"/><Relationship Id="rId15822" Type="http://schemas.openxmlformats.org/officeDocument/2006/relationships/hyperlink" Target="http://drop.io" TargetMode="External"/><Relationship Id="rId15838" Type="http://schemas.openxmlformats.org/officeDocument/2006/relationships/hyperlink" Target="http://dropost.it" TargetMode="External"/><Relationship Id="rId15839" Type="http://schemas.openxmlformats.org/officeDocument/2006/relationships/hyperlink" Target="http://dropost.it" TargetMode="External"/><Relationship Id="rId15834" Type="http://schemas.openxmlformats.org/officeDocument/2006/relationships/hyperlink" Target="http://www.droplet-tech.com" TargetMode="External"/><Relationship Id="rId15835" Type="http://schemas.openxmlformats.org/officeDocument/2006/relationships/hyperlink" Target="http://droplr.com" TargetMode="External"/><Relationship Id="rId15836" Type="http://schemas.openxmlformats.org/officeDocument/2006/relationships/hyperlink" Target="http://www.dropmysite.com" TargetMode="External"/><Relationship Id="rId15837" Type="http://schemas.openxmlformats.org/officeDocument/2006/relationships/hyperlink" Target="http://www.dropoff.com" TargetMode="External"/><Relationship Id="rId15830" Type="http://schemas.openxmlformats.org/officeDocument/2006/relationships/hyperlink" Target="http://dropkaffe.com/" TargetMode="External"/><Relationship Id="rId15831" Type="http://schemas.openxmlformats.org/officeDocument/2006/relationships/hyperlink" Target="http://www.dropkey.com" TargetMode="External"/><Relationship Id="rId15832" Type="http://schemas.openxmlformats.org/officeDocument/2006/relationships/hyperlink" Target="http://smartdroplet.com/index.html" TargetMode="External"/><Relationship Id="rId15833" Type="http://schemas.openxmlformats.org/officeDocument/2006/relationships/hyperlink" Target="https://dropletpay.com" TargetMode="External"/><Relationship Id="rId15809" Type="http://schemas.openxmlformats.org/officeDocument/2006/relationships/hyperlink" Target="http://drone.io" TargetMode="External"/><Relationship Id="rId15805" Type="http://schemas.openxmlformats.org/officeDocument/2006/relationships/hyperlink" Target="http://www.dronamics.com" TargetMode="External"/><Relationship Id="rId15806" Type="http://schemas.openxmlformats.org/officeDocument/2006/relationships/hyperlink" Target="http://www.droneaviationcorp.com/" TargetMode="External"/><Relationship Id="rId15807" Type="http://schemas.openxmlformats.org/officeDocument/2006/relationships/hyperlink" Target="http://www.dronedeliverycanada.com" TargetMode="External"/><Relationship Id="rId15808" Type="http://schemas.openxmlformats.org/officeDocument/2006/relationships/hyperlink" Target="http://drone.io" TargetMode="External"/><Relationship Id="rId15801" Type="http://schemas.openxmlformats.org/officeDocument/2006/relationships/hyperlink" Target="http://droidunit.net" TargetMode="External"/><Relationship Id="rId15802" Type="http://schemas.openxmlformats.org/officeDocument/2006/relationships/hyperlink" Target="http://www.droidunit.net" TargetMode="External"/><Relationship Id="rId15803" Type="http://schemas.openxmlformats.org/officeDocument/2006/relationships/hyperlink" Target="http://dromadaire.com" TargetMode="External"/><Relationship Id="rId15804" Type="http://schemas.openxmlformats.org/officeDocument/2006/relationships/hyperlink" Target="http://www.dromadaire.com" TargetMode="External"/><Relationship Id="rId15800" Type="http://schemas.openxmlformats.org/officeDocument/2006/relationships/hyperlink" Target="http://www.droidhen.com" TargetMode="External"/><Relationship Id="rId15816" Type="http://schemas.openxmlformats.org/officeDocument/2006/relationships/hyperlink" Target="http://dronomy.com/" TargetMode="External"/><Relationship Id="rId15817" Type="http://schemas.openxmlformats.org/officeDocument/2006/relationships/hyperlink" Target="http://www.droom.in" TargetMode="External"/><Relationship Id="rId15818" Type="http://schemas.openxmlformats.org/officeDocument/2006/relationships/hyperlink" Target="http://www.drootoo.com" TargetMode="External"/><Relationship Id="rId15819" Type="http://schemas.openxmlformats.org/officeDocument/2006/relationships/hyperlink" Target="http://www.dropmessages.com" TargetMode="External"/><Relationship Id="rId15812" Type="http://schemas.openxmlformats.org/officeDocument/2006/relationships/hyperlink" Target="http://www.dronecast.us/" TargetMode="External"/><Relationship Id="rId15813" Type="http://schemas.openxmlformats.org/officeDocument/2006/relationships/hyperlink" Target="http://www.dronedeploy.com" TargetMode="External"/><Relationship Id="rId15814" Type="http://schemas.openxmlformats.org/officeDocument/2006/relationships/hyperlink" Target="http://www.droneshield.org" TargetMode="External"/><Relationship Id="rId15815" Type="http://schemas.openxmlformats.org/officeDocument/2006/relationships/hyperlink" Target="http://www.droneviewtech.com" TargetMode="External"/><Relationship Id="rId15810" Type="http://schemas.openxmlformats.org/officeDocument/2006/relationships/hyperlink" Target="http://www.dronedetector.com/" TargetMode="External"/><Relationship Id="rId15811" Type="http://schemas.openxmlformats.org/officeDocument/2006/relationships/hyperlink" Target="http://dronebase.com" TargetMode="External"/><Relationship Id="rId49093" Type="http://schemas.openxmlformats.org/officeDocument/2006/relationships/hyperlink" Target="http://www.showme.tv" TargetMode="External"/><Relationship Id="rId50071" Type="http://schemas.openxmlformats.org/officeDocument/2006/relationships/hyperlink" Target="http://smartaxi.me" TargetMode="External"/><Relationship Id="rId49094" Type="http://schemas.openxmlformats.org/officeDocument/2006/relationships/hyperlink" Target="http://www.showmevideoke.com" TargetMode="External"/><Relationship Id="rId50072" Type="http://schemas.openxmlformats.org/officeDocument/2006/relationships/hyperlink" Target="http://www.smartb.eu/" TargetMode="External"/><Relationship Id="rId49095" Type="http://schemas.openxmlformats.org/officeDocument/2006/relationships/hyperlink" Target="http://www.shownearby.com" TargetMode="External"/><Relationship Id="rId49096" Type="http://schemas.openxmlformats.org/officeDocument/2006/relationships/hyperlink" Target="http://www.showpad.com" TargetMode="External"/><Relationship Id="rId50070" Type="http://schemas.openxmlformats.org/officeDocument/2006/relationships/hyperlink" Target="http://www.smartassistant.com" TargetMode="External"/><Relationship Id="rId49097" Type="http://schemas.openxmlformats.org/officeDocument/2006/relationships/hyperlink" Target="http://www.showpitch.com" TargetMode="External"/><Relationship Id="rId50075" Type="http://schemas.openxmlformats.org/officeDocument/2006/relationships/hyperlink" Target="http://www.smartbill.com.br/" TargetMode="External"/><Relationship Id="rId49098" Type="http://schemas.openxmlformats.org/officeDocument/2006/relationships/hyperlink" Target="http://showroom.ng" TargetMode="External"/><Relationship Id="rId50076" Type="http://schemas.openxmlformats.org/officeDocument/2006/relationships/hyperlink" Target="http://smartbim.com" TargetMode="External"/><Relationship Id="rId49099" Type="http://schemas.openxmlformats.org/officeDocument/2006/relationships/hyperlink" Target="http://showroom.ng/" TargetMode="External"/><Relationship Id="rId50073" Type="http://schemas.openxmlformats.org/officeDocument/2006/relationships/hyperlink" Target="http://smartbargains.com" TargetMode="External"/><Relationship Id="rId50074" Type="http://schemas.openxmlformats.org/officeDocument/2006/relationships/hyperlink" Target="http://www.smartbargains.com/" TargetMode="External"/><Relationship Id="rId50079" Type="http://schemas.openxmlformats.org/officeDocument/2006/relationships/hyperlink" Target="http://smartbuildings.in/" TargetMode="External"/><Relationship Id="rId50077" Type="http://schemas.openxmlformats.org/officeDocument/2006/relationships/hyperlink" Target="http://www.smartbound.com" TargetMode="External"/><Relationship Id="rId50078" Type="http://schemas.openxmlformats.org/officeDocument/2006/relationships/hyperlink" Target="http://www.smartboxtv.com" TargetMode="External"/><Relationship Id="rId49090" Type="http://schemas.openxmlformats.org/officeDocument/2006/relationships/hyperlink" Target="http://www.showkit.com" TargetMode="External"/><Relationship Id="rId49091" Type="http://schemas.openxmlformats.org/officeDocument/2006/relationships/hyperlink" Target="http://www.showme.com" TargetMode="External"/><Relationship Id="rId49092" Type="http://schemas.openxmlformats.org/officeDocument/2006/relationships/hyperlink" Target="http://showme.tv" TargetMode="External"/><Relationship Id="rId50090" Type="http://schemas.openxmlformats.org/officeDocument/2006/relationships/hyperlink" Target="http://smartcup.wordpress.com" TargetMode="External"/><Relationship Id="rId50082" Type="http://schemas.openxmlformats.org/officeDocument/2006/relationships/hyperlink" Target="http://www.smartcanal.com/" TargetMode="External"/><Relationship Id="rId50083" Type="http://schemas.openxmlformats.org/officeDocument/2006/relationships/hyperlink" Target="http://smartcardmarketingsystems.com/" TargetMode="External"/><Relationship Id="rId50080" Type="http://schemas.openxmlformats.org/officeDocument/2006/relationships/hyperlink" Target="http://www.smartc2.com" TargetMode="External"/><Relationship Id="rId50081" Type="http://schemas.openxmlformats.org/officeDocument/2006/relationships/hyperlink" Target="http://smartcamp.asia/" TargetMode="External"/><Relationship Id="rId50086" Type="http://schemas.openxmlformats.org/officeDocument/2006/relationships/hyperlink" Target="http://www.smartclip.com" TargetMode="External"/><Relationship Id="rId50087" Type="http://schemas.openxmlformats.org/officeDocument/2006/relationships/hyperlink" Target="http://smartcloudinc.com" TargetMode="External"/><Relationship Id="rId50084" Type="http://schemas.openxmlformats.org/officeDocument/2006/relationships/hyperlink" Target="http://smartcareconsultants.com/" TargetMode="External"/><Relationship Id="rId50085" Type="http://schemas.openxmlformats.org/officeDocument/2006/relationships/hyperlink" Target="http://www.smartinsulin.com" TargetMode="External"/><Relationship Id="rId50088" Type="http://schemas.openxmlformats.org/officeDocument/2006/relationships/hyperlink" Target="http://smartcrowds.com" TargetMode="External"/><Relationship Id="rId50089" Type="http://schemas.openxmlformats.org/officeDocument/2006/relationships/hyperlink" Target="http://www.smartcrowdz.com/%23" TargetMode="External"/><Relationship Id="rId25099" Type="http://schemas.openxmlformats.org/officeDocument/2006/relationships/hyperlink" Target="http://www.hydrologex.com" TargetMode="External"/><Relationship Id="rId50093" Type="http://schemas.openxmlformats.org/officeDocument/2006/relationships/hyperlink" Target="http://www.smartdreamers.com/en" TargetMode="External"/><Relationship Id="rId50094" Type="http://schemas.openxmlformats.org/officeDocument/2006/relationships/hyperlink" Target="http://www.smartdrive.co.jp/" TargetMode="External"/><Relationship Id="rId50091" Type="http://schemas.openxmlformats.org/officeDocument/2006/relationships/hyperlink" Target="http://www.smartdate.com" TargetMode="External"/><Relationship Id="rId50092" Type="http://schemas.openxmlformats.org/officeDocument/2006/relationships/hyperlink" Target="http://www.teknowmics.com/smartdocs_en/index.html" TargetMode="External"/><Relationship Id="rId50097" Type="http://schemas.openxmlformats.org/officeDocument/2006/relationships/hyperlink" Target="http://www.smartequip.com" TargetMode="External"/><Relationship Id="rId50098" Type="http://schemas.openxmlformats.org/officeDocument/2006/relationships/hyperlink" Target="http://www.smarteragent.com" TargetMode="External"/><Relationship Id="rId50095" Type="http://schemas.openxmlformats.org/officeDocument/2006/relationships/hyperlink" Target="http://smartdrive.net" TargetMode="External"/><Relationship Id="rId50096" Type="http://schemas.openxmlformats.org/officeDocument/2006/relationships/hyperlink" Target="http://www.smartechcnc.com/" TargetMode="External"/><Relationship Id="rId50099" Type="http://schemas.openxmlformats.org/officeDocument/2006/relationships/hyperlink" Target="http://www.smartergridsolutions.com" TargetMode="External"/><Relationship Id="rId25088" Type="http://schemas.openxmlformats.org/officeDocument/2006/relationships/hyperlink" Target="http://www.steripen.com" TargetMode="External"/><Relationship Id="rId25089" Type="http://schemas.openxmlformats.org/officeDocument/2006/relationships/hyperlink" Target="http://hydro-run.com/" TargetMode="External"/><Relationship Id="rId25093" Type="http://schemas.openxmlformats.org/officeDocument/2006/relationships/hyperlink" Target="http://hydrobuilder.com" TargetMode="External"/><Relationship Id="rId25094" Type="http://schemas.openxmlformats.org/officeDocument/2006/relationships/hyperlink" Target="http://hydrobuilder.com" TargetMode="External"/><Relationship Id="rId25091" Type="http://schemas.openxmlformats.org/officeDocument/2006/relationships/hyperlink" Target="http://hydrobee.com" TargetMode="External"/><Relationship Id="rId25092" Type="http://schemas.openxmlformats.org/officeDocument/2006/relationships/hyperlink" Target="http://www.hydrobolt.co.uk" TargetMode="External"/><Relationship Id="rId25097" Type="http://schemas.openxmlformats.org/officeDocument/2006/relationships/hyperlink" Target="http://www.hydrogenics.com/" TargetMode="External"/><Relationship Id="rId25098" Type="http://schemas.openxmlformats.org/officeDocument/2006/relationships/hyperlink" Target="http://hydroglobe.com/" TargetMode="External"/><Relationship Id="rId25095" Type="http://schemas.openxmlformats.org/officeDocument/2006/relationships/hyperlink" Target="http://hydrocapsule.com" TargetMode="External"/><Relationship Id="rId25096" Type="http://schemas.openxmlformats.org/officeDocument/2006/relationships/hyperlink" Target="http://www.hydrocision.com" TargetMode="External"/><Relationship Id="rId25090" Type="http://schemas.openxmlformats.org/officeDocument/2006/relationships/hyperlink" Target="http://hydro66.com/" TargetMode="External"/><Relationship Id="rId49046" Type="http://schemas.openxmlformats.org/officeDocument/2006/relationships/hyperlink" Target="http://www.shoshaapp.com" TargetMode="External"/><Relationship Id="rId49047" Type="http://schemas.openxmlformats.org/officeDocument/2006/relationships/hyperlink" Target="http://www.shotscope.com/" TargetMode="External"/><Relationship Id="rId49048" Type="http://schemas.openxmlformats.org/officeDocument/2006/relationships/hyperlink" Target="http://www.shotnshop.com" TargetMode="External"/><Relationship Id="rId49049" Type="http://schemas.openxmlformats.org/officeDocument/2006/relationships/hyperlink" Target="http://www.shot-stats.com" TargetMode="External"/><Relationship Id="rId49050" Type="http://schemas.openxmlformats.org/officeDocument/2006/relationships/hyperlink" Target="http://www.shotblocktech.com" TargetMode="External"/><Relationship Id="rId49051" Type="http://schemas.openxmlformats.org/officeDocument/2006/relationships/hyperlink" Target="http://www.shotclip.com" TargetMode="External"/><Relationship Id="rId49052" Type="http://schemas.openxmlformats.org/officeDocument/2006/relationships/hyperlink" Target="http://www.shotfarm.com" TargetMode="External"/><Relationship Id="rId49053" Type="http://schemas.openxmlformats.org/officeDocument/2006/relationships/hyperlink" Target="http://www.shotlst.com" TargetMode="External"/><Relationship Id="rId50031" Type="http://schemas.openxmlformats.org/officeDocument/2006/relationships/hyperlink" Target="http://www.smarthost.me" TargetMode="External"/><Relationship Id="rId49054" Type="http://schemas.openxmlformats.org/officeDocument/2006/relationships/hyperlink" Target="http://shotnote.me" TargetMode="External"/><Relationship Id="rId50032" Type="http://schemas.openxmlformats.org/officeDocument/2006/relationships/hyperlink" Target="http://www.smart-hydro.de/en" TargetMode="External"/><Relationship Id="rId49055" Type="http://schemas.openxmlformats.org/officeDocument/2006/relationships/hyperlink" Target="http://shoto.com" TargetMode="External"/><Relationship Id="rId49056" Type="http://schemas.openxmlformats.org/officeDocument/2006/relationships/hyperlink" Target="http://www.shotputventures.com" TargetMode="External"/><Relationship Id="rId50030" Type="http://schemas.openxmlformats.org/officeDocument/2006/relationships/hyperlink" Target="http://www.smartholograms.com" TargetMode="External"/><Relationship Id="rId50035" Type="http://schemas.openxmlformats.org/officeDocument/2006/relationships/hyperlink" Target="http://smartlanestechnologies.com/" TargetMode="External"/><Relationship Id="rId50036" Type="http://schemas.openxmlformats.org/officeDocument/2006/relationships/hyperlink" Target="http://smartlivingstudios.com" TargetMode="External"/><Relationship Id="rId50033" Type="http://schemas.openxmlformats.org/officeDocument/2006/relationships/hyperlink" Target="http://smartimagingsystems.com" TargetMode="External"/><Relationship Id="rId50034" Type="http://schemas.openxmlformats.org/officeDocument/2006/relationships/hyperlink" Target="http://smartinsight.io/" TargetMode="External"/><Relationship Id="rId50039" Type="http://schemas.openxmlformats.org/officeDocument/2006/relationships/hyperlink" Target="http://www.smartlunches.com" TargetMode="External"/><Relationship Id="rId50037" Type="http://schemas.openxmlformats.org/officeDocument/2006/relationships/hyperlink" Target="http://www.smartloadsolutions.eu/" TargetMode="External"/><Relationship Id="rId50038" Type="http://schemas.openxmlformats.org/officeDocument/2006/relationships/hyperlink" Target="http://www.smartloyalty.de/" TargetMode="External"/><Relationship Id="rId49057" Type="http://schemas.openxmlformats.org/officeDocument/2006/relationships/hyperlink" Target="http://shots.com" TargetMode="External"/><Relationship Id="rId49058" Type="http://schemas.openxmlformats.org/officeDocument/2006/relationships/hyperlink" Target="http://www.shotspotter.com" TargetMode="External"/><Relationship Id="rId49059" Type="http://schemas.openxmlformats.org/officeDocument/2006/relationships/hyperlink" Target="http://shou.tv" TargetMode="External"/><Relationship Id="rId49060" Type="http://schemas.openxmlformats.org/officeDocument/2006/relationships/hyperlink" Target="http://shou.tv" TargetMode="External"/><Relationship Id="rId49061" Type="http://schemas.openxmlformats.org/officeDocument/2006/relationships/hyperlink" Target="http://mapple.co.jp" TargetMode="External"/><Relationship Id="rId49062" Type="http://schemas.openxmlformats.org/officeDocument/2006/relationships/hyperlink" Target="http://shoulderoptions.com" TargetMode="External"/><Relationship Id="rId49063" Type="http://schemas.openxmlformats.org/officeDocument/2006/relationships/hyperlink" Target="http://useshout.com" TargetMode="External"/><Relationship Id="rId49064" Type="http://schemas.openxmlformats.org/officeDocument/2006/relationships/hyperlink" Target="http://www.shoutforgood.com" TargetMode="External"/><Relationship Id="rId50042" Type="http://schemas.openxmlformats.org/officeDocument/2006/relationships/hyperlink" Target="https://smartmocha.com" TargetMode="External"/><Relationship Id="rId49065" Type="http://schemas.openxmlformats.org/officeDocument/2006/relationships/hyperlink" Target="http://shout.tv" TargetMode="External"/><Relationship Id="rId50043" Type="http://schemas.openxmlformats.org/officeDocument/2006/relationships/hyperlink" Target="http://smart-monitor.com" TargetMode="External"/><Relationship Id="rId49066" Type="http://schemas.openxmlformats.org/officeDocument/2006/relationships/hyperlink" Target="http://www.shoutem.com" TargetMode="External"/><Relationship Id="rId50040" Type="http://schemas.openxmlformats.org/officeDocument/2006/relationships/hyperlink" Target="http://www.smartmediainventions.com" TargetMode="External"/><Relationship Id="rId49067" Type="http://schemas.openxmlformats.org/officeDocument/2006/relationships/hyperlink" Target="http://myshoutitout.com" TargetMode="External"/><Relationship Id="rId50041" Type="http://schemas.openxmlformats.org/officeDocument/2006/relationships/hyperlink" Target="http://smartmedsys.com" TargetMode="External"/><Relationship Id="rId50046" Type="http://schemas.openxmlformats.org/officeDocument/2006/relationships/hyperlink" Target="http://www.smart-panel.net" TargetMode="External"/><Relationship Id="rId50047" Type="http://schemas.openxmlformats.org/officeDocument/2006/relationships/hyperlink" Target="http://smartpatients.com" TargetMode="External"/><Relationship Id="rId50044" Type="http://schemas.openxmlformats.org/officeDocument/2006/relationships/hyperlink" Target="http://smartmuseum.ru" TargetMode="External"/><Relationship Id="rId50045" Type="http://schemas.openxmlformats.org/officeDocument/2006/relationships/hyperlink" Target="http://smartoes.com" TargetMode="External"/><Relationship Id="rId50048" Type="http://schemas.openxmlformats.org/officeDocument/2006/relationships/hyperlink" Target="http://smartpicturetech.com" TargetMode="External"/><Relationship Id="rId50049" Type="http://schemas.openxmlformats.org/officeDocument/2006/relationships/hyperlink" Target="http://smart-pipe.com" TargetMode="External"/><Relationship Id="rId49068" Type="http://schemas.openxmlformats.org/officeDocument/2006/relationships/hyperlink" Target="http://www.shoutlet.com" TargetMode="External"/><Relationship Id="rId49069" Type="http://schemas.openxmlformats.org/officeDocument/2006/relationships/hyperlink" Target="http://www.shoutly.com" TargetMode="External"/><Relationship Id="rId49071" Type="http://schemas.openxmlformats.org/officeDocument/2006/relationships/hyperlink" Target="http://shoutomatic.com" TargetMode="External"/><Relationship Id="rId49072" Type="http://schemas.openxmlformats.org/officeDocument/2006/relationships/hyperlink" Target="http://getshoutout.me/" TargetMode="External"/><Relationship Id="rId50050" Type="http://schemas.openxmlformats.org/officeDocument/2006/relationships/hyperlink" Target="http://www.smartplanettech.com" TargetMode="External"/><Relationship Id="rId49073" Type="http://schemas.openxmlformats.org/officeDocument/2006/relationships/hyperlink" Target="http://shoutr.net" TargetMode="External"/><Relationship Id="rId49074" Type="http://schemas.openxmlformats.org/officeDocument/2006/relationships/hyperlink" Target="http://www.shoutwire.com" TargetMode="External"/><Relationship Id="rId49075" Type="http://schemas.openxmlformats.org/officeDocument/2006/relationships/hyperlink" Target="http://shoutz.com" TargetMode="External"/><Relationship Id="rId50053" Type="http://schemas.openxmlformats.org/officeDocument/2006/relationships/hyperlink" Target="http://smartscooters.co.uk/" TargetMode="External"/><Relationship Id="rId49076" Type="http://schemas.openxmlformats.org/officeDocument/2006/relationships/hyperlink" Target="http://www.showdeingressos.com.br" TargetMode="External"/><Relationship Id="rId50054" Type="http://schemas.openxmlformats.org/officeDocument/2006/relationships/hyperlink" Target="https://www.smartsend.com.au" TargetMode="External"/><Relationship Id="rId49077" Type="http://schemas.openxmlformats.org/officeDocument/2006/relationships/hyperlink" Target="http://www.showbie.com" TargetMode="External"/><Relationship Id="rId50051" Type="http://schemas.openxmlformats.org/officeDocument/2006/relationships/hyperlink" Target="http://www.smartreliefrx.com/" TargetMode="External"/><Relationship Id="rId49078" Type="http://schemas.openxmlformats.org/officeDocument/2006/relationships/hyperlink" Target="http://www.showbox.com" TargetMode="External"/><Relationship Id="rId50052" Type="http://schemas.openxmlformats.org/officeDocument/2006/relationships/hyperlink" Target="http://www.smartreno.com" TargetMode="External"/><Relationship Id="rId50057" Type="http://schemas.openxmlformats.org/officeDocument/2006/relationships/hyperlink" Target="http://smartstart.ru/" TargetMode="External"/><Relationship Id="rId50058" Type="http://schemas.openxmlformats.org/officeDocument/2006/relationships/hyperlink" Target="http://www.smart-surgical.com" TargetMode="External"/><Relationship Id="rId50055" Type="http://schemas.openxmlformats.org/officeDocument/2006/relationships/hyperlink" Target="http://www.smartskintech.com" TargetMode="External"/><Relationship Id="rId50056" Type="http://schemas.openxmlformats.org/officeDocument/2006/relationships/hyperlink" Target="http://www.smartsparrow.com" TargetMode="External"/><Relationship Id="rId50059" Type="http://schemas.openxmlformats.org/officeDocument/2006/relationships/hyperlink" Target="http://www.smart-trade.net/" TargetMode="External"/><Relationship Id="rId49070" Type="http://schemas.openxmlformats.org/officeDocument/2006/relationships/hyperlink" Target="http://www.shoutnow.com" TargetMode="External"/><Relationship Id="rId49079" Type="http://schemas.openxmlformats.org/officeDocument/2006/relationships/hyperlink" Target="http://showbucks.tv" TargetMode="External"/><Relationship Id="rId49082" Type="http://schemas.openxmlformats.org/officeDocument/2006/relationships/hyperlink" Target="http://www.showcase-tv.com/" TargetMode="External"/><Relationship Id="rId50060" Type="http://schemas.openxmlformats.org/officeDocument/2006/relationships/hyperlink" Target="http://www.smartventuresinc.us" TargetMode="External"/><Relationship Id="rId49083" Type="http://schemas.openxmlformats.org/officeDocument/2006/relationships/hyperlink" Target="http://www.showclix.com" TargetMode="External"/><Relationship Id="rId50061" Type="http://schemas.openxmlformats.org/officeDocument/2006/relationships/hyperlink" Target="http://smartvisionlabs.com" TargetMode="External"/><Relationship Id="rId49084" Type="http://schemas.openxmlformats.org/officeDocument/2006/relationships/hyperlink" Target="http://showd.me" TargetMode="External"/><Relationship Id="rId49085" Type="http://schemas.openxmlformats.org/officeDocument/2006/relationships/hyperlink" Target="http://www.showd.me" TargetMode="External"/><Relationship Id="rId49086" Type="http://schemas.openxmlformats.org/officeDocument/2006/relationships/hyperlink" Target="http://www.showell.com" TargetMode="External"/><Relationship Id="rId50064" Type="http://schemas.openxmlformats.org/officeDocument/2006/relationships/hyperlink" Target="http://www.smartage.com" TargetMode="External"/><Relationship Id="rId49087" Type="http://schemas.openxmlformats.org/officeDocument/2006/relationships/hyperlink" Target="http://showevidence.com" TargetMode="External"/><Relationship Id="rId50065" Type="http://schemas.openxmlformats.org/officeDocument/2006/relationships/hyperlink" Target="http://smartairtrip.com/" TargetMode="External"/><Relationship Id="rId49088" Type="http://schemas.openxmlformats.org/officeDocument/2006/relationships/hyperlink" Target="http://www.showingtime.com/" TargetMode="External"/><Relationship Id="rId50062" Type="http://schemas.openxmlformats.org/officeDocument/2006/relationships/hyperlink" Target="http://mysmartvoicemail.com" TargetMode="External"/><Relationship Id="rId49089" Type="http://schemas.openxmlformats.org/officeDocument/2006/relationships/hyperlink" Target="http://showkicker.com" TargetMode="External"/><Relationship Id="rId50063" Type="http://schemas.openxmlformats.org/officeDocument/2006/relationships/hyperlink" Target="http://www.smartwires.com/" TargetMode="External"/><Relationship Id="rId50068" Type="http://schemas.openxmlformats.org/officeDocument/2006/relationships/hyperlink" Target="http://smartangels.fr" TargetMode="External"/><Relationship Id="rId50069" Type="http://schemas.openxmlformats.org/officeDocument/2006/relationships/hyperlink" Target="http://www.smartasset.com/welcome" TargetMode="External"/><Relationship Id="rId50066" Type="http://schemas.openxmlformats.org/officeDocument/2006/relationships/hyperlink" Target="http://smartall.co" TargetMode="External"/><Relationship Id="rId50067" Type="http://schemas.openxmlformats.org/officeDocument/2006/relationships/hyperlink" Target="http://smartangels.fr" TargetMode="External"/><Relationship Id="rId49080" Type="http://schemas.openxmlformats.org/officeDocument/2006/relationships/hyperlink" Target="http://showca.se" TargetMode="External"/><Relationship Id="rId49081" Type="http://schemas.openxmlformats.org/officeDocument/2006/relationships/hyperlink" Target="http://showcase-gig.com" TargetMode="External"/><Relationship Id="rId39680" Type="http://schemas.openxmlformats.org/officeDocument/2006/relationships/hyperlink" Target="http://www.orthogrid.com" TargetMode="External"/><Relationship Id="rId40670" Type="http://schemas.openxmlformats.org/officeDocument/2006/relationships/hyperlink" Target="http://www.paylocity.com" TargetMode="External"/><Relationship Id="rId40671" Type="http://schemas.openxmlformats.org/officeDocument/2006/relationships/hyperlink" Target="http://www.paymate.com" TargetMode="External"/><Relationship Id="rId39683" Type="http://schemas.openxmlformats.org/officeDocument/2006/relationships/hyperlink" Target="http://orthopaedicsynergy.com" TargetMode="External"/><Relationship Id="rId39684" Type="http://schemas.openxmlformats.org/officeDocument/2006/relationships/hyperlink" Target="http://www.orthopediatrics.com" TargetMode="External"/><Relationship Id="rId39681" Type="http://schemas.openxmlformats.org/officeDocument/2006/relationships/hyperlink" Target="http://www.orthohelix.com" TargetMode="External"/><Relationship Id="rId39682" Type="http://schemas.openxmlformats.org/officeDocument/2006/relationships/hyperlink" Target="http://orthonika.com/" TargetMode="External"/><Relationship Id="rId25035" Type="http://schemas.openxmlformats.org/officeDocument/2006/relationships/hyperlink" Target="http://www.huntforce.com" TargetMode="External"/><Relationship Id="rId40676" Type="http://schemas.openxmlformats.org/officeDocument/2006/relationships/hyperlink" Target="http://www.paymentus.com" TargetMode="External"/><Relationship Id="rId49002" Type="http://schemas.openxmlformats.org/officeDocument/2006/relationships/hyperlink" Target="http://www.shopping-mail.com/" TargetMode="External"/><Relationship Id="rId25036" Type="http://schemas.openxmlformats.org/officeDocument/2006/relationships/hyperlink" Target="http://huntinglocator.com" TargetMode="External"/><Relationship Id="rId40677" Type="http://schemas.openxmlformats.org/officeDocument/2006/relationships/hyperlink" Target="http://www.paymentusa.com" TargetMode="External"/><Relationship Id="rId49003" Type="http://schemas.openxmlformats.org/officeDocument/2006/relationships/hyperlink" Target="http://www.shoppinpal.com" TargetMode="External"/><Relationship Id="rId25033" Type="http://schemas.openxmlformats.org/officeDocument/2006/relationships/hyperlink" Target="http://www.huntmads.com" TargetMode="External"/><Relationship Id="rId40678" Type="http://schemas.openxmlformats.org/officeDocument/2006/relationships/hyperlink" Target="https://www.paymentworks.com/" TargetMode="External"/><Relationship Id="rId49004" Type="http://schemas.openxmlformats.org/officeDocument/2006/relationships/hyperlink" Target="http://shopprapp.com/" TargetMode="External"/><Relationship Id="rId25034" Type="http://schemas.openxmlformats.org/officeDocument/2006/relationships/hyperlink" Target="http://www.hunteron.com/" TargetMode="External"/><Relationship Id="rId40679" Type="http://schemas.openxmlformats.org/officeDocument/2006/relationships/hyperlink" Target="http://www.paymetric.com" TargetMode="External"/><Relationship Id="rId49005" Type="http://schemas.openxmlformats.org/officeDocument/2006/relationships/hyperlink" Target="https://www.shoprocket.co/" TargetMode="External"/><Relationship Id="rId25039" Type="http://schemas.openxmlformats.org/officeDocument/2006/relationships/hyperlink" Target="http://www.huoli.com" TargetMode="External"/><Relationship Id="rId40672" Type="http://schemas.openxmlformats.org/officeDocument/2006/relationships/hyperlink" Target="http://www.gopaymate.com" TargetMode="External"/><Relationship Id="rId49006" Type="http://schemas.openxmlformats.org/officeDocument/2006/relationships/hyperlink" Target="http://www.shoprunner.com" TargetMode="External"/><Relationship Id="rId40673" Type="http://schemas.openxmlformats.org/officeDocument/2006/relationships/hyperlink" Target="http://payplug.in" TargetMode="External"/><Relationship Id="rId49007" Type="http://schemas.openxmlformats.org/officeDocument/2006/relationships/hyperlink" Target="http://shopsavvy.com" TargetMode="External"/><Relationship Id="rId25037" Type="http://schemas.openxmlformats.org/officeDocument/2006/relationships/hyperlink" Target="http://www.huobi.com/" TargetMode="External"/><Relationship Id="rId40674" Type="http://schemas.openxmlformats.org/officeDocument/2006/relationships/hyperlink" Target="http://paymento.pl/" TargetMode="External"/><Relationship Id="rId49008" Type="http://schemas.openxmlformats.org/officeDocument/2006/relationships/hyperlink" Target="https://www.shopseen.com" TargetMode="External"/><Relationship Id="rId25038" Type="http://schemas.openxmlformats.org/officeDocument/2006/relationships/hyperlink" Target="http://www.huodongxing.com" TargetMode="External"/><Relationship Id="rId40675" Type="http://schemas.openxmlformats.org/officeDocument/2006/relationships/hyperlink" Target="http://payone.com" TargetMode="External"/><Relationship Id="rId49009" Type="http://schemas.openxmlformats.org/officeDocument/2006/relationships/hyperlink" Target="http://shopsense.co" TargetMode="External"/><Relationship Id="rId25042" Type="http://schemas.openxmlformats.org/officeDocument/2006/relationships/hyperlink" Target="http://huq.io" TargetMode="External"/><Relationship Id="rId25043" Type="http://schemas.openxmlformats.org/officeDocument/2006/relationships/hyperlink" Target="http://www.hurikat.com" TargetMode="External"/><Relationship Id="rId49010" Type="http://schemas.openxmlformats.org/officeDocument/2006/relationships/hyperlink" Target="http://shopsity.com/" TargetMode="External"/><Relationship Id="rId25040" Type="http://schemas.openxmlformats.org/officeDocument/2006/relationships/hyperlink" Target="http://www.huoshi.com" TargetMode="External"/><Relationship Id="rId49011" Type="http://schemas.openxmlformats.org/officeDocument/2006/relationships/hyperlink" Target="http://www.shopsocially.com" TargetMode="External"/><Relationship Id="rId25041" Type="http://schemas.openxmlformats.org/officeDocument/2006/relationships/hyperlink" Target="http://hupu.com" TargetMode="External"/><Relationship Id="rId49012" Type="http://schemas.openxmlformats.org/officeDocument/2006/relationships/hyperlink" Target="http://shopspotapp.com" TargetMode="External"/><Relationship Id="rId39676" Type="http://schemas.openxmlformats.org/officeDocument/2006/relationships/hyperlink" Target="http://www.myorthoevidence.com/" TargetMode="External"/><Relationship Id="rId39677" Type="http://schemas.openxmlformats.org/officeDocument/2006/relationships/hyperlink" Target="https://www.orthofi.com/" TargetMode="External"/><Relationship Id="rId39674" Type="http://schemas.openxmlformats.org/officeDocument/2006/relationships/hyperlink" Target="http://www.orthocon.com" TargetMode="External"/><Relationship Id="rId39675" Type="http://schemas.openxmlformats.org/officeDocument/2006/relationships/hyperlink" Target="http://orthocone.com" TargetMode="External"/><Relationship Id="rId39678" Type="http://schemas.openxmlformats.org/officeDocument/2006/relationships/hyperlink" Target="http://www.orthogem.com" TargetMode="External"/><Relationship Id="rId39679" Type="http://schemas.openxmlformats.org/officeDocument/2006/relationships/hyperlink" Target="http://orthogenrx.com" TargetMode="External"/><Relationship Id="rId40680" Type="http://schemas.openxmlformats.org/officeDocument/2006/relationships/hyperlink" Target="http://www.paymill.com" TargetMode="External"/><Relationship Id="rId40681" Type="http://schemas.openxmlformats.org/officeDocument/2006/relationships/hyperlink" Target="http://www.paymins.com" TargetMode="External"/><Relationship Id="rId50008" Type="http://schemas.openxmlformats.org/officeDocument/2006/relationships/hyperlink" Target="http://smartadserver.com" TargetMode="External"/><Relationship Id="rId40682" Type="http://schemas.openxmlformats.org/officeDocument/2006/relationships/hyperlink" Target="http://paymio.com" TargetMode="External"/><Relationship Id="rId50009" Type="http://schemas.openxmlformats.org/officeDocument/2006/relationships/hyperlink" Target="http://smartadventure.net/" TargetMode="External"/><Relationship Id="rId39672" Type="http://schemas.openxmlformats.org/officeDocument/2006/relationships/hyperlink" Target="http://orthobond.com" TargetMode="External"/><Relationship Id="rId39673" Type="http://schemas.openxmlformats.org/officeDocument/2006/relationships/hyperlink" Target="http://www.orthocareinnovations.com" TargetMode="External"/><Relationship Id="rId39670" Type="http://schemas.openxmlformats.org/officeDocument/2006/relationships/hyperlink" Target="http://ortho-tag.com" TargetMode="External"/><Relationship Id="rId39671" Type="http://schemas.openxmlformats.org/officeDocument/2006/relationships/hyperlink" Target="http://www.acceledent.com/home" TargetMode="External"/><Relationship Id="rId25024" Type="http://schemas.openxmlformats.org/officeDocument/2006/relationships/hyperlink" Target="http://hungr.co" TargetMode="External"/><Relationship Id="rId40687" Type="http://schemas.openxmlformats.org/officeDocument/2006/relationships/hyperlink" Target="http://www.payoneer.com" TargetMode="External"/><Relationship Id="rId49013" Type="http://schemas.openxmlformats.org/officeDocument/2006/relationships/hyperlink" Target="http://shopss.com" TargetMode="External"/><Relationship Id="rId25025" Type="http://schemas.openxmlformats.org/officeDocument/2006/relationships/hyperlink" Target="http://hungr.io" TargetMode="External"/><Relationship Id="rId40688" Type="http://schemas.openxmlformats.org/officeDocument/2006/relationships/hyperlink" Target="http://invite.clutchretail.com" TargetMode="External"/><Relationship Id="rId49014" Type="http://schemas.openxmlformats.org/officeDocument/2006/relationships/hyperlink" Target="http://www.shopss.com/" TargetMode="External"/><Relationship Id="rId25022" Type="http://schemas.openxmlformats.org/officeDocument/2006/relationships/hyperlink" Target="http://www.hungerstation.com" TargetMode="External"/><Relationship Id="rId40689" Type="http://schemas.openxmlformats.org/officeDocument/2006/relationships/hyperlink" Target="https://www.paypal.com/home" TargetMode="External"/><Relationship Id="rId49015" Type="http://schemas.openxmlformats.org/officeDocument/2006/relationships/hyperlink" Target="http://www.getshopsueyapp.com" TargetMode="External"/><Relationship Id="rId25023" Type="http://schemas.openxmlformats.org/officeDocument/2006/relationships/hyperlink" Target="http://hungertime.com" TargetMode="External"/><Relationship Id="rId49016" Type="http://schemas.openxmlformats.org/officeDocument/2006/relationships/hyperlink" Target="http://www.shopsy.com" TargetMode="External"/><Relationship Id="rId25028" Type="http://schemas.openxmlformats.org/officeDocument/2006/relationships/hyperlink" Target="http://hungrybuddies.com" TargetMode="External"/><Relationship Id="rId40683" Type="http://schemas.openxmlformats.org/officeDocument/2006/relationships/hyperlink" Target="https://paymium.com/" TargetMode="External"/><Relationship Id="rId49017" Type="http://schemas.openxmlformats.org/officeDocument/2006/relationships/hyperlink" Target="http://shoptagr.com" TargetMode="External"/><Relationship Id="rId25029" Type="http://schemas.openxmlformats.org/officeDocument/2006/relationships/hyperlink" Target="http://www.hungrybuddies.com" TargetMode="External"/><Relationship Id="rId40684" Type="http://schemas.openxmlformats.org/officeDocument/2006/relationships/hyperlink" Target="http://www.paymo.com" TargetMode="External"/><Relationship Id="rId49018" Type="http://schemas.openxmlformats.org/officeDocument/2006/relationships/hyperlink" Target="http://shoptalk.com" TargetMode="External"/><Relationship Id="rId25026" Type="http://schemas.openxmlformats.org/officeDocument/2006/relationships/hyperlink" Target="http://www.hungryharvest.net/" TargetMode="External"/><Relationship Id="rId40685" Type="http://schemas.openxmlformats.org/officeDocument/2006/relationships/hyperlink" Target="http://www.paynearme.com" TargetMode="External"/><Relationship Id="rId49019" Type="http://schemas.openxmlformats.org/officeDocument/2006/relationships/hyperlink" Target="http://www.shoptext.com" TargetMode="External"/><Relationship Id="rId25027" Type="http://schemas.openxmlformats.org/officeDocument/2006/relationships/hyperlink" Target="http://www.hungrylocal.co.uk" TargetMode="External"/><Relationship Id="rId40686" Type="http://schemas.openxmlformats.org/officeDocument/2006/relationships/hyperlink" Target="http://www.payoff.com" TargetMode="External"/><Relationship Id="rId25031" Type="http://schemas.openxmlformats.org/officeDocument/2006/relationships/hyperlink" Target="http://hunite.com/" TargetMode="External"/><Relationship Id="rId49020" Type="http://schemas.openxmlformats.org/officeDocument/2006/relationships/hyperlink" Target="http://www.abastia.com" TargetMode="External"/><Relationship Id="rId25032" Type="http://schemas.openxmlformats.org/officeDocument/2006/relationships/hyperlink" Target="http://www.bluebarn.in/" TargetMode="External"/><Relationship Id="rId49021" Type="http://schemas.openxmlformats.org/officeDocument/2006/relationships/hyperlink" Target="http://www.shoptimise.fr" TargetMode="External"/><Relationship Id="rId49022" Type="http://schemas.openxmlformats.org/officeDocument/2006/relationships/hyperlink" Target="http://www.shoptimize.in" TargetMode="External"/><Relationship Id="rId25030" Type="http://schemas.openxmlformats.org/officeDocument/2006/relationships/hyperlink" Target="http://www.hpiproperties.com/" TargetMode="External"/><Relationship Id="rId49023" Type="http://schemas.openxmlformats.org/officeDocument/2006/relationships/hyperlink" Target="http://shoptiques.com" TargetMode="External"/><Relationship Id="rId39665" Type="http://schemas.openxmlformats.org/officeDocument/2006/relationships/hyperlink" Target="http://www.orsus.com" TargetMode="External"/><Relationship Id="rId50002" Type="http://schemas.openxmlformats.org/officeDocument/2006/relationships/hyperlink" Target="http://smarkets.com" TargetMode="External"/><Relationship Id="rId39666" Type="http://schemas.openxmlformats.org/officeDocument/2006/relationships/hyperlink" Target="http://orteq.com" TargetMode="External"/><Relationship Id="rId50003" Type="http://schemas.openxmlformats.org/officeDocument/2006/relationships/hyperlink" Target="http://smarking.net" TargetMode="External"/><Relationship Id="rId39663" Type="http://schemas.openxmlformats.org/officeDocument/2006/relationships/hyperlink" Target="http://www.orsense.com" TargetMode="External"/><Relationship Id="rId50000" Type="http://schemas.openxmlformats.org/officeDocument/2006/relationships/hyperlink" Target="http://www.smapper.com" TargetMode="External"/><Relationship Id="rId39664" Type="http://schemas.openxmlformats.org/officeDocument/2006/relationships/hyperlink" Target="http://www.orsto.com/" TargetMode="External"/><Relationship Id="rId50001" Type="http://schemas.openxmlformats.org/officeDocument/2006/relationships/hyperlink" Target="http://www.smappo.com/" TargetMode="External"/><Relationship Id="rId39669" Type="http://schemas.openxmlformats.org/officeDocument/2006/relationships/hyperlink" Target="http://orthokinematics.com" TargetMode="External"/><Relationship Id="rId50006" Type="http://schemas.openxmlformats.org/officeDocument/2006/relationships/hyperlink" Target="http://www.1smart.org" TargetMode="External"/><Relationship Id="rId50007" Type="http://schemas.openxmlformats.org/officeDocument/2006/relationships/hyperlink" Target="http://smartad.eu/" TargetMode="External"/><Relationship Id="rId39667" Type="http://schemas.openxmlformats.org/officeDocument/2006/relationships/hyperlink" Target="http://www.orth-align.com" TargetMode="External"/><Relationship Id="rId50004" Type="http://schemas.openxmlformats.org/officeDocument/2006/relationships/hyperlink" Target="http://www.smarp.com" TargetMode="External"/><Relationship Id="rId39668" Type="http://schemas.openxmlformats.org/officeDocument/2006/relationships/hyperlink" Target="http://www.orthera.com" TargetMode="External"/><Relationship Id="rId50005" Type="http://schemas.openxmlformats.org/officeDocument/2006/relationships/hyperlink" Target="http://www.smarpshare.com" TargetMode="External"/><Relationship Id="rId15690" Type="http://schemas.openxmlformats.org/officeDocument/2006/relationships/hyperlink" Target="http://fantasycricket.dream11.com" TargetMode="External"/><Relationship Id="rId40690" Type="http://schemas.openxmlformats.org/officeDocument/2006/relationships/hyperlink" Target="http://www.payparade.com" TargetMode="External"/><Relationship Id="rId15691" Type="http://schemas.openxmlformats.org/officeDocument/2006/relationships/hyperlink" Target="http://www.dreambox.com" TargetMode="External"/><Relationship Id="rId40691" Type="http://schemas.openxmlformats.org/officeDocument/2006/relationships/hyperlink" Target="http://www.bladepayments.com" TargetMode="External"/><Relationship Id="rId15692" Type="http://schemas.openxmlformats.org/officeDocument/2006/relationships/hyperlink" Target="http://dreamcloset.com" TargetMode="External"/><Relationship Id="rId25019" Type="http://schemas.openxmlformats.org/officeDocument/2006/relationships/hyperlink" Target="http://hundsun.com" TargetMode="External"/><Relationship Id="rId40692" Type="http://schemas.openxmlformats.org/officeDocument/2006/relationships/hyperlink" Target="http://www.payperks.com" TargetMode="External"/><Relationship Id="rId50019" Type="http://schemas.openxmlformats.org/officeDocument/2006/relationships/hyperlink" Target="http://en.smartdevices.com.cn/" TargetMode="External"/><Relationship Id="rId15693" Type="http://schemas.openxmlformats.org/officeDocument/2006/relationships/hyperlink" Target="http://www.dreamcloset.com" TargetMode="External"/><Relationship Id="rId40693" Type="http://schemas.openxmlformats.org/officeDocument/2006/relationships/hyperlink" Target="http://www.paypersocial.com" TargetMode="External"/><Relationship Id="rId39661" Type="http://schemas.openxmlformats.org/officeDocument/2006/relationships/hyperlink" Target="http://orprotherapeutics.com" TargetMode="External"/><Relationship Id="rId39662" Type="http://schemas.openxmlformats.org/officeDocument/2006/relationships/hyperlink" Target="http://orreco.com/" TargetMode="External"/><Relationship Id="rId39660" Type="http://schemas.openxmlformats.org/officeDocument/2006/relationships/hyperlink" Target="http://orphidia.com/" TargetMode="External"/><Relationship Id="rId25013" Type="http://schemas.openxmlformats.org/officeDocument/2006/relationships/hyperlink" Target="http://www.humtap.com/app" TargetMode="External"/><Relationship Id="rId40698" Type="http://schemas.openxmlformats.org/officeDocument/2006/relationships/hyperlink" Target="http://payrighthealth.com" TargetMode="External"/><Relationship Id="rId49024" Type="http://schemas.openxmlformats.org/officeDocument/2006/relationships/hyperlink" Target="http://shoptizen.co" TargetMode="External"/><Relationship Id="rId25014" Type="http://schemas.openxmlformats.org/officeDocument/2006/relationships/hyperlink" Target="http://www.cymj.cc" TargetMode="External"/><Relationship Id="rId40699" Type="http://schemas.openxmlformats.org/officeDocument/2006/relationships/hyperlink" Target="http://www.payrollhero.com" TargetMode="External"/><Relationship Id="rId49025" Type="http://schemas.openxmlformats.org/officeDocument/2006/relationships/hyperlink" Target="http://shoptsie.com/" TargetMode="External"/><Relationship Id="rId25011" Type="http://schemas.openxmlformats.org/officeDocument/2006/relationships/hyperlink" Target="http://www.hummockisland.com" TargetMode="External"/><Relationship Id="rId49026" Type="http://schemas.openxmlformats.org/officeDocument/2006/relationships/hyperlink" Target="http://lendedu.com" TargetMode="External"/><Relationship Id="rId25012" Type="http://schemas.openxmlformats.org/officeDocument/2006/relationships/hyperlink" Target="http://www.humnpharmaceuticals.com/" TargetMode="External"/><Relationship Id="rId49027" Type="http://schemas.openxmlformats.org/officeDocument/2006/relationships/hyperlink" Target="http://www.lendedu.com" TargetMode="External"/><Relationship Id="rId25017" Type="http://schemas.openxmlformats.org/officeDocument/2006/relationships/hyperlink" Target="http://www.hundredapples.com" TargetMode="External"/><Relationship Id="rId40694" Type="http://schemas.openxmlformats.org/officeDocument/2006/relationships/hyperlink" Target="http://www.payphoneapp.com" TargetMode="External"/><Relationship Id="rId49028" Type="http://schemas.openxmlformats.org/officeDocument/2006/relationships/hyperlink" Target="http://shopular.com" TargetMode="External"/><Relationship Id="rId25018" Type="http://schemas.openxmlformats.org/officeDocument/2006/relationships/hyperlink" Target="http://www.hundredrooms.com/" TargetMode="External"/><Relationship Id="rId40695" Type="http://schemas.openxmlformats.org/officeDocument/2006/relationships/hyperlink" Target="http://www.payplug.com" TargetMode="External"/><Relationship Id="rId49029" Type="http://schemas.openxmlformats.org/officeDocument/2006/relationships/hyperlink" Target="http://www.shopventory.com" TargetMode="External"/><Relationship Id="rId25015" Type="http://schemas.openxmlformats.org/officeDocument/2006/relationships/hyperlink" Target="http://hunch.com" TargetMode="External"/><Relationship Id="rId40696" Type="http://schemas.openxmlformats.org/officeDocument/2006/relationships/hyperlink" Target="http://www.payprop.com" TargetMode="External"/><Relationship Id="rId25016" Type="http://schemas.openxmlformats.org/officeDocument/2006/relationships/hyperlink" Target="http://www.hundo.it" TargetMode="External"/><Relationship Id="rId40697" Type="http://schemas.openxmlformats.org/officeDocument/2006/relationships/hyperlink" Target="http://payrange.com" TargetMode="External"/><Relationship Id="rId49030" Type="http://schemas.openxmlformats.org/officeDocument/2006/relationships/hyperlink" Target="http://www.shopvisible.com" TargetMode="External"/><Relationship Id="rId25020" Type="http://schemas.openxmlformats.org/officeDocument/2006/relationships/hyperlink" Target="http://www.hungama.org" TargetMode="External"/><Relationship Id="rId49031" Type="http://schemas.openxmlformats.org/officeDocument/2006/relationships/hyperlink" Target="http://getshopwave.com" TargetMode="External"/><Relationship Id="rId25021" Type="http://schemas.openxmlformats.org/officeDocument/2006/relationships/hyperlink" Target="http://hungerstation.com" TargetMode="External"/><Relationship Id="rId49032" Type="http://schemas.openxmlformats.org/officeDocument/2006/relationships/hyperlink" Target="http://www.shopwell.com" TargetMode="External"/><Relationship Id="rId50010" Type="http://schemas.openxmlformats.org/officeDocument/2006/relationships/hyperlink" Target="http://smartantennatech.com/" TargetMode="External"/><Relationship Id="rId49033" Type="http://schemas.openxmlformats.org/officeDocument/2006/relationships/hyperlink" Target="http://www.shopwiki.com" TargetMode="External"/><Relationship Id="rId49034" Type="http://schemas.openxmlformats.org/officeDocument/2006/relationships/hyperlink" Target="https://www.shopwings.de/" TargetMode="External"/><Relationship Id="rId15687" Type="http://schemas.openxmlformats.org/officeDocument/2006/relationships/hyperlink" Target="http://www.dreamtuner.com/" TargetMode="External"/><Relationship Id="rId39654" Type="http://schemas.openxmlformats.org/officeDocument/2006/relationships/hyperlink" Target="http://www.ossmaine.com/" TargetMode="External"/><Relationship Id="rId50013" Type="http://schemas.openxmlformats.org/officeDocument/2006/relationships/hyperlink" Target="http://www.okpanda.com" TargetMode="External"/><Relationship Id="rId15688" Type="http://schemas.openxmlformats.org/officeDocument/2006/relationships/hyperlink" Target="http://www.dream-village.org" TargetMode="External"/><Relationship Id="rId39655" Type="http://schemas.openxmlformats.org/officeDocument/2006/relationships/hyperlink" Target="http://orori.com" TargetMode="External"/><Relationship Id="rId50014" Type="http://schemas.openxmlformats.org/officeDocument/2006/relationships/hyperlink" Target="http://smartcheckout.ru" TargetMode="External"/><Relationship Id="rId15689" Type="http://schemas.openxmlformats.org/officeDocument/2006/relationships/hyperlink" Target="http://www.dreamwedding.com/" TargetMode="External"/><Relationship Id="rId39652" Type="http://schemas.openxmlformats.org/officeDocument/2006/relationships/hyperlink" Target="http://www.orobind.com" TargetMode="External"/><Relationship Id="rId50011" Type="http://schemas.openxmlformats.org/officeDocument/2006/relationships/hyperlink" Target="http://smart-baking.com" TargetMode="External"/><Relationship Id="rId39653" Type="http://schemas.openxmlformats.org/officeDocument/2006/relationships/hyperlink" Target="http://www.oroeco.com" TargetMode="External"/><Relationship Id="rId50012" Type="http://schemas.openxmlformats.org/officeDocument/2006/relationships/hyperlink" Target="http://www.smartballoon.com" TargetMode="External"/><Relationship Id="rId15683" Type="http://schemas.openxmlformats.org/officeDocument/2006/relationships/hyperlink" Target="http://www.shareddreamkitchen.com" TargetMode="External"/><Relationship Id="rId39658" Type="http://schemas.openxmlformats.org/officeDocument/2006/relationships/hyperlink" Target="http://www.orphazyme.com" TargetMode="External"/><Relationship Id="rId50017" Type="http://schemas.openxmlformats.org/officeDocument/2006/relationships/hyperlink" Target="http://smartdataprotection.eu/en/welcome" TargetMode="External"/><Relationship Id="rId15684" Type="http://schemas.openxmlformats.org/officeDocument/2006/relationships/hyperlink" Target="http://www.dreamlearners.com" TargetMode="External"/><Relationship Id="rId39659" Type="http://schemas.openxmlformats.org/officeDocument/2006/relationships/hyperlink" Target="http://www.orpheus-it.com" TargetMode="External"/><Relationship Id="rId50018" Type="http://schemas.openxmlformats.org/officeDocument/2006/relationships/hyperlink" Target="http://www.smartdestinations.com" TargetMode="External"/><Relationship Id="rId15685" Type="http://schemas.openxmlformats.org/officeDocument/2006/relationships/hyperlink" Target="http://www.dle.jp/en" TargetMode="External"/><Relationship Id="rId39656" Type="http://schemas.openxmlformats.org/officeDocument/2006/relationships/hyperlink" Target="http://www.oros.com" TargetMode="External"/><Relationship Id="rId50015" Type="http://schemas.openxmlformats.org/officeDocument/2006/relationships/hyperlink" Target="http://www.smartcloudtek.com/" TargetMode="External"/><Relationship Id="rId15686" Type="http://schemas.openxmlformats.org/officeDocument/2006/relationships/hyperlink" Target="http://www.dreampayments.com" TargetMode="External"/><Relationship Id="rId39657" Type="http://schemas.openxmlformats.org/officeDocument/2006/relationships/hyperlink" Target="http://oroscas.com/" TargetMode="External"/><Relationship Id="rId50016" Type="http://schemas.openxmlformats.org/officeDocument/2006/relationships/hyperlink" Target="http://www.thesmartcube.com" TargetMode="External"/><Relationship Id="rId25008" Type="http://schemas.openxmlformats.org/officeDocument/2006/relationships/hyperlink" Target="http://www.humin.com" TargetMode="External"/><Relationship Id="rId25009" Type="http://schemas.openxmlformats.org/officeDocument/2006/relationships/hyperlink" Target="https://hummingbill.com/" TargetMode="External"/><Relationship Id="rId39650" Type="http://schemas.openxmlformats.org/officeDocument/2006/relationships/hyperlink" Target="http://www.ornim.com" TargetMode="External"/><Relationship Id="rId39651" Type="http://schemas.openxmlformats.org/officeDocument/2006/relationships/hyperlink" Target="http://www.ornis.fr" TargetMode="External"/><Relationship Id="rId25002" Type="http://schemas.openxmlformats.org/officeDocument/2006/relationships/hyperlink" Target="http://www.humansized.com" TargetMode="External"/><Relationship Id="rId49035" Type="http://schemas.openxmlformats.org/officeDocument/2006/relationships/hyperlink" Target="http://www.shopzilla.com/" TargetMode="External"/><Relationship Id="rId25003" Type="http://schemas.openxmlformats.org/officeDocument/2006/relationships/hyperlink" Target="http://www.humanyze.com" TargetMode="External"/><Relationship Id="rId49036" Type="http://schemas.openxmlformats.org/officeDocument/2006/relationships/hyperlink" Target="http://shoreequitypartners.com/" TargetMode="External"/><Relationship Id="rId25000" Type="http://schemas.openxmlformats.org/officeDocument/2006/relationships/hyperlink" Target="http://gethumanoid.com" TargetMode="External"/><Relationship Id="rId49037" Type="http://schemas.openxmlformats.org/officeDocument/2006/relationships/hyperlink" Target="http://www.shoregroup.com/" TargetMode="External"/><Relationship Id="rId25001" Type="http://schemas.openxmlformats.org/officeDocument/2006/relationships/hyperlink" Target="http://humanrank.us" TargetMode="External"/><Relationship Id="rId49038" Type="http://schemas.openxmlformats.org/officeDocument/2006/relationships/hyperlink" Target="http://www.shortfuze.co.uk" TargetMode="External"/><Relationship Id="rId25006" Type="http://schemas.openxmlformats.org/officeDocument/2006/relationships/hyperlink" Target="http://www.humedica.com" TargetMode="External"/><Relationship Id="rId49039" Type="http://schemas.openxmlformats.org/officeDocument/2006/relationships/hyperlink" Target="http://short-cut.com" TargetMode="External"/><Relationship Id="rId25007" Type="http://schemas.openxmlformats.org/officeDocument/2006/relationships/hyperlink" Target="http://www.humedics.de" TargetMode="External"/><Relationship Id="rId25004" Type="http://schemas.openxmlformats.org/officeDocument/2006/relationships/hyperlink" Target="http://www.humblebundle.com" TargetMode="External"/><Relationship Id="rId25005" Type="http://schemas.openxmlformats.org/officeDocument/2006/relationships/hyperlink" Target="http://www.humbuglabs.org" TargetMode="External"/><Relationship Id="rId39649" Type="http://schemas.openxmlformats.org/officeDocument/2006/relationships/hyperlink" Target="https://www.ornikar.com/" TargetMode="External"/><Relationship Id="rId49040" Type="http://schemas.openxmlformats.org/officeDocument/2006/relationships/hyperlink" Target="http://signup.shortcutlabs.com" TargetMode="External"/><Relationship Id="rId49041" Type="http://schemas.openxmlformats.org/officeDocument/2006/relationships/hyperlink" Target="http://shortcycles.com/" TargetMode="External"/><Relationship Id="rId49042" Type="http://schemas.openxmlformats.org/officeDocument/2006/relationships/hyperlink" Target="http://getshortlist.com" TargetMode="External"/><Relationship Id="rId50020" Type="http://schemas.openxmlformats.org/officeDocument/2006/relationships/hyperlink" Target="http://www.smartdrone.com.mx" TargetMode="External"/><Relationship Id="rId25010" Type="http://schemas.openxmlformats.org/officeDocument/2006/relationships/hyperlink" Target="http://www.hummingbirdmobiledental.com/" TargetMode="External"/><Relationship Id="rId49043" Type="http://schemas.openxmlformats.org/officeDocument/2006/relationships/hyperlink" Target="http://shortlist.co" TargetMode="External"/><Relationship Id="rId50021" Type="http://schemas.openxmlformats.org/officeDocument/2006/relationships/hyperlink" Target="https://smarttech.com/" TargetMode="External"/><Relationship Id="rId49044" Type="http://schemas.openxmlformats.org/officeDocument/2006/relationships/hyperlink" Target="http://www.shortlist.co" TargetMode="External"/><Relationship Id="rId49045" Type="http://schemas.openxmlformats.org/officeDocument/2006/relationships/hyperlink" Target="http://www.shortpoint.com" TargetMode="External"/><Relationship Id="rId15698" Type="http://schemas.openxmlformats.org/officeDocument/2006/relationships/hyperlink" Target="http://www.dreamface-interactive.com" TargetMode="External"/><Relationship Id="rId39643" Type="http://schemas.openxmlformats.org/officeDocument/2006/relationships/hyperlink" Target="http://www.oris4.com" TargetMode="External"/><Relationship Id="rId50024" Type="http://schemas.openxmlformats.org/officeDocument/2006/relationships/hyperlink" Target="http://www.se-instruments.com" TargetMode="External"/><Relationship Id="rId15699" Type="http://schemas.openxmlformats.org/officeDocument/2006/relationships/hyperlink" Target="http://www.dreamfactory.com" TargetMode="External"/><Relationship Id="rId39644" Type="http://schemas.openxmlformats.org/officeDocument/2006/relationships/hyperlink" Target="http://www.orkney.co.jp/" TargetMode="External"/><Relationship Id="rId50025" Type="http://schemas.openxmlformats.org/officeDocument/2006/relationships/hyperlink" Target="http://www.smarteye.se" TargetMode="External"/><Relationship Id="rId39641" Type="http://schemas.openxmlformats.org/officeDocument/2006/relationships/hyperlink" Target="http://orionsdigital.com" TargetMode="External"/><Relationship Id="rId50022" Type="http://schemas.openxmlformats.org/officeDocument/2006/relationships/hyperlink" Target="http://smarteducation.jp/en/index.html" TargetMode="External"/><Relationship Id="rId39642" Type="http://schemas.openxmlformats.org/officeDocument/2006/relationships/hyperlink" Target="http://www.orionvm.com" TargetMode="External"/><Relationship Id="rId50023" Type="http://schemas.openxmlformats.org/officeDocument/2006/relationships/hyperlink" Target="http://smart-energy.com" TargetMode="External"/><Relationship Id="rId15694" Type="http://schemas.openxmlformats.org/officeDocument/2006/relationships/hyperlink" Target="http://www.dreamdry.com/" TargetMode="External"/><Relationship Id="rId39647" Type="http://schemas.openxmlformats.org/officeDocument/2006/relationships/hyperlink" Target="http://ormetcircuits.com" TargetMode="External"/><Relationship Id="rId50028" Type="http://schemas.openxmlformats.org/officeDocument/2006/relationships/hyperlink" Target="http://smartgamesystems.com" TargetMode="External"/><Relationship Id="rId15695" Type="http://schemas.openxmlformats.org/officeDocument/2006/relationships/hyperlink" Target="http://www.dreame.me" TargetMode="External"/><Relationship Id="rId39648" Type="http://schemas.openxmlformats.org/officeDocument/2006/relationships/hyperlink" Target="https://www.ornicept.com/" TargetMode="External"/><Relationship Id="rId50029" Type="http://schemas.openxmlformats.org/officeDocument/2006/relationships/hyperlink" Target="http://www.smartgardener.com" TargetMode="External"/><Relationship Id="rId15696" Type="http://schemas.openxmlformats.org/officeDocument/2006/relationships/hyperlink" Target="http://www.dreamed-diabetes.com/" TargetMode="External"/><Relationship Id="rId39645" Type="http://schemas.openxmlformats.org/officeDocument/2006/relationships/hyperlink" Target="http://orlahealthcare.com" TargetMode="External"/><Relationship Id="rId50026" Type="http://schemas.openxmlformats.org/officeDocument/2006/relationships/hyperlink" Target="http://smartflourfoods.com" TargetMode="External"/><Relationship Id="rId15697" Type="http://schemas.openxmlformats.org/officeDocument/2006/relationships/hyperlink" Target="http://www.dreamerz.com" TargetMode="External"/><Relationship Id="rId39646" Type="http://schemas.openxmlformats.org/officeDocument/2006/relationships/hyperlink" Target="http://orlebarbrown.co.uk" TargetMode="External"/><Relationship Id="rId50027" Type="http://schemas.openxmlformats.org/officeDocument/2006/relationships/hyperlink" Target="http://www.smartfurniture.com" TargetMode="External"/><Relationship Id="rId25079" Type="http://schemas.openxmlformats.org/officeDocument/2006/relationships/hyperlink" Target="http://hybridsite.net" TargetMode="External"/><Relationship Id="rId40632" Type="http://schemas.openxmlformats.org/officeDocument/2006/relationships/hyperlink" Target="http://www.paxata.com" TargetMode="External"/><Relationship Id="rId40633" Type="http://schemas.openxmlformats.org/officeDocument/2006/relationships/hyperlink" Target="http://www.paxer.com" TargetMode="External"/><Relationship Id="rId25077" Type="http://schemas.openxmlformats.org/officeDocument/2006/relationships/hyperlink" Target="http://hybridsec.com" TargetMode="External"/><Relationship Id="rId40634" Type="http://schemas.openxmlformats.org/officeDocument/2006/relationships/hyperlink" Target="http://www.paxfire.com" TargetMode="External"/><Relationship Id="rId25078" Type="http://schemas.openxmlformats.org/officeDocument/2006/relationships/hyperlink" Target="https://clusterhq.com/" TargetMode="External"/><Relationship Id="rId40635" Type="http://schemas.openxmlformats.org/officeDocument/2006/relationships/hyperlink" Target="http://paxvax.com" TargetMode="External"/><Relationship Id="rId40630" Type="http://schemas.openxmlformats.org/officeDocument/2006/relationships/hyperlink" Target="http://www.paxstreamline.com" TargetMode="External"/><Relationship Id="rId40631" Type="http://schemas.openxmlformats.org/officeDocument/2006/relationships/hyperlink" Target="http://pax8.com" TargetMode="External"/><Relationship Id="rId25082" Type="http://schemas.openxmlformats.org/officeDocument/2006/relationships/hyperlink" Target="http://www.hycrete.com" TargetMode="External"/><Relationship Id="rId25083" Type="http://schemas.openxmlformats.org/officeDocument/2006/relationships/hyperlink" Target="http://www.hydrabiosciences.com" TargetMode="External"/><Relationship Id="rId25080" Type="http://schemas.openxmlformats.org/officeDocument/2006/relationships/hyperlink" Target="http://www.hybrigenics.com" TargetMode="External"/><Relationship Id="rId25081" Type="http://schemas.openxmlformats.org/officeDocument/2006/relationships/hyperlink" Target="http://www.hybris.com" TargetMode="External"/><Relationship Id="rId25086" Type="http://schemas.openxmlformats.org/officeDocument/2006/relationships/hyperlink" Target="http://www.hydrelis.com" TargetMode="External"/><Relationship Id="rId40636" Type="http://schemas.openxmlformats.org/officeDocument/2006/relationships/hyperlink" Target="http://www.paybytouch.com" TargetMode="External"/><Relationship Id="rId25087" Type="http://schemas.openxmlformats.org/officeDocument/2006/relationships/hyperlink" Target="http://haeturbines.com/" TargetMode="External"/><Relationship Id="rId40637" Type="http://schemas.openxmlformats.org/officeDocument/2006/relationships/hyperlink" Target="http://www.pay-me.ru" TargetMode="External"/><Relationship Id="rId25084" Type="http://schemas.openxmlformats.org/officeDocument/2006/relationships/hyperlink" Target="http://hydradx.com" TargetMode="External"/><Relationship Id="rId40638" Type="http://schemas.openxmlformats.org/officeDocument/2006/relationships/hyperlink" Target="http://atpay.com" TargetMode="External"/><Relationship Id="rId25085" Type="http://schemas.openxmlformats.org/officeDocument/2006/relationships/hyperlink" Target="http://hydraresources.com/" TargetMode="External"/><Relationship Id="rId40639" Type="http://schemas.openxmlformats.org/officeDocument/2006/relationships/hyperlink" Target="http://www.paywithatweet.com" TargetMode="External"/><Relationship Id="rId25068" Type="http://schemas.openxmlformats.org/officeDocument/2006/relationships/hyperlink" Target="http://www.hy2care.com" TargetMode="External"/><Relationship Id="rId40643" Type="http://schemas.openxmlformats.org/officeDocument/2006/relationships/hyperlink" Target="http://www.payable.com/" TargetMode="External"/><Relationship Id="rId25069" Type="http://schemas.openxmlformats.org/officeDocument/2006/relationships/hyperlink" Target="http://hyannisportresearch.com" TargetMode="External"/><Relationship Id="rId40644" Type="http://schemas.openxmlformats.org/officeDocument/2006/relationships/hyperlink" Target="http://www.payactiv.com/" TargetMode="External"/><Relationship Id="rId25066" Type="http://schemas.openxmlformats.org/officeDocument/2006/relationships/hyperlink" Target="http://www.hxdiagnostics.com" TargetMode="External"/><Relationship Id="rId40645" Type="http://schemas.openxmlformats.org/officeDocument/2006/relationships/hyperlink" Target="http://www.payallies.com" TargetMode="External"/><Relationship Id="rId25067" Type="http://schemas.openxmlformats.org/officeDocument/2006/relationships/hyperlink" Target="http://www.hy-drive.com" TargetMode="External"/><Relationship Id="rId40646" Type="http://schemas.openxmlformats.org/officeDocument/2006/relationships/hyperlink" Target="http://www.payasugym.com" TargetMode="External"/><Relationship Id="rId40640" Type="http://schemas.openxmlformats.org/officeDocument/2006/relationships/hyperlink" Target="http://www.paywithcover.com" TargetMode="External"/><Relationship Id="rId40641" Type="http://schemas.openxmlformats.org/officeDocument/2006/relationships/hyperlink" Target="https://privacy.com/" TargetMode="External"/><Relationship Id="rId40642" Type="http://schemas.openxmlformats.org/officeDocument/2006/relationships/hyperlink" Target="http://www.pay4later.com" TargetMode="External"/><Relationship Id="rId25071" Type="http://schemas.openxmlformats.org/officeDocument/2006/relationships/hyperlink" Target="http://hyasynthbio.com" TargetMode="External"/><Relationship Id="rId25072" Type="http://schemas.openxmlformats.org/officeDocument/2006/relationships/hyperlink" Target="http://www.hyb-battery.com/" TargetMode="External"/><Relationship Id="rId25070" Type="http://schemas.openxmlformats.org/officeDocument/2006/relationships/hyperlink" Target="http://www.hyaqu.com" TargetMode="External"/><Relationship Id="rId25075" Type="http://schemas.openxmlformats.org/officeDocument/2006/relationships/hyperlink" Target="http://www.hybrid.ie" TargetMode="External"/><Relationship Id="rId40647" Type="http://schemas.openxmlformats.org/officeDocument/2006/relationships/hyperlink" Target="http://www.paybook.com" TargetMode="External"/><Relationship Id="rId25076" Type="http://schemas.openxmlformats.org/officeDocument/2006/relationships/hyperlink" Target="http://www.hybridpaytech.com.ph/" TargetMode="External"/><Relationship Id="rId40648" Type="http://schemas.openxmlformats.org/officeDocument/2006/relationships/hyperlink" Target="http://payboxapp.co.uk/" TargetMode="External"/><Relationship Id="rId25073" Type="http://schemas.openxmlformats.org/officeDocument/2006/relationships/hyperlink" Target="http://hybrent.com/" TargetMode="External"/><Relationship Id="rId40649" Type="http://schemas.openxmlformats.org/officeDocument/2006/relationships/hyperlink" Target="https://paybrisk.com" TargetMode="External"/><Relationship Id="rId25074" Type="http://schemas.openxmlformats.org/officeDocument/2006/relationships/hyperlink" Target="http://hybridapparel.com/" TargetMode="External"/><Relationship Id="rId25057" Type="http://schemas.openxmlformats.org/officeDocument/2006/relationships/hyperlink" Target="http://www.huuugegames.com" TargetMode="External"/><Relationship Id="rId40654" Type="http://schemas.openxmlformats.org/officeDocument/2006/relationships/hyperlink" Target="http://www.paychoice.com" TargetMode="External"/><Relationship Id="rId25058" Type="http://schemas.openxmlformats.org/officeDocument/2006/relationships/hyperlink" Target="http://www.huvrdata.com/" TargetMode="External"/><Relationship Id="rId40655" Type="http://schemas.openxmlformats.org/officeDocument/2006/relationships/hyperlink" Target="https://clip.mx" TargetMode="External"/><Relationship Id="rId25055" Type="http://schemas.openxmlformats.org/officeDocument/2006/relationships/hyperlink" Target="http://www.huterra.com" TargetMode="External"/><Relationship Id="rId40656" Type="http://schemas.openxmlformats.org/officeDocument/2006/relationships/hyperlink" Target="http://www.paycycle.com" TargetMode="External"/><Relationship Id="rId25056" Type="http://schemas.openxmlformats.org/officeDocument/2006/relationships/hyperlink" Target="http://hutgrip.com/" TargetMode="External"/><Relationship Id="rId40657" Type="http://schemas.openxmlformats.org/officeDocument/2006/relationships/hyperlink" Target="http://www.paydiant.com" TargetMode="External"/><Relationship Id="rId40650" Type="http://schemas.openxmlformats.org/officeDocument/2006/relationships/hyperlink" Target="http://www.paybubble.com" TargetMode="External"/><Relationship Id="rId40651" Type="http://schemas.openxmlformats.org/officeDocument/2006/relationships/hyperlink" Target="http://www.paybygroup.com/business" TargetMode="External"/><Relationship Id="rId25059" Type="http://schemas.openxmlformats.org/officeDocument/2006/relationships/hyperlink" Target="http://huxiu.com" TargetMode="External"/><Relationship Id="rId40652" Type="http://schemas.openxmlformats.org/officeDocument/2006/relationships/hyperlink" Target="http://www.paybymobile.net" TargetMode="External"/><Relationship Id="rId40653" Type="http://schemas.openxmlformats.org/officeDocument/2006/relationships/hyperlink" Target="http://www.paybyway.com/ru" TargetMode="External"/><Relationship Id="rId25060" Type="http://schemas.openxmlformats.org/officeDocument/2006/relationships/hyperlink" Target="http://www.huxiu.com" TargetMode="External"/><Relationship Id="rId25061" Type="http://schemas.openxmlformats.org/officeDocument/2006/relationships/hyperlink" Target="http://www.huyvietnam.com/" TargetMode="External"/><Relationship Id="rId25064" Type="http://schemas.openxmlformats.org/officeDocument/2006/relationships/hyperlink" Target="http://www.empowhermedia.com" TargetMode="External"/><Relationship Id="rId40658" Type="http://schemas.openxmlformats.org/officeDocument/2006/relationships/hyperlink" Target="http://www.paydivvy.com" TargetMode="External"/><Relationship Id="rId25065" Type="http://schemas.openxmlformats.org/officeDocument/2006/relationships/hyperlink" Target="http://hwtrek.com" TargetMode="External"/><Relationship Id="rId40659" Type="http://schemas.openxmlformats.org/officeDocument/2006/relationships/hyperlink" Target="http://paydragon.com" TargetMode="External"/><Relationship Id="rId25062" Type="http://schemas.openxmlformats.org/officeDocument/2006/relationships/hyperlink" Target="http://huyabio.com" TargetMode="External"/><Relationship Id="rId25063" Type="http://schemas.openxmlformats.org/officeDocument/2006/relationships/hyperlink" Target="http://www.hovding.com" TargetMode="External"/><Relationship Id="rId39698" Type="http://schemas.openxmlformats.org/officeDocument/2006/relationships/hyperlink" Target="http://oryontech.com" TargetMode="External"/><Relationship Id="rId39699" Type="http://schemas.openxmlformats.org/officeDocument/2006/relationships/hyperlink" Target="http://www.oryxe-energy.com" TargetMode="External"/><Relationship Id="rId39696" Type="http://schemas.openxmlformats.org/officeDocument/2006/relationships/hyperlink" Target="http://www.orunje.com" TargetMode="External"/><Relationship Id="rId39697" Type="http://schemas.openxmlformats.org/officeDocument/2006/relationships/hyperlink" Target="http://www.orvibo.com" TargetMode="External"/><Relationship Id="rId39690" Type="http://schemas.openxmlformats.org/officeDocument/2006/relationships/hyperlink" Target="http://www.orthox.co.uk/" TargetMode="External"/><Relationship Id="rId39691" Type="http://schemas.openxmlformats.org/officeDocument/2006/relationships/hyperlink" Target="http://www.orthus.com/" TargetMode="External"/><Relationship Id="rId40660" Type="http://schemas.openxmlformats.org/officeDocument/2006/relationships/hyperlink" Target="http://www.payeasenet.com" TargetMode="External"/><Relationship Id="rId39694" Type="http://schemas.openxmlformats.org/officeDocument/2006/relationships/hyperlink" Target="http://ortopedio.pl/" TargetMode="External"/><Relationship Id="rId39695" Type="http://schemas.openxmlformats.org/officeDocument/2006/relationships/hyperlink" Target="http://www.orugga.com" TargetMode="External"/><Relationship Id="rId39692" Type="http://schemas.openxmlformats.org/officeDocument/2006/relationships/hyperlink" Target="http://www.ortivawireless.com" TargetMode="External"/><Relationship Id="rId39693" Type="http://schemas.openxmlformats.org/officeDocument/2006/relationships/hyperlink" Target="http://ortopedio.pl" TargetMode="External"/><Relationship Id="rId25046" Type="http://schemas.openxmlformats.org/officeDocument/2006/relationships/hyperlink" Target="http://www.hurray.com.cn/main.php" TargetMode="External"/><Relationship Id="rId40665" Type="http://schemas.openxmlformats.org/officeDocument/2006/relationships/hyperlink" Target="http://payitsimple.com/" TargetMode="External"/><Relationship Id="rId25047" Type="http://schemas.openxmlformats.org/officeDocument/2006/relationships/hyperlink" Target="http://54.254.239.126/hurree/index.php/home" TargetMode="External"/><Relationship Id="rId40666" Type="http://schemas.openxmlformats.org/officeDocument/2006/relationships/hyperlink" Target="https://paykind.co/" TargetMode="External"/><Relationship Id="rId25044" Type="http://schemas.openxmlformats.org/officeDocument/2006/relationships/hyperlink" Target="http://www.hurix.com" TargetMode="External"/><Relationship Id="rId40667" Type="http://schemas.openxmlformats.org/officeDocument/2006/relationships/hyperlink" Target="http://www.paylease.com" TargetMode="External"/><Relationship Id="rId25045" Type="http://schemas.openxmlformats.org/officeDocument/2006/relationships/hyperlink" Target="http://www.hurleypalmerflatt.com" TargetMode="External"/><Relationship Id="rId40668" Type="http://schemas.openxmlformats.org/officeDocument/2006/relationships/hyperlink" Target="http://payleven.com" TargetMode="External"/><Relationship Id="rId40661" Type="http://schemas.openxmlformats.org/officeDocument/2006/relationships/hyperlink" Target="http://www.getpayever.com" TargetMode="External"/><Relationship Id="rId40662" Type="http://schemas.openxmlformats.org/officeDocument/2006/relationships/hyperlink" Target="https://www.payfirma.com" TargetMode="External"/><Relationship Id="rId25048" Type="http://schemas.openxmlformats.org/officeDocument/2006/relationships/hyperlink" Target="http://hurricaneparty.com" TargetMode="External"/><Relationship Id="rId40663" Type="http://schemas.openxmlformats.org/officeDocument/2006/relationships/hyperlink" Target="http://www.payfone.com" TargetMode="External"/><Relationship Id="rId25049" Type="http://schemas.openxmlformats.org/officeDocument/2006/relationships/hyperlink" Target="http://www.usehurrier.com" TargetMode="External"/><Relationship Id="rId40664" Type="http://schemas.openxmlformats.org/officeDocument/2006/relationships/hyperlink" Target="http://paygevity.com/" TargetMode="External"/><Relationship Id="rId25050" Type="http://schemas.openxmlformats.org/officeDocument/2006/relationships/hyperlink" Target="https://husarion.com/" TargetMode="External"/><Relationship Id="rId25053" Type="http://schemas.openxmlformats.org/officeDocument/2006/relationships/hyperlink" Target="http://htch.com" TargetMode="External"/><Relationship Id="rId40669" Type="http://schemas.openxmlformats.org/officeDocument/2006/relationships/hyperlink" Target="http://paylive.com/" TargetMode="External"/><Relationship Id="rId25054" Type="http://schemas.openxmlformats.org/officeDocument/2006/relationships/hyperlink" Target="http://www.hmplglobal.com" TargetMode="External"/><Relationship Id="rId25051" Type="http://schemas.openxmlformats.org/officeDocument/2006/relationships/hyperlink" Target="http://www.hustlecon.com/" TargetMode="External"/><Relationship Id="rId49000" Type="http://schemas.openxmlformats.org/officeDocument/2006/relationships/hyperlink" Target="http://www.shoppethat.com" TargetMode="External"/><Relationship Id="rId25052" Type="http://schemas.openxmlformats.org/officeDocument/2006/relationships/hyperlink" Target="http://www.hustream.com" TargetMode="External"/><Relationship Id="rId49001" Type="http://schemas.openxmlformats.org/officeDocument/2006/relationships/hyperlink" Target="http://shoppilot.ru" TargetMode="External"/><Relationship Id="rId39687" Type="http://schemas.openxmlformats.org/officeDocument/2006/relationships/hyperlink" Target="http://orthoscan.com" TargetMode="External"/><Relationship Id="rId39688" Type="http://schemas.openxmlformats.org/officeDocument/2006/relationships/hyperlink" Target="http://www.orthosensor.com" TargetMode="External"/><Relationship Id="rId39685" Type="http://schemas.openxmlformats.org/officeDocument/2006/relationships/hyperlink" Target="http://www.odcsurgical.com/" TargetMode="External"/><Relationship Id="rId39686" Type="http://schemas.openxmlformats.org/officeDocument/2006/relationships/hyperlink" Target="http://www.orthos.com" TargetMode="External"/><Relationship Id="rId39689" Type="http://schemas.openxmlformats.org/officeDocument/2006/relationships/hyperlink" Target="http://orthospace.co.il" TargetMode="External"/><Relationship Id="rId40710" Type="http://schemas.openxmlformats.org/officeDocument/2006/relationships/hyperlink" Target="http://www.paytogo.com/" TargetMode="External"/><Relationship Id="rId40711" Type="http://schemas.openxmlformats.org/officeDocument/2006/relationships/hyperlink" Target="http://www.paytopia.com/" TargetMode="External"/><Relationship Id="rId40712" Type="http://schemas.openxmlformats.org/officeDocument/2006/relationships/hyperlink" Target="http://www.pay-touch.com" TargetMode="External"/><Relationship Id="rId39717" Type="http://schemas.openxmlformats.org/officeDocument/2006/relationships/hyperlink" Target="http://tapcast.it" TargetMode="External"/><Relationship Id="rId40717" Type="http://schemas.openxmlformats.org/officeDocument/2006/relationships/hyperlink" Target="http://payuslessrx.com" TargetMode="External"/><Relationship Id="rId39718" Type="http://schemas.openxmlformats.org/officeDocument/2006/relationships/hyperlink" Target="http://www.oslo-software.com" TargetMode="External"/><Relationship Id="rId40718" Type="http://schemas.openxmlformats.org/officeDocument/2006/relationships/hyperlink" Target="http://www.payveris.com" TargetMode="External"/><Relationship Id="rId39715" Type="http://schemas.openxmlformats.org/officeDocument/2006/relationships/hyperlink" Target="http://www.osisoft.com" TargetMode="External"/><Relationship Id="rId40719" Type="http://schemas.openxmlformats.org/officeDocument/2006/relationships/hyperlink" Target="http://www.payvment.com" TargetMode="External"/><Relationship Id="rId39716" Type="http://schemas.openxmlformats.org/officeDocument/2006/relationships/hyperlink" Target="http://www.getosito.com" TargetMode="External"/><Relationship Id="rId15746" Type="http://schemas.openxmlformats.org/officeDocument/2006/relationships/hyperlink" Target="http://www.drimki.fr" TargetMode="External"/><Relationship Id="rId40713" Type="http://schemas.openxmlformats.org/officeDocument/2006/relationships/hyperlink" Target="https://www.paytradie.com" TargetMode="External"/><Relationship Id="rId15747" Type="http://schemas.openxmlformats.org/officeDocument/2006/relationships/hyperlink" Target="http://drimmi.com" TargetMode="External"/><Relationship Id="rId40714" Type="http://schemas.openxmlformats.org/officeDocument/2006/relationships/hyperlink" Target="http://paytrail.com" TargetMode="External"/><Relationship Id="rId15748" Type="http://schemas.openxmlformats.org/officeDocument/2006/relationships/hyperlink" Target="http://drinkdailygreens.com/" TargetMode="External"/><Relationship Id="rId39719" Type="http://schemas.openxmlformats.org/officeDocument/2006/relationships/hyperlink" Target="https://www.playosmo.com/" TargetMode="External"/><Relationship Id="rId40715" Type="http://schemas.openxmlformats.org/officeDocument/2006/relationships/hyperlink" Target="https://www.paytunes.in" TargetMode="External"/><Relationship Id="rId15749" Type="http://schemas.openxmlformats.org/officeDocument/2006/relationships/hyperlink" Target="http://www.drinkupdt.com" TargetMode="External"/><Relationship Id="rId40716" Type="http://schemas.openxmlformats.org/officeDocument/2006/relationships/hyperlink" Target="http://payuslessrx.com" TargetMode="External"/><Relationship Id="rId15742" Type="http://schemas.openxmlformats.org/officeDocument/2006/relationships/hyperlink" Target="http://www.atdrik.com" TargetMode="External"/><Relationship Id="rId15743" Type="http://schemas.openxmlformats.org/officeDocument/2006/relationships/hyperlink" Target="http://www.accend.io" TargetMode="External"/><Relationship Id="rId39710" Type="http://schemas.openxmlformats.org/officeDocument/2006/relationships/hyperlink" Target="http://oshiboree.wix.com/oshiboree" TargetMode="External"/><Relationship Id="rId15744" Type="http://schemas.openxmlformats.org/officeDocument/2006/relationships/hyperlink" Target="http://drillinginfo.com" TargetMode="External"/><Relationship Id="rId15745" Type="http://schemas.openxmlformats.org/officeDocument/2006/relationships/hyperlink" Target="http://www.drillster.com" TargetMode="External"/><Relationship Id="rId39713" Type="http://schemas.openxmlformats.org/officeDocument/2006/relationships/hyperlink" Target="http://osiris.com" TargetMode="External"/><Relationship Id="rId39714" Type="http://schemas.openxmlformats.org/officeDocument/2006/relationships/hyperlink" Target="http://www.osisis.com" TargetMode="External"/><Relationship Id="rId15740" Type="http://schemas.openxmlformats.org/officeDocument/2006/relationships/hyperlink" Target="http://www.driftt.com/" TargetMode="External"/><Relationship Id="rId39711" Type="http://schemas.openxmlformats.org/officeDocument/2006/relationships/hyperlink" Target="http://www.osi-systems.com" TargetMode="External"/><Relationship Id="rId15741" Type="http://schemas.openxmlformats.org/officeDocument/2006/relationships/hyperlink" Target="http://www.drifttoit.com" TargetMode="External"/><Relationship Id="rId39712" Type="http://schemas.openxmlformats.org/officeDocument/2006/relationships/hyperlink" Target="http://osiamedical.com/" TargetMode="External"/><Relationship Id="rId40720" Type="http://schemas.openxmlformats.org/officeDocument/2006/relationships/hyperlink" Target="https://www.kraken.com" TargetMode="External"/><Relationship Id="rId40721" Type="http://schemas.openxmlformats.org/officeDocument/2006/relationships/hyperlink" Target="http://paywhere.com" TargetMode="External"/><Relationship Id="rId40722" Type="http://schemas.openxmlformats.org/officeDocument/2006/relationships/hyperlink" Target="http://www.payworksmobile.com" TargetMode="External"/><Relationship Id="rId40723" Type="http://schemas.openxmlformats.org/officeDocument/2006/relationships/hyperlink" Target="http://payz.com" TargetMode="External"/><Relationship Id="rId39706" Type="http://schemas.openxmlformats.org/officeDocument/2006/relationships/hyperlink" Target="http://oscillapower.com" TargetMode="External"/><Relationship Id="rId40728" Type="http://schemas.openxmlformats.org/officeDocument/2006/relationships/hyperlink" Target="http://www.pbsilink.com" TargetMode="External"/><Relationship Id="rId39707" Type="http://schemas.openxmlformats.org/officeDocument/2006/relationships/hyperlink" Target="http://www.oscomp.com" TargetMode="External"/><Relationship Id="rId40729" Type="http://schemas.openxmlformats.org/officeDocument/2006/relationships/hyperlink" Target="http://www.pbworks.com" TargetMode="External"/><Relationship Id="rId39704" Type="http://schemas.openxmlformats.org/officeDocument/2006/relationships/hyperlink" Target="http://hioscar.com" TargetMode="External"/><Relationship Id="rId39705" Type="http://schemas.openxmlformats.org/officeDocument/2006/relationships/hyperlink" Target="http://www.oscarsenior.com" TargetMode="External"/><Relationship Id="rId15757" Type="http://schemas.openxmlformats.org/officeDocument/2006/relationships/hyperlink" Target="http://dripdrop.com" TargetMode="External"/><Relationship Id="rId40724" Type="http://schemas.openxmlformats.org/officeDocument/2006/relationships/hyperlink" Target="https://www.payzer.com" TargetMode="External"/><Relationship Id="rId15758" Type="http://schemas.openxmlformats.org/officeDocument/2006/relationships/hyperlink" Target="http://drippler.com" TargetMode="External"/><Relationship Id="rId40725" Type="http://schemas.openxmlformats.org/officeDocument/2006/relationships/hyperlink" Target="http://www.pazien.com" TargetMode="External"/><Relationship Id="rId15759" Type="http://schemas.openxmlformats.org/officeDocument/2006/relationships/hyperlink" Target="http://driptech.com" TargetMode="External"/><Relationship Id="rId39708" Type="http://schemas.openxmlformats.org/officeDocument/2006/relationships/hyperlink" Target="http://www.shanglvmedia.com" TargetMode="External"/><Relationship Id="rId40726" Type="http://schemas.openxmlformats.org/officeDocument/2006/relationships/hyperlink" Target="http://www.pbc-lasers.com/2/index.php" TargetMode="External"/><Relationship Id="rId39709" Type="http://schemas.openxmlformats.org/officeDocument/2006/relationships/hyperlink" Target="http://www.osgrm.com" TargetMode="External"/><Relationship Id="rId40727" Type="http://schemas.openxmlformats.org/officeDocument/2006/relationships/hyperlink" Target="http://www.pbs-bio.com" TargetMode="External"/><Relationship Id="rId15753" Type="http://schemas.openxmlformats.org/officeDocument/2006/relationships/hyperlink" Target="http://drinksendo.com" TargetMode="External"/><Relationship Id="rId15754" Type="http://schemas.openxmlformats.org/officeDocument/2006/relationships/hyperlink" Target="http://www.drinkwellsystems.com" TargetMode="External"/><Relationship Id="rId15755" Type="http://schemas.openxmlformats.org/officeDocument/2006/relationships/hyperlink" Target="http://drip.in" TargetMode="External"/><Relationship Id="rId15756" Type="http://schemas.openxmlformats.org/officeDocument/2006/relationships/hyperlink" Target="https://drip.com/" TargetMode="External"/><Relationship Id="rId39702" Type="http://schemas.openxmlformats.org/officeDocument/2006/relationships/hyperlink" Target="http://www.osaro.com/" TargetMode="External"/><Relationship Id="rId15750" Type="http://schemas.openxmlformats.org/officeDocument/2006/relationships/hyperlink" Target="http://www.drinkmaple.com" TargetMode="External"/><Relationship Id="rId39703" Type="http://schemas.openxmlformats.org/officeDocument/2006/relationships/hyperlink" Target="http://www.oscadi.com" TargetMode="External"/><Relationship Id="rId15751" Type="http://schemas.openxmlformats.org/officeDocument/2006/relationships/hyperlink" Target="http://drinkpoint.net" TargetMode="External"/><Relationship Id="rId39700" Type="http://schemas.openxmlformats.org/officeDocument/2006/relationships/hyperlink" Target="http://www.oryzon.com" TargetMode="External"/><Relationship Id="rId15752" Type="http://schemas.openxmlformats.org/officeDocument/2006/relationships/hyperlink" Target="http://www.drinks4-you.com" TargetMode="External"/><Relationship Id="rId39701" Type="http://schemas.openxmlformats.org/officeDocument/2006/relationships/hyperlink" Target="http://eng.osangjaiel.co.kr/" TargetMode="External"/><Relationship Id="rId40731" Type="http://schemas.openxmlformats.org/officeDocument/2006/relationships/hyperlink" Target="http://pcb.ng" TargetMode="External"/><Relationship Id="rId40732" Type="http://schemas.openxmlformats.org/officeDocument/2006/relationships/hyperlink" Target="http://pcctg.net/" TargetMode="External"/><Relationship Id="rId40733" Type="http://schemas.openxmlformats.org/officeDocument/2006/relationships/hyperlink" Target="http://www.pcdpartners.com" TargetMode="External"/><Relationship Id="rId40734" Type="http://schemas.openxmlformats.org/officeDocument/2006/relationships/hyperlink" Target="http://www.pchintl.com" TargetMode="External"/><Relationship Id="rId40730" Type="http://schemas.openxmlformats.org/officeDocument/2006/relationships/hyperlink" Target="http://www.pcaaudit.com/" TargetMode="External"/><Relationship Id="rId15728" Type="http://schemas.openxmlformats.org/officeDocument/2006/relationships/hyperlink" Target="http://dressboom.co.uk/" TargetMode="External"/><Relationship Id="rId40739" Type="http://schemas.openxmlformats.org/officeDocument/2006/relationships/hyperlink" Target="http://www.pdcbiotech.com" TargetMode="External"/><Relationship Id="rId15729" Type="http://schemas.openxmlformats.org/officeDocument/2006/relationships/hyperlink" Target="http://www.dresser.uk.com" TargetMode="External"/><Relationship Id="rId15724" Type="http://schemas.openxmlformats.org/officeDocument/2006/relationships/hyperlink" Target="http://www.dremio.com/" TargetMode="External"/><Relationship Id="rId40735" Type="http://schemas.openxmlformats.org/officeDocument/2006/relationships/hyperlink" Target="https://www.pcloud.com" TargetMode="External"/><Relationship Id="rId15725" Type="http://schemas.openxmlformats.org/officeDocument/2006/relationships/hyperlink" Target="http://www.dressandgo.com.br/" TargetMode="External"/><Relationship Id="rId40736" Type="http://schemas.openxmlformats.org/officeDocument/2006/relationships/hyperlink" Target="http://www.pcntechnology.com" TargetMode="External"/><Relationship Id="rId15726" Type="http://schemas.openxmlformats.org/officeDocument/2006/relationships/hyperlink" Target="http://www.dresscodecustom.com" TargetMode="External"/><Relationship Id="rId40737" Type="http://schemas.openxmlformats.org/officeDocument/2006/relationships/hyperlink" Target="http://www.pcsso.com" TargetMode="External"/><Relationship Id="rId15727" Type="http://schemas.openxmlformats.org/officeDocument/2006/relationships/hyperlink" Target="http://www.dressabelle.com.sg/" TargetMode="External"/><Relationship Id="rId40738" Type="http://schemas.openxmlformats.org/officeDocument/2006/relationships/hyperlink" Target="http://www.pctinternational.com" TargetMode="External"/><Relationship Id="rId15720" Type="http://schemas.openxmlformats.org/officeDocument/2006/relationships/hyperlink" Target="http://dreamworksanimation.com" TargetMode="External"/><Relationship Id="rId15721" Type="http://schemas.openxmlformats.org/officeDocument/2006/relationships/hyperlink" Target="http://www.dreamzer.com/" TargetMode="External"/><Relationship Id="rId15722" Type="http://schemas.openxmlformats.org/officeDocument/2006/relationships/hyperlink" Target="http://www.dred.com" TargetMode="External"/><Relationship Id="rId15723" Type="http://schemas.openxmlformats.org/officeDocument/2006/relationships/hyperlink" Target="http://www.dregens.com" TargetMode="External"/><Relationship Id="rId40742" Type="http://schemas.openxmlformats.org/officeDocument/2006/relationships/hyperlink" Target="http://pdvltd.com" TargetMode="External"/><Relationship Id="rId40743" Type="http://schemas.openxmlformats.org/officeDocument/2006/relationships/hyperlink" Target="http://www.thinkstep.com" TargetMode="External"/><Relationship Id="rId40744" Type="http://schemas.openxmlformats.org/officeDocument/2006/relationships/hyperlink" Target="http://peaberry.org" TargetMode="External"/><Relationship Id="rId40745" Type="http://schemas.openxmlformats.org/officeDocument/2006/relationships/hyperlink" Target="http://www.peabodyenergy.com" TargetMode="External"/><Relationship Id="rId40740" Type="http://schemas.openxmlformats.org/officeDocument/2006/relationships/hyperlink" Target="http://www.pdd.co.uk" TargetMode="External"/><Relationship Id="rId40741" Type="http://schemas.openxmlformats.org/officeDocument/2006/relationships/hyperlink" Target="http://www.pdpholdings.com" TargetMode="External"/><Relationship Id="rId15739" Type="http://schemas.openxmlformats.org/officeDocument/2006/relationships/hyperlink" Target="https://www.driftrock.com" TargetMode="External"/><Relationship Id="rId15735" Type="http://schemas.openxmlformats.org/officeDocument/2006/relationships/hyperlink" Target="http://www.playdribble.com/" TargetMode="External"/><Relationship Id="rId40746" Type="http://schemas.openxmlformats.org/officeDocument/2006/relationships/hyperlink" Target="http://peachunderneath.com" TargetMode="External"/><Relationship Id="rId15736" Type="http://schemas.openxmlformats.org/officeDocument/2006/relationships/hyperlink" Target="http://driblet.io" TargetMode="External"/><Relationship Id="rId40747" Type="http://schemas.openxmlformats.org/officeDocument/2006/relationships/hyperlink" Target="http://peachapp.com/" TargetMode="External"/><Relationship Id="rId15737" Type="http://schemas.openxmlformats.org/officeDocument/2006/relationships/hyperlink" Target="http://drifteyewear.com" TargetMode="External"/><Relationship Id="rId40748" Type="http://schemas.openxmlformats.org/officeDocument/2006/relationships/hyperlink" Target="https://www.peachd.com/" TargetMode="External"/><Relationship Id="rId15738" Type="http://schemas.openxmlformats.org/officeDocument/2006/relationships/hyperlink" Target="http://www.driftcoast.us" TargetMode="External"/><Relationship Id="rId40749" Type="http://schemas.openxmlformats.org/officeDocument/2006/relationships/hyperlink" Target="http://www.peachlettings.com/" TargetMode="External"/><Relationship Id="rId15731" Type="http://schemas.openxmlformats.org/officeDocument/2006/relationships/hyperlink" Target="http://drexcode.com/" TargetMode="External"/><Relationship Id="rId15732" Type="http://schemas.openxmlformats.org/officeDocument/2006/relationships/hyperlink" Target="http://drexmet.com" TargetMode="External"/><Relationship Id="rId15733" Type="http://schemas.openxmlformats.org/officeDocument/2006/relationships/hyperlink" Target="http://www.drexel.edu/" TargetMode="External"/><Relationship Id="rId15734" Type="http://schemas.openxmlformats.org/officeDocument/2006/relationships/hyperlink" Target="http://drfirst.com" TargetMode="External"/><Relationship Id="rId15730" Type="http://schemas.openxmlformats.org/officeDocument/2006/relationships/hyperlink" Target="http://partners.dressipi.com/" TargetMode="External"/><Relationship Id="rId15790" Type="http://schemas.openxmlformats.org/officeDocument/2006/relationships/hyperlink" Target="http://drivewyze.com" TargetMode="External"/><Relationship Id="rId15791" Type="http://schemas.openxmlformats.org/officeDocument/2006/relationships/hyperlink" Target="http://www.drivingbuddy.com" TargetMode="External"/><Relationship Id="rId25118" Type="http://schemas.openxmlformats.org/officeDocument/2006/relationships/hyperlink" Target="http://hypeapp.co/" TargetMode="External"/><Relationship Id="rId15792" Type="http://schemas.openxmlformats.org/officeDocument/2006/relationships/hyperlink" Target="http://drivr.com" TargetMode="External"/><Relationship Id="rId25119" Type="http://schemas.openxmlformats.org/officeDocument/2006/relationships/hyperlink" Target="http://hypecal.com" TargetMode="External"/><Relationship Id="rId39760" Type="http://schemas.openxmlformats.org/officeDocument/2006/relationships/hyperlink" Target="http://www.oti.ag" TargetMode="External"/><Relationship Id="rId39761" Type="http://schemas.openxmlformats.org/officeDocument/2006/relationships/hyperlink" Target="http://www.otilumionics.com/" TargetMode="External"/><Relationship Id="rId25112" Type="http://schemas.openxmlformats.org/officeDocument/2006/relationships/hyperlink" Target="http://hylete.com" TargetMode="External"/><Relationship Id="rId25113" Type="http://schemas.openxmlformats.org/officeDocument/2006/relationships/hyperlink" Target="http://www.hyliosoft.com" TargetMode="External"/><Relationship Id="rId25110" Type="http://schemas.openxmlformats.org/officeDocument/2006/relationships/hyperlink" Target="http://www.hyginex.com" TargetMode="External"/><Relationship Id="rId25111" Type="http://schemas.openxmlformats.org/officeDocument/2006/relationships/hyperlink" Target="http://www.hyglos.de" TargetMode="External"/><Relationship Id="rId25116" Type="http://schemas.openxmlformats.org/officeDocument/2006/relationships/hyperlink" Target="http://www.hypaship.com/" TargetMode="External"/><Relationship Id="rId25117" Type="http://schemas.openxmlformats.org/officeDocument/2006/relationships/hyperlink" Target="http://www.hypeinnovation.com" TargetMode="External"/><Relationship Id="rId25114" Type="http://schemas.openxmlformats.org/officeDocument/2006/relationships/hyperlink" Target="http://www.hymite.com" TargetMode="External"/><Relationship Id="rId25115" Type="http://schemas.openxmlformats.org/officeDocument/2006/relationships/hyperlink" Target="http://www.hyp3r.com" TargetMode="External"/><Relationship Id="rId39759" Type="http://schemas.openxmlformats.org/officeDocument/2006/relationships/hyperlink" Target="http://www.othot.com/" TargetMode="External"/><Relationship Id="rId25120" Type="http://schemas.openxmlformats.org/officeDocument/2006/relationships/hyperlink" Target="http://hypejar.com" TargetMode="External"/><Relationship Id="rId15786" Type="http://schemas.openxmlformats.org/officeDocument/2006/relationships/hyperlink" Target="http://drivethem.com" TargetMode="External"/><Relationship Id="rId39753" Type="http://schemas.openxmlformats.org/officeDocument/2006/relationships/hyperlink" Target="http://www.otelic.com/" TargetMode="External"/><Relationship Id="rId15787" Type="http://schemas.openxmlformats.org/officeDocument/2006/relationships/hyperlink" Target="http://www.drivethem.com" TargetMode="External"/><Relationship Id="rId39754" Type="http://schemas.openxmlformats.org/officeDocument/2006/relationships/hyperlink" Target="http://otelz.com" TargetMode="External"/><Relationship Id="rId15788" Type="http://schemas.openxmlformats.org/officeDocument/2006/relationships/hyperlink" Target="http://drivewaysoftware.com/" TargetMode="External"/><Relationship Id="rId39751" Type="http://schemas.openxmlformats.org/officeDocument/2006/relationships/hyperlink" Target="http://www.otasys.com" TargetMode="External"/><Relationship Id="rId15789" Type="http://schemas.openxmlformats.org/officeDocument/2006/relationships/hyperlink" Target="http://www.drivewealth.com" TargetMode="External"/><Relationship Id="rId39752" Type="http://schemas.openxmlformats.org/officeDocument/2006/relationships/hyperlink" Target="http://otcprgroup.com" TargetMode="External"/><Relationship Id="rId15782" Type="http://schemas.openxmlformats.org/officeDocument/2006/relationships/hyperlink" Target="http://www.driverside.com" TargetMode="External"/><Relationship Id="rId39757" Type="http://schemas.openxmlformats.org/officeDocument/2006/relationships/hyperlink" Target="http://www.othera.com" TargetMode="External"/><Relationship Id="rId15783" Type="http://schemas.openxmlformats.org/officeDocument/2006/relationships/hyperlink" Target="http://drivertech.com" TargetMode="External"/><Relationship Id="rId39758" Type="http://schemas.openxmlformats.org/officeDocument/2006/relationships/hyperlink" Target="http://www.otherinbox.com" TargetMode="External"/><Relationship Id="rId15784" Type="http://schemas.openxmlformats.org/officeDocument/2006/relationships/hyperlink" Target="http://www.driverup.com" TargetMode="External"/><Relationship Id="rId39755" Type="http://schemas.openxmlformats.org/officeDocument/2006/relationships/hyperlink" Target="http://www.otelz.com//?to=1024" TargetMode="External"/><Relationship Id="rId15785" Type="http://schemas.openxmlformats.org/officeDocument/2006/relationships/hyperlink" Target="http://drivestream.com" TargetMode="External"/><Relationship Id="rId39756" Type="http://schemas.openxmlformats.org/officeDocument/2006/relationships/hyperlink" Target="http://othermachine.co/" TargetMode="External"/><Relationship Id="rId25109" Type="http://schemas.openxmlformats.org/officeDocument/2006/relationships/hyperlink" Target="http://hygieia.com" TargetMode="External"/><Relationship Id="rId25107" Type="http://schemas.openxmlformats.org/officeDocument/2006/relationships/hyperlink" Target="http://www.hygeiatherapeutics.com" TargetMode="External"/><Relationship Id="rId25108" Type="http://schemas.openxmlformats.org/officeDocument/2006/relationships/hyperlink" Target="http://hygia.net" TargetMode="External"/><Relationship Id="rId39750" Type="http://schemas.openxmlformats.org/officeDocument/2006/relationships/hyperlink" Target="http://ota.expert" TargetMode="External"/><Relationship Id="rId25101" Type="http://schemas.openxmlformats.org/officeDocument/2006/relationships/hyperlink" Target="http://www.hydrophi.com" TargetMode="External"/><Relationship Id="rId25102" Type="http://schemas.openxmlformats.org/officeDocument/2006/relationships/hyperlink" Target="http://www.hydropoint.com" TargetMode="External"/><Relationship Id="rId25100" Type="http://schemas.openxmlformats.org/officeDocument/2006/relationships/hyperlink" Target="http://www.hydronovation.com" TargetMode="External"/><Relationship Id="rId25105" Type="http://schemas.openxmlformats.org/officeDocument/2006/relationships/hyperlink" Target="http://hygeaholdings.com" TargetMode="External"/><Relationship Id="rId25106" Type="http://schemas.openxmlformats.org/officeDocument/2006/relationships/hyperlink" Target="http://www.hygeiapcp.com" TargetMode="External"/><Relationship Id="rId25103" Type="http://schemas.openxmlformats.org/officeDocument/2006/relationships/hyperlink" Target="http://hydrostor.ca/home" TargetMode="External"/><Relationship Id="rId25104" Type="http://schemas.openxmlformats.org/officeDocument/2006/relationships/hyperlink" Target="http://www.hydroxsys.com" TargetMode="External"/><Relationship Id="rId39748" Type="http://schemas.openxmlformats.org/officeDocument/2006/relationships/hyperlink" Target="http://osurv.com" TargetMode="External"/><Relationship Id="rId39749" Type="http://schemas.openxmlformats.org/officeDocument/2006/relationships/hyperlink" Target="http://www.ot-network.com" TargetMode="External"/><Relationship Id="rId15797" Type="http://schemas.openxmlformats.org/officeDocument/2006/relationships/hyperlink" Target="http://www.drobo.com" TargetMode="External"/><Relationship Id="rId39742" Type="http://schemas.openxmlformats.org/officeDocument/2006/relationships/hyperlink" Target="http://ostendo.com/" TargetMode="External"/><Relationship Id="rId15798" Type="http://schemas.openxmlformats.org/officeDocument/2006/relationships/hyperlink" Target="http://www.dashi.com" TargetMode="External"/><Relationship Id="rId39743" Type="http://schemas.openxmlformats.org/officeDocument/2006/relationships/hyperlink" Target="http://www.obi.com/" TargetMode="External"/><Relationship Id="rId15799" Type="http://schemas.openxmlformats.org/officeDocument/2006/relationships/hyperlink" Target="http://www.hypori.com/" TargetMode="External"/><Relationship Id="rId39740" Type="http://schemas.openxmlformats.org/officeDocument/2006/relationships/hyperlink" Target="http://www.ostara.com/" TargetMode="External"/><Relationship Id="rId39741" Type="http://schemas.openxmlformats.org/officeDocument/2006/relationships/hyperlink" Target="http://www.ostendio.com" TargetMode="External"/><Relationship Id="rId15793" Type="http://schemas.openxmlformats.org/officeDocument/2006/relationships/hyperlink" Target="http://www.liverides.com/en" TargetMode="External"/><Relationship Id="rId39746" Type="http://schemas.openxmlformats.org/officeDocument/2006/relationships/hyperlink" Target="http://www.launchhouse.com/portfolio-item/osteoplastics/" TargetMode="External"/><Relationship Id="rId15794" Type="http://schemas.openxmlformats.org/officeDocument/2006/relationships/hyperlink" Target="http://www.drizly.com" TargetMode="External"/><Relationship Id="rId39747" Type="http://schemas.openxmlformats.org/officeDocument/2006/relationships/hyperlink" Target="http://www.ostrovok.ru" TargetMode="External"/><Relationship Id="rId15795" Type="http://schemas.openxmlformats.org/officeDocument/2006/relationships/hyperlink" Target="http://drnaturalhealing.com/" TargetMode="External"/><Relationship Id="rId39744" Type="http://schemas.openxmlformats.org/officeDocument/2006/relationships/hyperlink" Target="http://osteogenix.com" TargetMode="External"/><Relationship Id="rId15796" Type="http://schemas.openxmlformats.org/officeDocument/2006/relationships/hyperlink" Target="http://www.dro.es" TargetMode="External"/><Relationship Id="rId39745" Type="http://schemas.openxmlformats.org/officeDocument/2006/relationships/hyperlink" Target="http://www.osteopathiequebec.ca/" TargetMode="External"/><Relationship Id="rId15770" Type="http://schemas.openxmlformats.org/officeDocument/2006/relationships/hyperlink" Target="http://www.drivecam.com" TargetMode="External"/><Relationship Id="rId39739" Type="http://schemas.openxmlformats.org/officeDocument/2006/relationships/hyperlink" Target="http://www.ostara.com" TargetMode="External"/><Relationship Id="rId39737" Type="http://schemas.openxmlformats.org/officeDocument/2006/relationships/hyperlink" Target="http://ossiainc.com" TargetMode="External"/><Relationship Id="rId39738" Type="http://schemas.openxmlformats.org/officeDocument/2006/relationships/hyperlink" Target="http://www.ossianix.com" TargetMode="External"/><Relationship Id="rId15768" Type="http://schemas.openxmlformats.org/officeDocument/2006/relationships/hyperlink" Target="http://www.driveyoyo.com" TargetMode="External"/><Relationship Id="rId15769" Type="http://schemas.openxmlformats.org/officeDocument/2006/relationships/hyperlink" Target="http://www.driveable.com" TargetMode="External"/><Relationship Id="rId15764" Type="http://schemas.openxmlformats.org/officeDocument/2006/relationships/hyperlink" Target="http://drivescribe.com" TargetMode="External"/><Relationship Id="rId39731" Type="http://schemas.openxmlformats.org/officeDocument/2006/relationships/hyperlink" Target="http://ospreymed.com" TargetMode="External"/><Relationship Id="rId15765" Type="http://schemas.openxmlformats.org/officeDocument/2006/relationships/hyperlink" Target="http://drive.sg" TargetMode="External"/><Relationship Id="rId39732" Type="http://schemas.openxmlformats.org/officeDocument/2006/relationships/hyperlink" Target="http://www.ospreypharma.com" TargetMode="External"/><Relationship Id="rId15766" Type="http://schemas.openxmlformats.org/officeDocument/2006/relationships/hyperlink" Target="http://www.drive.sg" TargetMode="External"/><Relationship Id="rId15767" Type="http://schemas.openxmlformats.org/officeDocument/2006/relationships/hyperlink" Target="http://driveyello.com" TargetMode="External"/><Relationship Id="rId39730" Type="http://schemas.openxmlformats.org/officeDocument/2006/relationships/hyperlink" Target="http://www.ospreyinformatics.com" TargetMode="External"/><Relationship Id="rId15760" Type="http://schemas.openxmlformats.org/officeDocument/2006/relationships/hyperlink" Target="http://www.drivable.com" TargetMode="External"/><Relationship Id="rId39735" Type="http://schemas.openxmlformats.org/officeDocument/2006/relationships/hyperlink" Target="http://www.ossdsign.com" TargetMode="External"/><Relationship Id="rId15761" Type="http://schemas.openxmlformats.org/officeDocument/2006/relationships/hyperlink" Target="http://drive.gt" TargetMode="External"/><Relationship Id="rId39736" Type="http://schemas.openxmlformats.org/officeDocument/2006/relationships/hyperlink" Target="http://www.osseon.com" TargetMode="External"/><Relationship Id="rId15762" Type="http://schemas.openxmlformats.org/officeDocument/2006/relationships/hyperlink" Target="http://www.driveassistapp.com" TargetMode="External"/><Relationship Id="rId39733" Type="http://schemas.openxmlformats.org/officeDocument/2006/relationships/hyperlink" Target="http://ospreyspillcontrol.com/" TargetMode="External"/><Relationship Id="rId15763" Type="http://schemas.openxmlformats.org/officeDocument/2006/relationships/hyperlink" Target="http://www.drivefocus.com" TargetMode="External"/><Relationship Id="rId39734" Type="http://schemas.openxmlformats.org/officeDocument/2006/relationships/hyperlink" Target="http://www.osr.com" TargetMode="External"/><Relationship Id="rId15780" Type="http://schemas.openxmlformats.org/officeDocument/2006/relationships/hyperlink" Target="http://driversaveclub.com" TargetMode="External"/><Relationship Id="rId15781" Type="http://schemas.openxmlformats.org/officeDocument/2006/relationships/hyperlink" Target="http://www.driversaveclub.com" TargetMode="External"/><Relationship Id="rId40700" Type="http://schemas.openxmlformats.org/officeDocument/2006/relationships/hyperlink" Target="http://www.payscale.com" TargetMode="External"/><Relationship Id="rId40701" Type="http://schemas.openxmlformats.org/officeDocument/2006/relationships/hyperlink" Target="http://www.paysimple.com" TargetMode="External"/><Relationship Id="rId39728" Type="http://schemas.openxmlformats.org/officeDocument/2006/relationships/hyperlink" Target="http://osper.com" TargetMode="External"/><Relationship Id="rId40706" Type="http://schemas.openxmlformats.org/officeDocument/2006/relationships/hyperlink" Target="http://paysur.com/" TargetMode="External"/><Relationship Id="rId39729" Type="http://schemas.openxmlformats.org/officeDocument/2006/relationships/hyperlink" Target="http://www.ospreydata.com/" TargetMode="External"/><Relationship Id="rId40707" Type="http://schemas.openxmlformats.org/officeDocument/2006/relationships/hyperlink" Target="http://paytango.com" TargetMode="External"/><Relationship Id="rId39726" Type="http://schemas.openxmlformats.org/officeDocument/2006/relationships/hyperlink" Target="http://osoyou.com" TargetMode="External"/><Relationship Id="rId40708" Type="http://schemas.openxmlformats.org/officeDocument/2006/relationships/hyperlink" Target="http://mypayteller.com/" TargetMode="External"/><Relationship Id="rId39727" Type="http://schemas.openxmlformats.org/officeDocument/2006/relationships/hyperlink" Target="http://www.osoyou.com" TargetMode="External"/><Relationship Id="rId40709" Type="http://schemas.openxmlformats.org/officeDocument/2006/relationships/hyperlink" Target="https://paytm.com/" TargetMode="External"/><Relationship Id="rId15779" Type="http://schemas.openxmlformats.org/officeDocument/2006/relationships/hyperlink" Target="http://www.driverdo.com" TargetMode="External"/><Relationship Id="rId40702" Type="http://schemas.openxmlformats.org/officeDocument/2006/relationships/hyperlink" Target="http://paywithpayso.com" TargetMode="External"/><Relationship Id="rId40703" Type="http://schemas.openxmlformats.org/officeDocument/2006/relationships/hyperlink" Target="http://payspan.com" TargetMode="External"/><Relationship Id="rId40704" Type="http://schemas.openxmlformats.org/officeDocument/2006/relationships/hyperlink" Target="http://paystand.com" TargetMode="External"/><Relationship Id="rId40705" Type="http://schemas.openxmlformats.org/officeDocument/2006/relationships/hyperlink" Target="http://www.paystobesocial.co.uk/" TargetMode="External"/><Relationship Id="rId15775" Type="http://schemas.openxmlformats.org/officeDocument/2006/relationships/hyperlink" Target="http://drivemode.com" TargetMode="External"/><Relationship Id="rId39720" Type="http://schemas.openxmlformats.org/officeDocument/2006/relationships/hyperlink" Target="http://osmogames.com" TargetMode="External"/><Relationship Id="rId15776" Type="http://schemas.openxmlformats.org/officeDocument/2006/relationships/hyperlink" Target="http://www.drivenbi.com" TargetMode="External"/><Relationship Id="rId39721" Type="http://schemas.openxmlformats.org/officeDocument/2006/relationships/hyperlink" Target="http://osmogames.com" TargetMode="External"/><Relationship Id="rId15777" Type="http://schemas.openxmlformats.org/officeDocument/2006/relationships/hyperlink" Target="http://www.driverhire.co.uk" TargetMode="External"/><Relationship Id="rId15778" Type="http://schemas.openxmlformats.org/officeDocument/2006/relationships/hyperlink" Target="http://www.driver2home.com/" TargetMode="External"/><Relationship Id="rId15771" Type="http://schemas.openxmlformats.org/officeDocument/2006/relationships/hyperlink" Target="http://www.drivefactor.com" TargetMode="External"/><Relationship Id="rId39724" Type="http://schemas.openxmlformats.org/officeDocument/2006/relationships/hyperlink" Target="http://osmosisskincare.com" TargetMode="External"/><Relationship Id="rId15772" Type="http://schemas.openxmlformats.org/officeDocument/2006/relationships/hyperlink" Target="http://www.drivehq.com" TargetMode="External"/><Relationship Id="rId39725" Type="http://schemas.openxmlformats.org/officeDocument/2006/relationships/hyperlink" Target="http://myplantlink.com" TargetMode="External"/><Relationship Id="rId15773" Type="http://schemas.openxmlformats.org/officeDocument/2006/relationships/hyperlink" Target="http://www.drivek.it" TargetMode="External"/><Relationship Id="rId39722" Type="http://schemas.openxmlformats.org/officeDocument/2006/relationships/hyperlink" Target="http://osmopure.com" TargetMode="External"/><Relationship Id="rId15774" Type="http://schemas.openxmlformats.org/officeDocument/2006/relationships/hyperlink" Target="http://roadhero.org" TargetMode="External"/><Relationship Id="rId39723" Type="http://schemas.openxmlformats.org/officeDocument/2006/relationships/hyperlink" Target="http://www.getosmosis.com" TargetMode="External"/><Relationship Id="rId15706" Type="http://schemas.openxmlformats.org/officeDocument/2006/relationships/hyperlink" Target="http://www.dreamhost.com" TargetMode="External"/><Relationship Id="rId15707" Type="http://schemas.openxmlformats.org/officeDocument/2006/relationships/hyperlink" Target="http://www.dreamise.com" TargetMode="External"/><Relationship Id="rId15708" Type="http://schemas.openxmlformats.org/officeDocument/2006/relationships/hyperlink" Target="http://www.dreamitize.com" TargetMode="External"/><Relationship Id="rId15709" Type="http://schemas.openxmlformats.org/officeDocument/2006/relationships/hyperlink" Target="http://dreamjobbing.com/" TargetMode="External"/><Relationship Id="rId15702" Type="http://schemas.openxmlformats.org/officeDocument/2006/relationships/hyperlink" Target="http://www.dreamfunded.com" TargetMode="External"/><Relationship Id="rId15703" Type="http://schemas.openxmlformats.org/officeDocument/2006/relationships/hyperlink" Target="http://www.dreamheartgames.com" TargetMode="External"/><Relationship Id="rId15704" Type="http://schemas.openxmlformats.org/officeDocument/2006/relationships/hyperlink" Target="http://www.dreamhighr.co/" TargetMode="External"/><Relationship Id="rId15705" Type="http://schemas.openxmlformats.org/officeDocument/2006/relationships/hyperlink" Target="http://www.dreamhomes.club" TargetMode="External"/><Relationship Id="rId15700" Type="http://schemas.openxmlformats.org/officeDocument/2006/relationships/hyperlink" Target="http://dreamforge.me" TargetMode="External"/><Relationship Id="rId15701" Type="http://schemas.openxmlformats.org/officeDocument/2006/relationships/hyperlink" Target="http://www.dreamfund.com" TargetMode="External"/><Relationship Id="rId15717" Type="http://schemas.openxmlformats.org/officeDocument/2006/relationships/hyperlink" Target="http://www.dreamstreetgolf.com" TargetMode="External"/><Relationship Id="rId15718" Type="http://schemas.openxmlformats.org/officeDocument/2006/relationships/hyperlink" Target="http://www.dreamwareinc.co/" TargetMode="External"/><Relationship Id="rId15719" Type="http://schemas.openxmlformats.org/officeDocument/2006/relationships/hyperlink" Target="http://www.dreamweaverintl.com" TargetMode="External"/><Relationship Id="rId15713" Type="http://schemas.openxmlformats.org/officeDocument/2006/relationships/hyperlink" Target="http://dreamscloud.com" TargetMode="External"/><Relationship Id="rId15714" Type="http://schemas.openxmlformats.org/officeDocument/2006/relationships/hyperlink" Target="http://dreamsha.re" TargetMode="External"/><Relationship Id="rId15715" Type="http://schemas.openxmlformats.org/officeDocument/2006/relationships/hyperlink" Target="http://dreamsha.re" TargetMode="External"/><Relationship Id="rId15716" Type="http://schemas.openxmlformats.org/officeDocument/2006/relationships/hyperlink" Target="http://www.fileswire.com" TargetMode="External"/><Relationship Id="rId15710" Type="http://schemas.openxmlformats.org/officeDocument/2006/relationships/hyperlink" Target="http://www.dreampod.com" TargetMode="External"/><Relationship Id="rId15711" Type="http://schemas.openxmlformats.org/officeDocument/2006/relationships/hyperlink" Target="http://dreamqii.com" TargetMode="External"/><Relationship Id="rId15712" Type="http://schemas.openxmlformats.org/officeDocument/2006/relationships/hyperlink" Target="http://www.dreamscapeblue.com/index.html" TargetMode="External"/><Relationship Id="rId1" Type="http://schemas.openxmlformats.org/officeDocument/2006/relationships/hyperlink" Target="http://livfame.com" TargetMode="External"/><Relationship Id="rId50390" Type="http://schemas.openxmlformats.org/officeDocument/2006/relationships/hyperlink" Target="http://www.snowgate.com" TargetMode="External"/><Relationship Id="rId2" Type="http://schemas.openxmlformats.org/officeDocument/2006/relationships/hyperlink" Target="http://www.qounter.com" TargetMode="External"/><Relationship Id="rId50391" Type="http://schemas.openxmlformats.org/officeDocument/2006/relationships/hyperlink" Target="http://www.snowision.com/" TargetMode="External"/><Relationship Id="rId3" Type="http://schemas.openxmlformats.org/officeDocument/2006/relationships/hyperlink" Target="http://oneofthem.jp" TargetMode="External"/><Relationship Id="rId4" Type="http://schemas.openxmlformats.org/officeDocument/2006/relationships/hyperlink" Target="http://0-6.com" TargetMode="External"/><Relationship Id="rId50394" Type="http://schemas.openxmlformats.org/officeDocument/2006/relationships/hyperlink" Target="http://www.snowshoestamp.com" TargetMode="External"/><Relationship Id="rId50395" Type="http://schemas.openxmlformats.org/officeDocument/2006/relationships/hyperlink" Target="http://snowshoefood.com" TargetMode="External"/><Relationship Id="rId50392" Type="http://schemas.openxmlformats.org/officeDocument/2006/relationships/hyperlink" Target="http://www.snowleader.com//?gclid=CMj4jdSSuMkCFUH4wgodhr4Hbg" TargetMode="External"/><Relationship Id="rId50393" Type="http://schemas.openxmlformats.org/officeDocument/2006/relationships/hyperlink" Target="http://www.snowman.in" TargetMode="External"/><Relationship Id="rId9" Type="http://schemas.openxmlformats.org/officeDocument/2006/relationships/hyperlink" Target="http://h2o.ai" TargetMode="External"/><Relationship Id="rId50398" Type="http://schemas.openxmlformats.org/officeDocument/2006/relationships/hyperlink" Target="http://www.sntech.com" TargetMode="External"/><Relationship Id="rId50399" Type="http://schemas.openxmlformats.org/officeDocument/2006/relationships/hyperlink" Target="http://www.sntmnt.com" TargetMode="External"/><Relationship Id="rId50396" Type="http://schemas.openxmlformats.org/officeDocument/2006/relationships/hyperlink" Target="http://www.snrlabsportal.com" TargetMode="External"/><Relationship Id="rId50397" Type="http://schemas.openxmlformats.org/officeDocument/2006/relationships/hyperlink" Target="http://www.snsplus.com" TargetMode="External"/><Relationship Id="rId5" Type="http://schemas.openxmlformats.org/officeDocument/2006/relationships/hyperlink" Target="http://www.0-6.com" TargetMode="External"/><Relationship Id="rId6" Type="http://schemas.openxmlformats.org/officeDocument/2006/relationships/hyperlink" Target="http://004gmbh.de/en/004-interact" TargetMode="External"/><Relationship Id="rId7" Type="http://schemas.openxmlformats.org/officeDocument/2006/relationships/hyperlink" Target="http://www.01games.hk/" TargetMode="External"/><Relationship Id="rId8" Type="http://schemas.openxmlformats.org/officeDocument/2006/relationships/hyperlink" Target="http://ondinebio.com" TargetMode="External"/><Relationship Id="rId25398" Type="http://schemas.openxmlformats.org/officeDocument/2006/relationships/hyperlink" Target="http://www.icoolhunt.com" TargetMode="External"/><Relationship Id="rId49365" Type="http://schemas.openxmlformats.org/officeDocument/2006/relationships/hyperlink" Target="http://simpartners.com" TargetMode="External"/><Relationship Id="rId25399" Type="http://schemas.openxmlformats.org/officeDocument/2006/relationships/hyperlink" Target="http://info.icopyright.com" TargetMode="External"/><Relationship Id="rId49366" Type="http://schemas.openxmlformats.org/officeDocument/2006/relationships/hyperlink" Target="http://www.sim4tec.com" TargetMode="External"/><Relationship Id="rId25396" Type="http://schemas.openxmlformats.org/officeDocument/2006/relationships/hyperlink" Target="http://icook.tw" TargetMode="External"/><Relationship Id="rId49367" Type="http://schemas.openxmlformats.org/officeDocument/2006/relationships/hyperlink" Target="http://www.simalaya.com" TargetMode="External"/><Relationship Id="rId25397" Type="http://schemas.openxmlformats.org/officeDocument/2006/relationships/hyperlink" Target="http://icook.tw" TargetMode="External"/><Relationship Id="rId49368" Type="http://schemas.openxmlformats.org/officeDocument/2006/relationships/hyperlink" Target="http://www.simberobotics.com" TargetMode="External"/><Relationship Id="rId49369" Type="http://schemas.openxmlformats.org/officeDocument/2006/relationships/hyperlink" Target="http://simbionix.com" TargetMode="External"/><Relationship Id="rId49370" Type="http://schemas.openxmlformats.org/officeDocument/2006/relationships/hyperlink" Target="http://www.simbiosis.com" TargetMode="External"/><Relationship Id="rId49371" Type="http://schemas.openxmlformats.org/officeDocument/2006/relationships/hyperlink" Target="http://www.simbolmaterials.com" TargetMode="External"/><Relationship Id="rId49372" Type="http://schemas.openxmlformats.org/officeDocument/2006/relationships/hyperlink" Target="http://simeiosolutions.com" TargetMode="External"/><Relationship Id="rId50350" Type="http://schemas.openxmlformats.org/officeDocument/2006/relationships/hyperlink" Target="http://www.snatchthatjerky.com" TargetMode="External"/><Relationship Id="rId49373" Type="http://schemas.openxmlformats.org/officeDocument/2006/relationships/hyperlink" Target="http://simfinit.com/" TargetMode="External"/><Relationship Id="rId50351" Type="http://schemas.openxmlformats.org/officeDocument/2006/relationships/hyperlink" Target="http://www.syndax.com" TargetMode="External"/><Relationship Id="rId49374" Type="http://schemas.openxmlformats.org/officeDocument/2006/relationships/hyperlink" Target="http://www.simfy.de" TargetMode="External"/><Relationship Id="rId49375" Type="http://schemas.openxmlformats.org/officeDocument/2006/relationships/hyperlink" Target="http://simgym.com" TargetMode="External"/><Relationship Id="rId50354" Type="http://schemas.openxmlformats.org/officeDocument/2006/relationships/hyperlink" Target="http://www.dataclover.com" TargetMode="External"/><Relationship Id="rId50355" Type="http://schemas.openxmlformats.org/officeDocument/2006/relationships/hyperlink" Target="http://sniffsnout.com" TargetMode="External"/><Relationship Id="rId50352" Type="http://schemas.openxmlformats.org/officeDocument/2006/relationships/hyperlink" Target="http://www.sneakygames.com" TargetMode="External"/><Relationship Id="rId50353" Type="http://schemas.openxmlformats.org/officeDocument/2006/relationships/hyperlink" Target="http://www.sneekyapp.com" TargetMode="External"/><Relationship Id="rId50358" Type="http://schemas.openxmlformats.org/officeDocument/2006/relationships/hyperlink" Target="http://www.snip2code.com" TargetMode="External"/><Relationship Id="rId50359" Type="http://schemas.openxmlformats.org/officeDocument/2006/relationships/hyperlink" Target="http://www.snipclipapp.com" TargetMode="External"/><Relationship Id="rId50356" Type="http://schemas.openxmlformats.org/officeDocument/2006/relationships/hyperlink" Target="http://www.sniffsnout.com" TargetMode="External"/><Relationship Id="rId50357" Type="http://schemas.openxmlformats.org/officeDocument/2006/relationships/hyperlink" Target="http://snip.ly" TargetMode="External"/><Relationship Id="rId25387" Type="http://schemas.openxmlformats.org/officeDocument/2006/relationships/hyperlink" Target="http://www.iconnectivity.com" TargetMode="External"/><Relationship Id="rId49376" Type="http://schemas.openxmlformats.org/officeDocument/2006/relationships/hyperlink" Target="http://getsimi.com" TargetMode="External"/><Relationship Id="rId25388" Type="http://schemas.openxmlformats.org/officeDocument/2006/relationships/hyperlink" Target="http://www.iconografico.pe" TargetMode="External"/><Relationship Id="rId49377" Type="http://schemas.openxmlformats.org/officeDocument/2006/relationships/hyperlink" Target="http://similarsites.com" TargetMode="External"/><Relationship Id="rId25385" Type="http://schemas.openxmlformats.org/officeDocument/2006/relationships/hyperlink" Target="http://www.iconixbrand.com" TargetMode="External"/><Relationship Id="rId49378" Type="http://schemas.openxmlformats.org/officeDocument/2006/relationships/hyperlink" Target="http://www.similarsites.com" TargetMode="External"/><Relationship Id="rId25386" Type="http://schemas.openxmlformats.org/officeDocument/2006/relationships/hyperlink" Target="http://www.iconixx.com" TargetMode="External"/><Relationship Id="rId49379" Type="http://schemas.openxmlformats.org/officeDocument/2006/relationships/hyperlink" Target="http://www.similarweb.com" TargetMode="External"/><Relationship Id="rId25389" Type="http://schemas.openxmlformats.org/officeDocument/2006/relationships/hyperlink" Target="http://iconpulse.com" TargetMode="External"/><Relationship Id="rId25390" Type="http://schemas.openxmlformats.org/officeDocument/2006/relationships/hyperlink" Target="http://icontact.com" TargetMode="External"/><Relationship Id="rId25391" Type="http://schemas.openxmlformats.org/officeDocument/2006/relationships/hyperlink" Target="http://www.icontainers.com" TargetMode="External"/><Relationship Id="rId49380" Type="http://schemas.openxmlformats.org/officeDocument/2006/relationships/hyperlink" Target="http://simility.com" TargetMode="External"/><Relationship Id="rId49381" Type="http://schemas.openxmlformats.org/officeDocument/2006/relationships/hyperlink" Target="http://www.siminars.com" TargetMode="External"/><Relationship Id="rId49382" Type="http://schemas.openxmlformats.org/officeDocument/2006/relationships/hyperlink" Target="http://www.simio.com" TargetMode="External"/><Relationship Id="rId25394" Type="http://schemas.openxmlformats.org/officeDocument/2006/relationships/hyperlink" Target="http://www.icontrol.com" TargetMode="External"/><Relationship Id="rId49383" Type="http://schemas.openxmlformats.org/officeDocument/2006/relationships/hyperlink" Target="http://www.simmersionholdings.com" TargetMode="External"/><Relationship Id="rId50361" Type="http://schemas.openxmlformats.org/officeDocument/2006/relationships/hyperlink" Target="http://www.snipi.com" TargetMode="External"/><Relationship Id="rId25395" Type="http://schemas.openxmlformats.org/officeDocument/2006/relationships/hyperlink" Target="http://www.icucsolutions.com/index.php" TargetMode="External"/><Relationship Id="rId49384" Type="http://schemas.openxmlformats.org/officeDocument/2006/relationships/hyperlink" Target="http://www.simmr.co/" TargetMode="External"/><Relationship Id="rId50362" Type="http://schemas.openxmlformats.org/officeDocument/2006/relationships/hyperlink" Target="http://www.snipp.com" TargetMode="External"/><Relationship Id="rId25392" Type="http://schemas.openxmlformats.org/officeDocument/2006/relationships/hyperlink" Target="http://icontext.ru/" TargetMode="External"/><Relationship Id="rId49385" Type="http://schemas.openxmlformats.org/officeDocument/2006/relationships/hyperlink" Target="http://www.simopsstudios.com" TargetMode="External"/><Relationship Id="rId25393" Type="http://schemas.openxmlformats.org/officeDocument/2006/relationships/hyperlink" Target="http://www.icontracts.com" TargetMode="External"/><Relationship Id="rId49386" Type="http://schemas.openxmlformats.org/officeDocument/2006/relationships/hyperlink" Target="http://www.simpanetworks.com" TargetMode="External"/><Relationship Id="rId50360" Type="http://schemas.openxmlformats.org/officeDocument/2006/relationships/hyperlink" Target="http://www.snipd.com" TargetMode="External"/><Relationship Id="rId50365" Type="http://schemas.openxmlformats.org/officeDocument/2006/relationships/hyperlink" Target="http://www.snips.net" TargetMode="External"/><Relationship Id="rId50366" Type="http://schemas.openxmlformats.org/officeDocument/2006/relationships/hyperlink" Target="http://snipshot.com" TargetMode="External"/><Relationship Id="rId50363" Type="http://schemas.openxmlformats.org/officeDocument/2006/relationships/hyperlink" Target="http://snippets.me" TargetMode="External"/><Relationship Id="rId50364" Type="http://schemas.openxmlformats.org/officeDocument/2006/relationships/hyperlink" Target="http://getsnippit.com" TargetMode="External"/><Relationship Id="rId50369" Type="http://schemas.openxmlformats.org/officeDocument/2006/relationships/hyperlink" Target="http://www.snjohus.com" TargetMode="External"/><Relationship Id="rId50367" Type="http://schemas.openxmlformats.org/officeDocument/2006/relationships/hyperlink" Target="http://snipsnap.it" TargetMode="External"/><Relationship Id="rId50368" Type="http://schemas.openxmlformats.org/officeDocument/2006/relationships/hyperlink" Target="https://www.snizl.com" TargetMode="External"/><Relationship Id="rId2600" Type="http://schemas.openxmlformats.org/officeDocument/2006/relationships/hyperlink" Target="http://www.alterecofoods.com" TargetMode="External"/><Relationship Id="rId2601" Type="http://schemas.openxmlformats.org/officeDocument/2006/relationships/hyperlink" Target="http://www.alterway.fr" TargetMode="External"/><Relationship Id="rId2602" Type="http://schemas.openxmlformats.org/officeDocument/2006/relationships/hyperlink" Target="http://www.alterg.com" TargetMode="External"/><Relationship Id="rId2603" Type="http://schemas.openxmlformats.org/officeDocument/2006/relationships/hyperlink" Target="http://platform.altergeo.ru" TargetMode="External"/><Relationship Id="rId2604" Type="http://schemas.openxmlformats.org/officeDocument/2006/relationships/hyperlink" Target="http://www.alterix.com/" TargetMode="External"/><Relationship Id="rId2605" Type="http://schemas.openxmlformats.org/officeDocument/2006/relationships/hyperlink" Target="http://www.altgreentech.com/home.htm" TargetMode="External"/><Relationship Id="rId2606" Type="http://schemas.openxmlformats.org/officeDocument/2006/relationships/hyperlink" Target="http://www.alternativeoutfitters.com" TargetMode="External"/><Relationship Id="rId2607" Type="http://schemas.openxmlformats.org/officeDocument/2006/relationships/hyperlink" Target="http://www.alterpoint.com" TargetMode="External"/><Relationship Id="rId25376" Type="http://schemas.openxmlformats.org/officeDocument/2006/relationships/hyperlink" Target="http://www.icondial.com" TargetMode="External"/><Relationship Id="rId49387" Type="http://schemas.openxmlformats.org/officeDocument/2006/relationships/hyperlink" Target="http://www.simparel.com" TargetMode="External"/><Relationship Id="rId2608" Type="http://schemas.openxmlformats.org/officeDocument/2006/relationships/hyperlink" Target="http://alteryx.com" TargetMode="External"/><Relationship Id="rId25377" Type="http://schemas.openxmlformats.org/officeDocument/2006/relationships/hyperlink" Target="http://www.iconery.com" TargetMode="External"/><Relationship Id="rId49388" Type="http://schemas.openxmlformats.org/officeDocument/2006/relationships/hyperlink" Target="http://www.simperium.com" TargetMode="External"/><Relationship Id="rId2609" Type="http://schemas.openxmlformats.org/officeDocument/2006/relationships/hyperlink" Target="http://althea.kr" TargetMode="External"/><Relationship Id="rId25374" Type="http://schemas.openxmlformats.org/officeDocument/2006/relationships/hyperlink" Target="http://iconlabs.co" TargetMode="External"/><Relationship Id="rId49389" Type="http://schemas.openxmlformats.org/officeDocument/2006/relationships/hyperlink" Target="http://simpathic.com/" TargetMode="External"/><Relationship Id="rId25375" Type="http://schemas.openxmlformats.org/officeDocument/2006/relationships/hyperlink" Target="http://iconcloud.co.uk" TargetMode="External"/><Relationship Id="rId25378" Type="http://schemas.openxmlformats.org/officeDocument/2006/relationships/hyperlink" Target="http://www.iconfinder.com" TargetMode="External"/><Relationship Id="rId25379" Type="http://schemas.openxmlformats.org/officeDocument/2006/relationships/hyperlink" Target="http://iconicideas.co/" TargetMode="External"/><Relationship Id="rId49390" Type="http://schemas.openxmlformats.org/officeDocument/2006/relationships/hyperlink" Target="http://www.simpirica.com" TargetMode="External"/><Relationship Id="rId25380" Type="http://schemas.openxmlformats.org/officeDocument/2006/relationships/hyperlink" Target="http://swiftpaymd.com" TargetMode="External"/><Relationship Id="rId49391" Type="http://schemas.openxmlformats.org/officeDocument/2006/relationships/hyperlink" Target="http://www.simpki.co/" TargetMode="External"/><Relationship Id="rId49392" Type="http://schemas.openxmlformats.org/officeDocument/2006/relationships/hyperlink" Target="http://www.thesimple.org" TargetMode="External"/><Relationship Id="rId49393" Type="http://schemas.openxmlformats.org/officeDocument/2006/relationships/hyperlink" Target="http://www.simpleadmit.com" TargetMode="External"/><Relationship Id="rId25383" Type="http://schemas.openxmlformats.org/officeDocument/2006/relationships/hyperlink" Target="http://www.iconicfuture.com" TargetMode="External"/><Relationship Id="rId49394" Type="http://schemas.openxmlformats.org/officeDocument/2006/relationships/hyperlink" Target="http://www.simplewaterless.com" TargetMode="External"/><Relationship Id="rId50372" Type="http://schemas.openxmlformats.org/officeDocument/2006/relationships/hyperlink" Target="http://snocap.com" TargetMode="External"/><Relationship Id="rId25384" Type="http://schemas.openxmlformats.org/officeDocument/2006/relationships/hyperlink" Target="http://www.iconixbiosciences.com" TargetMode="External"/><Relationship Id="rId49395" Type="http://schemas.openxmlformats.org/officeDocument/2006/relationships/hyperlink" Target="http://simpleemotion.com" TargetMode="External"/><Relationship Id="rId50373" Type="http://schemas.openxmlformats.org/officeDocument/2006/relationships/hyperlink" Target="http://www.snopud.com/" TargetMode="External"/><Relationship Id="rId25381" Type="http://schemas.openxmlformats.org/officeDocument/2006/relationships/hyperlink" Target="http://www.iconictherapeutics.com" TargetMode="External"/><Relationship Id="rId49396" Type="http://schemas.openxmlformats.org/officeDocument/2006/relationships/hyperlink" Target="http://simpleenergy.com" TargetMode="External"/><Relationship Id="rId50370" Type="http://schemas.openxmlformats.org/officeDocument/2006/relationships/hyperlink" Target="http://snoball.com" TargetMode="External"/><Relationship Id="rId25382" Type="http://schemas.openxmlformats.org/officeDocument/2006/relationships/hyperlink" Target="http://iconictranslation.com" TargetMode="External"/><Relationship Id="rId49397" Type="http://schemas.openxmlformats.org/officeDocument/2006/relationships/hyperlink" Target="http://simple-fill.com" TargetMode="External"/><Relationship Id="rId50371" Type="http://schemas.openxmlformats.org/officeDocument/2006/relationships/hyperlink" Target="http://www.snobswap.com" TargetMode="External"/><Relationship Id="rId50376" Type="http://schemas.openxmlformats.org/officeDocument/2006/relationships/hyperlink" Target="http://snoopwall.com" TargetMode="External"/><Relationship Id="rId50377" Type="http://schemas.openxmlformats.org/officeDocument/2006/relationships/hyperlink" Target="http://www.snoothmedia.com" TargetMode="External"/><Relationship Id="rId50374" Type="http://schemas.openxmlformats.org/officeDocument/2006/relationships/hyperlink" Target="http://www.snohomishsoapcompany.com/" TargetMode="External"/><Relationship Id="rId50375" Type="http://schemas.openxmlformats.org/officeDocument/2006/relationships/hyperlink" Target="http://www.snoobe.com" TargetMode="External"/><Relationship Id="rId50378" Type="http://schemas.openxmlformats.org/officeDocument/2006/relationships/hyperlink" Target="http://snootlab.com" TargetMode="External"/><Relationship Id="rId50379" Type="http://schemas.openxmlformats.org/officeDocument/2006/relationships/hyperlink" Target="http://www.snoox.com" TargetMode="External"/><Relationship Id="rId25365" Type="http://schemas.openxmlformats.org/officeDocument/2006/relationships/hyperlink" Target="http://www.iclio.net/" TargetMode="External"/><Relationship Id="rId49398" Type="http://schemas.openxmlformats.org/officeDocument/2006/relationships/hyperlink" Target="https://tryswell.com/" TargetMode="External"/><Relationship Id="rId25366" Type="http://schemas.openxmlformats.org/officeDocument/2006/relationships/hyperlink" Target="http://www.icn-net.com" TargetMode="External"/><Relationship Id="rId49399" Type="http://schemas.openxmlformats.org/officeDocument/2006/relationships/hyperlink" Target="http://www.simplelifeforms.com" TargetMode="External"/><Relationship Id="rId25363" Type="http://schemas.openxmlformats.org/officeDocument/2006/relationships/hyperlink" Target="http://iclinical.co/" TargetMode="External"/><Relationship Id="rId25364" Type="http://schemas.openxmlformats.org/officeDocument/2006/relationships/hyperlink" Target="http://www.iclinix.com.au/" TargetMode="External"/><Relationship Id="rId25369" Type="http://schemas.openxmlformats.org/officeDocument/2006/relationships/hyperlink" Target="http://www.icomasoft.com" TargetMode="External"/><Relationship Id="rId25367" Type="http://schemas.openxmlformats.org/officeDocument/2006/relationships/hyperlink" Target="http://www.drdoctor.co.uk" TargetMode="External"/><Relationship Id="rId25368" Type="http://schemas.openxmlformats.org/officeDocument/2006/relationships/hyperlink" Target="http://icotherapeutics.com" TargetMode="External"/><Relationship Id="rId50380" Type="http://schemas.openxmlformats.org/officeDocument/2006/relationships/hyperlink" Target="http://snowbon.com" TargetMode="External"/><Relationship Id="rId25372" Type="http://schemas.openxmlformats.org/officeDocument/2006/relationships/hyperlink" Target="http://www.iconaircraft.com" TargetMode="External"/><Relationship Id="rId50383" Type="http://schemas.openxmlformats.org/officeDocument/2006/relationships/hyperlink" Target="http://awe.sm" TargetMode="External"/><Relationship Id="rId25373" Type="http://schemas.openxmlformats.org/officeDocument/2006/relationships/hyperlink" Target="http://iconbioscience.com" TargetMode="External"/><Relationship Id="rId50384" Type="http://schemas.openxmlformats.org/officeDocument/2006/relationships/hyperlink" Target="http://www.xueqiu.com" TargetMode="External"/><Relationship Id="rId25370" Type="http://schemas.openxmlformats.org/officeDocument/2006/relationships/hyperlink" Target="http://www.i-comply.co.uk" TargetMode="External"/><Relationship Id="rId50381" Type="http://schemas.openxmlformats.org/officeDocument/2006/relationships/hyperlink" Target="http://trysnowball.com" TargetMode="External"/><Relationship Id="rId25371" Type="http://schemas.openxmlformats.org/officeDocument/2006/relationships/hyperlink" Target="http://icomputing.us.com" TargetMode="External"/><Relationship Id="rId50382" Type="http://schemas.openxmlformats.org/officeDocument/2006/relationships/hyperlink" Target="http://awe.sm" TargetMode="External"/><Relationship Id="rId50387" Type="http://schemas.openxmlformats.org/officeDocument/2006/relationships/hyperlink" Target="http://www.snowflake.net/" TargetMode="External"/><Relationship Id="rId50388" Type="http://schemas.openxmlformats.org/officeDocument/2006/relationships/hyperlink" Target="http://www.snowflaketechnologies.com" TargetMode="External"/><Relationship Id="rId50385" Type="http://schemas.openxmlformats.org/officeDocument/2006/relationships/hyperlink" Target="http://www.snowbergtech.com/" TargetMode="External"/><Relationship Id="rId50386" Type="http://schemas.openxmlformats.org/officeDocument/2006/relationships/hyperlink" Target="http://snowdonpharma.com/" TargetMode="External"/><Relationship Id="rId50389" Type="http://schemas.openxmlformats.org/officeDocument/2006/relationships/hyperlink" Target="http://www.snowflakeyouthfoundation.org" TargetMode="External"/><Relationship Id="rId49329" Type="http://schemas.openxmlformats.org/officeDocument/2006/relationships/hyperlink" Target="http://silkfred.com" TargetMode="External"/><Relationship Id="rId50318" Type="http://schemas.openxmlformats.org/officeDocument/2006/relationships/hyperlink" Target="http://www.snappercreekstables.com/" TargetMode="External"/><Relationship Id="rId50319" Type="http://schemas.openxmlformats.org/officeDocument/2006/relationships/hyperlink" Target="http://www.snappii.com" TargetMode="External"/><Relationship Id="rId50316" Type="http://schemas.openxmlformats.org/officeDocument/2006/relationships/hyperlink" Target="http://snapp.me" TargetMode="External"/><Relationship Id="rId40990" Type="http://schemas.openxmlformats.org/officeDocument/2006/relationships/hyperlink" Target="http://www.perceptimed.com" TargetMode="External"/><Relationship Id="rId50317" Type="http://schemas.openxmlformats.org/officeDocument/2006/relationships/hyperlink" Target="http://www.snappcloud.com" TargetMode="External"/><Relationship Id="rId40995" Type="http://schemas.openxmlformats.org/officeDocument/2006/relationships/hyperlink" Target="http://perceptivenavigation.com" TargetMode="External"/><Relationship Id="rId49321" Type="http://schemas.openxmlformats.org/officeDocument/2006/relationships/hyperlink" Target="http://www.silicormaterials.com" TargetMode="External"/><Relationship Id="rId40996" Type="http://schemas.openxmlformats.org/officeDocument/2006/relationships/hyperlink" Target="http://www.perceptivepixel.com" TargetMode="External"/><Relationship Id="rId49322" Type="http://schemas.openxmlformats.org/officeDocument/2006/relationships/hyperlink" Target="http://www.silistix.com" TargetMode="External"/><Relationship Id="rId40997" Type="http://schemas.openxmlformats.org/officeDocument/2006/relationships/hyperlink" Target="http://percepto.co" TargetMode="External"/><Relationship Id="rId49323" Type="http://schemas.openxmlformats.org/officeDocument/2006/relationships/hyperlink" Target="http://silith.io" TargetMode="External"/><Relationship Id="rId40998" Type="http://schemas.openxmlformats.org/officeDocument/2006/relationships/hyperlink" Target="http://www.perceptualnet.com" TargetMode="External"/><Relationship Id="rId49324" Type="http://schemas.openxmlformats.org/officeDocument/2006/relationships/hyperlink" Target="http://www.silith.io" TargetMode="External"/><Relationship Id="rId40991" Type="http://schemas.openxmlformats.org/officeDocument/2006/relationships/hyperlink" Target="http://perception-point.io" TargetMode="External"/><Relationship Id="rId49325" Type="http://schemas.openxmlformats.org/officeDocument/2006/relationships/hyperlink" Target="http://www.silk.co" TargetMode="External"/><Relationship Id="rId40992" Type="http://schemas.openxmlformats.org/officeDocument/2006/relationships/hyperlink" Target="http://www.perceptionsoftware.com" TargetMode="External"/><Relationship Id="rId49326" Type="http://schemas.openxmlformats.org/officeDocument/2006/relationships/hyperlink" Target="http://silkdisplays.com/home.htm" TargetMode="External"/><Relationship Id="rId40993" Type="http://schemas.openxmlformats.org/officeDocument/2006/relationships/hyperlink" Target="http://www.perceptis.com" TargetMode="External"/><Relationship Id="rId49327" Type="http://schemas.openxmlformats.org/officeDocument/2006/relationships/hyperlink" Target="http://www.silkroadmed.com" TargetMode="External"/><Relationship Id="rId40994" Type="http://schemas.openxmlformats.org/officeDocument/2006/relationships/hyperlink" Target="http://perceptivlabs.com/" TargetMode="External"/><Relationship Id="rId49328" Type="http://schemas.openxmlformats.org/officeDocument/2006/relationships/hyperlink" Target="http://pureproc.com/" TargetMode="External"/><Relationship Id="rId40999" Type="http://schemas.openxmlformats.org/officeDocument/2006/relationships/hyperlink" Target="http://perch.co" TargetMode="External"/><Relationship Id="rId49330" Type="http://schemas.openxmlformats.org/officeDocument/2006/relationships/hyperlink" Target="http://jp.silkroad.com/" TargetMode="External"/><Relationship Id="rId49331" Type="http://schemas.openxmlformats.org/officeDocument/2006/relationships/hyperlink" Target="http://www.silkroad.com" TargetMode="External"/><Relationship Id="rId50310" Type="http://schemas.openxmlformats.org/officeDocument/2006/relationships/hyperlink" Target="http://snapmyad.com" TargetMode="External"/><Relationship Id="rId50311" Type="http://schemas.openxmlformats.org/officeDocument/2006/relationships/hyperlink" Target="http://www.snapnames.com" TargetMode="External"/><Relationship Id="rId50314" Type="http://schemas.openxmlformats.org/officeDocument/2006/relationships/hyperlink" Target="http://www.snapp.cc/" TargetMode="External"/><Relationship Id="rId50315" Type="http://schemas.openxmlformats.org/officeDocument/2006/relationships/hyperlink" Target="http://snapp.me" TargetMode="External"/><Relationship Id="rId50312" Type="http://schemas.openxmlformats.org/officeDocument/2006/relationships/hyperlink" Target="http://www.snapone.com" TargetMode="External"/><Relationship Id="rId50313" Type="http://schemas.openxmlformats.org/officeDocument/2006/relationships/hyperlink" Target="http://www.snapp.fr" TargetMode="External"/><Relationship Id="rId50329" Type="http://schemas.openxmlformats.org/officeDocument/2006/relationships/hyperlink" Target="http://www.snapshot.travel" TargetMode="External"/><Relationship Id="rId50327" Type="http://schemas.openxmlformats.org/officeDocument/2006/relationships/hyperlink" Target="http://www.snapshopinc.com" TargetMode="External"/><Relationship Id="rId50328" Type="http://schemas.openxmlformats.org/officeDocument/2006/relationships/hyperlink" Target="http://snapshopr.co/" TargetMode="External"/><Relationship Id="rId49332" Type="http://schemas.openxmlformats.org/officeDocument/2006/relationships/hyperlink" Target="http://www.silkstart.com" TargetMode="External"/><Relationship Id="rId49333" Type="http://schemas.openxmlformats.org/officeDocument/2006/relationships/hyperlink" Target="http://www.silmach.com" TargetMode="External"/><Relationship Id="rId49334" Type="http://schemas.openxmlformats.org/officeDocument/2006/relationships/hyperlink" Target="http://www.silo.co" TargetMode="External"/><Relationship Id="rId49335" Type="http://schemas.openxmlformats.org/officeDocument/2006/relationships/hyperlink" Target="http://silolabs.co" TargetMode="External"/><Relationship Id="rId49336" Type="http://schemas.openxmlformats.org/officeDocument/2006/relationships/hyperlink" Target="http://www.siluria.com" TargetMode="External"/><Relationship Id="rId49337" Type="http://schemas.openxmlformats.org/officeDocument/2006/relationships/hyperlink" Target="http://www.silvercreeksystems.com" TargetMode="External"/><Relationship Id="rId49338" Type="http://schemas.openxmlformats.org/officeDocument/2006/relationships/hyperlink" Target="http://silvercurve.co.uk" TargetMode="External"/><Relationship Id="rId49339" Type="http://schemas.openxmlformats.org/officeDocument/2006/relationships/hyperlink" Target="http://www.silverfoxstreator.com/" TargetMode="External"/><Relationship Id="rId49340" Type="http://schemas.openxmlformats.org/officeDocument/2006/relationships/hyperlink" Target="http://slapcenter.com" TargetMode="External"/><Relationship Id="rId49341" Type="http://schemas.openxmlformats.org/officeDocument/2006/relationships/hyperlink" Target="http://www.silverliningsolutions.co.uk" TargetMode="External"/><Relationship Id="rId49342" Type="http://schemas.openxmlformats.org/officeDocument/2006/relationships/hyperlink" Target="http://www.silver-peak.com" TargetMode="External"/><Relationship Id="rId50321" Type="http://schemas.openxmlformats.org/officeDocument/2006/relationships/hyperlink" Target="http://www.snappychow.com" TargetMode="External"/><Relationship Id="rId50322" Type="http://schemas.openxmlformats.org/officeDocument/2006/relationships/hyperlink" Target="http://snappytv.com" TargetMode="External"/><Relationship Id="rId50320" Type="http://schemas.openxmlformats.org/officeDocument/2006/relationships/hyperlink" Target="http://www.snapplify.com" TargetMode="External"/><Relationship Id="rId50325" Type="http://schemas.openxmlformats.org/officeDocument/2006/relationships/hyperlink" Target="http://snapscout.com" TargetMode="External"/><Relationship Id="rId50326" Type="http://schemas.openxmlformats.org/officeDocument/2006/relationships/hyperlink" Target="http://www.snapsense.co/" TargetMode="External"/><Relationship Id="rId50323" Type="http://schemas.openxmlformats.org/officeDocument/2006/relationships/hyperlink" Target="http://www.snapretail.com" TargetMode="External"/><Relationship Id="rId50324" Type="http://schemas.openxmlformats.org/officeDocument/2006/relationships/hyperlink" Target="http://www.makesnaps.com" TargetMode="External"/><Relationship Id="rId50338" Type="http://schemas.openxmlformats.org/officeDocument/2006/relationships/hyperlink" Target="http://www.snaptell.com" TargetMode="External"/><Relationship Id="rId50339" Type="http://schemas.openxmlformats.org/officeDocument/2006/relationships/hyperlink" Target="http://www.snaptiva.com/home_page" TargetMode="External"/><Relationship Id="rId49343" Type="http://schemas.openxmlformats.org/officeDocument/2006/relationships/hyperlink" Target="http://www.silverspringnet.com/" TargetMode="External"/><Relationship Id="rId49344" Type="http://schemas.openxmlformats.org/officeDocument/2006/relationships/hyperlink" Target="http://www.silvertailsystems.com" TargetMode="External"/><Relationship Id="rId49345" Type="http://schemas.openxmlformats.org/officeDocument/2006/relationships/hyperlink" Target="http://www.silveradocare.com" TargetMode="External"/><Relationship Id="rId49346" Type="http://schemas.openxmlformats.org/officeDocument/2006/relationships/hyperlink" Target="http://silverbackeg.com/index.html" TargetMode="External"/><Relationship Id="rId49347" Type="http://schemas.openxmlformats.org/officeDocument/2006/relationships/hyperlink" Target="http://www.silverbacklearning.com/about" TargetMode="External"/><Relationship Id="rId49348" Type="http://schemas.openxmlformats.org/officeDocument/2006/relationships/hyperlink" Target="http://www.silverbacktech.com" TargetMode="External"/><Relationship Id="rId49349" Type="http://schemas.openxmlformats.org/officeDocument/2006/relationships/hyperlink" Target="http://silvercar.com" TargetMode="External"/><Relationship Id="rId49350" Type="http://schemas.openxmlformats.org/officeDocument/2006/relationships/hyperlink" Target="http://www.silvercaresolutions.com" TargetMode="External"/><Relationship Id="rId49351" Type="http://schemas.openxmlformats.org/officeDocument/2006/relationships/hyperlink" Target="http://silvercloudhealth.com" TargetMode="External"/><Relationship Id="rId49352" Type="http://schemas.openxmlformats.org/officeDocument/2006/relationships/hyperlink" Target="http://www.silvergatepharma.com/" TargetMode="External"/><Relationship Id="rId49353" Type="http://schemas.openxmlformats.org/officeDocument/2006/relationships/hyperlink" Target="http://www.silverlineathletics.com/" TargetMode="External"/><Relationship Id="rId50332" Type="http://schemas.openxmlformats.org/officeDocument/2006/relationships/hyperlink" Target="http://snapsort.com" TargetMode="External"/><Relationship Id="rId50333" Type="http://schemas.openxmlformats.org/officeDocument/2006/relationships/hyperlink" Target="https://www.kickstarter.com/projects/streamer/streamer-data-around-you-how-do-you-stream" TargetMode="External"/><Relationship Id="rId50330" Type="http://schemas.openxmlformats.org/officeDocument/2006/relationships/hyperlink" Target="http://snapshotinteractive.com" TargetMode="External"/><Relationship Id="rId50331" Type="http://schemas.openxmlformats.org/officeDocument/2006/relationships/hyperlink" Target="http://www.snapsolvr.com/" TargetMode="External"/><Relationship Id="rId50336" Type="http://schemas.openxmlformats.org/officeDocument/2006/relationships/hyperlink" Target="http://snaptalent.com" TargetMode="External"/><Relationship Id="rId50337" Type="http://schemas.openxmlformats.org/officeDocument/2006/relationships/hyperlink" Target="http://snaptee.co" TargetMode="External"/><Relationship Id="rId50334" Type="http://schemas.openxmlformats.org/officeDocument/2006/relationships/hyperlink" Target="http://store.snap-suits.com/" TargetMode="External"/><Relationship Id="rId50335" Type="http://schemas.openxmlformats.org/officeDocument/2006/relationships/hyperlink" Target="http://www.snapt.net" TargetMode="External"/><Relationship Id="rId50349" Type="http://schemas.openxmlformats.org/officeDocument/2006/relationships/hyperlink" Target="http://www.snapyeti.com/" TargetMode="External"/><Relationship Id="rId49354" Type="http://schemas.openxmlformats.org/officeDocument/2006/relationships/hyperlink" Target="http://www.silverlink.com" TargetMode="External"/><Relationship Id="rId49355" Type="http://schemas.openxmlformats.org/officeDocument/2006/relationships/hyperlink" Target="http://www.silverliteinc.com/" TargetMode="External"/><Relationship Id="rId49356" Type="http://schemas.openxmlformats.org/officeDocument/2006/relationships/hyperlink" Target="http://www.silverpop.com" TargetMode="External"/><Relationship Id="rId49357" Type="http://schemas.openxmlformats.org/officeDocument/2006/relationships/hyperlink" Target="http://silverpush.com" TargetMode="External"/><Relationship Id="rId49358" Type="http://schemas.openxmlformats.org/officeDocument/2006/relationships/hyperlink" Target="http://silverrailtech.com" TargetMode="External"/><Relationship Id="rId49359" Type="http://schemas.openxmlformats.org/officeDocument/2006/relationships/hyperlink" Target="https://www.silversheet.com" TargetMode="External"/><Relationship Id="rId49360" Type="http://schemas.openxmlformats.org/officeDocument/2006/relationships/hyperlink" Target="http://sside.co" TargetMode="External"/><Relationship Id="rId49361" Type="http://schemas.openxmlformats.org/officeDocument/2006/relationships/hyperlink" Target="http://silversky.com" TargetMode="External"/><Relationship Id="rId49362" Type="http://schemas.openxmlformats.org/officeDocument/2006/relationships/hyperlink" Target="http://flysilverwing.com" TargetMode="External"/><Relationship Id="rId50340" Type="http://schemas.openxmlformats.org/officeDocument/2006/relationships/hyperlink" Target="http://www.snaptivityapp.com" TargetMode="External"/><Relationship Id="rId49363" Type="http://schemas.openxmlformats.org/officeDocument/2006/relationships/hyperlink" Target="http://www.silvigen.co.uk" TargetMode="External"/><Relationship Id="rId49364" Type="http://schemas.openxmlformats.org/officeDocument/2006/relationships/hyperlink" Target="http://www.simdigital.com" TargetMode="External"/><Relationship Id="rId50343" Type="http://schemas.openxmlformats.org/officeDocument/2006/relationships/hyperlink" Target="http://www.snaptu.com" TargetMode="External"/><Relationship Id="rId50344" Type="http://schemas.openxmlformats.org/officeDocument/2006/relationships/hyperlink" Target="http://snapup.com/" TargetMode="External"/><Relationship Id="rId50341" Type="http://schemas.openxmlformats.org/officeDocument/2006/relationships/hyperlink" Target="http://pettracker.com" TargetMode="External"/><Relationship Id="rId50342" Type="http://schemas.openxmlformats.org/officeDocument/2006/relationships/hyperlink" Target="http://www.snaptrip.com" TargetMode="External"/><Relationship Id="rId50347" Type="http://schemas.openxmlformats.org/officeDocument/2006/relationships/hyperlink" Target="http://snapwi.re" TargetMode="External"/><Relationship Id="rId50348" Type="http://schemas.openxmlformats.org/officeDocument/2006/relationships/hyperlink" Target="http://www.snapwiz.com" TargetMode="External"/><Relationship Id="rId50345" Type="http://schemas.openxmlformats.org/officeDocument/2006/relationships/hyperlink" Target="http://www.thesnapverse.com" TargetMode="External"/><Relationship Id="rId50346" Type="http://schemas.openxmlformats.org/officeDocument/2006/relationships/hyperlink" Target="http://www.snapvine.com" TargetMode="External"/><Relationship Id="rId2665" Type="http://schemas.openxmlformats.org/officeDocument/2006/relationships/hyperlink" Target="http://www.alumnilabs.com" TargetMode="External"/><Relationship Id="rId25439" Type="http://schemas.openxmlformats.org/officeDocument/2006/relationships/hyperlink" Target="http://ideamarket.com" TargetMode="External"/><Relationship Id="rId49406" Type="http://schemas.openxmlformats.org/officeDocument/2006/relationships/hyperlink" Target="http://www.simple.tv" TargetMode="External"/><Relationship Id="rId2666" Type="http://schemas.openxmlformats.org/officeDocument/2006/relationships/hyperlink" Target="http://alumnispaces.com" TargetMode="External"/><Relationship Id="rId49407" Type="http://schemas.openxmlformats.org/officeDocument/2006/relationships/hyperlink" Target="http://www.simplewearables.com" TargetMode="External"/><Relationship Id="rId2667" Type="http://schemas.openxmlformats.org/officeDocument/2006/relationships/hyperlink" Target="http://www.alumnifunder.com" TargetMode="External"/><Relationship Id="rId25437" Type="http://schemas.openxmlformats.org/officeDocument/2006/relationships/hyperlink" Target="http://www.iddiction.com" TargetMode="External"/><Relationship Id="rId49408" Type="http://schemas.openxmlformats.org/officeDocument/2006/relationships/hyperlink" Target="http://simplebooklet.com" TargetMode="External"/><Relationship Id="rId2668" Type="http://schemas.openxmlformats.org/officeDocument/2006/relationships/hyperlink" Target="http://www.alumnify.co/" TargetMode="External"/><Relationship Id="rId25438" Type="http://schemas.openxmlformats.org/officeDocument/2006/relationships/hyperlink" Target="http://ideadevice.com" TargetMode="External"/><Relationship Id="rId49409" Type="http://schemas.openxmlformats.org/officeDocument/2006/relationships/hyperlink" Target="http://www.simplecitizen.com/" TargetMode="External"/><Relationship Id="rId2669" Type="http://schemas.openxmlformats.org/officeDocument/2006/relationships/hyperlink" Target="http://www.alumnize.com" TargetMode="External"/><Relationship Id="rId25431" Type="http://schemas.openxmlformats.org/officeDocument/2006/relationships/hyperlink" Target="http://corp.id90travel.com/" TargetMode="External"/><Relationship Id="rId25432" Type="http://schemas.openxmlformats.org/officeDocument/2006/relationships/hyperlink" Target="http://www.idaciti.com" TargetMode="External"/><Relationship Id="rId49400" Type="http://schemas.openxmlformats.org/officeDocument/2006/relationships/hyperlink" Target="http://www.simplematters.ca" TargetMode="External"/><Relationship Id="rId25430" Type="http://schemas.openxmlformats.org/officeDocument/2006/relationships/hyperlink" Target="http://www.id8-mobile.com" TargetMode="External"/><Relationship Id="rId49401" Type="http://schemas.openxmlformats.org/officeDocument/2006/relationships/hyperlink" Target="http://www.simplemills.com" TargetMode="External"/><Relationship Id="rId25435" Type="http://schemas.openxmlformats.org/officeDocument/2006/relationships/hyperlink" Target="http://www.westinghousesolarlights.com/" TargetMode="External"/><Relationship Id="rId49402" Type="http://schemas.openxmlformats.org/officeDocument/2006/relationships/hyperlink" Target="https://simplemist.com" TargetMode="External"/><Relationship Id="rId25436" Type="http://schemas.openxmlformats.org/officeDocument/2006/relationships/hyperlink" Target="http://cloud.idc917.com" TargetMode="External"/><Relationship Id="rId49403" Type="http://schemas.openxmlformats.org/officeDocument/2006/relationships/hyperlink" Target="http://tithe.ly" TargetMode="External"/><Relationship Id="rId25433" Type="http://schemas.openxmlformats.org/officeDocument/2006/relationships/hyperlink" Target="http://www.idatainsights.com" TargetMode="External"/><Relationship Id="rId49404" Type="http://schemas.openxmlformats.org/officeDocument/2006/relationships/hyperlink" Target="https://tithe.ly" TargetMode="External"/><Relationship Id="rId25434" Type="http://schemas.openxmlformats.org/officeDocument/2006/relationships/hyperlink" Target="http://idavatars.com/" TargetMode="External"/><Relationship Id="rId49405" Type="http://schemas.openxmlformats.org/officeDocument/2006/relationships/hyperlink" Target="http://simple.tv" TargetMode="External"/><Relationship Id="rId2660" Type="http://schemas.openxmlformats.org/officeDocument/2006/relationships/hyperlink" Target="https://alugha.com" TargetMode="External"/><Relationship Id="rId2661" Type="http://schemas.openxmlformats.org/officeDocument/2006/relationships/hyperlink" Target="http://www.aluheat.de/index.php/?id=impressum" TargetMode="External"/><Relationship Id="rId2662" Type="http://schemas.openxmlformats.org/officeDocument/2006/relationships/hyperlink" Target="http://alum.ni" TargetMode="External"/><Relationship Id="rId2663" Type="http://schemas.openxmlformats.org/officeDocument/2006/relationships/hyperlink" Target="http://alum.ni" TargetMode="External"/><Relationship Id="rId2664" Type="http://schemas.openxmlformats.org/officeDocument/2006/relationships/hyperlink" Target="http://www.alumaski.com" TargetMode="External"/><Relationship Id="rId2654" Type="http://schemas.openxmlformats.org/officeDocument/2006/relationships/hyperlink" Target="http://www.altruja.de" TargetMode="External"/><Relationship Id="rId25428" Type="http://schemas.openxmlformats.org/officeDocument/2006/relationships/hyperlink" Target="http://www.idwatchdog.com" TargetMode="External"/><Relationship Id="rId49417" Type="http://schemas.openxmlformats.org/officeDocument/2006/relationships/hyperlink" Target="https://www.simple-mail.fr/" TargetMode="External"/><Relationship Id="rId50406" Type="http://schemas.openxmlformats.org/officeDocument/2006/relationships/hyperlink" Target="http://www.soprotectme.com" TargetMode="External"/><Relationship Id="rId2655" Type="http://schemas.openxmlformats.org/officeDocument/2006/relationships/hyperlink" Target="http://www.altschool.com" TargetMode="External"/><Relationship Id="rId25429" Type="http://schemas.openxmlformats.org/officeDocument/2006/relationships/hyperlink" Target="http://www.id4a.com" TargetMode="External"/><Relationship Id="rId49418" Type="http://schemas.openxmlformats.org/officeDocument/2006/relationships/hyperlink" Target="http://simpleorder.com" TargetMode="External"/><Relationship Id="rId50407" Type="http://schemas.openxmlformats.org/officeDocument/2006/relationships/hyperlink" Target="http://www.sosoundsolutions.com/" TargetMode="External"/><Relationship Id="rId2656" Type="http://schemas.openxmlformats.org/officeDocument/2006/relationships/hyperlink" Target="http://www.alturamed.com/" TargetMode="External"/><Relationship Id="rId25426" Type="http://schemas.openxmlformats.org/officeDocument/2006/relationships/hyperlink" Target="http://idquantique.com" TargetMode="External"/><Relationship Id="rId49419" Type="http://schemas.openxmlformats.org/officeDocument/2006/relationships/hyperlink" Target="http://www.simplepons.com" TargetMode="External"/><Relationship Id="rId50404" Type="http://schemas.openxmlformats.org/officeDocument/2006/relationships/hyperlink" Target="http://snyppit.com" TargetMode="External"/><Relationship Id="rId2657" Type="http://schemas.openxmlformats.org/officeDocument/2006/relationships/hyperlink" Target="http://www.altus.com/" TargetMode="External"/><Relationship Id="rId25427" Type="http://schemas.openxmlformats.org/officeDocument/2006/relationships/hyperlink" Target="http://idtsoa.com" TargetMode="External"/><Relationship Id="rId50405" Type="http://schemas.openxmlformats.org/officeDocument/2006/relationships/hyperlink" Target="http://www.soiheardmusic.com" TargetMode="External"/><Relationship Id="rId2658" Type="http://schemas.openxmlformats.org/officeDocument/2006/relationships/hyperlink" Target="http://www.altuscampus.com" TargetMode="External"/><Relationship Id="rId2659" Type="http://schemas.openxmlformats.org/officeDocument/2006/relationships/hyperlink" Target="https://www.altus-insight.de/" TargetMode="External"/><Relationship Id="rId50408" Type="http://schemas.openxmlformats.org/officeDocument/2006/relationships/hyperlink" Target="http://www.so1.net" TargetMode="External"/><Relationship Id="rId50409" Type="http://schemas.openxmlformats.org/officeDocument/2006/relationships/hyperlink" Target="http://akana.com" TargetMode="External"/><Relationship Id="rId25420" Type="http://schemas.openxmlformats.org/officeDocument/2006/relationships/hyperlink" Target="http://www.idamericany.com/" TargetMode="External"/><Relationship Id="rId25421" Type="http://schemas.openxmlformats.org/officeDocument/2006/relationships/hyperlink" Target="http://www.idanalytics.com" TargetMode="External"/><Relationship Id="rId49410" Type="http://schemas.openxmlformats.org/officeDocument/2006/relationships/hyperlink" Target="http://www.simplecrew.com" TargetMode="External"/><Relationship Id="rId49411" Type="http://schemas.openxmlformats.org/officeDocument/2006/relationships/hyperlink" Target="http://www.simpledealapp.com" TargetMode="External"/><Relationship Id="rId49412" Type="http://schemas.openxmlformats.org/officeDocument/2006/relationships/hyperlink" Target="http://simplee.com" TargetMode="External"/><Relationship Id="rId25424" Type="http://schemas.openxmlformats.org/officeDocument/2006/relationships/hyperlink" Target="http://id.me" TargetMode="External"/><Relationship Id="rId49413" Type="http://schemas.openxmlformats.org/officeDocument/2006/relationships/hyperlink" Target="https://www.simplefinow.com/" TargetMode="External"/><Relationship Id="rId25425" Type="http://schemas.openxmlformats.org/officeDocument/2006/relationships/hyperlink" Target="http://www.id.me" TargetMode="External"/><Relationship Id="rId49414" Type="http://schemas.openxmlformats.org/officeDocument/2006/relationships/hyperlink" Target="http://simplegeo.com" TargetMode="External"/><Relationship Id="rId25422" Type="http://schemas.openxmlformats.org/officeDocument/2006/relationships/hyperlink" Target="http://idspecial.com/" TargetMode="External"/><Relationship Id="rId49415" Type="http://schemas.openxmlformats.org/officeDocument/2006/relationships/hyperlink" Target="http://simplehoney.com" TargetMode="External"/><Relationship Id="rId25423" Type="http://schemas.openxmlformats.org/officeDocument/2006/relationships/hyperlink" Target="http://www.id-global.com.mx/" TargetMode="External"/><Relationship Id="rId49416" Type="http://schemas.openxmlformats.org/officeDocument/2006/relationships/hyperlink" Target="http://www.simplelegal.com" TargetMode="External"/><Relationship Id="rId2650" Type="http://schemas.openxmlformats.org/officeDocument/2006/relationships/hyperlink" Target="http://altrec.com" TargetMode="External"/><Relationship Id="rId50402" Type="http://schemas.openxmlformats.org/officeDocument/2006/relationships/hyperlink" Target="http://www.wallyhome.com" TargetMode="External"/><Relationship Id="rId2651" Type="http://schemas.openxmlformats.org/officeDocument/2006/relationships/hyperlink" Target="http://www.altrec.com" TargetMode="External"/><Relationship Id="rId50403" Type="http://schemas.openxmlformats.org/officeDocument/2006/relationships/hyperlink" Target="http://www.snupps.com" TargetMode="External"/><Relationship Id="rId2652" Type="http://schemas.openxmlformats.org/officeDocument/2006/relationships/hyperlink" Target="http://www.altruik.com" TargetMode="External"/><Relationship Id="rId50400" Type="http://schemas.openxmlformats.org/officeDocument/2006/relationships/hyperlink" Target="http://www.snugvest.com" TargetMode="External"/><Relationship Id="rId2653" Type="http://schemas.openxmlformats.org/officeDocument/2006/relationships/hyperlink" Target="http://www.altruistahealth.com" TargetMode="External"/><Relationship Id="rId50401" Type="http://schemas.openxmlformats.org/officeDocument/2006/relationships/hyperlink" Target="http://snuggpro.com/" TargetMode="External"/><Relationship Id="rId2687" Type="http://schemas.openxmlformats.org/officeDocument/2006/relationships/hyperlink" Target="http://www.amanalytics.com" TargetMode="External"/><Relationship Id="rId25417" Type="http://schemas.openxmlformats.org/officeDocument/2006/relationships/hyperlink" Target="http://www.icustommadeit.com" TargetMode="External"/><Relationship Id="rId49428" Type="http://schemas.openxmlformats.org/officeDocument/2006/relationships/hyperlink" Target="http://www.simpleshow.com" TargetMode="External"/><Relationship Id="rId50417" Type="http://schemas.openxmlformats.org/officeDocument/2006/relationships/hyperlink" Target="http://www.soasta.com" TargetMode="External"/><Relationship Id="rId2688" Type="http://schemas.openxmlformats.org/officeDocument/2006/relationships/hyperlink" Target="http://www.am-beo.com" TargetMode="External"/><Relationship Id="rId25418" Type="http://schemas.openxmlformats.org/officeDocument/2006/relationships/hyperlink" Target="http://www.icxt.com" TargetMode="External"/><Relationship Id="rId49429" Type="http://schemas.openxmlformats.org/officeDocument/2006/relationships/hyperlink" Target="http://simplesite.com" TargetMode="External"/><Relationship Id="rId50418" Type="http://schemas.openxmlformats.org/officeDocument/2006/relationships/hyperlink" Target="http://www.sobresalen.com" TargetMode="External"/><Relationship Id="rId2689" Type="http://schemas.openxmlformats.org/officeDocument/2006/relationships/hyperlink" Target="http://www.am-pharma.com" TargetMode="External"/><Relationship Id="rId25415" Type="http://schemas.openxmlformats.org/officeDocument/2006/relationships/hyperlink" Target="http://icumetrix.com" TargetMode="External"/><Relationship Id="rId50415" Type="http://schemas.openxmlformats.org/officeDocument/2006/relationships/hyperlink" Target="http://soapboxsoaps.com" TargetMode="External"/><Relationship Id="rId25416" Type="http://schemas.openxmlformats.org/officeDocument/2006/relationships/hyperlink" Target="http://www.icurrent.com" TargetMode="External"/><Relationship Id="rId50416" Type="http://schemas.openxmlformats.org/officeDocument/2006/relationships/hyperlink" Target="http://soapets.com" TargetMode="External"/><Relationship Id="rId25419" Type="http://schemas.openxmlformats.org/officeDocument/2006/relationships/hyperlink" Target="http://i-cyt.com" TargetMode="External"/><Relationship Id="rId50419" Type="http://schemas.openxmlformats.org/officeDocument/2006/relationships/hyperlink" Target="http://www.sobrr.life/" TargetMode="External"/><Relationship Id="rId49420" Type="http://schemas.openxmlformats.org/officeDocument/2006/relationships/hyperlink" Target="http://www.simpler.co" TargetMode="External"/><Relationship Id="rId25410" Type="http://schemas.openxmlformats.org/officeDocument/2006/relationships/hyperlink" Target="http://www.icrtec.com" TargetMode="External"/><Relationship Id="rId49421" Type="http://schemas.openxmlformats.org/officeDocument/2006/relationships/hyperlink" Target="http://www.simplernetworks.com/" TargetMode="External"/><Relationship Id="rId49422" Type="http://schemas.openxmlformats.org/officeDocument/2006/relationships/hyperlink" Target="http://simplereach.com" TargetMode="External"/><Relationship Id="rId49423" Type="http://schemas.openxmlformats.org/officeDocument/2006/relationships/hyperlink" Target="http://www.simpleregistry.com" TargetMode="External"/><Relationship Id="rId25413" Type="http://schemas.openxmlformats.org/officeDocument/2006/relationships/hyperlink" Target="http://www.icsmobile.com" TargetMode="External"/><Relationship Id="rId49424" Type="http://schemas.openxmlformats.org/officeDocument/2006/relationships/hyperlink" Target="http://simplerelevance.com" TargetMode="External"/><Relationship Id="rId25414" Type="http://schemas.openxmlformats.org/officeDocument/2006/relationships/hyperlink" Target="http://ictcgroup.net" TargetMode="External"/><Relationship Id="rId49425" Type="http://schemas.openxmlformats.org/officeDocument/2006/relationships/hyperlink" Target="http://simplerobb.com" TargetMode="External"/><Relationship Id="rId25411" Type="http://schemas.openxmlformats.org/officeDocument/2006/relationships/hyperlink" Target="http://icrumz.com" TargetMode="External"/><Relationship Id="rId49426" Type="http://schemas.openxmlformats.org/officeDocument/2006/relationships/hyperlink" Target="http://simplerobb.com" TargetMode="External"/><Relationship Id="rId25412" Type="http://schemas.openxmlformats.org/officeDocument/2006/relationships/hyperlink" Target="https://icrushiflush.com/" TargetMode="External"/><Relationship Id="rId49427" Type="http://schemas.openxmlformats.org/officeDocument/2006/relationships/hyperlink" Target="https://simplesaverx.com/" TargetMode="External"/><Relationship Id="rId49430" Type="http://schemas.openxmlformats.org/officeDocument/2006/relationships/hyperlink" Target="http://www.simplestream.com" TargetMode="External"/><Relationship Id="rId2680" Type="http://schemas.openxmlformats.org/officeDocument/2006/relationships/hyperlink" Target="http://www.alwaysfashion.com" TargetMode="External"/><Relationship Id="rId50410" Type="http://schemas.openxmlformats.org/officeDocument/2006/relationships/hyperlink" Target="http://www.soampli.com" TargetMode="External"/><Relationship Id="rId2681" Type="http://schemas.openxmlformats.org/officeDocument/2006/relationships/hyperlink" Target="http://aonetwork.com" TargetMode="External"/><Relationship Id="rId2682" Type="http://schemas.openxmlformats.org/officeDocument/2006/relationships/hyperlink" Target="https://www.alwaysupport.com/" TargetMode="External"/><Relationship Id="rId2683" Type="http://schemas.openxmlformats.org/officeDocument/2006/relationships/hyperlink" Target="http://www.alyeskahermitage.com" TargetMode="External"/><Relationship Id="rId50413" Type="http://schemas.openxmlformats.org/officeDocument/2006/relationships/hyperlink" Target="https://letssoapbox.com/" TargetMode="External"/><Relationship Id="rId2684" Type="http://schemas.openxmlformats.org/officeDocument/2006/relationships/hyperlink" Target="http://www.alyotech.com" TargetMode="External"/><Relationship Id="rId50414" Type="http://schemas.openxmlformats.org/officeDocument/2006/relationships/hyperlink" Target="http://www.soapboxmobile.com" TargetMode="External"/><Relationship Id="rId2685" Type="http://schemas.openxmlformats.org/officeDocument/2006/relationships/hyperlink" Target="http://alytics.ru" TargetMode="External"/><Relationship Id="rId50411" Type="http://schemas.openxmlformats.org/officeDocument/2006/relationships/hyperlink" Target="http://www.soaneenergy.com" TargetMode="External"/><Relationship Id="rId2686" Type="http://schemas.openxmlformats.org/officeDocument/2006/relationships/hyperlink" Target="http://www.alzheon.com" TargetMode="External"/><Relationship Id="rId50412" Type="http://schemas.openxmlformats.org/officeDocument/2006/relationships/hyperlink" Target="http://www.thesoapbox.com" TargetMode="External"/><Relationship Id="rId2676" Type="http://schemas.openxmlformats.org/officeDocument/2006/relationships/hyperlink" Target="http://www.alverix.com" TargetMode="External"/><Relationship Id="rId25406" Type="http://schemas.openxmlformats.org/officeDocument/2006/relationships/hyperlink" Target="http://www.icrederity.com" TargetMode="External"/><Relationship Id="rId49439" Type="http://schemas.openxmlformats.org/officeDocument/2006/relationships/hyperlink" Target="http://simpli.fi" TargetMode="External"/><Relationship Id="rId50428" Type="http://schemas.openxmlformats.org/officeDocument/2006/relationships/hyperlink" Target="http://www.soci-ads.com" TargetMode="External"/><Relationship Id="rId2677" Type="http://schemas.openxmlformats.org/officeDocument/2006/relationships/hyperlink" Target="http://www.alvesta.com" TargetMode="External"/><Relationship Id="rId25407" Type="http://schemas.openxmlformats.org/officeDocument/2006/relationships/hyperlink" Target="http://www.icredit-us.com" TargetMode="External"/><Relationship Id="rId50429" Type="http://schemas.openxmlformats.org/officeDocument/2006/relationships/hyperlink" Target="http://www.sociablelabs.com" TargetMode="External"/><Relationship Id="rId2678" Type="http://schemas.openxmlformats.org/officeDocument/2006/relationships/hyperlink" Target="http://www.alvinepharma.com" TargetMode="External"/><Relationship Id="rId25404" Type="http://schemas.openxmlformats.org/officeDocument/2006/relationships/hyperlink" Target="http://www.icreatetoeducate.com" TargetMode="External"/><Relationship Id="rId50426" Type="http://schemas.openxmlformats.org/officeDocument/2006/relationships/hyperlink" Target="https://www.sochat.com/" TargetMode="External"/><Relationship Id="rId2679" Type="http://schemas.openxmlformats.org/officeDocument/2006/relationships/hyperlink" Target="http://www.alwaysprepped.com" TargetMode="External"/><Relationship Id="rId25405" Type="http://schemas.openxmlformats.org/officeDocument/2006/relationships/hyperlink" Target="http://www.icreate.in" TargetMode="External"/><Relationship Id="rId50427" Type="http://schemas.openxmlformats.org/officeDocument/2006/relationships/hyperlink" Target="https://www.meetsoci.com/" TargetMode="External"/><Relationship Id="rId25408" Type="http://schemas.openxmlformats.org/officeDocument/2006/relationships/hyperlink" Target="http://icrimefigher.com" TargetMode="External"/><Relationship Id="rId25409" Type="http://schemas.openxmlformats.org/officeDocument/2006/relationships/hyperlink" Target="http://www.icrossing.com" TargetMode="External"/><Relationship Id="rId49431" Type="http://schemas.openxmlformats.org/officeDocument/2006/relationships/hyperlink" Target="https://www.schutzklick.de" TargetMode="External"/><Relationship Id="rId49432" Type="http://schemas.openxmlformats.org/officeDocument/2006/relationships/hyperlink" Target="http://www.gosimpletax.com" TargetMode="External"/><Relationship Id="rId49433" Type="http://schemas.openxmlformats.org/officeDocument/2006/relationships/hyperlink" Target="http://simpletherapy.com" TargetMode="External"/><Relationship Id="rId49434" Type="http://schemas.openxmlformats.org/officeDocument/2006/relationships/hyperlink" Target="http://simpletuition.com" TargetMode="External"/><Relationship Id="rId25402" Type="http://schemas.openxmlformats.org/officeDocument/2006/relationships/hyperlink" Target="http://www.icount.com" TargetMode="External"/><Relationship Id="rId49435" Type="http://schemas.openxmlformats.org/officeDocument/2006/relationships/hyperlink" Target="http://www.simpleviewinc.com" TargetMode="External"/><Relationship Id="rId25403" Type="http://schemas.openxmlformats.org/officeDocument/2006/relationships/hyperlink" Target="http://www.icracked.com" TargetMode="External"/><Relationship Id="rId49436" Type="http://schemas.openxmlformats.org/officeDocument/2006/relationships/hyperlink" Target="http://www.simplex.cc" TargetMode="External"/><Relationship Id="rId25400" Type="http://schemas.openxmlformats.org/officeDocument/2006/relationships/hyperlink" Target="https://icouch.me" TargetMode="External"/><Relationship Id="rId49437" Type="http://schemas.openxmlformats.org/officeDocument/2006/relationships/hyperlink" Target="http://www.simplexhealthcare.com" TargetMode="External"/><Relationship Id="rId25401" Type="http://schemas.openxmlformats.org/officeDocument/2006/relationships/hyperlink" Target="http://icount.com" TargetMode="External"/><Relationship Id="rId49438" Type="http://schemas.openxmlformats.org/officeDocument/2006/relationships/hyperlink" Target="http://www.simplexsolutions.net" TargetMode="External"/><Relationship Id="rId49440" Type="http://schemas.openxmlformats.org/officeDocument/2006/relationships/hyperlink" Target="http://www.simpli.fi" TargetMode="External"/><Relationship Id="rId49441" Type="http://schemas.openxmlformats.org/officeDocument/2006/relationships/hyperlink" Target="http://nlpcaptcha.com" TargetMode="External"/><Relationship Id="rId50420" Type="http://schemas.openxmlformats.org/officeDocument/2006/relationships/hyperlink" Target="http://www.socar.kr/" TargetMode="External"/><Relationship Id="rId50421" Type="http://schemas.openxmlformats.org/officeDocument/2006/relationships/hyperlink" Target="http://socat.co.kr" TargetMode="External"/><Relationship Id="rId2670" Type="http://schemas.openxmlformats.org/officeDocument/2006/relationships/hyperlink" Target="http://www.alung.com" TargetMode="External"/><Relationship Id="rId2671" Type="http://schemas.openxmlformats.org/officeDocument/2006/relationships/hyperlink" Target="http://www.aluwave.com" TargetMode="External"/><Relationship Id="rId2672" Type="http://schemas.openxmlformats.org/officeDocument/2006/relationships/hyperlink" Target="http://www.alva-group.com" TargetMode="External"/><Relationship Id="rId50424" Type="http://schemas.openxmlformats.org/officeDocument/2006/relationships/hyperlink" Target="http://soceaniq.com" TargetMode="External"/><Relationship Id="rId2673" Type="http://schemas.openxmlformats.org/officeDocument/2006/relationships/hyperlink" Target="http://www.alve.com" TargetMode="External"/><Relationship Id="rId50425" Type="http://schemas.openxmlformats.org/officeDocument/2006/relationships/hyperlink" Target="http://www.socedo.com/" TargetMode="External"/><Relationship Id="rId2674" Type="http://schemas.openxmlformats.org/officeDocument/2006/relationships/hyperlink" Target="http://www.8thbridge.com" TargetMode="External"/><Relationship Id="rId50422" Type="http://schemas.openxmlformats.org/officeDocument/2006/relationships/hyperlink" Target="http://soccermanager.com" TargetMode="External"/><Relationship Id="rId2675" Type="http://schemas.openxmlformats.org/officeDocument/2006/relationships/hyperlink" Target="http://alveolus.com/" TargetMode="External"/><Relationship Id="rId50423" Type="http://schemas.openxmlformats.org/officeDocument/2006/relationships/hyperlink" Target="http://www.soccerfreakz.com" TargetMode="External"/><Relationship Id="rId2621" Type="http://schemas.openxmlformats.org/officeDocument/2006/relationships/hyperlink" Target="http://www.altigen.com" TargetMode="External"/><Relationship Id="rId2622" Type="http://schemas.openxmlformats.org/officeDocument/2006/relationships/hyperlink" Target="http://www.altiliagroup.com" TargetMode="External"/><Relationship Id="rId2623" Type="http://schemas.openxmlformats.org/officeDocument/2006/relationships/hyperlink" Target="http://www.altimet.fr" TargetMode="External"/><Relationship Id="rId2624" Type="http://schemas.openxmlformats.org/officeDocument/2006/relationships/hyperlink" Target="http://altiostar.com" TargetMode="External"/><Relationship Id="rId2625" Type="http://schemas.openxmlformats.org/officeDocument/2006/relationships/hyperlink" Target="http://www.altiscale.com" TargetMode="External"/><Relationship Id="rId2626" Type="http://schemas.openxmlformats.org/officeDocument/2006/relationships/hyperlink" Target="http://www.designbyaltitude.com" TargetMode="External"/><Relationship Id="rId2627" Type="http://schemas.openxmlformats.org/officeDocument/2006/relationships/hyperlink" Target="http://www.altitudeangel.com" TargetMode="External"/><Relationship Id="rId2628" Type="http://schemas.openxmlformats.org/officeDocument/2006/relationships/hyperlink" Target="http://altitude.co" TargetMode="External"/><Relationship Id="rId2629" Type="http://schemas.openxmlformats.org/officeDocument/2006/relationships/hyperlink" Target="http://www.altitudedigital.com" TargetMode="External"/><Relationship Id="rId25475" Type="http://schemas.openxmlformats.org/officeDocument/2006/relationships/hyperlink" Target="http://www.zazhub.com" TargetMode="External"/><Relationship Id="rId25476" Type="http://schemas.openxmlformats.org/officeDocument/2006/relationships/hyperlink" Target="http://www.idenix.com" TargetMode="External"/><Relationship Id="rId25473" Type="http://schemas.openxmlformats.org/officeDocument/2006/relationships/hyperlink" Target="http://www.ideeli.com" TargetMode="External"/><Relationship Id="rId25474" Type="http://schemas.openxmlformats.org/officeDocument/2006/relationships/hyperlink" Target="http://www.idemama.com" TargetMode="External"/><Relationship Id="rId25479" Type="http://schemas.openxmlformats.org/officeDocument/2006/relationships/hyperlink" Target="http://www.identecsolutions.com" TargetMode="External"/><Relationship Id="rId25477" Type="http://schemas.openxmlformats.org/officeDocument/2006/relationships/hyperlink" Target="http://www.ident-technology.com" TargetMode="External"/><Relationship Id="rId25478" Type="http://schemas.openxmlformats.org/officeDocument/2006/relationships/hyperlink" Target="http://www.identecgroup.com" TargetMode="External"/><Relationship Id="rId25482" Type="http://schemas.openxmlformats.org/officeDocument/2006/relationships/hyperlink" Target="http://identificationsolutions.us" TargetMode="External"/><Relationship Id="rId25483" Type="http://schemas.openxmlformats.org/officeDocument/2006/relationships/hyperlink" Target="http://www.identified.com" TargetMode="External"/><Relationship Id="rId25480" Type="http://schemas.openxmlformats.org/officeDocument/2006/relationships/hyperlink" Target="http://www.idvantages.com/" TargetMode="External"/><Relationship Id="rId25481" Type="http://schemas.openxmlformats.org/officeDocument/2006/relationships/hyperlink" Target="http://www.idintl.com" TargetMode="External"/><Relationship Id="rId2620" Type="http://schemas.openxmlformats.org/officeDocument/2006/relationships/hyperlink" Target="http://www.altierre.com" TargetMode="External"/><Relationship Id="rId2610" Type="http://schemas.openxmlformats.org/officeDocument/2006/relationships/hyperlink" Target="http://www.altheasystems.com" TargetMode="External"/><Relationship Id="rId2611" Type="http://schemas.openxmlformats.org/officeDocument/2006/relationships/hyperlink" Target="http://www.altheatech.com" TargetMode="External"/><Relationship Id="rId2612" Type="http://schemas.openxmlformats.org/officeDocument/2006/relationships/hyperlink" Target="http://altheadx.com" TargetMode="External"/><Relationship Id="rId2613" Type="http://schemas.openxmlformats.org/officeDocument/2006/relationships/hyperlink" Target="http://altheos.net" TargetMode="External"/><Relationship Id="rId2614" Type="http://schemas.openxmlformats.org/officeDocument/2006/relationships/hyperlink" Target="http://altherx.com" TargetMode="External"/><Relationship Id="rId2615" Type="http://schemas.openxmlformats.org/officeDocument/2006/relationships/hyperlink" Target="http://www.altheustherapeutics.com" TargetMode="External"/><Relationship Id="rId2616" Type="http://schemas.openxmlformats.org/officeDocument/2006/relationships/hyperlink" Target="http://www.althia.es" TargetMode="External"/><Relationship Id="rId2617" Type="http://schemas.openxmlformats.org/officeDocument/2006/relationships/hyperlink" Target="http://altia.com" TargetMode="External"/><Relationship Id="rId2618" Type="http://schemas.openxmlformats.org/officeDocument/2006/relationships/hyperlink" Target="http://altiasystems.com" TargetMode="External"/><Relationship Id="rId25464" Type="http://schemas.openxmlformats.org/officeDocument/2006/relationships/hyperlink" Target="http://www.ideapod.com/" TargetMode="External"/><Relationship Id="rId2619" Type="http://schemas.openxmlformats.org/officeDocument/2006/relationships/hyperlink" Target="http://www.alticast.com" TargetMode="External"/><Relationship Id="rId25465" Type="http://schemas.openxmlformats.org/officeDocument/2006/relationships/hyperlink" Target="http://ideasbritain.com/" TargetMode="External"/><Relationship Id="rId25462" Type="http://schemas.openxmlformats.org/officeDocument/2006/relationships/hyperlink" Target="http://www.ideaoffer.com" TargetMode="External"/><Relationship Id="rId25463" Type="http://schemas.openxmlformats.org/officeDocument/2006/relationships/hyperlink" Target="http://www.ideapaint.com" TargetMode="External"/><Relationship Id="rId25468" Type="http://schemas.openxmlformats.org/officeDocument/2006/relationships/hyperlink" Target="http://www.ideastring.com" TargetMode="External"/><Relationship Id="rId25469" Type="http://schemas.openxmlformats.org/officeDocument/2006/relationships/hyperlink" Target="http://www.ideatory.co" TargetMode="External"/><Relationship Id="rId25466" Type="http://schemas.openxmlformats.org/officeDocument/2006/relationships/hyperlink" Target="http://www.eticaret.com" TargetMode="External"/><Relationship Id="rId25467" Type="http://schemas.openxmlformats.org/officeDocument/2006/relationships/hyperlink" Target="http://ideasquares.com/" TargetMode="External"/><Relationship Id="rId25471" Type="http://schemas.openxmlformats.org/officeDocument/2006/relationships/hyperlink" Target="http://ideaxis.com" TargetMode="External"/><Relationship Id="rId25472" Type="http://schemas.openxmlformats.org/officeDocument/2006/relationships/hyperlink" Target="http://www.ideedock.com" TargetMode="External"/><Relationship Id="rId25470" Type="http://schemas.openxmlformats.org/officeDocument/2006/relationships/hyperlink" Target="http://ideatree.com" TargetMode="External"/><Relationship Id="rId2643" Type="http://schemas.openxmlformats.org/officeDocument/2006/relationships/hyperlink" Target="http://www.altos-da.com" TargetMode="External"/><Relationship Id="rId2644" Type="http://schemas.openxmlformats.org/officeDocument/2006/relationships/hyperlink" Target="http://www.altoweb.com" TargetMode="External"/><Relationship Id="rId2645" Type="http://schemas.openxmlformats.org/officeDocument/2006/relationships/hyperlink" Target="http://www.altpayusa.com/" TargetMode="External"/><Relationship Id="rId25459" Type="http://schemas.openxmlformats.org/officeDocument/2006/relationships/hyperlink" Target="http://theidealists.com" TargetMode="External"/><Relationship Id="rId2646" Type="http://schemas.openxmlformats.org/officeDocument/2006/relationships/hyperlink" Target="http://www.altrabiofuels.com" TargetMode="External"/><Relationship Id="rId2647" Type="http://schemas.openxmlformats.org/officeDocument/2006/relationships/hyperlink" Target="http://www.altran.com" TargetMode="External"/><Relationship Id="rId2648" Type="http://schemas.openxmlformats.org/officeDocument/2006/relationships/hyperlink" Target="http://altratech.com/" TargetMode="External"/><Relationship Id="rId2649" Type="http://schemas.openxmlformats.org/officeDocument/2006/relationships/hyperlink" Target="http://altravax.com" TargetMode="External"/><Relationship Id="rId25453" Type="http://schemas.openxmlformats.org/officeDocument/2006/relationships/hyperlink" Target="http://idealme.com/" TargetMode="External"/><Relationship Id="rId25454" Type="http://schemas.openxmlformats.org/officeDocument/2006/relationships/hyperlink" Target="http://idealnetwork.com" TargetMode="External"/><Relationship Id="rId25451" Type="http://schemas.openxmlformats.org/officeDocument/2006/relationships/hyperlink" Target="http://www.idealcandidate.com" TargetMode="External"/><Relationship Id="rId25452" Type="http://schemas.openxmlformats.org/officeDocument/2006/relationships/hyperlink" Target="http://www.idealimplant.com" TargetMode="External"/><Relationship Id="rId25457" Type="http://schemas.openxmlformats.org/officeDocument/2006/relationships/hyperlink" Target="http://idealista.com" TargetMode="External"/><Relationship Id="rId25458" Type="http://schemas.openxmlformats.org/officeDocument/2006/relationships/hyperlink" Target="http://www.idealista.com" TargetMode="External"/><Relationship Id="rId25455" Type="http://schemas.openxmlformats.org/officeDocument/2006/relationships/hyperlink" Target="http://idealpower.com" TargetMode="External"/><Relationship Id="rId25456" Type="http://schemas.openxmlformats.org/officeDocument/2006/relationships/hyperlink" Target="http://www.idealprotein.com/" TargetMode="External"/><Relationship Id="rId25460" Type="http://schemas.openxmlformats.org/officeDocument/2006/relationships/hyperlink" Target="http://www.idealresponse.com" TargetMode="External"/><Relationship Id="rId25461" Type="http://schemas.openxmlformats.org/officeDocument/2006/relationships/hyperlink" Target="http://idealseat.com" TargetMode="External"/><Relationship Id="rId2640" Type="http://schemas.openxmlformats.org/officeDocument/2006/relationships/hyperlink" Target="http://altonlane.com" TargetMode="External"/><Relationship Id="rId2641" Type="http://schemas.openxmlformats.org/officeDocument/2006/relationships/hyperlink" Target="http://www.altorbioscience.com" TargetMode="External"/><Relationship Id="rId2642" Type="http://schemas.openxmlformats.org/officeDocument/2006/relationships/hyperlink" Target="http://www.altornetworks.com" TargetMode="External"/><Relationship Id="rId2632" Type="http://schemas.openxmlformats.org/officeDocument/2006/relationships/hyperlink" Target="http://www.altius-space.com/" TargetMode="External"/><Relationship Id="rId2633" Type="http://schemas.openxmlformats.org/officeDocument/2006/relationships/hyperlink" Target="http://altizon.com/" TargetMode="External"/><Relationship Id="rId2634" Type="http://schemas.openxmlformats.org/officeDocument/2006/relationships/hyperlink" Target="http://altocinco.com" TargetMode="External"/><Relationship Id="rId25448" Type="http://schemas.openxmlformats.org/officeDocument/2006/relationships/hyperlink" Target="http://www.ideaforge.co.in" TargetMode="External"/><Relationship Id="rId2635" Type="http://schemas.openxmlformats.org/officeDocument/2006/relationships/hyperlink" Target="http://www.alto-consulting.com" TargetMode="External"/><Relationship Id="rId25449" Type="http://schemas.openxmlformats.org/officeDocument/2006/relationships/hyperlink" Target="http://www.ideagenplc.com" TargetMode="External"/><Relationship Id="rId2636" Type="http://schemas.openxmlformats.org/officeDocument/2006/relationships/hyperlink" Target="http://www.altobeam.com" TargetMode="External"/><Relationship Id="rId2637" Type="http://schemas.openxmlformats.org/officeDocument/2006/relationships/hyperlink" Target="http://www.altobridge.com" TargetMode="External"/><Relationship Id="rId2638" Type="http://schemas.openxmlformats.org/officeDocument/2006/relationships/hyperlink" Target="http://www.altocloud.com/" TargetMode="External"/><Relationship Id="rId2639" Type="http://schemas.openxmlformats.org/officeDocument/2006/relationships/hyperlink" Target="http://altogenlabs.com/" TargetMode="External"/><Relationship Id="rId25442" Type="http://schemas.openxmlformats.org/officeDocument/2006/relationships/hyperlink" Target="http://ideashower.com" TargetMode="External"/><Relationship Id="rId25443" Type="http://schemas.openxmlformats.org/officeDocument/2006/relationships/hyperlink" Target="http://ideavillage.org" TargetMode="External"/><Relationship Id="rId25440" Type="http://schemas.openxmlformats.org/officeDocument/2006/relationships/hyperlink" Target="http://idea.me" TargetMode="External"/><Relationship Id="rId25441" Type="http://schemas.openxmlformats.org/officeDocument/2006/relationships/hyperlink" Target="http://idea.me" TargetMode="External"/><Relationship Id="rId25446" Type="http://schemas.openxmlformats.org/officeDocument/2006/relationships/hyperlink" Target="http://www.ideacentricglobal.com" TargetMode="External"/><Relationship Id="rId25447" Type="http://schemas.openxmlformats.org/officeDocument/2006/relationships/hyperlink" Target="http://www.ideacts.com" TargetMode="External"/><Relationship Id="rId25444" Type="http://schemas.openxmlformats.org/officeDocument/2006/relationships/hyperlink" Target="http://www.idea2.com" TargetMode="External"/><Relationship Id="rId25445" Type="http://schemas.openxmlformats.org/officeDocument/2006/relationships/hyperlink" Target="http://ideabove.com" TargetMode="External"/><Relationship Id="rId25450" Type="http://schemas.openxmlformats.org/officeDocument/2006/relationships/hyperlink" Target="http://www.ideaglobal.com" TargetMode="External"/><Relationship Id="rId2630" Type="http://schemas.openxmlformats.org/officeDocument/2006/relationships/hyperlink" Target="http://www.altitude-games.com" TargetMode="External"/><Relationship Id="rId2631" Type="http://schemas.openxmlformats.org/officeDocument/2006/relationships/hyperlink" Target="http://altiused.com" TargetMode="External"/><Relationship Id="rId2698" Type="http://schemas.openxmlformats.org/officeDocument/2006/relationships/hyperlink" Target="http://www.amalocker.com/" TargetMode="External"/><Relationship Id="rId2699" Type="http://schemas.openxmlformats.org/officeDocument/2006/relationships/hyperlink" Target="http://www.amara.org/en" TargetMode="External"/><Relationship Id="rId2690" Type="http://schemas.openxmlformats.org/officeDocument/2006/relationships/hyperlink" Target="http://www.amtechuk.com" TargetMode="External"/><Relationship Id="rId2691" Type="http://schemas.openxmlformats.org/officeDocument/2006/relationships/hyperlink" Target="http://www.amadesa.com" TargetMode="External"/><Relationship Id="rId2692" Type="http://schemas.openxmlformats.org/officeDocument/2006/relationships/hyperlink" Target="http://www.amadix.com" TargetMode="External"/><Relationship Id="rId2693" Type="http://schemas.openxmlformats.org/officeDocument/2006/relationships/hyperlink" Target="http://amagi.com" TargetMode="External"/><Relationship Id="rId2694" Type="http://schemas.openxmlformats.org/officeDocument/2006/relationships/hyperlink" Target="http://www.amakem.com" TargetMode="External"/><Relationship Id="rId2695" Type="http://schemas.openxmlformats.org/officeDocument/2006/relationships/hyperlink" Target="http://amaltherapeutics.com" TargetMode="External"/><Relationship Id="rId2696" Type="http://schemas.openxmlformats.org/officeDocument/2006/relationships/hyperlink" Target="http://www.amalfi.com" TargetMode="External"/><Relationship Id="rId2697" Type="http://schemas.openxmlformats.org/officeDocument/2006/relationships/hyperlink" Target="http://www.amalgamatedti.com/" TargetMode="External"/><Relationship Id="rId49288" Type="http://schemas.openxmlformats.org/officeDocument/2006/relationships/hyperlink" Target="http://www.silentcom.com" TargetMode="External"/><Relationship Id="rId49289" Type="http://schemas.openxmlformats.org/officeDocument/2006/relationships/hyperlink" Target="http://www.silentedge.co.uk/" TargetMode="External"/><Relationship Id="rId49291" Type="http://schemas.openxmlformats.org/officeDocument/2006/relationships/hyperlink" Target="http://silentherdsman.com" TargetMode="External"/><Relationship Id="rId49292" Type="http://schemas.openxmlformats.org/officeDocument/2006/relationships/hyperlink" Target="http://www.silentpwr.com" TargetMode="External"/><Relationship Id="rId50270" Type="http://schemas.openxmlformats.org/officeDocument/2006/relationships/hyperlink" Target="http://snagfilms.com" TargetMode="External"/><Relationship Id="rId49293" Type="http://schemas.openxmlformats.org/officeDocument/2006/relationships/hyperlink" Target="http://www.silentium.com" TargetMode="External"/><Relationship Id="rId49294" Type="http://schemas.openxmlformats.org/officeDocument/2006/relationships/hyperlink" Target="http://www.silentsoft.com" TargetMode="External"/><Relationship Id="rId49295" Type="http://schemas.openxmlformats.org/officeDocument/2006/relationships/hyperlink" Target="http://silere.com" TargetMode="External"/><Relationship Id="rId50273" Type="http://schemas.openxmlformats.org/officeDocument/2006/relationships/hyperlink" Target="http://www.overlandstorage.com/" TargetMode="External"/><Relationship Id="rId49296" Type="http://schemas.openxmlformats.org/officeDocument/2006/relationships/hyperlink" Target="http://www.silexmicrosystems.com" TargetMode="External"/><Relationship Id="rId50274" Type="http://schemas.openxmlformats.org/officeDocument/2006/relationships/hyperlink" Target="http://www.snapfashion.co.uk" TargetMode="External"/><Relationship Id="rId49297" Type="http://schemas.openxmlformats.org/officeDocument/2006/relationships/hyperlink" Target="http://www.silexica.com" TargetMode="External"/><Relationship Id="rId50271" Type="http://schemas.openxmlformats.org/officeDocument/2006/relationships/hyperlink" Target="http://snagsta.com" TargetMode="External"/><Relationship Id="rId49298" Type="http://schemas.openxmlformats.org/officeDocument/2006/relationships/hyperlink" Target="http://siliciumenergy.com" TargetMode="External"/><Relationship Id="rId50272" Type="http://schemas.openxmlformats.org/officeDocument/2006/relationships/hyperlink" Target="http://snakkmedia.com" TargetMode="External"/><Relationship Id="rId50277" Type="http://schemas.openxmlformats.org/officeDocument/2006/relationships/hyperlink" Target="http://www.snap-interactive.com" TargetMode="External"/><Relationship Id="rId50278" Type="http://schemas.openxmlformats.org/officeDocument/2006/relationships/hyperlink" Target="http://www.snapkitchen.com/" TargetMode="External"/><Relationship Id="rId50275" Type="http://schemas.openxmlformats.org/officeDocument/2006/relationships/hyperlink" Target="http://www.snapfitness.com" TargetMode="External"/><Relationship Id="rId50276" Type="http://schemas.openxmlformats.org/officeDocument/2006/relationships/hyperlink" Target="https://www.snapsupercandy.com/" TargetMode="External"/><Relationship Id="rId50279" Type="http://schemas.openxmlformats.org/officeDocument/2006/relationships/hyperlink" Target="http://snaprewards.ie" TargetMode="External"/><Relationship Id="rId49290" Type="http://schemas.openxmlformats.org/officeDocument/2006/relationships/hyperlink" Target="http://www.silenteight.com/" TargetMode="External"/><Relationship Id="rId49299" Type="http://schemas.openxmlformats.org/officeDocument/2006/relationships/hyperlink" Target="http://machineasous-revues.com" TargetMode="External"/><Relationship Id="rId50280" Type="http://schemas.openxmlformats.org/officeDocument/2006/relationships/hyperlink" Target="http://www.snap.com" TargetMode="External"/><Relationship Id="rId50281" Type="http://schemas.openxmlformats.org/officeDocument/2006/relationships/hyperlink" Target="http://snaptrends.com" TargetMode="External"/><Relationship Id="rId50284" Type="http://schemas.openxmlformats.org/officeDocument/2006/relationships/hyperlink" Target="https://snapappointments.com" TargetMode="External"/><Relationship Id="rId50285" Type="http://schemas.openxmlformats.org/officeDocument/2006/relationships/hyperlink" Target="http://snapasong.wix.com/snapasong-3" TargetMode="External"/><Relationship Id="rId50282" Type="http://schemas.openxmlformats.org/officeDocument/2006/relationships/hyperlink" Target="https://www.snapafilm.com" TargetMode="External"/><Relationship Id="rId50283" Type="http://schemas.openxmlformats.org/officeDocument/2006/relationships/hyperlink" Target="http://www.snapapp.com" TargetMode="External"/><Relationship Id="rId50288" Type="http://schemas.openxmlformats.org/officeDocument/2006/relationships/hyperlink" Target="https://www.snapcard.io" TargetMode="External"/><Relationship Id="rId50289" Type="http://schemas.openxmlformats.org/officeDocument/2006/relationships/hyperlink" Target="http://snapcart.co.id/" TargetMode="External"/><Relationship Id="rId50286" Type="http://schemas.openxmlformats.org/officeDocument/2006/relationships/hyperlink" Target="http://www.snapback.io" TargetMode="External"/><Relationship Id="rId50287" Type="http://schemas.openxmlformats.org/officeDocument/2006/relationships/hyperlink" Target="http://www.snapcar.com/" TargetMode="External"/><Relationship Id="rId50291" Type="http://schemas.openxmlformats.org/officeDocument/2006/relationships/hyperlink" Target="http://stunn.com" TargetMode="External"/><Relationship Id="rId50292" Type="http://schemas.openxmlformats.org/officeDocument/2006/relationships/hyperlink" Target="http://yousnapd.me/" TargetMode="External"/><Relationship Id="rId50290" Type="http://schemas.openxmlformats.org/officeDocument/2006/relationships/hyperlink" Target="http://www.snapchat.com" TargetMode="External"/><Relationship Id="rId50295" Type="http://schemas.openxmlformats.org/officeDocument/2006/relationships/hyperlink" Target="http://snape.ee/" TargetMode="External"/><Relationship Id="rId50296" Type="http://schemas.openxmlformats.org/officeDocument/2006/relationships/hyperlink" Target="http://snapette.com" TargetMode="External"/><Relationship Id="rId50293" Type="http://schemas.openxmlformats.org/officeDocument/2006/relationships/hyperlink" Target="http://www.snapdash.net" TargetMode="External"/><Relationship Id="rId50294" Type="http://schemas.openxmlformats.org/officeDocument/2006/relationships/hyperlink" Target="http://www.snapdeal.com" TargetMode="External"/><Relationship Id="rId50299" Type="http://schemas.openxmlformats.org/officeDocument/2006/relationships/hyperlink" Target="http://snapfish.com" TargetMode="External"/><Relationship Id="rId50297" Type="http://schemas.openxmlformats.org/officeDocument/2006/relationships/hyperlink" Target="http://snapevent.co/" TargetMode="External"/><Relationship Id="rId50298" Type="http://schemas.openxmlformats.org/officeDocument/2006/relationships/hyperlink" Target="http://www.snapfinger.com" TargetMode="External"/><Relationship Id="rId2700" Type="http://schemas.openxmlformats.org/officeDocument/2006/relationships/hyperlink" Target="http://amarahealthanalytics.com" TargetMode="External"/><Relationship Id="rId50239" Type="http://schemas.openxmlformats.org/officeDocument/2006/relationships/hyperlink" Target="http://www.smoope.com/" TargetMode="External"/><Relationship Id="rId2701" Type="http://schemas.openxmlformats.org/officeDocument/2006/relationships/hyperlink" Target="http://amaranthmedical.com" TargetMode="External"/><Relationship Id="rId2702" Type="http://schemas.openxmlformats.org/officeDocument/2006/relationships/hyperlink" Target="http://www.amarantus.com" TargetMode="External"/><Relationship Id="rId2703" Type="http://schemas.openxmlformats.org/officeDocument/2006/relationships/hyperlink" Target="http://amardesk.com/" TargetMode="External"/><Relationship Id="rId2704" Type="http://schemas.openxmlformats.org/officeDocument/2006/relationships/hyperlink" Target="https://www.etsy.com/shop/AmariJade" TargetMode="External"/><Relationship Id="rId2705" Type="http://schemas.openxmlformats.org/officeDocument/2006/relationships/hyperlink" Target="http://www.amarincorp.com" TargetMode="External"/><Relationship Id="rId2706" Type="http://schemas.openxmlformats.org/officeDocument/2006/relationships/hyperlink" Target="http://www.amartus.com" TargetMode="External"/><Relationship Id="rId25277" Type="http://schemas.openxmlformats.org/officeDocument/2006/relationships/hyperlink" Target="http://ibi-global.com/" TargetMode="External"/><Relationship Id="rId49244" Type="http://schemas.openxmlformats.org/officeDocument/2006/relationships/hyperlink" Target="http://signalfx.com" TargetMode="External"/><Relationship Id="rId2707" Type="http://schemas.openxmlformats.org/officeDocument/2006/relationships/hyperlink" Target="http://amaruinc.com" TargetMode="External"/><Relationship Id="rId25278" Type="http://schemas.openxmlformats.org/officeDocument/2006/relationships/hyperlink" Target="http://ibid2save.com" TargetMode="External"/><Relationship Id="rId49245" Type="http://schemas.openxmlformats.org/officeDocument/2006/relationships/hyperlink" Target="http://www.signalhorn.com/en/" TargetMode="External"/><Relationship Id="rId2708" Type="http://schemas.openxmlformats.org/officeDocument/2006/relationships/hyperlink" Target="http://www.amatra.com/" TargetMode="External"/><Relationship Id="rId25275" Type="http://schemas.openxmlformats.org/officeDocument/2006/relationships/hyperlink" Target="http://www.ibexwear.com" TargetMode="External"/><Relationship Id="rId49246" Type="http://schemas.openxmlformats.org/officeDocument/2006/relationships/hyperlink" Target="http://www.signalink.com" TargetMode="External"/><Relationship Id="rId2709" Type="http://schemas.openxmlformats.org/officeDocument/2006/relationships/hyperlink" Target="http://www.amaxgs.com" TargetMode="External"/><Relationship Id="rId25276" Type="http://schemas.openxmlformats.org/officeDocument/2006/relationships/hyperlink" Target="http://www.ibexis.com" TargetMode="External"/><Relationship Id="rId49247" Type="http://schemas.openxmlformats.org/officeDocument/2006/relationships/hyperlink" Target="http://www.signalpatterns.com" TargetMode="External"/><Relationship Id="rId49248" Type="http://schemas.openxmlformats.org/officeDocument/2006/relationships/hyperlink" Target="http://signalpointcommunications.com" TargetMode="External"/><Relationship Id="rId49249" Type="http://schemas.openxmlformats.org/officeDocument/2006/relationships/hyperlink" Target="http://www.signalsgroup.com" TargetMode="External"/><Relationship Id="rId25279" Type="http://schemas.openxmlformats.org/officeDocument/2006/relationships/hyperlink" Target="http://www.ibidex.com" TargetMode="External"/><Relationship Id="rId25280" Type="http://schemas.openxmlformats.org/officeDocument/2006/relationships/hyperlink" Target="http://www.ibillionaire.me" TargetMode="External"/><Relationship Id="rId25281" Type="http://schemas.openxmlformats.org/officeDocument/2006/relationships/hyperlink" Target="http://www.ibinom.com" TargetMode="External"/><Relationship Id="rId49250" Type="http://schemas.openxmlformats.org/officeDocument/2006/relationships/hyperlink" Target="http://www.signalsense.com" TargetMode="External"/><Relationship Id="rId25284" Type="http://schemas.openxmlformats.org/officeDocument/2006/relationships/hyperlink" Target="http://www.ibizsoftinc.com" TargetMode="External"/><Relationship Id="rId49251" Type="http://schemas.openxmlformats.org/officeDocument/2006/relationships/hyperlink" Target="http://www.signalset.com" TargetMode="External"/><Relationship Id="rId25285" Type="http://schemas.openxmlformats.org/officeDocument/2006/relationships/hyperlink" Target="http://www.ibloks.com/" TargetMode="External"/><Relationship Id="rId49252" Type="http://schemas.openxmlformats.org/officeDocument/2006/relationships/hyperlink" Target="http://www.getsignature.com" TargetMode="External"/><Relationship Id="rId50230" Type="http://schemas.openxmlformats.org/officeDocument/2006/relationships/hyperlink" Target="http://www.smithmicro.com" TargetMode="External"/><Relationship Id="rId25282" Type="http://schemas.openxmlformats.org/officeDocument/2006/relationships/hyperlink" Target="http://ibioinc.com" TargetMode="External"/><Relationship Id="rId49253" Type="http://schemas.openxmlformats.org/officeDocument/2006/relationships/hyperlink" Target="http://www.signaturellc.org/" TargetMode="External"/><Relationship Id="rId25283" Type="http://schemas.openxmlformats.org/officeDocument/2006/relationships/hyperlink" Target="http://ibiquity.com" TargetMode="External"/><Relationship Id="rId49254" Type="http://schemas.openxmlformats.org/officeDocument/2006/relationships/hyperlink" Target="http://www.signaturerx.com/view.cfm/20/Signature-Therapeutics" TargetMode="External"/><Relationship Id="rId50233" Type="http://schemas.openxmlformats.org/officeDocument/2006/relationships/hyperlink" Target="http://www.smithsonmartin.com" TargetMode="External"/><Relationship Id="rId50234" Type="http://schemas.openxmlformats.org/officeDocument/2006/relationships/hyperlink" Target="http://smokazon.com" TargetMode="External"/><Relationship Id="rId50231" Type="http://schemas.openxmlformats.org/officeDocument/2006/relationships/hyperlink" Target="http://smithandtinker.com" TargetMode="External"/><Relationship Id="rId50232" Type="http://schemas.openxmlformats.org/officeDocument/2006/relationships/hyperlink" Target="http://www.smithfieldcase.com" TargetMode="External"/><Relationship Id="rId50237" Type="http://schemas.openxmlformats.org/officeDocument/2006/relationships/hyperlink" Target="http://www.smoltek.com" TargetMode="External"/><Relationship Id="rId50238" Type="http://schemas.openxmlformats.org/officeDocument/2006/relationships/hyperlink" Target="http://www.smoopa.com" TargetMode="External"/><Relationship Id="rId50235" Type="http://schemas.openxmlformats.org/officeDocument/2006/relationships/hyperlink" Target="http://www.smokazon.com" TargetMode="External"/><Relationship Id="rId50236" Type="http://schemas.openxmlformats.org/officeDocument/2006/relationships/hyperlink" Target="http://www.smoksho.com/" TargetMode="External"/><Relationship Id="rId25266" Type="http://schemas.openxmlformats.org/officeDocument/2006/relationships/hyperlink" Target="http://www.ibabylabs.com" TargetMode="External"/><Relationship Id="rId49255" Type="http://schemas.openxmlformats.org/officeDocument/2006/relationships/hyperlink" Target="https://www.signaturit.com" TargetMode="External"/><Relationship Id="rId25267" Type="http://schemas.openxmlformats.org/officeDocument/2006/relationships/hyperlink" Target="http://www.ibabybox.com" TargetMode="External"/><Relationship Id="rId49256" Type="http://schemas.openxmlformats.org/officeDocument/2006/relationships/hyperlink" Target="http://www.signav.com.au" TargetMode="External"/><Relationship Id="rId25264" Type="http://schemas.openxmlformats.org/officeDocument/2006/relationships/hyperlink" Target="http://www.iatroquest.com" TargetMode="External"/><Relationship Id="rId49257" Type="http://schemas.openxmlformats.org/officeDocument/2006/relationships/hyperlink" Target="http://getsigneasy.com" TargetMode="External"/><Relationship Id="rId25265" Type="http://schemas.openxmlformats.org/officeDocument/2006/relationships/hyperlink" Target="http://www.ibaax.com" TargetMode="External"/><Relationship Id="rId49258" Type="http://schemas.openxmlformats.org/officeDocument/2006/relationships/hyperlink" Target="http://icarewave.com" TargetMode="External"/><Relationship Id="rId49259" Type="http://schemas.openxmlformats.org/officeDocument/2006/relationships/hyperlink" Target="http://www.cabs24x7.com" TargetMode="External"/><Relationship Id="rId25268" Type="http://schemas.openxmlformats.org/officeDocument/2006/relationships/hyperlink" Target="http://www.ibalancemedical.com/" TargetMode="External"/><Relationship Id="rId25269" Type="http://schemas.openxmlformats.org/officeDocument/2006/relationships/hyperlink" Target="http://ibcccorp.com/index.htm" TargetMode="External"/><Relationship Id="rId25270" Type="http://schemas.openxmlformats.org/officeDocument/2006/relationships/hyperlink" Target="http://www.ibeatyou.com" TargetMode="External"/><Relationship Id="rId49260" Type="http://schemas.openxmlformats.org/officeDocument/2006/relationships/hyperlink" Target="http://www.signiant.com" TargetMode="External"/><Relationship Id="rId49261" Type="http://schemas.openxmlformats.org/officeDocument/2006/relationships/hyperlink" Target="http://www.signicast.com/" TargetMode="External"/><Relationship Id="rId25273" Type="http://schemas.openxmlformats.org/officeDocument/2006/relationships/hyperlink" Target="http://www.ibercheck.com" TargetMode="External"/><Relationship Id="rId49262" Type="http://schemas.openxmlformats.org/officeDocument/2006/relationships/hyperlink" Target="http://signicat.com" TargetMode="External"/><Relationship Id="rId50240" Type="http://schemas.openxmlformats.org/officeDocument/2006/relationships/hyperlink" Target="http://www.smoothplanner.com" TargetMode="External"/><Relationship Id="rId25274" Type="http://schemas.openxmlformats.org/officeDocument/2006/relationships/hyperlink" Target="http://ibetor.es" TargetMode="External"/><Relationship Id="rId49263" Type="http://schemas.openxmlformats.org/officeDocument/2006/relationships/hyperlink" Target="http://www.signifyd.com" TargetMode="External"/><Relationship Id="rId50241" Type="http://schemas.openxmlformats.org/officeDocument/2006/relationships/hyperlink" Target="http://usesmoothie.com" TargetMode="External"/><Relationship Id="rId25271" Type="http://schemas.openxmlformats.org/officeDocument/2006/relationships/hyperlink" Target="http://www.ibeifeng.com" TargetMode="External"/><Relationship Id="rId49264" Type="http://schemas.openxmlformats.org/officeDocument/2006/relationships/hyperlink" Target="http://signix.com" TargetMode="External"/><Relationship Id="rId25272" Type="http://schemas.openxmlformats.org/officeDocument/2006/relationships/hyperlink" Target="http://www.ibelem.com" TargetMode="External"/><Relationship Id="rId49265" Type="http://schemas.openxmlformats.org/officeDocument/2006/relationships/hyperlink" Target="http://www.signmage.com" TargetMode="External"/><Relationship Id="rId50244" Type="http://schemas.openxmlformats.org/officeDocument/2006/relationships/hyperlink" Target="http://www.searchmyresearch.com" TargetMode="External"/><Relationship Id="rId50245" Type="http://schemas.openxmlformats.org/officeDocument/2006/relationships/hyperlink" Target="http://smrxt.com" TargetMode="External"/><Relationship Id="rId50242" Type="http://schemas.openxmlformats.org/officeDocument/2006/relationships/hyperlink" Target="http://www.smore.com" TargetMode="External"/><Relationship Id="rId50243" Type="http://schemas.openxmlformats.org/officeDocument/2006/relationships/hyperlink" Target="http://www.smove.sg" TargetMode="External"/><Relationship Id="rId50248" Type="http://schemas.openxmlformats.org/officeDocument/2006/relationships/hyperlink" Target="http://smsprep.com" TargetMode="External"/><Relationship Id="rId50249" Type="http://schemas.openxmlformats.org/officeDocument/2006/relationships/hyperlink" Target="http://www.smtrail.com" TargetMode="External"/><Relationship Id="rId50246" Type="http://schemas.openxmlformats.org/officeDocument/2006/relationships/hyperlink" Target="http://www.sms-assist.com" TargetMode="External"/><Relationship Id="rId50247" Type="http://schemas.openxmlformats.org/officeDocument/2006/relationships/hyperlink" Target="http://www.smsgupshup.com" TargetMode="External"/><Relationship Id="rId2720" Type="http://schemas.openxmlformats.org/officeDocument/2006/relationships/hyperlink" Target="http://www.ambsw.com/" TargetMode="External"/><Relationship Id="rId2721" Type="http://schemas.openxmlformats.org/officeDocument/2006/relationships/hyperlink" Target="http://ambature.com" TargetMode="External"/><Relationship Id="rId2722" Type="http://schemas.openxmlformats.org/officeDocument/2006/relationships/hyperlink" Target="http://www.ambernetworks.com" TargetMode="External"/><Relationship Id="rId2723" Type="http://schemas.openxmlformats.org/officeDocument/2006/relationships/hyperlink" Target="http://amberroad.com" TargetMode="External"/><Relationship Id="rId2724" Type="http://schemas.openxmlformats.org/officeDocument/2006/relationships/hyperlink" Target="http://www.amberads.com" TargetMode="External"/><Relationship Id="rId2725" Type="http://schemas.openxmlformats.org/officeDocument/2006/relationships/hyperlink" Target="http://amberjack.com" TargetMode="External"/><Relationship Id="rId2726" Type="http://schemas.openxmlformats.org/officeDocument/2006/relationships/hyperlink" Target="http://www.amberpoint.com" TargetMode="External"/><Relationship Id="rId2727" Type="http://schemas.openxmlformats.org/officeDocument/2006/relationships/hyperlink" Target="http://www.amberwave.com" TargetMode="External"/><Relationship Id="rId2728" Type="http://schemas.openxmlformats.org/officeDocument/2006/relationships/hyperlink" Target="http://ambie.fm/" TargetMode="External"/><Relationship Id="rId25255" Type="http://schemas.openxmlformats.org/officeDocument/2006/relationships/hyperlink" Target="http://www.iamrobotics.com" TargetMode="External"/><Relationship Id="rId49266" Type="http://schemas.openxmlformats.org/officeDocument/2006/relationships/hyperlink" Target="https://www.cudasign.com/" TargetMode="External"/><Relationship Id="rId2729" Type="http://schemas.openxmlformats.org/officeDocument/2006/relationships/hyperlink" Target="http://ambientclinical.com" TargetMode="External"/><Relationship Id="rId25256" Type="http://schemas.openxmlformats.org/officeDocument/2006/relationships/hyperlink" Target="http://www.iamat.com" TargetMode="External"/><Relationship Id="rId49267" Type="http://schemas.openxmlformats.org/officeDocument/2006/relationships/hyperlink" Target="http://www.signostics.com.au" TargetMode="External"/><Relationship Id="rId25253" Type="http://schemas.openxmlformats.org/officeDocument/2006/relationships/hyperlink" Target="http://www.iambulbash.com/en/" TargetMode="External"/><Relationship Id="rId49268" Type="http://schemas.openxmlformats.org/officeDocument/2006/relationships/hyperlink" Target="http://signpathpharma.com" TargetMode="External"/><Relationship Id="rId25254" Type="http://schemas.openxmlformats.org/officeDocument/2006/relationships/hyperlink" Target="http://bulbash.com/" TargetMode="External"/><Relationship Id="rId49269" Type="http://schemas.openxmlformats.org/officeDocument/2006/relationships/hyperlink" Target="http://www.signpost.com" TargetMode="External"/><Relationship Id="rId25259" Type="http://schemas.openxmlformats.org/officeDocument/2006/relationships/hyperlink" Target="http://www.iamwire.com" TargetMode="External"/><Relationship Id="rId25257" Type="http://schemas.openxmlformats.org/officeDocument/2006/relationships/hyperlink" Target="http://iamon.com" TargetMode="External"/><Relationship Id="rId25258" Type="http://schemas.openxmlformats.org/officeDocument/2006/relationships/hyperlink" Target="http://www.iamplify.com" TargetMode="External"/><Relationship Id="rId49270" Type="http://schemas.openxmlformats.org/officeDocument/2006/relationships/hyperlink" Target="http://www.signumbiosciences.com" TargetMode="External"/><Relationship Id="rId49271" Type="http://schemas.openxmlformats.org/officeDocument/2006/relationships/hyperlink" Target="http://signuminstruments.com/" TargetMode="External"/><Relationship Id="rId49272" Type="http://schemas.openxmlformats.org/officeDocument/2006/relationships/hyperlink" Target="https://sigopt.com/" TargetMode="External"/><Relationship Id="rId25262" Type="http://schemas.openxmlformats.org/officeDocument/2006/relationships/hyperlink" Target="http://www.iasishealthcare.com/" TargetMode="External"/><Relationship Id="rId49273" Type="http://schemas.openxmlformats.org/officeDocument/2006/relationships/hyperlink" Target="http://www.sigstr.com/" TargetMode="External"/><Relationship Id="rId50251" Type="http://schemas.openxmlformats.org/officeDocument/2006/relationships/hyperlink" Target="http://smtdp.de" TargetMode="External"/><Relationship Id="rId25263" Type="http://schemas.openxmlformats.org/officeDocument/2006/relationships/hyperlink" Target="http://www.iat-auto.com" TargetMode="External"/><Relationship Id="rId49274" Type="http://schemas.openxmlformats.org/officeDocument/2006/relationships/hyperlink" Target="http://www.siimpel.com" TargetMode="External"/><Relationship Id="rId50252" Type="http://schemas.openxmlformats.org/officeDocument/2006/relationships/hyperlink" Target="http://www.smule.com" TargetMode="External"/><Relationship Id="rId25260" Type="http://schemas.openxmlformats.org/officeDocument/2006/relationships/hyperlink" Target="http://www.iangels.co" TargetMode="External"/><Relationship Id="rId49275" Type="http://schemas.openxmlformats.org/officeDocument/2006/relationships/hyperlink" Target="http://www.siine.com" TargetMode="External"/><Relationship Id="rId25261" Type="http://schemas.openxmlformats.org/officeDocument/2006/relationships/hyperlink" Target="http://iapp4me.com" TargetMode="External"/><Relationship Id="rId49276" Type="http://schemas.openxmlformats.org/officeDocument/2006/relationships/hyperlink" Target="http://sijibang.com" TargetMode="External"/><Relationship Id="rId50250" Type="http://schemas.openxmlformats.org/officeDocument/2006/relationships/hyperlink" Target="http://www.smtmed.com" TargetMode="External"/><Relationship Id="rId39896" Type="http://schemas.openxmlformats.org/officeDocument/2006/relationships/hyperlink" Target="http://www.ovidrx.com/" TargetMode="External"/><Relationship Id="rId50255" Type="http://schemas.openxmlformats.org/officeDocument/2006/relationships/hyperlink" Target="http://www.smyle.io" TargetMode="External"/><Relationship Id="rId39897" Type="http://schemas.openxmlformats.org/officeDocument/2006/relationships/hyperlink" Target="http://ovivomobile.com" TargetMode="External"/><Relationship Id="rId50256" Type="http://schemas.openxmlformats.org/officeDocument/2006/relationships/hyperlink" Target="http://www.smyleapp.co" TargetMode="External"/><Relationship Id="rId39894" Type="http://schemas.openxmlformats.org/officeDocument/2006/relationships/hyperlink" Target="http://www.oviahr.com/" TargetMode="External"/><Relationship Id="rId50253" Type="http://schemas.openxmlformats.org/officeDocument/2006/relationships/hyperlink" Target="http://www.smushmobile.com" TargetMode="External"/><Relationship Id="rId39895" Type="http://schemas.openxmlformats.org/officeDocument/2006/relationships/hyperlink" Target="http://www.oviceversa.es" TargetMode="External"/><Relationship Id="rId50254" Type="http://schemas.openxmlformats.org/officeDocument/2006/relationships/hyperlink" Target="http://www.smxemail.com" TargetMode="External"/><Relationship Id="rId50259" Type="http://schemas.openxmlformats.org/officeDocument/2006/relationships/hyperlink" Target="http://smytten.com/" TargetMode="External"/><Relationship Id="rId39898" Type="http://schemas.openxmlformats.org/officeDocument/2006/relationships/hyperlink" Target="http://www.ovizio.com/" TargetMode="External"/><Relationship Id="rId50257" Type="http://schemas.openxmlformats.org/officeDocument/2006/relationships/hyperlink" Target="http://smync.com" TargetMode="External"/><Relationship Id="rId39899" Type="http://schemas.openxmlformats.org/officeDocument/2006/relationships/hyperlink" Target="http://ovonyx.com" TargetMode="External"/><Relationship Id="rId50258" Type="http://schemas.openxmlformats.org/officeDocument/2006/relationships/hyperlink" Target="https://www.smyte.com/" TargetMode="External"/><Relationship Id="rId2710" Type="http://schemas.openxmlformats.org/officeDocument/2006/relationships/hyperlink" Target="http://www.amaxa.com" TargetMode="External"/><Relationship Id="rId2711" Type="http://schemas.openxmlformats.org/officeDocument/2006/relationships/hyperlink" Target="http://amayagaming.com" TargetMode="External"/><Relationship Id="rId2712" Type="http://schemas.openxmlformats.org/officeDocument/2006/relationships/hyperlink" Target="http://www.amaysim.com.au" TargetMode="External"/><Relationship Id="rId2713" Type="http://schemas.openxmlformats.org/officeDocument/2006/relationships/hyperlink" Target="http://www.amazingglobal.com" TargetMode="External"/><Relationship Id="rId39892" Type="http://schemas.openxmlformats.org/officeDocument/2006/relationships/hyperlink" Target="http://overwolf.com" TargetMode="External"/><Relationship Id="rId2714" Type="http://schemas.openxmlformats.org/officeDocument/2006/relationships/hyperlink" Target="http://amazinghiring.com" TargetMode="External"/><Relationship Id="rId39893" Type="http://schemas.openxmlformats.org/officeDocument/2006/relationships/hyperlink" Target="http://www.ovguide.com" TargetMode="External"/><Relationship Id="rId2715" Type="http://schemas.openxmlformats.org/officeDocument/2006/relationships/hyperlink" Target="http://amazingtunes.com" TargetMode="External"/><Relationship Id="rId39890" Type="http://schemas.openxmlformats.org/officeDocument/2006/relationships/hyperlink" Target="http://www.overwatchsec.com" TargetMode="External"/><Relationship Id="rId2716" Type="http://schemas.openxmlformats.org/officeDocument/2006/relationships/hyperlink" Target="http://amazon.com" TargetMode="External"/><Relationship Id="rId39891" Type="http://schemas.openxmlformats.org/officeDocument/2006/relationships/hyperlink" Target="http://www.overwatch.com" TargetMode="External"/><Relationship Id="rId2717" Type="http://schemas.openxmlformats.org/officeDocument/2006/relationships/hyperlink" Target="http://amba-defence.com" TargetMode="External"/><Relationship Id="rId25244" Type="http://schemas.openxmlformats.org/officeDocument/2006/relationships/hyperlink" Target="http://i3zif.com" TargetMode="External"/><Relationship Id="rId49277" Type="http://schemas.openxmlformats.org/officeDocument/2006/relationships/hyperlink" Target="http://www.sijibang.com" TargetMode="External"/><Relationship Id="rId2718" Type="http://schemas.openxmlformats.org/officeDocument/2006/relationships/hyperlink" Target="http://ambarella.com" TargetMode="External"/><Relationship Id="rId25245" Type="http://schemas.openxmlformats.org/officeDocument/2006/relationships/hyperlink" Target="http://i4.ms" TargetMode="External"/><Relationship Id="rId49278" Type="http://schemas.openxmlformats.org/officeDocument/2006/relationships/hyperlink" Target="http://sikernes.com" TargetMode="External"/><Relationship Id="rId2719" Type="http://schemas.openxmlformats.org/officeDocument/2006/relationships/hyperlink" Target="http://getambassador.com" TargetMode="External"/><Relationship Id="rId25242" Type="http://schemas.openxmlformats.org/officeDocument/2006/relationships/hyperlink" Target="http://www.i3membrane.de/" TargetMode="External"/><Relationship Id="rId49279" Type="http://schemas.openxmlformats.org/officeDocument/2006/relationships/hyperlink" Target="http://www.sikkasoft.com" TargetMode="External"/><Relationship Id="rId25243" Type="http://schemas.openxmlformats.org/officeDocument/2006/relationships/hyperlink" Target="http://i3precision.com/" TargetMode="External"/><Relationship Id="rId25248" Type="http://schemas.openxmlformats.org/officeDocument/2006/relationships/hyperlink" Target="http://iactionable.com" TargetMode="External"/><Relationship Id="rId25249" Type="http://schemas.openxmlformats.org/officeDocument/2006/relationships/hyperlink" Target="http://www.iactiveit.com" TargetMode="External"/><Relationship Id="rId25246" Type="http://schemas.openxmlformats.org/officeDocument/2006/relationships/hyperlink" Target="http://www.i4cp.com" TargetMode="External"/><Relationship Id="rId25247" Type="http://schemas.openxmlformats.org/officeDocument/2006/relationships/hyperlink" Target="http://www.i7nw.com" TargetMode="External"/><Relationship Id="rId49280" Type="http://schemas.openxmlformats.org/officeDocument/2006/relationships/hyperlink" Target="http://www.siklu.com" TargetMode="External"/><Relationship Id="rId49281" Type="http://schemas.openxmlformats.org/officeDocument/2006/relationships/hyperlink" Target="http://www.sikorsky.com" TargetMode="External"/><Relationship Id="rId49282" Type="http://schemas.openxmlformats.org/officeDocument/2006/relationships/hyperlink" Target="http://sil4systems.com" TargetMode="External"/><Relationship Id="rId49283" Type="http://schemas.openxmlformats.org/officeDocument/2006/relationships/hyperlink" Target="http://www.silatronix.com" TargetMode="External"/><Relationship Id="rId25251" Type="http://schemas.openxmlformats.org/officeDocument/2006/relationships/hyperlink" Target="http://iagnosis.com" TargetMode="External"/><Relationship Id="rId49284" Type="http://schemas.openxmlformats.org/officeDocument/2006/relationships/hyperlink" Target="http://www.silego.com" TargetMode="External"/><Relationship Id="rId50262" Type="http://schemas.openxmlformats.org/officeDocument/2006/relationships/hyperlink" Target="http://www.snabboteket.se" TargetMode="External"/><Relationship Id="rId25252" Type="http://schemas.openxmlformats.org/officeDocument/2006/relationships/hyperlink" Target="http://www.iahorro.com" TargetMode="External"/><Relationship Id="rId49285" Type="http://schemas.openxmlformats.org/officeDocument/2006/relationships/hyperlink" Target="http://www.silence-therapeutics.com" TargetMode="External"/><Relationship Id="rId50263" Type="http://schemas.openxmlformats.org/officeDocument/2006/relationships/hyperlink" Target="http://snackablenews.com" TargetMode="External"/><Relationship Id="rId49286" Type="http://schemas.openxmlformats.org/officeDocument/2006/relationships/hyperlink" Target="http://silenseed.com" TargetMode="External"/><Relationship Id="rId50260" Type="http://schemas.openxmlformats.org/officeDocument/2006/relationships/hyperlink" Target="http://www.sncompany.com" TargetMode="External"/><Relationship Id="rId25250" Type="http://schemas.openxmlformats.org/officeDocument/2006/relationships/hyperlink" Target="http://www.iadvize.com" TargetMode="External"/><Relationship Id="rId49287" Type="http://schemas.openxmlformats.org/officeDocument/2006/relationships/hyperlink" Target="http://silentcircle.com" TargetMode="External"/><Relationship Id="rId50261" Type="http://schemas.openxmlformats.org/officeDocument/2006/relationships/hyperlink" Target="http://www.snaapiq.com" TargetMode="External"/><Relationship Id="rId39885" Type="http://schemas.openxmlformats.org/officeDocument/2006/relationships/hyperlink" Target="http://www.overture.me" TargetMode="External"/><Relationship Id="rId50266" Type="http://schemas.openxmlformats.org/officeDocument/2006/relationships/hyperlink" Target="http://www.snackr.net" TargetMode="External"/><Relationship Id="rId39886" Type="http://schemas.openxmlformats.org/officeDocument/2006/relationships/hyperlink" Target="http://www.overturenetworks.com" TargetMode="External"/><Relationship Id="rId50267" Type="http://schemas.openxmlformats.org/officeDocument/2006/relationships/hyperlink" Target="http://www.snacksquare.com" TargetMode="External"/><Relationship Id="rId39883" Type="http://schemas.openxmlformats.org/officeDocument/2006/relationships/hyperlink" Target="http://home.overturecorp.com" TargetMode="External"/><Relationship Id="rId50264" Type="http://schemas.openxmlformats.org/officeDocument/2006/relationships/hyperlink" Target="http://snackfeed.com" TargetMode="External"/><Relationship Id="rId39884" Type="http://schemas.openxmlformats.org/officeDocument/2006/relationships/hyperlink" Target="http://overture.me" TargetMode="External"/><Relationship Id="rId50265" Type="http://schemas.openxmlformats.org/officeDocument/2006/relationships/hyperlink" Target="http://snackfever.com" TargetMode="External"/><Relationship Id="rId39889" Type="http://schemas.openxmlformats.org/officeDocument/2006/relationships/hyperlink" Target="http://www.overwatchapp.com" TargetMode="External"/><Relationship Id="rId39887" Type="http://schemas.openxmlformats.org/officeDocument/2006/relationships/hyperlink" Target="http://www.overture.com" TargetMode="External"/><Relationship Id="rId50268" Type="http://schemas.openxmlformats.org/officeDocument/2006/relationships/hyperlink" Target="http://www.snadec.fr" TargetMode="External"/><Relationship Id="rId39888" Type="http://schemas.openxmlformats.org/officeDocument/2006/relationships/hyperlink" Target="http://overviewmarketingsolutions.com" TargetMode="External"/><Relationship Id="rId50269" Type="http://schemas.openxmlformats.org/officeDocument/2006/relationships/hyperlink" Target="http://www.snagajob.com" TargetMode="External"/><Relationship Id="rId49208" Type="http://schemas.openxmlformats.org/officeDocument/2006/relationships/hyperlink" Target="http://www.sigasi.com" TargetMode="External"/><Relationship Id="rId49209" Type="http://schemas.openxmlformats.org/officeDocument/2006/relationships/hyperlink" Target="http://www.sige.com" TargetMode="External"/><Relationship Id="rId40874" Type="http://schemas.openxmlformats.org/officeDocument/2006/relationships/hyperlink" Target="http://www.pelicanimaging.com" TargetMode="External"/><Relationship Id="rId49200" Type="http://schemas.openxmlformats.org/officeDocument/2006/relationships/hyperlink" Target="http://siftscience.com" TargetMode="External"/><Relationship Id="rId40875" Type="http://schemas.openxmlformats.org/officeDocument/2006/relationships/hyperlink" Target="http://www.pelicantherapeutics.com/" TargetMode="External"/><Relationship Id="rId49201" Type="http://schemas.openxmlformats.org/officeDocument/2006/relationships/hyperlink" Target="http://siftsecurity.com/" TargetMode="External"/><Relationship Id="rId40876" Type="http://schemas.openxmlformats.org/officeDocument/2006/relationships/hyperlink" Target="http://www.pelikantechnologies.com" TargetMode="External"/><Relationship Id="rId49202" Type="http://schemas.openxmlformats.org/officeDocument/2006/relationships/hyperlink" Target="http://siftshopping.com" TargetMode="External"/><Relationship Id="rId40877" Type="http://schemas.openxmlformats.org/officeDocument/2006/relationships/hyperlink" Target="http://www.pelikon.com" TargetMode="External"/><Relationship Id="rId49203" Type="http://schemas.openxmlformats.org/officeDocument/2006/relationships/hyperlink" Target="http://www.sifteo.com" TargetMode="External"/><Relationship Id="rId40870" Type="http://schemas.openxmlformats.org/officeDocument/2006/relationships/hyperlink" Target="http://www.pekama.com" TargetMode="External"/><Relationship Id="rId49204" Type="http://schemas.openxmlformats.org/officeDocument/2006/relationships/hyperlink" Target="http://siftit.com" TargetMode="External"/><Relationship Id="rId40871" Type="http://schemas.openxmlformats.org/officeDocument/2006/relationships/hyperlink" Target="http://www.pekupublications.com/" TargetMode="External"/><Relationship Id="rId49205" Type="http://schemas.openxmlformats.org/officeDocument/2006/relationships/hyperlink" Target="http://siftsort.com" TargetMode="External"/><Relationship Id="rId40872" Type="http://schemas.openxmlformats.org/officeDocument/2006/relationships/hyperlink" Target="http://www.pelago.com" TargetMode="External"/><Relationship Id="rId49206" Type="http://schemas.openxmlformats.org/officeDocument/2006/relationships/hyperlink" Target="http://www.siftsort.com" TargetMode="External"/><Relationship Id="rId40873" Type="http://schemas.openxmlformats.org/officeDocument/2006/relationships/hyperlink" Target="http://www.pelamiswave.com" TargetMode="External"/><Relationship Id="rId49207" Type="http://schemas.openxmlformats.org/officeDocument/2006/relationships/hyperlink" Target="http://www.siftynet.com" TargetMode="External"/><Relationship Id="rId40878" Type="http://schemas.openxmlformats.org/officeDocument/2006/relationships/hyperlink" Target="http://pellepharm.com" TargetMode="External"/><Relationship Id="rId40879" Type="http://schemas.openxmlformats.org/officeDocument/2006/relationships/hyperlink" Target="http://www.pettet-art.com/" TargetMode="External"/><Relationship Id="rId49210" Type="http://schemas.openxmlformats.org/officeDocument/2006/relationships/hyperlink" Target="http://www.sigfig.com" TargetMode="External"/><Relationship Id="rId49219" Type="http://schemas.openxmlformats.org/officeDocument/2006/relationships/hyperlink" Target="http://sightergame.com" TargetMode="External"/><Relationship Id="rId50208" Type="http://schemas.openxmlformats.org/officeDocument/2006/relationships/hyperlink" Target="http://smeam.com" TargetMode="External"/><Relationship Id="rId50209" Type="http://schemas.openxmlformats.org/officeDocument/2006/relationships/hyperlink" Target="http://www.smeam.com" TargetMode="External"/><Relationship Id="rId50206" Type="http://schemas.openxmlformats.org/officeDocument/2006/relationships/hyperlink" Target="http://smbsuite.com" TargetMode="External"/><Relationship Id="rId40880" Type="http://schemas.openxmlformats.org/officeDocument/2006/relationships/hyperlink" Target="http://pellettechnologyusa.com" TargetMode="External"/><Relationship Id="rId50207" Type="http://schemas.openxmlformats.org/officeDocument/2006/relationships/hyperlink" Target="http://www.smcpros.com" TargetMode="External"/><Relationship Id="rId40885" Type="http://schemas.openxmlformats.org/officeDocument/2006/relationships/hyperlink" Target="http://www.peloton-tech.com" TargetMode="External"/><Relationship Id="rId49211" Type="http://schemas.openxmlformats.org/officeDocument/2006/relationships/hyperlink" Target="http://www.sigfox.com" TargetMode="External"/><Relationship Id="rId40886" Type="http://schemas.openxmlformats.org/officeDocument/2006/relationships/hyperlink" Target="http://www.pelotontherapeutics.com" TargetMode="External"/><Relationship Id="rId49212" Type="http://schemas.openxmlformats.org/officeDocument/2006/relationships/hyperlink" Target="http://www.sightdx.com/" TargetMode="External"/><Relationship Id="rId40887" Type="http://schemas.openxmlformats.org/officeDocument/2006/relationships/hyperlink" Target="http://pelotonia.org/" TargetMode="External"/><Relationship Id="rId49213" Type="http://schemas.openxmlformats.org/officeDocument/2006/relationships/hyperlink" Target="http://sightmachine.com" TargetMode="External"/><Relationship Id="rId40888" Type="http://schemas.openxmlformats.org/officeDocument/2006/relationships/hyperlink" Target="http://www.pelotonics.com" TargetMode="External"/><Relationship Id="rId49214" Type="http://schemas.openxmlformats.org/officeDocument/2006/relationships/hyperlink" Target="http://www.sight-sense.com/" TargetMode="External"/><Relationship Id="rId40881" Type="http://schemas.openxmlformats.org/officeDocument/2006/relationships/hyperlink" Target="http://pelliano.com" TargetMode="External"/><Relationship Id="rId49215" Type="http://schemas.openxmlformats.org/officeDocument/2006/relationships/hyperlink" Target="https://www.shikaku-square.com" TargetMode="External"/><Relationship Id="rId40882" Type="http://schemas.openxmlformats.org/officeDocument/2006/relationships/hyperlink" Target="http://pellucid.com" TargetMode="External"/><Relationship Id="rId49216" Type="http://schemas.openxmlformats.org/officeDocument/2006/relationships/hyperlink" Target="https://sightbox.com" TargetMode="External"/><Relationship Id="rId40883" Type="http://schemas.openxmlformats.org/officeDocument/2006/relationships/hyperlink" Target="http://pelotondocs.com" TargetMode="External"/><Relationship Id="rId49217" Type="http://schemas.openxmlformats.org/officeDocument/2006/relationships/hyperlink" Target="http://www.sightcine.com" TargetMode="External"/><Relationship Id="rId40884" Type="http://schemas.openxmlformats.org/officeDocument/2006/relationships/hyperlink" Target="http://www.pelotoncycle.com" TargetMode="External"/><Relationship Id="rId49218" Type="http://schemas.openxmlformats.org/officeDocument/2006/relationships/hyperlink" Target="http://www.sighten.io/" TargetMode="External"/><Relationship Id="rId40889" Type="http://schemas.openxmlformats.org/officeDocument/2006/relationships/hyperlink" Target="http://www.pembepanjur.com" TargetMode="External"/><Relationship Id="rId49220" Type="http://schemas.openxmlformats.org/officeDocument/2006/relationships/hyperlink" Target="http://www.sighthound.com" TargetMode="External"/><Relationship Id="rId49221" Type="http://schemas.openxmlformats.org/officeDocument/2006/relationships/hyperlink" Target="http://www.sightlogix.com" TargetMode="External"/><Relationship Id="rId50200" Type="http://schemas.openxmlformats.org/officeDocument/2006/relationships/hyperlink" Target="http://smashrun.com" TargetMode="External"/><Relationship Id="rId50201" Type="http://schemas.openxmlformats.org/officeDocument/2006/relationships/hyperlink" Target="http://smashsolar.com" TargetMode="External"/><Relationship Id="rId50204" Type="http://schemas.openxmlformats.org/officeDocument/2006/relationships/hyperlink" Target="http://kr.smatoos.com" TargetMode="External"/><Relationship Id="rId50205" Type="http://schemas.openxmlformats.org/officeDocument/2006/relationships/hyperlink" Target="http://www.smava.de" TargetMode="External"/><Relationship Id="rId50202" Type="http://schemas.openxmlformats.org/officeDocument/2006/relationships/hyperlink" Target="http://www.smashtoast.com" TargetMode="External"/><Relationship Id="rId50203" Type="http://schemas.openxmlformats.org/officeDocument/2006/relationships/hyperlink" Target="http://www.smatfone.com" TargetMode="External"/><Relationship Id="rId50219" Type="http://schemas.openxmlformats.org/officeDocument/2006/relationships/hyperlink" Target="http://smilefam.com" TargetMode="External"/><Relationship Id="rId40890" Type="http://schemas.openxmlformats.org/officeDocument/2006/relationships/hyperlink" Target="http://pembient.com" TargetMode="External"/><Relationship Id="rId50217" Type="http://schemas.openxmlformats.org/officeDocument/2006/relationships/hyperlink" Target="http://spreadthesmile.com.au" TargetMode="External"/><Relationship Id="rId40891" Type="http://schemas.openxmlformats.org/officeDocument/2006/relationships/hyperlink" Target="http://pemred.com" TargetMode="External"/><Relationship Id="rId50218" Type="http://schemas.openxmlformats.org/officeDocument/2006/relationships/hyperlink" Target="http://www.thesmiledesign.com/" TargetMode="External"/><Relationship Id="rId25299" Type="http://schemas.openxmlformats.org/officeDocument/2006/relationships/hyperlink" Target="http://www.icabbi.com" TargetMode="External"/><Relationship Id="rId40896" Type="http://schemas.openxmlformats.org/officeDocument/2006/relationships/hyperlink" Target="http://www.penboutique.com" TargetMode="External"/><Relationship Id="rId49222" Type="http://schemas.openxmlformats.org/officeDocument/2006/relationships/hyperlink" Target="http://www.sightly.com" TargetMode="External"/><Relationship Id="rId40897" Type="http://schemas.openxmlformats.org/officeDocument/2006/relationships/hyperlink" Target="http://www.wyth.com/" TargetMode="External"/><Relationship Id="rId49223" Type="http://schemas.openxmlformats.org/officeDocument/2006/relationships/hyperlink" Target="http://sightplan.com" TargetMode="External"/><Relationship Id="rId25297" Type="http://schemas.openxmlformats.org/officeDocument/2006/relationships/hyperlink" Target="http://www.ibuyitbetter.com" TargetMode="External"/><Relationship Id="rId40898" Type="http://schemas.openxmlformats.org/officeDocument/2006/relationships/hyperlink" Target="http://pencilyou.in" TargetMode="External"/><Relationship Id="rId49224" Type="http://schemas.openxmlformats.org/officeDocument/2006/relationships/hyperlink" Target="http://sigkat.com" TargetMode="External"/><Relationship Id="rId25298" Type="http://schemas.openxmlformats.org/officeDocument/2006/relationships/hyperlink" Target="http://icsolutions.pl/" TargetMode="External"/><Relationship Id="rId40899" Type="http://schemas.openxmlformats.org/officeDocument/2006/relationships/hyperlink" Target="http://www.pendix.de/" TargetMode="External"/><Relationship Id="rId49225" Type="http://schemas.openxmlformats.org/officeDocument/2006/relationships/hyperlink" Target="http://www.sigmalabsinc.com" TargetMode="External"/><Relationship Id="rId40892" Type="http://schemas.openxmlformats.org/officeDocument/2006/relationships/hyperlink" Target="http://www.penana.com/" TargetMode="External"/><Relationship Id="rId49226" Type="http://schemas.openxmlformats.org/officeDocument/2006/relationships/hyperlink" Target="http://www.sigma-networks.com/" TargetMode="External"/><Relationship Id="rId40893" Type="http://schemas.openxmlformats.org/officeDocument/2006/relationships/hyperlink" Target="http://www.penango.com" TargetMode="External"/><Relationship Id="rId49227" Type="http://schemas.openxmlformats.org/officeDocument/2006/relationships/hyperlink" Target="http://www.sigmapensions.com/" TargetMode="External"/><Relationship Id="rId40894" Type="http://schemas.openxmlformats.org/officeDocument/2006/relationships/hyperlink" Target="http://penblade.net" TargetMode="External"/><Relationship Id="rId49228" Type="http://schemas.openxmlformats.org/officeDocument/2006/relationships/hyperlink" Target="http://sigmaco.com.au" TargetMode="External"/><Relationship Id="rId40895" Type="http://schemas.openxmlformats.org/officeDocument/2006/relationships/hyperlink" Target="http://www.penboost.se" TargetMode="External"/><Relationship Id="rId49229" Type="http://schemas.openxmlformats.org/officeDocument/2006/relationships/hyperlink" Target="http://sigmacare.com" TargetMode="External"/><Relationship Id="rId49230" Type="http://schemas.openxmlformats.org/officeDocument/2006/relationships/hyperlink" Target="http://www.sigmaflow.com" TargetMode="External"/><Relationship Id="rId49231" Type="http://schemas.openxmlformats.org/officeDocument/2006/relationships/hyperlink" Target="http://www.sigmascreening.com" TargetMode="External"/><Relationship Id="rId49232" Type="http://schemas.openxmlformats.org/officeDocument/2006/relationships/hyperlink" Target="http://sigmatix.com" TargetMode="External"/><Relationship Id="rId50211" Type="http://schemas.openxmlformats.org/officeDocument/2006/relationships/hyperlink" Target="http://www.smeet.com" TargetMode="External"/><Relationship Id="rId50212" Type="http://schemas.openxmlformats.org/officeDocument/2006/relationships/hyperlink" Target="http://www.smellme.cn/index.html" TargetMode="External"/><Relationship Id="rId50210" Type="http://schemas.openxmlformats.org/officeDocument/2006/relationships/hyperlink" Target="http://www.smedio.co.jp/" TargetMode="External"/><Relationship Id="rId50215" Type="http://schemas.openxmlformats.org/officeDocument/2006/relationships/hyperlink" Target="http://www.smiirl.com" TargetMode="External"/><Relationship Id="rId50216" Type="http://schemas.openxmlformats.org/officeDocument/2006/relationships/hyperlink" Target="http://www.smile.fr" TargetMode="External"/><Relationship Id="rId50213" Type="http://schemas.openxmlformats.org/officeDocument/2006/relationships/hyperlink" Target="http://www.smgbb.cn/" TargetMode="External"/><Relationship Id="rId50214" Type="http://schemas.openxmlformats.org/officeDocument/2006/relationships/hyperlink" Target="http://www.smics.com/eng/index.php" TargetMode="External"/><Relationship Id="rId50228" Type="http://schemas.openxmlformats.org/officeDocument/2006/relationships/hyperlink" Target="http://www.smitovens.nl/" TargetMode="External"/><Relationship Id="rId50229" Type="http://schemas.openxmlformats.org/officeDocument/2006/relationships/hyperlink" Target="http://www.smithelectric.com" TargetMode="External"/><Relationship Id="rId25288" Type="http://schemas.openxmlformats.org/officeDocument/2006/relationships/hyperlink" Target="http://iboss.com" TargetMode="External"/><Relationship Id="rId49233" Type="http://schemas.openxmlformats.org/officeDocument/2006/relationships/hyperlink" Target="http://www.sigmoidpharma.com" TargetMode="External"/><Relationship Id="rId25289" Type="http://schemas.openxmlformats.org/officeDocument/2006/relationships/hyperlink" Target="http://ibotta.com" TargetMode="External"/><Relationship Id="rId49234" Type="http://schemas.openxmlformats.org/officeDocument/2006/relationships/hyperlink" Target="http://www.sign2pay.com" TargetMode="External"/><Relationship Id="rId25286" Type="http://schemas.openxmlformats.org/officeDocument/2006/relationships/hyperlink" Target="http://www.helloexpert.com" TargetMode="External"/><Relationship Id="rId49235" Type="http://schemas.openxmlformats.org/officeDocument/2006/relationships/hyperlink" Target="http://www.signacert.com" TargetMode="External"/><Relationship Id="rId25287" Type="http://schemas.openxmlformats.org/officeDocument/2006/relationships/hyperlink" Target="http://www.instoreaudionetwork.com" TargetMode="External"/><Relationship Id="rId49236" Type="http://schemas.openxmlformats.org/officeDocument/2006/relationships/hyperlink" Target="http://www.signadyne.com" TargetMode="External"/><Relationship Id="rId49237" Type="http://schemas.openxmlformats.org/officeDocument/2006/relationships/hyperlink" Target="http://www.signaldataco.com" TargetMode="External"/><Relationship Id="rId49238" Type="http://schemas.openxmlformats.org/officeDocument/2006/relationships/hyperlink" Target="http://siginnovations.com/" TargetMode="External"/><Relationship Id="rId49239" Type="http://schemas.openxmlformats.org/officeDocument/2006/relationships/hyperlink" Target="http://www.signal.uk.com" TargetMode="External"/><Relationship Id="rId25291" Type="http://schemas.openxmlformats.org/officeDocument/2006/relationships/hyperlink" Target="http://iboxpay.com" TargetMode="External"/><Relationship Id="rId25292" Type="http://schemas.openxmlformats.org/officeDocument/2006/relationships/hyperlink" Target="http://www.ibsplc.com" TargetMode="External"/><Relationship Id="rId25290" Type="http://schemas.openxmlformats.org/officeDocument/2006/relationships/hyperlink" Target="http://www.iboxmpos.com" TargetMode="External"/><Relationship Id="rId25295" Type="http://schemas.openxmlformats.org/officeDocument/2006/relationships/hyperlink" Target="http://ibuildapp.com" TargetMode="External"/><Relationship Id="rId49240" Type="http://schemas.openxmlformats.org/officeDocument/2006/relationships/hyperlink" Target="http://www.spdevices.com" TargetMode="External"/><Relationship Id="rId25296" Type="http://schemas.openxmlformats.org/officeDocument/2006/relationships/hyperlink" Target="http://www.ibuonline.com" TargetMode="External"/><Relationship Id="rId49241" Type="http://schemas.openxmlformats.org/officeDocument/2006/relationships/hyperlink" Target="https://www.signalsciences.com/" TargetMode="External"/><Relationship Id="rId25293" Type="http://schemas.openxmlformats.org/officeDocument/2006/relationships/hyperlink" Target="http://ibsncentral.com/" TargetMode="External"/><Relationship Id="rId49242" Type="http://schemas.openxmlformats.org/officeDocument/2006/relationships/hyperlink" Target="http://www.signalvine.com/" TargetMode="External"/><Relationship Id="rId25294" Type="http://schemas.openxmlformats.org/officeDocument/2006/relationships/hyperlink" Target="http://www.ibtgames.com" TargetMode="External"/><Relationship Id="rId49243" Type="http://schemas.openxmlformats.org/officeDocument/2006/relationships/hyperlink" Target="http://www.signaldemand.com" TargetMode="External"/><Relationship Id="rId50222" Type="http://schemas.openxmlformats.org/officeDocument/2006/relationships/hyperlink" Target="http://smilebox.com" TargetMode="External"/><Relationship Id="rId50223" Type="http://schemas.openxmlformats.org/officeDocument/2006/relationships/hyperlink" Target="http://www.smiletime.com" TargetMode="External"/><Relationship Id="rId50220" Type="http://schemas.openxmlformats.org/officeDocument/2006/relationships/hyperlink" Target="http://smilestations.com/" TargetMode="External"/><Relationship Id="rId50221" Type="http://schemas.openxmlformats.org/officeDocument/2006/relationships/hyperlink" Target="http://www.smilecoms.com/" TargetMode="External"/><Relationship Id="rId50226" Type="http://schemas.openxmlformats.org/officeDocument/2006/relationships/hyperlink" Target="http://smi.sh" TargetMode="External"/><Relationship Id="rId50227" Type="http://schemas.openxmlformats.org/officeDocument/2006/relationships/hyperlink" Target="http://www.thermacor1200.com" TargetMode="External"/><Relationship Id="rId50224" Type="http://schemas.openxmlformats.org/officeDocument/2006/relationships/hyperlink" Target="https://www.smile-works.co.jp" TargetMode="External"/><Relationship Id="rId50225" Type="http://schemas.openxmlformats.org/officeDocument/2006/relationships/hyperlink" Target="http://www.smileygo.net" TargetMode="External"/><Relationship Id="rId2786" Type="http://schemas.openxmlformats.org/officeDocument/2006/relationships/hyperlink" Target="http://saffronroadfood.com" TargetMode="External"/><Relationship Id="rId25318" Type="http://schemas.openxmlformats.org/officeDocument/2006/relationships/hyperlink" Target="http://www.iceangelid.com/" TargetMode="External"/><Relationship Id="rId2787" Type="http://schemas.openxmlformats.org/officeDocument/2006/relationships/hyperlink" Target="http://www.ahsionline.com/Default.asp" TargetMode="External"/><Relationship Id="rId25319" Type="http://schemas.openxmlformats.org/officeDocument/2006/relationships/hyperlink" Target="http://www.ice-energy.com" TargetMode="External"/><Relationship Id="rId2788" Type="http://schemas.openxmlformats.org/officeDocument/2006/relationships/hyperlink" Target="http://www.americanhometec.com" TargetMode="External"/><Relationship Id="rId25316" Type="http://schemas.openxmlformats.org/officeDocument/2006/relationships/hyperlink" Target="http://icbii.com" TargetMode="External"/><Relationship Id="rId2789" Type="http://schemas.openxmlformats.org/officeDocument/2006/relationships/hyperlink" Target="http://www.americanhometownmedia.com" TargetMode="External"/><Relationship Id="rId15990" Type="http://schemas.openxmlformats.org/officeDocument/2006/relationships/hyperlink" Target="http://dxcontinuum.com" TargetMode="External"/><Relationship Id="rId25317" Type="http://schemas.openxmlformats.org/officeDocument/2006/relationships/hyperlink" Target="http://ice.com" TargetMode="External"/><Relationship Id="rId25310" Type="http://schemas.openxmlformats.org/officeDocument/2006/relationships/hyperlink" Target="http://www.hollandhaptics.com" TargetMode="External"/><Relationship Id="rId40951" Type="http://schemas.openxmlformats.org/officeDocument/2006/relationships/hyperlink" Target="http://www.peoplefund.kr" TargetMode="External"/><Relationship Id="rId25311" Type="http://schemas.openxmlformats.org/officeDocument/2006/relationships/hyperlink" Target="http://www.icarsclub.com" TargetMode="External"/><Relationship Id="rId40952" Type="http://schemas.openxmlformats.org/officeDocument/2006/relationships/hyperlink" Target="http://www.peoplegoal.com" TargetMode="External"/><Relationship Id="rId40953" Type="http://schemas.openxmlformats.org/officeDocument/2006/relationships/hyperlink" Target="http://www.peoplehq.com" TargetMode="External"/><Relationship Id="rId40954" Type="http://schemas.openxmlformats.org/officeDocument/2006/relationships/hyperlink" Target="http://www.peoplejam.com" TargetMode="External"/><Relationship Id="rId25314" Type="http://schemas.openxmlformats.org/officeDocument/2006/relationships/hyperlink" Target="http://www.icarusstudios.com" TargetMode="External"/><Relationship Id="rId25315" Type="http://schemas.openxmlformats.org/officeDocument/2006/relationships/hyperlink" Target="http://www.icatapult.co" TargetMode="External"/><Relationship Id="rId25312" Type="http://schemas.openxmlformats.org/officeDocument/2006/relationships/hyperlink" Target="http://www.pixative.com/" TargetMode="External"/><Relationship Id="rId25313" Type="http://schemas.openxmlformats.org/officeDocument/2006/relationships/hyperlink" Target="http://www.icarusascending.net" TargetMode="External"/><Relationship Id="rId40950" Type="http://schemas.openxmlformats.org/officeDocument/2006/relationships/hyperlink" Target="http://www.peoplefilter.com" TargetMode="External"/><Relationship Id="rId39959" Type="http://schemas.openxmlformats.org/officeDocument/2006/relationships/hyperlink" Target="http://oxie.co/" TargetMode="External"/><Relationship Id="rId40959" Type="http://schemas.openxmlformats.org/officeDocument/2006/relationships/hyperlink" Target="http://peoplessoftware.com" TargetMode="External"/><Relationship Id="rId39957" Type="http://schemas.openxmlformats.org/officeDocument/2006/relationships/hyperlink" Target="http://www.oxsemi.com/" TargetMode="External"/><Relationship Id="rId39958" Type="http://schemas.openxmlformats.org/officeDocument/2006/relationships/hyperlink" Target="http://www.oxicool.com" TargetMode="External"/><Relationship Id="rId15988" Type="http://schemas.openxmlformats.org/officeDocument/2006/relationships/hyperlink" Target="http://dxcare.com" TargetMode="External"/><Relationship Id="rId40955" Type="http://schemas.openxmlformats.org/officeDocument/2006/relationships/hyperlink" Target="http://peoplejar.com" TargetMode="External"/><Relationship Id="rId15989" Type="http://schemas.openxmlformats.org/officeDocument/2006/relationships/hyperlink" Target="http://www.dxcare.com" TargetMode="External"/><Relationship Id="rId40956" Type="http://schemas.openxmlformats.org/officeDocument/2006/relationships/hyperlink" Target="http://peoplelinx.com" TargetMode="External"/><Relationship Id="rId40957" Type="http://schemas.openxmlformats.org/officeDocument/2006/relationships/hyperlink" Target="http://www.peoplematics.com" TargetMode="External"/><Relationship Id="rId40958" Type="http://schemas.openxmlformats.org/officeDocument/2006/relationships/hyperlink" Target="http://www.peoplematter.com" TargetMode="External"/><Relationship Id="rId15984" Type="http://schemas.openxmlformats.org/officeDocument/2006/relationships/hyperlink" Target="http://www.dwelo.com/" TargetMode="External"/><Relationship Id="rId39951" Type="http://schemas.openxmlformats.org/officeDocument/2006/relationships/hyperlink" Target="http://www.oxfordimmunotec.com" TargetMode="External"/><Relationship Id="rId15985" Type="http://schemas.openxmlformats.org/officeDocument/2006/relationships/hyperlink" Target="http://www.dwllr.com" TargetMode="External"/><Relationship Id="rId39952" Type="http://schemas.openxmlformats.org/officeDocument/2006/relationships/hyperlink" Target="http://www.nanoporetech.com" TargetMode="External"/><Relationship Id="rId2780" Type="http://schemas.openxmlformats.org/officeDocument/2006/relationships/hyperlink" Target="http://www.ael.com" TargetMode="External"/><Relationship Id="rId15986" Type="http://schemas.openxmlformats.org/officeDocument/2006/relationships/hyperlink" Target="http://dwnld.me" TargetMode="External"/><Relationship Id="rId2781" Type="http://schemas.openxmlformats.org/officeDocument/2006/relationships/hyperlink" Target="http://www.afpharmacy.com" TargetMode="External"/><Relationship Id="rId15987" Type="http://schemas.openxmlformats.org/officeDocument/2006/relationships/hyperlink" Target="http://www.dwolla.com" TargetMode="External"/><Relationship Id="rId39950" Type="http://schemas.openxmlformats.org/officeDocument/2006/relationships/hyperlink" Target="http://oxfordgenetics.com" TargetMode="External"/><Relationship Id="rId2782" Type="http://schemas.openxmlformats.org/officeDocument/2006/relationships/hyperlink" Target="http://www.agtlng.net/" TargetMode="External"/><Relationship Id="rId15980" Type="http://schemas.openxmlformats.org/officeDocument/2006/relationships/hyperlink" Target="https://dwellaware.com" TargetMode="External"/><Relationship Id="rId39955" Type="http://schemas.openxmlformats.org/officeDocument/2006/relationships/hyperlink" Target="http://oxfordpharmascience.com" TargetMode="External"/><Relationship Id="rId2783" Type="http://schemas.openxmlformats.org/officeDocument/2006/relationships/hyperlink" Target="http://americangene.com" TargetMode="External"/><Relationship Id="rId15981" Type="http://schemas.openxmlformats.org/officeDocument/2006/relationships/hyperlink" Target="http://dweller.is" TargetMode="External"/><Relationship Id="rId39956" Type="http://schemas.openxmlformats.org/officeDocument/2006/relationships/hyperlink" Target="http://www.oxfordpv.com" TargetMode="External"/><Relationship Id="rId2784" Type="http://schemas.openxmlformats.org/officeDocument/2006/relationships/hyperlink" Target="http://american-giant.com" TargetMode="External"/><Relationship Id="rId15982" Type="http://schemas.openxmlformats.org/officeDocument/2006/relationships/hyperlink" Target="http://dwellgreenfranchise.com" TargetMode="External"/><Relationship Id="rId39953" Type="http://schemas.openxmlformats.org/officeDocument/2006/relationships/hyperlink" Target="http://oxfordnetworks.com" TargetMode="External"/><Relationship Id="rId2785" Type="http://schemas.openxmlformats.org/officeDocument/2006/relationships/hyperlink" Target="http://americangnuity.com" TargetMode="External"/><Relationship Id="rId15983" Type="http://schemas.openxmlformats.org/officeDocument/2006/relationships/hyperlink" Target="http://www.dwellxchange.com" TargetMode="External"/><Relationship Id="rId39954" Type="http://schemas.openxmlformats.org/officeDocument/2006/relationships/hyperlink" Target="http://www.oxfordpm.com" TargetMode="External"/><Relationship Id="rId2775" Type="http://schemas.openxmlformats.org/officeDocument/2006/relationships/hyperlink" Target="http://www.amdpi.com" TargetMode="External"/><Relationship Id="rId25307" Type="http://schemas.openxmlformats.org/officeDocument/2006/relationships/hyperlink" Target="http://icarasia.com" TargetMode="External"/><Relationship Id="rId2776" Type="http://schemas.openxmlformats.org/officeDocument/2006/relationships/hyperlink" Target="http://adgorg.com/" TargetMode="External"/><Relationship Id="rId25308" Type="http://schemas.openxmlformats.org/officeDocument/2006/relationships/hyperlink" Target="http://icardiac.com" TargetMode="External"/><Relationship Id="rId2777" Type="http://schemas.openxmlformats.org/officeDocument/2006/relationships/hyperlink" Target="http://www.americandg.com" TargetMode="External"/><Relationship Id="rId25305" Type="http://schemas.openxmlformats.org/officeDocument/2006/relationships/hyperlink" Target="http://www.icanbuy.com" TargetMode="External"/><Relationship Id="rId2778" Type="http://schemas.openxmlformats.org/officeDocument/2006/relationships/hyperlink" Target="http://americandiscountpharmacy.net" TargetMode="External"/><Relationship Id="rId25306" Type="http://schemas.openxmlformats.org/officeDocument/2006/relationships/hyperlink" Target="http://www.icapitalnetwork.com" TargetMode="External"/><Relationship Id="rId2779" Type="http://schemas.openxmlformats.org/officeDocument/2006/relationships/hyperlink" Target="http://www.americanefficient.com" TargetMode="External"/><Relationship Id="rId25309" Type="http://schemas.openxmlformats.org/officeDocument/2006/relationships/hyperlink" Target="http://www.icareintelligence.com" TargetMode="External"/><Relationship Id="rId40962" Type="http://schemas.openxmlformats.org/officeDocument/2006/relationships/hyperlink" Target="http://www.peopleware.cc/" TargetMode="External"/><Relationship Id="rId25300" Type="http://schemas.openxmlformats.org/officeDocument/2006/relationships/hyperlink" Target="http://www.icadmed.com" TargetMode="External"/><Relationship Id="rId40963" Type="http://schemas.openxmlformats.org/officeDocument/2006/relationships/hyperlink" Target="http://peoplocity.com" TargetMode="External"/><Relationship Id="rId40964" Type="http://schemas.openxmlformats.org/officeDocument/2006/relationships/hyperlink" Target="http://peoplug.com/" TargetMode="External"/><Relationship Id="rId40965" Type="http://schemas.openxmlformats.org/officeDocument/2006/relationships/hyperlink" Target="http://pep-therapy.com" TargetMode="External"/><Relationship Id="rId25303" Type="http://schemas.openxmlformats.org/officeDocument/2006/relationships/hyperlink" Target="http://www.ican.su" TargetMode="External"/><Relationship Id="rId25304" Type="http://schemas.openxmlformats.org/officeDocument/2006/relationships/hyperlink" Target="http://www.icanbesponsored.com" TargetMode="External"/><Relationship Id="rId25301" Type="http://schemas.openxmlformats.org/officeDocument/2006/relationships/hyperlink" Target="http://www.icagen.com" TargetMode="External"/><Relationship Id="rId40960" Type="http://schemas.openxmlformats.org/officeDocument/2006/relationships/hyperlink" Target="http://www.peoplespark.com//?crunchbase" TargetMode="External"/><Relationship Id="rId25302" Type="http://schemas.openxmlformats.org/officeDocument/2006/relationships/hyperlink" Target="http://www.ican.com" TargetMode="External"/><Relationship Id="rId40961" Type="http://schemas.openxmlformats.org/officeDocument/2006/relationships/hyperlink" Target="http://www.peoplevox.co.uk" TargetMode="External"/><Relationship Id="rId39948" Type="http://schemas.openxmlformats.org/officeDocument/2006/relationships/hyperlink" Target="http://www.oxbt.co.uk" TargetMode="External"/><Relationship Id="rId39949" Type="http://schemas.openxmlformats.org/officeDocument/2006/relationships/hyperlink" Target="http://oxfordbiotrans.com" TargetMode="External"/><Relationship Id="rId39946" Type="http://schemas.openxmlformats.org/officeDocument/2006/relationships/hyperlink" Target="http://www.oxauto.com/" TargetMode="External"/><Relationship Id="rId39947" Type="http://schemas.openxmlformats.org/officeDocument/2006/relationships/hyperlink" Target="http://www.oxford-biochron.com" TargetMode="External"/><Relationship Id="rId15999" Type="http://schemas.openxmlformats.org/officeDocument/2006/relationships/hyperlink" Target="http://www.dyerandjenkins.com/" TargetMode="External"/><Relationship Id="rId40966" Type="http://schemas.openxmlformats.org/officeDocument/2006/relationships/hyperlink" Target="http://www.pepcom.de/" TargetMode="External"/><Relationship Id="rId40967" Type="http://schemas.openxmlformats.org/officeDocument/2006/relationships/hyperlink" Target="http://www.pepex.com" TargetMode="External"/><Relationship Id="rId40968" Type="http://schemas.openxmlformats.org/officeDocument/2006/relationships/hyperlink" Target="http://pepfeed.com" TargetMode="External"/><Relationship Id="rId40969" Type="http://schemas.openxmlformats.org/officeDocument/2006/relationships/hyperlink" Target="https://www.pepper.nl/" TargetMode="External"/><Relationship Id="rId15995" Type="http://schemas.openxmlformats.org/officeDocument/2006/relationships/hyperlink" Target="http://www.dxupclose.com" TargetMode="External"/><Relationship Id="rId39940" Type="http://schemas.openxmlformats.org/officeDocument/2006/relationships/hyperlink" Target="http://www.oxaion.de/" TargetMode="External"/><Relationship Id="rId15996" Type="http://schemas.openxmlformats.org/officeDocument/2006/relationships/hyperlink" Target="http://www.dxy.cn" TargetMode="External"/><Relationship Id="rId39941" Type="http://schemas.openxmlformats.org/officeDocument/2006/relationships/hyperlink" Target="http://oxand.com" TargetMode="External"/><Relationship Id="rId15997" Type="http://schemas.openxmlformats.org/officeDocument/2006/relationships/hyperlink" Target="http://dyadic.com" TargetMode="External"/><Relationship Id="rId2770" Type="http://schemas.openxmlformats.org/officeDocument/2006/relationships/hyperlink" Target="http://www.americanbornmoonshine.com" TargetMode="External"/><Relationship Id="rId15998" Type="http://schemas.openxmlformats.org/officeDocument/2006/relationships/hyperlink" Target="http://dydra.com" TargetMode="External"/><Relationship Id="rId2771" Type="http://schemas.openxmlformats.org/officeDocument/2006/relationships/hyperlink" Target="http://www.americancannabisconsulting.com/" TargetMode="External"/><Relationship Id="rId15991" Type="http://schemas.openxmlformats.org/officeDocument/2006/relationships/hyperlink" Target="http://dxna.com" TargetMode="External"/><Relationship Id="rId39944" Type="http://schemas.openxmlformats.org/officeDocument/2006/relationships/hyperlink" Target="http://oxcept.com/" TargetMode="External"/><Relationship Id="rId2772" Type="http://schemas.openxmlformats.org/officeDocument/2006/relationships/hyperlink" Target="http://anci-care.com" TargetMode="External"/><Relationship Id="rId15992" Type="http://schemas.openxmlformats.org/officeDocument/2006/relationships/hyperlink" Target="http://dxnowinc.com" TargetMode="External"/><Relationship Id="rId39945" Type="http://schemas.openxmlformats.org/officeDocument/2006/relationships/hyperlink" Target="http://www.oxehealth.com/" TargetMode="External"/><Relationship Id="rId2773" Type="http://schemas.openxmlformats.org/officeDocument/2006/relationships/hyperlink" Target="http://amciv.com" TargetMode="External"/><Relationship Id="rId15993" Type="http://schemas.openxmlformats.org/officeDocument/2006/relationships/hyperlink" Target="http://www.dxo.com" TargetMode="External"/><Relationship Id="rId39942" Type="http://schemas.openxmlformats.org/officeDocument/2006/relationships/hyperlink" Target="http://www.oxanematerials.com" TargetMode="External"/><Relationship Id="rId2774" Type="http://schemas.openxmlformats.org/officeDocument/2006/relationships/hyperlink" Target="http://acslabtest.com/" TargetMode="External"/><Relationship Id="rId15994" Type="http://schemas.openxmlformats.org/officeDocument/2006/relationships/hyperlink" Target="http://dxterity.com" TargetMode="External"/><Relationship Id="rId39943" Type="http://schemas.openxmlformats.org/officeDocument/2006/relationships/hyperlink" Target="http://www.oxatis.com" TargetMode="External"/><Relationship Id="rId49307" Type="http://schemas.openxmlformats.org/officeDocument/2006/relationships/hyperlink" Target="http://silicon-line.com" TargetMode="External"/><Relationship Id="rId49308" Type="http://schemas.openxmlformats.org/officeDocument/2006/relationships/hyperlink" Target="http://www.siliconmitus.com" TargetMode="External"/><Relationship Id="rId49309" Type="http://schemas.openxmlformats.org/officeDocument/2006/relationships/hyperlink" Target="http://www.sinavigator.com" TargetMode="External"/><Relationship Id="rId40973" Type="http://schemas.openxmlformats.org/officeDocument/2006/relationships/hyperlink" Target="http://www.pepperfry.com" TargetMode="External"/><Relationship Id="rId40974" Type="http://schemas.openxmlformats.org/officeDocument/2006/relationships/hyperlink" Target="http://pepperhq.com/" TargetMode="External"/><Relationship Id="rId49300" Type="http://schemas.openxmlformats.org/officeDocument/2006/relationships/hyperlink" Target="http://www.siliconbiosystems.com" TargetMode="External"/><Relationship Id="rId40975" Type="http://schemas.openxmlformats.org/officeDocument/2006/relationships/hyperlink" Target="http://www.pepperprint.com" TargetMode="External"/><Relationship Id="rId49301" Type="http://schemas.openxmlformats.org/officeDocument/2006/relationships/hyperlink" Target="http://www.siliconclocks.co" TargetMode="External"/><Relationship Id="rId40976" Type="http://schemas.openxmlformats.org/officeDocument/2006/relationships/hyperlink" Target="http://www.peppertap.com" TargetMode="External"/><Relationship Id="rId49302" Type="http://schemas.openxmlformats.org/officeDocument/2006/relationships/hyperlink" Target="http://www.siliconcloudinternational.com" TargetMode="External"/><Relationship Id="rId49303" Type="http://schemas.openxmlformats.org/officeDocument/2006/relationships/hyperlink" Target="http://www.siliconfrontline.com" TargetMode="External"/><Relationship Id="rId40970" Type="http://schemas.openxmlformats.org/officeDocument/2006/relationships/hyperlink" Target="http://www.pepper.com" TargetMode="External"/><Relationship Id="rId49304" Type="http://schemas.openxmlformats.org/officeDocument/2006/relationships/hyperlink" Target="http://www.sigen.net" TargetMode="External"/><Relationship Id="rId40971" Type="http://schemas.openxmlformats.org/officeDocument/2006/relationships/hyperlink" Target="http://pepperdata.com" TargetMode="External"/><Relationship Id="rId49305" Type="http://schemas.openxmlformats.org/officeDocument/2006/relationships/hyperlink" Target="http://www.siliconhive.com" TargetMode="External"/><Relationship Id="rId40972" Type="http://schemas.openxmlformats.org/officeDocument/2006/relationships/hyperlink" Target="http://pepperfry.com" TargetMode="External"/><Relationship Id="rId49306" Type="http://schemas.openxmlformats.org/officeDocument/2006/relationships/hyperlink" Target="http://siliconkinetics.com" TargetMode="External"/><Relationship Id="rId39937" Type="http://schemas.openxmlformats.org/officeDocument/2006/relationships/hyperlink" Target="http://www.oxfactory.com" TargetMode="External"/><Relationship Id="rId39938" Type="http://schemas.openxmlformats.org/officeDocument/2006/relationships/hyperlink" Target="http://www.cormcapital.com/oxmedia.php" TargetMode="External"/><Relationship Id="rId39935" Type="http://schemas.openxmlformats.org/officeDocument/2006/relationships/hyperlink" Target="http://www.owtware.com" TargetMode="External"/><Relationship Id="rId39936" Type="http://schemas.openxmlformats.org/officeDocument/2006/relationships/hyperlink" Target="http://www.cormcapital.com" TargetMode="External"/><Relationship Id="rId15966" Type="http://schemas.openxmlformats.org/officeDocument/2006/relationships/hyperlink" Target="http://www.dutchlearning.com/" TargetMode="External"/><Relationship Id="rId40977" Type="http://schemas.openxmlformats.org/officeDocument/2006/relationships/hyperlink" Target="https://peppertix.com" TargetMode="External"/><Relationship Id="rId15967" Type="http://schemas.openxmlformats.org/officeDocument/2006/relationships/hyperlink" Target="http://www.duuin.com" TargetMode="External"/><Relationship Id="rId40978" Type="http://schemas.openxmlformats.org/officeDocument/2006/relationships/hyperlink" Target="http://www.pepperweed.com" TargetMode="External"/><Relationship Id="rId15968" Type="http://schemas.openxmlformats.org/officeDocument/2006/relationships/hyperlink" Target="http://www.duvastechnologies.com" TargetMode="External"/><Relationship Id="rId39939" Type="http://schemas.openxmlformats.org/officeDocument/2006/relationships/hyperlink" Target="http://www.oxagen.co.uk" TargetMode="External"/><Relationship Id="rId40979" Type="http://schemas.openxmlformats.org/officeDocument/2006/relationships/hyperlink" Target="http://www.pepscan.com/" TargetMode="External"/><Relationship Id="rId15969" Type="http://schemas.openxmlformats.org/officeDocument/2006/relationships/hyperlink" Target="http://www.duxplore.com" TargetMode="External"/><Relationship Id="rId15962" Type="http://schemas.openxmlformats.org/officeDocument/2006/relationships/hyperlink" Target="http://www.duroline.com.br/" TargetMode="External"/><Relationship Id="rId15963" Type="http://schemas.openxmlformats.org/officeDocument/2006/relationships/hyperlink" Target="http://dusolo.com/" TargetMode="External"/><Relationship Id="rId39930" Type="http://schemas.openxmlformats.org/officeDocument/2006/relationships/hyperlink" Target="http://www.ownlocal.com" TargetMode="External"/><Relationship Id="rId15964" Type="http://schemas.openxmlformats.org/officeDocument/2006/relationships/hyperlink" Target="http://www.dustnetworks.com" TargetMode="External"/><Relationship Id="rId15965" Type="http://schemas.openxmlformats.org/officeDocument/2006/relationships/hyperlink" Target="http://www.thedustcloud.com" TargetMode="External"/><Relationship Id="rId39933" Type="http://schemas.openxmlformats.org/officeDocument/2006/relationships/hyperlink" Target="http://www.ownza.com" TargetMode="External"/><Relationship Id="rId39934" Type="http://schemas.openxmlformats.org/officeDocument/2006/relationships/hyperlink" Target="http://ownzones.com" TargetMode="External"/><Relationship Id="rId15960" Type="http://schemas.openxmlformats.org/officeDocument/2006/relationships/hyperlink" Target="http://duriana.com" TargetMode="External"/><Relationship Id="rId39931" Type="http://schemas.openxmlformats.org/officeDocument/2006/relationships/hyperlink" Target="http://signup.ownout.com/" TargetMode="External"/><Relationship Id="rId15961" Type="http://schemas.openxmlformats.org/officeDocument/2006/relationships/hyperlink" Target="https://crowdfunding.durise.com/" TargetMode="External"/><Relationship Id="rId39932" Type="http://schemas.openxmlformats.org/officeDocument/2006/relationships/hyperlink" Target="http://www.owntheplay.com" TargetMode="External"/><Relationship Id="rId2797" Type="http://schemas.openxmlformats.org/officeDocument/2006/relationships/hyperlink" Target="http://www.amnh.org/" TargetMode="External"/><Relationship Id="rId49318" Type="http://schemas.openxmlformats.org/officeDocument/2006/relationships/hyperlink" Target="http://www.siliconbiology.com" TargetMode="External"/><Relationship Id="rId50307" Type="http://schemas.openxmlformats.org/officeDocument/2006/relationships/hyperlink" Target="http://www.snaplion.com/" TargetMode="External"/><Relationship Id="rId2798" Type="http://schemas.openxmlformats.org/officeDocument/2006/relationships/hyperlink" Target="http://americanoilsolutions.com" TargetMode="External"/><Relationship Id="rId49319" Type="http://schemas.openxmlformats.org/officeDocument/2006/relationships/hyperlink" Target="http://www.siliconbluetech.com" TargetMode="External"/><Relationship Id="rId50308" Type="http://schemas.openxmlformats.org/officeDocument/2006/relationships/hyperlink" Target="http://www.snaplogic.com" TargetMode="External"/><Relationship Id="rId2799" Type="http://schemas.openxmlformats.org/officeDocument/2006/relationships/hyperlink" Target="http://ap2.com" TargetMode="External"/><Relationship Id="rId50305" Type="http://schemas.openxmlformats.org/officeDocument/2006/relationships/hyperlink" Target="http://www.snapkin.fr" TargetMode="External"/><Relationship Id="rId50306" Type="http://schemas.openxmlformats.org/officeDocument/2006/relationships/hyperlink" Target="http://bestfacebookstatus.net" TargetMode="External"/><Relationship Id="rId50309" Type="http://schemas.openxmlformats.org/officeDocument/2006/relationships/hyperlink" Target="http://www.snap.md" TargetMode="External"/><Relationship Id="rId40984" Type="http://schemas.openxmlformats.org/officeDocument/2006/relationships/hyperlink" Target="http://perblue.com" TargetMode="External"/><Relationship Id="rId49310" Type="http://schemas.openxmlformats.org/officeDocument/2006/relationships/hyperlink" Target="http://www.siliconoptix.com/" TargetMode="External"/><Relationship Id="rId40985" Type="http://schemas.openxmlformats.org/officeDocument/2006/relationships/hyperlink" Target="http://perceivant.com" TargetMode="External"/><Relationship Id="rId49311" Type="http://schemas.openxmlformats.org/officeDocument/2006/relationships/hyperlink" Target="http://www.siliconrepublic.com" TargetMode="External"/><Relationship Id="rId40986" Type="http://schemas.openxmlformats.org/officeDocument/2006/relationships/hyperlink" Target="http://www.perceive3d.com/" TargetMode="External"/><Relationship Id="rId49312" Type="http://schemas.openxmlformats.org/officeDocument/2006/relationships/hyperlink" Target="http://www.s3group.com" TargetMode="External"/><Relationship Id="rId40987" Type="http://schemas.openxmlformats.org/officeDocument/2006/relationships/hyperlink" Target="http://www.percello.com" TargetMode="External"/><Relationship Id="rId49313" Type="http://schemas.openxmlformats.org/officeDocument/2006/relationships/hyperlink" Target="http://www.voragotech.com/" TargetMode="External"/><Relationship Id="rId40980" Type="http://schemas.openxmlformats.org/officeDocument/2006/relationships/hyperlink" Target="https://www.peptimmune.com" TargetMode="External"/><Relationship Id="rId49314" Type="http://schemas.openxmlformats.org/officeDocument/2006/relationships/hyperlink" Target="http://broadcom.com" TargetMode="External"/><Relationship Id="rId40981" Type="http://schemas.openxmlformats.org/officeDocument/2006/relationships/hyperlink" Target="http://site.peptivir.com" TargetMode="External"/><Relationship Id="rId49315" Type="http://schemas.openxmlformats.org/officeDocument/2006/relationships/hyperlink" Target="http://www.sst.com" TargetMode="External"/><Relationship Id="rId40982" Type="http://schemas.openxmlformats.org/officeDocument/2006/relationships/hyperlink" Target="http://pervices.com" TargetMode="External"/><Relationship Id="rId49316" Type="http://schemas.openxmlformats.org/officeDocument/2006/relationships/hyperlink" Target="http://www.svds.com" TargetMode="External"/><Relationship Id="rId40983" Type="http://schemas.openxmlformats.org/officeDocument/2006/relationships/hyperlink" Target="http://www.perasotech.com" TargetMode="External"/><Relationship Id="rId49317" Type="http://schemas.openxmlformats.org/officeDocument/2006/relationships/hyperlink" Target="http://www.siliconwolves.net" TargetMode="External"/><Relationship Id="rId39926" Type="http://schemas.openxmlformats.org/officeDocument/2006/relationships/hyperlink" Target="http://www.ownerxchange.com/" TargetMode="External"/><Relationship Id="rId39927" Type="http://schemas.openxmlformats.org/officeDocument/2006/relationships/hyperlink" Target="http://ownersabroad.org" TargetMode="External"/><Relationship Id="rId39924" Type="http://schemas.openxmlformats.org/officeDocument/2006/relationships/hyperlink" Target="http://owneriq.com" TargetMode="External"/><Relationship Id="rId39925" Type="http://schemas.openxmlformats.org/officeDocument/2006/relationships/hyperlink" Target="https://ownerlistens.com" TargetMode="External"/><Relationship Id="rId15977" Type="http://schemas.openxmlformats.org/officeDocument/2006/relationships/hyperlink" Target="http://www.dvtel.com" TargetMode="External"/><Relationship Id="rId40988" Type="http://schemas.openxmlformats.org/officeDocument/2006/relationships/hyperlink" Target="http://percentil.com" TargetMode="External"/><Relationship Id="rId15978" Type="http://schemas.openxmlformats.org/officeDocument/2006/relationships/hyperlink" Target="http://www.dweho.com/" TargetMode="External"/><Relationship Id="rId40989" Type="http://schemas.openxmlformats.org/officeDocument/2006/relationships/hyperlink" Target="http://www.perceptics.com" TargetMode="External"/><Relationship Id="rId15979" Type="http://schemas.openxmlformats.org/officeDocument/2006/relationships/hyperlink" Target="http://www.dwellable.com" TargetMode="External"/><Relationship Id="rId39928" Type="http://schemas.openxmlformats.org/officeDocument/2006/relationships/hyperlink" Target="http://www.ownersabroad.org" TargetMode="External"/><Relationship Id="rId39929" Type="http://schemas.openxmlformats.org/officeDocument/2006/relationships/hyperlink" Target="http://www.ownfone.com/" TargetMode="External"/><Relationship Id="rId49320" Type="http://schemas.openxmlformats.org/officeDocument/2006/relationships/hyperlink" Target="http://www.siliconeartslabs.com" TargetMode="External"/><Relationship Id="rId15973" Type="http://schemas.openxmlformats.org/officeDocument/2006/relationships/hyperlink" Target="http://dvinewave.com" TargetMode="External"/><Relationship Id="rId2790" Type="http://schemas.openxmlformats.org/officeDocument/2006/relationships/hyperlink" Target="https://attorneygroup.com" TargetMode="External"/><Relationship Id="rId15974" Type="http://schemas.openxmlformats.org/officeDocument/2006/relationships/hyperlink" Target="http://www.dvisit.com" TargetMode="External"/><Relationship Id="rId50300" Type="http://schemas.openxmlformats.org/officeDocument/2006/relationships/hyperlink" Target="http://www.snapflow.com" TargetMode="External"/><Relationship Id="rId2791" Type="http://schemas.openxmlformats.org/officeDocument/2006/relationships/hyperlink" Target="http://aksm.com" TargetMode="External"/><Relationship Id="rId15975" Type="http://schemas.openxmlformats.org/officeDocument/2006/relationships/hyperlink" Target="http://www.dvs.tv" TargetMode="External"/><Relationship Id="rId2792" Type="http://schemas.openxmlformats.org/officeDocument/2006/relationships/hyperlink" Target="http://www.alhcare.com" TargetMode="External"/><Relationship Id="rId15976" Type="http://schemas.openxmlformats.org/officeDocument/2006/relationships/hyperlink" Target="http://www.dvssciences.com" TargetMode="External"/><Relationship Id="rId2793" Type="http://schemas.openxmlformats.org/officeDocument/2006/relationships/hyperlink" Target="http://americanlearningcorporation.com" TargetMode="External"/><Relationship Id="rId39922" Type="http://schemas.openxmlformats.org/officeDocument/2006/relationships/hyperlink" Target="http://www.ownedit.com" TargetMode="External"/><Relationship Id="rId50303" Type="http://schemas.openxmlformats.org/officeDocument/2006/relationships/hyperlink" Target="http://www.snapin.com" TargetMode="External"/><Relationship Id="rId2794" Type="http://schemas.openxmlformats.org/officeDocument/2006/relationships/hyperlink" Target="http://www.styleup.com" TargetMode="External"/><Relationship Id="rId15970" Type="http://schemas.openxmlformats.org/officeDocument/2006/relationships/hyperlink" Target="http://www.duxter.com" TargetMode="External"/><Relationship Id="rId39923" Type="http://schemas.openxmlformats.org/officeDocument/2006/relationships/hyperlink" Target="http://www.ownenergy.net" TargetMode="External"/><Relationship Id="rId50304" Type="http://schemas.openxmlformats.org/officeDocument/2006/relationships/hyperlink" Target="http://snapjoy.com" TargetMode="External"/><Relationship Id="rId2795" Type="http://schemas.openxmlformats.org/officeDocument/2006/relationships/hyperlink" Target="http://americanmedicalco-op.com" TargetMode="External"/><Relationship Id="rId15971" Type="http://schemas.openxmlformats.org/officeDocument/2006/relationships/hyperlink" Target="http://www.dvdplay.com" TargetMode="External"/><Relationship Id="rId39920" Type="http://schemas.openxmlformats.org/officeDocument/2006/relationships/hyperlink" Target="http://ownbeauty.com" TargetMode="External"/><Relationship Id="rId50301" Type="http://schemas.openxmlformats.org/officeDocument/2006/relationships/hyperlink" Target="http://www.snapguide.com" TargetMode="External"/><Relationship Id="rId2796" Type="http://schemas.openxmlformats.org/officeDocument/2006/relationships/hyperlink" Target="http://www.americanmedsup.com/" TargetMode="External"/><Relationship Id="rId15972" Type="http://schemas.openxmlformats.org/officeDocument/2006/relationships/hyperlink" Target="http://dventus.com" TargetMode="External"/><Relationship Id="rId39921" Type="http://schemas.openxmlformats.org/officeDocument/2006/relationships/hyperlink" Target="http://owncloud.com" TargetMode="External"/><Relationship Id="rId50302" Type="http://schemas.openxmlformats.org/officeDocument/2006/relationships/hyperlink" Target="http://www.snaphealth.com" TargetMode="External"/><Relationship Id="rId2742" Type="http://schemas.openxmlformats.org/officeDocument/2006/relationships/hyperlink" Target="http://www.ambri.com" TargetMode="External"/><Relationship Id="rId2743" Type="http://schemas.openxmlformats.org/officeDocument/2006/relationships/hyperlink" Target="http://ambronite.com/" TargetMode="External"/><Relationship Id="rId2744" Type="http://schemas.openxmlformats.org/officeDocument/2006/relationships/hyperlink" Target="http://www.ambrx.com" TargetMode="External"/><Relationship Id="rId2745" Type="http://schemas.openxmlformats.org/officeDocument/2006/relationships/hyperlink" Target="http://www.ambx.com" TargetMode="External"/><Relationship Id="rId2746" Type="http://schemas.openxmlformats.org/officeDocument/2006/relationships/hyperlink" Target="http://ambygear.com/" TargetMode="External"/><Relationship Id="rId2747" Type="http://schemas.openxmlformats.org/officeDocument/2006/relationships/hyperlink" Target="http://www.amcad.com" TargetMode="External"/><Relationship Id="rId2748" Type="http://schemas.openxmlformats.org/officeDocument/2006/relationships/hyperlink" Target="http://www.amcomsoftware.com" TargetMode="External"/><Relationship Id="rId2749" Type="http://schemas.openxmlformats.org/officeDocument/2006/relationships/hyperlink" Target="http://amcure.com" TargetMode="External"/><Relationship Id="rId25354" Type="http://schemas.openxmlformats.org/officeDocument/2006/relationships/hyperlink" Target="http://ichiba.ru" TargetMode="External"/><Relationship Id="rId25355" Type="http://schemas.openxmlformats.org/officeDocument/2006/relationships/hyperlink" Target="http://www.ichooseapp.com" TargetMode="External"/><Relationship Id="rId25352" Type="http://schemas.openxmlformats.org/officeDocument/2006/relationships/hyperlink" Target="http://www.icharts.net" TargetMode="External"/><Relationship Id="rId25353" Type="http://schemas.openxmlformats.org/officeDocument/2006/relationships/hyperlink" Target="http://ichef.in/" TargetMode="External"/><Relationship Id="rId40910" Type="http://schemas.openxmlformats.org/officeDocument/2006/relationships/hyperlink" Target="http://penpath.com" TargetMode="External"/><Relationship Id="rId25358" Type="http://schemas.openxmlformats.org/officeDocument/2006/relationships/hyperlink" Target="http://www.icimontreuil.com" TargetMode="External"/><Relationship Id="rId25359" Type="http://schemas.openxmlformats.org/officeDocument/2006/relationships/hyperlink" Target="http://www.icims.com" TargetMode="External"/><Relationship Id="rId25356" Type="http://schemas.openxmlformats.org/officeDocument/2006/relationships/hyperlink" Target="http://www.ichortherapeutics.com" TargetMode="External"/><Relationship Id="rId25357" Type="http://schemas.openxmlformats.org/officeDocument/2006/relationships/hyperlink" Target="http://ichuanyi.com/" TargetMode="External"/><Relationship Id="rId40915" Type="http://schemas.openxmlformats.org/officeDocument/2006/relationships/hyperlink" Target="http://www.certestechnologies.com" TargetMode="External"/><Relationship Id="rId40916" Type="http://schemas.openxmlformats.org/officeDocument/2006/relationships/hyperlink" Target="http://www.power-thru.com/" TargetMode="External"/><Relationship Id="rId40917" Type="http://schemas.openxmlformats.org/officeDocument/2006/relationships/hyperlink" Target="http://www.pentagonchemicals.co.uk" TargetMode="External"/><Relationship Id="rId40918" Type="http://schemas.openxmlformats.org/officeDocument/2006/relationships/hyperlink" Target="http://www.pentaho.com" TargetMode="External"/><Relationship Id="rId25361" Type="http://schemas.openxmlformats.org/officeDocument/2006/relationships/hyperlink" Target="http://www.icix.com" TargetMode="External"/><Relationship Id="rId40911" Type="http://schemas.openxmlformats.org/officeDocument/2006/relationships/hyperlink" Target="http://penrithcorp.com" TargetMode="External"/><Relationship Id="rId25362" Type="http://schemas.openxmlformats.org/officeDocument/2006/relationships/hyperlink" Target="http://www.i-click.com/" TargetMode="External"/><Relationship Id="rId40912" Type="http://schemas.openxmlformats.org/officeDocument/2006/relationships/hyperlink" Target="http://penroseseniorcareauditors.com" TargetMode="External"/><Relationship Id="rId40913" Type="http://schemas.openxmlformats.org/officeDocument/2006/relationships/hyperlink" Target="http://www.pensionskraft.se/" TargetMode="External"/><Relationship Id="rId25360" Type="http://schemas.openxmlformats.org/officeDocument/2006/relationships/hyperlink" Target="http://www.icinetic.com" TargetMode="External"/><Relationship Id="rId40914" Type="http://schemas.openxmlformats.org/officeDocument/2006/relationships/hyperlink" Target="http://www.pentapress.net/login/login.php" TargetMode="External"/><Relationship Id="rId39995" Type="http://schemas.openxmlformats.org/officeDocument/2006/relationships/hyperlink" Target="http://www.ozarksextremeoutdoors.com" TargetMode="External"/><Relationship Id="rId39996" Type="http://schemas.openxmlformats.org/officeDocument/2006/relationships/hyperlink" Target="http://www.ozmodevices.com" TargetMode="External"/><Relationship Id="rId39993" Type="http://schemas.openxmlformats.org/officeDocument/2006/relationships/hyperlink" Target="http://ozsaferooms.com" TargetMode="External"/><Relationship Id="rId39994" Type="http://schemas.openxmlformats.org/officeDocument/2006/relationships/hyperlink" Target="http://ozsonotek.com" TargetMode="External"/><Relationship Id="rId39999" Type="http://schemas.openxmlformats.org/officeDocument/2006/relationships/hyperlink" Target="http://ozon.ru" TargetMode="External"/><Relationship Id="rId40919" Type="http://schemas.openxmlformats.org/officeDocument/2006/relationships/hyperlink" Target="http://www.pentalum.com" TargetMode="External"/><Relationship Id="rId2740" Type="http://schemas.openxmlformats.org/officeDocument/2006/relationships/hyperlink" Target="http://www.ambitiousminds.co.uk" TargetMode="External"/><Relationship Id="rId39997" Type="http://schemas.openxmlformats.org/officeDocument/2006/relationships/hyperlink" Target="http://ozmosis.com" TargetMode="External"/><Relationship Id="rId2741" Type="http://schemas.openxmlformats.org/officeDocument/2006/relationships/hyperlink" Target="http://www.ambow.com" TargetMode="External"/><Relationship Id="rId39998" Type="http://schemas.openxmlformats.org/officeDocument/2006/relationships/hyperlink" Target="http://ozmott.com" TargetMode="External"/><Relationship Id="rId2731" Type="http://schemas.openxmlformats.org/officeDocument/2006/relationships/hyperlink" Target="http://www.ambientcorp.com" TargetMode="External"/><Relationship Id="rId2732" Type="http://schemas.openxmlformats.org/officeDocument/2006/relationships/hyperlink" Target="http://www.ambientdevices.com" TargetMode="External"/><Relationship Id="rId2733" Type="http://schemas.openxmlformats.org/officeDocument/2006/relationships/hyperlink" Target="http://www.ambientfytnstech.com" TargetMode="External"/><Relationship Id="rId25349" Type="http://schemas.openxmlformats.org/officeDocument/2006/relationships/hyperlink" Target="http://www.iceye.fi/" TargetMode="External"/><Relationship Id="rId2734" Type="http://schemas.openxmlformats.org/officeDocument/2006/relationships/hyperlink" Target="http://www.ambientindustries.com" TargetMode="External"/><Relationship Id="rId2735" Type="http://schemas.openxmlformats.org/officeDocument/2006/relationships/hyperlink" Target="http://ambiohealth.com" TargetMode="External"/><Relationship Id="rId39991" Type="http://schemas.openxmlformats.org/officeDocument/2006/relationships/hyperlink" Target="http://www.nokia.com" TargetMode="External"/><Relationship Id="rId2736" Type="http://schemas.openxmlformats.org/officeDocument/2006/relationships/hyperlink" Target="http://ambiopharm.com" TargetMode="External"/><Relationship Id="rId39992" Type="http://schemas.openxmlformats.org/officeDocument/2006/relationships/hyperlink" Target="http://ozcontent.com/" TargetMode="External"/><Relationship Id="rId2737" Type="http://schemas.openxmlformats.org/officeDocument/2006/relationships/hyperlink" Target="http://www.ambiqmicro.com" TargetMode="External"/><Relationship Id="rId2738" Type="http://schemas.openxmlformats.org/officeDocument/2006/relationships/hyperlink" Target="http://www.ambitbio.com" TargetMode="External"/><Relationship Id="rId39990" Type="http://schemas.openxmlformats.org/officeDocument/2006/relationships/hyperlink" Target="http://www.oz.com" TargetMode="External"/><Relationship Id="rId2739" Type="http://schemas.openxmlformats.org/officeDocument/2006/relationships/hyperlink" Target="http://ambition.com" TargetMode="External"/><Relationship Id="rId25343" Type="http://schemas.openxmlformats.org/officeDocument/2006/relationships/hyperlink" Target="http://www.icerocket.com" TargetMode="External"/><Relationship Id="rId25344" Type="http://schemas.openxmlformats.org/officeDocument/2006/relationships/hyperlink" Target="http://icertis.com" TargetMode="External"/><Relationship Id="rId25341" Type="http://schemas.openxmlformats.org/officeDocument/2006/relationships/hyperlink" Target="http://www.iceotope.com" TargetMode="External"/><Relationship Id="rId40920" Type="http://schemas.openxmlformats.org/officeDocument/2006/relationships/hyperlink" Target="http://perfectsurround.com" TargetMode="External"/><Relationship Id="rId25342" Type="http://schemas.openxmlformats.org/officeDocument/2006/relationships/hyperlink" Target="http://www.icerasemi.com" TargetMode="External"/><Relationship Id="rId40921" Type="http://schemas.openxmlformats.org/officeDocument/2006/relationships/hyperlink" Target="http://www.penthera.com" TargetMode="External"/><Relationship Id="rId25347" Type="http://schemas.openxmlformats.org/officeDocument/2006/relationships/hyperlink" Target="http://www.iceweb.com" TargetMode="External"/><Relationship Id="rId25348" Type="http://schemas.openxmlformats.org/officeDocument/2006/relationships/hyperlink" Target="http://claimcatcher.com" TargetMode="External"/><Relationship Id="rId25345" Type="http://schemas.openxmlformats.org/officeDocument/2006/relationships/hyperlink" Target="http://icetana.com" TargetMode="External"/><Relationship Id="rId25346" Type="http://schemas.openxmlformats.org/officeDocument/2006/relationships/hyperlink" Target="http://www.iceutica.com" TargetMode="External"/><Relationship Id="rId40926" Type="http://schemas.openxmlformats.org/officeDocument/2006/relationships/hyperlink" Target="http://www.peopleandpages.com" TargetMode="External"/><Relationship Id="rId40927" Type="http://schemas.openxmlformats.org/officeDocument/2006/relationships/hyperlink" Target="http://peopleasaservice.co/" TargetMode="External"/><Relationship Id="rId40928" Type="http://schemas.openxmlformats.org/officeDocument/2006/relationships/hyperlink" Target="http://www.people2capital.com" TargetMode="External"/><Relationship Id="rId40929" Type="http://schemas.openxmlformats.org/officeDocument/2006/relationships/hyperlink" Target="http://www.people-centric.fr" TargetMode="External"/><Relationship Id="rId25350" Type="http://schemas.openxmlformats.org/officeDocument/2006/relationships/hyperlink" Target="http://www.ichampsports.com/" TargetMode="External"/><Relationship Id="rId40922" Type="http://schemas.openxmlformats.org/officeDocument/2006/relationships/hyperlink" Target="http://penumbrainc.com" TargetMode="External"/><Relationship Id="rId25351" Type="http://schemas.openxmlformats.org/officeDocument/2006/relationships/hyperlink" Target="http://www.ichange.com" TargetMode="External"/><Relationship Id="rId40923" Type="http://schemas.openxmlformats.org/officeDocument/2006/relationships/hyperlink" Target="http://penxy.com" TargetMode="External"/><Relationship Id="rId40924" Type="http://schemas.openxmlformats.org/officeDocument/2006/relationships/hyperlink" Target="http://penzata.com/" TargetMode="External"/><Relationship Id="rId40925" Type="http://schemas.openxmlformats.org/officeDocument/2006/relationships/hyperlink" Target="http://peonuts.com" TargetMode="External"/><Relationship Id="rId39984" Type="http://schemas.openxmlformats.org/officeDocument/2006/relationships/hyperlink" Target="http://www.oyorooms.com/" TargetMode="External"/><Relationship Id="rId39985" Type="http://schemas.openxmlformats.org/officeDocument/2006/relationships/hyperlink" Target="http://www.oyosports.com/" TargetMode="External"/><Relationship Id="rId39982" Type="http://schemas.openxmlformats.org/officeDocument/2006/relationships/hyperlink" Target="http://www.oyco.com" TargetMode="External"/><Relationship Id="rId39983" Type="http://schemas.openxmlformats.org/officeDocument/2006/relationships/hyperlink" Target="http://www.oyeintelligence.com" TargetMode="External"/><Relationship Id="rId39988" Type="http://schemas.openxmlformats.org/officeDocument/2006/relationships/hyperlink" Target="http://www.oyster.com" TargetMode="External"/><Relationship Id="rId39989" Type="http://schemas.openxmlformats.org/officeDocument/2006/relationships/hyperlink" Target="http://www.oysterbooks.com" TargetMode="External"/><Relationship Id="rId39986" Type="http://schemas.openxmlformats.org/officeDocument/2006/relationships/hyperlink" Target="http://www.oyokey.com" TargetMode="External"/><Relationship Id="rId2730" Type="http://schemas.openxmlformats.org/officeDocument/2006/relationships/hyperlink" Target="http://ambientalert.com" TargetMode="External"/><Relationship Id="rId39987" Type="http://schemas.openxmlformats.org/officeDocument/2006/relationships/hyperlink" Target="http://oyster.com" TargetMode="External"/><Relationship Id="rId2764" Type="http://schemas.openxmlformats.org/officeDocument/2006/relationships/hyperlink" Target="https://www.americanambulance.com/" TargetMode="External"/><Relationship Id="rId2765" Type="http://schemas.openxmlformats.org/officeDocument/2006/relationships/hyperlink" Target="http://americanapparel.net" TargetMode="External"/><Relationship Id="rId2766" Type="http://schemas.openxmlformats.org/officeDocument/2006/relationships/hyperlink" Target="http://ambiocare.com" TargetMode="External"/><Relationship Id="rId25338" Type="http://schemas.openxmlformats.org/officeDocument/2006/relationships/hyperlink" Target="http://www.icentera.com" TargetMode="External"/><Relationship Id="rId2767" Type="http://schemas.openxmlformats.org/officeDocument/2006/relationships/hyperlink" Target="http://www.americanbiomass.net" TargetMode="External"/><Relationship Id="rId25339" Type="http://schemas.openxmlformats.org/officeDocument/2006/relationships/hyperlink" Target="http://icents.net" TargetMode="External"/><Relationship Id="rId2768" Type="http://schemas.openxmlformats.org/officeDocument/2006/relationships/hyperlink" Target="http://www.americanbiosurgical.com" TargetMode="External"/><Relationship Id="rId39980" Type="http://schemas.openxmlformats.org/officeDocument/2006/relationships/hyperlink" Target="http://gettheoyapp.com/" TargetMode="External"/><Relationship Id="rId2769" Type="http://schemas.openxmlformats.org/officeDocument/2006/relationships/hyperlink" Target="http://abam.net" TargetMode="External"/><Relationship Id="rId39981" Type="http://schemas.openxmlformats.org/officeDocument/2006/relationships/hyperlink" Target="http://www.oyageninc.com" TargetMode="External"/><Relationship Id="rId25332" Type="http://schemas.openxmlformats.org/officeDocument/2006/relationships/hyperlink" Target="http://icedotathletes.com" TargetMode="External"/><Relationship Id="rId25333" Type="http://schemas.openxmlformats.org/officeDocument/2006/relationships/hyperlink" Target="http://www.icedtea.io" TargetMode="External"/><Relationship Id="rId40930" Type="http://schemas.openxmlformats.org/officeDocument/2006/relationships/hyperlink" Target="http://www.thephpagency.com/" TargetMode="External"/><Relationship Id="rId25330" Type="http://schemas.openxmlformats.org/officeDocument/2006/relationships/hyperlink" Target="http://www.icecreamlabs.com" TargetMode="External"/><Relationship Id="rId40931" Type="http://schemas.openxmlformats.org/officeDocument/2006/relationships/hyperlink" Target="http://www.plumgroups.com" TargetMode="External"/><Relationship Id="rId25331" Type="http://schemas.openxmlformats.org/officeDocument/2006/relationships/hyperlink" Target="http://icecure-medical.com" TargetMode="External"/><Relationship Id="rId40932" Type="http://schemas.openxmlformats.org/officeDocument/2006/relationships/hyperlink" Target="http://www.peopleoperatingtechnology.com" TargetMode="External"/><Relationship Id="rId25336" Type="http://schemas.openxmlformats.org/officeDocument/2006/relationships/hyperlink" Target="http://icemostech.com" TargetMode="External"/><Relationship Id="rId25337" Type="http://schemas.openxmlformats.org/officeDocument/2006/relationships/hyperlink" Target="http://www.iceni.com/infix.htm" TargetMode="External"/><Relationship Id="rId25334" Type="http://schemas.openxmlformats.org/officeDocument/2006/relationships/hyperlink" Target="http://www.icelandicglacial.com" TargetMode="External"/><Relationship Id="rId25335" Type="http://schemas.openxmlformats.org/officeDocument/2006/relationships/hyperlink" Target="http://www.iceleads.com" TargetMode="External"/><Relationship Id="rId40937" Type="http://schemas.openxmlformats.org/officeDocument/2006/relationships/hyperlink" Target="http://www.peoplepublishing.com/" TargetMode="External"/><Relationship Id="rId40938" Type="http://schemas.openxmlformats.org/officeDocument/2006/relationships/hyperlink" Target="http://www.peoplescare.com/" TargetMode="External"/><Relationship Id="rId39979" Type="http://schemas.openxmlformats.org/officeDocument/2006/relationships/hyperlink" Target="http://www.oxyrane.com" TargetMode="External"/><Relationship Id="rId40939" Type="http://schemas.openxmlformats.org/officeDocument/2006/relationships/hyperlink" Target="http://www.neveremptyapp.com" TargetMode="External"/><Relationship Id="rId40933" Type="http://schemas.openxmlformats.org/officeDocument/2006/relationships/hyperlink" Target="http://peoplepattern.com" TargetMode="External"/><Relationship Id="rId25340" Type="http://schemas.openxmlformats.org/officeDocument/2006/relationships/hyperlink" Target="http://www.icents.net" TargetMode="External"/><Relationship Id="rId40934" Type="http://schemas.openxmlformats.org/officeDocument/2006/relationships/hyperlink" Target="http://peopleperhour.com" TargetMode="External"/><Relationship Id="rId40935" Type="http://schemas.openxmlformats.org/officeDocument/2006/relationships/hyperlink" Target="http://www.peopleperhour.com" TargetMode="External"/><Relationship Id="rId40936" Type="http://schemas.openxmlformats.org/officeDocument/2006/relationships/hyperlink" Target="http://www.peoplepowerco.com" TargetMode="External"/><Relationship Id="rId39973" Type="http://schemas.openxmlformats.org/officeDocument/2006/relationships/hyperlink" Target="http://www.oxusamerica.com/home" TargetMode="External"/><Relationship Id="rId39974" Type="http://schemas.openxmlformats.org/officeDocument/2006/relationships/hyperlink" Target="http://www.oxti.com" TargetMode="External"/><Relationship Id="rId39971" Type="http://schemas.openxmlformats.org/officeDocument/2006/relationships/hyperlink" Target="http://www.oxthera.com" TargetMode="External"/><Relationship Id="rId39972" Type="http://schemas.openxmlformats.org/officeDocument/2006/relationships/hyperlink" Target="http://www.oxtox.com" TargetMode="External"/><Relationship Id="rId2760" Type="http://schemas.openxmlformats.org/officeDocument/2006/relationships/hyperlink" Target="http://www.aag.com" TargetMode="External"/><Relationship Id="rId39977" Type="http://schemas.openxmlformats.org/officeDocument/2006/relationships/hyperlink" Target="http://www.oxybiomed.com" TargetMode="External"/><Relationship Id="rId2761" Type="http://schemas.openxmlformats.org/officeDocument/2006/relationships/hyperlink" Target="http://www.americanaerogel.com" TargetMode="External"/><Relationship Id="rId39978" Type="http://schemas.openxmlformats.org/officeDocument/2006/relationships/hyperlink" Target="http://www.myupcoming.com/" TargetMode="External"/><Relationship Id="rId2762" Type="http://schemas.openxmlformats.org/officeDocument/2006/relationships/hyperlink" Target="http://americanaerospace.com/" TargetMode="External"/><Relationship Id="rId39975" Type="http://schemas.openxmlformats.org/officeDocument/2006/relationships/hyperlink" Target="https://www.oxxy.com" TargetMode="External"/><Relationship Id="rId2763" Type="http://schemas.openxmlformats.org/officeDocument/2006/relationships/hyperlink" Target="http://hemp.al" TargetMode="External"/><Relationship Id="rId39976" Type="http://schemas.openxmlformats.org/officeDocument/2006/relationships/hyperlink" Target="http://oxyband.com" TargetMode="External"/><Relationship Id="rId2753" Type="http://schemas.openxmlformats.org/officeDocument/2006/relationships/hyperlink" Target="http://www.amee.com" TargetMode="External"/><Relationship Id="rId25329" Type="http://schemas.openxmlformats.org/officeDocument/2006/relationships/hyperlink" Target="http://www.givemeicecream.com" TargetMode="External"/><Relationship Id="rId2754" Type="http://schemas.openxmlformats.org/officeDocument/2006/relationships/hyperlink" Target="http://www.ameibo.com" TargetMode="External"/><Relationship Id="rId2755" Type="http://schemas.openxmlformats.org/officeDocument/2006/relationships/hyperlink" Target="http://www.amelox.com" TargetMode="External"/><Relationship Id="rId25327" Type="http://schemas.openxmlformats.org/officeDocument/2006/relationships/hyperlink" Target="http://icebreakerhealth.com/" TargetMode="External"/><Relationship Id="rId2756" Type="http://schemas.openxmlformats.org/officeDocument/2006/relationships/hyperlink" Target="http://getamen.com" TargetMode="External"/><Relationship Id="rId25328" Type="http://schemas.openxmlformats.org/officeDocument/2006/relationships/hyperlink" Target="http://icebrg.io/" TargetMode="External"/><Relationship Id="rId2757" Type="http://schemas.openxmlformats.org/officeDocument/2006/relationships/hyperlink" Target="http://amendia.com" TargetMode="External"/><Relationship Id="rId2758" Type="http://schemas.openxmlformats.org/officeDocument/2006/relationships/hyperlink" Target="http://americasrealdeal.com/" TargetMode="External"/><Relationship Id="rId39970" Type="http://schemas.openxmlformats.org/officeDocument/2006/relationships/hyperlink" Target="http://www.oxtex.com" TargetMode="External"/><Relationship Id="rId2759" Type="http://schemas.openxmlformats.org/officeDocument/2006/relationships/hyperlink" Target="http://americanaddictioncenters.org/" TargetMode="External"/><Relationship Id="rId25321" Type="http://schemas.openxmlformats.org/officeDocument/2006/relationships/hyperlink" Target="http://www.playcool.com" TargetMode="External"/><Relationship Id="rId40940" Type="http://schemas.openxmlformats.org/officeDocument/2006/relationships/hyperlink" Target="http://www.people2remember.com" TargetMode="External"/><Relationship Id="rId25322" Type="http://schemas.openxmlformats.org/officeDocument/2006/relationships/hyperlink" Target="http://icemobility.com" TargetMode="External"/><Relationship Id="rId40941" Type="http://schemas.openxmlformats.org/officeDocument/2006/relationships/hyperlink" Target="http://www.people10.com" TargetMode="External"/><Relationship Id="rId40942" Type="http://schemas.openxmlformats.org/officeDocument/2006/relationships/hyperlink" Target="http://www.peopleadmin.com" TargetMode="External"/><Relationship Id="rId25320" Type="http://schemas.openxmlformats.org/officeDocument/2006/relationships/hyperlink" Target="http://www.ice-gateway.com/de" TargetMode="External"/><Relationship Id="rId40943" Type="http://schemas.openxmlformats.org/officeDocument/2006/relationships/hyperlink" Target="http://www.peopleasecorp.com" TargetMode="External"/><Relationship Id="rId25325" Type="http://schemas.openxmlformats.org/officeDocument/2006/relationships/hyperlink" Target="http://www.izberg-marketplace.com" TargetMode="External"/><Relationship Id="rId25326" Type="http://schemas.openxmlformats.org/officeDocument/2006/relationships/hyperlink" Target="http://www.icebreaker.mobi" TargetMode="External"/><Relationship Id="rId25323" Type="http://schemas.openxmlformats.org/officeDocument/2006/relationships/hyperlink" Target="http://www.icetech-inc.com/" TargetMode="External"/><Relationship Id="rId25324" Type="http://schemas.openxmlformats.org/officeDocument/2006/relationships/hyperlink" Target="http://www.geticeberg.com" TargetMode="External"/><Relationship Id="rId40948" Type="http://schemas.openxmlformats.org/officeDocument/2006/relationships/hyperlink" Target="http://peopleeasy.com" TargetMode="External"/><Relationship Id="rId40949" Type="http://schemas.openxmlformats.org/officeDocument/2006/relationships/hyperlink" Target="http://www.peopleeasy.com" TargetMode="External"/><Relationship Id="rId39968" Type="http://schemas.openxmlformats.org/officeDocument/2006/relationships/hyperlink" Target="http://www.oxonica.com" TargetMode="External"/><Relationship Id="rId39969" Type="http://schemas.openxmlformats.org/officeDocument/2006/relationships/hyperlink" Target="http://www.oxsensis.com" TargetMode="External"/><Relationship Id="rId40944" Type="http://schemas.openxmlformats.org/officeDocument/2006/relationships/hyperlink" Target="http://www.peoplecube.com" TargetMode="External"/><Relationship Id="rId40945" Type="http://schemas.openxmlformats.org/officeDocument/2006/relationships/hyperlink" Target="http://www.people-doc.com" TargetMode="External"/><Relationship Id="rId40946" Type="http://schemas.openxmlformats.org/officeDocument/2006/relationships/hyperlink" Target="http://peopleeasy.com" TargetMode="External"/><Relationship Id="rId40947" Type="http://schemas.openxmlformats.org/officeDocument/2006/relationships/hyperlink" Target="http://www.peopleeasy.com" TargetMode="External"/><Relationship Id="rId39962" Type="http://schemas.openxmlformats.org/officeDocument/2006/relationships/hyperlink" Target="http://www.oximity.com" TargetMode="External"/><Relationship Id="rId39963" Type="http://schemas.openxmlformats.org/officeDocument/2006/relationships/hyperlink" Target="http://oxis.com" TargetMode="External"/><Relationship Id="rId39960" Type="http://schemas.openxmlformats.org/officeDocument/2006/relationships/hyperlink" Target="http://www.oxigene.com" TargetMode="External"/><Relationship Id="rId39961" Type="http://schemas.openxmlformats.org/officeDocument/2006/relationships/hyperlink" Target="http://www.oxilia.fr" TargetMode="External"/><Relationship Id="rId39966" Type="http://schemas.openxmlformats.org/officeDocument/2006/relationships/hyperlink" Target="http://www.oxleysextra.com" TargetMode="External"/><Relationship Id="rId2750" Type="http://schemas.openxmlformats.org/officeDocument/2006/relationships/hyperlink" Target="http://www.amedicacorp.com" TargetMode="External"/><Relationship Id="rId39967" Type="http://schemas.openxmlformats.org/officeDocument/2006/relationships/hyperlink" Target="http://www.oxlo.com" TargetMode="External"/><Relationship Id="rId2751" Type="http://schemas.openxmlformats.org/officeDocument/2006/relationships/hyperlink" Target="http://www.amedo-gmbh.com/" TargetMode="External"/><Relationship Id="rId39964" Type="http://schemas.openxmlformats.org/officeDocument/2006/relationships/hyperlink" Target="http://www.oxitec.com" TargetMode="External"/><Relationship Id="rId2752" Type="http://schemas.openxmlformats.org/officeDocument/2006/relationships/hyperlink" Target="http://www.amedrix.de" TargetMode="External"/><Relationship Id="rId39965" Type="http://schemas.openxmlformats.org/officeDocument/2006/relationships/hyperlink" Target="http://oxitone.com/" TargetMode="External"/><Relationship Id="rId15908" Type="http://schemas.openxmlformats.org/officeDocument/2006/relationships/hyperlink" Target="https://angel.co/dubuc-motors" TargetMode="External"/><Relationship Id="rId15909" Type="http://schemas.openxmlformats.org/officeDocument/2006/relationships/hyperlink" Target="http://misertransmissions.com/" TargetMode="External"/><Relationship Id="rId15904" Type="http://schemas.openxmlformats.org/officeDocument/2006/relationships/hyperlink" Target="http://dublway.com/" TargetMode="External"/><Relationship Id="rId15905" Type="http://schemas.openxmlformats.org/officeDocument/2006/relationships/hyperlink" Target="http://www.dubhub.com" TargetMode="External"/><Relationship Id="rId15906" Type="http://schemas.openxmlformats.org/officeDocument/2006/relationships/hyperlink" Target="http://www.dubset.com" TargetMode="External"/><Relationship Id="rId15907" Type="http://schemas.openxmlformats.org/officeDocument/2006/relationships/hyperlink" Target="http://www.dubsmash.com/" TargetMode="External"/><Relationship Id="rId15900" Type="http://schemas.openxmlformats.org/officeDocument/2006/relationships/hyperlink" Target="http://dualvis.io" TargetMode="External"/><Relationship Id="rId15901" Type="http://schemas.openxmlformats.org/officeDocument/2006/relationships/hyperlink" Target="http://2rounds.net" TargetMode="External"/><Relationship Id="rId15902" Type="http://schemas.openxmlformats.org/officeDocument/2006/relationships/hyperlink" Target="http://www.dubizzle.com/" TargetMode="External"/><Relationship Id="rId15903" Type="http://schemas.openxmlformats.org/officeDocument/2006/relationships/hyperlink" Target="http://www.dublindistillers.com/" TargetMode="External"/><Relationship Id="rId15919" Type="http://schemas.openxmlformats.org/officeDocument/2006/relationships/hyperlink" Target="http://www.duecourse.com" TargetMode="External"/><Relationship Id="rId15915" Type="http://schemas.openxmlformats.org/officeDocument/2006/relationships/hyperlink" Target="http://www.duckweedusa.com/" TargetMode="External"/><Relationship Id="rId15916" Type="http://schemas.openxmlformats.org/officeDocument/2006/relationships/hyperlink" Target="http://www.dudamobile.com" TargetMode="External"/><Relationship Id="rId15917" Type="http://schemas.openxmlformats.org/officeDocument/2006/relationships/hyperlink" Target="http://www.dude.io" TargetMode="External"/><Relationship Id="rId15918" Type="http://schemas.openxmlformats.org/officeDocument/2006/relationships/hyperlink" Target="http://dudesolutions.com" TargetMode="External"/><Relationship Id="rId15911" Type="http://schemas.openxmlformats.org/officeDocument/2006/relationships/hyperlink" Target="https://duckduckgo.com" TargetMode="External"/><Relationship Id="rId15912" Type="http://schemas.openxmlformats.org/officeDocument/2006/relationships/hyperlink" Target="http://duckduckmoose.com" TargetMode="External"/><Relationship Id="rId15913" Type="http://schemas.openxmlformats.org/officeDocument/2006/relationships/hyperlink" Target="http://www.duckhookmedia.com" TargetMode="External"/><Relationship Id="rId15914" Type="http://schemas.openxmlformats.org/officeDocument/2006/relationships/hyperlink" Target="http://ducksboard.com" TargetMode="External"/><Relationship Id="rId15910" Type="http://schemas.openxmlformats.org/officeDocument/2006/relationships/hyperlink" Target="http://www.duckcreektech.com" TargetMode="External"/><Relationship Id="rId40904" Type="http://schemas.openxmlformats.org/officeDocument/2006/relationships/hyperlink" Target="http://www.peninsulapharm.com" TargetMode="External"/><Relationship Id="rId40905" Type="http://schemas.openxmlformats.org/officeDocument/2006/relationships/hyperlink" Target="http://pennmedicine.org" TargetMode="External"/><Relationship Id="rId40906" Type="http://schemas.openxmlformats.org/officeDocument/2006/relationships/hyperlink" Target="http://pennant.co" TargetMode="External"/><Relationship Id="rId40907" Type="http://schemas.openxmlformats.org/officeDocument/2006/relationships/hyperlink" Target="https://penneo.com/" TargetMode="External"/><Relationship Id="rId40900" Type="http://schemas.openxmlformats.org/officeDocument/2006/relationships/hyperlink" Target="http://pendleton-usa.com" TargetMode="External"/><Relationship Id="rId40901" Type="http://schemas.openxmlformats.org/officeDocument/2006/relationships/hyperlink" Target="http://www.pendo.io" TargetMode="External"/><Relationship Id="rId40902" Type="http://schemas.openxmlformats.org/officeDocument/2006/relationships/hyperlink" Target="http://www.pendosystems.com" TargetMode="External"/><Relationship Id="rId40903" Type="http://schemas.openxmlformats.org/officeDocument/2006/relationships/hyperlink" Target="http://www.penguincomputing.com" TargetMode="External"/><Relationship Id="rId40908" Type="http://schemas.openxmlformats.org/officeDocument/2006/relationships/hyperlink" Target="http://www.pennyauctionsolutions.com" TargetMode="External"/><Relationship Id="rId40909" Type="http://schemas.openxmlformats.org/officeDocument/2006/relationships/hyperlink" Target="http://www.pennyowl.com" TargetMode="External"/><Relationship Id="rId15948" Type="http://schemas.openxmlformats.org/officeDocument/2006/relationships/hyperlink" Target="http://www.dupont.com" TargetMode="External"/><Relationship Id="rId39915" Type="http://schemas.openxmlformats.org/officeDocument/2006/relationships/hyperlink" Target="http://www.owlr.org" TargetMode="External"/><Relationship Id="rId15949" Type="http://schemas.openxmlformats.org/officeDocument/2006/relationships/hyperlink" Target="http://duqi.com" TargetMode="External"/><Relationship Id="rId39916" Type="http://schemas.openxmlformats.org/officeDocument/2006/relationships/hyperlink" Target="https://owlstand.com" TargetMode="External"/><Relationship Id="rId39913" Type="http://schemas.openxmlformats.org/officeDocument/2006/relationships/hyperlink" Target="http://www.owlogue.com" TargetMode="External"/><Relationship Id="rId39914" Type="http://schemas.openxmlformats.org/officeDocument/2006/relationships/hyperlink" Target="http://www.owlparrot.com" TargetMode="External"/><Relationship Id="rId15944" Type="http://schemas.openxmlformats.org/officeDocument/2006/relationships/hyperlink" Target="http://duolingo.com" TargetMode="External"/><Relationship Id="rId39919" Type="http://schemas.openxmlformats.org/officeDocument/2006/relationships/hyperlink" Target="http://www.own-free-website.com" TargetMode="External"/><Relationship Id="rId15945" Type="http://schemas.openxmlformats.org/officeDocument/2006/relationships/hyperlink" Target="http://duostechnologies.com" TargetMode="External"/><Relationship Id="rId15946" Type="http://schemas.openxmlformats.org/officeDocument/2006/relationships/hyperlink" Target="http://duplays.com" TargetMode="External"/><Relationship Id="rId39917" Type="http://schemas.openxmlformats.org/officeDocument/2006/relationships/hyperlink" Target="http://www.owlstonenanotech.com/" TargetMode="External"/><Relationship Id="rId15947" Type="http://schemas.openxmlformats.org/officeDocument/2006/relationships/hyperlink" Target="http://www.duplia.com" TargetMode="External"/><Relationship Id="rId39918" Type="http://schemas.openxmlformats.org/officeDocument/2006/relationships/hyperlink" Target="http://www.owlting.com" TargetMode="External"/><Relationship Id="rId15940" Type="http://schemas.openxmlformats.org/officeDocument/2006/relationships/hyperlink" Target="https://www.duosecurity.com" TargetMode="External"/><Relationship Id="rId15941" Type="http://schemas.openxmlformats.org/officeDocument/2006/relationships/hyperlink" Target="http://www.duogou.cn/" TargetMode="External"/><Relationship Id="rId15942" Type="http://schemas.openxmlformats.org/officeDocument/2006/relationships/hyperlink" Target="http://duokan.com" TargetMode="External"/><Relationship Id="rId15943" Type="http://schemas.openxmlformats.org/officeDocument/2006/relationships/hyperlink" Target="http://www.duokan.com/" TargetMode="External"/><Relationship Id="rId39911" Type="http://schemas.openxmlformats.org/officeDocument/2006/relationships/hyperlink" Target="http://owlient.eu" TargetMode="External"/><Relationship Id="rId39912" Type="http://schemas.openxmlformats.org/officeDocument/2006/relationships/hyperlink" Target="http://www.owlin.com" TargetMode="External"/><Relationship Id="rId39910" Type="http://schemas.openxmlformats.org/officeDocument/2006/relationships/hyperlink" Target="http://owletcare.com" TargetMode="External"/><Relationship Id="rId15959" Type="http://schemas.openxmlformats.org/officeDocument/2006/relationships/hyperlink" Target="http://www.durianmobile.com/" TargetMode="External"/><Relationship Id="rId39904" Type="http://schemas.openxmlformats.org/officeDocument/2006/relationships/hyperlink" Target="http://www.oweyaa.com/" TargetMode="External"/><Relationship Id="rId39905" Type="http://schemas.openxmlformats.org/officeDocument/2006/relationships/hyperlink" Target="http://www.owingo.fr" TargetMode="External"/><Relationship Id="rId39902" Type="http://schemas.openxmlformats.org/officeDocument/2006/relationships/hyperlink" Target="http://owegoo.com" TargetMode="External"/><Relationship Id="rId39903" Type="http://schemas.openxmlformats.org/officeDocument/2006/relationships/hyperlink" Target="http://www.owensborograin.com" TargetMode="External"/><Relationship Id="rId15955" Type="http://schemas.openxmlformats.org/officeDocument/2006/relationships/hyperlink" Target="http://durchblicker.at" TargetMode="External"/><Relationship Id="rId39908" Type="http://schemas.openxmlformats.org/officeDocument/2006/relationships/hyperlink" Target="http://www.owlperception.com" TargetMode="External"/><Relationship Id="rId15956" Type="http://schemas.openxmlformats.org/officeDocument/2006/relationships/hyperlink" Target="http://www.durect.com" TargetMode="External"/><Relationship Id="rId39909" Type="http://schemas.openxmlformats.org/officeDocument/2006/relationships/hyperlink" Target="http://www.owler.com" TargetMode="External"/><Relationship Id="rId15957" Type="http://schemas.openxmlformats.org/officeDocument/2006/relationships/hyperlink" Target="http://durhamgraphene.com" TargetMode="External"/><Relationship Id="rId39906" Type="http://schemas.openxmlformats.org/officeDocument/2006/relationships/hyperlink" Target="http://owlinvest.com" TargetMode="External"/><Relationship Id="rId15958" Type="http://schemas.openxmlformats.org/officeDocument/2006/relationships/hyperlink" Target="http://durhamtech.edu" TargetMode="External"/><Relationship Id="rId39907" Type="http://schemas.openxmlformats.org/officeDocument/2006/relationships/hyperlink" Target="http://owlbiomedical.com" TargetMode="External"/><Relationship Id="rId15951" Type="http://schemas.openxmlformats.org/officeDocument/2006/relationships/hyperlink" Target="http://www.durafizz.com" TargetMode="External"/><Relationship Id="rId15952" Type="http://schemas.openxmlformats.org/officeDocument/2006/relationships/hyperlink" Target="http://www.durasweeper.com/" TargetMode="External"/><Relationship Id="rId15953" Type="http://schemas.openxmlformats.org/officeDocument/2006/relationships/hyperlink" Target="http://www.duratatherapeutics.com" TargetMode="External"/><Relationship Id="rId15954" Type="http://schemas.openxmlformats.org/officeDocument/2006/relationships/hyperlink" Target="http://durchblicker.at" TargetMode="External"/><Relationship Id="rId39900" Type="http://schemas.openxmlformats.org/officeDocument/2006/relationships/hyperlink" Target="http://www.ovuline.com" TargetMode="External"/><Relationship Id="rId39901" Type="http://schemas.openxmlformats.org/officeDocument/2006/relationships/hyperlink" Target="http://www.ovusense.com" TargetMode="External"/><Relationship Id="rId15950" Type="http://schemas.openxmlformats.org/officeDocument/2006/relationships/hyperlink" Target="http://www.duqi.com" TargetMode="External"/><Relationship Id="rId15926" Type="http://schemas.openxmlformats.org/officeDocument/2006/relationships/hyperlink" Target="http://www.dugoutfc.com" TargetMode="External"/><Relationship Id="rId15927" Type="http://schemas.openxmlformats.org/officeDocument/2006/relationships/hyperlink" Target="http://dugun.com" TargetMode="External"/><Relationship Id="rId15928" Type="http://schemas.openxmlformats.org/officeDocument/2006/relationships/hyperlink" Target="http://dugun.com/" TargetMode="External"/><Relationship Id="rId15929" Type="http://schemas.openxmlformats.org/officeDocument/2006/relationships/hyperlink" Target="http://www.duhem.co" TargetMode="External"/><Relationship Id="rId15922" Type="http://schemas.openxmlformats.org/officeDocument/2006/relationships/hyperlink" Target="http://dueprops.com" TargetMode="External"/><Relationship Id="rId15923" Type="http://schemas.openxmlformats.org/officeDocument/2006/relationships/hyperlink" Target="http://www.data-inc.com" TargetMode="External"/><Relationship Id="rId15924" Type="http://schemas.openxmlformats.org/officeDocument/2006/relationships/hyperlink" Target="http://www.duettoresearch.com" TargetMode="External"/><Relationship Id="rId15925" Type="http://schemas.openxmlformats.org/officeDocument/2006/relationships/hyperlink" Target="http://www.dufl.com" TargetMode="External"/><Relationship Id="rId15920" Type="http://schemas.openxmlformats.org/officeDocument/2006/relationships/hyperlink" Target="http://www.duedil.com" TargetMode="External"/><Relationship Id="rId15921" Type="http://schemas.openxmlformats.org/officeDocument/2006/relationships/hyperlink" Target="http://www.duel.fm" TargetMode="External"/><Relationship Id="rId15937" Type="http://schemas.openxmlformats.org/officeDocument/2006/relationships/hyperlink" Target="http://www.dunesciences.com" TargetMode="External"/><Relationship Id="rId15938" Type="http://schemas.openxmlformats.org/officeDocument/2006/relationships/hyperlink" Target="http://www.dunenetworks.com" TargetMode="External"/><Relationship Id="rId15939" Type="http://schemas.openxmlformats.org/officeDocument/2006/relationships/hyperlink" Target="http://www.dunwello.com" TargetMode="External"/><Relationship Id="rId15933" Type="http://schemas.openxmlformats.org/officeDocument/2006/relationships/hyperlink" Target="http://dumdum.es" TargetMode="External"/><Relationship Id="rId15934" Type="http://schemas.openxmlformats.org/officeDocument/2006/relationships/hyperlink" Target="http://www.dunamu.com" TargetMode="External"/><Relationship Id="rId15935" Type="http://schemas.openxmlformats.org/officeDocument/2006/relationships/hyperlink" Target="http://duncanandtodd.com" TargetMode="External"/><Relationship Id="rId15936" Type="http://schemas.openxmlformats.org/officeDocument/2006/relationships/hyperlink" Target="http://www.dunemedical.com" TargetMode="External"/><Relationship Id="rId15930" Type="http://schemas.openxmlformats.org/officeDocument/2006/relationships/hyperlink" Target="http://dujour.it" TargetMode="External"/><Relationship Id="rId15931" Type="http://schemas.openxmlformats.org/officeDocument/2006/relationships/hyperlink" Target="http://www.duke.edu" TargetMode="External"/><Relationship Id="rId15932" Type="http://schemas.openxmlformats.org/officeDocument/2006/relationships/hyperlink" Target="http://dumbstruck.me" TargetMode="External"/><Relationship Id="rId2820" Type="http://schemas.openxmlformats.org/officeDocument/2006/relationships/hyperlink" Target="http://ameritastech.com/" TargetMode="External"/><Relationship Id="rId2821" Type="http://schemas.openxmlformats.org/officeDocument/2006/relationships/hyperlink" Target="http://www.ameritech.edu" TargetMode="External"/><Relationship Id="rId2822" Type="http://schemas.openxmlformats.org/officeDocument/2006/relationships/hyperlink" Target="http://www.ameritox.com/" TargetMode="External"/><Relationship Id="rId2823" Type="http://schemas.openxmlformats.org/officeDocument/2006/relationships/hyperlink" Target="http://amerityre.com" TargetMode="External"/><Relationship Id="rId2824" Type="http://schemas.openxmlformats.org/officeDocument/2006/relationships/hyperlink" Target="http://www.pos-university.com" TargetMode="External"/><Relationship Id="rId2825" Type="http://schemas.openxmlformats.org/officeDocument/2006/relationships/hyperlink" Target="http://amerpages.com" TargetMode="External"/><Relationship Id="rId2826" Type="http://schemas.openxmlformats.org/officeDocument/2006/relationships/hyperlink" Target="http://www.amerstem.com" TargetMode="External"/><Relationship Id="rId2827" Type="http://schemas.openxmlformats.org/officeDocument/2006/relationships/hyperlink" Target="http://www.amesdevices.com" TargetMode="External"/><Relationship Id="rId2828" Type="http://schemas.openxmlformats.org/officeDocument/2006/relationships/hyperlink" Target="http://www.ameyo.com/" TargetMode="External"/><Relationship Id="rId2829" Type="http://schemas.openxmlformats.org/officeDocument/2006/relationships/hyperlink" Target="http://www.amfar.org" TargetMode="External"/><Relationship Id="rId50592" Type="http://schemas.openxmlformats.org/officeDocument/2006/relationships/hyperlink" Target="http://www.sockmonstermedia.com/" TargetMode="External"/><Relationship Id="rId50593" Type="http://schemas.openxmlformats.org/officeDocument/2006/relationships/hyperlink" Target="http://socket.co.jp/" TargetMode="External"/><Relationship Id="rId50590" Type="http://schemas.openxmlformats.org/officeDocument/2006/relationships/hyperlink" Target="http://www.sociuslive.com" TargetMode="External"/><Relationship Id="rId50591" Type="http://schemas.openxmlformats.org/officeDocument/2006/relationships/hyperlink" Target="http://www.siph.com/" TargetMode="External"/><Relationship Id="rId50596" Type="http://schemas.openxmlformats.org/officeDocument/2006/relationships/hyperlink" Target="http://www.socmetrics.com" TargetMode="External"/><Relationship Id="rId50597" Type="http://schemas.openxmlformats.org/officeDocument/2006/relationships/hyperlink" Target="http://www.sococo.com" TargetMode="External"/><Relationship Id="rId50594" Type="http://schemas.openxmlformats.org/officeDocument/2006/relationships/hyperlink" Target="http://www.socketmobile.com" TargetMode="External"/><Relationship Id="rId50595" Type="http://schemas.openxmlformats.org/officeDocument/2006/relationships/hyperlink" Target="http://www.socloz.com/" TargetMode="External"/><Relationship Id="rId50598" Type="http://schemas.openxmlformats.org/officeDocument/2006/relationships/hyperlink" Target="http://www.socogame.com" TargetMode="External"/><Relationship Id="rId50599" Type="http://schemas.openxmlformats.org/officeDocument/2006/relationships/hyperlink" Target="http://www.socoreenergy.com" TargetMode="External"/><Relationship Id="rId2810" Type="http://schemas.openxmlformats.org/officeDocument/2006/relationships/hyperlink" Target="http://americantv2go.com/Basics/Index.aspx" TargetMode="External"/><Relationship Id="rId2811" Type="http://schemas.openxmlformats.org/officeDocument/2006/relationships/hyperlink" Target="https://www.americanwell.com/" TargetMode="External"/><Relationship Id="rId2812" Type="http://schemas.openxmlformats.org/officeDocument/2006/relationships/hyperlink" Target="http://www.americanflat.com" TargetMode="External"/><Relationship Id="rId2813" Type="http://schemas.openxmlformats.org/officeDocument/2006/relationships/hyperlink" Target="http://www.ameri-pharma.com" TargetMode="External"/><Relationship Id="rId2814" Type="http://schemas.openxmlformats.org/officeDocument/2006/relationships/hyperlink" Target="http://americantowns.com" TargetMode="External"/><Relationship Id="rId2815" Type="http://schemas.openxmlformats.org/officeDocument/2006/relationships/hyperlink" Target="http://www.americantowns.com" TargetMode="External"/><Relationship Id="rId2816" Type="http://schemas.openxmlformats.org/officeDocument/2006/relationships/hyperlink" Target="http://ameriflare.com/" TargetMode="External"/><Relationship Id="rId2817" Type="http://schemas.openxmlformats.org/officeDocument/2006/relationships/hyperlink" Target="http://amerigenpharma.com" TargetMode="External"/><Relationship Id="rId2818" Type="http://schemas.openxmlformats.org/officeDocument/2006/relationships/hyperlink" Target="http://www.ameripath.com" TargetMode="External"/><Relationship Id="rId2819" Type="http://schemas.openxmlformats.org/officeDocument/2006/relationships/hyperlink" Target="http://ameristreamlive.com" TargetMode="External"/><Relationship Id="rId2841" Type="http://schemas.openxmlformats.org/officeDocument/2006/relationships/hyperlink" Target="http://amicushq.com" TargetMode="External"/><Relationship Id="rId2842" Type="http://schemas.openxmlformats.org/officeDocument/2006/relationships/hyperlink" Target="http://www.amicus.co" TargetMode="External"/><Relationship Id="rId2843" Type="http://schemas.openxmlformats.org/officeDocument/2006/relationships/hyperlink" Target="http://www.amicusrx.com" TargetMode="External"/><Relationship Id="rId2844" Type="http://schemas.openxmlformats.org/officeDocument/2006/relationships/hyperlink" Target="http://amidebio.com" TargetMode="External"/><Relationship Id="rId2845" Type="http://schemas.openxmlformats.org/officeDocument/2006/relationships/hyperlink" Target="http://amiestreet.com" TargetMode="External"/><Relationship Id="rId2846" Type="http://schemas.openxmlformats.org/officeDocument/2006/relationships/hyperlink" Target="http://www.amigodacultura.com.br" TargetMode="External"/><Relationship Id="rId2847" Type="http://schemas.openxmlformats.org/officeDocument/2006/relationships/hyperlink" Target="http://amigobulls.com" TargetMode="External"/><Relationship Id="rId2848" Type="http://schemas.openxmlformats.org/officeDocument/2006/relationships/hyperlink" Target="http://www.amigocat.com/" TargetMode="External"/><Relationship Id="rId2849" Type="http://schemas.openxmlformats.org/officeDocument/2006/relationships/hyperlink" Target="http://www.amihotechnology.com/" TargetMode="External"/><Relationship Id="rId2840" Type="http://schemas.openxmlformats.org/officeDocument/2006/relationships/hyperlink" Target="http://amicrobe.com" TargetMode="External"/><Relationship Id="rId2830" Type="http://schemas.openxmlformats.org/officeDocument/2006/relationships/hyperlink" Target="http://www.amgas.co.uk" TargetMode="External"/><Relationship Id="rId2831" Type="http://schemas.openxmlformats.org/officeDocument/2006/relationships/hyperlink" Target="http://www.amgen.com" TargetMode="External"/><Relationship Id="rId2832" Type="http://schemas.openxmlformats.org/officeDocument/2006/relationships/hyperlink" Target="http://amgenbiotechexperience.com" TargetMode="External"/><Relationship Id="rId2833" Type="http://schemas.openxmlformats.org/officeDocument/2006/relationships/hyperlink" Target="http://taptvtonight.com" TargetMode="External"/><Relationship Id="rId2834" Type="http://schemas.openxmlformats.org/officeDocument/2006/relationships/hyperlink" Target="http://www.amia-systems.com" TargetMode="External"/><Relationship Id="rId2835" Type="http://schemas.openxmlformats.org/officeDocument/2006/relationships/hyperlink" Target="http://www.amiad.com" TargetMode="External"/><Relationship Id="rId2836" Type="http://schemas.openxmlformats.org/officeDocument/2006/relationships/hyperlink" Target="http://www.amiando.com" TargetMode="External"/><Relationship Id="rId2837" Type="http://schemas.openxmlformats.org/officeDocument/2006/relationships/hyperlink" Target="http://www.amiare.com" TargetMode="External"/><Relationship Id="rId2838" Type="http://schemas.openxmlformats.org/officeDocument/2006/relationships/hyperlink" Target="http://www.amiato.com" TargetMode="External"/><Relationship Id="rId2839" Type="http://schemas.openxmlformats.org/officeDocument/2006/relationships/hyperlink" Target="http://www.amicas.com" TargetMode="External"/><Relationship Id="rId50558" Type="http://schemas.openxmlformats.org/officeDocument/2006/relationships/hyperlink" Target="http://www.socialshield.com" TargetMode="External"/><Relationship Id="rId50559" Type="http://schemas.openxmlformats.org/officeDocument/2006/relationships/hyperlink" Target="http://socialsign.in" TargetMode="External"/><Relationship Id="rId49563" Type="http://schemas.openxmlformats.org/officeDocument/2006/relationships/hyperlink" Target="http://sipwise.com" TargetMode="External"/><Relationship Id="rId49564" Type="http://schemas.openxmlformats.org/officeDocument/2006/relationships/hyperlink" Target="http://www.sipx.com" TargetMode="External"/><Relationship Id="rId49565" Type="http://schemas.openxmlformats.org/officeDocument/2006/relationships/hyperlink" Target="http://sirkensingtons.com/" TargetMode="External"/><Relationship Id="rId49566" Type="http://schemas.openxmlformats.org/officeDocument/2006/relationships/hyperlink" Target="http://www.siragroup.it" TargetMode="External"/><Relationship Id="rId49567" Type="http://schemas.openxmlformats.org/officeDocument/2006/relationships/hyperlink" Target="http://sirakoss.com" TargetMode="External"/><Relationship Id="rId49568" Type="http://schemas.openxmlformats.org/officeDocument/2006/relationships/hyperlink" Target="http://siren.care" TargetMode="External"/><Relationship Id="rId49569" Type="http://schemas.openxmlformats.org/officeDocument/2006/relationships/hyperlink" Target="http://siren.mobi" TargetMode="External"/><Relationship Id="rId49570" Type="http://schemas.openxmlformats.org/officeDocument/2006/relationships/hyperlink" Target="http://sirenasmd.com" TargetMode="External"/><Relationship Id="rId49571" Type="http://schemas.openxmlformats.org/officeDocument/2006/relationships/hyperlink" Target="https://www.siri.com" TargetMode="External"/><Relationship Id="rId49572" Type="http://schemas.openxmlformats.org/officeDocument/2006/relationships/hyperlink" Target="http://www.sirific.com" TargetMode="External"/><Relationship Id="rId49573" Type="http://schemas.openxmlformats.org/officeDocument/2006/relationships/hyperlink" Target="http://www.sirigen.com" TargetMode="External"/><Relationship Id="rId50552" Type="http://schemas.openxmlformats.org/officeDocument/2006/relationships/hyperlink" Target="http://socialrank.com" TargetMode="External"/><Relationship Id="rId50553" Type="http://schemas.openxmlformats.org/officeDocument/2006/relationships/hyperlink" Target="http://socialrep.com" TargetMode="External"/><Relationship Id="rId50550" Type="http://schemas.openxmlformats.org/officeDocument/2006/relationships/hyperlink" Target="http://www.socialquant.net/" TargetMode="External"/><Relationship Id="rId50551" Type="http://schemas.openxmlformats.org/officeDocument/2006/relationships/hyperlink" Target="http://www.socialradar.com" TargetMode="External"/><Relationship Id="rId50556" Type="http://schemas.openxmlformats.org/officeDocument/2006/relationships/hyperlink" Target="http://www.socialsci.com" TargetMode="External"/><Relationship Id="rId50557" Type="http://schemas.openxmlformats.org/officeDocument/2006/relationships/hyperlink" Target="http://www.socialsensr.com" TargetMode="External"/><Relationship Id="rId50554" Type="http://schemas.openxmlformats.org/officeDocument/2006/relationships/hyperlink" Target="http://digi.me" TargetMode="External"/><Relationship Id="rId50555" Type="http://schemas.openxmlformats.org/officeDocument/2006/relationships/hyperlink" Target="http://www.socialsamba.com" TargetMode="External"/><Relationship Id="rId50569" Type="http://schemas.openxmlformats.org/officeDocument/2006/relationships/hyperlink" Target="http://www.socialtyze.com" TargetMode="External"/><Relationship Id="rId49574" Type="http://schemas.openxmlformats.org/officeDocument/2006/relationships/hyperlink" Target="http://sirinmobile.com/" TargetMode="External"/><Relationship Id="rId49575" Type="http://schemas.openxmlformats.org/officeDocument/2006/relationships/hyperlink" Target="http://www.sirion-biotech.com" TargetMode="External"/><Relationship Id="rId49576" Type="http://schemas.openxmlformats.org/officeDocument/2006/relationships/hyperlink" Target="http://site.availpro.com" TargetMode="External"/><Relationship Id="rId49577" Type="http://schemas.openxmlformats.org/officeDocument/2006/relationships/hyperlink" Target="http://sirionlabs.com" TargetMode="External"/><Relationship Id="rId49578" Type="http://schemas.openxmlformats.org/officeDocument/2006/relationships/hyperlink" Target="http://siriusxm.com" TargetMode="External"/><Relationship Id="rId49579" Type="http://schemas.openxmlformats.org/officeDocument/2006/relationships/hyperlink" Target="http://siriusdecisions.com" TargetMode="External"/><Relationship Id="rId49580" Type="http://schemas.openxmlformats.org/officeDocument/2006/relationships/hyperlink" Target="http://siriusxm.ca" TargetMode="External"/><Relationship Id="rId49581" Type="http://schemas.openxmlformats.org/officeDocument/2006/relationships/hyperlink" Target="http://www.sirna.com" TargetMode="External"/><Relationship Id="rId49582" Type="http://schemas.openxmlformats.org/officeDocument/2006/relationships/hyperlink" Target="http://www.sirnaomics.com" TargetMode="External"/><Relationship Id="rId50560" Type="http://schemas.openxmlformats.org/officeDocument/2006/relationships/hyperlink" Target="http://socialsign.in" TargetMode="External"/><Relationship Id="rId49583" Type="http://schemas.openxmlformats.org/officeDocument/2006/relationships/hyperlink" Target="http://sironabiochem.com" TargetMode="External"/><Relationship Id="rId49584" Type="http://schemas.openxmlformats.org/officeDocument/2006/relationships/hyperlink" Target="http://sironaspring.com" TargetMode="External"/><Relationship Id="rId50563" Type="http://schemas.openxmlformats.org/officeDocument/2006/relationships/hyperlink" Target="http://socialspiel.com" TargetMode="External"/><Relationship Id="rId50564" Type="http://schemas.openxmlformats.org/officeDocument/2006/relationships/hyperlink" Target="http://www.socialstay.com" TargetMode="External"/><Relationship Id="rId50561" Type="http://schemas.openxmlformats.org/officeDocument/2006/relationships/hyperlink" Target="http://www.socialsmack.com" TargetMode="External"/><Relationship Id="rId50562" Type="http://schemas.openxmlformats.org/officeDocument/2006/relationships/hyperlink" Target="http://phew.co" TargetMode="External"/><Relationship Id="rId50567" Type="http://schemas.openxmlformats.org/officeDocument/2006/relationships/hyperlink" Target="http://www.socialthing.com" TargetMode="External"/><Relationship Id="rId50568" Type="http://schemas.openxmlformats.org/officeDocument/2006/relationships/hyperlink" Target="http://socialthreader.com" TargetMode="External"/><Relationship Id="rId50565" Type="http://schemas.openxmlformats.org/officeDocument/2006/relationships/hyperlink" Target="http://socialtagg.com" TargetMode="External"/><Relationship Id="rId50566" Type="http://schemas.openxmlformats.org/officeDocument/2006/relationships/hyperlink" Target="http://www.socialtext.com" TargetMode="External"/><Relationship Id="rId2800" Type="http://schemas.openxmlformats.org/officeDocument/2006/relationships/hyperlink" Target="http://www.petcheck.co" TargetMode="External"/><Relationship Id="rId2801" Type="http://schemas.openxmlformats.org/officeDocument/2006/relationships/hyperlink" Target="http://apdscorporate.com" TargetMode="External"/><Relationship Id="rId2802" Type="http://schemas.openxmlformats.org/officeDocument/2006/relationships/hyperlink" Target="http://redcross.org" TargetMode="External"/><Relationship Id="rId2803" Type="http://schemas.openxmlformats.org/officeDocument/2006/relationships/hyperlink" Target="http://americanrenal.com" TargetMode="External"/><Relationship Id="rId2804" Type="http://schemas.openxmlformats.org/officeDocument/2006/relationships/hyperlink" Target="http://dickswingsandgrill.com" TargetMode="External"/><Relationship Id="rId2805" Type="http://schemas.openxmlformats.org/officeDocument/2006/relationships/hyperlink" Target="http://www.americanretailalliance.com" TargetMode="External"/><Relationship Id="rId49585" Type="http://schemas.openxmlformats.org/officeDocument/2006/relationships/hyperlink" Target="http://www.sironrx.com" TargetMode="External"/><Relationship Id="rId2806" Type="http://schemas.openxmlformats.org/officeDocument/2006/relationships/hyperlink" Target="http://www.as-e.com" TargetMode="External"/><Relationship Id="rId49586" Type="http://schemas.openxmlformats.org/officeDocument/2006/relationships/hyperlink" Target="http://corp.sirqul.com/" TargetMode="External"/><Relationship Id="rId2807" Type="http://schemas.openxmlformats.org/officeDocument/2006/relationships/hyperlink" Target="http://targazyme.com/" TargetMode="External"/><Relationship Id="rId49587" Type="http://schemas.openxmlformats.org/officeDocument/2006/relationships/hyperlink" Target="http://www.alluxa.com" TargetMode="External"/><Relationship Id="rId2808" Type="http://schemas.openxmlformats.org/officeDocument/2006/relationships/hyperlink" Target="http://americantelecare.com" TargetMode="External"/><Relationship Id="rId49588" Type="http://schemas.openxmlformats.org/officeDocument/2006/relationships/hyperlink" Target="http://www.sirs-lab.com" TargetMode="External"/><Relationship Id="rId2809" Type="http://schemas.openxmlformats.org/officeDocument/2006/relationships/hyperlink" Target="http://www.americanthermalpower.com/" TargetMode="External"/><Relationship Id="rId49589" Type="http://schemas.openxmlformats.org/officeDocument/2006/relationships/hyperlink" Target="http://www.sirtrispharma.com" TargetMode="External"/><Relationship Id="rId49590" Type="http://schemas.openxmlformats.org/officeDocument/2006/relationships/hyperlink" Target="http://sirum.org/" TargetMode="External"/><Relationship Id="rId49591" Type="http://schemas.openxmlformats.org/officeDocument/2006/relationships/hyperlink" Target="http://www.sirve.cl" TargetMode="External"/><Relationship Id="rId49592" Type="http://schemas.openxmlformats.org/officeDocument/2006/relationships/hyperlink" Target="http://www.sismediagroup.com" TargetMode="External"/><Relationship Id="rId50570" Type="http://schemas.openxmlformats.org/officeDocument/2006/relationships/hyperlink" Target="http://www.socialvest.us" TargetMode="External"/><Relationship Id="rId49593" Type="http://schemas.openxmlformats.org/officeDocument/2006/relationships/hyperlink" Target="http://sisaf.co.uk" TargetMode="External"/><Relationship Id="rId50571" Type="http://schemas.openxmlformats.org/officeDocument/2006/relationships/hyperlink" Target="http://mydream.com" TargetMode="External"/><Relationship Id="rId49594" Type="http://schemas.openxmlformats.org/officeDocument/2006/relationships/hyperlink" Target="http://siscapa.com" TargetMode="External"/><Relationship Id="rId49595" Type="http://schemas.openxmlformats.org/officeDocument/2006/relationships/hyperlink" Target="http://www.sisense.com" TargetMode="External"/><Relationship Id="rId50574" Type="http://schemas.openxmlformats.org/officeDocument/2006/relationships/hyperlink" Target="http://www.socialware.com" TargetMode="External"/><Relationship Id="rId50575" Type="http://schemas.openxmlformats.org/officeDocument/2006/relationships/hyperlink" Target="http://socialwellth.com/" TargetMode="External"/><Relationship Id="rId50572" Type="http://schemas.openxmlformats.org/officeDocument/2006/relationships/hyperlink" Target="http://www.socialvolt.com" TargetMode="External"/><Relationship Id="rId50573" Type="http://schemas.openxmlformats.org/officeDocument/2006/relationships/hyperlink" Target="http://www.socialwalk.com" TargetMode="External"/><Relationship Id="rId50578" Type="http://schemas.openxmlformats.org/officeDocument/2006/relationships/hyperlink" Target="http://societalinnovation.com" TargetMode="External"/><Relationship Id="rId50579" Type="http://schemas.openxmlformats.org/officeDocument/2006/relationships/hyperlink" Target="http://www.scte.org" TargetMode="External"/><Relationship Id="rId50576" Type="http://schemas.openxmlformats.org/officeDocument/2006/relationships/hyperlink" Target="http://sociaplus.com" TargetMode="External"/><Relationship Id="rId50577" Type="http://schemas.openxmlformats.org/officeDocument/2006/relationships/hyperlink" Target="http://www.sociercise.com" TargetMode="External"/><Relationship Id="rId49596" Type="http://schemas.openxmlformats.org/officeDocument/2006/relationships/hyperlink" Target="http://www.sisteer.com" TargetMode="External"/><Relationship Id="rId49597" Type="http://schemas.openxmlformats.org/officeDocument/2006/relationships/hyperlink" Target="http://www.sistemic.co.uk/index.html" TargetMode="External"/><Relationship Id="rId49598" Type="http://schemas.openxmlformats.org/officeDocument/2006/relationships/hyperlink" Target="http://www.sistina.com/" TargetMode="External"/><Relationship Id="rId49599" Type="http://schemas.openxmlformats.org/officeDocument/2006/relationships/hyperlink" Target="http://sitatbyoot.com" TargetMode="External"/><Relationship Id="rId50581" Type="http://schemas.openxmlformats.org/officeDocument/2006/relationships/hyperlink" Target="http://www.societyone.com.au" TargetMode="External"/><Relationship Id="rId50582" Type="http://schemas.openxmlformats.org/officeDocument/2006/relationships/hyperlink" Target="http://www.socifi.com" TargetMode="External"/><Relationship Id="rId50580" Type="http://schemas.openxmlformats.org/officeDocument/2006/relationships/hyperlink" Target="http://societyofgrownups.com/" TargetMode="External"/><Relationship Id="rId50585" Type="http://schemas.openxmlformats.org/officeDocument/2006/relationships/hyperlink" Target="http://www.sociolla.com/" TargetMode="External"/><Relationship Id="rId50586" Type="http://schemas.openxmlformats.org/officeDocument/2006/relationships/hyperlink" Target="http://sociologiewine.com/" TargetMode="External"/><Relationship Id="rId50583" Type="http://schemas.openxmlformats.org/officeDocument/2006/relationships/hyperlink" Target="http://www.sociiapp.com" TargetMode="External"/><Relationship Id="rId50584" Type="http://schemas.openxmlformats.org/officeDocument/2006/relationships/hyperlink" Target="http://www.sociogramics.com" TargetMode="External"/><Relationship Id="rId50589" Type="http://schemas.openxmlformats.org/officeDocument/2006/relationships/hyperlink" Target="http://www.socitive.com" TargetMode="External"/><Relationship Id="rId50587" Type="http://schemas.openxmlformats.org/officeDocument/2006/relationships/hyperlink" Target="http://www.sociosquare.com/" TargetMode="External"/><Relationship Id="rId50588" Type="http://schemas.openxmlformats.org/officeDocument/2006/relationships/hyperlink" Target="http://www.socital.com" TargetMode="External"/><Relationship Id="rId49648" Type="http://schemas.openxmlformats.org/officeDocument/2006/relationships/hyperlink" Target="http://six3.tv" TargetMode="External"/><Relationship Id="rId50637" Type="http://schemas.openxmlformats.org/officeDocument/2006/relationships/hyperlink" Target="http://www.softgatesystems.com" TargetMode="External"/><Relationship Id="rId49649" Type="http://schemas.openxmlformats.org/officeDocument/2006/relationships/hyperlink" Target="http://www.sixdoors.com" TargetMode="External"/><Relationship Id="rId50638" Type="http://schemas.openxmlformats.org/officeDocument/2006/relationships/hyperlink" Target="http://softheon.com" TargetMode="External"/><Relationship Id="rId25679" Type="http://schemas.openxmlformats.org/officeDocument/2006/relationships/hyperlink" Target="http://www.ikang.com" TargetMode="External"/><Relationship Id="rId50635" Type="http://schemas.openxmlformats.org/officeDocument/2006/relationships/hyperlink" Target="http://www.softgames.com" TargetMode="External"/><Relationship Id="rId50636" Type="http://schemas.openxmlformats.org/officeDocument/2006/relationships/hyperlink" Target="http://www.softgardenhq.com" TargetMode="External"/><Relationship Id="rId50639" Type="http://schemas.openxmlformats.org/officeDocument/2006/relationships/hyperlink" Target="http://softlandinglabs2.com/index.php" TargetMode="External"/><Relationship Id="rId25673" Type="http://schemas.openxmlformats.org/officeDocument/2006/relationships/hyperlink" Target="http://ijigg.com" TargetMode="External"/><Relationship Id="rId49640" Type="http://schemas.openxmlformats.org/officeDocument/2006/relationships/hyperlink" Target="http://www.6dg.co.uk" TargetMode="External"/><Relationship Id="rId25674" Type="http://schemas.openxmlformats.org/officeDocument/2006/relationships/hyperlink" Target="http://www.ijoule.com" TargetMode="External"/><Relationship Id="rId49641" Type="http://schemas.openxmlformats.org/officeDocument/2006/relationships/hyperlink" Target="http://www.sixdegreesofdata.com/" TargetMode="External"/><Relationship Id="rId25671" Type="http://schemas.openxmlformats.org/officeDocument/2006/relationships/hyperlink" Target="http://ijet.com" TargetMode="External"/><Relationship Id="rId49642" Type="http://schemas.openxmlformats.org/officeDocument/2006/relationships/hyperlink" Target="http://www.6monthsmiles.com" TargetMode="External"/><Relationship Id="rId25672" Type="http://schemas.openxmlformats.org/officeDocument/2006/relationships/hyperlink" Target="http://ijigg.com" TargetMode="External"/><Relationship Id="rId49643" Type="http://schemas.openxmlformats.org/officeDocument/2006/relationships/hyperlink" Target="http://sixscape.com/" TargetMode="External"/><Relationship Id="rId25677" Type="http://schemas.openxmlformats.org/officeDocument/2006/relationships/hyperlink" Target="http://www.ikadega.com/" TargetMode="External"/><Relationship Id="rId49644" Type="http://schemas.openxmlformats.org/officeDocument/2006/relationships/hyperlink" Target="http://www.6starspeed.com" TargetMode="External"/><Relationship Id="rId25678" Type="http://schemas.openxmlformats.org/officeDocument/2006/relationships/hyperlink" Target="http://ikamvayouth.org/" TargetMode="External"/><Relationship Id="rId49645" Type="http://schemas.openxmlformats.org/officeDocument/2006/relationships/hyperlink" Target="http://www.mertado.com" TargetMode="External"/><Relationship Id="rId25675" Type="http://schemas.openxmlformats.org/officeDocument/2006/relationships/hyperlink" Target="http://www.myijukebox.com" TargetMode="External"/><Relationship Id="rId49646" Type="http://schemas.openxmlformats.org/officeDocument/2006/relationships/hyperlink" Target="http://sixtreescapital.com" TargetMode="External"/><Relationship Id="rId25676" Type="http://schemas.openxmlformats.org/officeDocument/2006/relationships/hyperlink" Target="http://ikaaz.com" TargetMode="External"/><Relationship Id="rId49647" Type="http://schemas.openxmlformats.org/officeDocument/2006/relationships/hyperlink" Target="http://www.6waves.com" TargetMode="External"/><Relationship Id="rId11029" Type="http://schemas.openxmlformats.org/officeDocument/2006/relationships/hyperlink" Target="http://www.clearwaypartners.com" TargetMode="External"/><Relationship Id="rId11027" Type="http://schemas.openxmlformats.org/officeDocument/2006/relationships/hyperlink" Target="http://www.clearwaterclinical.com" TargetMode="External"/><Relationship Id="rId11028" Type="http://schemas.openxmlformats.org/officeDocument/2006/relationships/hyperlink" Target="http://www.clearwaveinc.com" TargetMode="External"/><Relationship Id="rId25680" Type="http://schemas.openxmlformats.org/officeDocument/2006/relationships/hyperlink" Target="http://www.ikano.com" TargetMode="External"/><Relationship Id="rId25681" Type="http://schemas.openxmlformats.org/officeDocument/2006/relationships/hyperlink" Target="http://www.ikanos.com" TargetMode="External"/><Relationship Id="rId49650" Type="http://schemas.openxmlformats.org/officeDocument/2006/relationships/hyperlink" Target="http://www.sixintel.com" TargetMode="External"/><Relationship Id="rId11021" Type="http://schemas.openxmlformats.org/officeDocument/2006/relationships/hyperlink" Target="http://www.cleartrip.com" TargetMode="External"/><Relationship Id="rId11022" Type="http://schemas.openxmlformats.org/officeDocument/2006/relationships/hyperlink" Target="http://www.clearviewmgmt.com" TargetMode="External"/><Relationship Id="rId50630" Type="http://schemas.openxmlformats.org/officeDocument/2006/relationships/hyperlink" Target="http://www.dailynewpost.com" TargetMode="External"/><Relationship Id="rId11020" Type="http://schemas.openxmlformats.org/officeDocument/2006/relationships/hyperlink" Target="https://www.cleartracks.com/register" TargetMode="External"/><Relationship Id="rId11025" Type="http://schemas.openxmlformats.org/officeDocument/2006/relationships/hyperlink" Target="http://clearviewaudio.com/" TargetMode="External"/><Relationship Id="rId50633" Type="http://schemas.openxmlformats.org/officeDocument/2006/relationships/hyperlink" Target="http://www.softech.com" TargetMode="External"/><Relationship Id="rId11026" Type="http://schemas.openxmlformats.org/officeDocument/2006/relationships/hyperlink" Target="http://www.clearwateranalytics.com" TargetMode="External"/><Relationship Id="rId50634" Type="http://schemas.openxmlformats.org/officeDocument/2006/relationships/hyperlink" Target="http://softfront.co.jp" TargetMode="External"/><Relationship Id="rId11023" Type="http://schemas.openxmlformats.org/officeDocument/2006/relationships/hyperlink" Target="http://clearviewsocial.com/" TargetMode="External"/><Relationship Id="rId50631" Type="http://schemas.openxmlformats.org/officeDocument/2006/relationships/hyperlink" Target="http://www.softbank.jp/en/corp/group/sbr/" TargetMode="External"/><Relationship Id="rId11024" Type="http://schemas.openxmlformats.org/officeDocument/2006/relationships/hyperlink" Target="http://clearviewtower.net" TargetMode="External"/><Relationship Id="rId50632" Type="http://schemas.openxmlformats.org/officeDocument/2006/relationships/hyperlink" Target="http://www.softec-internet.com" TargetMode="External"/><Relationship Id="rId2896" Type="http://schemas.openxmlformats.org/officeDocument/2006/relationships/hyperlink" Target="http://www.gridedgenetworks.com/" TargetMode="External"/><Relationship Id="rId49659" Type="http://schemas.openxmlformats.org/officeDocument/2006/relationships/hyperlink" Target="http://www.sjhdirectmarkting.simplesite.com" TargetMode="External"/><Relationship Id="rId50648" Type="http://schemas.openxmlformats.org/officeDocument/2006/relationships/hyperlink" Target="http://www.softscopemed.com/" TargetMode="External"/><Relationship Id="rId2897" Type="http://schemas.openxmlformats.org/officeDocument/2006/relationships/hyperlink" Target="http://www.ampex.com" TargetMode="External"/><Relationship Id="rId50649" Type="http://schemas.openxmlformats.org/officeDocument/2006/relationships/hyperlink" Target="http://www.softswitch.com" TargetMode="External"/><Relationship Id="rId2898" Type="http://schemas.openxmlformats.org/officeDocument/2006/relationships/hyperlink" Target="http://www.amphion.com" TargetMode="External"/><Relationship Id="rId25668" Type="http://schemas.openxmlformats.org/officeDocument/2006/relationships/hyperlink" Target="http://ijendu.com" TargetMode="External"/><Relationship Id="rId50646" Type="http://schemas.openxmlformats.org/officeDocument/2006/relationships/hyperlink" Target="http://www.softpay.mobi/" TargetMode="External"/><Relationship Id="rId2899" Type="http://schemas.openxmlformats.org/officeDocument/2006/relationships/hyperlink" Target="http://amphivena.com/" TargetMode="External"/><Relationship Id="rId25669" Type="http://schemas.openxmlformats.org/officeDocument/2006/relationships/hyperlink" Target="http://ijendu.com" TargetMode="External"/><Relationship Id="rId50647" Type="http://schemas.openxmlformats.org/officeDocument/2006/relationships/hyperlink" Target="http://softrun.com/en" TargetMode="External"/><Relationship Id="rId11040" Type="http://schemas.openxmlformats.org/officeDocument/2006/relationships/hyperlink" Target="http://www.clerky.com" TargetMode="External"/><Relationship Id="rId25662" Type="http://schemas.openxmlformats.org/officeDocument/2006/relationships/hyperlink" Target="http://iiko.ru/" TargetMode="External"/><Relationship Id="rId49651" Type="http://schemas.openxmlformats.org/officeDocument/2006/relationships/hyperlink" Target="http://www.sixisinc.com" TargetMode="External"/><Relationship Id="rId25663" Type="http://schemas.openxmlformats.org/officeDocument/2006/relationships/hyperlink" Target="http://www.iinewyork.com" TargetMode="External"/><Relationship Id="rId49652" Type="http://schemas.openxmlformats.org/officeDocument/2006/relationships/hyperlink" Target="http://www.1618design.com/" TargetMode="External"/><Relationship Id="rId25660" Type="http://schemas.openxmlformats.org/officeDocument/2006/relationships/hyperlink" Target="http://www.indiainfoline.com" TargetMode="External"/><Relationship Id="rId49653" Type="http://schemas.openxmlformats.org/officeDocument/2006/relationships/hyperlink" Target="https://www.sixthdomain.com/" TargetMode="External"/><Relationship Id="rId25661" Type="http://schemas.openxmlformats.org/officeDocument/2006/relationships/hyperlink" Target="http://www.iiimobi.com" TargetMode="External"/><Relationship Id="rId49654" Type="http://schemas.openxmlformats.org/officeDocument/2006/relationships/hyperlink" Target="http://www.sixtron.com" TargetMode="External"/><Relationship Id="rId25666" Type="http://schemas.openxmlformats.org/officeDocument/2006/relationships/hyperlink" Target="http://www.iizi.eu/" TargetMode="External"/><Relationship Id="rId49655" Type="http://schemas.openxmlformats.org/officeDocument/2006/relationships/hyperlink" Target="http://sixtysecondparent.com" TargetMode="External"/><Relationship Id="rId25667" Type="http://schemas.openxmlformats.org/officeDocument/2006/relationships/hyperlink" Target="http://iizuu.com" TargetMode="External"/><Relationship Id="rId49656" Type="http://schemas.openxmlformats.org/officeDocument/2006/relationships/hyperlink" Target="http://www.sizeseeker.com" TargetMode="External"/><Relationship Id="rId25664" Type="http://schemas.openxmlformats.org/officeDocument/2006/relationships/hyperlink" Target="http://www.console.to" TargetMode="External"/><Relationship Id="rId49657" Type="http://schemas.openxmlformats.org/officeDocument/2006/relationships/hyperlink" Target="http://www.sizz.nl/" TargetMode="External"/><Relationship Id="rId25665" Type="http://schemas.openxmlformats.org/officeDocument/2006/relationships/hyperlink" Target="http://itunes.apple.com/us/app/id396128235" TargetMode="External"/><Relationship Id="rId49658" Type="http://schemas.openxmlformats.org/officeDocument/2006/relationships/hyperlink" Target="http://www.blamesizzle.com" TargetMode="External"/><Relationship Id="rId11038" Type="http://schemas.openxmlformats.org/officeDocument/2006/relationships/hyperlink" Target="http://www.cleriovision.com/" TargetMode="External"/><Relationship Id="rId11039" Type="http://schemas.openxmlformats.org/officeDocument/2006/relationships/hyperlink" Target="http://www.clerkhotel.com" TargetMode="External"/><Relationship Id="rId25670" Type="http://schemas.openxmlformats.org/officeDocument/2006/relationships/hyperlink" Target="http://www.ijento.com" TargetMode="External"/><Relationship Id="rId49660" Type="http://schemas.openxmlformats.org/officeDocument/2006/relationships/hyperlink" Target="http://sjs-cti.com/" TargetMode="External"/><Relationship Id="rId49661" Type="http://schemas.openxmlformats.org/officeDocument/2006/relationships/hyperlink" Target="http://www.hippoanimation.com/" TargetMode="External"/><Relationship Id="rId11032" Type="http://schemas.openxmlformats.org/officeDocument/2006/relationships/hyperlink" Target="http://www.cleavebio.com" TargetMode="External"/><Relationship Id="rId50640" Type="http://schemas.openxmlformats.org/officeDocument/2006/relationships/hyperlink" Target="http://softlation.com/" TargetMode="External"/><Relationship Id="rId11033" Type="http://schemas.openxmlformats.org/officeDocument/2006/relationships/hyperlink" Target="http://cleeng.com" TargetMode="External"/><Relationship Id="rId50641" Type="http://schemas.openxmlformats.org/officeDocument/2006/relationships/hyperlink" Target="http://www.softlayer.com" TargetMode="External"/><Relationship Id="rId2890" Type="http://schemas.openxmlformats.org/officeDocument/2006/relationships/hyperlink" Target="http://www.ampyourgood.net" TargetMode="External"/><Relationship Id="rId11030" Type="http://schemas.openxmlformats.org/officeDocument/2006/relationships/hyperlink" Target="http://www.clearwellsystems.com" TargetMode="External"/><Relationship Id="rId2891" Type="http://schemas.openxmlformats.org/officeDocument/2006/relationships/hyperlink" Target="http://www.ampard.com" TargetMode="External"/><Relationship Id="rId11031" Type="http://schemas.openxmlformats.org/officeDocument/2006/relationships/hyperlink" Target="http://www.clearwire.com" TargetMode="External"/><Relationship Id="rId2892" Type="http://schemas.openxmlformats.org/officeDocument/2006/relationships/hyperlink" Target="http://www.ampd.com" TargetMode="External"/><Relationship Id="rId11036" Type="http://schemas.openxmlformats.org/officeDocument/2006/relationships/hyperlink" Target="http://www.clemson.edu/" TargetMode="External"/><Relationship Id="rId50644" Type="http://schemas.openxmlformats.org/officeDocument/2006/relationships/hyperlink" Target="http://www.softocoupon.com" TargetMode="External"/><Relationship Id="rId2893" Type="http://schemas.openxmlformats.org/officeDocument/2006/relationships/hyperlink" Target="http://www.ampermusic.com/" TargetMode="External"/><Relationship Id="rId11037" Type="http://schemas.openxmlformats.org/officeDocument/2006/relationships/hyperlink" Target="http://www.cleo.com" TargetMode="External"/><Relationship Id="rId50645" Type="http://schemas.openxmlformats.org/officeDocument/2006/relationships/hyperlink" Target="http://www.softonnet.com/" TargetMode="External"/><Relationship Id="rId2894" Type="http://schemas.openxmlformats.org/officeDocument/2006/relationships/hyperlink" Target="http://www.ampvl.com" TargetMode="External"/><Relationship Id="rId11034" Type="http://schemas.openxmlformats.org/officeDocument/2006/relationships/hyperlink" Target="http://getclef.com" TargetMode="External"/><Relationship Id="rId50642" Type="http://schemas.openxmlformats.org/officeDocument/2006/relationships/hyperlink" Target="http://softnas.com" TargetMode="External"/><Relationship Id="rId2895" Type="http://schemas.openxmlformats.org/officeDocument/2006/relationships/hyperlink" Target="http://www.atlbattery.com/" TargetMode="External"/><Relationship Id="rId11035" Type="http://schemas.openxmlformats.org/officeDocument/2006/relationships/hyperlink" Target="http://clementiapharma.com" TargetMode="External"/><Relationship Id="rId50643" Type="http://schemas.openxmlformats.org/officeDocument/2006/relationships/hyperlink" Target="http://www.softnetsystems.com" TargetMode="External"/><Relationship Id="rId25659" Type="http://schemas.openxmlformats.org/officeDocument/2006/relationships/hyperlink" Target="http://www.ii4b.com" TargetMode="External"/><Relationship Id="rId50659" Type="http://schemas.openxmlformats.org/officeDocument/2006/relationships/hyperlink" Target="http://softwriters.com" TargetMode="External"/><Relationship Id="rId25657" Type="http://schemas.openxmlformats.org/officeDocument/2006/relationships/hyperlink" Target="http://ihush.com" TargetMode="External"/><Relationship Id="rId50657" Type="http://schemas.openxmlformats.org/officeDocument/2006/relationships/hyperlink" Target="http://www.softwaysa.com" TargetMode="External"/><Relationship Id="rId25658" Type="http://schemas.openxmlformats.org/officeDocument/2006/relationships/hyperlink" Target="http://www.redgarage.co" TargetMode="External"/><Relationship Id="rId50658" Type="http://schemas.openxmlformats.org/officeDocument/2006/relationships/hyperlink" Target="http://softwearautomation.com" TargetMode="External"/><Relationship Id="rId25651" Type="http://schemas.openxmlformats.org/officeDocument/2006/relationships/hyperlink" Target="http://www.ihigh.com" TargetMode="External"/><Relationship Id="rId49662" Type="http://schemas.openxmlformats.org/officeDocument/2006/relationships/hyperlink" Target="http://skbp.com" TargetMode="External"/><Relationship Id="rId25652" Type="http://schemas.openxmlformats.org/officeDocument/2006/relationships/hyperlink" Target="http://ihiji.com" TargetMode="External"/><Relationship Id="rId49663" Type="http://schemas.openxmlformats.org/officeDocument/2006/relationships/hyperlink" Target="http://getskace.com/" TargetMode="External"/><Relationship Id="rId49664" Type="http://schemas.openxmlformats.org/officeDocument/2006/relationships/hyperlink" Target="http://www.skadoit.com" TargetMode="External"/><Relationship Id="rId25650" Type="http://schemas.openxmlformats.org/officeDocument/2006/relationships/hyperlink" Target="http://www.ihelp-world.com/" TargetMode="External"/><Relationship Id="rId49665" Type="http://schemas.openxmlformats.org/officeDocument/2006/relationships/hyperlink" Target="http://www.skaffl.com" TargetMode="External"/><Relationship Id="rId25655" Type="http://schemas.openxmlformats.org/officeDocument/2006/relationships/hyperlink" Target="http://ihstowers.com" TargetMode="External"/><Relationship Id="rId49666" Type="http://schemas.openxmlformats.org/officeDocument/2006/relationships/hyperlink" Target="http://skaiholdings.com" TargetMode="External"/><Relationship Id="rId25656" Type="http://schemas.openxmlformats.org/officeDocument/2006/relationships/hyperlink" Target="http://ihush.com" TargetMode="External"/><Relationship Id="rId49667" Type="http://schemas.openxmlformats.org/officeDocument/2006/relationships/hyperlink" Target="http://skanray.com" TargetMode="External"/><Relationship Id="rId25653" Type="http://schemas.openxmlformats.org/officeDocument/2006/relationships/hyperlink" Target="http://www.ihirehelp.com" TargetMode="External"/><Relationship Id="rId49668" Type="http://schemas.openxmlformats.org/officeDocument/2006/relationships/hyperlink" Target="http://skaphandrus.com/" TargetMode="External"/><Relationship Id="rId25654" Type="http://schemas.openxmlformats.org/officeDocument/2006/relationships/hyperlink" Target="http://www.ihookupsocial.com/" TargetMode="External"/><Relationship Id="rId49669" Type="http://schemas.openxmlformats.org/officeDocument/2006/relationships/hyperlink" Target="http://skarathebladeremains.com" TargetMode="External"/><Relationship Id="rId11007" Type="http://schemas.openxmlformats.org/officeDocument/2006/relationships/hyperlink" Target="http://www.clearsidebio.com" TargetMode="External"/><Relationship Id="rId11008" Type="http://schemas.openxmlformats.org/officeDocument/2006/relationships/hyperlink" Target="http://www.clearsightsystems.com/Default.htm" TargetMode="External"/><Relationship Id="rId11005" Type="http://schemas.openxmlformats.org/officeDocument/2006/relationships/hyperlink" Target="http://www.clearsaleing.com" TargetMode="External"/><Relationship Id="rId11006" Type="http://schemas.openxmlformats.org/officeDocument/2006/relationships/hyperlink" Target="http://www.clear-serve.com" TargetMode="External"/><Relationship Id="rId49670" Type="http://schemas.openxmlformats.org/officeDocument/2006/relationships/hyperlink" Target="http://www.skarptechnologies.com/" TargetMode="External"/><Relationship Id="rId11009" Type="http://schemas.openxmlformats.org/officeDocument/2006/relationships/hyperlink" Target="http://www.clearskydata.com" TargetMode="External"/><Relationship Id="rId49671" Type="http://schemas.openxmlformats.org/officeDocument/2006/relationships/hyperlink" Target="http://www.skataz.com" TargetMode="External"/><Relationship Id="rId49672" Type="http://schemas.openxmlformats.org/officeDocument/2006/relationships/hyperlink" Target="http://www.skavengr.com" TargetMode="External"/><Relationship Id="rId50651" Type="http://schemas.openxmlformats.org/officeDocument/2006/relationships/hyperlink" Target="http://softtech-engr.com" TargetMode="External"/><Relationship Id="rId11000" Type="http://schemas.openxmlformats.org/officeDocument/2006/relationships/hyperlink" Target="http://clearpathrobotics.com" TargetMode="External"/><Relationship Id="rId50652" Type="http://schemas.openxmlformats.org/officeDocument/2006/relationships/hyperlink" Target="http://www.softbynet.com" TargetMode="External"/><Relationship Id="rId50650" Type="http://schemas.openxmlformats.org/officeDocument/2006/relationships/hyperlink" Target="http://www.softsyl.com/" TargetMode="External"/><Relationship Id="rId11003" Type="http://schemas.openxmlformats.org/officeDocument/2006/relationships/hyperlink" Target="http://clearpoolgroup.com/" TargetMode="External"/><Relationship Id="rId50655" Type="http://schemas.openxmlformats.org/officeDocument/2006/relationships/hyperlink" Target="http://www.chalkable.com" TargetMode="External"/><Relationship Id="rId11004" Type="http://schemas.openxmlformats.org/officeDocument/2006/relationships/hyperlink" Target="http://www.clearrisk.com" TargetMode="External"/><Relationship Id="rId50656" Type="http://schemas.openxmlformats.org/officeDocument/2006/relationships/hyperlink" Target="http://www.scn.com" TargetMode="External"/><Relationship Id="rId11001" Type="http://schemas.openxmlformats.org/officeDocument/2006/relationships/hyperlink" Target="http://www.clearpointlearning.com" TargetMode="External"/><Relationship Id="rId50653" Type="http://schemas.openxmlformats.org/officeDocument/2006/relationships/hyperlink" Target="http://software.com" TargetMode="External"/><Relationship Id="rId11002" Type="http://schemas.openxmlformats.org/officeDocument/2006/relationships/hyperlink" Target="http://www.clearpointmetrics.com" TargetMode="External"/><Relationship Id="rId50654" Type="http://schemas.openxmlformats.org/officeDocument/2006/relationships/hyperlink" Target="http://software.com/" TargetMode="External"/><Relationship Id="rId25648" Type="http://schemas.openxmlformats.org/officeDocument/2006/relationships/hyperlink" Target="http://www.ihearmedical.com" TargetMode="External"/><Relationship Id="rId25649" Type="http://schemas.openxmlformats.org/officeDocument/2006/relationships/hyperlink" Target="http://www.iheartcenters.com" TargetMode="External"/><Relationship Id="rId25646" Type="http://schemas.openxmlformats.org/officeDocument/2006/relationships/hyperlink" Target="http://ihealthhome.net/" TargetMode="External"/><Relationship Id="rId50668" Type="http://schemas.openxmlformats.org/officeDocument/2006/relationships/hyperlink" Target="http://sohu.com" TargetMode="External"/><Relationship Id="rId25647" Type="http://schemas.openxmlformats.org/officeDocument/2006/relationships/hyperlink" Target="http://ihealthnetworks.com" TargetMode="External"/><Relationship Id="rId50669" Type="http://schemas.openxmlformats.org/officeDocument/2006/relationships/hyperlink" Target="http://www.sohu.com" TargetMode="External"/><Relationship Id="rId25640" Type="http://schemas.openxmlformats.org/officeDocument/2006/relationships/hyperlink" Target="http://www.iguiders.com" TargetMode="External"/><Relationship Id="rId49673" Type="http://schemas.openxmlformats.org/officeDocument/2006/relationships/hyperlink" Target="http://www.skccom.com" TargetMode="External"/><Relationship Id="rId25641" Type="http://schemas.openxmlformats.org/officeDocument/2006/relationships/hyperlink" Target="http://igylifesciences.com" TargetMode="External"/><Relationship Id="rId49674" Type="http://schemas.openxmlformats.org/officeDocument/2006/relationships/hyperlink" Target="http://www.skedgo.com" TargetMode="External"/><Relationship Id="rId59000" Type="http://schemas.openxmlformats.org/officeDocument/2006/relationships/hyperlink" Target="http://www.videogram.com" TargetMode="External"/><Relationship Id="rId49675" Type="http://schemas.openxmlformats.org/officeDocument/2006/relationships/hyperlink" Target="http://www.skedo.com.br" TargetMode="External"/><Relationship Id="rId49676" Type="http://schemas.openxmlformats.org/officeDocument/2006/relationships/hyperlink" Target="http://www.skeeble.com" TargetMode="External"/><Relationship Id="rId25644" Type="http://schemas.openxmlformats.org/officeDocument/2006/relationships/hyperlink" Target="http://www.ihaveu.com" TargetMode="External"/><Relationship Id="rId49677" Type="http://schemas.openxmlformats.org/officeDocument/2006/relationships/hyperlink" Target="http://skeed.jp/" TargetMode="External"/><Relationship Id="rId25645" Type="http://schemas.openxmlformats.org/officeDocument/2006/relationships/hyperlink" Target="http://www.ihealthlabs.com/" TargetMode="External"/><Relationship Id="rId49678" Type="http://schemas.openxmlformats.org/officeDocument/2006/relationships/hyperlink" Target="http://skeletontech.com" TargetMode="External"/><Relationship Id="rId25642" Type="http://schemas.openxmlformats.org/officeDocument/2006/relationships/hyperlink" Target="http://www.ihandle.cn" TargetMode="External"/><Relationship Id="rId49679" Type="http://schemas.openxmlformats.org/officeDocument/2006/relationships/hyperlink" Target="http://www.skelta.com" TargetMode="External"/><Relationship Id="rId25643" Type="http://schemas.openxmlformats.org/officeDocument/2006/relationships/hyperlink" Target="http://ihaveu.com" TargetMode="External"/><Relationship Id="rId11018" Type="http://schemas.openxmlformats.org/officeDocument/2006/relationships/hyperlink" Target="http://www.clearswift.com" TargetMode="External"/><Relationship Id="rId11019" Type="http://schemas.openxmlformats.org/officeDocument/2006/relationships/hyperlink" Target="http://cleartax.in/" TargetMode="External"/><Relationship Id="rId11016" Type="http://schemas.openxmlformats.org/officeDocument/2006/relationships/hyperlink" Target="http://clearstream.tv" TargetMode="External"/><Relationship Id="rId11017" Type="http://schemas.openxmlformats.org/officeDocument/2006/relationships/hyperlink" Target="http://clearstream.tv" TargetMode="External"/><Relationship Id="rId49680" Type="http://schemas.openxmlformats.org/officeDocument/2006/relationships/hyperlink" Target="http://www.skema.fr" TargetMode="External"/><Relationship Id="rId49681" Type="http://schemas.openxmlformats.org/officeDocument/2006/relationships/hyperlink" Target="http://www.skemaz.net" TargetMode="External"/><Relationship Id="rId49682" Type="http://schemas.openxmlformats.org/officeDocument/2006/relationships/hyperlink" Target="http://www.sketchlondon.co/" TargetMode="External"/><Relationship Id="rId49683" Type="http://schemas.openxmlformats.org/officeDocument/2006/relationships/hyperlink" Target="http://sketchdeck.com" TargetMode="External"/><Relationship Id="rId11010" Type="http://schemas.openxmlformats.org/officeDocument/2006/relationships/hyperlink" Target="http://csky.com" TargetMode="External"/><Relationship Id="rId50662" Type="http://schemas.openxmlformats.org/officeDocument/2006/relationships/hyperlink" Target="http://www.sogware.kr/" TargetMode="External"/><Relationship Id="rId11011" Type="http://schemas.openxmlformats.org/officeDocument/2006/relationships/hyperlink" Target="http://clearslide.com" TargetMode="External"/><Relationship Id="rId50663" Type="http://schemas.openxmlformats.org/officeDocument/2006/relationships/hyperlink" Target="http://soha.io" TargetMode="External"/><Relationship Id="rId50660" Type="http://schemas.openxmlformats.org/officeDocument/2006/relationships/hyperlink" Target="http://www.sogaeyo.com" TargetMode="External"/><Relationship Id="rId50661" Type="http://schemas.openxmlformats.org/officeDocument/2006/relationships/hyperlink" Target="http://sogou.com" TargetMode="External"/><Relationship Id="rId11014" Type="http://schemas.openxmlformats.org/officeDocument/2006/relationships/hyperlink" Target="http://www.clearstonecorp.ca/" TargetMode="External"/><Relationship Id="rId50666" Type="http://schemas.openxmlformats.org/officeDocument/2006/relationships/hyperlink" Target="http://sohm.com" TargetMode="External"/><Relationship Id="rId11015" Type="http://schemas.openxmlformats.org/officeDocument/2006/relationships/hyperlink" Target="http://www.clearstorydata.com" TargetMode="External"/><Relationship Id="rId50667" Type="http://schemas.openxmlformats.org/officeDocument/2006/relationships/hyperlink" Target="http://www.sohonet.com/" TargetMode="External"/><Relationship Id="rId11012" Type="http://schemas.openxmlformats.org/officeDocument/2006/relationships/hyperlink" Target="http://clearspecmedical.com/" TargetMode="External"/><Relationship Id="rId50664" Type="http://schemas.openxmlformats.org/officeDocument/2006/relationships/hyperlink" Target="http://www.sohalo.com" TargetMode="External"/><Relationship Id="rId11013" Type="http://schemas.openxmlformats.org/officeDocument/2006/relationships/hyperlink" Target="http://clearstar.net/" TargetMode="External"/><Relationship Id="rId50665" Type="http://schemas.openxmlformats.org/officeDocument/2006/relationships/hyperlink" Target="http://sohanlal.in/index.html" TargetMode="External"/><Relationship Id="rId2863" Type="http://schemas.openxmlformats.org/officeDocument/2006/relationships/hyperlink" Target="http://amitree.com" TargetMode="External"/><Relationship Id="rId49604" Type="http://schemas.openxmlformats.org/officeDocument/2006/relationships/hyperlink" Target="http://www.sitetour.com.au/" TargetMode="External"/><Relationship Id="rId2864" Type="http://schemas.openxmlformats.org/officeDocument/2006/relationships/hyperlink" Target="http://www.getamity.com" TargetMode="External"/><Relationship Id="rId49605" Type="http://schemas.openxmlformats.org/officeDocument/2006/relationships/hyperlink" Target="http://www.protoshare.com/" TargetMode="External"/><Relationship Id="rId2865" Type="http://schemas.openxmlformats.org/officeDocument/2006/relationships/hyperlink" Target="http://www.amitymfg.com/" TargetMode="External"/><Relationship Id="rId49606" Type="http://schemas.openxmlformats.org/officeDocument/2006/relationships/hyperlink" Target="http://www.sitebots.com" TargetMode="External"/><Relationship Id="rId2866" Type="http://schemas.openxmlformats.org/officeDocument/2006/relationships/hyperlink" Target="http://www.amkai.com" TargetMode="External"/><Relationship Id="rId49607" Type="http://schemas.openxmlformats.org/officeDocument/2006/relationships/hyperlink" Target="http://www.sitebrains.com" TargetMode="External"/><Relationship Id="rId2867" Type="http://schemas.openxmlformats.org/officeDocument/2006/relationships/hyperlink" Target="http://www.amlsuperconductivity.com" TargetMode="External"/><Relationship Id="rId11072" Type="http://schemas.openxmlformats.org/officeDocument/2006/relationships/hyperlink" Target="http://clickslide.co" TargetMode="External"/><Relationship Id="rId49608" Type="http://schemas.openxmlformats.org/officeDocument/2006/relationships/hyperlink" Target="http://www.sitebrand.com" TargetMode="External"/><Relationship Id="rId2868" Type="http://schemas.openxmlformats.org/officeDocument/2006/relationships/hyperlink" Target="http://www.amlogic.com/" TargetMode="External"/><Relationship Id="rId11073" Type="http://schemas.openxmlformats.org/officeDocument/2006/relationships/hyperlink" Target="http://clicktactics.com/" TargetMode="External"/><Relationship Id="rId35040" Type="http://schemas.openxmlformats.org/officeDocument/2006/relationships/hyperlink" Target="http://www.modulis.com" TargetMode="External"/><Relationship Id="rId49609" Type="http://schemas.openxmlformats.org/officeDocument/2006/relationships/hyperlink" Target="http://www.sitecert.info" TargetMode="External"/><Relationship Id="rId2869" Type="http://schemas.openxmlformats.org/officeDocument/2006/relationships/hyperlink" Target="http://www.ammado.com" TargetMode="External"/><Relationship Id="rId11070" Type="http://schemas.openxmlformats.org/officeDocument/2006/relationships/hyperlink" Target="http://www.clickquotesave.com" TargetMode="External"/><Relationship Id="rId35041" Type="http://schemas.openxmlformats.org/officeDocument/2006/relationships/hyperlink" Target="http://modulr.com" TargetMode="External"/><Relationship Id="rId11071" Type="http://schemas.openxmlformats.org/officeDocument/2006/relationships/hyperlink" Target="http://www.clicksecurity.com" TargetMode="External"/><Relationship Id="rId35042" Type="http://schemas.openxmlformats.org/officeDocument/2006/relationships/hyperlink" Target="http://onmodulus.com" TargetMode="External"/><Relationship Id="rId49600" Type="http://schemas.openxmlformats.org/officeDocument/2006/relationships/hyperlink" Target="http://sitatbyoot.net" TargetMode="External"/><Relationship Id="rId49601" Type="http://schemas.openxmlformats.org/officeDocument/2006/relationships/hyperlink" Target="http://sitateru.com/corp" TargetMode="External"/><Relationship Id="rId49602" Type="http://schemas.openxmlformats.org/officeDocument/2006/relationships/hyperlink" Target="http://www.site-intelligence.com" TargetMode="External"/><Relationship Id="rId49603" Type="http://schemas.openxmlformats.org/officeDocument/2006/relationships/hyperlink" Target="http://www.sitelock.com" TargetMode="External"/><Relationship Id="rId11065" Type="http://schemas.openxmlformats.org/officeDocument/2006/relationships/hyperlink" Target="http://www.clickandstudy.com/" TargetMode="External"/><Relationship Id="rId35032" Type="http://schemas.openxmlformats.org/officeDocument/2006/relationships/hyperlink" Target="http://modria.com" TargetMode="External"/><Relationship Id="rId11066" Type="http://schemas.openxmlformats.org/officeDocument/2006/relationships/hyperlink" Target="http://www.clickcontact.com" TargetMode="External"/><Relationship Id="rId35033" Type="http://schemas.openxmlformats.org/officeDocument/2006/relationships/hyperlink" Target="https://www.modsy.com/" TargetMode="External"/><Relationship Id="rId11063" Type="http://schemas.openxmlformats.org/officeDocument/2006/relationships/hyperlink" Target="http://clicdata.com/home" TargetMode="External"/><Relationship Id="rId35034" Type="http://schemas.openxmlformats.org/officeDocument/2006/relationships/hyperlink" Target="http://www.modti.com" TargetMode="External"/><Relationship Id="rId11064" Type="http://schemas.openxmlformats.org/officeDocument/2006/relationships/hyperlink" Target="http://www.click4classes.com" TargetMode="External"/><Relationship Id="rId35035" Type="http://schemas.openxmlformats.org/officeDocument/2006/relationships/hyperlink" Target="http://www.modumobile.com" TargetMode="External"/><Relationship Id="rId11069" Type="http://schemas.openxmlformats.org/officeDocument/2006/relationships/hyperlink" Target="http://www.clicknotices.com" TargetMode="External"/><Relationship Id="rId35036" Type="http://schemas.openxmlformats.org/officeDocument/2006/relationships/hyperlink" Target="http://www.modularfinance.se/" TargetMode="External"/><Relationship Id="rId2860" Type="http://schemas.openxmlformats.org/officeDocument/2006/relationships/hyperlink" Target="http://amirite.com" TargetMode="External"/><Relationship Id="rId35037" Type="http://schemas.openxmlformats.org/officeDocument/2006/relationships/hyperlink" Target="http://www.modrobotics.com" TargetMode="External"/><Relationship Id="rId2861" Type="http://schemas.openxmlformats.org/officeDocument/2006/relationships/hyperlink" Target="http://www.amirite.com" TargetMode="External"/><Relationship Id="rId11067" Type="http://schemas.openxmlformats.org/officeDocument/2006/relationships/hyperlink" Target="http://www.clickfox.com" TargetMode="External"/><Relationship Id="rId35038" Type="http://schemas.openxmlformats.org/officeDocument/2006/relationships/hyperlink" Target="http://www.modulationtherapeutics.com" TargetMode="External"/><Relationship Id="rId2862" Type="http://schemas.openxmlformats.org/officeDocument/2006/relationships/hyperlink" Target="http://www.amitive.com" TargetMode="External"/><Relationship Id="rId11068" Type="http://schemas.openxmlformats.org/officeDocument/2006/relationships/hyperlink" Target="http://www.clickandgrow.com" TargetMode="External"/><Relationship Id="rId35039" Type="http://schemas.openxmlformats.org/officeDocument/2006/relationships/hyperlink" Target="https://moduleq.com/" TargetMode="External"/><Relationship Id="rId2852" Type="http://schemas.openxmlformats.org/officeDocument/2006/relationships/hyperlink" Target="http://www.amindterapia.com" TargetMode="External"/><Relationship Id="rId49615" Type="http://schemas.openxmlformats.org/officeDocument/2006/relationships/hyperlink" Target="http://www.sitemaxsystems.com" TargetMode="External"/><Relationship Id="rId50604" Type="http://schemas.openxmlformats.org/officeDocument/2006/relationships/hyperlink" Target="http://socratic.org" TargetMode="External"/><Relationship Id="rId2853" Type="http://schemas.openxmlformats.org/officeDocument/2006/relationships/hyperlink" Target="http://www.aminextx.com" TargetMode="External"/><Relationship Id="rId11080" Type="http://schemas.openxmlformats.org/officeDocument/2006/relationships/hyperlink" Target="http://www.clickandbuy.com" TargetMode="External"/><Relationship Id="rId49616" Type="http://schemas.openxmlformats.org/officeDocument/2006/relationships/hyperlink" Target="http://siteminder.com" TargetMode="External"/><Relationship Id="rId50605" Type="http://schemas.openxmlformats.org/officeDocument/2006/relationships/hyperlink" Target="http://socraticlabs.com" TargetMode="External"/><Relationship Id="rId2854" Type="http://schemas.openxmlformats.org/officeDocument/2006/relationships/hyperlink" Target="https://amino.com/" TargetMode="External"/><Relationship Id="rId49617" Type="http://schemas.openxmlformats.org/officeDocument/2006/relationships/hyperlink" Target="http://www.siteminis.com/home.html" TargetMode="External"/><Relationship Id="rId50602" Type="http://schemas.openxmlformats.org/officeDocument/2006/relationships/hyperlink" Target="http://www.socrata.com" TargetMode="External"/><Relationship Id="rId2855" Type="http://schemas.openxmlformats.org/officeDocument/2006/relationships/hyperlink" Target="http://aminoapps.com" TargetMode="External"/><Relationship Id="rId49618" Type="http://schemas.openxmlformats.org/officeDocument/2006/relationships/hyperlink" Target="http://www.site1therapeutics.com" TargetMode="External"/><Relationship Id="rId50603" Type="http://schemas.openxmlformats.org/officeDocument/2006/relationships/hyperlink" Target="http://socrateshealthsolutions.com" TargetMode="External"/><Relationship Id="rId2856" Type="http://schemas.openxmlformats.org/officeDocument/2006/relationships/hyperlink" Target="http://www.aminocom.com/" TargetMode="External"/><Relationship Id="rId11083" Type="http://schemas.openxmlformats.org/officeDocument/2006/relationships/hyperlink" Target="http://www.clickbus.com" TargetMode="External"/><Relationship Id="rId49619" Type="http://schemas.openxmlformats.org/officeDocument/2006/relationships/hyperlink" Target="http://www.siterra.com" TargetMode="External"/><Relationship Id="rId50608" Type="http://schemas.openxmlformats.org/officeDocument/2006/relationships/hyperlink" Target="http://socset.com" TargetMode="External"/><Relationship Id="rId2857" Type="http://schemas.openxmlformats.org/officeDocument/2006/relationships/hyperlink" Target="https://aminolabs.com/" TargetMode="External"/><Relationship Id="rId11084" Type="http://schemas.openxmlformats.org/officeDocument/2006/relationships/hyperlink" Target="http://www.clickcue.com" TargetMode="External"/><Relationship Id="rId50609" Type="http://schemas.openxmlformats.org/officeDocument/2006/relationships/hyperlink" Target="http://www.socstock.com" TargetMode="External"/><Relationship Id="rId2858" Type="http://schemas.openxmlformats.org/officeDocument/2006/relationships/hyperlink" Target="http://aminostream.com" TargetMode="External"/><Relationship Id="rId11081" Type="http://schemas.openxmlformats.org/officeDocument/2006/relationships/hyperlink" Target="http://www.clickatell.com" TargetMode="External"/><Relationship Id="rId35030" Type="http://schemas.openxmlformats.org/officeDocument/2006/relationships/hyperlink" Target="http://www.modolabs.com" TargetMode="External"/><Relationship Id="rId50606" Type="http://schemas.openxmlformats.org/officeDocument/2006/relationships/hyperlink" Target="http://socrative.com" TargetMode="External"/><Relationship Id="rId2859" Type="http://schemas.openxmlformats.org/officeDocument/2006/relationships/hyperlink" Target="http://www.amirapharm.com" TargetMode="External"/><Relationship Id="rId11082" Type="http://schemas.openxmlformats.org/officeDocument/2006/relationships/hyperlink" Target="http://www.clickberry.com" TargetMode="External"/><Relationship Id="rId35031" Type="http://schemas.openxmlformats.org/officeDocument/2006/relationships/hyperlink" Target="http://www.modopayments.com" TargetMode="External"/><Relationship Id="rId50607" Type="http://schemas.openxmlformats.org/officeDocument/2006/relationships/hyperlink" Target="http://www.socruise.com" TargetMode="External"/><Relationship Id="rId49610" Type="http://schemas.openxmlformats.org/officeDocument/2006/relationships/hyperlink" Target="http://sitedeskconstruct.com" TargetMode="External"/><Relationship Id="rId49611" Type="http://schemas.openxmlformats.org/officeDocument/2006/relationships/hyperlink" Target="http://sitefly.co" TargetMode="External"/><Relationship Id="rId49612" Type="http://schemas.openxmlformats.org/officeDocument/2006/relationships/hyperlink" Target="http://www.siteheart.com" TargetMode="External"/><Relationship Id="rId49613" Type="http://schemas.openxmlformats.org/officeDocument/2006/relationships/hyperlink" Target="http://sitejabber.com" TargetMode="External"/><Relationship Id="rId49614" Type="http://schemas.openxmlformats.org/officeDocument/2006/relationships/hyperlink" Target="http://www.sitemasher.com" TargetMode="External"/><Relationship Id="rId35029" Type="http://schemas.openxmlformats.org/officeDocument/2006/relationships/hyperlink" Target="http://modloft.com" TargetMode="External"/><Relationship Id="rId11076" Type="http://schemas.openxmlformats.org/officeDocument/2006/relationships/hyperlink" Target="http://www.angelcam.com" TargetMode="External"/><Relationship Id="rId35021" Type="http://schemas.openxmlformats.org/officeDocument/2006/relationships/hyperlink" Target="http://www.wemodifi.com/" TargetMode="External"/><Relationship Id="rId11077" Type="http://schemas.openxmlformats.org/officeDocument/2006/relationships/hyperlink" Target="http://www.click4ride.com" TargetMode="External"/><Relationship Id="rId35022" Type="http://schemas.openxmlformats.org/officeDocument/2006/relationships/hyperlink" Target="http://modifywatches.com/" TargetMode="External"/><Relationship Id="rId11074" Type="http://schemas.openxmlformats.org/officeDocument/2006/relationships/hyperlink" Target="http://www.clicktherapeutics.com" TargetMode="External"/><Relationship Id="rId35023" Type="http://schemas.openxmlformats.org/officeDocument/2006/relationships/hyperlink" Target="https://mod.it" TargetMode="External"/><Relationship Id="rId11075" Type="http://schemas.openxmlformats.org/officeDocument/2006/relationships/hyperlink" Target="http://recursivelabs.io" TargetMode="External"/><Relationship Id="rId35024" Type="http://schemas.openxmlformats.org/officeDocument/2006/relationships/hyperlink" Target="http://www.modivmedia.com" TargetMode="External"/><Relationship Id="rId35025" Type="http://schemas.openxmlformats.org/officeDocument/2006/relationships/hyperlink" Target="http://modizy.com" TargetMode="External"/><Relationship Id="rId50600" Type="http://schemas.openxmlformats.org/officeDocument/2006/relationships/hyperlink" Target="https://www.socotra.com" TargetMode="External"/><Relationship Id="rId35026" Type="http://schemas.openxmlformats.org/officeDocument/2006/relationships/hyperlink" Target="http://www.modizy.com" TargetMode="External"/><Relationship Id="rId50601" Type="http://schemas.openxmlformats.org/officeDocument/2006/relationships/hyperlink" Target="http://www.socowave.com" TargetMode="External"/><Relationship Id="rId2850" Type="http://schemas.openxmlformats.org/officeDocument/2006/relationships/hyperlink" Target="http://www.amiigo.com" TargetMode="External"/><Relationship Id="rId11078" Type="http://schemas.openxmlformats.org/officeDocument/2006/relationships/hyperlink" Target="http://www.clickability.com" TargetMode="External"/><Relationship Id="rId35027" Type="http://schemas.openxmlformats.org/officeDocument/2006/relationships/hyperlink" Target="http://www.modlar.com" TargetMode="External"/><Relationship Id="rId2851" Type="http://schemas.openxmlformats.org/officeDocument/2006/relationships/hyperlink" Target="http://www.amimon.com" TargetMode="External"/><Relationship Id="rId11079" Type="http://schemas.openxmlformats.org/officeDocument/2006/relationships/hyperlink" Target="http://www.clickable.com" TargetMode="External"/><Relationship Id="rId35028" Type="http://schemas.openxmlformats.org/officeDocument/2006/relationships/hyperlink" Target="https://modli.co/" TargetMode="External"/><Relationship Id="rId2885" Type="http://schemas.openxmlformats.org/officeDocument/2006/relationships/hyperlink" Target="http://www.amorinipanini.com/franchise" TargetMode="External"/><Relationship Id="rId49626" Type="http://schemas.openxmlformats.org/officeDocument/2006/relationships/hyperlink" Target="http://www.sitime.com" TargetMode="External"/><Relationship Id="rId50615" Type="http://schemas.openxmlformats.org/officeDocument/2006/relationships/hyperlink" Target="http://www.sofstudios.com" TargetMode="External"/><Relationship Id="rId2886" Type="http://schemas.openxmlformats.org/officeDocument/2006/relationships/hyperlink" Target="http://www.amotech.co" TargetMode="External"/><Relationship Id="rId49627" Type="http://schemas.openxmlformats.org/officeDocument/2006/relationships/hyperlink" Target="http://sitscape.com" TargetMode="External"/><Relationship Id="rId50616" Type="http://schemas.openxmlformats.org/officeDocument/2006/relationships/hyperlink" Target="http://thread.com" TargetMode="External"/><Relationship Id="rId2887" Type="http://schemas.openxmlformats.org/officeDocument/2006/relationships/hyperlink" Target="http://www.advanced-pay.com" TargetMode="External"/><Relationship Id="rId49628" Type="http://schemas.openxmlformats.org/officeDocument/2006/relationships/hyperlink" Target="http://sitter.me" TargetMode="External"/><Relationship Id="rId50613" Type="http://schemas.openxmlformats.org/officeDocument/2006/relationships/hyperlink" Target="http://www.sodraft.com" TargetMode="External"/><Relationship Id="rId2888" Type="http://schemas.openxmlformats.org/officeDocument/2006/relationships/hyperlink" Target="http://amprobotics.com" TargetMode="External"/><Relationship Id="rId49629" Type="http://schemas.openxmlformats.org/officeDocument/2006/relationships/hyperlink" Target="http://www.sittercity.com" TargetMode="External"/><Relationship Id="rId50614" Type="http://schemas.openxmlformats.org/officeDocument/2006/relationships/hyperlink" Target="http://soevolved.com" TargetMode="External"/><Relationship Id="rId2889" Type="http://schemas.openxmlformats.org/officeDocument/2006/relationships/hyperlink" Target="http://amptab.com" TargetMode="External"/><Relationship Id="rId11050" Type="http://schemas.openxmlformats.org/officeDocument/2006/relationships/hyperlink" Target="http://www.cleverppc.com" TargetMode="External"/><Relationship Id="rId50619" Type="http://schemas.openxmlformats.org/officeDocument/2006/relationships/hyperlink" Target="http://www.sofatutor.com/" TargetMode="External"/><Relationship Id="rId11051" Type="http://schemas.openxmlformats.org/officeDocument/2006/relationships/hyperlink" Target="http://cleverads.vn" TargetMode="External"/><Relationship Id="rId50617" Type="http://schemas.openxmlformats.org/officeDocument/2006/relationships/hyperlink" Target="http://www.sofarsounds.com/" TargetMode="External"/><Relationship Id="rId35020" Type="http://schemas.openxmlformats.org/officeDocument/2006/relationships/hyperlink" Target="http://modiface.com" TargetMode="External"/><Relationship Id="rId50618" Type="http://schemas.openxmlformats.org/officeDocument/2006/relationships/hyperlink" Target="http://www.sofatronic.com" TargetMode="External"/><Relationship Id="rId25695" Type="http://schemas.openxmlformats.org/officeDocument/2006/relationships/hyperlink" Target="http://www.ikoa.com" TargetMode="External"/><Relationship Id="rId25696" Type="http://schemas.openxmlformats.org/officeDocument/2006/relationships/hyperlink" Target="http://www.ikonsemi.com" TargetMode="External"/><Relationship Id="rId25693" Type="http://schemas.openxmlformats.org/officeDocument/2006/relationships/hyperlink" Target="http://www.artsly.co/" TargetMode="External"/><Relationship Id="rId49620" Type="http://schemas.openxmlformats.org/officeDocument/2006/relationships/hyperlink" Target="http://www.siteskins.net" TargetMode="External"/><Relationship Id="rId25694" Type="http://schemas.openxmlformats.org/officeDocument/2006/relationships/hyperlink" Target="http://www.iko-system.com" TargetMode="External"/><Relationship Id="rId49621" Type="http://schemas.openxmlformats.org/officeDocument/2006/relationships/hyperlink" Target="http://www.sitesmith.com" TargetMode="External"/><Relationship Id="rId25699" Type="http://schemas.openxmlformats.org/officeDocument/2006/relationships/hyperlink" Target="http://www.ikonopedia.com" TargetMode="External"/><Relationship Id="rId49622" Type="http://schemas.openxmlformats.org/officeDocument/2006/relationships/hyperlink" Target="http://www.sitespect.com" TargetMode="External"/><Relationship Id="rId49623" Type="http://schemas.openxmlformats.org/officeDocument/2006/relationships/hyperlink" Target="http://www.sitestar.com" TargetMode="External"/><Relationship Id="rId25697" Type="http://schemas.openxmlformats.org/officeDocument/2006/relationships/hyperlink" Target="http://www.ikonfete.com" TargetMode="External"/><Relationship Id="rId49624" Type="http://schemas.openxmlformats.org/officeDocument/2006/relationships/hyperlink" Target="http://www.sitewit.com" TargetMode="External"/><Relationship Id="rId25698" Type="http://schemas.openxmlformats.org/officeDocument/2006/relationships/hyperlink" Target="http://www.ikonisys.com" TargetMode="External"/><Relationship Id="rId49625" Type="http://schemas.openxmlformats.org/officeDocument/2006/relationships/hyperlink" Target="http://sitezeus.com" TargetMode="External"/><Relationship Id="rId35018" Type="http://schemas.openxmlformats.org/officeDocument/2006/relationships/hyperlink" Target="http://www.modevity.com" TargetMode="External"/><Relationship Id="rId35019" Type="http://schemas.openxmlformats.org/officeDocument/2006/relationships/hyperlink" Target="http://www.modewalk.com" TargetMode="External"/><Relationship Id="rId11049" Type="http://schemas.openxmlformats.org/officeDocument/2006/relationships/hyperlink" Target="http://clevergoats.com" TargetMode="External"/><Relationship Id="rId11043" Type="http://schemas.openxmlformats.org/officeDocument/2006/relationships/hyperlink" Target="http://www.cbiolabs.com" TargetMode="External"/><Relationship Id="rId35010" Type="http://schemas.openxmlformats.org/officeDocument/2006/relationships/hyperlink" Target="http://www.modern-metal.com/" TargetMode="External"/><Relationship Id="rId11044" Type="http://schemas.openxmlformats.org/officeDocument/2006/relationships/hyperlink" Target="http://my.clevelandclinic.org" TargetMode="External"/><Relationship Id="rId35011" Type="http://schemas.openxmlformats.org/officeDocument/2006/relationships/hyperlink" Target="http://www.modmov.com" TargetMode="External"/><Relationship Id="rId11041" Type="http://schemas.openxmlformats.org/officeDocument/2006/relationships/hyperlink" Target="http://www.clerts.com" TargetMode="External"/><Relationship Id="rId35012" Type="http://schemas.openxmlformats.org/officeDocument/2006/relationships/hyperlink" Target="http://www.modernatx.com" TargetMode="External"/><Relationship Id="rId2880" Type="http://schemas.openxmlformats.org/officeDocument/2006/relationships/hyperlink" Target="http://www.amoobi.com" TargetMode="External"/><Relationship Id="rId11042" Type="http://schemas.openxmlformats.org/officeDocument/2006/relationships/hyperlink" Target="http://www.cleu.com" TargetMode="External"/><Relationship Id="rId35013" Type="http://schemas.openxmlformats.org/officeDocument/2006/relationships/hyperlink" Target="http://modernadvisor.ca" TargetMode="External"/><Relationship Id="rId2881" Type="http://schemas.openxmlformats.org/officeDocument/2006/relationships/hyperlink" Target="http://www.amootoon.com/" TargetMode="External"/><Relationship Id="rId11047" Type="http://schemas.openxmlformats.org/officeDocument/2006/relationships/hyperlink" Target="https://clever.com" TargetMode="External"/><Relationship Id="rId35014" Type="http://schemas.openxmlformats.org/officeDocument/2006/relationships/hyperlink" Target="http://www.modmed.com" TargetMode="External"/><Relationship Id="rId50611" Type="http://schemas.openxmlformats.org/officeDocument/2006/relationships/hyperlink" Target="http://sodahead.com" TargetMode="External"/><Relationship Id="rId2882" Type="http://schemas.openxmlformats.org/officeDocument/2006/relationships/hyperlink" Target="http://www.amorcyte.com" TargetMode="External"/><Relationship Id="rId11048" Type="http://schemas.openxmlformats.org/officeDocument/2006/relationships/hyperlink" Target="http://www.clever-cloud.com" TargetMode="External"/><Relationship Id="rId35015" Type="http://schemas.openxmlformats.org/officeDocument/2006/relationships/hyperlink" Target="http://www.modernmatchmaker.net/" TargetMode="External"/><Relationship Id="rId50612" Type="http://schemas.openxmlformats.org/officeDocument/2006/relationships/hyperlink" Target="http://www.sodastream.com" TargetMode="External"/><Relationship Id="rId2883" Type="http://schemas.openxmlformats.org/officeDocument/2006/relationships/hyperlink" Target="http://www.amorelie.de" TargetMode="External"/><Relationship Id="rId11045" Type="http://schemas.openxmlformats.org/officeDocument/2006/relationships/hyperlink" Target="http://www.cleveland-diagnostics.com/" TargetMode="External"/><Relationship Id="rId35016" Type="http://schemas.openxmlformats.org/officeDocument/2006/relationships/hyperlink" Target="http://www.modest.com" TargetMode="External"/><Relationship Id="rId2884" Type="http://schemas.openxmlformats.org/officeDocument/2006/relationships/hyperlink" Target="http://amorfix.com" TargetMode="External"/><Relationship Id="rId11046" Type="http://schemas.openxmlformats.org/officeDocument/2006/relationships/hyperlink" Target="http://www.clevelandheartlab.com" TargetMode="External"/><Relationship Id="rId35017" Type="http://schemas.openxmlformats.org/officeDocument/2006/relationships/hyperlink" Target="http://angel.co/modeural" TargetMode="External"/><Relationship Id="rId50610" Type="http://schemas.openxmlformats.org/officeDocument/2006/relationships/hyperlink" Target="http://www.socure.com" TargetMode="External"/><Relationship Id="rId2874" Type="http://schemas.openxmlformats.org/officeDocument/2006/relationships/hyperlink" Target="http://amniolife.com/" TargetMode="External"/><Relationship Id="rId49637" Type="http://schemas.openxmlformats.org/officeDocument/2006/relationships/hyperlink" Target="http://www.kvaleberg.com" TargetMode="External"/><Relationship Id="rId50626" Type="http://schemas.openxmlformats.org/officeDocument/2006/relationships/hyperlink" Target="http://softhealthtech.com" TargetMode="External"/><Relationship Id="rId2875" Type="http://schemas.openxmlformats.org/officeDocument/2006/relationships/hyperlink" Target="http://www.amnis.com" TargetMode="External"/><Relationship Id="rId49638" Type="http://schemas.openxmlformats.org/officeDocument/2006/relationships/hyperlink" Target="http://www.sixapart.com" TargetMode="External"/><Relationship Id="rId50627" Type="http://schemas.openxmlformats.org/officeDocument/2006/relationships/hyperlink" Target="http://smachines.com" TargetMode="External"/><Relationship Id="rId2876" Type="http://schemas.openxmlformats.org/officeDocument/2006/relationships/hyperlink" Target="http://www.amo-pharma.com/" TargetMode="External"/><Relationship Id="rId49639" Type="http://schemas.openxmlformats.org/officeDocument/2006/relationships/hyperlink" Target="http://www.sixdegreesgames.com" TargetMode="External"/><Relationship Id="rId50624" Type="http://schemas.openxmlformats.org/officeDocument/2006/relationships/hyperlink" Target="https://www.sofive.com/" TargetMode="External"/><Relationship Id="rId2877" Type="http://schemas.openxmlformats.org/officeDocument/2006/relationships/hyperlink" Target="http://www.amobee.com" TargetMode="External"/><Relationship Id="rId50625" Type="http://schemas.openxmlformats.org/officeDocument/2006/relationships/hyperlink" Target="http://www.sofly.tv/" TargetMode="External"/><Relationship Id="rId2878" Type="http://schemas.openxmlformats.org/officeDocument/2006/relationships/hyperlink" Target="http://amoeba-biocide.com" TargetMode="External"/><Relationship Id="rId11061" Type="http://schemas.openxmlformats.org/officeDocument/2006/relationships/hyperlink" Target="http://www.clh.es" TargetMode="External"/><Relationship Id="rId2879" Type="http://schemas.openxmlformats.org/officeDocument/2006/relationships/hyperlink" Target="http://www.amonix.com" TargetMode="External"/><Relationship Id="rId11062" Type="http://schemas.openxmlformats.org/officeDocument/2006/relationships/hyperlink" Target="http://www.clicandwalk.com/" TargetMode="External"/><Relationship Id="rId50628" Type="http://schemas.openxmlformats.org/officeDocument/2006/relationships/hyperlink" Target="http://www.levelast.com/" TargetMode="External"/><Relationship Id="rId11060" Type="http://schemas.openxmlformats.org/officeDocument/2006/relationships/hyperlink" Target="http://www.clewllc.com" TargetMode="External"/><Relationship Id="rId50629" Type="http://schemas.openxmlformats.org/officeDocument/2006/relationships/hyperlink" Target="http://softtissueregeneration.com" TargetMode="External"/><Relationship Id="rId25684" Type="http://schemas.openxmlformats.org/officeDocument/2006/relationships/hyperlink" Target="http://ikeebon.com" TargetMode="External"/><Relationship Id="rId25685" Type="http://schemas.openxmlformats.org/officeDocument/2006/relationships/hyperlink" Target="http://ikegps.com" TargetMode="External"/><Relationship Id="rId49630" Type="http://schemas.openxmlformats.org/officeDocument/2006/relationships/hyperlink" Target="http://situne-ic.com" TargetMode="External"/><Relationship Id="rId25682" Type="http://schemas.openxmlformats.org/officeDocument/2006/relationships/hyperlink" Target="http://ikaria.com" TargetMode="External"/><Relationship Id="rId49631" Type="http://schemas.openxmlformats.org/officeDocument/2006/relationships/hyperlink" Target="http://sitwith.co/" TargetMode="External"/><Relationship Id="rId25683" Type="http://schemas.openxmlformats.org/officeDocument/2006/relationships/hyperlink" Target="http://www.ikasystems.com" TargetMode="External"/><Relationship Id="rId49632" Type="http://schemas.openxmlformats.org/officeDocument/2006/relationships/hyperlink" Target="http://sivacycle.com/" TargetMode="External"/><Relationship Id="rId25688" Type="http://schemas.openxmlformats.org/officeDocument/2006/relationships/hyperlink" Target="http://www.ikigunde.com/" TargetMode="External"/><Relationship Id="rId49633" Type="http://schemas.openxmlformats.org/officeDocument/2006/relationships/hyperlink" Target="http://sivarods.com" TargetMode="External"/><Relationship Id="rId25689" Type="http://schemas.openxmlformats.org/officeDocument/2006/relationships/hyperlink" Target="http://www.ikkos.com" TargetMode="External"/><Relationship Id="rId49634" Type="http://schemas.openxmlformats.org/officeDocument/2006/relationships/hyperlink" Target="http://www.siverge.com" TargetMode="External"/><Relationship Id="rId25686" Type="http://schemas.openxmlformats.org/officeDocument/2006/relationships/hyperlink" Target="http://www.ikensolutions.com" TargetMode="External"/><Relationship Id="rId49635" Type="http://schemas.openxmlformats.org/officeDocument/2006/relationships/hyperlink" Target="http://sivi.com" TargetMode="External"/><Relationship Id="rId25687" Type="http://schemas.openxmlformats.org/officeDocument/2006/relationships/hyperlink" Target="http://www.ikerchem.com" TargetMode="External"/><Relationship Id="rId49636" Type="http://schemas.openxmlformats.org/officeDocument/2006/relationships/hyperlink" Target="http://www.sividon.com" TargetMode="External"/><Relationship Id="rId35007" Type="http://schemas.openxmlformats.org/officeDocument/2006/relationships/hyperlink" Target="http://www.modernguild.com" TargetMode="External"/><Relationship Id="rId35008" Type="http://schemas.openxmlformats.org/officeDocument/2006/relationships/hyperlink" Target="http://www.modernmeadow.com" TargetMode="External"/><Relationship Id="rId35009" Type="http://schemas.openxmlformats.org/officeDocument/2006/relationships/hyperlink" Target="http://www.modernmsg.com" TargetMode="External"/><Relationship Id="rId25691" Type="http://schemas.openxmlformats.org/officeDocument/2006/relationships/hyperlink" Target="http://www.iklaxmedia.com" TargetMode="External"/><Relationship Id="rId25692" Type="http://schemas.openxmlformats.org/officeDocument/2006/relationships/hyperlink" Target="http://www.premierss.ca/" TargetMode="External"/><Relationship Id="rId25690" Type="http://schemas.openxmlformats.org/officeDocument/2006/relationships/hyperlink" Target="http://www.ikks.com/" TargetMode="External"/><Relationship Id="rId11054" Type="http://schemas.openxmlformats.org/officeDocument/2006/relationships/hyperlink" Target="http://www.clevermiles.com" TargetMode="External"/><Relationship Id="rId11055" Type="http://schemas.openxmlformats.org/officeDocument/2006/relationships/hyperlink" Target="http://getcleverpet.com" TargetMode="External"/><Relationship Id="rId35000" Type="http://schemas.openxmlformats.org/officeDocument/2006/relationships/hyperlink" Target="http://modelyst.com" TargetMode="External"/><Relationship Id="rId11052" Type="http://schemas.openxmlformats.org/officeDocument/2006/relationships/hyperlink" Target="http://www.cleverbug.com" TargetMode="External"/><Relationship Id="rId35001" Type="http://schemas.openxmlformats.org/officeDocument/2006/relationships/hyperlink" Target="http://modenus.com" TargetMode="External"/><Relationship Id="rId11053" Type="http://schemas.openxmlformats.org/officeDocument/2006/relationships/hyperlink" Target="http://www.cleverlize.com" TargetMode="External"/><Relationship Id="rId35002" Type="http://schemas.openxmlformats.org/officeDocument/2006/relationships/hyperlink" Target="http://modera.co" TargetMode="External"/><Relationship Id="rId2870" Type="http://schemas.openxmlformats.org/officeDocument/2006/relationships/hyperlink" Target="http://www.amminex.net" TargetMode="External"/><Relationship Id="rId11058" Type="http://schemas.openxmlformats.org/officeDocument/2006/relationships/hyperlink" Target="http://clevex.com" TargetMode="External"/><Relationship Id="rId35003" Type="http://schemas.openxmlformats.org/officeDocument/2006/relationships/hyperlink" Target="http://www.modera.co" TargetMode="External"/><Relationship Id="rId50622" Type="http://schemas.openxmlformats.org/officeDocument/2006/relationships/hyperlink" Target="http://sofits.me" TargetMode="External"/><Relationship Id="rId2871" Type="http://schemas.openxmlformats.org/officeDocument/2006/relationships/hyperlink" Target="http://www.ammocore.com/" TargetMode="External"/><Relationship Id="rId11059" Type="http://schemas.openxmlformats.org/officeDocument/2006/relationships/hyperlink" Target="http://www.clevru.com" TargetMode="External"/><Relationship Id="rId35004" Type="http://schemas.openxmlformats.org/officeDocument/2006/relationships/hyperlink" Target="http://www.moderncoalition.com" TargetMode="External"/><Relationship Id="rId50623" Type="http://schemas.openxmlformats.org/officeDocument/2006/relationships/hyperlink" Target="http://sofits.me" TargetMode="External"/><Relationship Id="rId2872" Type="http://schemas.openxmlformats.org/officeDocument/2006/relationships/hyperlink" Target="http://www.amniochor.com/" TargetMode="External"/><Relationship Id="rId11056" Type="http://schemas.openxmlformats.org/officeDocument/2006/relationships/hyperlink" Target="http://www.cleversafe.com" TargetMode="External"/><Relationship Id="rId35005" Type="http://schemas.openxmlformats.org/officeDocument/2006/relationships/hyperlink" Target="http://modernfamilydoctor.com" TargetMode="External"/><Relationship Id="rId50620" Type="http://schemas.openxmlformats.org/officeDocument/2006/relationships/hyperlink" Target="http://www.edouard-siregar-biho.squarespace.com/" TargetMode="External"/><Relationship Id="rId2873" Type="http://schemas.openxmlformats.org/officeDocument/2006/relationships/hyperlink" Target="http://www.amniochor.com" TargetMode="External"/><Relationship Id="rId11057" Type="http://schemas.openxmlformats.org/officeDocument/2006/relationships/hyperlink" Target="http://www.cleverset.com" TargetMode="External"/><Relationship Id="rId35006" Type="http://schemas.openxmlformats.org/officeDocument/2006/relationships/hyperlink" Target="http://www.modernfeed.com" TargetMode="External"/><Relationship Id="rId50621" Type="http://schemas.openxmlformats.org/officeDocument/2006/relationships/hyperlink" Target="http://www.sofiebio.com" TargetMode="External"/><Relationship Id="rId25637" Type="http://schemas.openxmlformats.org/officeDocument/2006/relationships/hyperlink" Target="http://www.iguanafix.com" TargetMode="External"/><Relationship Id="rId25638" Type="http://schemas.openxmlformats.org/officeDocument/2006/relationships/hyperlink" Target="http://iguaz.io" TargetMode="External"/><Relationship Id="rId25635" Type="http://schemas.openxmlformats.org/officeDocument/2006/relationships/hyperlink" Target="http://www.igrow.academy" TargetMode="External"/><Relationship Id="rId25636" Type="http://schemas.openxmlformats.org/officeDocument/2006/relationships/hyperlink" Target="http://iguanabee.com" TargetMode="External"/><Relationship Id="rId25639" Type="http://schemas.openxmlformats.org/officeDocument/2006/relationships/hyperlink" Target="http://iguaz.io/" TargetMode="External"/><Relationship Id="rId25630" Type="http://schemas.openxmlformats.org/officeDocument/2006/relationships/hyperlink" Target="http://www.igor-tech.com/" TargetMode="External"/><Relationship Id="rId25633" Type="http://schemas.openxmlformats.org/officeDocument/2006/relationships/hyperlink" Target="http://www.igrez.com" TargetMode="External"/><Relationship Id="rId25634" Type="http://schemas.openxmlformats.org/officeDocument/2006/relationships/hyperlink" Target="http://www.grouply.com" TargetMode="External"/><Relationship Id="rId25631" Type="http://schemas.openxmlformats.org/officeDocument/2006/relationships/hyperlink" Target="http://www.igov.com/" TargetMode="External"/><Relationship Id="rId25632" Type="http://schemas.openxmlformats.org/officeDocument/2006/relationships/hyperlink" Target="http://igreet.co" TargetMode="External"/><Relationship Id="rId25626" Type="http://schemas.openxmlformats.org/officeDocument/2006/relationships/hyperlink" Target="http://ignytelab.com/" TargetMode="External"/><Relationship Id="rId25627" Type="http://schemas.openxmlformats.org/officeDocument/2006/relationships/hyperlink" Target="http://www.igo.com" TargetMode="External"/><Relationship Id="rId25624" Type="http://schemas.openxmlformats.org/officeDocument/2006/relationships/hyperlink" Target="http://ignitefeedback.com" TargetMode="External"/><Relationship Id="rId25625" Type="http://schemas.openxmlformats.org/officeDocument/2006/relationships/hyperlink" Target="http://www.ignyta.com" TargetMode="External"/><Relationship Id="rId25628" Type="http://schemas.openxmlformats.org/officeDocument/2006/relationships/hyperlink" Target="http://www.igobubble.com" TargetMode="External"/><Relationship Id="rId25629" Type="http://schemas.openxmlformats.org/officeDocument/2006/relationships/hyperlink" Target="http://www.igoon.city" TargetMode="External"/><Relationship Id="rId25622" Type="http://schemas.openxmlformats.org/officeDocument/2006/relationships/hyperlink" Target="http://www.ignitesolar.com/" TargetMode="External"/><Relationship Id="rId25623" Type="http://schemas.openxmlformats.org/officeDocument/2006/relationships/hyperlink" Target="https://www.ignitedartists.com/" TargetMode="External"/><Relationship Id="rId25620" Type="http://schemas.openxmlformats.org/officeDocument/2006/relationships/hyperlink" Target="http://www.ignitegt.com" TargetMode="External"/><Relationship Id="rId25621" Type="http://schemas.openxmlformats.org/officeDocument/2006/relationships/hyperlink" Target="http://www.ignitemedia.com" TargetMode="External"/><Relationship Id="rId25615" Type="http://schemas.openxmlformats.org/officeDocument/2006/relationships/hyperlink" Target="http://www.ignis-energy.com" TargetMode="External"/><Relationship Id="rId25616" Type="http://schemas.openxmlformats.org/officeDocument/2006/relationships/hyperlink" Target="http://www.ignisitsolutions.com" TargetMode="External"/><Relationship Id="rId25613" Type="http://schemas.openxmlformats.org/officeDocument/2006/relationships/hyperlink" Target="http://www.ignidata.com" TargetMode="External"/><Relationship Id="rId25614" Type="http://schemas.openxmlformats.org/officeDocument/2006/relationships/hyperlink" Target="http://www.ignios.com/" TargetMode="External"/><Relationship Id="rId25619" Type="http://schemas.openxmlformats.org/officeDocument/2006/relationships/hyperlink" Target="http://ignitedancestudios.com" TargetMode="External"/><Relationship Id="rId25617" Type="http://schemas.openxmlformats.org/officeDocument/2006/relationships/hyperlink" Target="http://ignitad.com" TargetMode="External"/><Relationship Id="rId25618" Type="http://schemas.openxmlformats.org/officeDocument/2006/relationships/hyperlink" Target="http://ignite.io/" TargetMode="External"/><Relationship Id="rId25611" Type="http://schemas.openxmlformats.org/officeDocument/2006/relationships/hyperlink" Target="http://www.casaspremin.com.mx" TargetMode="External"/><Relationship Id="rId25612" Type="http://schemas.openxmlformats.org/officeDocument/2006/relationships/hyperlink" Target="http://igniasharedservices.com/" TargetMode="External"/><Relationship Id="rId25610" Type="http://schemas.openxmlformats.org/officeDocument/2006/relationships/hyperlink" Target="http://igneous.io/" TargetMode="External"/><Relationship Id="rId25604" Type="http://schemas.openxmlformats.org/officeDocument/2006/relationships/hyperlink" Target="http://www.igloosoftware.com" TargetMode="External"/><Relationship Id="rId25605" Type="http://schemas.openxmlformats.org/officeDocument/2006/relationships/hyperlink" Target="http://www.igloovision.com" TargetMode="External"/><Relationship Id="rId25602" Type="http://schemas.openxmlformats.org/officeDocument/2006/relationships/hyperlink" Target="http://www.igigi.com" TargetMode="External"/><Relationship Id="rId25603" Type="http://schemas.openxmlformats.org/officeDocument/2006/relationships/hyperlink" Target="http://www.getigloo.co/" TargetMode="External"/><Relationship Id="rId25608" Type="http://schemas.openxmlformats.org/officeDocument/2006/relationships/hyperlink" Target="http://www.iglue.com" TargetMode="External"/><Relationship Id="rId25609" Type="http://schemas.openxmlformats.org/officeDocument/2006/relationships/hyperlink" Target="http://igmresins.com/" TargetMode="External"/><Relationship Id="rId25606" Type="http://schemas.openxmlformats.org/officeDocument/2006/relationships/hyperlink" Target="http://iglu.com" TargetMode="External"/><Relationship Id="rId25607" Type="http://schemas.openxmlformats.org/officeDocument/2006/relationships/hyperlink" Target="http://www.iglu.com" TargetMode="External"/><Relationship Id="rId25600" Type="http://schemas.openxmlformats.org/officeDocument/2006/relationships/hyperlink" Target="http://www.iggli.com" TargetMode="External"/><Relationship Id="rId25601" Type="http://schemas.openxmlformats.org/officeDocument/2006/relationships/hyperlink" Target="http://www.igilabs.com" TargetMode="External"/><Relationship Id="rId2940" Type="http://schemas.openxmlformats.org/officeDocument/2006/relationships/hyperlink" Target="http://www.qdega.com" TargetMode="External"/><Relationship Id="rId2941" Type="http://schemas.openxmlformats.org/officeDocument/2006/relationships/hyperlink" Target="http://www.amt.com.cn/" TargetMode="External"/><Relationship Id="rId2942" Type="http://schemas.openxmlformats.org/officeDocument/2006/relationships/hyperlink" Target="http://www.flightman.com" TargetMode="External"/><Relationship Id="rId2943" Type="http://schemas.openxmlformats.org/officeDocument/2006/relationships/hyperlink" Target="http://www.amtecinc.net" TargetMode="External"/><Relationship Id="rId2944" Type="http://schemas.openxmlformats.org/officeDocument/2006/relationships/hyperlink" Target="http://www.amteck.com/" TargetMode="External"/><Relationship Id="rId2945" Type="http://schemas.openxmlformats.org/officeDocument/2006/relationships/hyperlink" Target="http://www.amtium.com" TargetMode="External"/><Relationship Id="rId2946" Type="http://schemas.openxmlformats.org/officeDocument/2006/relationships/hyperlink" Target="http://amulaire.com" TargetMode="External"/><Relationship Id="rId2947" Type="http://schemas.openxmlformats.org/officeDocument/2006/relationships/hyperlink" Target="http://www.amuletpharma.com" TargetMode="External"/><Relationship Id="rId2948" Type="http://schemas.openxmlformats.org/officeDocument/2006/relationships/hyperlink" Target="http://www.amulyte.com" TargetMode="External"/><Relationship Id="rId49486" Type="http://schemas.openxmlformats.org/officeDocument/2006/relationships/hyperlink" Target="http://www.simularity.com" TargetMode="External"/><Relationship Id="rId2949" Type="http://schemas.openxmlformats.org/officeDocument/2006/relationships/hyperlink" Target="http://www.amura.co.uk" TargetMode="External"/><Relationship Id="rId49487" Type="http://schemas.openxmlformats.org/officeDocument/2006/relationships/hyperlink" Target="http://www.simulatedsurgicals.com" TargetMode="External"/><Relationship Id="rId49488" Type="http://schemas.openxmlformats.org/officeDocument/2006/relationships/hyperlink" Target="http://www.simulmedia.com" TargetMode="External"/><Relationship Id="rId49489" Type="http://schemas.openxmlformats.org/officeDocument/2006/relationships/hyperlink" Target="http://www.simulscribe.com/index.html" TargetMode="External"/><Relationship Id="rId49490" Type="http://schemas.openxmlformats.org/officeDocument/2006/relationships/hyperlink" Target="http://simultrader.co/" TargetMode="External"/><Relationship Id="rId49491" Type="http://schemas.openxmlformats.org/officeDocument/2006/relationships/hyperlink" Target="http://www.simworx.co.uk" TargetMode="External"/><Relationship Id="rId49492" Type="http://schemas.openxmlformats.org/officeDocument/2006/relationships/hyperlink" Target="http://sina.com.cn" TargetMode="External"/><Relationship Id="rId49493" Type="http://schemas.openxmlformats.org/officeDocument/2006/relationships/hyperlink" Target="http://kali.care" TargetMode="External"/><Relationship Id="rId50471" Type="http://schemas.openxmlformats.org/officeDocument/2006/relationships/hyperlink" Target="http://www.smsimplified.com" TargetMode="External"/><Relationship Id="rId49494" Type="http://schemas.openxmlformats.org/officeDocument/2006/relationships/hyperlink" Target="http://us.weibo.com" TargetMode="External"/><Relationship Id="rId50472" Type="http://schemas.openxmlformats.org/officeDocument/2006/relationships/hyperlink" Target="http://www.socialmedian.com" TargetMode="External"/><Relationship Id="rId49495" Type="http://schemas.openxmlformats.org/officeDocument/2006/relationships/hyperlink" Target="http://www.sinapispharma.com" TargetMode="External"/><Relationship Id="rId49496" Type="http://schemas.openxmlformats.org/officeDocument/2006/relationships/hyperlink" Target="http://www.sinaps.com/" TargetMode="External"/><Relationship Id="rId50470" Type="http://schemas.openxmlformats.org/officeDocument/2006/relationships/hyperlink" Target="http://smrc.me" TargetMode="External"/><Relationship Id="rId50475" Type="http://schemas.openxmlformats.org/officeDocument/2006/relationships/hyperlink" Target="https://socialphotosapp.com/" TargetMode="External"/><Relationship Id="rId50476" Type="http://schemas.openxmlformats.org/officeDocument/2006/relationships/hyperlink" Target="http://socialplus.bg" TargetMode="External"/><Relationship Id="rId50473" Type="http://schemas.openxmlformats.org/officeDocument/2006/relationships/hyperlink" Target="http://www.socialmoov.com" TargetMode="External"/><Relationship Id="rId50474" Type="http://schemas.openxmlformats.org/officeDocument/2006/relationships/hyperlink" Target="http://www.socialmosaic.me" TargetMode="External"/><Relationship Id="rId50479" Type="http://schemas.openxmlformats.org/officeDocument/2006/relationships/hyperlink" Target="http://www.socialpulse.co" TargetMode="External"/><Relationship Id="rId50477" Type="http://schemas.openxmlformats.org/officeDocument/2006/relationships/hyperlink" Target="http://www.socialpoint.es" TargetMode="External"/><Relationship Id="rId50478" Type="http://schemas.openxmlformats.org/officeDocument/2006/relationships/hyperlink" Target="http://www.socialproject.com" TargetMode="External"/><Relationship Id="rId2930" Type="http://schemas.openxmlformats.org/officeDocument/2006/relationships/hyperlink" Target="http://www.getampy.com" TargetMode="External"/><Relationship Id="rId2931" Type="http://schemas.openxmlformats.org/officeDocument/2006/relationships/hyperlink" Target="http://amresorts.com" TargetMode="External"/><Relationship Id="rId2932" Type="http://schemas.openxmlformats.org/officeDocument/2006/relationships/hyperlink" Target="https://www.amrest.eu/en" TargetMode="External"/><Relationship Id="rId2933" Type="http://schemas.openxmlformats.org/officeDocument/2006/relationships/hyperlink" Target="http://www.amromco.com" TargetMode="External"/><Relationship Id="rId2934" Type="http://schemas.openxmlformats.org/officeDocument/2006/relationships/hyperlink" Target="http://ams.com" TargetMode="External"/><Relationship Id="rId2935" Type="http://schemas.openxmlformats.org/officeDocument/2006/relationships/hyperlink" Target="http://www.ams-qi.com" TargetMode="External"/><Relationship Id="rId2936" Type="http://schemas.openxmlformats.org/officeDocument/2006/relationships/hyperlink" Target="http://www.amsvaricode.com" TargetMode="External"/><Relationship Id="rId2937" Type="http://schemas.openxmlformats.org/officeDocument/2006/relationships/hyperlink" Target="http://www.amsafe.com/" TargetMode="External"/><Relationship Id="rId49497" Type="http://schemas.openxmlformats.org/officeDocument/2006/relationships/hyperlink" Target="http://www.sinba.it/" TargetMode="External"/><Relationship Id="rId2938" Type="http://schemas.openxmlformats.org/officeDocument/2006/relationships/hyperlink" Target="http://www.amsc.com" TargetMode="External"/><Relationship Id="rId49498" Type="http://schemas.openxmlformats.org/officeDocument/2006/relationships/hyperlink" Target="http://www.sinbad.cl" TargetMode="External"/><Relationship Id="rId2939" Type="http://schemas.openxmlformats.org/officeDocument/2006/relationships/hyperlink" Target="http://amstatz.com" TargetMode="External"/><Relationship Id="rId49499" Type="http://schemas.openxmlformats.org/officeDocument/2006/relationships/hyperlink" Target="http://since1910.com" TargetMode="External"/><Relationship Id="rId50482" Type="http://schemas.openxmlformats.org/officeDocument/2006/relationships/hyperlink" Target="http://socialrewards.com" TargetMode="External"/><Relationship Id="rId50483" Type="http://schemas.openxmlformats.org/officeDocument/2006/relationships/hyperlink" Target="http://www.socialsafeguard.com" TargetMode="External"/><Relationship Id="rId50480" Type="http://schemas.openxmlformats.org/officeDocument/2006/relationships/hyperlink" Target="http://www.socialreality.com" TargetMode="External"/><Relationship Id="rId50481" Type="http://schemas.openxmlformats.org/officeDocument/2006/relationships/hyperlink" Target="http://social-recruiting.asia" TargetMode="External"/><Relationship Id="rId50486" Type="http://schemas.openxmlformats.org/officeDocument/2006/relationships/hyperlink" Target="http://www.socialsolutions.com" TargetMode="External"/><Relationship Id="rId50487" Type="http://schemas.openxmlformats.org/officeDocument/2006/relationships/hyperlink" Target="http://socialstatus.io" TargetMode="External"/><Relationship Id="rId50484" Type="http://schemas.openxmlformats.org/officeDocument/2006/relationships/hyperlink" Target="http://www.membergetmember.co" TargetMode="External"/><Relationship Id="rId50485" Type="http://schemas.openxmlformats.org/officeDocument/2006/relationships/hyperlink" Target="http://www.exhibia.com" TargetMode="External"/><Relationship Id="rId50488" Type="http://schemas.openxmlformats.org/officeDocument/2006/relationships/hyperlink" Target="http://www.socialstrategy1.com" TargetMode="External"/><Relationship Id="rId50489" Type="http://schemas.openxmlformats.org/officeDocument/2006/relationships/hyperlink" Target="http://www.socialstudios.tv" TargetMode="External"/><Relationship Id="rId2962" Type="http://schemas.openxmlformats.org/officeDocument/2006/relationships/hyperlink" Target="http://anestuary.com" TargetMode="External"/><Relationship Id="rId2963" Type="http://schemas.openxmlformats.org/officeDocument/2006/relationships/hyperlink" Target="http://agpps.com.vn/home/" TargetMode="External"/><Relationship Id="rId2964" Type="http://schemas.openxmlformats.org/officeDocument/2006/relationships/hyperlink" Target="http://www.anabios.com" TargetMode="External"/><Relationship Id="rId2965" Type="http://schemas.openxmlformats.org/officeDocument/2006/relationships/hyperlink" Target="http://www.anacail.com/" TargetMode="External"/><Relationship Id="rId2966" Type="http://schemas.openxmlformats.org/officeDocument/2006/relationships/hyperlink" Target="http://www.anacatum.com" TargetMode="External"/><Relationship Id="rId2967" Type="http://schemas.openxmlformats.org/officeDocument/2006/relationships/hyperlink" Target="http://www.anacle.com/main/index.php" TargetMode="External"/><Relationship Id="rId2968" Type="http://schemas.openxmlformats.org/officeDocument/2006/relationships/hyperlink" Target="http://www.anacomp.com" TargetMode="External"/><Relationship Id="rId2969" Type="http://schemas.openxmlformats.org/officeDocument/2006/relationships/hyperlink" Target="http://www.anacondapharma.com" TargetMode="External"/><Relationship Id="rId25497" Type="http://schemas.openxmlformats.org/officeDocument/2006/relationships/hyperlink" Target="http://www.ides-technologies.com" TargetMode="External"/><Relationship Id="rId25498" Type="http://schemas.openxmlformats.org/officeDocument/2006/relationships/hyperlink" Target="http://idesia-biometrics.com/" TargetMode="External"/><Relationship Id="rId25495" Type="http://schemas.openxmlformats.org/officeDocument/2006/relationships/hyperlink" Target="http://www.identyx.com" TargetMode="External"/><Relationship Id="rId25496" Type="http://schemas.openxmlformats.org/officeDocument/2006/relationships/hyperlink" Target="http://www.iderapharma.com" TargetMode="External"/><Relationship Id="rId25499" Type="http://schemas.openxmlformats.org/officeDocument/2006/relationships/hyperlink" Target="http://www.idevmd.com" TargetMode="External"/><Relationship Id="rId50490" Type="http://schemas.openxmlformats.org/officeDocument/2006/relationships/hyperlink" Target="http://www.socialtables.com" TargetMode="External"/><Relationship Id="rId50493" Type="http://schemas.openxmlformats.org/officeDocument/2006/relationships/hyperlink" Target="http://social-touch.com" TargetMode="External"/><Relationship Id="rId50494" Type="http://schemas.openxmlformats.org/officeDocument/2006/relationships/hyperlink" Target="http://www.socialtm.com" TargetMode="External"/><Relationship Id="rId50491" Type="http://schemas.openxmlformats.org/officeDocument/2006/relationships/hyperlink" Target="http://socialtoaster.com" TargetMode="External"/><Relationship Id="rId50492" Type="http://schemas.openxmlformats.org/officeDocument/2006/relationships/hyperlink" Target="http://www.socialtools.me" TargetMode="External"/><Relationship Id="rId50497" Type="http://schemas.openxmlformats.org/officeDocument/2006/relationships/hyperlink" Target="http://www.socialyuppies.com" TargetMode="External"/><Relationship Id="rId50498" Type="http://schemas.openxmlformats.org/officeDocument/2006/relationships/hyperlink" Target="http://www.socialance.com" TargetMode="External"/><Relationship Id="rId50495" Type="http://schemas.openxmlformats.org/officeDocument/2006/relationships/hyperlink" Target="http://www.livinghuntington.com/" TargetMode="External"/><Relationship Id="rId50496" Type="http://schemas.openxmlformats.org/officeDocument/2006/relationships/hyperlink" Target="http://socialtrends.by/" TargetMode="External"/><Relationship Id="rId2960" Type="http://schemas.openxmlformats.org/officeDocument/2006/relationships/hyperlink" Target="http://amylyx.com/" TargetMode="External"/><Relationship Id="rId50499" Type="http://schemas.openxmlformats.org/officeDocument/2006/relationships/hyperlink" Target="http://www.socialbakers.com" TargetMode="External"/><Relationship Id="rId2961" Type="http://schemas.openxmlformats.org/officeDocument/2006/relationships/hyperlink" Target="http://amyris.com/" TargetMode="External"/><Relationship Id="rId2951" Type="http://schemas.openxmlformats.org/officeDocument/2006/relationships/hyperlink" Target="http://www.amuso.com" TargetMode="External"/><Relationship Id="rId2952" Type="http://schemas.openxmlformats.org/officeDocument/2006/relationships/hyperlink" Target="http://www.amvac.eu" TargetMode="External"/><Relationship Id="rId2953" Type="http://schemas.openxmlformats.org/officeDocument/2006/relationships/hyperlink" Target="http://www.amvona.com" TargetMode="External"/><Relationship Id="rId2954" Type="http://schemas.openxmlformats.org/officeDocument/2006/relationships/hyperlink" Target="http://www.amvonet.com" TargetMode="External"/><Relationship Id="rId2955" Type="http://schemas.openxmlformats.org/officeDocument/2006/relationships/hyperlink" Target="http://www.amw-foundation.org" TargetMode="External"/><Relationship Id="rId2956" Type="http://schemas.openxmlformats.org/officeDocument/2006/relationships/hyperlink" Target="http://www.a-m-w.eu/" TargetMode="External"/><Relationship Id="rId2957" Type="http://schemas.openxmlformats.org/officeDocument/2006/relationships/hyperlink" Target="http://amwarelogistics.com" TargetMode="External"/><Relationship Id="rId2958" Type="http://schemas.openxmlformats.org/officeDocument/2006/relationships/hyperlink" Target="http://www.amwins.com/" TargetMode="External"/><Relationship Id="rId2959" Type="http://schemas.openxmlformats.org/officeDocument/2006/relationships/hyperlink" Target="http://www.amx.com" TargetMode="External"/><Relationship Id="rId25486" Type="http://schemas.openxmlformats.org/officeDocument/2006/relationships/hyperlink" Target="http://www.identify3d.com" TargetMode="External"/><Relationship Id="rId25487" Type="http://schemas.openxmlformats.org/officeDocument/2006/relationships/hyperlink" Target="http://www.identigen.com" TargetMode="External"/><Relationship Id="rId25484" Type="http://schemas.openxmlformats.org/officeDocument/2006/relationships/hyperlink" Target="http://www.identifiedtech.com/" TargetMode="External"/><Relationship Id="rId25485" Type="http://schemas.openxmlformats.org/officeDocument/2006/relationships/hyperlink" Target="http://identify.com" TargetMode="External"/><Relationship Id="rId25488" Type="http://schemas.openxmlformats.org/officeDocument/2006/relationships/hyperlink" Target="http://www.identimob.com" TargetMode="External"/><Relationship Id="rId25489" Type="http://schemas.openxmlformats.org/officeDocument/2006/relationships/hyperlink" Target="http://idengines.com/" TargetMode="External"/><Relationship Id="rId25490" Type="http://schemas.openxmlformats.org/officeDocument/2006/relationships/hyperlink" Target="http://www.identityforge.com" TargetMode="External"/><Relationship Id="rId25493" Type="http://schemas.openxmlformats.org/officeDocument/2006/relationships/hyperlink" Target="http://www.identropy.com" TargetMode="External"/><Relationship Id="rId25494" Type="http://schemas.openxmlformats.org/officeDocument/2006/relationships/hyperlink" Target="http://www.identrust.com" TargetMode="External"/><Relationship Id="rId25491" Type="http://schemas.openxmlformats.org/officeDocument/2006/relationships/hyperlink" Target="http://www.identitymindglobal.com/" TargetMode="External"/><Relationship Id="rId25492" Type="http://schemas.openxmlformats.org/officeDocument/2006/relationships/hyperlink" Target="http://www.identiv.com" TargetMode="External"/><Relationship Id="rId2950" Type="http://schemas.openxmlformats.org/officeDocument/2006/relationships/hyperlink" Target="http://www.amusingquest.com" TargetMode="External"/><Relationship Id="rId50439" Type="http://schemas.openxmlformats.org/officeDocument/2006/relationships/hyperlink" Target="http://www.socialbicycles.com" TargetMode="External"/><Relationship Id="rId50437" Type="http://schemas.openxmlformats.org/officeDocument/2006/relationships/hyperlink" Target="http://www.samdesk.io/" TargetMode="External"/><Relationship Id="rId50438" Type="http://schemas.openxmlformats.org/officeDocument/2006/relationships/hyperlink" Target="http://www.socialandbeyond.com" TargetMode="External"/><Relationship Id="rId2900" Type="http://schemas.openxmlformats.org/officeDocument/2006/relationships/hyperlink" Target="http://amphoramedical.com/" TargetMode="External"/><Relationship Id="rId2901" Type="http://schemas.openxmlformats.org/officeDocument/2006/relationships/hyperlink" Target="http://www.ampidea.com" TargetMode="External"/><Relationship Id="rId2902" Type="http://schemas.openxmlformats.org/officeDocument/2006/relationships/hyperlink" Target="https://www.ampido.com/" TargetMode="External"/><Relationship Id="rId2903" Type="http://schemas.openxmlformats.org/officeDocument/2006/relationships/hyperlink" Target="http://ampiopharma.com" TargetMode="External"/><Relationship Id="rId2904" Type="http://schemas.openxmlformats.org/officeDocument/2006/relationships/hyperlink" Target="http://amplepk.net" TargetMode="External"/><Relationship Id="rId49442" Type="http://schemas.openxmlformats.org/officeDocument/2006/relationships/hyperlink" Target="http://www.wicfy.com" TargetMode="External"/><Relationship Id="rId2905" Type="http://schemas.openxmlformats.org/officeDocument/2006/relationships/hyperlink" Target="http://amplehills.com/index.html" TargetMode="External"/><Relationship Id="rId49443" Type="http://schemas.openxmlformats.org/officeDocument/2006/relationships/hyperlink" Target="http://www.simplicissimus.it" TargetMode="External"/><Relationship Id="rId2906" Type="http://schemas.openxmlformats.org/officeDocument/2006/relationships/hyperlink" Target="http://www.amplidata.com" TargetMode="External"/><Relationship Id="rId49444" Type="http://schemas.openxmlformats.org/officeDocument/2006/relationships/hyperlink" Target="http://www.simplicitymfg.com/" TargetMode="External"/><Relationship Id="rId2907" Type="http://schemas.openxmlformats.org/officeDocument/2006/relationships/hyperlink" Target="http://amplience.com" TargetMode="External"/><Relationship Id="rId49445" Type="http://schemas.openxmlformats.org/officeDocument/2006/relationships/hyperlink" Target="http://simplificare.net" TargetMode="External"/><Relationship Id="rId2908" Type="http://schemas.openxmlformats.org/officeDocument/2006/relationships/hyperlink" Target="http://www.amplifinity.com" TargetMode="External"/><Relationship Id="rId49446" Type="http://schemas.openxmlformats.org/officeDocument/2006/relationships/hyperlink" Target="http://www.simplifield.com" TargetMode="External"/><Relationship Id="rId2909" Type="http://schemas.openxmlformats.org/officeDocument/2006/relationships/hyperlink" Target="http://amplify.com" TargetMode="External"/><Relationship Id="rId49447" Type="http://schemas.openxmlformats.org/officeDocument/2006/relationships/hyperlink" Target="http://www.simplifiercorp.com/" TargetMode="External"/><Relationship Id="rId49448" Type="http://schemas.openxmlformats.org/officeDocument/2006/relationships/hyperlink" Target="http://www.simpliflyapp.com" TargetMode="External"/><Relationship Id="rId49449" Type="http://schemas.openxmlformats.org/officeDocument/2006/relationships/hyperlink" Target="http://www.simplify-llc.com" TargetMode="External"/><Relationship Id="rId49450" Type="http://schemas.openxmlformats.org/officeDocument/2006/relationships/hyperlink" Target="http://www.simplifymd.com" TargetMode="External"/><Relationship Id="rId49451" Type="http://schemas.openxmlformats.org/officeDocument/2006/relationships/hyperlink" Target="http://www.simplilearn.com" TargetMode="External"/><Relationship Id="rId49452" Type="http://schemas.openxmlformats.org/officeDocument/2006/relationships/hyperlink" Target="http://simplisafe.com" TargetMode="External"/><Relationship Id="rId50431" Type="http://schemas.openxmlformats.org/officeDocument/2006/relationships/hyperlink" Target="http://www.sociabuzz.com" TargetMode="External"/><Relationship Id="rId50432" Type="http://schemas.openxmlformats.org/officeDocument/2006/relationships/hyperlink" Target="http://www.sociact.com" TargetMode="External"/><Relationship Id="rId50430" Type="http://schemas.openxmlformats.org/officeDocument/2006/relationships/hyperlink" Target="http://sociabuzz.com" TargetMode="External"/><Relationship Id="rId50435" Type="http://schemas.openxmlformats.org/officeDocument/2006/relationships/hyperlink" Target="http://www.social2step.com" TargetMode="External"/><Relationship Id="rId50436" Type="http://schemas.openxmlformats.org/officeDocument/2006/relationships/hyperlink" Target="http://socialairways.com" TargetMode="External"/><Relationship Id="rId50433" Type="http://schemas.openxmlformats.org/officeDocument/2006/relationships/hyperlink" Target="http://sociagram.com" TargetMode="External"/><Relationship Id="rId50434" Type="http://schemas.openxmlformats.org/officeDocument/2006/relationships/hyperlink" Target="http://sociagram.com" TargetMode="External"/><Relationship Id="rId50448" Type="http://schemas.openxmlformats.org/officeDocument/2006/relationships/hyperlink" Target="http://www.tippers.com" TargetMode="External"/><Relationship Id="rId50449" Type="http://schemas.openxmlformats.org/officeDocument/2006/relationships/hyperlink" Target="http://www.sofi.com" TargetMode="External"/><Relationship Id="rId49453" Type="http://schemas.openxmlformats.org/officeDocument/2006/relationships/hyperlink" Target="http://www.simplisico.com/" TargetMode="External"/><Relationship Id="rId49454" Type="http://schemas.openxmlformats.org/officeDocument/2006/relationships/hyperlink" Target="http://www.simplivity.com/index.php" TargetMode="External"/><Relationship Id="rId49455" Type="http://schemas.openxmlformats.org/officeDocument/2006/relationships/hyperlink" Target="http://www.simplr.cn" TargetMode="External"/><Relationship Id="rId49456" Type="http://schemas.openxmlformats.org/officeDocument/2006/relationships/hyperlink" Target="http://www.simplus.com" TargetMode="External"/><Relationship Id="rId49457" Type="http://schemas.openxmlformats.org/officeDocument/2006/relationships/hyperlink" Target="http://simplyeasierpayments.com" TargetMode="External"/><Relationship Id="rId49458" Type="http://schemas.openxmlformats.org/officeDocument/2006/relationships/hyperlink" Target="http://www.simplygood.com" TargetMode="External"/><Relationship Id="rId49459" Type="http://schemas.openxmlformats.org/officeDocument/2006/relationships/hyperlink" Target="http://simplyhired.com" TargetMode="External"/><Relationship Id="rId49460" Type="http://schemas.openxmlformats.org/officeDocument/2006/relationships/hyperlink" Target="http://simplymeasured.com" TargetMode="External"/><Relationship Id="rId49461" Type="http://schemas.openxmlformats.org/officeDocument/2006/relationships/hyperlink" Target="http://www.gosimplysocial.com/" TargetMode="External"/><Relationship Id="rId49462" Type="http://schemas.openxmlformats.org/officeDocument/2006/relationships/hyperlink" Target="http://www.simplywall.st" TargetMode="External"/><Relationship Id="rId49463" Type="http://schemas.openxmlformats.org/officeDocument/2006/relationships/hyperlink" Target="http://www.simplyzesty.com" TargetMode="External"/><Relationship Id="rId50442" Type="http://schemas.openxmlformats.org/officeDocument/2006/relationships/hyperlink" Target="http://socialcode.io/" TargetMode="External"/><Relationship Id="rId50443" Type="http://schemas.openxmlformats.org/officeDocument/2006/relationships/hyperlink" Target="http://thesocialcollective.com" TargetMode="External"/><Relationship Id="rId50440" Type="http://schemas.openxmlformats.org/officeDocument/2006/relationships/hyperlink" Target="http://www.socialchangerewards.com/" TargetMode="External"/><Relationship Id="rId50441" Type="http://schemas.openxmlformats.org/officeDocument/2006/relationships/hyperlink" Target="http://www.socialclubhub.com" TargetMode="External"/><Relationship Id="rId50446" Type="http://schemas.openxmlformats.org/officeDocument/2006/relationships/hyperlink" Target="http://socialdental.com" TargetMode="External"/><Relationship Id="rId50447" Type="http://schemas.openxmlformats.org/officeDocument/2006/relationships/hyperlink" Target="http://socialdj.co" TargetMode="External"/><Relationship Id="rId50444" Type="http://schemas.openxmlformats.org/officeDocument/2006/relationships/hyperlink" Target="http://www.socialcurrenciesmanagement.com/" TargetMode="External"/><Relationship Id="rId50445" Type="http://schemas.openxmlformats.org/officeDocument/2006/relationships/hyperlink" Target="http://zeebly.com" TargetMode="External"/><Relationship Id="rId2920" Type="http://schemas.openxmlformats.org/officeDocument/2006/relationships/hyperlink" Target="http://amplitude.com" TargetMode="External"/><Relationship Id="rId50459" Type="http://schemas.openxmlformats.org/officeDocument/2006/relationships/hyperlink" Target="http://socialhealthinnovations.com" TargetMode="External"/><Relationship Id="rId2921" Type="http://schemas.openxmlformats.org/officeDocument/2006/relationships/hyperlink" Target="http://amplitude-technologies.com/" TargetMode="External"/><Relationship Id="rId2922" Type="http://schemas.openxmlformats.org/officeDocument/2006/relationships/hyperlink" Target="http://www.amplyx.com/" TargetMode="External"/><Relationship Id="rId2923" Type="http://schemas.openxmlformats.org/officeDocument/2006/relationships/hyperlink" Target="http://www.amprice.de" TargetMode="External"/><Relationship Id="rId2924" Type="http://schemas.openxmlformats.org/officeDocument/2006/relationships/hyperlink" Target="http://www.amprius.com" TargetMode="External"/><Relationship Id="rId2925" Type="http://schemas.openxmlformats.org/officeDocument/2006/relationships/hyperlink" Target="http://www.ampsocial.io" TargetMode="External"/><Relationship Id="rId2926" Type="http://schemas.openxmlformats.org/officeDocument/2006/relationships/hyperlink" Target="http://www.ampt.com" TargetMode="External"/><Relationship Id="rId49464" Type="http://schemas.openxmlformats.org/officeDocument/2006/relationships/hyperlink" Target="http://www.simplybox.com" TargetMode="External"/><Relationship Id="rId2927" Type="http://schemas.openxmlformats.org/officeDocument/2006/relationships/hyperlink" Target="http://www.amptanimal.com/" TargetMode="External"/><Relationship Id="rId49465" Type="http://schemas.openxmlformats.org/officeDocument/2006/relationships/hyperlink" Target="http://www.simplycast.com" TargetMode="External"/><Relationship Id="rId2928" Type="http://schemas.openxmlformats.org/officeDocument/2006/relationships/hyperlink" Target="http://www.ampulse.com" TargetMode="External"/><Relationship Id="rId49466" Type="http://schemas.openxmlformats.org/officeDocument/2006/relationships/hyperlink" Target="http://www.simplycircle.com" TargetMode="External"/><Relationship Id="rId2929" Type="http://schemas.openxmlformats.org/officeDocument/2006/relationships/hyperlink" Target="http://ampush.com" TargetMode="External"/><Relationship Id="rId49467" Type="http://schemas.openxmlformats.org/officeDocument/2006/relationships/hyperlink" Target="http://simplycook.com" TargetMode="External"/><Relationship Id="rId49468" Type="http://schemas.openxmlformats.org/officeDocument/2006/relationships/hyperlink" Target="https://www.simplycreditinc.com/" TargetMode="External"/><Relationship Id="rId49469" Type="http://schemas.openxmlformats.org/officeDocument/2006/relationships/hyperlink" Target="http://www.terramatrixmedia.com/index.html" TargetMode="External"/><Relationship Id="rId49470" Type="http://schemas.openxmlformats.org/officeDocument/2006/relationships/hyperlink" Target="http://simplygiving.com" TargetMode="External"/><Relationship Id="rId49471" Type="http://schemas.openxmlformats.org/officeDocument/2006/relationships/hyperlink" Target="http://www.simplygiving.com" TargetMode="External"/><Relationship Id="rId49472" Type="http://schemas.openxmlformats.org/officeDocument/2006/relationships/hyperlink" Target="http://www.simplyinsured.com" TargetMode="External"/><Relationship Id="rId50450" Type="http://schemas.openxmlformats.org/officeDocument/2006/relationships/hyperlink" Target="http://www.socialfinanceus.org/" TargetMode="External"/><Relationship Id="rId49473" Type="http://schemas.openxmlformats.org/officeDocument/2006/relationships/hyperlink" Target="http://www.simplyprose.com" TargetMode="External"/><Relationship Id="rId49474" Type="http://schemas.openxmlformats.org/officeDocument/2006/relationships/hyperlink" Target="http://www.simplytapp.com" TargetMode="External"/><Relationship Id="rId50453" Type="http://schemas.openxmlformats.org/officeDocument/2006/relationships/hyperlink" Target="http://www.socialgameworks.com" TargetMode="External"/><Relationship Id="rId50454" Type="http://schemas.openxmlformats.org/officeDocument/2006/relationships/hyperlink" Target="http://www.sgn.com" TargetMode="External"/><Relationship Id="rId50451" Type="http://schemas.openxmlformats.org/officeDocument/2006/relationships/hyperlink" Target="http://www.socialgameuniverse.com" TargetMode="External"/><Relationship Id="rId50452" Type="http://schemas.openxmlformats.org/officeDocument/2006/relationships/hyperlink" Target="http://socialgamesherald.com" TargetMode="External"/><Relationship Id="rId50457" Type="http://schemas.openxmlformats.org/officeDocument/2006/relationships/hyperlink" Target="http://www.socialgrowthtechnologies.com" TargetMode="External"/><Relationship Id="rId50458" Type="http://schemas.openxmlformats.org/officeDocument/2006/relationships/hyperlink" Target="http://www.socialguides.com" TargetMode="External"/><Relationship Id="rId50455" Type="http://schemas.openxmlformats.org/officeDocument/2006/relationships/hyperlink" Target="http://www.audiovroom.com" TargetMode="External"/><Relationship Id="rId50456" Type="http://schemas.openxmlformats.org/officeDocument/2006/relationships/hyperlink" Target="http://yoursocialgrade.com" TargetMode="External"/><Relationship Id="rId2910" Type="http://schemas.openxmlformats.org/officeDocument/2006/relationships/hyperlink" Target="http://amplifyhealth.com" TargetMode="External"/><Relationship Id="rId2911" Type="http://schemas.openxmlformats.org/officeDocument/2006/relationships/hyperlink" Target="http://amplify.la" TargetMode="External"/><Relationship Id="rId2912" Type="http://schemas.openxmlformats.org/officeDocument/2006/relationships/hyperlink" Target="http://amplify.la" TargetMode="External"/><Relationship Id="rId2913" Type="http://schemas.openxmlformats.org/officeDocument/2006/relationships/hyperlink" Target="http://amplimed.com" TargetMode="External"/><Relationship Id="rId2914" Type="http://schemas.openxmlformats.org/officeDocument/2006/relationships/hyperlink" Target="http://www.amplimmune.com" TargetMode="External"/><Relationship Id="rId2915" Type="http://schemas.openxmlformats.org/officeDocument/2006/relationships/hyperlink" Target="http://www.amplio-group.com" TargetMode="External"/><Relationship Id="rId49475" Type="http://schemas.openxmlformats.org/officeDocument/2006/relationships/hyperlink" Target="http://simpolfy.com" TargetMode="External"/><Relationship Id="rId2916" Type="http://schemas.openxmlformats.org/officeDocument/2006/relationships/hyperlink" Target="http://www.amplionalert.com" TargetMode="External"/><Relationship Id="rId49476" Type="http://schemas.openxmlformats.org/officeDocument/2006/relationships/hyperlink" Target="http://www.simppler.com" TargetMode="External"/><Relationship Id="rId2917" Type="http://schemas.openxmlformats.org/officeDocument/2006/relationships/hyperlink" Target="http://amplion.com" TargetMode="External"/><Relationship Id="rId49477" Type="http://schemas.openxmlformats.org/officeDocument/2006/relationships/hyperlink" Target="http://www.simprints.com/" TargetMode="External"/><Relationship Id="rId2918" Type="http://schemas.openxmlformats.org/officeDocument/2006/relationships/hyperlink" Target="http://ampliphibio.com" TargetMode="External"/><Relationship Id="rId49478" Type="http://schemas.openxmlformats.org/officeDocument/2006/relationships/hyperlink" Target="http://www.simqly.com" TargetMode="External"/><Relationship Id="rId2919" Type="http://schemas.openxmlformats.org/officeDocument/2006/relationships/hyperlink" Target="http://www.amplisense.com/" TargetMode="External"/><Relationship Id="rId49479" Type="http://schemas.openxmlformats.org/officeDocument/2006/relationships/hyperlink" Target="http://www.simraceway.com" TargetMode="External"/><Relationship Id="rId49480" Type="http://schemas.openxmlformats.org/officeDocument/2006/relationships/hyperlink" Target="http://www.simrisalg.se" TargetMode="External"/><Relationship Id="rId49481" Type="http://schemas.openxmlformats.org/officeDocument/2006/relationships/hyperlink" Target="https://www.simscale.com/" TargetMode="External"/><Relationship Id="rId49482" Type="http://schemas.openxmlformats.org/officeDocument/2006/relationships/hyperlink" Target="http://www.simtek.com" TargetMode="External"/><Relationship Id="rId50460" Type="http://schemas.openxmlformats.org/officeDocument/2006/relationships/hyperlink" Target="https://www.socialhighrise.com" TargetMode="External"/><Relationship Id="rId49483" Type="http://schemas.openxmlformats.org/officeDocument/2006/relationships/hyperlink" Target="http://www.simtelgroup.com" TargetMode="External"/><Relationship Id="rId50461" Type="http://schemas.openxmlformats.org/officeDocument/2006/relationships/hyperlink" Target="http://social-insight.ru/" TargetMode="External"/><Relationship Id="rId49484" Type="http://schemas.openxmlformats.org/officeDocument/2006/relationships/hyperlink" Target="http://www.simtrol.com" TargetMode="External"/><Relationship Id="rId49485" Type="http://schemas.openxmlformats.org/officeDocument/2006/relationships/hyperlink" Target="http://simuform.com" TargetMode="External"/><Relationship Id="rId50464" Type="http://schemas.openxmlformats.org/officeDocument/2006/relationships/hyperlink" Target="http://www.nexgate.com" TargetMode="External"/><Relationship Id="rId50465" Type="http://schemas.openxmlformats.org/officeDocument/2006/relationships/hyperlink" Target="http://socialandloyal.com" TargetMode="External"/><Relationship Id="rId50462" Type="http://schemas.openxmlformats.org/officeDocument/2006/relationships/hyperlink" Target="http://www.socialintel.com/" TargetMode="External"/><Relationship Id="rId50463" Type="http://schemas.openxmlformats.org/officeDocument/2006/relationships/hyperlink" Target="http://socialiq.com" TargetMode="External"/><Relationship Id="rId50468" Type="http://schemas.openxmlformats.org/officeDocument/2006/relationships/hyperlink" Target="http://socialmediagateways.com" TargetMode="External"/><Relationship Id="rId50469" Type="http://schemas.openxmlformats.org/officeDocument/2006/relationships/hyperlink" Target="http://www.smiaware.com" TargetMode="External"/><Relationship Id="rId50466" Type="http://schemas.openxmlformats.org/officeDocument/2006/relationships/hyperlink" Target="http://socialmarketanalytics.com" TargetMode="External"/><Relationship Id="rId50467" Type="http://schemas.openxmlformats.org/officeDocument/2006/relationships/hyperlink" Target="http://www.social-med.com" TargetMode="External"/><Relationship Id="rId49527" Type="http://schemas.openxmlformats.org/officeDocument/2006/relationships/hyperlink" Target="http://www.singularu.com/" TargetMode="External"/><Relationship Id="rId50516" Type="http://schemas.openxmlformats.org/officeDocument/2006/relationships/hyperlink" Target="http://www.socialdiabetes.com/en" TargetMode="External"/><Relationship Id="rId49528" Type="http://schemas.openxmlformats.org/officeDocument/2006/relationships/hyperlink" Target="http://www.singulex.com" TargetMode="External"/><Relationship Id="rId50517" Type="http://schemas.openxmlformats.org/officeDocument/2006/relationships/hyperlink" Target="http://socialdial.com" TargetMode="External"/><Relationship Id="rId25558" Type="http://schemas.openxmlformats.org/officeDocument/2006/relationships/hyperlink" Target="http://iextrading.com" TargetMode="External"/><Relationship Id="rId49529" Type="http://schemas.openxmlformats.org/officeDocument/2006/relationships/hyperlink" Target="http://www.singwho.com" TargetMode="External"/><Relationship Id="rId50514" Type="http://schemas.openxmlformats.org/officeDocument/2006/relationships/hyperlink" Target="http://socialdeck.com" TargetMode="External"/><Relationship Id="rId25559" Type="http://schemas.openxmlformats.org/officeDocument/2006/relationships/hyperlink" Target="http://iexerci.se" TargetMode="External"/><Relationship Id="rId50515" Type="http://schemas.openxmlformats.org/officeDocument/2006/relationships/hyperlink" Target="http://www.socialdefender.com" TargetMode="External"/><Relationship Id="rId50518" Type="http://schemas.openxmlformats.org/officeDocument/2006/relationships/hyperlink" Target="http://www.socialears.com" TargetMode="External"/><Relationship Id="rId50519" Type="http://schemas.openxmlformats.org/officeDocument/2006/relationships/hyperlink" Target="http://www.socialengine.com" TargetMode="External"/><Relationship Id="rId25552" Type="http://schemas.openxmlformats.org/officeDocument/2006/relationships/hyperlink" Target="http://iemo.jp" TargetMode="External"/><Relationship Id="rId25553" Type="http://schemas.openxmlformats.org/officeDocument/2006/relationships/hyperlink" Target="http://www.iencuentra.com/" TargetMode="External"/><Relationship Id="rId49520" Type="http://schemas.openxmlformats.org/officeDocument/2006/relationships/hyperlink" Target="http://www.singlepipecom.com" TargetMode="External"/><Relationship Id="rId25550" Type="http://schemas.openxmlformats.org/officeDocument/2006/relationships/hyperlink" Target="http://ieimpact.com" TargetMode="External"/><Relationship Id="rId49521" Type="http://schemas.openxmlformats.org/officeDocument/2006/relationships/hyperlink" Target="http://www.singleplatform.com" TargetMode="External"/><Relationship Id="rId25551" Type="http://schemas.openxmlformats.org/officeDocument/2006/relationships/hyperlink" Target="http://www.gemscoedu.com/" TargetMode="External"/><Relationship Id="rId49522" Type="http://schemas.openxmlformats.org/officeDocument/2006/relationships/hyperlink" Target="http://singly.com" TargetMode="External"/><Relationship Id="rId25556" Type="http://schemas.openxmlformats.org/officeDocument/2006/relationships/hyperlink" Target="http://ietty.co.jp" TargetMode="External"/><Relationship Id="rId49523" Type="http://schemas.openxmlformats.org/officeDocument/2006/relationships/hyperlink" Target="http://www.singon.com" TargetMode="External"/><Relationship Id="rId25557" Type="http://schemas.openxmlformats.org/officeDocument/2006/relationships/hyperlink" Target="http://www.ieve.dk/" TargetMode="External"/><Relationship Id="rId49524" Type="http://schemas.openxmlformats.org/officeDocument/2006/relationships/hyperlink" Target="http://www.i-singular.com" TargetMode="External"/><Relationship Id="rId25554" Type="http://schemas.openxmlformats.org/officeDocument/2006/relationships/hyperlink" Target="http://www.iesltd.com" TargetMode="External"/><Relationship Id="rId49525" Type="http://schemas.openxmlformats.org/officeDocument/2006/relationships/hyperlink" Target="https://www.singular.net/" TargetMode="External"/><Relationship Id="rId25555" Type="http://schemas.openxmlformats.org/officeDocument/2006/relationships/hyperlink" Target="http://iesdiagnostics.com" TargetMode="External"/><Relationship Id="rId49526" Type="http://schemas.openxmlformats.org/officeDocument/2006/relationships/hyperlink" Target="http://singularityu.org" TargetMode="External"/><Relationship Id="rId25560" Type="http://schemas.openxmlformats.org/officeDocument/2006/relationships/hyperlink" Target="http://www.iexerci.se" TargetMode="External"/><Relationship Id="rId50512" Type="http://schemas.openxmlformats.org/officeDocument/2006/relationships/hyperlink" Target="http://www.socialcops.org/" TargetMode="External"/><Relationship Id="rId50513" Type="http://schemas.openxmlformats.org/officeDocument/2006/relationships/hyperlink" Target="http://socialcrunch.com" TargetMode="External"/><Relationship Id="rId50510" Type="http://schemas.openxmlformats.org/officeDocument/2006/relationships/hyperlink" Target="http://www.socialcom.de" TargetMode="External"/><Relationship Id="rId50511" Type="http://schemas.openxmlformats.org/officeDocument/2006/relationships/hyperlink" Target="http://socialcompare.com" TargetMode="External"/><Relationship Id="rId25549" Type="http://schemas.openxmlformats.org/officeDocument/2006/relationships/hyperlink" Target="http://www.iee.lu/" TargetMode="External"/><Relationship Id="rId49538" Type="http://schemas.openxmlformats.org/officeDocument/2006/relationships/hyperlink" Target="http://www.sinosun.com/" TargetMode="External"/><Relationship Id="rId50527" Type="http://schemas.openxmlformats.org/officeDocument/2006/relationships/hyperlink" Target="https://web.archive.org/web/20131126040645/http://www.socialight.com/" TargetMode="External"/><Relationship Id="rId49539" Type="http://schemas.openxmlformats.org/officeDocument/2006/relationships/hyperlink" Target="http://www.sinotechgroup.com.cn" TargetMode="External"/><Relationship Id="rId50528" Type="http://schemas.openxmlformats.org/officeDocument/2006/relationships/hyperlink" Target="http://www.socialinus.com" TargetMode="External"/><Relationship Id="rId25547" Type="http://schemas.openxmlformats.org/officeDocument/2006/relationships/hyperlink" Target="http://ieducative.com" TargetMode="External"/><Relationship Id="rId50525" Type="http://schemas.openxmlformats.org/officeDocument/2006/relationships/hyperlink" Target="http://www.socialgo.com" TargetMode="External"/><Relationship Id="rId25548" Type="http://schemas.openxmlformats.org/officeDocument/2006/relationships/hyperlink" Target="http://www.ieducative.com" TargetMode="External"/><Relationship Id="rId50526" Type="http://schemas.openxmlformats.org/officeDocument/2006/relationships/hyperlink" Target="http://beta.socialguide.com" TargetMode="External"/><Relationship Id="rId50529" Type="http://schemas.openxmlformats.org/officeDocument/2006/relationships/hyperlink" Target="http://www.getsocialite.com" TargetMode="External"/><Relationship Id="rId25541" Type="http://schemas.openxmlformats.org/officeDocument/2006/relationships/hyperlink" Target="http://idxcorporation.com" TargetMode="External"/><Relationship Id="rId49530" Type="http://schemas.openxmlformats.org/officeDocument/2006/relationships/hyperlink" Target="http://www.sinimanes.com" TargetMode="External"/><Relationship Id="rId25542" Type="http://schemas.openxmlformats.org/officeDocument/2006/relationships/hyperlink" Target="http://www.idyia.com" TargetMode="External"/><Relationship Id="rId49531" Type="http://schemas.openxmlformats.org/officeDocument/2006/relationships/hyperlink" Target="http://www.sinnet.com.cn" TargetMode="External"/><Relationship Id="rId49532" Type="http://schemas.openxmlformats.org/officeDocument/2006/relationships/hyperlink" Target="http://www.51credit.com" TargetMode="External"/><Relationship Id="rId25540" Type="http://schemas.openxmlformats.org/officeDocument/2006/relationships/hyperlink" Target="http://eyediagnosis.net" TargetMode="External"/><Relationship Id="rId49533" Type="http://schemas.openxmlformats.org/officeDocument/2006/relationships/hyperlink" Target="http://sinogasenergy.com" TargetMode="External"/><Relationship Id="rId25545" Type="http://schemas.openxmlformats.org/officeDocument/2006/relationships/hyperlink" Target="http://www.iectechnology.co.th" TargetMode="External"/><Relationship Id="rId49534" Type="http://schemas.openxmlformats.org/officeDocument/2006/relationships/hyperlink" Target="http://www.sinobpo.com/" TargetMode="External"/><Relationship Id="rId25546" Type="http://schemas.openxmlformats.org/officeDocument/2006/relationships/hyperlink" Target="http://iecrowd.com" TargetMode="External"/><Relationship Id="rId49535" Type="http://schemas.openxmlformats.org/officeDocument/2006/relationships/hyperlink" Target="http://sinodesystems.com" TargetMode="External"/><Relationship Id="rId25543" Type="http://schemas.openxmlformats.org/officeDocument/2006/relationships/hyperlink" Target="http://www.idylis.com" TargetMode="External"/><Relationship Id="rId49536" Type="http://schemas.openxmlformats.org/officeDocument/2006/relationships/hyperlink" Target="http://www.sinohub.com" TargetMode="External"/><Relationship Id="rId25544" Type="http://schemas.openxmlformats.org/officeDocument/2006/relationships/hyperlink" Target="http://www.iec-electronics.com" TargetMode="External"/><Relationship Id="rId49537" Type="http://schemas.openxmlformats.org/officeDocument/2006/relationships/hyperlink" Target="http://www.sinopsyssurgical.com/" TargetMode="External"/><Relationship Id="rId49540" Type="http://schemas.openxmlformats.org/officeDocument/2006/relationships/hyperlink" Target="http://sinovac.com" TargetMode="External"/><Relationship Id="rId50520" Type="http://schemas.openxmlformats.org/officeDocument/2006/relationships/hyperlink" Target="http://social-express.com" TargetMode="External"/><Relationship Id="rId50523" Type="http://schemas.openxmlformats.org/officeDocument/2006/relationships/hyperlink" Target="http://www.socialflow.com" TargetMode="External"/><Relationship Id="rId50524" Type="http://schemas.openxmlformats.org/officeDocument/2006/relationships/hyperlink" Target="http://www.glimpzit.com" TargetMode="External"/><Relationship Id="rId50521" Type="http://schemas.openxmlformats.org/officeDocument/2006/relationships/hyperlink" Target="http://socialeyesapp.com" TargetMode="External"/><Relationship Id="rId50522" Type="http://schemas.openxmlformats.org/officeDocument/2006/relationships/hyperlink" Target="http://www.socialf5.com" TargetMode="External"/><Relationship Id="rId25538" Type="http://schemas.openxmlformats.org/officeDocument/2006/relationships/hyperlink" Target="http://www.idvsolutions.com" TargetMode="External"/><Relationship Id="rId49549" Type="http://schemas.openxmlformats.org/officeDocument/2006/relationships/hyperlink" Target="http://sionicmobile.com" TargetMode="External"/><Relationship Id="rId50538" Type="http://schemas.openxmlformats.org/officeDocument/2006/relationships/hyperlink" Target="http://www.socialmatica.com" TargetMode="External"/><Relationship Id="rId25539" Type="http://schemas.openxmlformats.org/officeDocument/2006/relationships/hyperlink" Target="http://idverge.com" TargetMode="External"/><Relationship Id="rId50539" Type="http://schemas.openxmlformats.org/officeDocument/2006/relationships/hyperlink" Target="http://socialmedia.com" TargetMode="External"/><Relationship Id="rId25536" Type="http://schemas.openxmlformats.org/officeDocument/2006/relationships/hyperlink" Target="http://idtxsystems.com" TargetMode="External"/><Relationship Id="rId50536" Type="http://schemas.openxmlformats.org/officeDocument/2006/relationships/hyperlink" Target="http://www.socialmadesimple.com" TargetMode="External"/><Relationship Id="rId25537" Type="http://schemas.openxmlformats.org/officeDocument/2006/relationships/hyperlink" Target="http://www.getchaska.com" TargetMode="External"/><Relationship Id="rId50537" Type="http://schemas.openxmlformats.org/officeDocument/2006/relationships/hyperlink" Target="http://socialmart.ru" TargetMode="External"/><Relationship Id="rId25530" Type="http://schemas.openxmlformats.org/officeDocument/2006/relationships/hyperlink" Target="http://www.idreamcareer.com/" TargetMode="External"/><Relationship Id="rId49541" Type="http://schemas.openxmlformats.org/officeDocument/2006/relationships/hyperlink" Target="http://www.sinoze.com/" TargetMode="External"/><Relationship Id="rId25531" Type="http://schemas.openxmlformats.org/officeDocument/2006/relationships/hyperlink" Target="http://idreambooks.com/" TargetMode="External"/><Relationship Id="rId49542" Type="http://schemas.openxmlformats.org/officeDocument/2006/relationships/hyperlink" Target="http://sinqapp.com/" TargetMode="External"/><Relationship Id="rId49543" Type="http://schemas.openxmlformats.org/officeDocument/2006/relationships/hyperlink" Target="http://www.sintactmed.com" TargetMode="External"/><Relationship Id="rId49544" Type="http://schemas.openxmlformats.org/officeDocument/2006/relationships/hyperlink" Target="http://www.sintecmedia.com" TargetMode="External"/><Relationship Id="rId25534" Type="http://schemas.openxmlformats.org/officeDocument/2006/relationships/hyperlink" Target="http://testt.com/" TargetMode="External"/><Relationship Id="rId49545" Type="http://schemas.openxmlformats.org/officeDocument/2006/relationships/hyperlink" Target="http://www.sio2factory.com" TargetMode="External"/><Relationship Id="rId25535" Type="http://schemas.openxmlformats.org/officeDocument/2006/relationships/hyperlink" Target="http://www.idsscorp.net" TargetMode="External"/><Relationship Id="rId49546" Type="http://schemas.openxmlformats.org/officeDocument/2006/relationships/hyperlink" Target="http://sio2nanotech.com" TargetMode="External"/><Relationship Id="rId25532" Type="http://schemas.openxmlformats.org/officeDocument/2006/relationships/hyperlink" Target="http://www.idreamsky.com/" TargetMode="External"/><Relationship Id="rId49547" Type="http://schemas.openxmlformats.org/officeDocument/2006/relationships/hyperlink" Target="http://www.sionpower.com" TargetMode="External"/><Relationship Id="rId25533" Type="http://schemas.openxmlformats.org/officeDocument/2006/relationships/hyperlink" Target="http://idri.org" TargetMode="External"/><Relationship Id="rId49548" Type="http://schemas.openxmlformats.org/officeDocument/2006/relationships/hyperlink" Target="http://www.sionex.com" TargetMode="External"/><Relationship Id="rId49550" Type="http://schemas.openxmlformats.org/officeDocument/2006/relationships/hyperlink" Target="http://www.sionyx.com" TargetMode="External"/><Relationship Id="rId49551" Type="http://schemas.openxmlformats.org/officeDocument/2006/relationships/hyperlink" Target="http://sioptica.com/" TargetMode="External"/><Relationship Id="rId50530" Type="http://schemas.openxmlformats.org/officeDocument/2006/relationships/hyperlink" Target="http://www.getsocialize.com" TargetMode="External"/><Relationship Id="rId50531" Type="http://schemas.openxmlformats.org/officeDocument/2006/relationships/hyperlink" Target="http://socializr.com" TargetMode="External"/><Relationship Id="rId50534" Type="http://schemas.openxmlformats.org/officeDocument/2006/relationships/hyperlink" Target="http://easyown.it" TargetMode="External"/><Relationship Id="rId50535" Type="http://schemas.openxmlformats.org/officeDocument/2006/relationships/hyperlink" Target="http://www.easyown.it" TargetMode="External"/><Relationship Id="rId50532" Type="http://schemas.openxmlformats.org/officeDocument/2006/relationships/hyperlink" Target="http://www.socialkaty.com" TargetMode="External"/><Relationship Id="rId50533" Type="http://schemas.openxmlformats.org/officeDocument/2006/relationships/hyperlink" Target="http://www.sociall.ag" TargetMode="External"/><Relationship Id="rId25527" Type="http://schemas.openxmlformats.org/officeDocument/2006/relationships/hyperlink" Target="http://www.idooble.com" TargetMode="External"/><Relationship Id="rId50549" Type="http://schemas.openxmlformats.org/officeDocument/2006/relationships/hyperlink" Target="http://www.smartmom.co/" TargetMode="External"/><Relationship Id="rId25528" Type="http://schemas.openxmlformats.org/officeDocument/2006/relationships/hyperlink" Target="http://www.skybell.com" TargetMode="External"/><Relationship Id="rId25525" Type="http://schemas.openxmlformats.org/officeDocument/2006/relationships/hyperlink" Target="http://idonate.com" TargetMode="External"/><Relationship Id="rId50547" Type="http://schemas.openxmlformats.org/officeDocument/2006/relationships/hyperlink" Target="http://www.socialpicks.com" TargetMode="External"/><Relationship Id="rId25526" Type="http://schemas.openxmlformats.org/officeDocument/2006/relationships/hyperlink" Target="http://idonethis.com" TargetMode="External"/><Relationship Id="rId50548" Type="http://schemas.openxmlformats.org/officeDocument/2006/relationships/hyperlink" Target="http://www.socialplex.com" TargetMode="External"/><Relationship Id="rId25529" Type="http://schemas.openxmlformats.org/officeDocument/2006/relationships/hyperlink" Target="https://www.myidos.com:9443/" TargetMode="External"/><Relationship Id="rId49552" Type="http://schemas.openxmlformats.org/officeDocument/2006/relationships/hyperlink" Target="http://sio-tex.com/" TargetMode="External"/><Relationship Id="rId25520" Type="http://schemas.openxmlformats.org/officeDocument/2006/relationships/hyperlink" Target="http://idmission.com/" TargetMode="External"/><Relationship Id="rId49553" Type="http://schemas.openxmlformats.org/officeDocument/2006/relationships/hyperlink" Target="http://siox.dk/" TargetMode="External"/><Relationship Id="rId49554" Type="http://schemas.openxmlformats.org/officeDocument/2006/relationships/hyperlink" Target="http://sipdrink.com/" TargetMode="External"/><Relationship Id="rId49555" Type="http://schemas.openxmlformats.org/officeDocument/2006/relationships/hyperlink" Target="http://www.sipapp.co/" TargetMode="External"/><Relationship Id="rId25523" Type="http://schemas.openxmlformats.org/officeDocument/2006/relationships/hyperlink" Target="http://www.idomoo.com" TargetMode="External"/><Relationship Id="rId49556" Type="http://schemas.openxmlformats.org/officeDocument/2006/relationships/hyperlink" Target="http://www.sipera.com" TargetMode="External"/><Relationship Id="rId25524" Type="http://schemas.openxmlformats.org/officeDocument/2006/relationships/hyperlink" Target="http://www.idomotics.com" TargetMode="External"/><Relationship Id="rId49557" Type="http://schemas.openxmlformats.org/officeDocument/2006/relationships/hyperlink" Target="http://www.siperian.com" TargetMode="External"/><Relationship Id="rId25521" Type="http://schemas.openxmlformats.org/officeDocument/2006/relationships/hyperlink" Target="http://www.idntimes.com/" TargetMode="External"/><Relationship Id="rId49558" Type="http://schemas.openxmlformats.org/officeDocument/2006/relationships/hyperlink" Target="http://siphonlabs.com" TargetMode="External"/><Relationship Id="rId25522" Type="http://schemas.openxmlformats.org/officeDocument/2006/relationships/hyperlink" Target="http://www.idoc24.com" TargetMode="External"/><Relationship Id="rId49559" Type="http://schemas.openxmlformats.org/officeDocument/2006/relationships/hyperlink" Target="http://www.siport.com/" TargetMode="External"/><Relationship Id="rId49560" Type="http://schemas.openxmlformats.org/officeDocument/2006/relationships/hyperlink" Target="http://www.haveasipp.com/" TargetMode="External"/><Relationship Id="rId49561" Type="http://schemas.openxmlformats.org/officeDocument/2006/relationships/hyperlink" Target="http://www.sippiii.com" TargetMode="External"/><Relationship Id="rId49562" Type="http://schemas.openxmlformats.org/officeDocument/2006/relationships/hyperlink" Target="http://www.sipphone.com" TargetMode="External"/><Relationship Id="rId50541" Type="http://schemas.openxmlformats.org/officeDocument/2006/relationships/hyperlink" Target="http://socialmedia305.com" TargetMode="External"/><Relationship Id="rId50542" Type="http://schemas.openxmlformats.org/officeDocument/2006/relationships/hyperlink" Target="http://socialmeter.tv" TargetMode="External"/><Relationship Id="rId50540" Type="http://schemas.openxmlformats.org/officeDocument/2006/relationships/hyperlink" Target="http://socialmedia.com" TargetMode="External"/><Relationship Id="rId50545" Type="http://schemas.openxmlformats.org/officeDocument/2006/relationships/hyperlink" Target="http://socialoptimizr.com" TargetMode="External"/><Relationship Id="rId50546" Type="http://schemas.openxmlformats.org/officeDocument/2006/relationships/hyperlink" Target="http://www.socialpandas.com" TargetMode="External"/><Relationship Id="rId50543" Type="http://schemas.openxmlformats.org/officeDocument/2006/relationships/hyperlink" Target="http://socialmoth.com" TargetMode="External"/><Relationship Id="rId50544" Type="http://schemas.openxmlformats.org/officeDocument/2006/relationships/hyperlink" Target="https://www.socialnature.com/" TargetMode="External"/><Relationship Id="rId2984" Type="http://schemas.openxmlformats.org/officeDocument/2006/relationships/hyperlink" Target="http://www.analogix.com" TargetMode="External"/><Relationship Id="rId2985" Type="http://schemas.openxmlformats.org/officeDocument/2006/relationships/hyperlink" Target="http://www.analogy.co/" TargetMode="External"/><Relationship Id="rId2986" Type="http://schemas.openxmlformats.org/officeDocument/2006/relationships/hyperlink" Target="https://www.robinhood.com/" TargetMode="External"/><Relationship Id="rId2987" Type="http://schemas.openxmlformats.org/officeDocument/2006/relationships/hyperlink" Target="http://analytelogic.com" TargetMode="External"/><Relationship Id="rId2988" Type="http://schemas.openxmlformats.org/officeDocument/2006/relationships/hyperlink" Target="http://analyticallydriven.com/" TargetMode="External"/><Relationship Id="rId2989" Type="http://schemas.openxmlformats.org/officeDocument/2006/relationships/hyperlink" Target="http://www.analyticmate.com" TargetMode="External"/><Relationship Id="rId25596" Type="http://schemas.openxmlformats.org/officeDocument/2006/relationships/hyperlink" Target="http://igen6.com/" TargetMode="External"/><Relationship Id="rId25597" Type="http://schemas.openxmlformats.org/officeDocument/2006/relationships/hyperlink" Target="http://www.igenica.com" TargetMode="External"/><Relationship Id="rId25594" Type="http://schemas.openxmlformats.org/officeDocument/2006/relationships/hyperlink" Target="http://www.igaworldwide.com" TargetMode="External"/><Relationship Id="rId25595" Type="http://schemas.openxmlformats.org/officeDocument/2006/relationships/hyperlink" Target="http://www.igea.it/index.php" TargetMode="External"/><Relationship Id="rId25598" Type="http://schemas.openxmlformats.org/officeDocument/2006/relationships/hyperlink" Target="http://igetbetter.com" TargetMode="External"/><Relationship Id="rId25599" Type="http://schemas.openxmlformats.org/officeDocument/2006/relationships/hyperlink" Target="http://www.igg.com" TargetMode="External"/><Relationship Id="rId2980" Type="http://schemas.openxmlformats.org/officeDocument/2006/relationships/hyperlink" Target="http://www.anagog.com" TargetMode="External"/><Relationship Id="rId2981" Type="http://schemas.openxmlformats.org/officeDocument/2006/relationships/hyperlink" Target="http://www.anagran.com" TargetMode="External"/><Relationship Id="rId2982" Type="http://schemas.openxmlformats.org/officeDocument/2006/relationships/hyperlink" Target="http://anakage.in/" TargetMode="External"/><Relationship Id="rId2983" Type="http://schemas.openxmlformats.org/officeDocument/2006/relationships/hyperlink" Target="http://www.analiza.com/" TargetMode="External"/><Relationship Id="rId2973" Type="http://schemas.openxmlformats.org/officeDocument/2006/relationships/hyperlink" Target="http://www.anaeco.com/" TargetMode="External"/><Relationship Id="rId2974" Type="http://schemas.openxmlformats.org/officeDocument/2006/relationships/hyperlink" Target="http://anaergia.com" TargetMode="External"/><Relationship Id="rId2975" Type="http://schemas.openxmlformats.org/officeDocument/2006/relationships/hyperlink" Target="http://anafocus.com" TargetMode="External"/><Relationship Id="rId2976" Type="http://schemas.openxmlformats.org/officeDocument/2006/relationships/hyperlink" Target="http://www.referralcandy.com/" TargetMode="External"/><Relationship Id="rId2977" Type="http://schemas.openxmlformats.org/officeDocument/2006/relationships/hyperlink" Target="http://www.anagear.com/" TargetMode="External"/><Relationship Id="rId2978" Type="http://schemas.openxmlformats.org/officeDocument/2006/relationships/hyperlink" Target="http://www.anagnostics.com" TargetMode="External"/><Relationship Id="rId2979" Type="http://schemas.openxmlformats.org/officeDocument/2006/relationships/hyperlink" Target="http://www.anago.com" TargetMode="External"/><Relationship Id="rId25585" Type="http://schemas.openxmlformats.org/officeDocument/2006/relationships/hyperlink" Target="http://www.ifratwars.com" TargetMode="External"/><Relationship Id="rId25586" Type="http://schemas.openxmlformats.org/officeDocument/2006/relationships/hyperlink" Target="https://www.ifunding.co/" TargetMode="External"/><Relationship Id="rId25583" Type="http://schemas.openxmlformats.org/officeDocument/2006/relationships/hyperlink" Target="http://www.fitnessformulary.com" TargetMode="External"/><Relationship Id="rId25584" Type="http://schemas.openxmlformats.org/officeDocument/2006/relationships/hyperlink" Target="http://www.iframe-apps.com" TargetMode="External"/><Relationship Id="rId25589" Type="http://schemas.openxmlformats.org/officeDocument/2006/relationships/hyperlink" Target="http://www.ifxcorp.com/" TargetMode="External"/><Relationship Id="rId25587" Type="http://schemas.openxmlformats.org/officeDocument/2006/relationships/hyperlink" Target="http://ifunfactory.com/" TargetMode="External"/><Relationship Id="rId25588" Type="http://schemas.openxmlformats.org/officeDocument/2006/relationships/hyperlink" Target="https://itunes.apple.com/gb/app/ifussss/id694743097/?mt=8" TargetMode="External"/><Relationship Id="rId25592" Type="http://schemas.openxmlformats.org/officeDocument/2006/relationships/hyperlink" Target="http://www.igate.com/" TargetMode="External"/><Relationship Id="rId25593" Type="http://schemas.openxmlformats.org/officeDocument/2006/relationships/hyperlink" Target="http://igaworks.com" TargetMode="External"/><Relationship Id="rId25590" Type="http://schemas.openxmlformats.org/officeDocument/2006/relationships/hyperlink" Target="http://igadget.asia" TargetMode="External"/><Relationship Id="rId25591" Type="http://schemas.openxmlformats.org/officeDocument/2006/relationships/hyperlink" Target="http://www.igadget.asia" TargetMode="External"/><Relationship Id="rId2970" Type="http://schemas.openxmlformats.org/officeDocument/2006/relationships/hyperlink" Target="http://www.anacor.com" TargetMode="External"/><Relationship Id="rId2971" Type="http://schemas.openxmlformats.org/officeDocument/2006/relationships/hyperlink" Target="http://www.anadigm.com/" TargetMode="External"/><Relationship Id="rId2972" Type="http://schemas.openxmlformats.org/officeDocument/2006/relationships/hyperlink" Target="http://www.anadyspharma.com" TargetMode="External"/><Relationship Id="rId49505" Type="http://schemas.openxmlformats.org/officeDocument/2006/relationships/hyperlink" Target="http://www.sincropool.com" TargetMode="External"/><Relationship Id="rId49506" Type="http://schemas.openxmlformats.org/officeDocument/2006/relationships/hyperlink" Target="http://www.sincuru.com" TargetMode="External"/><Relationship Id="rId49507" Type="http://schemas.openxmlformats.org/officeDocument/2006/relationships/hyperlink" Target="http://www.sindelantal.com" TargetMode="External"/><Relationship Id="rId49508" Type="http://schemas.openxmlformats.org/officeDocument/2006/relationships/hyperlink" Target="http://sindelantal.mx" TargetMode="External"/><Relationship Id="rId49509" Type="http://schemas.openxmlformats.org/officeDocument/2006/relationships/hyperlink" Target="http://sindelantal.mx" TargetMode="External"/><Relationship Id="rId25574" Type="http://schemas.openxmlformats.org/officeDocument/2006/relationships/hyperlink" Target="http://www.iflix.com/" TargetMode="External"/><Relationship Id="rId25575" Type="http://schemas.openxmlformats.org/officeDocument/2006/relationships/hyperlink" Target="http://iflyer.tv" TargetMode="External"/><Relationship Id="rId25572" Type="http://schemas.openxmlformats.org/officeDocument/2006/relationships/hyperlink" Target="http://www.iflexme.com" TargetMode="External"/><Relationship Id="rId25573" Type="http://schemas.openxmlformats.org/officeDocument/2006/relationships/hyperlink" Target="http://iflipd.com" TargetMode="External"/><Relationship Id="rId49500" Type="http://schemas.openxmlformats.org/officeDocument/2006/relationships/hyperlink" Target="http://www.since1910.com" TargetMode="External"/><Relationship Id="rId25578" Type="http://schemas.openxmlformats.org/officeDocument/2006/relationships/hyperlink" Target="http://ruralchannels.ifmr.co.in" TargetMode="External"/><Relationship Id="rId49501" Type="http://schemas.openxmlformats.org/officeDocument/2006/relationships/hyperlink" Target="http://sincerely.com" TargetMode="External"/><Relationship Id="rId25579" Type="http://schemas.openxmlformats.org/officeDocument/2006/relationships/hyperlink" Target="http://ifollo.com" TargetMode="External"/><Relationship Id="rId49502" Type="http://schemas.openxmlformats.org/officeDocument/2006/relationships/hyperlink" Target="https://www.sinch.com/" TargetMode="External"/><Relationship Id="rId25576" Type="http://schemas.openxmlformats.org/officeDocument/2006/relationships/hyperlink" Target="http://capital.ifmr.co.in" TargetMode="External"/><Relationship Id="rId49503" Type="http://schemas.openxmlformats.org/officeDocument/2006/relationships/hyperlink" Target="http://sinclairecommerce.com" TargetMode="External"/><Relationship Id="rId25577" Type="http://schemas.openxmlformats.org/officeDocument/2006/relationships/hyperlink" Target="http://www.ifmr.co.in/" TargetMode="External"/><Relationship Id="rId49504" Type="http://schemas.openxmlformats.org/officeDocument/2006/relationships/hyperlink" Target="http://www.sin-cola.com/" TargetMode="External"/><Relationship Id="rId25581" Type="http://schemas.openxmlformats.org/officeDocument/2006/relationships/hyperlink" Target="http://www.ifood.com.br/" TargetMode="External"/><Relationship Id="rId25582" Type="http://schemas.openxmlformats.org/officeDocument/2006/relationships/hyperlink" Target="http://www.iforem.com" TargetMode="External"/><Relationship Id="rId25580" Type="http://schemas.openxmlformats.org/officeDocument/2006/relationships/hyperlink" Target="http://www.ifonly.com" TargetMode="External"/><Relationship Id="rId2995" Type="http://schemas.openxmlformats.org/officeDocument/2006/relationships/hyperlink" Target="http://analyzecorp.com" TargetMode="External"/><Relationship Id="rId49516" Type="http://schemas.openxmlformats.org/officeDocument/2006/relationships/hyperlink" Target="http://www.singledigits.com" TargetMode="External"/><Relationship Id="rId50505" Type="http://schemas.openxmlformats.org/officeDocument/2006/relationships/hyperlink" Target="http://socialcam.com" TargetMode="External"/><Relationship Id="rId2996" Type="http://schemas.openxmlformats.org/officeDocument/2006/relationships/hyperlink" Target="http://www.analyzere.com" TargetMode="External"/><Relationship Id="rId49517" Type="http://schemas.openxmlformats.org/officeDocument/2006/relationships/hyperlink" Target="http://www.singletouch.net" TargetMode="External"/><Relationship Id="rId50506" Type="http://schemas.openxmlformats.org/officeDocument/2006/relationships/hyperlink" Target="http://www.socialcar.com" TargetMode="External"/><Relationship Id="rId2997" Type="http://schemas.openxmlformats.org/officeDocument/2006/relationships/hyperlink" Target="http://www.anam.com" TargetMode="External"/><Relationship Id="rId25569" Type="http://schemas.openxmlformats.org/officeDocument/2006/relationships/hyperlink" Target="http://www.ifensi.com/" TargetMode="External"/><Relationship Id="rId49518" Type="http://schemas.openxmlformats.org/officeDocument/2006/relationships/hyperlink" Target="http://www.singlefeed.com" TargetMode="External"/><Relationship Id="rId50503" Type="http://schemas.openxmlformats.org/officeDocument/2006/relationships/hyperlink" Target="http://www.socialbrowse.com" TargetMode="External"/><Relationship Id="rId2998" Type="http://schemas.openxmlformats.org/officeDocument/2006/relationships/hyperlink" Target="http://anametrix.com" TargetMode="External"/><Relationship Id="rId49519" Type="http://schemas.openxmlformats.org/officeDocument/2006/relationships/hyperlink" Target="http://www.singlehop.com" TargetMode="External"/><Relationship Id="rId50504" Type="http://schemas.openxmlformats.org/officeDocument/2006/relationships/hyperlink" Target="http://www.socialbuy.com" TargetMode="External"/><Relationship Id="rId2999" Type="http://schemas.openxmlformats.org/officeDocument/2006/relationships/hyperlink" Target="http://www.ananas.us" TargetMode="External"/><Relationship Id="rId50509" Type="http://schemas.openxmlformats.org/officeDocument/2006/relationships/hyperlink" Target="http://www.socialcoaster.com" TargetMode="External"/><Relationship Id="rId50507" Type="http://schemas.openxmlformats.org/officeDocument/2006/relationships/hyperlink" Target="http://socialcast.com" TargetMode="External"/><Relationship Id="rId50508" Type="http://schemas.openxmlformats.org/officeDocument/2006/relationships/hyperlink" Target="http://www.socialchorus.com" TargetMode="External"/><Relationship Id="rId25563" Type="http://schemas.openxmlformats.org/officeDocument/2006/relationships/hyperlink" Target="https://ifttt.com/" TargetMode="External"/><Relationship Id="rId25564" Type="http://schemas.openxmlformats.org/officeDocument/2006/relationships/hyperlink" Target="http://ifyoucan.org" TargetMode="External"/><Relationship Id="rId25561" Type="http://schemas.openxmlformats.org/officeDocument/2006/relationships/hyperlink" Target="http://www.iexplore.com/" TargetMode="External"/><Relationship Id="rId49510" Type="http://schemas.openxmlformats.org/officeDocument/2006/relationships/hyperlink" Target="http://www.sindeo.com" TargetMode="External"/><Relationship Id="rId25562" Type="http://schemas.openxmlformats.org/officeDocument/2006/relationships/hyperlink" Target="http://www.thinkift.com" TargetMode="External"/><Relationship Id="rId49511" Type="http://schemas.openxmlformats.org/officeDocument/2006/relationships/hyperlink" Target="http://www.sinequa.com" TargetMode="External"/><Relationship Id="rId25567" Type="http://schemas.openxmlformats.org/officeDocument/2006/relationships/hyperlink" Target="http://www.ifeelgoods.com" TargetMode="External"/><Relationship Id="rId49512" Type="http://schemas.openxmlformats.org/officeDocument/2006/relationships/hyperlink" Target="http://www.sinexusinc.com/" TargetMode="External"/><Relationship Id="rId25568" Type="http://schemas.openxmlformats.org/officeDocument/2006/relationships/hyperlink" Target="http://ifensi.com" TargetMode="External"/><Relationship Id="rId49513" Type="http://schemas.openxmlformats.org/officeDocument/2006/relationships/hyperlink" Target="http://www.singpost.com/" TargetMode="External"/><Relationship Id="rId25565" Type="http://schemas.openxmlformats.org/officeDocument/2006/relationships/hyperlink" Target="http://www.dialogtech.com" TargetMode="External"/><Relationship Id="rId49514" Type="http://schemas.openxmlformats.org/officeDocument/2006/relationships/hyperlink" Target="http://singldout.com/" TargetMode="External"/><Relationship Id="rId25566" Type="http://schemas.openxmlformats.org/officeDocument/2006/relationships/hyperlink" Target="http://ifco.com" TargetMode="External"/><Relationship Id="rId49515" Type="http://schemas.openxmlformats.org/officeDocument/2006/relationships/hyperlink" Target="http://www.singlecelltechnology.com" TargetMode="External"/><Relationship Id="rId25570" Type="http://schemas.openxmlformats.org/officeDocument/2006/relationships/hyperlink" Target="http://www.getifinity.com" TargetMode="External"/><Relationship Id="rId25571" Type="http://schemas.openxmlformats.org/officeDocument/2006/relationships/hyperlink" Target="http://www.i-fit.com.tw" TargetMode="External"/><Relationship Id="rId2990" Type="http://schemas.openxmlformats.org/officeDocument/2006/relationships/hyperlink" Target="http://www.ac-discovery.com" TargetMode="External"/><Relationship Id="rId2991" Type="http://schemas.openxmlformats.org/officeDocument/2006/relationships/hyperlink" Target="http://analyticsengines.com" TargetMode="External"/><Relationship Id="rId50501" Type="http://schemas.openxmlformats.org/officeDocument/2006/relationships/hyperlink" Target="http://www.socialbomb.com" TargetMode="External"/><Relationship Id="rId2992" Type="http://schemas.openxmlformats.org/officeDocument/2006/relationships/hyperlink" Target="http://analytics4life.com/" TargetMode="External"/><Relationship Id="rId50502" Type="http://schemas.openxmlformats.org/officeDocument/2006/relationships/hyperlink" Target="http://www.socialbro.com" TargetMode="External"/><Relationship Id="rId2993" Type="http://schemas.openxmlformats.org/officeDocument/2006/relationships/hyperlink" Target="http://aqinsights.com" TargetMode="External"/><Relationship Id="rId2994" Type="http://schemas.openxmlformats.org/officeDocument/2006/relationships/hyperlink" Target="http://www.analyticsmd.com" TargetMode="External"/><Relationship Id="rId50500" Type="http://schemas.openxmlformats.org/officeDocument/2006/relationships/hyperlink" Target="http://www.socialblood.org" TargetMode="External"/><Relationship Id="rId25516" Type="http://schemas.openxmlformats.org/officeDocument/2006/relationships/hyperlink" Target="http://idle-gaming.com" TargetMode="External"/><Relationship Id="rId25517" Type="http://schemas.openxmlformats.org/officeDocument/2006/relationships/hyperlink" Target="http://www.idleair.com" TargetMode="External"/><Relationship Id="rId25514" Type="http://schemas.openxmlformats.org/officeDocument/2006/relationships/hyperlink" Target="https://www.kliendikaardid.ee" TargetMode="External"/><Relationship Id="rId25515" Type="http://schemas.openxmlformats.org/officeDocument/2006/relationships/hyperlink" Target="http://idlefreesystems.com" TargetMode="External"/><Relationship Id="rId25518" Type="http://schemas.openxmlformats.org/officeDocument/2006/relationships/hyperlink" Target="http://idlinker.co" TargetMode="External"/><Relationship Id="rId25519" Type="http://schemas.openxmlformats.org/officeDocument/2006/relationships/hyperlink" Target="https://www.idmcloud.io" TargetMode="External"/><Relationship Id="rId25512" Type="http://schemas.openxmlformats.org/officeDocument/2006/relationships/hyperlink" Target="http://www.idiro.com" TargetMode="External"/><Relationship Id="rId25513" Type="http://schemas.openxmlformats.org/officeDocument/2006/relationships/hyperlink" Target="http://idiscount.by" TargetMode="External"/><Relationship Id="rId25510" Type="http://schemas.openxmlformats.org/officeDocument/2006/relationships/hyperlink" Target="http://www.idinteract.com" TargetMode="External"/><Relationship Id="rId25511" Type="http://schemas.openxmlformats.org/officeDocument/2006/relationships/hyperlink" Target="http://idioplatform.com" TargetMode="External"/><Relationship Id="rId25505" Type="http://schemas.openxmlformats.org/officeDocument/2006/relationships/hyperlink" Target="http://idialogs.com" TargetMode="External"/><Relationship Id="rId25506" Type="http://schemas.openxmlformats.org/officeDocument/2006/relationships/hyperlink" Target="http://idibon.com" TargetMode="External"/><Relationship Id="rId25503" Type="http://schemas.openxmlformats.org/officeDocument/2006/relationships/hyperlink" Target="http://ididata.com" TargetMode="External"/><Relationship Id="rId25504" Type="http://schemas.openxmlformats.org/officeDocument/2006/relationships/hyperlink" Target="http://www.idiag.ch" TargetMode="External"/><Relationship Id="rId25509" Type="http://schemas.openxmlformats.org/officeDocument/2006/relationships/hyperlink" Target="http://www.idincu.com/" TargetMode="External"/><Relationship Id="rId25507" Type="http://schemas.openxmlformats.org/officeDocument/2006/relationships/hyperlink" Target="http://www.ididid.eu" TargetMode="External"/><Relationship Id="rId25508" Type="http://schemas.openxmlformats.org/officeDocument/2006/relationships/hyperlink" Target="http://www.ididwork.com" TargetMode="External"/><Relationship Id="rId25501" Type="http://schemas.openxmlformats.org/officeDocument/2006/relationships/hyperlink" Target="https://www.idfy.com/" TargetMode="External"/><Relationship Id="rId25502" Type="http://schemas.openxmlformats.org/officeDocument/2006/relationships/hyperlink" Target="http://www.idhasoft.com" TargetMode="External"/><Relationship Id="rId25500" Type="http://schemas.openxmlformats.org/officeDocument/2006/relationships/hyperlink" Target="http://www.idevicesinc.com" TargetMode="External"/><Relationship Id="rId60190" Type="http://schemas.openxmlformats.org/officeDocument/2006/relationships/hyperlink" Target="http://www.waterbear.co.kr" TargetMode="External"/><Relationship Id="rId60192" Type="http://schemas.openxmlformats.org/officeDocument/2006/relationships/hyperlink" Target="http://www.watercove.com/" TargetMode="External"/><Relationship Id="rId60191" Type="http://schemas.openxmlformats.org/officeDocument/2006/relationships/hyperlink" Target="https://www.watercluster.com/" TargetMode="External"/><Relationship Id="rId60194" Type="http://schemas.openxmlformats.org/officeDocument/2006/relationships/hyperlink" Target="http://waterfall.com" TargetMode="External"/><Relationship Id="rId60193" Type="http://schemas.openxmlformats.org/officeDocument/2006/relationships/hyperlink" Target="http://waterdogtech.com" TargetMode="External"/><Relationship Id="rId60196" Type="http://schemas.openxmlformats.org/officeDocument/2006/relationships/hyperlink" Target="http://waterfrontmedia.com/" TargetMode="External"/><Relationship Id="rId60195" Type="http://schemas.openxmlformats.org/officeDocument/2006/relationships/hyperlink" Target="http://www.waterfordmask.com/" TargetMode="External"/><Relationship Id="rId60198" Type="http://schemas.openxmlformats.org/officeDocument/2006/relationships/hyperlink" Target="http://www.watermarkmedical.com" TargetMode="External"/><Relationship Id="rId60197" Type="http://schemas.openxmlformats.org/officeDocument/2006/relationships/hyperlink" Target="http://www.waterlinedata.com/" TargetMode="External"/><Relationship Id="rId60199" Type="http://schemas.openxmlformats.org/officeDocument/2006/relationships/hyperlink" Target="http://www.waterplayusa.com" TargetMode="External"/><Relationship Id="rId60161" Type="http://schemas.openxmlformats.org/officeDocument/2006/relationships/hyperlink" Target="http://www.wassuplaundry.com" TargetMode="External"/><Relationship Id="rId60160" Type="http://schemas.openxmlformats.org/officeDocument/2006/relationships/hyperlink" Target="http://www.urbanft.com/" TargetMode="External"/><Relationship Id="rId60163" Type="http://schemas.openxmlformats.org/officeDocument/2006/relationships/hyperlink" Target="http://www.wasteremedies.com" TargetMode="External"/><Relationship Id="rId60162" Type="http://schemas.openxmlformats.org/officeDocument/2006/relationships/hyperlink" Target="http://solution4tires.com/" TargetMode="External"/><Relationship Id="rId59176" Type="http://schemas.openxmlformats.org/officeDocument/2006/relationships/hyperlink" Target="http://vinobo.com" TargetMode="External"/><Relationship Id="rId60165" Type="http://schemas.openxmlformats.org/officeDocument/2006/relationships/hyperlink" Target="http://waste2tricity.com" TargetMode="External"/><Relationship Id="rId59175" Type="http://schemas.openxmlformats.org/officeDocument/2006/relationships/hyperlink" Target="http://www.vino75.com" TargetMode="External"/><Relationship Id="rId60164" Type="http://schemas.openxmlformats.org/officeDocument/2006/relationships/hyperlink" Target="http://www.wasteventures.org" TargetMode="External"/><Relationship Id="rId59174" Type="http://schemas.openxmlformats.org/officeDocument/2006/relationships/hyperlink" Target="http://vinovolo.com" TargetMode="External"/><Relationship Id="rId60167" Type="http://schemas.openxmlformats.org/officeDocument/2006/relationships/hyperlink" Target="http://watchovermeapp.com" TargetMode="External"/><Relationship Id="rId59173" Type="http://schemas.openxmlformats.org/officeDocument/2006/relationships/hyperlink" Target="http://www.vinovici.co" TargetMode="External"/><Relationship Id="rId60166" Type="http://schemas.openxmlformats.org/officeDocument/2006/relationships/hyperlink" Target="http://www.watagame.com" TargetMode="External"/><Relationship Id="rId59172" Type="http://schemas.openxmlformats.org/officeDocument/2006/relationships/hyperlink" Target="http://myvinny.com" TargetMode="External"/><Relationship Id="rId60169" Type="http://schemas.openxmlformats.org/officeDocument/2006/relationships/hyperlink" Target="http://www.kidswatcher.org" TargetMode="External"/><Relationship Id="rId59171" Type="http://schemas.openxmlformats.org/officeDocument/2006/relationships/hyperlink" Target="https://www.vin.li/" TargetMode="External"/><Relationship Id="rId60168" Type="http://schemas.openxmlformats.org/officeDocument/2006/relationships/hyperlink" Target="http://watchdox.com" TargetMode="External"/><Relationship Id="rId59170" Type="http://schemas.openxmlformats.org/officeDocument/2006/relationships/hyperlink" Target="http://www.vinjavideo.com" TargetMode="External"/><Relationship Id="rId7030" Type="http://schemas.openxmlformats.org/officeDocument/2006/relationships/hyperlink" Target="http://www.blendin.is" TargetMode="External"/><Relationship Id="rId7034" Type="http://schemas.openxmlformats.org/officeDocument/2006/relationships/hyperlink" Target="https://www.blesh.com/" TargetMode="External"/><Relationship Id="rId59169" Type="http://schemas.openxmlformats.org/officeDocument/2006/relationships/hyperlink" Target="http://en.vinivi.com" TargetMode="External"/><Relationship Id="rId7033" Type="http://schemas.openxmlformats.org/officeDocument/2006/relationships/hyperlink" Target="http://www.blendspace.com" TargetMode="External"/><Relationship Id="rId59168" Type="http://schemas.openxmlformats.org/officeDocument/2006/relationships/hyperlink" Target="http://www.vingle.net" TargetMode="External"/><Relationship Id="rId7032" Type="http://schemas.openxmlformats.org/officeDocument/2006/relationships/hyperlink" Target="http://www.blendoor.com/" TargetMode="External"/><Relationship Id="rId59167" Type="http://schemas.openxmlformats.org/officeDocument/2006/relationships/hyperlink" Target="http://www.vinfolio.com" TargetMode="External"/><Relationship Id="rId7031" Type="http://schemas.openxmlformats.org/officeDocument/2006/relationships/hyperlink" Target="http://www.blendle.com" TargetMode="External"/><Relationship Id="rId59166" Type="http://schemas.openxmlformats.org/officeDocument/2006/relationships/hyperlink" Target="http://vinepair.com/" TargetMode="External"/><Relationship Id="rId7038" Type="http://schemas.openxmlformats.org/officeDocument/2006/relationships/hyperlink" Target="http://www.bliips.com" TargetMode="External"/><Relationship Id="rId35198" Type="http://schemas.openxmlformats.org/officeDocument/2006/relationships/hyperlink" Target="http://www.mondecafes.com" TargetMode="External"/><Relationship Id="rId7037" Type="http://schemas.openxmlformats.org/officeDocument/2006/relationships/hyperlink" Target="http://www.bliinder.com/" TargetMode="External"/><Relationship Id="rId35197" Type="http://schemas.openxmlformats.org/officeDocument/2006/relationships/hyperlink" Target="http://www.mondeca.com" TargetMode="External"/><Relationship Id="rId7036" Type="http://schemas.openxmlformats.org/officeDocument/2006/relationships/hyperlink" Target="http://myblife.com" TargetMode="External"/><Relationship Id="rId7035" Type="http://schemas.openxmlformats.org/officeDocument/2006/relationships/hyperlink" Target="http://www.bleucommegris.com/" TargetMode="External"/><Relationship Id="rId35199" Type="http://schemas.openxmlformats.org/officeDocument/2006/relationships/hyperlink" Target="http://mondevices.com/" TargetMode="External"/><Relationship Id="rId7039" Type="http://schemas.openxmlformats.org/officeDocument/2006/relationships/hyperlink" Target="http://blikbook.com" TargetMode="External"/><Relationship Id="rId35190" Type="http://schemas.openxmlformats.org/officeDocument/2006/relationships/hyperlink" Target="http://www.brainwell.com/" TargetMode="External"/><Relationship Id="rId35192" Type="http://schemas.openxmlformats.org/officeDocument/2006/relationships/hyperlink" Target="http://moncv.com" TargetMode="External"/><Relationship Id="rId35191" Type="http://schemas.openxmlformats.org/officeDocument/2006/relationships/hyperlink" Target="http://moncv.com" TargetMode="External"/><Relationship Id="rId35194" Type="http://schemas.openxmlformats.org/officeDocument/2006/relationships/hyperlink" Target="https://www.mondeapp.com/" TargetMode="External"/><Relationship Id="rId60150" Type="http://schemas.openxmlformats.org/officeDocument/2006/relationships/hyperlink" Target="http://wasabipro.com" TargetMode="External"/><Relationship Id="rId35193" Type="http://schemas.openxmlformats.org/officeDocument/2006/relationships/hyperlink" Target="http://www.mondayoneproperties.com" TargetMode="External"/><Relationship Id="rId35196" Type="http://schemas.openxmlformats.org/officeDocument/2006/relationships/hyperlink" Target="http://www.mondebarras.fr/" TargetMode="External"/><Relationship Id="rId60152" Type="http://schemas.openxmlformats.org/officeDocument/2006/relationships/hyperlink" Target="http://wasatchvapor.com" TargetMode="External"/><Relationship Id="rId35195" Type="http://schemas.openxmlformats.org/officeDocument/2006/relationships/hyperlink" Target="http://mondebarras.fr" TargetMode="External"/><Relationship Id="rId60151" Type="http://schemas.openxmlformats.org/officeDocument/2006/relationships/hyperlink" Target="http://microfl.com" TargetMode="External"/><Relationship Id="rId59187" Type="http://schemas.openxmlformats.org/officeDocument/2006/relationships/hyperlink" Target="http://vinted.com" TargetMode="External"/><Relationship Id="rId60154" Type="http://schemas.openxmlformats.org/officeDocument/2006/relationships/hyperlink" Target="https://washa.dk/" TargetMode="External"/><Relationship Id="rId59186" Type="http://schemas.openxmlformats.org/officeDocument/2006/relationships/hyperlink" Target="http://www.vintagehub.com" TargetMode="External"/><Relationship Id="rId60153" Type="http://schemas.openxmlformats.org/officeDocument/2006/relationships/hyperlink" Target="http://www.wasatchwind.com" TargetMode="External"/><Relationship Id="rId59185" Type="http://schemas.openxmlformats.org/officeDocument/2006/relationships/hyperlink" Target="http://www.vpartsinc.com/" TargetMode="External"/><Relationship Id="rId60156" Type="http://schemas.openxmlformats.org/officeDocument/2006/relationships/hyperlink" Target="http://www.wfbi.com/" TargetMode="External"/><Relationship Id="rId59184" Type="http://schemas.openxmlformats.org/officeDocument/2006/relationships/hyperlink" Target="http://www.joinvint.com" TargetMode="External"/><Relationship Id="rId60155" Type="http://schemas.openxmlformats.org/officeDocument/2006/relationships/hyperlink" Target="http://medschool.wustl.edu" TargetMode="External"/><Relationship Id="rId59183" Type="http://schemas.openxmlformats.org/officeDocument/2006/relationships/hyperlink" Target="http://vinsula.com" TargetMode="External"/><Relationship Id="rId60158" Type="http://schemas.openxmlformats.org/officeDocument/2006/relationships/hyperlink" Target="http://www.washist.com" TargetMode="External"/><Relationship Id="rId59182" Type="http://schemas.openxmlformats.org/officeDocument/2006/relationships/hyperlink" Target="http://www.vinspi.com.au" TargetMode="External"/><Relationship Id="rId60157" Type="http://schemas.openxmlformats.org/officeDocument/2006/relationships/hyperlink" Target="http://www.getwashio.com" TargetMode="External"/><Relationship Id="rId59181" Type="http://schemas.openxmlformats.org/officeDocument/2006/relationships/hyperlink" Target="http://vinperfect.com" TargetMode="External"/><Relationship Id="rId59180" Type="http://schemas.openxmlformats.org/officeDocument/2006/relationships/hyperlink" Target="http://vinopolis.co.uk" TargetMode="External"/><Relationship Id="rId60159" Type="http://schemas.openxmlformats.org/officeDocument/2006/relationships/hyperlink" Target="http://washlava.com/" TargetMode="External"/><Relationship Id="rId7023" Type="http://schemas.openxmlformats.org/officeDocument/2006/relationships/hyperlink" Target="https://blend.la/" TargetMode="External"/><Relationship Id="rId7022" Type="http://schemas.openxmlformats.org/officeDocument/2006/relationships/hyperlink" Target="http://www.blendlabs.com" TargetMode="External"/><Relationship Id="rId59179" Type="http://schemas.openxmlformats.org/officeDocument/2006/relationships/hyperlink" Target="http://vinomis.com" TargetMode="External"/><Relationship Id="rId7021" Type="http://schemas.openxmlformats.org/officeDocument/2006/relationships/hyperlink" Target="http://www.blekko.com" TargetMode="External"/><Relationship Id="rId59178" Type="http://schemas.openxmlformats.org/officeDocument/2006/relationships/hyperlink" Target="http://www.vinogusto.com/en" TargetMode="External"/><Relationship Id="rId7020" Type="http://schemas.openxmlformats.org/officeDocument/2006/relationships/hyperlink" Target="http://bleeve.nl/" TargetMode="External"/><Relationship Id="rId59177" Type="http://schemas.openxmlformats.org/officeDocument/2006/relationships/hyperlink" Target="http://vinogusto.com" TargetMode="External"/><Relationship Id="rId7027" Type="http://schemas.openxmlformats.org/officeDocument/2006/relationships/hyperlink" Target="https://www.blender.co.il/" TargetMode="External"/><Relationship Id="rId35187" Type="http://schemas.openxmlformats.org/officeDocument/2006/relationships/hyperlink" Target="http://us.monbento.com/en" TargetMode="External"/><Relationship Id="rId7026" Type="http://schemas.openxmlformats.org/officeDocument/2006/relationships/hyperlink" Target="http://www.blended.com.ar" TargetMode="External"/><Relationship Id="rId35186" Type="http://schemas.openxmlformats.org/officeDocument/2006/relationships/hyperlink" Target="http://www.monavie.com/" TargetMode="External"/><Relationship Id="rId7025" Type="http://schemas.openxmlformats.org/officeDocument/2006/relationships/hyperlink" Target="http://www.blendagram.com/" TargetMode="External"/><Relationship Id="rId35189" Type="http://schemas.openxmlformats.org/officeDocument/2006/relationships/hyperlink" Target="http://www.moncast.com/" TargetMode="External"/><Relationship Id="rId7024" Type="http://schemas.openxmlformats.org/officeDocument/2006/relationships/hyperlink" Target="http://www.blendtx.com" TargetMode="External"/><Relationship Id="rId35188" Type="http://schemas.openxmlformats.org/officeDocument/2006/relationships/hyperlink" Target="http://www.moncai.com/" TargetMode="External"/><Relationship Id="rId7029" Type="http://schemas.openxmlformats.org/officeDocument/2006/relationships/hyperlink" Target="http://blenderhouse.com" TargetMode="External"/><Relationship Id="rId7028" Type="http://schemas.openxmlformats.org/officeDocument/2006/relationships/hyperlink" Target="https://www.blenderworkspace.com" TargetMode="External"/><Relationship Id="rId59190" Type="http://schemas.openxmlformats.org/officeDocument/2006/relationships/hyperlink" Target="http://www.iwslr.com/" TargetMode="External"/><Relationship Id="rId35181" Type="http://schemas.openxmlformats.org/officeDocument/2006/relationships/hyperlink" Target="http://www.joinlane.com" TargetMode="External"/><Relationship Id="rId60181" Type="http://schemas.openxmlformats.org/officeDocument/2006/relationships/hyperlink" Target="http://waterbabiesthemusical.com/" TargetMode="External"/><Relationship Id="rId35180" Type="http://schemas.openxmlformats.org/officeDocument/2006/relationships/hyperlink" Target="http://monpurse.com/" TargetMode="External"/><Relationship Id="rId60180" Type="http://schemas.openxmlformats.org/officeDocument/2006/relationships/hyperlink" Target="http://www.watchwith.com" TargetMode="External"/><Relationship Id="rId35183" Type="http://schemas.openxmlformats.org/officeDocument/2006/relationships/hyperlink" Target="http://monaeo.com" TargetMode="External"/><Relationship Id="rId60183" Type="http://schemas.openxmlformats.org/officeDocument/2006/relationships/hyperlink" Target="http://www.waterhealth.com" TargetMode="External"/><Relationship Id="rId35182" Type="http://schemas.openxmlformats.org/officeDocument/2006/relationships/hyperlink" Target="http://www.mctel.fr" TargetMode="External"/><Relationship Id="rId60182" Type="http://schemas.openxmlformats.org/officeDocument/2006/relationships/hyperlink" Target="http://watergeneratingsystems.com" TargetMode="External"/><Relationship Id="rId35185" Type="http://schemas.openxmlformats.org/officeDocument/2006/relationships/hyperlink" Target="http://www.monarchtt.com" TargetMode="External"/><Relationship Id="rId60185" Type="http://schemas.openxmlformats.org/officeDocument/2006/relationships/hyperlink" Target="http://www.waterplanet.com" TargetMode="External"/><Relationship Id="rId35184" Type="http://schemas.openxmlformats.org/officeDocument/2006/relationships/hyperlink" Target="http://www.monarchinnovative.com" TargetMode="External"/><Relationship Id="rId60184" Type="http://schemas.openxmlformats.org/officeDocument/2006/relationships/hyperlink" Target="http://www.waterinnovate.co.uk" TargetMode="External"/><Relationship Id="rId59198" Type="http://schemas.openxmlformats.org/officeDocument/2006/relationships/hyperlink" Target="http://www.vionic.com" TargetMode="External"/><Relationship Id="rId60187" Type="http://schemas.openxmlformats.org/officeDocument/2006/relationships/hyperlink" Target="http://watersurveillance.com/" TargetMode="External"/><Relationship Id="rId59197" Type="http://schemas.openxmlformats.org/officeDocument/2006/relationships/hyperlink" Target="http://www.violin-memory.com/" TargetMode="External"/><Relationship Id="rId60186" Type="http://schemas.openxmlformats.org/officeDocument/2006/relationships/hyperlink" Target="http://wstbiocides.com" TargetMode="External"/><Relationship Id="rId59196" Type="http://schemas.openxmlformats.org/officeDocument/2006/relationships/hyperlink" Target="http://www.violight.com/" TargetMode="External"/><Relationship Id="rId60189" Type="http://schemas.openxmlformats.org/officeDocument/2006/relationships/hyperlink" Target="http://www.waterzonetechnologies.com/" TargetMode="External"/><Relationship Id="rId59195" Type="http://schemas.openxmlformats.org/officeDocument/2006/relationships/hyperlink" Target="http://www.violetstreet.com" TargetMode="External"/><Relationship Id="rId60188" Type="http://schemas.openxmlformats.org/officeDocument/2006/relationships/hyperlink" Target="http://www.watertogo.eu" TargetMode="External"/><Relationship Id="rId59194" Type="http://schemas.openxmlformats.org/officeDocument/2006/relationships/hyperlink" Target="http://violetgrey.com" TargetMode="External"/><Relationship Id="rId59193" Type="http://schemas.openxmlformats.org/officeDocument/2006/relationships/hyperlink" Target="http://www.vinylmint.com" TargetMode="External"/><Relationship Id="rId59192" Type="http://schemas.openxmlformats.org/officeDocument/2006/relationships/hyperlink" Target="http://vinveli.org/" TargetMode="External"/><Relationship Id="rId59191" Type="http://schemas.openxmlformats.org/officeDocument/2006/relationships/hyperlink" Target="http://www.vinuxpay.com/payindex.html" TargetMode="External"/><Relationship Id="rId7052" Type="http://schemas.openxmlformats.org/officeDocument/2006/relationships/hyperlink" Target="http://www.blinklogic.com" TargetMode="External"/><Relationship Id="rId7051" Type="http://schemas.openxmlformats.org/officeDocument/2006/relationships/hyperlink" Target="http://www.blinkinc.com" TargetMode="External"/><Relationship Id="rId7050" Type="http://schemas.openxmlformats.org/officeDocument/2006/relationships/hyperlink" Target="http://www.getblinked.com" TargetMode="External"/><Relationship Id="rId7056" Type="http://schemas.openxmlformats.org/officeDocument/2006/relationships/hyperlink" Target="http://www.blinkbuggy.com" TargetMode="External"/><Relationship Id="rId7055" Type="http://schemas.openxmlformats.org/officeDocument/2006/relationships/hyperlink" Target="http://www.blinkboxmusic.com" TargetMode="External"/><Relationship Id="rId7054" Type="http://schemas.openxmlformats.org/officeDocument/2006/relationships/hyperlink" Target="http://blinkbox.com" TargetMode="External"/><Relationship Id="rId59189" Type="http://schemas.openxmlformats.org/officeDocument/2006/relationships/hyperlink" Target="http://vintnersalliance.com" TargetMode="External"/><Relationship Id="rId7053" Type="http://schemas.openxmlformats.org/officeDocument/2006/relationships/hyperlink" Target="http://www.blinkapp.co" TargetMode="External"/><Relationship Id="rId59188" Type="http://schemas.openxmlformats.org/officeDocument/2006/relationships/hyperlink" Target="http://vintela.com/" TargetMode="External"/><Relationship Id="rId35176" Type="http://schemas.openxmlformats.org/officeDocument/2006/relationships/hyperlink" Target="http://www.momspot.com" TargetMode="External"/><Relationship Id="rId7059" Type="http://schemas.openxmlformats.org/officeDocument/2006/relationships/hyperlink" Target="http://www.blinkit.co" TargetMode="External"/><Relationship Id="rId35175" Type="http://schemas.openxmlformats.org/officeDocument/2006/relationships/hyperlink" Target="http://www.mompery.com" TargetMode="External"/><Relationship Id="rId7058" Type="http://schemas.openxmlformats.org/officeDocument/2006/relationships/hyperlink" Target="http://www.blinkfire.com" TargetMode="External"/><Relationship Id="rId35178" Type="http://schemas.openxmlformats.org/officeDocument/2006/relationships/hyperlink" Target="http://mon.ki" TargetMode="External"/><Relationship Id="rId7057" Type="http://schemas.openxmlformats.org/officeDocument/2006/relationships/hyperlink" Target="http://www.blinked.com" TargetMode="External"/><Relationship Id="rId35177" Type="http://schemas.openxmlformats.org/officeDocument/2006/relationships/hyperlink" Target="http://www.momunt.com/" TargetMode="External"/><Relationship Id="rId35179" Type="http://schemas.openxmlformats.org/officeDocument/2006/relationships/hyperlink" Target="http://mon.ki" TargetMode="External"/><Relationship Id="rId35170" Type="http://schemas.openxmlformats.org/officeDocument/2006/relationships/hyperlink" Target="http://www.imomou.com" TargetMode="External"/><Relationship Id="rId60170" Type="http://schemas.openxmlformats.org/officeDocument/2006/relationships/hyperlink" Target="http://www.watchfinder.co.uk/" TargetMode="External"/><Relationship Id="rId35172" Type="http://schemas.openxmlformats.org/officeDocument/2006/relationships/hyperlink" Target="http://www.momondo.com" TargetMode="External"/><Relationship Id="rId60172" Type="http://schemas.openxmlformats.org/officeDocument/2006/relationships/hyperlink" Target="http://www.watchfrog.fr" TargetMode="External"/><Relationship Id="rId35171" Type="http://schemas.openxmlformats.org/officeDocument/2006/relationships/hyperlink" Target="https://www.momoe.in/" TargetMode="External"/><Relationship Id="rId60171" Type="http://schemas.openxmlformats.org/officeDocument/2006/relationships/hyperlink" Target="http://www.watchfit.com" TargetMode="External"/><Relationship Id="rId35174" Type="http://schemas.openxmlformats.org/officeDocument/2006/relationships/hyperlink" Target="http://www.momox.de" TargetMode="External"/><Relationship Id="rId60174" Type="http://schemas.openxmlformats.org/officeDocument/2006/relationships/hyperlink" Target="http://www.watchguard.com" TargetMode="External"/><Relationship Id="rId35173" Type="http://schemas.openxmlformats.org/officeDocument/2006/relationships/hyperlink" Target="http://www.momondogroup.com" TargetMode="External"/><Relationship Id="rId60173" Type="http://schemas.openxmlformats.org/officeDocument/2006/relationships/hyperlink" Target="http://www.watchfulsoftware.com" TargetMode="External"/><Relationship Id="rId60176" Type="http://schemas.openxmlformats.org/officeDocument/2006/relationships/hyperlink" Target="https://www.watchmaster.com" TargetMode="External"/><Relationship Id="rId60175" Type="http://schemas.openxmlformats.org/officeDocument/2006/relationships/hyperlink" Target="http://watchmaster.com" TargetMode="External"/><Relationship Id="rId60178" Type="http://schemas.openxmlformats.org/officeDocument/2006/relationships/hyperlink" Target="http://watchsend.com" TargetMode="External"/><Relationship Id="rId60177" Type="http://schemas.openxmlformats.org/officeDocument/2006/relationships/hyperlink" Target="http://watchparty.tv" TargetMode="External"/><Relationship Id="rId60179" Type="http://schemas.openxmlformats.org/officeDocument/2006/relationships/hyperlink" Target="http://watchup.com" TargetMode="External"/><Relationship Id="rId7041" Type="http://schemas.openxmlformats.org/officeDocument/2006/relationships/hyperlink" Target="http://www.blingnation.com" TargetMode="External"/><Relationship Id="rId7040" Type="http://schemas.openxmlformats.org/officeDocument/2006/relationships/hyperlink" Target="http://signup.blindsense.co/" TargetMode="External"/><Relationship Id="rId7045" Type="http://schemas.openxmlformats.org/officeDocument/2006/relationships/hyperlink" Target="http://blinkforhome.com" TargetMode="External"/><Relationship Id="rId7044" Type="http://schemas.openxmlformats.org/officeDocument/2006/relationships/hyperlink" Target="http://www.blinnnk.com/" TargetMode="External"/><Relationship Id="rId7043" Type="http://schemas.openxmlformats.org/officeDocument/2006/relationships/hyperlink" Target="http://www.blink.la" TargetMode="External"/><Relationship Id="rId7042" Type="http://schemas.openxmlformats.org/officeDocument/2006/relationships/hyperlink" Target="http://www.blingo.com" TargetMode="External"/><Relationship Id="rId59199" Type="http://schemas.openxmlformats.org/officeDocument/2006/relationships/hyperlink" Target="http://www.vionlabs.com/" TargetMode="External"/><Relationship Id="rId7049" Type="http://schemas.openxmlformats.org/officeDocument/2006/relationships/hyperlink" Target="http://blink.com" TargetMode="External"/><Relationship Id="rId35165" Type="http://schemas.openxmlformats.org/officeDocument/2006/relationships/hyperlink" Target="http://www.gomomentum.com" TargetMode="External"/><Relationship Id="rId7048" Type="http://schemas.openxmlformats.org/officeDocument/2006/relationships/hyperlink" Target="http://www.blinkbooking.com" TargetMode="External"/><Relationship Id="rId35164" Type="http://schemas.openxmlformats.org/officeDocument/2006/relationships/hyperlink" Target="http://momentummachines.com" TargetMode="External"/><Relationship Id="rId7047" Type="http://schemas.openxmlformats.org/officeDocument/2006/relationships/hyperlink" Target="http://www.flyblink.com" TargetMode="External"/><Relationship Id="rId35167" Type="http://schemas.openxmlformats.org/officeDocument/2006/relationships/hyperlink" Target="http://www.mommynearest.com" TargetMode="External"/><Relationship Id="rId7046" Type="http://schemas.openxmlformats.org/officeDocument/2006/relationships/hyperlink" Target="http://www.flyblink.com/" TargetMode="External"/><Relationship Id="rId35166" Type="http://schemas.openxmlformats.org/officeDocument/2006/relationships/hyperlink" Target="http://www.momjunction.com/" TargetMode="External"/><Relationship Id="rId35169" Type="http://schemas.openxmlformats.org/officeDocument/2006/relationships/hyperlink" Target="http://www.immomo.com" TargetMode="External"/><Relationship Id="rId35168" Type="http://schemas.openxmlformats.org/officeDocument/2006/relationships/hyperlink" Target="http://www.mommycoach.com" TargetMode="External"/><Relationship Id="rId59132" Type="http://schemas.openxmlformats.org/officeDocument/2006/relationships/hyperlink" Target="http://www.vtvillagebuilders.com" TargetMode="External"/><Relationship Id="rId60121" Type="http://schemas.openxmlformats.org/officeDocument/2006/relationships/hyperlink" Target="http://wantyapp.com" TargetMode="External"/><Relationship Id="rId59131" Type="http://schemas.openxmlformats.org/officeDocument/2006/relationships/hyperlink" Target="http://www.vilant.com" TargetMode="External"/><Relationship Id="rId60120" Type="http://schemas.openxmlformats.org/officeDocument/2006/relationships/hyperlink" Target="http://wantworthy.com" TargetMode="External"/><Relationship Id="rId59130" Type="http://schemas.openxmlformats.org/officeDocument/2006/relationships/hyperlink" Target="http://vilacomconsultants.com/" TargetMode="External"/><Relationship Id="rId60123" Type="http://schemas.openxmlformats.org/officeDocument/2006/relationships/hyperlink" Target="http://wap.3g.net.cn" TargetMode="External"/><Relationship Id="rId60122" Type="http://schemas.openxmlformats.org/officeDocument/2006/relationships/hyperlink" Target="http://www.wanxue.cn" TargetMode="External"/><Relationship Id="rId60125" Type="http://schemas.openxmlformats.org/officeDocument/2006/relationships/hyperlink" Target="http://rocketpun.ch/company/wapa" TargetMode="External"/><Relationship Id="rId60124" Type="http://schemas.openxmlformats.org/officeDocument/2006/relationships/hyperlink" Target="http://wap.3g.net.cn/" TargetMode="External"/><Relationship Id="rId60127" Type="http://schemas.openxmlformats.org/officeDocument/2006/relationships/hyperlink" Target="http://www.waple.us" TargetMode="External"/><Relationship Id="rId60126" Type="http://schemas.openxmlformats.org/officeDocument/2006/relationships/hyperlink" Target="http://www.wapiball.com" TargetMode="External"/><Relationship Id="rId59129" Type="http://schemas.openxmlformats.org/officeDocument/2006/relationships/hyperlink" Target="http://viktre.com" TargetMode="External"/><Relationship Id="rId60129" Type="http://schemas.openxmlformats.org/officeDocument/2006/relationships/hyperlink" Target="http://www.wappwolf.com" TargetMode="External"/><Relationship Id="rId59128" Type="http://schemas.openxmlformats.org/officeDocument/2006/relationships/hyperlink" Target="http://www.vikpik.com" TargetMode="External"/><Relationship Id="rId60128" Type="http://schemas.openxmlformats.org/officeDocument/2006/relationships/hyperlink" Target="http://www.wappa.com.br" TargetMode="External"/><Relationship Id="rId59127" Type="http://schemas.openxmlformats.org/officeDocument/2006/relationships/hyperlink" Target="https://www.vikingcars.is" TargetMode="External"/><Relationship Id="rId59126" Type="http://schemas.openxmlformats.org/officeDocument/2006/relationships/hyperlink" Target="http://vikingtherapeutics.com" TargetMode="External"/><Relationship Id="rId50791" Type="http://schemas.openxmlformats.org/officeDocument/2006/relationships/hyperlink" Target="http://www.solidor.co.uk/" TargetMode="External"/><Relationship Id="rId59125" Type="http://schemas.openxmlformats.org/officeDocument/2006/relationships/hyperlink" Target="http://www.vikingsystems.com" TargetMode="External"/><Relationship Id="rId50790" Type="http://schemas.openxmlformats.org/officeDocument/2006/relationships/hyperlink" Target="http://solidopinion.com" TargetMode="External"/><Relationship Id="rId59124" Type="http://schemas.openxmlformats.org/officeDocument/2006/relationships/hyperlink" Target="http://vikingcold.com" TargetMode="External"/><Relationship Id="rId59123" Type="http://schemas.openxmlformats.org/officeDocument/2006/relationships/hyperlink" Target="http://www.viking-cnc.dk/" TargetMode="External"/><Relationship Id="rId59122" Type="http://schemas.openxmlformats.org/officeDocument/2006/relationships/hyperlink" Target="http://www.viki.com" TargetMode="External"/><Relationship Id="rId50795" Type="http://schemas.openxmlformats.org/officeDocument/2006/relationships/hyperlink" Target="http://www.solinea.com" TargetMode="External"/><Relationship Id="rId50794" Type="http://schemas.openxmlformats.org/officeDocument/2006/relationships/hyperlink" Target="http://soligenix.com" TargetMode="External"/><Relationship Id="rId50793" Type="http://schemas.openxmlformats.org/officeDocument/2006/relationships/hyperlink" Target="https://www.sldx.com/" TargetMode="External"/><Relationship Id="rId50792" Type="http://schemas.openxmlformats.org/officeDocument/2006/relationships/hyperlink" Target="http://www.solidware.io" TargetMode="External"/><Relationship Id="rId50799" Type="http://schemas.openxmlformats.org/officeDocument/2006/relationships/hyperlink" Target="http://www.solmentum.com" TargetMode="External"/><Relationship Id="rId50798" Type="http://schemas.openxmlformats.org/officeDocument/2006/relationships/hyperlink" Target="http://sollenaturals.com" TargetMode="External"/><Relationship Id="rId50797" Type="http://schemas.openxmlformats.org/officeDocument/2006/relationships/hyperlink" Target="http://solixbiosystems.com" TargetMode="External"/><Relationship Id="rId50796" Type="http://schemas.openxmlformats.org/officeDocument/2006/relationships/hyperlink" Target="http://solio.com" TargetMode="External"/><Relationship Id="rId59143" Type="http://schemas.openxmlformats.org/officeDocument/2006/relationships/hyperlink" Target="http://villij.com" TargetMode="External"/><Relationship Id="rId60110" Type="http://schemas.openxmlformats.org/officeDocument/2006/relationships/hyperlink" Target="http://www.wantable.com" TargetMode="External"/><Relationship Id="rId59142" Type="http://schemas.openxmlformats.org/officeDocument/2006/relationships/hyperlink" Target="http://www.villij.com" TargetMode="External"/><Relationship Id="rId59141" Type="http://schemas.openxmlformats.org/officeDocument/2006/relationships/hyperlink" Target="http://villgrostores.com" TargetMode="External"/><Relationship Id="rId60112" Type="http://schemas.openxmlformats.org/officeDocument/2006/relationships/hyperlink" Target="http://wanted.co.kr/" TargetMode="External"/><Relationship Id="rId59140" Type="http://schemas.openxmlformats.org/officeDocument/2006/relationships/hyperlink" Target="http://villfarm.com/" TargetMode="External"/><Relationship Id="rId60111" Type="http://schemas.openxmlformats.org/officeDocument/2006/relationships/hyperlink" Target="http://wantboards.com" TargetMode="External"/><Relationship Id="rId60114" Type="http://schemas.openxmlformats.org/officeDocument/2006/relationships/hyperlink" Target="http://www.wantering.com" TargetMode="External"/><Relationship Id="rId60113" Type="http://schemas.openxmlformats.org/officeDocument/2006/relationships/hyperlink" Target="http://www.wantedanalytics.com" TargetMode="External"/><Relationship Id="rId60116" Type="http://schemas.openxmlformats.org/officeDocument/2006/relationships/hyperlink" Target="http://wantoo.io/" TargetMode="External"/><Relationship Id="rId60115" Type="http://schemas.openxmlformats.org/officeDocument/2006/relationships/hyperlink" Target="http://wantful.com" TargetMode="External"/><Relationship Id="rId60118" Type="http://schemas.openxmlformats.org/officeDocument/2006/relationships/hyperlink" Target="http://www.rhymeduck.com/" TargetMode="External"/><Relationship Id="rId59139" Type="http://schemas.openxmlformats.org/officeDocument/2006/relationships/hyperlink" Target="http://www.villasatoakgrove.com" TargetMode="External"/><Relationship Id="rId60117" Type="http://schemas.openxmlformats.org/officeDocument/2006/relationships/hyperlink" Target="http://wantr.com" TargetMode="External"/><Relationship Id="rId59138" Type="http://schemas.openxmlformats.org/officeDocument/2006/relationships/hyperlink" Target="http://www.villagenetworks.com" TargetMode="External"/><Relationship Id="rId59137" Type="http://schemas.openxmlformats.org/officeDocument/2006/relationships/hyperlink" Target="http://www.villagemd.com/" TargetMode="External"/><Relationship Id="rId60119" Type="http://schemas.openxmlformats.org/officeDocument/2006/relationships/hyperlink" Target="http://wantster.com" TargetMode="External"/><Relationship Id="rId59136" Type="http://schemas.openxmlformats.org/officeDocument/2006/relationships/hyperlink" Target="http://www.vreg.com" TargetMode="External"/><Relationship Id="rId59135" Type="http://schemas.openxmlformats.org/officeDocument/2006/relationships/hyperlink" Target="http://villagepower.com/" TargetMode="External"/><Relationship Id="rId59134" Type="http://schemas.openxmlformats.org/officeDocument/2006/relationships/hyperlink" Target="http://www.villagelaundryservice.com" TargetMode="External"/><Relationship Id="rId59133" Type="http://schemas.openxmlformats.org/officeDocument/2006/relationships/hyperlink" Target="http://www.villagedefense.com" TargetMode="External"/><Relationship Id="rId60141" Type="http://schemas.openxmlformats.org/officeDocument/2006/relationships/hyperlink" Target="http://www.warpdrivebio.com" TargetMode="External"/><Relationship Id="rId60140" Type="http://schemas.openxmlformats.org/officeDocument/2006/relationships/hyperlink" Target="http://www.warp9inc.com" TargetMode="External"/><Relationship Id="rId59154" Type="http://schemas.openxmlformats.org/officeDocument/2006/relationships/hyperlink" Target="http://www.vinasset.com" TargetMode="External"/><Relationship Id="rId60143" Type="http://schemas.openxmlformats.org/officeDocument/2006/relationships/hyperlink" Target="http://warrant.ly" TargetMode="External"/><Relationship Id="rId59153" Type="http://schemas.openxmlformats.org/officeDocument/2006/relationships/hyperlink" Target="http://vimty.com" TargetMode="External"/><Relationship Id="rId60142" Type="http://schemas.openxmlformats.org/officeDocument/2006/relationships/hyperlink" Target="http://www.warp.ly" TargetMode="External"/><Relationship Id="rId59152" Type="http://schemas.openxmlformats.org/officeDocument/2006/relationships/hyperlink" Target="http://www.vimov.com" TargetMode="External"/><Relationship Id="rId60145" Type="http://schemas.openxmlformats.org/officeDocument/2006/relationships/hyperlink" Target="http://warstuff.com" TargetMode="External"/><Relationship Id="rId59151" Type="http://schemas.openxmlformats.org/officeDocument/2006/relationships/hyperlink" Target="http://trackmy.fit" TargetMode="External"/><Relationship Id="rId60144" Type="http://schemas.openxmlformats.org/officeDocument/2006/relationships/hyperlink" Target="http://www.warrantylife.com" TargetMode="External"/><Relationship Id="rId59150" Type="http://schemas.openxmlformats.org/officeDocument/2006/relationships/hyperlink" Target="http://www.vimodi.com" TargetMode="External"/><Relationship Id="rId60147" Type="http://schemas.openxmlformats.org/officeDocument/2006/relationships/hyperlink" Target="http://warwickaudiotech.com" TargetMode="External"/><Relationship Id="rId60146" Type="http://schemas.openxmlformats.org/officeDocument/2006/relationships/hyperlink" Target="http://www.warwickanalytics.com" TargetMode="External"/><Relationship Id="rId60149" Type="http://schemas.openxmlformats.org/officeDocument/2006/relationships/hyperlink" Target="http://experiencewasabi3d.com" TargetMode="External"/><Relationship Id="rId60148" Type="http://schemas.openxmlformats.org/officeDocument/2006/relationships/hyperlink" Target="http://www.warwickwarp.co.uk" TargetMode="External"/><Relationship Id="rId59149" Type="http://schemas.openxmlformats.org/officeDocument/2006/relationships/hyperlink" Target="http://www.vimicro.com.cn" TargetMode="External"/><Relationship Id="rId59148" Type="http://schemas.openxmlformats.org/officeDocument/2006/relationships/hyperlink" Target="http://www.vimbly.com" TargetMode="External"/><Relationship Id="rId7012" Type="http://schemas.openxmlformats.org/officeDocument/2006/relationships/hyperlink" Target="http://blazemedicaldevices.com" TargetMode="External"/><Relationship Id="rId59147" Type="http://schemas.openxmlformats.org/officeDocument/2006/relationships/hyperlink" Target="http://www.vimbel.com" TargetMode="External"/><Relationship Id="rId7011" Type="http://schemas.openxmlformats.org/officeDocument/2006/relationships/hyperlink" Target="http://www.blaze.io" TargetMode="External"/><Relationship Id="rId59146" Type="http://schemas.openxmlformats.org/officeDocument/2006/relationships/hyperlink" Target="http://www.vhelp.me" TargetMode="External"/><Relationship Id="rId7010" Type="http://schemas.openxmlformats.org/officeDocument/2006/relationships/hyperlink" Target="http://blaze.io" TargetMode="External"/><Relationship Id="rId59145" Type="http://schemas.openxmlformats.org/officeDocument/2006/relationships/hyperlink" Target="http://www.vilynx.com" TargetMode="External"/><Relationship Id="rId59144" Type="http://schemas.openxmlformats.org/officeDocument/2006/relationships/hyperlink" Target="http://www.viloop.com" TargetMode="External"/><Relationship Id="rId7016" Type="http://schemas.openxmlformats.org/officeDocument/2006/relationships/hyperlink" Target="http://blazingdb.com/" TargetMode="External"/><Relationship Id="rId7015" Type="http://schemas.openxmlformats.org/officeDocument/2006/relationships/hyperlink" Target="http://www.hazelbrowfarm.org" TargetMode="External"/><Relationship Id="rId7014" Type="http://schemas.openxmlformats.org/officeDocument/2006/relationships/hyperlink" Target="http://www.blazent.com" TargetMode="External"/><Relationship Id="rId7013" Type="http://schemas.openxmlformats.org/officeDocument/2006/relationships/hyperlink" Target="http://blazemeter.com" TargetMode="External"/><Relationship Id="rId7019" Type="http://schemas.openxmlformats.org/officeDocument/2006/relationships/hyperlink" Target="http://bleepbleeps.com" TargetMode="External"/><Relationship Id="rId7018" Type="http://schemas.openxmlformats.org/officeDocument/2006/relationships/hyperlink" Target="http://www.gobleachers.com" TargetMode="External"/><Relationship Id="rId7017" Type="http://schemas.openxmlformats.org/officeDocument/2006/relationships/hyperlink" Target="http://bleacherreport.com" TargetMode="External"/><Relationship Id="rId60130" Type="http://schemas.openxmlformats.org/officeDocument/2006/relationships/hyperlink" Target="http://wappzapp.tv" TargetMode="External"/><Relationship Id="rId59165" Type="http://schemas.openxmlformats.org/officeDocument/2006/relationships/hyperlink" Target="http://trustlines.com/" TargetMode="External"/><Relationship Id="rId60132" Type="http://schemas.openxmlformats.org/officeDocument/2006/relationships/hyperlink" Target="http://www.waps.cn" TargetMode="External"/><Relationship Id="rId59164" Type="http://schemas.openxmlformats.org/officeDocument/2006/relationships/hyperlink" Target="http://www.vinelab.com/" TargetMode="External"/><Relationship Id="rId60131" Type="http://schemas.openxmlformats.org/officeDocument/2006/relationships/hyperlink" Target="http://waps.cn" TargetMode="External"/><Relationship Id="rId59163" Type="http://schemas.openxmlformats.org/officeDocument/2006/relationships/hyperlink" Target="http://vinelab.com" TargetMode="External"/><Relationship Id="rId60134" Type="http://schemas.openxmlformats.org/officeDocument/2006/relationships/hyperlink" Target="http://www.warbler.com" TargetMode="External"/><Relationship Id="rId59162" Type="http://schemas.openxmlformats.org/officeDocument/2006/relationships/hyperlink" Target="https://vine.co" TargetMode="External"/><Relationship Id="rId60133" Type="http://schemas.openxmlformats.org/officeDocument/2006/relationships/hyperlink" Target="http://www.waraireboswell.com" TargetMode="External"/><Relationship Id="rId59161" Type="http://schemas.openxmlformats.org/officeDocument/2006/relationships/hyperlink" Target="http://vindicopharma.com/" TargetMode="External"/><Relationship Id="rId60136" Type="http://schemas.openxmlformats.org/officeDocument/2006/relationships/hyperlink" Target="http://www.4studio.cn/" TargetMode="External"/><Relationship Id="rId59160" Type="http://schemas.openxmlformats.org/officeDocument/2006/relationships/hyperlink" Target="http://www.vindicia.com" TargetMode="External"/><Relationship Id="rId60135" Type="http://schemas.openxmlformats.org/officeDocument/2006/relationships/hyperlink" Target="http://www.warbyparker.com" TargetMode="External"/><Relationship Id="rId60138" Type="http://schemas.openxmlformats.org/officeDocument/2006/relationships/hyperlink" Target="http://www.waremakers.com" TargetMode="External"/><Relationship Id="rId60137" Type="http://schemas.openxmlformats.org/officeDocument/2006/relationships/hyperlink" Target="https://www.warducks.com/" TargetMode="External"/><Relationship Id="rId60139" Type="http://schemas.openxmlformats.org/officeDocument/2006/relationships/hyperlink" Target="http://www.warmhealth.com" TargetMode="External"/><Relationship Id="rId59159" Type="http://schemas.openxmlformats.org/officeDocument/2006/relationships/hyperlink" Target="http://www.vindi.com.br" TargetMode="External"/><Relationship Id="rId7001" Type="http://schemas.openxmlformats.org/officeDocument/2006/relationships/hyperlink" Target="http://www.blastout.com" TargetMode="External"/><Relationship Id="rId59158" Type="http://schemas.openxmlformats.org/officeDocument/2006/relationships/hyperlink" Target="http://www.vinculumgroup.com" TargetMode="External"/><Relationship Id="rId7000" Type="http://schemas.openxmlformats.org/officeDocument/2006/relationships/hyperlink" Target="http://www.blastbeat.org" TargetMode="External"/><Relationship Id="rId59157" Type="http://schemas.openxmlformats.org/officeDocument/2006/relationships/hyperlink" Target="http://vincomshoppingmall.com/" TargetMode="External"/><Relationship Id="rId59156" Type="http://schemas.openxmlformats.org/officeDocument/2006/relationships/hyperlink" Target="http://vinclu.me" TargetMode="External"/><Relationship Id="rId59155" Type="http://schemas.openxmlformats.org/officeDocument/2006/relationships/hyperlink" Target="http://www.vinaya.com/" TargetMode="External"/><Relationship Id="rId7005" Type="http://schemas.openxmlformats.org/officeDocument/2006/relationships/hyperlink" Target="http://blazable.com" TargetMode="External"/><Relationship Id="rId7004" Type="http://schemas.openxmlformats.org/officeDocument/2006/relationships/hyperlink" Target="http://blayze.com" TargetMode="External"/><Relationship Id="rId7003" Type="http://schemas.openxmlformats.org/officeDocument/2006/relationships/hyperlink" Target="http://blausen.com/" TargetMode="External"/><Relationship Id="rId7002" Type="http://schemas.openxmlformats.org/officeDocument/2006/relationships/hyperlink" Target="http://www.blastroots.com" TargetMode="External"/><Relationship Id="rId7009" Type="http://schemas.openxmlformats.org/officeDocument/2006/relationships/hyperlink" Target="http://blazehealth.co" TargetMode="External"/><Relationship Id="rId7008" Type="http://schemas.openxmlformats.org/officeDocument/2006/relationships/hyperlink" Target="http://www.blazepr.com" TargetMode="External"/><Relationship Id="rId7007" Type="http://schemas.openxmlformats.org/officeDocument/2006/relationships/hyperlink" Target="http://www.blazebioscience.com" TargetMode="External"/><Relationship Id="rId7006" Type="http://schemas.openxmlformats.org/officeDocument/2006/relationships/hyperlink" Target="http://blaze.cc" TargetMode="External"/><Relationship Id="rId50879" Type="http://schemas.openxmlformats.org/officeDocument/2006/relationships/hyperlink" Target="https://sendsonar.com/" TargetMode="External"/><Relationship Id="rId50878" Type="http://schemas.openxmlformats.org/officeDocument/2006/relationships/hyperlink" Target="http://sonalight.com" TargetMode="External"/><Relationship Id="rId50877" Type="http://schemas.openxmlformats.org/officeDocument/2006/relationships/hyperlink" Target="http://sonabos.com" TargetMode="External"/><Relationship Id="rId11271" Type="http://schemas.openxmlformats.org/officeDocument/2006/relationships/hyperlink" Target="http://www.cloudamize.com" TargetMode="External"/><Relationship Id="rId11270" Type="http://schemas.openxmlformats.org/officeDocument/2006/relationships/hyperlink" Target="http://www.cloudambo.com" TargetMode="External"/><Relationship Id="rId35240" Type="http://schemas.openxmlformats.org/officeDocument/2006/relationships/hyperlink" Target="http://www.moneymeets.com" TargetMode="External"/><Relationship Id="rId49883" Type="http://schemas.openxmlformats.org/officeDocument/2006/relationships/hyperlink" Target="http://sky.vu" TargetMode="External"/><Relationship Id="rId49882" Type="http://schemas.openxmlformats.org/officeDocument/2006/relationships/hyperlink" Target="http://www.skyviewrecords.com/" TargetMode="External"/><Relationship Id="rId49885" Type="http://schemas.openxmlformats.org/officeDocument/2006/relationships/hyperlink" Target="http://skywatch.co" TargetMode="External"/><Relationship Id="rId60200" Type="http://schemas.openxmlformats.org/officeDocument/2006/relationships/hyperlink" Target="http://www.watersmart.com" TargetMode="External"/><Relationship Id="rId49884" Type="http://schemas.openxmlformats.org/officeDocument/2006/relationships/hyperlink" Target="http://skyward.io" TargetMode="External"/><Relationship Id="rId49887" Type="http://schemas.openxmlformats.org/officeDocument/2006/relationships/hyperlink" Target="http://skywave.com" TargetMode="External"/><Relationship Id="rId60202" Type="http://schemas.openxmlformats.org/officeDocument/2006/relationships/hyperlink" Target="http://www.watertronix.co.uk" TargetMode="External"/><Relationship Id="rId49886" Type="http://schemas.openxmlformats.org/officeDocument/2006/relationships/hyperlink" Target="http://www.flyskywater.com" TargetMode="External"/><Relationship Id="rId60201" Type="http://schemas.openxmlformats.org/officeDocument/2006/relationships/hyperlink" Target="http://waterstonepharma.com" TargetMode="External"/><Relationship Id="rId49889" Type="http://schemas.openxmlformats.org/officeDocument/2006/relationships/hyperlink" Target="http://www.skywire.com" TargetMode="External"/><Relationship Id="rId60204" Type="http://schemas.openxmlformats.org/officeDocument/2006/relationships/hyperlink" Target="http://watly.co/" TargetMode="External"/><Relationship Id="rId49888" Type="http://schemas.openxmlformats.org/officeDocument/2006/relationships/hyperlink" Target="http://www.skywaysoftware.com" TargetMode="External"/><Relationship Id="rId60203" Type="http://schemas.openxmlformats.org/officeDocument/2006/relationships/hyperlink" Target="http://watkinshire.co.uk" TargetMode="External"/><Relationship Id="rId35239" Type="http://schemas.openxmlformats.org/officeDocument/2006/relationships/hyperlink" Target="http://www.moneymatika.ru/" TargetMode="External"/><Relationship Id="rId59206" Type="http://schemas.openxmlformats.org/officeDocument/2006/relationships/hyperlink" Target="http://www.vip.com/" TargetMode="External"/><Relationship Id="rId60206" Type="http://schemas.openxmlformats.org/officeDocument/2006/relationships/hyperlink" Target="http://watsi.org" TargetMode="External"/><Relationship Id="rId35238" Type="http://schemas.openxmlformats.org/officeDocument/2006/relationships/hyperlink" Target="http://moneyman.ru" TargetMode="External"/><Relationship Id="rId59205" Type="http://schemas.openxmlformats.org/officeDocument/2006/relationships/hyperlink" Target="http://vip.com" TargetMode="External"/><Relationship Id="rId60205" Type="http://schemas.openxmlformats.org/officeDocument/2006/relationships/hyperlink" Target="http://www.watrhub.com" TargetMode="External"/><Relationship Id="rId59204" Type="http://schemas.openxmlformats.org/officeDocument/2006/relationships/hyperlink" Target="http://www.vipcinemaseating.com/" TargetMode="External"/><Relationship Id="rId60208" Type="http://schemas.openxmlformats.org/officeDocument/2006/relationships/hyperlink" Target="http://www.wb-hsm.com" TargetMode="External"/><Relationship Id="rId11269" Type="http://schemas.openxmlformats.org/officeDocument/2006/relationships/hyperlink" Target="http://www.cloudalize.com" TargetMode="External"/><Relationship Id="rId59203" Type="http://schemas.openxmlformats.org/officeDocument/2006/relationships/hyperlink" Target="http://www.vioso.com" TargetMode="External"/><Relationship Id="rId60207" Type="http://schemas.openxmlformats.org/officeDocument/2006/relationships/hyperlink" Target="http://www.watsin.com.cn" TargetMode="External"/><Relationship Id="rId49890" Type="http://schemas.openxmlformats.org/officeDocument/2006/relationships/hyperlink" Target="http://www.skyword.com" TargetMode="External"/><Relationship Id="rId59202" Type="http://schemas.openxmlformats.org/officeDocument/2006/relationships/hyperlink" Target="http://www.vioptix.com" TargetMode="External"/><Relationship Id="rId59201" Type="http://schemas.openxmlformats.org/officeDocument/2006/relationships/hyperlink" Target="http://vioozer.com" TargetMode="External"/><Relationship Id="rId60209" Type="http://schemas.openxmlformats.org/officeDocument/2006/relationships/hyperlink" Target="http://www.wattceg.com" TargetMode="External"/><Relationship Id="rId49892" Type="http://schemas.openxmlformats.org/officeDocument/2006/relationships/hyperlink" Target="http://skywritermd.com/" TargetMode="External"/><Relationship Id="rId59200" Type="http://schemas.openxmlformats.org/officeDocument/2006/relationships/hyperlink" Target="http://vionxenergy.com/" TargetMode="External"/><Relationship Id="rId49891" Type="http://schemas.openxmlformats.org/officeDocument/2006/relationships/hyperlink" Target="http://skyworksas.com" TargetMode="External"/><Relationship Id="rId11264" Type="http://schemas.openxmlformats.org/officeDocument/2006/relationships/hyperlink" Target="http://cloudability.com" TargetMode="External"/><Relationship Id="rId35231" Type="http://schemas.openxmlformats.org/officeDocument/2006/relationships/hyperlink" Target="http://www.moneyfarm.com" TargetMode="External"/><Relationship Id="rId50872" Type="http://schemas.openxmlformats.org/officeDocument/2006/relationships/hyperlink" Target="http://somotoinc.com" TargetMode="External"/><Relationship Id="rId11263" Type="http://schemas.openxmlformats.org/officeDocument/2006/relationships/hyperlink" Target="http://www.cloudyourcar.com" TargetMode="External"/><Relationship Id="rId35230" Type="http://schemas.openxmlformats.org/officeDocument/2006/relationships/hyperlink" Target="http://www.moneyexpert.com" TargetMode="External"/><Relationship Id="rId50871" Type="http://schemas.openxmlformats.org/officeDocument/2006/relationships/hyperlink" Target="http://somonic.com" TargetMode="External"/><Relationship Id="rId11262" Type="http://schemas.openxmlformats.org/officeDocument/2006/relationships/hyperlink" Target="http://www.cloudtheoryinc.com/" TargetMode="External"/><Relationship Id="rId35233" Type="http://schemas.openxmlformats.org/officeDocument/2006/relationships/hyperlink" Target="http://moneyhero.com.hk" TargetMode="External"/><Relationship Id="rId50870" Type="http://schemas.openxmlformats.org/officeDocument/2006/relationships/hyperlink" Target="http://www.somolend.com" TargetMode="External"/><Relationship Id="rId11261" Type="http://schemas.openxmlformats.org/officeDocument/2006/relationships/hyperlink" Target="http://www.cloudtp.com" TargetMode="External"/><Relationship Id="rId35232" Type="http://schemas.openxmlformats.org/officeDocument/2006/relationships/hyperlink" Target="http://www.moneyfellows.com" TargetMode="External"/><Relationship Id="rId11268" Type="http://schemas.openxmlformats.org/officeDocument/2006/relationships/hyperlink" Target="http://cloudadmin.mx" TargetMode="External"/><Relationship Id="rId35235" Type="http://schemas.openxmlformats.org/officeDocument/2006/relationships/hyperlink" Target="http://moneylib.com" TargetMode="External"/><Relationship Id="rId50876" Type="http://schemas.openxmlformats.org/officeDocument/2006/relationships/hyperlink" Target="https://www.sonofatailor.com/" TargetMode="External"/><Relationship Id="rId11267" Type="http://schemas.openxmlformats.org/officeDocument/2006/relationships/hyperlink" Target="http://www.cloudaccess.com" TargetMode="External"/><Relationship Id="rId35234" Type="http://schemas.openxmlformats.org/officeDocument/2006/relationships/hyperlink" Target="http://www.moneyhero.com.hk/en" TargetMode="External"/><Relationship Id="rId50875" Type="http://schemas.openxmlformats.org/officeDocument/2006/relationships/hyperlink" Target="http://so-much-more.de/" TargetMode="External"/><Relationship Id="rId59209" Type="http://schemas.openxmlformats.org/officeDocument/2006/relationships/hyperlink" Target="http://www.vipplaza.com" TargetMode="External"/><Relationship Id="rId11266" Type="http://schemas.openxmlformats.org/officeDocument/2006/relationships/hyperlink" Target="http://www.cloudacc-inc.com/zh-CN/video.html" TargetMode="External"/><Relationship Id="rId35237" Type="http://schemas.openxmlformats.org/officeDocument/2006/relationships/hyperlink" Target="http://www.moneymail.ru" TargetMode="External"/><Relationship Id="rId50874" Type="http://schemas.openxmlformats.org/officeDocument/2006/relationships/hyperlink" Target="http://www.microgreenfilter.com" TargetMode="External"/><Relationship Id="rId59208" Type="http://schemas.openxmlformats.org/officeDocument/2006/relationships/hyperlink" Target="http://vippianoclub.org/" TargetMode="External"/><Relationship Id="rId11265" Type="http://schemas.openxmlformats.org/officeDocument/2006/relationships/hyperlink" Target="https://cloudacademy.com/" TargetMode="External"/><Relationship Id="rId35236" Type="http://schemas.openxmlformats.org/officeDocument/2006/relationships/hyperlink" Target="http://www.moneylion.com/" TargetMode="External"/><Relationship Id="rId50873" Type="http://schemas.openxmlformats.org/officeDocument/2006/relationships/hyperlink" Target="http://sompharmaceuticals.com" TargetMode="External"/><Relationship Id="rId59207" Type="http://schemas.openxmlformats.org/officeDocument/2006/relationships/hyperlink" Target="http://vipparkingusa.com/" TargetMode="External"/><Relationship Id="rId50889" Type="http://schemas.openxmlformats.org/officeDocument/2006/relationships/hyperlink" Target="http://www.sonendo.com" TargetMode="External"/><Relationship Id="rId50888" Type="http://schemas.openxmlformats.org/officeDocument/2006/relationships/hyperlink" Target="http://www.sonda41.com" TargetMode="External"/><Relationship Id="rId11282" Type="http://schemas.openxmlformats.org/officeDocument/2006/relationships/hyperlink" Target="http://cloudbot.com" TargetMode="External"/><Relationship Id="rId11281" Type="http://schemas.openxmlformats.org/officeDocument/2006/relationships/hyperlink" Target="http://www.cloudboltsoftware.com" TargetMode="External"/><Relationship Id="rId11280" Type="http://schemas.openxmlformats.org/officeDocument/2006/relationships/hyperlink" Target="http://www.cloudblue.com" TargetMode="External"/><Relationship Id="rId49894" Type="http://schemas.openxmlformats.org/officeDocument/2006/relationships/hyperlink" Target="http://slack.com" TargetMode="External"/><Relationship Id="rId59220" Type="http://schemas.openxmlformats.org/officeDocument/2006/relationships/hyperlink" Target="http://www.viptalon.ru" TargetMode="External"/><Relationship Id="rId49893" Type="http://schemas.openxmlformats.org/officeDocument/2006/relationships/hyperlink" Target="http://www.sl8z.com" TargetMode="External"/><Relationship Id="rId49896" Type="http://schemas.openxmlformats.org/officeDocument/2006/relationships/hyperlink" Target="http://www.slamdata.com" TargetMode="External"/><Relationship Id="rId49895" Type="http://schemas.openxmlformats.org/officeDocument/2006/relationships/hyperlink" Target="http://www.slacker.com" TargetMode="External"/><Relationship Id="rId49898" Type="http://schemas.openxmlformats.org/officeDocument/2006/relationships/hyperlink" Target="http://slantrange.com" TargetMode="External"/><Relationship Id="rId49897" Type="http://schemas.openxmlformats.org/officeDocument/2006/relationships/hyperlink" Target="http://slantpoint.co/" TargetMode="External"/><Relationship Id="rId49899" Type="http://schemas.openxmlformats.org/officeDocument/2006/relationships/hyperlink" Target="http://www.linkedin.com/in/matthumphrey" TargetMode="External"/><Relationship Id="rId35228" Type="http://schemas.openxmlformats.org/officeDocument/2006/relationships/hyperlink" Target="https://www.moneybrilliant.com.au/" TargetMode="External"/><Relationship Id="rId59217" Type="http://schemas.openxmlformats.org/officeDocument/2006/relationships/hyperlink" Target="http://vipstore.com" TargetMode="External"/><Relationship Id="rId35227" Type="http://schemas.openxmlformats.org/officeDocument/2006/relationships/hyperlink" Target="http://www.moneybook2u.com" TargetMode="External"/><Relationship Id="rId59216" Type="http://schemas.openxmlformats.org/officeDocument/2006/relationships/hyperlink" Target="http://www.vipshop.com" TargetMode="External"/><Relationship Id="rId59215" Type="http://schemas.openxmlformats.org/officeDocument/2006/relationships/hyperlink" Target="http://www.viporbit.com" TargetMode="External"/><Relationship Id="rId35229" Type="http://schemas.openxmlformats.org/officeDocument/2006/relationships/hyperlink" Target="http://www.mx.com" TargetMode="External"/><Relationship Id="rId59214" Type="http://schemas.openxmlformats.org/officeDocument/2006/relationships/hyperlink" Target="http://www.vipkid.com.cn/" TargetMode="External"/><Relationship Id="rId59213" Type="http://schemas.openxmlformats.org/officeDocument/2006/relationships/hyperlink" Target="http://vipermed.uy/" TargetMode="External"/><Relationship Id="rId59212" Type="http://schemas.openxmlformats.org/officeDocument/2006/relationships/hyperlink" Target="http://viperks.net" TargetMode="External"/><Relationship Id="rId59211" Type="http://schemas.openxmlformats.org/officeDocument/2006/relationships/hyperlink" Target="http://vipaar.com" TargetMode="External"/><Relationship Id="rId59210" Type="http://schemas.openxmlformats.org/officeDocument/2006/relationships/hyperlink" Target="http://www.vip-soul.com" TargetMode="External"/><Relationship Id="rId11275" Type="http://schemas.openxmlformats.org/officeDocument/2006/relationships/hyperlink" Target="http://cloudary.com.cn" TargetMode="External"/><Relationship Id="rId35220" Type="http://schemas.openxmlformats.org/officeDocument/2006/relationships/hyperlink" Target="http://www.moneymover.com" TargetMode="External"/><Relationship Id="rId50883" Type="http://schemas.openxmlformats.org/officeDocument/2006/relationships/hyperlink" Target="http://www.sonarmed.com" TargetMode="External"/><Relationship Id="rId11274" Type="http://schemas.openxmlformats.org/officeDocument/2006/relationships/hyperlink" Target="http://cloudaptitude.com" TargetMode="External"/><Relationship Id="rId50882" Type="http://schemas.openxmlformats.org/officeDocument/2006/relationships/hyperlink" Target="http://www.sonardesign.com" TargetMode="External"/><Relationship Id="rId11273" Type="http://schemas.openxmlformats.org/officeDocument/2006/relationships/hyperlink" Target="http://www.cloudapps.com" TargetMode="External"/><Relationship Id="rId35222" Type="http://schemas.openxmlformats.org/officeDocument/2006/relationships/hyperlink" Target="http://www.moneytoolkit.com" TargetMode="External"/><Relationship Id="rId50881" Type="http://schemas.openxmlformats.org/officeDocument/2006/relationships/hyperlink" Target="http://sonar.me" TargetMode="External"/><Relationship Id="rId11272" Type="http://schemas.openxmlformats.org/officeDocument/2006/relationships/hyperlink" Target="http://cloudant.com" TargetMode="External"/><Relationship Id="rId35221" Type="http://schemas.openxmlformats.org/officeDocument/2006/relationships/hyperlink" Target="http://www.money-on-mobile.net" TargetMode="External"/><Relationship Id="rId50880" Type="http://schemas.openxmlformats.org/officeDocument/2006/relationships/hyperlink" Target="http://sonar.me" TargetMode="External"/><Relationship Id="rId11279" Type="http://schemas.openxmlformats.org/officeDocument/2006/relationships/hyperlink" Target="http://www.cloud66.com" TargetMode="External"/><Relationship Id="rId35224" Type="http://schemas.openxmlformats.org/officeDocument/2006/relationships/hyperlink" Target="http://www.money360.com/" TargetMode="External"/><Relationship Id="rId50887" Type="http://schemas.openxmlformats.org/officeDocument/2006/relationships/hyperlink" Target="http://www.sonavex.com" TargetMode="External"/><Relationship Id="rId11278" Type="http://schemas.openxmlformats.org/officeDocument/2006/relationships/hyperlink" Target="http://mapanything.com" TargetMode="External"/><Relationship Id="rId35223" Type="http://schemas.openxmlformats.org/officeDocument/2006/relationships/hyperlink" Target="http://www.money-wizards.com" TargetMode="External"/><Relationship Id="rId50886" Type="http://schemas.openxmlformats.org/officeDocument/2006/relationships/hyperlink" Target="http://www.sonavation.com" TargetMode="External"/><Relationship Id="rId11277" Type="http://schemas.openxmlformats.org/officeDocument/2006/relationships/hyperlink" Target="http://www.cloudbees.com" TargetMode="External"/><Relationship Id="rId35226" Type="http://schemas.openxmlformats.org/officeDocument/2006/relationships/hyperlink" Target="http://moneybook2u.com" TargetMode="External"/><Relationship Id="rId50885" Type="http://schemas.openxmlformats.org/officeDocument/2006/relationships/hyperlink" Target="http://sonatype.com" TargetMode="External"/><Relationship Id="rId59219" Type="http://schemas.openxmlformats.org/officeDocument/2006/relationships/hyperlink" Target="http://tablevip.com" TargetMode="External"/><Relationship Id="rId11276" Type="http://schemas.openxmlformats.org/officeDocument/2006/relationships/hyperlink" Target="http://cloudbase3.com/" TargetMode="External"/><Relationship Id="rId35225" Type="http://schemas.openxmlformats.org/officeDocument/2006/relationships/hyperlink" Target="https://moneyball.com.au" TargetMode="External"/><Relationship Id="rId50884" Type="http://schemas.openxmlformats.org/officeDocument/2006/relationships/hyperlink" Target="http://www.soundigo.net" TargetMode="External"/><Relationship Id="rId59218" Type="http://schemas.openxmlformats.org/officeDocument/2006/relationships/hyperlink" Target="http://www.vipstore.com" TargetMode="External"/><Relationship Id="rId25899" Type="http://schemas.openxmlformats.org/officeDocument/2006/relationships/hyperlink" Target="http://www.immunservice.com/" TargetMode="External"/><Relationship Id="rId50899" Type="http://schemas.openxmlformats.org/officeDocument/2006/relationships/hyperlink" Target="http://www.songhientertainment.com" TargetMode="External"/><Relationship Id="rId25894" Type="http://schemas.openxmlformats.org/officeDocument/2006/relationships/hyperlink" Target="http://www.immunomix.com" TargetMode="External"/><Relationship Id="rId59231" Type="http://schemas.openxmlformats.org/officeDocument/2006/relationships/hyperlink" Target="http://viralica.com/" TargetMode="External"/><Relationship Id="rId60220" Type="http://schemas.openxmlformats.org/officeDocument/2006/relationships/hyperlink" Target="http://www.waveipt.com" TargetMode="External"/><Relationship Id="rId25893" Type="http://schemas.openxmlformats.org/officeDocument/2006/relationships/hyperlink" Target="http://immunomedics.com" TargetMode="External"/><Relationship Id="rId59230" Type="http://schemas.openxmlformats.org/officeDocument/2006/relationships/hyperlink" Target="http://www.viralheat.com" TargetMode="External"/><Relationship Id="rId25892" Type="http://schemas.openxmlformats.org/officeDocument/2006/relationships/hyperlink" Target="http://immunomeinc.com" TargetMode="External"/><Relationship Id="rId60222" Type="http://schemas.openxmlformats.org/officeDocument/2006/relationships/hyperlink" Target="http://www.wavebroadband.com" TargetMode="External"/><Relationship Id="rId25891" Type="http://schemas.openxmlformats.org/officeDocument/2006/relationships/hyperlink" Target="http://www.immunologix.com" TargetMode="External"/><Relationship Id="rId60221" Type="http://schemas.openxmlformats.org/officeDocument/2006/relationships/hyperlink" Target="http://www.waveapps.com" TargetMode="External"/><Relationship Id="rId25898" Type="http://schemas.openxmlformats.org/officeDocument/2006/relationships/hyperlink" Target="http://www.immunovative.co.il" TargetMode="External"/><Relationship Id="rId60224" Type="http://schemas.openxmlformats.org/officeDocument/2006/relationships/hyperlink" Target="http://www.waveapplication.com" TargetMode="External"/><Relationship Id="rId25897" Type="http://schemas.openxmlformats.org/officeDocument/2006/relationships/hyperlink" Target="http://imvaccine.com" TargetMode="External"/><Relationship Id="rId60223" Type="http://schemas.openxmlformats.org/officeDocument/2006/relationships/hyperlink" Target="http://www.wavecrest.gi" TargetMode="External"/><Relationship Id="rId25896" Type="http://schemas.openxmlformats.org/officeDocument/2006/relationships/hyperlink" Target="http://www.immunotegg.com" TargetMode="External"/><Relationship Id="rId60226" Type="http://schemas.openxmlformats.org/officeDocument/2006/relationships/hyperlink" Target="http://wavesemi.com" TargetMode="External"/><Relationship Id="rId25895" Type="http://schemas.openxmlformats.org/officeDocument/2006/relationships/hyperlink" Target="http://immunophotonics.com" TargetMode="External"/><Relationship Id="rId60225" Type="http://schemas.openxmlformats.org/officeDocument/2006/relationships/hyperlink" Target="http://wavelifesciences.com/" TargetMode="External"/><Relationship Id="rId35217" Type="http://schemas.openxmlformats.org/officeDocument/2006/relationships/hyperlink" Target="http://www.moneydashboard.com" TargetMode="External"/><Relationship Id="rId59228" Type="http://schemas.openxmlformats.org/officeDocument/2006/relationships/hyperlink" Target="http://www.veeraapp.com" TargetMode="External"/><Relationship Id="rId60228" Type="http://schemas.openxmlformats.org/officeDocument/2006/relationships/hyperlink" Target="http://www.waveimaging.com" TargetMode="External"/><Relationship Id="rId11249" Type="http://schemas.openxmlformats.org/officeDocument/2006/relationships/hyperlink" Target="http://cloud.iq" TargetMode="External"/><Relationship Id="rId35216" Type="http://schemas.openxmlformats.org/officeDocument/2006/relationships/hyperlink" Target="http://www.monexo.co" TargetMode="External"/><Relationship Id="rId59227" Type="http://schemas.openxmlformats.org/officeDocument/2006/relationships/hyperlink" Target="http://www.viragelogic.com" TargetMode="External"/><Relationship Id="rId60227" Type="http://schemas.openxmlformats.org/officeDocument/2006/relationships/hyperlink" Target="http://www.wave.com" TargetMode="External"/><Relationship Id="rId11248" Type="http://schemas.openxmlformats.org/officeDocument/2006/relationships/hyperlink" Target="http://cloudinfra.in" TargetMode="External"/><Relationship Id="rId35219" Type="http://schemas.openxmlformats.org/officeDocument/2006/relationships/hyperlink" Target="http://www.moneymailer.com/" TargetMode="External"/><Relationship Id="rId59226" Type="http://schemas.openxmlformats.org/officeDocument/2006/relationships/hyperlink" Target="http://www.viratherapeutics.com/" TargetMode="External"/><Relationship Id="rId11247" Type="http://schemas.openxmlformats.org/officeDocument/2006/relationships/hyperlink" Target="http://cloudimperiumgames.com" TargetMode="External"/><Relationship Id="rId35218" Type="http://schemas.openxmlformats.org/officeDocument/2006/relationships/hyperlink" Target="http://moneyforward.com" TargetMode="External"/><Relationship Id="rId59225" Type="http://schemas.openxmlformats.org/officeDocument/2006/relationships/hyperlink" Target="http://vir2ustechnologies.com" TargetMode="External"/><Relationship Id="rId60229" Type="http://schemas.openxmlformats.org/officeDocument/2006/relationships/hyperlink" Target="http://www.wave7optics.com/" TargetMode="External"/><Relationship Id="rId50890" Type="http://schemas.openxmlformats.org/officeDocument/2006/relationships/hyperlink" Target="http://www.sones.com" TargetMode="External"/><Relationship Id="rId59224" Type="http://schemas.openxmlformats.org/officeDocument/2006/relationships/hyperlink" Target="http://vir-sec.com" TargetMode="External"/><Relationship Id="rId59223" Type="http://schemas.openxmlformats.org/officeDocument/2006/relationships/hyperlink" Target="http://www.viquity.com/" TargetMode="External"/><Relationship Id="rId59222" Type="http://schemas.openxmlformats.org/officeDocument/2006/relationships/hyperlink" Target="http://www.vipventa.com" TargetMode="External"/><Relationship Id="rId59221" Type="http://schemas.openxmlformats.org/officeDocument/2006/relationships/hyperlink" Target="http://www.viptela.com" TargetMode="External"/><Relationship Id="rId11242" Type="http://schemas.openxmlformats.org/officeDocument/2006/relationships/hyperlink" Target="http://www.clouddynamicsinc.com" TargetMode="External"/><Relationship Id="rId50894" Type="http://schemas.openxmlformats.org/officeDocument/2006/relationships/hyperlink" Target="http://www.sonexis.com" TargetMode="External"/><Relationship Id="rId11241" Type="http://schemas.openxmlformats.org/officeDocument/2006/relationships/hyperlink" Target="http://www.clouddx.com" TargetMode="External"/><Relationship Id="rId50893" Type="http://schemas.openxmlformats.org/officeDocument/2006/relationships/hyperlink" Target="http://sonexa.com" TargetMode="External"/><Relationship Id="rId11240" Type="http://schemas.openxmlformats.org/officeDocument/2006/relationships/hyperlink" Target="http://clouddirect.net" TargetMode="External"/><Relationship Id="rId35211" Type="http://schemas.openxmlformats.org/officeDocument/2006/relationships/hyperlink" Target="http://www.monetamatters.com" TargetMode="External"/><Relationship Id="rId50892" Type="http://schemas.openxmlformats.org/officeDocument/2006/relationships/hyperlink" Target="https://www.sonetjob.com" TargetMode="External"/><Relationship Id="rId35210" Type="http://schemas.openxmlformats.org/officeDocument/2006/relationships/hyperlink" Target="http://monetsoftware.com" TargetMode="External"/><Relationship Id="rId50891" Type="http://schemas.openxmlformats.org/officeDocument/2006/relationships/hyperlink" Target="http://www.soneter.com/" TargetMode="External"/><Relationship Id="rId11246" Type="http://schemas.openxmlformats.org/officeDocument/2006/relationships/hyperlink" Target="http://normasugar.ru/" TargetMode="External"/><Relationship Id="rId35213" Type="http://schemas.openxmlformats.org/officeDocument/2006/relationships/hyperlink" Target="http://www.monetizeplus.com" TargetMode="External"/><Relationship Id="rId50898" Type="http://schemas.openxmlformats.org/officeDocument/2006/relationships/hyperlink" Target="http://www.songfor.com" TargetMode="External"/><Relationship Id="rId11245" Type="http://schemas.openxmlformats.org/officeDocument/2006/relationships/hyperlink" Target="http://cloudfloor.com" TargetMode="External"/><Relationship Id="rId35212" Type="http://schemas.openxmlformats.org/officeDocument/2006/relationships/hyperlink" Target="http://www.monetate.com" TargetMode="External"/><Relationship Id="rId50897" Type="http://schemas.openxmlformats.org/officeDocument/2006/relationships/hyperlink" Target="http://songflame.com" TargetMode="External"/><Relationship Id="rId11244" Type="http://schemas.openxmlformats.org/officeDocument/2006/relationships/hyperlink" Target="http://www.pogoplug.com" TargetMode="External"/><Relationship Id="rId35215" Type="http://schemas.openxmlformats.org/officeDocument/2006/relationships/hyperlink" Target="http://www.monexa.com" TargetMode="External"/><Relationship Id="rId50896" Type="http://schemas.openxmlformats.org/officeDocument/2006/relationships/hyperlink" Target="http://songdrop.com" TargetMode="External"/><Relationship Id="rId11243" Type="http://schemas.openxmlformats.org/officeDocument/2006/relationships/hyperlink" Target="http://www.cloud-elements.com" TargetMode="External"/><Relationship Id="rId35214" Type="http://schemas.openxmlformats.org/officeDocument/2006/relationships/hyperlink" Target="http://monetsu.com/" TargetMode="External"/><Relationship Id="rId50895" Type="http://schemas.openxmlformats.org/officeDocument/2006/relationships/hyperlink" Target="http://getsongbird.net/" TargetMode="External"/><Relationship Id="rId59229" Type="http://schemas.openxmlformats.org/officeDocument/2006/relationships/hyperlink" Target="http://viralgains.com" TargetMode="External"/><Relationship Id="rId25889" Type="http://schemas.openxmlformats.org/officeDocument/2006/relationships/hyperlink" Target="http://immunocore.com" TargetMode="External"/><Relationship Id="rId25888" Type="http://schemas.openxmlformats.org/officeDocument/2006/relationships/hyperlink" Target="http://www.imuc.com" TargetMode="External"/><Relationship Id="rId11260" Type="http://schemas.openxmlformats.org/officeDocument/2006/relationships/hyperlink" Target="http://cloudtakeoff.com" TargetMode="External"/><Relationship Id="rId25883" Type="http://schemas.openxmlformats.org/officeDocument/2006/relationships/hyperlink" Target="http://immungene.com" TargetMode="External"/><Relationship Id="rId59242" Type="http://schemas.openxmlformats.org/officeDocument/2006/relationships/hyperlink" Target="http://www.virdocssoftware.com" TargetMode="External"/><Relationship Id="rId25882" Type="http://schemas.openxmlformats.org/officeDocument/2006/relationships/hyperlink" Target="http://www.immunexpress.com" TargetMode="External"/><Relationship Id="rId59241" Type="http://schemas.openxmlformats.org/officeDocument/2006/relationships/hyperlink" Target="http://www.virdia.com" TargetMode="External"/><Relationship Id="rId25881" Type="http://schemas.openxmlformats.org/officeDocument/2006/relationships/hyperlink" Target="http://www.immunexcite.com" TargetMode="External"/><Relationship Id="rId59240" Type="http://schemas.openxmlformats.org/officeDocument/2006/relationships/hyperlink" Target="http://www.virdante.com" TargetMode="External"/><Relationship Id="rId60211" Type="http://schemas.openxmlformats.org/officeDocument/2006/relationships/hyperlink" Target="http://wattblock.com.au" TargetMode="External"/><Relationship Id="rId25880" Type="http://schemas.openxmlformats.org/officeDocument/2006/relationships/hyperlink" Target="http://www.immuneworks.com" TargetMode="External"/><Relationship Id="rId60210" Type="http://schemas.openxmlformats.org/officeDocument/2006/relationships/hyperlink" Target="http://www.wattage.io/" TargetMode="External"/><Relationship Id="rId25887" Type="http://schemas.openxmlformats.org/officeDocument/2006/relationships/hyperlink" Target="http://www.immuno-gum.com" TargetMode="External"/><Relationship Id="rId60213" Type="http://schemas.openxmlformats.org/officeDocument/2006/relationships/hyperlink" Target="http://www.wattcost.com" TargetMode="External"/><Relationship Id="rId25886" Type="http://schemas.openxmlformats.org/officeDocument/2006/relationships/hyperlink" Target="http://www.immunityproject.org" TargetMode="External"/><Relationship Id="rId60212" Type="http://schemas.openxmlformats.org/officeDocument/2006/relationships/hyperlink" Target="http://www.wattbot.com" TargetMode="External"/><Relationship Id="rId25885" Type="http://schemas.openxmlformats.org/officeDocument/2006/relationships/hyperlink" Target="https://www.immun.io" TargetMode="External"/><Relationship Id="rId60215" Type="http://schemas.openxmlformats.org/officeDocument/2006/relationships/hyperlink" Target="http://www.wattio.com" TargetMode="External"/><Relationship Id="rId25884" Type="http://schemas.openxmlformats.org/officeDocument/2006/relationships/hyperlink" Target="http://www.immunicon.com/" TargetMode="External"/><Relationship Id="rId60214" Type="http://schemas.openxmlformats.org/officeDocument/2006/relationships/hyperlink" Target="http://www.wattics.com" TargetMode="External"/><Relationship Id="rId35206" Type="http://schemas.openxmlformats.org/officeDocument/2006/relationships/hyperlink" Target="http://www.monegraph.com/" TargetMode="External"/><Relationship Id="rId59239" Type="http://schemas.openxmlformats.org/officeDocument/2006/relationships/hyperlink" Target="http://www.virax.com.au" TargetMode="External"/><Relationship Id="rId60217" Type="http://schemas.openxmlformats.org/officeDocument/2006/relationships/hyperlink" Target="http://wattvision.com" TargetMode="External"/><Relationship Id="rId35205" Type="http://schemas.openxmlformats.org/officeDocument/2006/relationships/hyperlink" Target="http://moneero.com" TargetMode="External"/><Relationship Id="rId59238" Type="http://schemas.openxmlformats.org/officeDocument/2006/relationships/hyperlink" Target="http://www.viralytics.com" TargetMode="External"/><Relationship Id="rId60216" Type="http://schemas.openxmlformats.org/officeDocument/2006/relationships/hyperlink" Target="http://www.wattpad.com" TargetMode="External"/><Relationship Id="rId11259" Type="http://schemas.openxmlformats.org/officeDocument/2006/relationships/hyperlink" Target="http://www.cloudsustainability.com" TargetMode="External"/><Relationship Id="rId35208" Type="http://schemas.openxmlformats.org/officeDocument/2006/relationships/hyperlink" Target="http://www.monese.com" TargetMode="External"/><Relationship Id="rId59237" Type="http://schemas.openxmlformats.org/officeDocument/2006/relationships/hyperlink" Target="http://www.viraltag.com" TargetMode="External"/><Relationship Id="rId60219" Type="http://schemas.openxmlformats.org/officeDocument/2006/relationships/hyperlink" Target="http://wauwaa.com" TargetMode="External"/><Relationship Id="rId11258" Type="http://schemas.openxmlformats.org/officeDocument/2006/relationships/hyperlink" Target="http://www.cloudsherpas.com" TargetMode="External"/><Relationship Id="rId35207" Type="http://schemas.openxmlformats.org/officeDocument/2006/relationships/hyperlink" Target="http://www.monesbat.com" TargetMode="External"/><Relationship Id="rId59236" Type="http://schemas.openxmlformats.org/officeDocument/2006/relationships/hyperlink" Target="http://www.viraloid.net" TargetMode="External"/><Relationship Id="rId60218" Type="http://schemas.openxmlformats.org/officeDocument/2006/relationships/hyperlink" Target="http://www.wauw.co" TargetMode="External"/><Relationship Id="rId25890" Type="http://schemas.openxmlformats.org/officeDocument/2006/relationships/hyperlink" Target="http://www.immunogen.com" TargetMode="External"/><Relationship Id="rId59235" Type="http://schemas.openxmlformats.org/officeDocument/2006/relationships/hyperlink" Target="http://www.viralninjas.com" TargetMode="External"/><Relationship Id="rId35209" Type="http://schemas.openxmlformats.org/officeDocument/2006/relationships/hyperlink" Target="http://www.monetmobile.com/" TargetMode="External"/><Relationship Id="rId59234" Type="http://schemas.openxmlformats.org/officeDocument/2006/relationships/hyperlink" Target="http://virallyapp.com" TargetMode="External"/><Relationship Id="rId59233" Type="http://schemas.openxmlformats.org/officeDocument/2006/relationships/hyperlink" Target="http://viralize.com" TargetMode="External"/><Relationship Id="rId59232" Type="http://schemas.openxmlformats.org/officeDocument/2006/relationships/hyperlink" Target="http://viraliti.com" TargetMode="External"/><Relationship Id="rId11253" Type="http://schemas.openxmlformats.org/officeDocument/2006/relationships/hyperlink" Target="http://www.cnine.com/" TargetMode="External"/><Relationship Id="rId11252" Type="http://schemas.openxmlformats.org/officeDocument/2006/relationships/hyperlink" Target="http://www.gocloudlogistics.com/" TargetMode="External"/><Relationship Id="rId11251" Type="http://schemas.openxmlformats.org/officeDocument/2006/relationships/hyperlink" Target="http://www.cloudlendinginc.com" TargetMode="External"/><Relationship Id="rId35200" Type="http://schemas.openxmlformats.org/officeDocument/2006/relationships/hyperlink" Target="http://getmondo.co.uk/" TargetMode="External"/><Relationship Id="rId11250" Type="http://schemas.openxmlformats.org/officeDocument/2006/relationships/hyperlink" Target="http://www.cloud-iq.com" TargetMode="External"/><Relationship Id="rId11257" Type="http://schemas.openxmlformats.org/officeDocument/2006/relationships/hyperlink" Target="http://cloudsecuritycorporation.com" TargetMode="External"/><Relationship Id="rId35202" Type="http://schemas.openxmlformats.org/officeDocument/2006/relationships/hyperlink" Target="http://www.mondotaxi.com" TargetMode="External"/><Relationship Id="rId11256" Type="http://schemas.openxmlformats.org/officeDocument/2006/relationships/hyperlink" Target="http://www.cloudprime.net" TargetMode="External"/><Relationship Id="rId35201" Type="http://schemas.openxmlformats.org/officeDocument/2006/relationships/hyperlink" Target="http://www.mondonovo.net" TargetMode="External"/><Relationship Id="rId11255" Type="http://schemas.openxmlformats.org/officeDocument/2006/relationships/hyperlink" Target="http://cloudpractice.ca" TargetMode="External"/><Relationship Id="rId35204" Type="http://schemas.openxmlformats.org/officeDocument/2006/relationships/hyperlink" Target="http://www.monechelle.fr" TargetMode="External"/><Relationship Id="rId11254" Type="http://schemas.openxmlformats.org/officeDocument/2006/relationships/hyperlink" Target="http://cloudpharmaceuticals.com" TargetMode="External"/><Relationship Id="rId35203" Type="http://schemas.openxmlformats.org/officeDocument/2006/relationships/hyperlink" Target="http://www.mondokio.com" TargetMode="External"/><Relationship Id="rId49847" Type="http://schemas.openxmlformats.org/officeDocument/2006/relationships/hyperlink" Target="http://www.skynetlabs.com" TargetMode="External"/><Relationship Id="rId50836" Type="http://schemas.openxmlformats.org/officeDocument/2006/relationships/hyperlink" Target="http://www.solvebio.com" TargetMode="External"/><Relationship Id="rId49846" Type="http://schemas.openxmlformats.org/officeDocument/2006/relationships/hyperlink" Target="http://skyniceland.com" TargetMode="External"/><Relationship Id="rId50835" Type="http://schemas.openxmlformats.org/officeDocument/2006/relationships/hyperlink" Target="http://www.solvemedia.com" TargetMode="External"/><Relationship Id="rId35280" Type="http://schemas.openxmlformats.org/officeDocument/2006/relationships/hyperlink" Target="http://www.monkeysee.com" TargetMode="External"/><Relationship Id="rId49849" Type="http://schemas.openxmlformats.org/officeDocument/2006/relationships/hyperlink" Target="http://skyonic.com" TargetMode="External"/><Relationship Id="rId50834" Type="http://schemas.openxmlformats.org/officeDocument/2006/relationships/hyperlink" Target="http://www.solvaxis.com" TargetMode="External"/><Relationship Id="rId49848" Type="http://schemas.openxmlformats.org/officeDocument/2006/relationships/hyperlink" Target="http://www.taxiwhere.com" TargetMode="External"/><Relationship Id="rId50833" Type="http://schemas.openxmlformats.org/officeDocument/2006/relationships/hyperlink" Target="http://www.solvate.com" TargetMode="External"/><Relationship Id="rId35282" Type="http://schemas.openxmlformats.org/officeDocument/2006/relationships/hyperlink" Target="http://www.monnierfreres.com/" TargetMode="External"/><Relationship Id="rId35281" Type="http://schemas.openxmlformats.org/officeDocument/2006/relationships/hyperlink" Target="http://monkimun.com" TargetMode="External"/><Relationship Id="rId50839" Type="http://schemas.openxmlformats.org/officeDocument/2006/relationships/hyperlink" Target="http://www.solvesting.com" TargetMode="External"/><Relationship Id="rId35284" Type="http://schemas.openxmlformats.org/officeDocument/2006/relationships/hyperlink" Target="http://monoco.jp" TargetMode="External"/><Relationship Id="rId50838" Type="http://schemas.openxmlformats.org/officeDocument/2006/relationships/hyperlink" Target="http://solvedirect.com" TargetMode="External"/><Relationship Id="rId35283" Type="http://schemas.openxmlformats.org/officeDocument/2006/relationships/hyperlink" Target="http://monoconsultants.com" TargetMode="External"/><Relationship Id="rId50837" Type="http://schemas.openxmlformats.org/officeDocument/2006/relationships/hyperlink" Target="http://www.solveboard.com" TargetMode="External"/><Relationship Id="rId49841" Type="http://schemas.openxmlformats.org/officeDocument/2006/relationships/hyperlink" Target="http://www.skymd.com" TargetMode="External"/><Relationship Id="rId49840" Type="http://schemas.openxmlformats.org/officeDocument/2006/relationships/hyperlink" Target="http://www.skymarker.com" TargetMode="External"/><Relationship Id="rId7081" Type="http://schemas.openxmlformats.org/officeDocument/2006/relationships/hyperlink" Target="https://blitz.zone" TargetMode="External"/><Relationship Id="rId49843" Type="http://schemas.openxmlformats.org/officeDocument/2006/relationships/hyperlink" Target="http://paybysky.com" TargetMode="External"/><Relationship Id="rId7080" Type="http://schemas.openxmlformats.org/officeDocument/2006/relationships/hyperlink" Target="https://blitsy.com/" TargetMode="External"/><Relationship Id="rId49842" Type="http://schemas.openxmlformats.org/officeDocument/2006/relationships/hyperlink" Target="http://www.skymet.net/" TargetMode="External"/><Relationship Id="rId49845" Type="http://schemas.openxmlformats.org/officeDocument/2006/relationships/hyperlink" Target="http://www.skymorials.com/" TargetMode="External"/><Relationship Id="rId49844" Type="http://schemas.openxmlformats.org/officeDocument/2006/relationships/hyperlink" Target="http://www.skymind.io" TargetMode="External"/><Relationship Id="rId7074" Type="http://schemas.openxmlformats.org/officeDocument/2006/relationships/hyperlink" Target="http://blispay.com/" TargetMode="External"/><Relationship Id="rId7073" Type="http://schemas.openxmlformats.org/officeDocument/2006/relationships/hyperlink" Target="http://www.blismedia.com" TargetMode="External"/><Relationship Id="rId7072" Type="http://schemas.openxmlformats.org/officeDocument/2006/relationships/hyperlink" Target="http://www.blisby.com" TargetMode="External"/><Relationship Id="rId7071" Type="http://schemas.openxmlformats.org/officeDocument/2006/relationships/hyperlink" Target="http://techcrunch.com/2011/05/19/the-end-of-blippy-as-we-know-it/" TargetMode="External"/><Relationship Id="rId7078" Type="http://schemas.openxmlformats.org/officeDocument/2006/relationships/hyperlink" Target="http://www.blissfulfeetdancestudio.com/" TargetMode="External"/><Relationship Id="rId7077" Type="http://schemas.openxmlformats.org/officeDocument/2006/relationships/hyperlink" Target="http://blisshealthcare.com" TargetMode="External"/><Relationship Id="rId7076" Type="http://schemas.openxmlformats.org/officeDocument/2006/relationships/hyperlink" Target="http://blissmobilemassage.com/" TargetMode="External"/><Relationship Id="rId7075" Type="http://schemas.openxmlformats.org/officeDocument/2006/relationships/hyperlink" Target="http://bliss.ai" TargetMode="External"/><Relationship Id="rId35275" Type="http://schemas.openxmlformats.org/officeDocument/2006/relationships/hyperlink" Target="http://www.monkey-bizness.co.uk" TargetMode="External"/><Relationship Id="rId35274" Type="http://schemas.openxmlformats.org/officeDocument/2006/relationships/hyperlink" Target="http://monkeyanalytics.com" TargetMode="External"/><Relationship Id="rId35277" Type="http://schemas.openxmlformats.org/officeDocument/2006/relationships/hyperlink" Target="http://www.monkey-works.de" TargetMode="External"/><Relationship Id="rId7079" Type="http://schemas.openxmlformats.org/officeDocument/2006/relationships/hyperlink" Target="http://blitab.com/" TargetMode="External"/><Relationship Id="rId35276" Type="http://schemas.openxmlformats.org/officeDocument/2006/relationships/hyperlink" Target="http://mnkypzl.com" TargetMode="External"/><Relationship Id="rId35279" Type="http://schemas.openxmlformats.org/officeDocument/2006/relationships/hyperlink" Target="http://www.monkeylearn.com" TargetMode="External"/><Relationship Id="rId50832" Type="http://schemas.openxmlformats.org/officeDocument/2006/relationships/hyperlink" Target="http://www.solvnetwork.com/" TargetMode="External"/><Relationship Id="rId35278" Type="http://schemas.openxmlformats.org/officeDocument/2006/relationships/hyperlink" Target="http://www.monkeyfind.com" TargetMode="External"/><Relationship Id="rId50831" Type="http://schemas.openxmlformats.org/officeDocument/2006/relationships/hyperlink" Target="http://www.soluto.com" TargetMode="External"/><Relationship Id="rId50830" Type="http://schemas.openxmlformats.org/officeDocument/2006/relationships/hyperlink" Target="http://www.solutionztechnologies.com" TargetMode="External"/><Relationship Id="rId49858" Type="http://schemas.openxmlformats.org/officeDocument/2006/relationships/hyperlink" Target="http://www.skypower.com" TargetMode="External"/><Relationship Id="rId50847" Type="http://schemas.openxmlformats.org/officeDocument/2006/relationships/hyperlink" Target="http://www.solyndra.com" TargetMode="External"/><Relationship Id="rId49857" Type="http://schemas.openxmlformats.org/officeDocument/2006/relationships/hyperlink" Target="http://www.skyportsystems.com/" TargetMode="External"/><Relationship Id="rId50846" Type="http://schemas.openxmlformats.org/officeDocument/2006/relationships/hyperlink" Target="http://www.solx.com" TargetMode="External"/><Relationship Id="rId50845" Type="http://schemas.openxmlformats.org/officeDocument/2006/relationships/hyperlink" Target="http://solvvy.com/" TargetMode="External"/><Relationship Id="rId49859" Type="http://schemas.openxmlformats.org/officeDocument/2006/relationships/hyperlink" Target="http://www.skyranksystem.com/" TargetMode="External"/><Relationship Id="rId50844" Type="http://schemas.openxmlformats.org/officeDocument/2006/relationships/hyperlink" Target="http://www.solvoyo.com" TargetMode="External"/><Relationship Id="rId35271" Type="http://schemas.openxmlformats.org/officeDocument/2006/relationships/hyperlink" Target="http://www.monitor110.com" TargetMode="External"/><Relationship Id="rId35270" Type="http://schemas.openxmlformats.org/officeDocument/2006/relationships/hyperlink" Target="http://www.monitormymeds.com" TargetMode="External"/><Relationship Id="rId35273" Type="http://schemas.openxmlformats.org/officeDocument/2006/relationships/hyperlink" Target="http://www.monitortechgrp.com" TargetMode="External"/><Relationship Id="rId50849" Type="http://schemas.openxmlformats.org/officeDocument/2006/relationships/hyperlink" Target="http://www.soma-analytics.com" TargetMode="External"/><Relationship Id="rId35272" Type="http://schemas.openxmlformats.org/officeDocument/2006/relationships/hyperlink" Target="http://www.monitoringdivision.com" TargetMode="External"/><Relationship Id="rId50848" Type="http://schemas.openxmlformats.org/officeDocument/2006/relationships/hyperlink" Target="http://drinksoma.com" TargetMode="External"/><Relationship Id="rId49850" Type="http://schemas.openxmlformats.org/officeDocument/2006/relationships/hyperlink" Target="http://www.skypasser.ru/" TargetMode="External"/><Relationship Id="rId49852" Type="http://schemas.openxmlformats.org/officeDocument/2006/relationships/hyperlink" Target="http://www.skype.com" TargetMode="External"/><Relationship Id="rId49851" Type="http://schemas.openxmlformats.org/officeDocument/2006/relationships/hyperlink" Target="http://www.skypaz.com" TargetMode="External"/><Relationship Id="rId7070" Type="http://schemas.openxmlformats.org/officeDocument/2006/relationships/hyperlink" Target="http://blippy.com" TargetMode="External"/><Relationship Id="rId49854" Type="http://schemas.openxmlformats.org/officeDocument/2006/relationships/hyperlink" Target="http://skypicker.com" TargetMode="External"/><Relationship Id="rId49853" Type="http://schemas.openxmlformats.org/officeDocument/2006/relationships/hyperlink" Target="http://skyphrase.com" TargetMode="External"/><Relationship Id="rId49856" Type="http://schemas.openxmlformats.org/officeDocument/2006/relationships/hyperlink" Target="http://www.skypilot.com" TargetMode="External"/><Relationship Id="rId49855" Type="http://schemas.openxmlformats.org/officeDocument/2006/relationships/hyperlink" Target="https://www.skypicker.com" TargetMode="External"/><Relationship Id="rId7063" Type="http://schemas.openxmlformats.org/officeDocument/2006/relationships/hyperlink" Target="http://www.joinblinq.com/" TargetMode="External"/><Relationship Id="rId7062" Type="http://schemas.openxmlformats.org/officeDocument/2006/relationships/hyperlink" Target="http://www.blinpick.com" TargetMode="External"/><Relationship Id="rId7061" Type="http://schemas.openxmlformats.org/officeDocument/2006/relationships/hyperlink" Target="http://blinkt.com" TargetMode="External"/><Relationship Id="rId7060" Type="http://schemas.openxmlformats.org/officeDocument/2006/relationships/hyperlink" Target="http://blinkiverse.com" TargetMode="External"/><Relationship Id="rId7067" Type="http://schemas.openxmlformats.org/officeDocument/2006/relationships/hyperlink" Target="http://blip.com" TargetMode="External"/><Relationship Id="rId7066" Type="http://schemas.openxmlformats.org/officeDocument/2006/relationships/hyperlink" Target="http://www.blinqnetworks.com" TargetMode="External"/><Relationship Id="rId7065" Type="http://schemas.openxmlformats.org/officeDocument/2006/relationships/hyperlink" Target="http://www.blinqmedia.com" TargetMode="External"/><Relationship Id="rId7064" Type="http://schemas.openxmlformats.org/officeDocument/2006/relationships/hyperlink" Target="http://blinq.me/" TargetMode="External"/><Relationship Id="rId35264" Type="http://schemas.openxmlformats.org/officeDocument/2006/relationships/hyperlink" Target="http://monii.com" TargetMode="External"/><Relationship Id="rId35263" Type="http://schemas.openxmlformats.org/officeDocument/2006/relationships/hyperlink" Target="http://www.monicahealthcare.com" TargetMode="External"/><Relationship Id="rId7069" Type="http://schemas.openxmlformats.org/officeDocument/2006/relationships/hyperlink" Target="http://www.blippex.org" TargetMode="External"/><Relationship Id="rId35266" Type="http://schemas.openxmlformats.org/officeDocument/2006/relationships/hyperlink" Target="http://www.monis.com/" TargetMode="External"/><Relationship Id="rId7068" Type="http://schemas.openxmlformats.org/officeDocument/2006/relationships/hyperlink" Target="http://www.blippar.com" TargetMode="External"/><Relationship Id="rId35265" Type="http://schemas.openxmlformats.org/officeDocument/2006/relationships/hyperlink" Target="http://monikerguitars.com" TargetMode="External"/><Relationship Id="rId35268" Type="http://schemas.openxmlformats.org/officeDocument/2006/relationships/hyperlink" Target="http://www.monitor.cl/" TargetMode="External"/><Relationship Id="rId50843" Type="http://schemas.openxmlformats.org/officeDocument/2006/relationships/hyperlink" Target="http://solvonics.com" TargetMode="External"/><Relationship Id="rId35267" Type="http://schemas.openxmlformats.org/officeDocument/2006/relationships/hyperlink" Target="http://www.monitise.com" TargetMode="External"/><Relationship Id="rId50842" Type="http://schemas.openxmlformats.org/officeDocument/2006/relationships/hyperlink" Target="https://solvosoft.com" TargetMode="External"/><Relationship Id="rId50841" Type="http://schemas.openxmlformats.org/officeDocument/2006/relationships/hyperlink" Target="http://www.solview.com/" TargetMode="External"/><Relationship Id="rId35269" Type="http://schemas.openxmlformats.org/officeDocument/2006/relationships/hyperlink" Target="http://monitorbacklinks.com" TargetMode="External"/><Relationship Id="rId50840" Type="http://schemas.openxmlformats.org/officeDocument/2006/relationships/hyperlink" Target="http://www.solviasolar.com" TargetMode="External"/><Relationship Id="rId49869" Type="http://schemas.openxmlformats.org/officeDocument/2006/relationships/hyperlink" Target="http://skysense.co" TargetMode="External"/><Relationship Id="rId50858" Type="http://schemas.openxmlformats.org/officeDocument/2006/relationships/hyperlink" Target="http://www.somaxon.com" TargetMode="External"/><Relationship Id="rId49868" Type="http://schemas.openxmlformats.org/officeDocument/2006/relationships/hyperlink" Target="http://www.skyscraper.io" TargetMode="External"/><Relationship Id="rId50857" Type="http://schemas.openxmlformats.org/officeDocument/2006/relationships/hyperlink" Target="http://www.somatixinc.com" TargetMode="External"/><Relationship Id="rId50856" Type="http://schemas.openxmlformats.org/officeDocument/2006/relationships/hyperlink" Target="http://somarkinnovations.com" TargetMode="External"/><Relationship Id="rId50855" Type="http://schemas.openxmlformats.org/officeDocument/2006/relationships/hyperlink" Target="http://somanyceramics.com" TargetMode="External"/><Relationship Id="rId11293" Type="http://schemas.openxmlformats.org/officeDocument/2006/relationships/hyperlink" Target="http://www.cloudcontrol.com" TargetMode="External"/><Relationship Id="rId35260" Type="http://schemas.openxmlformats.org/officeDocument/2006/relationships/hyperlink" Target="https://moni.com" TargetMode="External"/><Relationship Id="rId11292" Type="http://schemas.openxmlformats.org/officeDocument/2006/relationships/hyperlink" Target="http://www.cloudcodes.com" TargetMode="External"/><Relationship Id="rId11291" Type="http://schemas.openxmlformats.org/officeDocument/2006/relationships/hyperlink" Target="http://www.cloudcityukltd.com" TargetMode="External"/><Relationship Id="rId35262" Type="http://schemas.openxmlformats.org/officeDocument/2006/relationships/hyperlink" Target="http://monicaandandy.com" TargetMode="External"/><Relationship Id="rId11290" Type="http://schemas.openxmlformats.org/officeDocument/2006/relationships/hyperlink" Target="http://www.getcloudcherry.com" TargetMode="External"/><Relationship Id="rId35261" Type="http://schemas.openxmlformats.org/officeDocument/2006/relationships/hyperlink" Target="http://getmoni.com" TargetMode="External"/><Relationship Id="rId50859" Type="http://schemas.openxmlformats.org/officeDocument/2006/relationships/hyperlink" Target="http://someecards.com" TargetMode="External"/><Relationship Id="rId49861" Type="http://schemas.openxmlformats.org/officeDocument/2006/relationships/hyperlink" Target="http://skyridetechnology.com/" TargetMode="External"/><Relationship Id="rId49860" Type="http://schemas.openxmlformats.org/officeDocument/2006/relationships/hyperlink" Target="http://www.skyrecon.com" TargetMode="External"/><Relationship Id="rId49863" Type="http://schemas.openxmlformats.org/officeDocument/2006/relationships/hyperlink" Target="http://theskyriver.com" TargetMode="External"/><Relationship Id="rId49862" Type="http://schemas.openxmlformats.org/officeDocument/2006/relationships/hyperlink" Target="http://www.skyrider.com" TargetMode="External"/><Relationship Id="rId49865" Type="http://schemas.openxmlformats.org/officeDocument/2006/relationships/hyperlink" Target="http://www.skyrobotic.com" TargetMode="External"/><Relationship Id="rId49864" Type="http://schemas.openxmlformats.org/officeDocument/2006/relationships/hyperlink" Target="http://skyroam.com/" TargetMode="External"/><Relationship Id="rId49867" Type="http://schemas.openxmlformats.org/officeDocument/2006/relationships/hyperlink" Target="http://skyscanner.com" TargetMode="External"/><Relationship Id="rId49866" Type="http://schemas.openxmlformats.org/officeDocument/2006/relationships/hyperlink" Target="http://www.skyrockit.com" TargetMode="External"/><Relationship Id="rId7096" Type="http://schemas.openxmlformats.org/officeDocument/2006/relationships/hyperlink" Target="http://www.chooseblocks.com/" TargetMode="External"/><Relationship Id="rId7095" Type="http://schemas.openxmlformats.org/officeDocument/2006/relationships/hyperlink" Target="http://www.blockpeek.com" TargetMode="External"/><Relationship Id="rId7094" Type="http://schemas.openxmlformats.org/officeDocument/2006/relationships/hyperlink" Target="http://www.blockcypher.com/" TargetMode="External"/><Relationship Id="rId7093" Type="http://schemas.openxmlformats.org/officeDocument/2006/relationships/hyperlink" Target="http://blockchain.com/" TargetMode="External"/><Relationship Id="rId7099" Type="http://schemas.openxmlformats.org/officeDocument/2006/relationships/hyperlink" Target="http://blockstream.com/" TargetMode="External"/><Relationship Id="rId7098" Type="http://schemas.openxmlformats.org/officeDocument/2006/relationships/hyperlink" Target="https://www.blockspring.com/" TargetMode="External"/><Relationship Id="rId49870" Type="http://schemas.openxmlformats.org/officeDocument/2006/relationships/hyperlink" Target="http://www.skysheet.com" TargetMode="External"/><Relationship Id="rId7097" Type="http://schemas.openxmlformats.org/officeDocument/2006/relationships/hyperlink" Target="http://blockscore.com" TargetMode="External"/><Relationship Id="rId11286" Type="http://schemas.openxmlformats.org/officeDocument/2006/relationships/hyperlink" Target="http://cloudcam.co" TargetMode="External"/><Relationship Id="rId35253" Type="http://schemas.openxmlformats.org/officeDocument/2006/relationships/hyperlink" Target="http://moneyveo.com" TargetMode="External"/><Relationship Id="rId50850" Type="http://schemas.openxmlformats.org/officeDocument/2006/relationships/hyperlink" Target="http://www.somabarcelona.com" TargetMode="External"/><Relationship Id="rId11285" Type="http://schemas.openxmlformats.org/officeDocument/2006/relationships/hyperlink" Target="http://cloudcade.com" TargetMode="External"/><Relationship Id="rId35252" Type="http://schemas.openxmlformats.org/officeDocument/2006/relationships/hyperlink" Target="http://moneytree.jp" TargetMode="External"/><Relationship Id="rId11284" Type="http://schemas.openxmlformats.org/officeDocument/2006/relationships/hyperlink" Target="http://www.cloudbyte.com" TargetMode="External"/><Relationship Id="rId35255" Type="http://schemas.openxmlformats.org/officeDocument/2006/relationships/hyperlink" Target="http://www.mongodb.com" TargetMode="External"/><Relationship Id="rId11283" Type="http://schemas.openxmlformats.org/officeDocument/2006/relationships/hyperlink" Target="http://www.cloudbuild.co.za" TargetMode="External"/><Relationship Id="rId35254" Type="http://schemas.openxmlformats.org/officeDocument/2006/relationships/hyperlink" Target="http://grassometer.com" TargetMode="External"/><Relationship Id="rId35257" Type="http://schemas.openxmlformats.org/officeDocument/2006/relationships/hyperlink" Target="http://mongosluice.com/" TargetMode="External"/><Relationship Id="rId50854" Type="http://schemas.openxmlformats.org/officeDocument/2006/relationships/hyperlink" Target="http://somalogic.com" TargetMode="External"/><Relationship Id="rId11289" Type="http://schemas.openxmlformats.org/officeDocument/2006/relationships/hyperlink" Target="http://www.cloudcheckr.com" TargetMode="External"/><Relationship Id="rId35256" Type="http://schemas.openxmlformats.org/officeDocument/2006/relationships/hyperlink" Target="http://compose.io" TargetMode="External"/><Relationship Id="rId50853" Type="http://schemas.openxmlformats.org/officeDocument/2006/relationships/hyperlink" Target="http://somaehealth.com" TargetMode="External"/><Relationship Id="rId11288" Type="http://schemas.openxmlformats.org/officeDocument/2006/relationships/hyperlink" Target="http://cloudcase.co" TargetMode="External"/><Relationship Id="rId35259" Type="http://schemas.openxmlformats.org/officeDocument/2006/relationships/hyperlink" Target="http://moni.com/" TargetMode="External"/><Relationship Id="rId50852" Type="http://schemas.openxmlformats.org/officeDocument/2006/relationships/hyperlink" Target="http://somabarkickstarter.com/" TargetMode="External"/><Relationship Id="rId11287" Type="http://schemas.openxmlformats.org/officeDocument/2006/relationships/hyperlink" Target="http://cloudcar.com" TargetMode="External"/><Relationship Id="rId35258" Type="http://schemas.openxmlformats.org/officeDocument/2006/relationships/hyperlink" Target="https://moni.com.ar/" TargetMode="External"/><Relationship Id="rId50851" Type="http://schemas.openxmlformats.org/officeDocument/2006/relationships/hyperlink" Target="http://www.somanetworks.com" TargetMode="External"/><Relationship Id="rId50869" Type="http://schemas.openxmlformats.org/officeDocument/2006/relationships/hyperlink" Target="http://www.somoglobal.com" TargetMode="External"/><Relationship Id="rId49879" Type="http://schemas.openxmlformats.org/officeDocument/2006/relationships/hyperlink" Target="http://www.skytran.us/" TargetMode="External"/><Relationship Id="rId50868" Type="http://schemas.openxmlformats.org/officeDocument/2006/relationships/hyperlink" Target="http://www.somnusthera.com" TargetMode="External"/><Relationship Id="rId50867" Type="http://schemas.openxmlformats.org/officeDocument/2006/relationships/hyperlink" Target="http://somnomed.com/" TargetMode="External"/><Relationship Id="rId50866" Type="http://schemas.openxmlformats.org/officeDocument/2006/relationships/hyperlink" Target="http://www.somniumtech.com" TargetMode="External"/><Relationship Id="rId35251" Type="http://schemas.openxmlformats.org/officeDocument/2006/relationships/hyperlink" Target="https://moneytis.com" TargetMode="External"/><Relationship Id="rId35250" Type="http://schemas.openxmlformats.org/officeDocument/2006/relationships/hyperlink" Target="http://moneythink.org" TargetMode="External"/><Relationship Id="rId49872" Type="http://schemas.openxmlformats.org/officeDocument/2006/relationships/hyperlink" Target="http://www.mariadb.com" TargetMode="External"/><Relationship Id="rId49871" Type="http://schemas.openxmlformats.org/officeDocument/2006/relationships/hyperlink" Target="http://skyspecs.com" TargetMode="External"/><Relationship Id="rId49874" Type="http://schemas.openxmlformats.org/officeDocument/2006/relationships/hyperlink" Target="http://www.skystreammarkets.com" TargetMode="External"/><Relationship Id="rId49873" Type="http://schemas.openxmlformats.org/officeDocument/2006/relationships/hyperlink" Target="http://www.skystems.com" TargetMode="External"/><Relationship Id="rId7092" Type="http://schemas.openxmlformats.org/officeDocument/2006/relationships/hyperlink" Target="http://blockboard.org" TargetMode="External"/><Relationship Id="rId49876" Type="http://schemas.openxmlformats.org/officeDocument/2006/relationships/hyperlink" Target="http://skytechnicaus.com" TargetMode="External"/><Relationship Id="rId7091" Type="http://schemas.openxmlformats.org/officeDocument/2006/relationships/hyperlink" Target="http://www.blockbeacon.com" TargetMode="External"/><Relationship Id="rId49875" Type="http://schemas.openxmlformats.org/officeDocument/2006/relationships/hyperlink" Target="http://www.skytap.com" TargetMode="External"/><Relationship Id="rId7090" Type="http://schemas.openxmlformats.org/officeDocument/2006/relationships/hyperlink" Target="http://blockavenue.com" TargetMode="External"/><Relationship Id="rId49878" Type="http://schemas.openxmlformats.org/officeDocument/2006/relationships/hyperlink" Target="http://www.skytooth.com/" TargetMode="External"/><Relationship Id="rId49877" Type="http://schemas.openxmlformats.org/officeDocument/2006/relationships/hyperlink" Target="http://skytide.com" TargetMode="External"/><Relationship Id="rId7085" Type="http://schemas.openxmlformats.org/officeDocument/2006/relationships/hyperlink" Target="http://www.blizuu.com" TargetMode="External"/><Relationship Id="rId7084" Type="http://schemas.openxmlformats.org/officeDocument/2006/relationships/hyperlink" Target="http://www.blitzpick.co" TargetMode="External"/><Relationship Id="rId35249" Type="http://schemas.openxmlformats.org/officeDocument/2006/relationships/hyperlink" Target="http://www.moneystream.com" TargetMode="External"/><Relationship Id="rId7083" Type="http://schemas.openxmlformats.org/officeDocument/2006/relationships/hyperlink" Target="http://www.blitzlocal.com" TargetMode="External"/><Relationship Id="rId7082" Type="http://schemas.openxmlformats.org/officeDocument/2006/relationships/hyperlink" Target="http://blitzen.com/" TargetMode="External"/><Relationship Id="rId7089" Type="http://schemas.openxmlformats.org/officeDocument/2006/relationships/hyperlink" Target="https://www.blockai.com/" TargetMode="External"/><Relationship Id="rId7088" Type="http://schemas.openxmlformats.org/officeDocument/2006/relationships/hyperlink" Target="http://blockademedical.com" TargetMode="External"/><Relationship Id="rId7087" Type="http://schemas.openxmlformats.org/officeDocument/2006/relationships/hyperlink" Target="https://www.bloc.io" TargetMode="External"/><Relationship Id="rId49881" Type="http://schemas.openxmlformats.org/officeDocument/2006/relationships/hyperlink" Target="http://www.skytree.com.hk" TargetMode="External"/><Relationship Id="rId7086" Type="http://schemas.openxmlformats.org/officeDocument/2006/relationships/hyperlink" Target="http://blizzfull.com" TargetMode="External"/><Relationship Id="rId49880" Type="http://schemas.openxmlformats.org/officeDocument/2006/relationships/hyperlink" Target="http://www.skytree.net" TargetMode="External"/><Relationship Id="rId11297" Type="http://schemas.openxmlformats.org/officeDocument/2006/relationships/hyperlink" Target="https://www.cloudcutout.com/" TargetMode="External"/><Relationship Id="rId35242" Type="http://schemas.openxmlformats.org/officeDocument/2006/relationships/hyperlink" Target="https://www.moneypool.mx/" TargetMode="External"/><Relationship Id="rId50861" Type="http://schemas.openxmlformats.org/officeDocument/2006/relationships/hyperlink" Target="http://sometrics.com" TargetMode="External"/><Relationship Id="rId11296" Type="http://schemas.openxmlformats.org/officeDocument/2006/relationships/hyperlink" Target="http://www.cloudcrowd.com" TargetMode="External"/><Relationship Id="rId35241" Type="http://schemas.openxmlformats.org/officeDocument/2006/relationships/hyperlink" Target="http://www.moneymenttor.com" TargetMode="External"/><Relationship Id="rId50860" Type="http://schemas.openxmlformats.org/officeDocument/2006/relationships/hyperlink" Target="http://www.somethingindie.com" TargetMode="External"/><Relationship Id="rId11295" Type="http://schemas.openxmlformats.org/officeDocument/2006/relationships/hyperlink" Target="http://cloudcover.net" TargetMode="External"/><Relationship Id="rId35244" Type="http://schemas.openxmlformats.org/officeDocument/2006/relationships/hyperlink" Target="http://www.moneyreef.com" TargetMode="External"/><Relationship Id="rId11294" Type="http://schemas.openxmlformats.org/officeDocument/2006/relationships/hyperlink" Target="http://cloudcoreo.com" TargetMode="External"/><Relationship Id="rId35243" Type="http://schemas.openxmlformats.org/officeDocument/2006/relationships/hyperlink" Target="http://www.moneypush.com" TargetMode="External"/><Relationship Id="rId35246" Type="http://schemas.openxmlformats.org/officeDocument/2006/relationships/hyperlink" Target="http://www.moneysmart.sg" TargetMode="External"/><Relationship Id="rId50865" Type="http://schemas.openxmlformats.org/officeDocument/2006/relationships/hyperlink" Target="http://somnatherapeutics.com" TargetMode="External"/><Relationship Id="rId35245" Type="http://schemas.openxmlformats.org/officeDocument/2006/relationships/hyperlink" Target="http://www.hitbills.com" TargetMode="External"/><Relationship Id="rId50864" Type="http://schemas.openxmlformats.org/officeDocument/2006/relationships/hyperlink" Target="http://www.sommetrics.com/" TargetMode="External"/><Relationship Id="rId11299" Type="http://schemas.openxmlformats.org/officeDocument/2006/relationships/hyperlink" Target="http://clouddesk.io/" TargetMode="External"/><Relationship Id="rId35248" Type="http://schemas.openxmlformats.org/officeDocument/2006/relationships/hyperlink" Target="http://www.moneyspyder.co.uk" TargetMode="External"/><Relationship Id="rId50863" Type="http://schemas.openxmlformats.org/officeDocument/2006/relationships/hyperlink" Target="http://somewrite.jp" TargetMode="External"/><Relationship Id="rId11298" Type="http://schemas.openxmlformats.org/officeDocument/2006/relationships/hyperlink" Target="http://www.cloudemy.com/" TargetMode="External"/><Relationship Id="rId35247" Type="http://schemas.openxmlformats.org/officeDocument/2006/relationships/hyperlink" Target="http://moneysoft.com.au" TargetMode="External"/><Relationship Id="rId50862" Type="http://schemas.openxmlformats.org/officeDocument/2006/relationships/hyperlink" Target="http://www.somewhere.com" TargetMode="External"/><Relationship Id="rId25836" Type="http://schemas.openxmlformats.org/officeDocument/2006/relationships/hyperlink" Target="http://img-ads.com/" TargetMode="External"/><Relationship Id="rId49803" Type="http://schemas.openxmlformats.org/officeDocument/2006/relationships/hyperlink" Target="http://www.skycryptor.com" TargetMode="External"/><Relationship Id="rId25835" Type="http://schemas.openxmlformats.org/officeDocument/2006/relationships/hyperlink" Target="http://imevax.com" TargetMode="External"/><Relationship Id="rId49802" Type="http://schemas.openxmlformats.org/officeDocument/2006/relationships/hyperlink" Target="http://www.skycross.com" TargetMode="External"/><Relationship Id="rId25834" Type="http://schemas.openxmlformats.org/officeDocument/2006/relationships/hyperlink" Target="http://imerit.net" TargetMode="External"/><Relationship Id="rId49805" Type="http://schemas.openxmlformats.org/officeDocument/2006/relationships/hyperlink" Target="http://www.skydata.com" TargetMode="External"/><Relationship Id="rId25833" Type="http://schemas.openxmlformats.org/officeDocument/2006/relationships/hyperlink" Target="http://imerit.net/" TargetMode="External"/><Relationship Id="rId49804" Type="http://schemas.openxmlformats.org/officeDocument/2006/relationships/hyperlink" Target="http://www.skycure.com" TargetMode="External"/><Relationship Id="rId49807" Type="http://schemas.openxmlformats.org/officeDocument/2006/relationships/hyperlink" Target="http://www.skydesks.com/" TargetMode="External"/><Relationship Id="rId25839" Type="http://schemas.openxmlformats.org/officeDocument/2006/relationships/hyperlink" Target="http://www.imgscrimmage.com" TargetMode="External"/><Relationship Id="rId49806" Type="http://schemas.openxmlformats.org/officeDocument/2006/relationships/hyperlink" Target="http://skydeck.com" TargetMode="External"/><Relationship Id="rId25838" Type="http://schemas.openxmlformats.org/officeDocument/2006/relationships/hyperlink" Target="https://www.imgix.com" TargetMode="External"/><Relationship Id="rId49809" Type="http://schemas.openxmlformats.org/officeDocument/2006/relationships/hyperlink" Target="http://www.skydox.com" TargetMode="External"/><Relationship Id="rId25837" Type="http://schemas.openxmlformats.org/officeDocument/2006/relationships/hyperlink" Target="http://imgfave.com" TargetMode="External"/><Relationship Id="rId49808" Type="http://schemas.openxmlformats.org/officeDocument/2006/relationships/hyperlink" Target="http://skyd.io/" TargetMode="External"/><Relationship Id="rId25832" Type="http://schemas.openxmlformats.org/officeDocument/2006/relationships/hyperlink" Target="http://www.imergypower.com" TargetMode="External"/><Relationship Id="rId25831" Type="http://schemas.openxmlformats.org/officeDocument/2006/relationships/hyperlink" Target="http://imer.biz/" TargetMode="External"/><Relationship Id="rId25830" Type="http://schemas.openxmlformats.org/officeDocument/2006/relationships/hyperlink" Target="http://www.imente.com" TargetMode="External"/><Relationship Id="rId49801" Type="http://schemas.openxmlformats.org/officeDocument/2006/relationships/hyperlink" Target="http://www.skycheckin.com" TargetMode="External"/><Relationship Id="rId49800" Type="http://schemas.openxmlformats.org/officeDocument/2006/relationships/hyperlink" Target="http://skycatch.com" TargetMode="External"/><Relationship Id="rId25825" Type="http://schemas.openxmlformats.org/officeDocument/2006/relationships/hyperlink" Target="http://www.imedx.com" TargetMode="External"/><Relationship Id="rId49814" Type="http://schemas.openxmlformats.org/officeDocument/2006/relationships/hyperlink" Target="http://www.skyetek.com" TargetMode="External"/><Relationship Id="rId50803" Type="http://schemas.openxmlformats.org/officeDocument/2006/relationships/hyperlink" Target="http://www.soloingles.com" TargetMode="External"/><Relationship Id="rId25824" Type="http://schemas.openxmlformats.org/officeDocument/2006/relationships/hyperlink" Target="http://www.imedo.de" TargetMode="External"/><Relationship Id="rId49813" Type="http://schemas.openxmlformats.org/officeDocument/2006/relationships/hyperlink" Target="http://www.skyera.com" TargetMode="External"/><Relationship Id="rId50802" Type="http://schemas.openxmlformats.org/officeDocument/2006/relationships/hyperlink" Target="http://www.solohealth.com" TargetMode="External"/><Relationship Id="rId25823" Type="http://schemas.openxmlformats.org/officeDocument/2006/relationships/hyperlink" Target="http://www.imedix.com" TargetMode="External"/><Relationship Id="rId49816" Type="http://schemas.openxmlformats.org/officeDocument/2006/relationships/hyperlink" Target="http://www.skyfiber.com" TargetMode="External"/><Relationship Id="rId50801" Type="http://schemas.openxmlformats.org/officeDocument/2006/relationships/hyperlink" Target="http://solocam.me/" TargetMode="External"/><Relationship Id="rId25822" Type="http://schemas.openxmlformats.org/officeDocument/2006/relationships/hyperlink" Target="http://www.imedicor.com" TargetMode="External"/><Relationship Id="rId49815" Type="http://schemas.openxmlformats.org/officeDocument/2006/relationships/hyperlink" Target="http://skyfilabs.com" TargetMode="External"/><Relationship Id="rId50800" Type="http://schemas.openxmlformats.org/officeDocument/2006/relationships/hyperlink" Target="http://www.gosolo.ng" TargetMode="External"/><Relationship Id="rId25829" Type="http://schemas.openxmlformats.org/officeDocument/2006/relationships/hyperlink" Target="http://www.imemories.com" TargetMode="External"/><Relationship Id="rId49818" Type="http://schemas.openxmlformats.org/officeDocument/2006/relationships/hyperlink" Target="http://www.operasoftware.com/operators" TargetMode="External"/><Relationship Id="rId50807" Type="http://schemas.openxmlformats.org/officeDocument/2006/relationships/hyperlink" Target="http://www.solopower.com" TargetMode="External"/><Relationship Id="rId25828" Type="http://schemas.openxmlformats.org/officeDocument/2006/relationships/hyperlink" Target="http://www.imeigu.com/" TargetMode="External"/><Relationship Id="rId49817" Type="http://schemas.openxmlformats.org/officeDocument/2006/relationships/hyperlink" Target="http://www.skyfii.io/" TargetMode="External"/><Relationship Id="rId50806" Type="http://schemas.openxmlformats.org/officeDocument/2006/relationships/hyperlink" Target="http://www.solomonedwards.com/" TargetMode="External"/><Relationship Id="rId25827" Type="http://schemas.openxmlformats.org/officeDocument/2006/relationships/hyperlink" Target="http://www.imegagroup.com/" TargetMode="External"/><Relationship Id="rId50805" Type="http://schemas.openxmlformats.org/officeDocument/2006/relationships/hyperlink" Target="http://solomotechnology.com" TargetMode="External"/><Relationship Id="rId25826" Type="http://schemas.openxmlformats.org/officeDocument/2006/relationships/hyperlink" Target="http://www.imeem.com" TargetMode="External"/><Relationship Id="rId49819" Type="http://schemas.openxmlformats.org/officeDocument/2006/relationships/hyperlink" Target="http://www.skyformation.com/" TargetMode="External"/><Relationship Id="rId50804" Type="http://schemas.openxmlformats.org/officeDocument/2006/relationships/hyperlink" Target="http://www.sololearn.com/" TargetMode="External"/><Relationship Id="rId50809" Type="http://schemas.openxmlformats.org/officeDocument/2006/relationships/hyperlink" Target="http://www.solorein.com" TargetMode="External"/><Relationship Id="rId50808" Type="http://schemas.openxmlformats.org/officeDocument/2006/relationships/hyperlink" Target="http://www.solopro.com" TargetMode="External"/><Relationship Id="rId25821" Type="http://schemas.openxmlformats.org/officeDocument/2006/relationships/hyperlink" Target="http://www.imedicare.com" TargetMode="External"/><Relationship Id="rId49810" Type="http://schemas.openxmlformats.org/officeDocument/2006/relationships/hyperlink" Target="http://www.skyeassociatesllc.com" TargetMode="External"/><Relationship Id="rId25820" Type="http://schemas.openxmlformats.org/officeDocument/2006/relationships/hyperlink" Target="http://playa7.com" TargetMode="External"/><Relationship Id="rId49812" Type="http://schemas.openxmlformats.org/officeDocument/2006/relationships/hyperlink" Target="http://www.skyepack.com" TargetMode="External"/><Relationship Id="rId49811" Type="http://schemas.openxmlformats.org/officeDocument/2006/relationships/hyperlink" Target="http://skyeng.ru/" TargetMode="External"/><Relationship Id="rId25814" Type="http://schemas.openxmlformats.org/officeDocument/2006/relationships/hyperlink" Target="http://www.iamcompany.net" TargetMode="External"/><Relationship Id="rId49825" Type="http://schemas.openxmlformats.org/officeDocument/2006/relationships/hyperlink" Target="http://www.skyhood.com" TargetMode="External"/><Relationship Id="rId50814" Type="http://schemas.openxmlformats.org/officeDocument/2006/relationships/hyperlink" Target="http://www.exaprotect.com" TargetMode="External"/><Relationship Id="rId25813" Type="http://schemas.openxmlformats.org/officeDocument/2006/relationships/hyperlink" Target="http://imbio.com" TargetMode="External"/><Relationship Id="rId49824" Type="http://schemas.openxmlformats.org/officeDocument/2006/relationships/hyperlink" Target="http://www.skyhighnetworks.com" TargetMode="External"/><Relationship Id="rId50813" Type="http://schemas.openxmlformats.org/officeDocument/2006/relationships/hyperlink" Target="http://www.sols.com" TargetMode="External"/><Relationship Id="rId25812" Type="http://schemas.openxmlformats.org/officeDocument/2006/relationships/hyperlink" Target="http://www.imberacorp.com" TargetMode="External"/><Relationship Id="rId49827" Type="http://schemas.openxmlformats.org/officeDocument/2006/relationships/hyperlink" Target="http://www.skyjam.fm" TargetMode="External"/><Relationship Id="rId50812" Type="http://schemas.openxmlformats.org/officeDocument/2006/relationships/hyperlink" Target="http://solovis.com" TargetMode="External"/><Relationship Id="rId25811" Type="http://schemas.openxmlformats.org/officeDocument/2006/relationships/hyperlink" Target="http://imbedbio.com" TargetMode="External"/><Relationship Id="rId49826" Type="http://schemas.openxmlformats.org/officeDocument/2006/relationships/hyperlink" Target="http://www.skyhookwireless.com" TargetMode="External"/><Relationship Id="rId50811" Type="http://schemas.openxmlformats.org/officeDocument/2006/relationships/hyperlink" Target="http://www.solostocks.com" TargetMode="External"/><Relationship Id="rId25818" Type="http://schemas.openxmlformats.org/officeDocument/2006/relationships/hyperlink" Target="http://www.imediacomunicazione.it/home.php" TargetMode="External"/><Relationship Id="rId49829" Type="http://schemas.openxmlformats.org/officeDocument/2006/relationships/hyperlink" Target="http://www.skylable.com" TargetMode="External"/><Relationship Id="rId50818" Type="http://schemas.openxmlformats.org/officeDocument/2006/relationships/hyperlink" Target="http://www.solsticeneuro.com" TargetMode="External"/><Relationship Id="rId25817" Type="http://schemas.openxmlformats.org/officeDocument/2006/relationships/hyperlink" Target="http://www.imedexchange.com" TargetMode="External"/><Relationship Id="rId49828" Type="http://schemas.openxmlformats.org/officeDocument/2006/relationships/hyperlink" Target="http://www.skykick.com" TargetMode="External"/><Relationship Id="rId50817" Type="http://schemas.openxmlformats.org/officeDocument/2006/relationships/hyperlink" Target="http://solsticemedical.com" TargetMode="External"/><Relationship Id="rId25816" Type="http://schemas.openxmlformats.org/officeDocument/2006/relationships/hyperlink" Target="http://www.imetechnologies.nl/" TargetMode="External"/><Relationship Id="rId50816" Type="http://schemas.openxmlformats.org/officeDocument/2006/relationships/hyperlink" Target="http://www.solsticebio.com/" TargetMode="External"/><Relationship Id="rId25815" Type="http://schemas.openxmlformats.org/officeDocument/2006/relationships/hyperlink" Target="http://www.imcsgroup.net/" TargetMode="External"/><Relationship Id="rId50815" Type="http://schemas.openxmlformats.org/officeDocument/2006/relationships/hyperlink" Target="http://www.solsticegrown.com/" TargetMode="External"/><Relationship Id="rId50819" Type="http://schemas.openxmlformats.org/officeDocument/2006/relationships/hyperlink" Target="http://solsticesupply.com" TargetMode="External"/><Relationship Id="rId25810" Type="http://schemas.openxmlformats.org/officeDocument/2006/relationships/hyperlink" Target="http://www.imaygou.com/" TargetMode="External"/><Relationship Id="rId49821" Type="http://schemas.openxmlformats.org/officeDocument/2006/relationships/hyperlink" Target="http://www.skyfuel.com" TargetMode="External"/><Relationship Id="rId49820" Type="http://schemas.openxmlformats.org/officeDocument/2006/relationships/hyperlink" Target="http://www.skyfront.com/" TargetMode="External"/><Relationship Id="rId49823" Type="http://schemas.openxmlformats.org/officeDocument/2006/relationships/hyperlink" Target="http://skygrid.com" TargetMode="External"/><Relationship Id="rId49822" Type="http://schemas.openxmlformats.org/officeDocument/2006/relationships/hyperlink" Target="http://www.skygiraffe.com" TargetMode="External"/><Relationship Id="rId25819" Type="http://schemas.openxmlformats.org/officeDocument/2006/relationships/hyperlink" Target="http://imedia.fm" TargetMode="External"/><Relationship Id="rId50810" Type="http://schemas.openxmlformats.org/officeDocument/2006/relationships/hyperlink" Target="http://www.solosendoscopy.com" TargetMode="External"/><Relationship Id="rId25803" Type="http://schemas.openxmlformats.org/officeDocument/2006/relationships/hyperlink" Target="http://imanislife.com" TargetMode="External"/><Relationship Id="rId49836" Type="http://schemas.openxmlformats.org/officeDocument/2006/relationships/hyperlink" Target="http://skylineinvestments.com" TargetMode="External"/><Relationship Id="rId50825" Type="http://schemas.openxmlformats.org/officeDocument/2006/relationships/hyperlink" Target="http://solum.ag" TargetMode="External"/><Relationship Id="rId25802" Type="http://schemas.openxmlformats.org/officeDocument/2006/relationships/hyperlink" Target="http://www.imanagerent.com" TargetMode="External"/><Relationship Id="rId49835" Type="http://schemas.openxmlformats.org/officeDocument/2006/relationships/hyperlink" Target="http://www.skylineinnovations.com" TargetMode="External"/><Relationship Id="rId50824" Type="http://schemas.openxmlformats.org/officeDocument/2006/relationships/hyperlink" Target="http://solulink.com" TargetMode="External"/><Relationship Id="rId25801" Type="http://schemas.openxmlformats.org/officeDocument/2006/relationships/hyperlink" Target="http://imalux.com" TargetMode="External"/><Relationship Id="rId49838" Type="http://schemas.openxmlformats.org/officeDocument/2006/relationships/hyperlink" Target="http://skylines.io" TargetMode="External"/><Relationship Id="rId50823" Type="http://schemas.openxmlformats.org/officeDocument/2006/relationships/hyperlink" Target="http://www.solublesystems.com" TargetMode="External"/><Relationship Id="rId25800" Type="http://schemas.openxmlformats.org/officeDocument/2006/relationships/hyperlink" Target="http://www.imalogix.com" TargetMode="External"/><Relationship Id="rId49837" Type="http://schemas.openxmlformats.org/officeDocument/2006/relationships/hyperlink" Target="http://www.skylinemedical.com" TargetMode="External"/><Relationship Id="rId50822" Type="http://schemas.openxmlformats.org/officeDocument/2006/relationships/hyperlink" Target="http://www.solu.co/" TargetMode="External"/><Relationship Id="rId25807" Type="http://schemas.openxmlformats.org/officeDocument/2006/relationships/hyperlink" Target="http://www.imaste-ips.com" TargetMode="External"/><Relationship Id="rId50829" Type="http://schemas.openxmlformats.org/officeDocument/2006/relationships/hyperlink" Target="http://www.solutionreach.com" TargetMode="External"/><Relationship Id="rId25806" Type="http://schemas.openxmlformats.org/officeDocument/2006/relationships/hyperlink" Target="http://www.imarx.com" TargetMode="External"/><Relationship Id="rId49839" Type="http://schemas.openxmlformats.org/officeDocument/2006/relationships/hyperlink" Target="https://skylitmedical.com" TargetMode="External"/><Relationship Id="rId50828" Type="http://schemas.openxmlformats.org/officeDocument/2006/relationships/hyperlink" Target="http://www.solutionary.com" TargetMode="External"/><Relationship Id="rId25805" Type="http://schemas.openxmlformats.org/officeDocument/2006/relationships/hyperlink" Target="http://www.imarketingplatform.com" TargetMode="External"/><Relationship Id="rId50827" Type="http://schemas.openxmlformats.org/officeDocument/2006/relationships/hyperlink" Target="http://www.solusscientific.com" TargetMode="External"/><Relationship Id="rId25804" Type="http://schemas.openxmlformats.org/officeDocument/2006/relationships/hyperlink" Target="http://www.imapdata.com" TargetMode="External"/><Relationship Id="rId50826" Type="http://schemas.openxmlformats.org/officeDocument/2006/relationships/hyperlink" Target="http://www.solusbiosystems.com" TargetMode="External"/><Relationship Id="rId49830" Type="http://schemas.openxmlformats.org/officeDocument/2006/relationships/hyperlink" Target="http://www.shopbluesky.com.au" TargetMode="External"/><Relationship Id="rId49832" Type="http://schemas.openxmlformats.org/officeDocument/2006/relationships/hyperlink" Target="http://www.skylight.net" TargetMode="External"/><Relationship Id="rId49831" Type="http://schemas.openxmlformats.org/officeDocument/2006/relationships/hyperlink" Target="http://www.skylandanalytics.net/" TargetMode="External"/><Relationship Id="rId49834" Type="http://schemas.openxmlformats.org/officeDocument/2006/relationships/hyperlink" Target="http://skylinehomeloans.com/" TargetMode="External"/><Relationship Id="rId49833" Type="http://schemas.openxmlformats.org/officeDocument/2006/relationships/hyperlink" Target="http://www.skylight.com" TargetMode="External"/><Relationship Id="rId25809" Type="http://schemas.openxmlformats.org/officeDocument/2006/relationships/hyperlink" Target="http://www.imaxio.com" TargetMode="External"/><Relationship Id="rId25808" Type="http://schemas.openxmlformats.org/officeDocument/2006/relationships/hyperlink" Target="http://imatchative.com/" TargetMode="External"/><Relationship Id="rId50821" Type="http://schemas.openxmlformats.org/officeDocument/2006/relationships/hyperlink" Target="http://www.solta.com" TargetMode="External"/><Relationship Id="rId50820" Type="http://schemas.openxmlformats.org/officeDocument/2006/relationships/hyperlink" Target="http://solsticesupply.com" TargetMode="External"/><Relationship Id="rId25879" Type="http://schemas.openxmlformats.org/officeDocument/2006/relationships/hyperlink" Target="http://www.immunetrics.com" TargetMode="External"/><Relationship Id="rId25878" Type="http://schemas.openxmlformats.org/officeDocument/2006/relationships/hyperlink" Target="http://www.immunetics.com" TargetMode="External"/><Relationship Id="rId25877" Type="http://schemas.openxmlformats.org/officeDocument/2006/relationships/hyperlink" Target="http://www.immunethep.com" TargetMode="External"/><Relationship Id="rId25872" Type="http://schemas.openxmlformats.org/officeDocument/2006/relationships/hyperlink" Target="http://www.immunedesign.com" TargetMode="External"/><Relationship Id="rId25871" Type="http://schemas.openxmlformats.org/officeDocument/2006/relationships/hyperlink" Target="http://www.immumetrix.com" TargetMode="External"/><Relationship Id="rId25870" Type="http://schemas.openxmlformats.org/officeDocument/2006/relationships/hyperlink" Target="http://www.immoture.be" TargetMode="External"/><Relationship Id="rId25876" Type="http://schemas.openxmlformats.org/officeDocument/2006/relationships/hyperlink" Target="http://www.immunet.com" TargetMode="External"/><Relationship Id="rId25875" Type="http://schemas.openxmlformats.org/officeDocument/2006/relationships/hyperlink" Target="http://www.its-innovation.com" TargetMode="External"/><Relationship Id="rId25874" Type="http://schemas.openxmlformats.org/officeDocument/2006/relationships/hyperlink" Target="http://www.istl.com.au" TargetMode="External"/><Relationship Id="rId25873" Type="http://schemas.openxmlformats.org/officeDocument/2006/relationships/hyperlink" Target="http://immunepharmaceuticals.com" TargetMode="External"/><Relationship Id="rId11228" Type="http://schemas.openxmlformats.org/officeDocument/2006/relationships/hyperlink" Target="http://www.clothia.com" TargetMode="External"/><Relationship Id="rId11227" Type="http://schemas.openxmlformats.org/officeDocument/2006/relationships/hyperlink" Target="http://www.clotheshor.se" TargetMode="External"/><Relationship Id="rId11226" Type="http://schemas.openxmlformats.org/officeDocument/2006/relationships/hyperlink" Target="http://closyscorp.com" TargetMode="External"/><Relationship Id="rId11225" Type="http://schemas.openxmlformats.org/officeDocument/2006/relationships/hyperlink" Target="https://closeup.fm" TargetMode="External"/><Relationship Id="rId11229" Type="http://schemas.openxmlformats.org/officeDocument/2006/relationships/hyperlink" Target="http://cloubrain.com/" TargetMode="External"/><Relationship Id="rId11220" Type="http://schemas.openxmlformats.org/officeDocument/2006/relationships/hyperlink" Target="http://www.closetcouture.com" TargetMode="External"/><Relationship Id="rId11224" Type="http://schemas.openxmlformats.org/officeDocument/2006/relationships/hyperlink" Target="http://closeup.fm" TargetMode="External"/><Relationship Id="rId11223" Type="http://schemas.openxmlformats.org/officeDocument/2006/relationships/hyperlink" Target="http://closetspace.com/" TargetMode="External"/><Relationship Id="rId11222" Type="http://schemas.openxmlformats.org/officeDocument/2006/relationships/hyperlink" Target="http://www.closetdashshop.com" TargetMode="External"/><Relationship Id="rId11221" Type="http://schemas.openxmlformats.org/officeDocument/2006/relationships/hyperlink" Target="http://closetbox.me/" TargetMode="External"/><Relationship Id="rId25869" Type="http://schemas.openxmlformats.org/officeDocument/2006/relationships/hyperlink" Target="http://immoture.be" TargetMode="External"/><Relationship Id="rId25868" Type="http://schemas.openxmlformats.org/officeDocument/2006/relationships/hyperlink" Target="http://immomatch.de" TargetMode="External"/><Relationship Id="rId25867" Type="http://schemas.openxmlformats.org/officeDocument/2006/relationships/hyperlink" Target="http://www.imminentdigital.com" TargetMode="External"/><Relationship Id="rId25866" Type="http://schemas.openxmlformats.org/officeDocument/2006/relationships/hyperlink" Target="http://www.immigreatnow.com/" TargetMode="External"/><Relationship Id="rId25861" Type="http://schemas.openxmlformats.org/officeDocument/2006/relationships/hyperlink" Target="http://www.immersia.org" TargetMode="External"/><Relationship Id="rId25860" Type="http://schemas.openxmlformats.org/officeDocument/2006/relationships/hyperlink" Target="http://immersedgames.com" TargetMode="External"/><Relationship Id="rId25865" Type="http://schemas.openxmlformats.org/officeDocument/2006/relationships/hyperlink" Target="http://www.immigrationoverseasreviews.com/profile.aspx" TargetMode="External"/><Relationship Id="rId25864" Type="http://schemas.openxmlformats.org/officeDocument/2006/relationships/hyperlink" Target="http://www.immi.com" TargetMode="External"/><Relationship Id="rId25863" Type="http://schemas.openxmlformats.org/officeDocument/2006/relationships/hyperlink" Target="http://immerss.com" TargetMode="External"/><Relationship Id="rId25862" Type="http://schemas.openxmlformats.org/officeDocument/2006/relationships/hyperlink" Target="http://www.immersight.de" TargetMode="External"/><Relationship Id="rId11239" Type="http://schemas.openxmlformats.org/officeDocument/2006/relationships/hyperlink" Target="http://www.cloudcruiser.com" TargetMode="External"/><Relationship Id="rId11238" Type="http://schemas.openxmlformats.org/officeDocument/2006/relationships/hyperlink" Target="http://www.thecloudcreatures.com" TargetMode="External"/><Relationship Id="rId11237" Type="http://schemas.openxmlformats.org/officeDocument/2006/relationships/hyperlink" Target="http://www.cloudcontent.ru/" TargetMode="External"/><Relationship Id="rId11236" Type="http://schemas.openxmlformats.org/officeDocument/2006/relationships/hyperlink" Target="http://www.cloudccc.com" TargetMode="External"/><Relationship Id="rId11231" Type="http://schemas.openxmlformats.org/officeDocument/2006/relationships/hyperlink" Target="http://www.cloudamenity.com" TargetMode="External"/><Relationship Id="rId11230" Type="http://schemas.openxmlformats.org/officeDocument/2006/relationships/hyperlink" Target="http://www.cloud9psych.com" TargetMode="External"/><Relationship Id="rId11235" Type="http://schemas.openxmlformats.org/officeDocument/2006/relationships/hyperlink" Target="http://www.cloud.com" TargetMode="External"/><Relationship Id="rId11234" Type="http://schemas.openxmlformats.org/officeDocument/2006/relationships/hyperlink" Target="http://cloud.com" TargetMode="External"/><Relationship Id="rId11233" Type="http://schemas.openxmlformats.org/officeDocument/2006/relationships/hyperlink" Target="http://cloudcannon.com" TargetMode="External"/><Relationship Id="rId11232" Type="http://schemas.openxmlformats.org/officeDocument/2006/relationships/hyperlink" Target="http://www.cloudbusiness.com/" TargetMode="External"/><Relationship Id="rId25858" Type="http://schemas.openxmlformats.org/officeDocument/2006/relationships/hyperlink" Target="http://www.immediatelyapp.com/" TargetMode="External"/><Relationship Id="rId25857" Type="http://schemas.openxmlformats.org/officeDocument/2006/relationships/hyperlink" Target="http://www.immediad.com" TargetMode="External"/><Relationship Id="rId25856" Type="http://schemas.openxmlformats.org/officeDocument/2006/relationships/hyperlink" Target="http://immediasemi.com" TargetMode="External"/><Relationship Id="rId25855" Type="http://schemas.openxmlformats.org/officeDocument/2006/relationships/hyperlink" Target="http://www.immcodiagnostics.com" TargetMode="External"/><Relationship Id="rId25859" Type="http://schemas.openxmlformats.org/officeDocument/2006/relationships/hyperlink" Target="http://www.immerselearning.com" TargetMode="External"/><Relationship Id="rId25850" Type="http://schemas.openxmlformats.org/officeDocument/2006/relationships/hyperlink" Target="http://imly.in" TargetMode="External"/><Relationship Id="rId25854" Type="http://schemas.openxmlformats.org/officeDocument/2006/relationships/hyperlink" Target="http://immatics.com/immatics-us-inc/" TargetMode="External"/><Relationship Id="rId25853" Type="http://schemas.openxmlformats.org/officeDocument/2006/relationships/hyperlink" Target="http://www.immatics.net" TargetMode="External"/><Relationship Id="rId25852" Type="http://schemas.openxmlformats.org/officeDocument/2006/relationships/hyperlink" Target="http://immaculatebaking.com" TargetMode="External"/><Relationship Id="rId25851" Type="http://schemas.openxmlformats.org/officeDocument/2006/relationships/hyperlink" Target="http://im.ma" TargetMode="External"/><Relationship Id="rId11206" Type="http://schemas.openxmlformats.org/officeDocument/2006/relationships/hyperlink" Target="http://www.clodico.us" TargetMode="External"/><Relationship Id="rId11205" Type="http://schemas.openxmlformats.org/officeDocument/2006/relationships/hyperlink" Target="http://cloapp.com" TargetMode="External"/><Relationship Id="rId11204" Type="http://schemas.openxmlformats.org/officeDocument/2006/relationships/hyperlink" Target="http://www.cloakware.com" TargetMode="External"/><Relationship Id="rId11203" Type="http://schemas.openxmlformats.org/officeDocument/2006/relationships/hyperlink" Target="http://thecloakroom.nl" TargetMode="External"/><Relationship Id="rId11209" Type="http://schemas.openxmlformats.org/officeDocument/2006/relationships/hyperlink" Target="http://clonect.com" TargetMode="External"/><Relationship Id="rId11208" Type="http://schemas.openxmlformats.org/officeDocument/2006/relationships/hyperlink" Target="http://clonezone.link" TargetMode="External"/><Relationship Id="rId11207" Type="http://schemas.openxmlformats.org/officeDocument/2006/relationships/hyperlink" Target="http://www.meetcloe.co/" TargetMode="External"/><Relationship Id="rId11202" Type="http://schemas.openxmlformats.org/officeDocument/2006/relationships/hyperlink" Target="http://usecloak.com" TargetMode="External"/><Relationship Id="rId11201" Type="http://schemas.openxmlformats.org/officeDocument/2006/relationships/hyperlink" Target="http://www.clo3d.com" TargetMode="External"/><Relationship Id="rId11200" Type="http://schemas.openxmlformats.org/officeDocument/2006/relationships/hyperlink" Target="http://www.clkda.com" TargetMode="External"/><Relationship Id="rId25847" Type="http://schemas.openxmlformats.org/officeDocument/2006/relationships/hyperlink" Target="http://imio.co.jp/" TargetMode="External"/><Relationship Id="rId25846" Type="http://schemas.openxmlformats.org/officeDocument/2006/relationships/hyperlink" Target="http://www.imindi.com" TargetMode="External"/><Relationship Id="rId25845" Type="http://schemas.openxmlformats.org/officeDocument/2006/relationships/hyperlink" Target="http://www.imina.ch" TargetMode="External"/><Relationship Id="rId25844" Type="http://schemas.openxmlformats.org/officeDocument/2006/relationships/hyperlink" Target="http://www.imimtek.com" TargetMode="External"/><Relationship Id="rId25849" Type="http://schemas.openxmlformats.org/officeDocument/2006/relationships/hyperlink" Target="http://www.imlogic.com" TargetMode="External"/><Relationship Id="rId25848" Type="http://schemas.openxmlformats.org/officeDocument/2006/relationships/hyperlink" Target="http://imitix.com" TargetMode="External"/><Relationship Id="rId25843" Type="http://schemas.openxmlformats.org/officeDocument/2006/relationships/hyperlink" Target="http://openhouse.imimobile.com" TargetMode="External"/><Relationship Id="rId25842" Type="http://schemas.openxmlformats.org/officeDocument/2006/relationships/hyperlink" Target="http://www.imicroq.com" TargetMode="External"/><Relationship Id="rId25841" Type="http://schemas.openxmlformats.org/officeDocument/2006/relationships/hyperlink" Target="http://www.imgur.com" TargetMode="External"/><Relationship Id="rId25840" Type="http://schemas.openxmlformats.org/officeDocument/2006/relationships/hyperlink" Target="http://www.imguest.com" TargetMode="External"/><Relationship Id="rId11217" Type="http://schemas.openxmlformats.org/officeDocument/2006/relationships/hyperlink" Target="http://close.io" TargetMode="External"/><Relationship Id="rId11216" Type="http://schemas.openxmlformats.org/officeDocument/2006/relationships/hyperlink" Target="http://www.closecommunications.co.uk" TargetMode="External"/><Relationship Id="rId11215" Type="http://schemas.openxmlformats.org/officeDocument/2006/relationships/hyperlink" Target="http://www.close.com" TargetMode="External"/><Relationship Id="rId11214" Type="http://schemas.openxmlformats.org/officeDocument/2006/relationships/hyperlink" Target="http://closca.co/" TargetMode="External"/><Relationship Id="rId11219" Type="http://schemas.openxmlformats.org/officeDocument/2006/relationships/hyperlink" Target="http://www.closely.com" TargetMode="External"/><Relationship Id="rId11218" Type="http://schemas.openxmlformats.org/officeDocument/2006/relationships/hyperlink" Target="http://close.io" TargetMode="External"/><Relationship Id="rId11213" Type="http://schemas.openxmlformats.org/officeDocument/2006/relationships/hyperlink" Target="https://clopify.com/" TargetMode="External"/><Relationship Id="rId11212" Type="http://schemas.openxmlformats.org/officeDocument/2006/relationships/hyperlink" Target="http://www.cloopen.com" TargetMode="External"/><Relationship Id="rId11211" Type="http://schemas.openxmlformats.org/officeDocument/2006/relationships/hyperlink" Target="http://www.clontech.com" TargetMode="External"/><Relationship Id="rId11210" Type="http://schemas.openxmlformats.org/officeDocument/2006/relationships/hyperlink" Target="http://cloneless.com" TargetMode="External"/><Relationship Id="rId59091" Type="http://schemas.openxmlformats.org/officeDocument/2006/relationships/hyperlink" Target="http://www.viflux.com" TargetMode="External"/><Relationship Id="rId60080" Type="http://schemas.openxmlformats.org/officeDocument/2006/relationships/hyperlink" Target="http://www.wambloc.com" TargetMode="External"/><Relationship Id="rId59090" Type="http://schemas.openxmlformats.org/officeDocument/2006/relationships/hyperlink" Target="http://www.viewsy.com" TargetMode="External"/><Relationship Id="rId60082" Type="http://schemas.openxmlformats.org/officeDocument/2006/relationships/hyperlink" Target="http://iwanamaker.com" TargetMode="External"/><Relationship Id="rId60081" Type="http://schemas.openxmlformats.org/officeDocument/2006/relationships/hyperlink" Target="http://www.wami.it" TargetMode="External"/><Relationship Id="rId60084" Type="http://schemas.openxmlformats.org/officeDocument/2006/relationships/hyperlink" Target="http://www.wanda-group.com/" TargetMode="External"/><Relationship Id="rId60083" Type="http://schemas.openxmlformats.org/officeDocument/2006/relationships/hyperlink" Target="http://www.wananchi.com" TargetMode="External"/><Relationship Id="rId60086" Type="http://schemas.openxmlformats.org/officeDocument/2006/relationships/hyperlink" Target="http://onwander.com" TargetMode="External"/><Relationship Id="rId60085" Type="http://schemas.openxmlformats.org/officeDocument/2006/relationships/hyperlink" Target="http://www.wandaorganic.com/" TargetMode="External"/><Relationship Id="rId59099" Type="http://schemas.openxmlformats.org/officeDocument/2006/relationships/hyperlink" Target="http://www.vglnt.com" TargetMode="External"/><Relationship Id="rId60088" Type="http://schemas.openxmlformats.org/officeDocument/2006/relationships/hyperlink" Target="http://www.wanderable.com" TargetMode="External"/><Relationship Id="rId59098" Type="http://schemas.openxmlformats.org/officeDocument/2006/relationships/hyperlink" Target="http://vigilantsolutions.com/" TargetMode="External"/><Relationship Id="rId60087" Type="http://schemas.openxmlformats.org/officeDocument/2006/relationships/hyperlink" Target="http://wandera.com" TargetMode="External"/><Relationship Id="rId59097" Type="http://schemas.openxmlformats.org/officeDocument/2006/relationships/hyperlink" Target="http://vigilantbiosciences.com" TargetMode="External"/><Relationship Id="rId59096" Type="http://schemas.openxmlformats.org/officeDocument/2006/relationships/hyperlink" Target="http://www.vigiltech.com/" TargetMode="External"/><Relationship Id="rId60089" Type="http://schemas.openxmlformats.org/officeDocument/2006/relationships/hyperlink" Target="http://www.wanderfly.com" TargetMode="External"/><Relationship Id="rId59095" Type="http://schemas.openxmlformats.org/officeDocument/2006/relationships/hyperlink" Target="http://vigilmonitoring.com" TargetMode="External"/><Relationship Id="rId59094" Type="http://schemas.openxmlformats.org/officeDocument/2006/relationships/hyperlink" Target="http://www.vigiglobe.com" TargetMode="External"/><Relationship Id="rId59093" Type="http://schemas.openxmlformats.org/officeDocument/2006/relationships/hyperlink" Target="http://viggoapp.com/" TargetMode="External"/><Relationship Id="rId59092" Type="http://schemas.openxmlformats.org/officeDocument/2006/relationships/hyperlink" Target="http://www.viggleinc.com" TargetMode="External"/><Relationship Id="rId59089" Type="http://schemas.openxmlformats.org/officeDocument/2006/relationships/hyperlink" Target="http://www.govugo.com" TargetMode="External"/><Relationship Id="rId60071" Type="http://schemas.openxmlformats.org/officeDocument/2006/relationships/hyperlink" Target="http://www.walnutalgorithms.com" TargetMode="External"/><Relationship Id="rId60070" Type="http://schemas.openxmlformats.org/officeDocument/2006/relationships/hyperlink" Target="http://www.walmoo.com" TargetMode="External"/><Relationship Id="rId60073" Type="http://schemas.openxmlformats.org/officeDocument/2006/relationships/hyperlink" Target="http://www.waltop.com" TargetMode="External"/><Relationship Id="rId60072" Type="http://schemas.openxmlformats.org/officeDocument/2006/relationships/hyperlink" Target="http://www.walque.com" TargetMode="External"/><Relationship Id="rId60075" Type="http://schemas.openxmlformats.org/officeDocument/2006/relationships/hyperlink" Target="http://www.elyssafregori.com" TargetMode="External"/><Relationship Id="rId60074" Type="http://schemas.openxmlformats.org/officeDocument/2006/relationships/hyperlink" Target="http://www.waltznetworks.com" TargetMode="External"/><Relationship Id="rId60077" Type="http://schemas.openxmlformats.org/officeDocument/2006/relationships/hyperlink" Target="http://www.wamenterprisesllc.com" TargetMode="External"/><Relationship Id="rId60076" Type="http://schemas.openxmlformats.org/officeDocument/2006/relationships/hyperlink" Target="http://www.walvax.com" TargetMode="External"/><Relationship Id="rId60079" Type="http://schemas.openxmlformats.org/officeDocument/2006/relationships/hyperlink" Target="http://www.wambiz.com" TargetMode="External"/><Relationship Id="rId60078" Type="http://schemas.openxmlformats.org/officeDocument/2006/relationships/hyperlink" Target="http://wamba.com" TargetMode="External"/><Relationship Id="rId60091" Type="http://schemas.openxmlformats.org/officeDocument/2006/relationships/hyperlink" Target="http://wanderio.com" TargetMode="External"/><Relationship Id="rId60090" Type="http://schemas.openxmlformats.org/officeDocument/2006/relationships/hyperlink" Target="http://www.wanderful.com" TargetMode="External"/><Relationship Id="rId60093" Type="http://schemas.openxmlformats.org/officeDocument/2006/relationships/hyperlink" Target="http://www.wanderu.com" TargetMode="External"/><Relationship Id="rId60092" Type="http://schemas.openxmlformats.org/officeDocument/2006/relationships/hyperlink" Target="http://www.wanderlust.co.jp" TargetMode="External"/><Relationship Id="rId60095" Type="http://schemas.openxmlformats.org/officeDocument/2006/relationships/hyperlink" Target="http://www.wandoujia.com" TargetMode="External"/><Relationship Id="rId60094" Type="http://schemas.openxmlformats.org/officeDocument/2006/relationships/hyperlink" Target="http://www.wandisco.com" TargetMode="External"/><Relationship Id="rId60097" Type="http://schemas.openxmlformats.org/officeDocument/2006/relationships/hyperlink" Target="http://wanelo.com" TargetMode="External"/><Relationship Id="rId60096" Type="http://schemas.openxmlformats.org/officeDocument/2006/relationships/hyperlink" Target="http://www.wandrian.com" TargetMode="External"/><Relationship Id="rId60099" Type="http://schemas.openxmlformats.org/officeDocument/2006/relationships/hyperlink" Target="http://www.wlotx.com" TargetMode="External"/><Relationship Id="rId60098" Type="http://schemas.openxmlformats.org/officeDocument/2006/relationships/hyperlink" Target="http://www.wangdaizhijia.com" TargetMode="External"/><Relationship Id="rId35080" Type="http://schemas.openxmlformats.org/officeDocument/2006/relationships/hyperlink" Target="http://moisturemapper.com" TargetMode="External"/><Relationship Id="rId35082" Type="http://schemas.openxmlformats.org/officeDocument/2006/relationships/hyperlink" Target="http://mojave.net" TargetMode="External"/><Relationship Id="rId35081" Type="http://schemas.openxmlformats.org/officeDocument/2006/relationships/hyperlink" Target="http://mojagear.com" TargetMode="External"/><Relationship Id="rId35084" Type="http://schemas.openxmlformats.org/officeDocument/2006/relationships/hyperlink" Target="http://www.mojichina.com/" TargetMode="External"/><Relationship Id="rId60040" Type="http://schemas.openxmlformats.org/officeDocument/2006/relationships/hyperlink" Target="http://www.walkeradvertising.com/" TargetMode="External"/><Relationship Id="rId35083" Type="http://schemas.openxmlformats.org/officeDocument/2006/relationships/hyperlink" Target="http://www.mojeek.com" TargetMode="External"/><Relationship Id="rId35086" Type="http://schemas.openxmlformats.org/officeDocument/2006/relationships/hyperlink" Target="http://www.mojiva.com" TargetMode="External"/><Relationship Id="rId60042" Type="http://schemas.openxmlformats.org/officeDocument/2006/relationships/hyperlink" Target="http://walkhub.net/" TargetMode="External"/><Relationship Id="rId35085" Type="http://schemas.openxmlformats.org/officeDocument/2006/relationships/hyperlink" Target="http://moj.io" TargetMode="External"/><Relationship Id="rId60041" Type="http://schemas.openxmlformats.org/officeDocument/2006/relationships/hyperlink" Target="http://walkerandcompany.com" TargetMode="External"/><Relationship Id="rId59055" Type="http://schemas.openxmlformats.org/officeDocument/2006/relationships/hyperlink" Target="http://www.vidrocket.com" TargetMode="External"/><Relationship Id="rId60044" Type="http://schemas.openxmlformats.org/officeDocument/2006/relationships/hyperlink" Target="http://www.walkin.to/" TargetMode="External"/><Relationship Id="rId59054" Type="http://schemas.openxmlformats.org/officeDocument/2006/relationships/hyperlink" Target="http://www.vidpresso.com" TargetMode="External"/><Relationship Id="rId60043" Type="http://schemas.openxmlformats.org/officeDocument/2006/relationships/hyperlink" Target="http://walkin.to" TargetMode="External"/><Relationship Id="rId59053" Type="http://schemas.openxmlformats.org/officeDocument/2006/relationships/hyperlink" Target="http://www.vidpay.com" TargetMode="External"/><Relationship Id="rId60046" Type="http://schemas.openxmlformats.org/officeDocument/2006/relationships/hyperlink" Target="http://www.walkmo.re" TargetMode="External"/><Relationship Id="rId59052" Type="http://schemas.openxmlformats.org/officeDocument/2006/relationships/hyperlink" Target="http://vidpal.net" TargetMode="External"/><Relationship Id="rId60045" Type="http://schemas.openxmlformats.org/officeDocument/2006/relationships/hyperlink" Target="http://www.walkme.com" TargetMode="External"/><Relationship Id="rId59051" Type="http://schemas.openxmlformats.org/officeDocument/2006/relationships/hyperlink" Target="http://www.vidooly.com" TargetMode="External"/><Relationship Id="rId60048" Type="http://schemas.openxmlformats.org/officeDocument/2006/relationships/hyperlink" Target="http://www.roomstorm.com" TargetMode="External"/><Relationship Id="rId59050" Type="http://schemas.openxmlformats.org/officeDocument/2006/relationships/hyperlink" Target="http://www.vidon.me/" TargetMode="External"/><Relationship Id="rId60047" Type="http://schemas.openxmlformats.org/officeDocument/2006/relationships/hyperlink" Target="http://walkscore.com" TargetMode="External"/><Relationship Id="rId60049" Type="http://schemas.openxmlformats.org/officeDocument/2006/relationships/hyperlink" Target="http://www.wallstreethorizon.com" TargetMode="External"/><Relationship Id="rId7151" Type="http://schemas.openxmlformats.org/officeDocument/2006/relationships/hyperlink" Target="http://bloowatch.com/" TargetMode="External"/><Relationship Id="rId7150" Type="http://schemas.openxmlformats.org/officeDocument/2006/relationships/hyperlink" Target="http://www.blooom.com" TargetMode="External"/><Relationship Id="rId59049" Type="http://schemas.openxmlformats.org/officeDocument/2006/relationships/hyperlink" Target="http://vidon.me" TargetMode="External"/><Relationship Id="rId7155" Type="http://schemas.openxmlformats.org/officeDocument/2006/relationships/hyperlink" Target="http://blossomandtwigs.com" TargetMode="External"/><Relationship Id="rId59048" Type="http://schemas.openxmlformats.org/officeDocument/2006/relationships/hyperlink" Target="http://vidmob.com/" TargetMode="External"/><Relationship Id="rId7154" Type="http://schemas.openxmlformats.org/officeDocument/2006/relationships/hyperlink" Target="http://www.blossomrecords.co.uk" TargetMode="External"/><Relationship Id="rId59047" Type="http://schemas.openxmlformats.org/officeDocument/2006/relationships/hyperlink" Target="http://www.vidmind.com" TargetMode="External"/><Relationship Id="rId7153" Type="http://schemas.openxmlformats.org/officeDocument/2006/relationships/hyperlink" Target="http://www.blossom.io" TargetMode="External"/><Relationship Id="rId59046" Type="http://schemas.openxmlformats.org/officeDocument/2006/relationships/hyperlink" Target="http://vidmaker.com" TargetMode="External"/><Relationship Id="rId7152" Type="http://schemas.openxmlformats.org/officeDocument/2006/relationships/hyperlink" Target="http://www.bloson.com" TargetMode="External"/><Relationship Id="rId59045" Type="http://schemas.openxmlformats.org/officeDocument/2006/relationships/hyperlink" Target="http://m.vid.ly" TargetMode="External"/><Relationship Id="rId7159" Type="http://schemas.openxmlformats.org/officeDocument/2006/relationships/hyperlink" Target="http://www.blowhorn.net/" TargetMode="External"/><Relationship Id="rId35077" Type="http://schemas.openxmlformats.org/officeDocument/2006/relationships/hyperlink" Target="http://www.mohive.com" TargetMode="External"/><Relationship Id="rId7158" Type="http://schemas.openxmlformats.org/officeDocument/2006/relationships/hyperlink" Target="http://www.bloves.com/" TargetMode="External"/><Relationship Id="rId35076" Type="http://schemas.openxmlformats.org/officeDocument/2006/relationships/hyperlink" Target="https://www.moh.io" TargetMode="External"/><Relationship Id="rId7157" Type="http://schemas.openxmlformats.org/officeDocument/2006/relationships/hyperlink" Target="http://www.blottr.com" TargetMode="External"/><Relationship Id="rId35079" Type="http://schemas.openxmlformats.org/officeDocument/2006/relationships/hyperlink" Target="http://about.moi.st/en" TargetMode="External"/><Relationship Id="rId7156" Type="http://schemas.openxmlformats.org/officeDocument/2006/relationships/hyperlink" Target="http://www.blossomandtwigs.com" TargetMode="External"/><Relationship Id="rId35078" Type="http://schemas.openxmlformats.org/officeDocument/2006/relationships/hyperlink" Target="http://mohound.com" TargetMode="External"/><Relationship Id="rId35071" Type="http://schemas.openxmlformats.org/officeDocument/2006/relationships/hyperlink" Target="http://mogotest.com" TargetMode="External"/><Relationship Id="rId35070" Type="http://schemas.openxmlformats.org/officeDocument/2006/relationships/hyperlink" Target="http://www.mogoroom.com/" TargetMode="External"/><Relationship Id="rId35073" Type="http://schemas.openxmlformats.org/officeDocument/2006/relationships/hyperlink" Target="http://www.mogreet.com/index.html" TargetMode="External"/><Relationship Id="rId35072" Type="http://schemas.openxmlformats.org/officeDocument/2006/relationships/hyperlink" Target="http://www.mogotix.com" TargetMode="External"/><Relationship Id="rId35075" Type="http://schemas.openxmlformats.org/officeDocument/2006/relationships/hyperlink" Target="http://mohchi.com" TargetMode="External"/><Relationship Id="rId60031" Type="http://schemas.openxmlformats.org/officeDocument/2006/relationships/hyperlink" Target="http://waldenspath.com/" TargetMode="External"/><Relationship Id="rId35074" Type="http://schemas.openxmlformats.org/officeDocument/2006/relationships/hyperlink" Target="http://www.mogujie.com" TargetMode="External"/><Relationship Id="rId60030" Type="http://schemas.openxmlformats.org/officeDocument/2006/relationships/hyperlink" Target="http://waldenbehavioralcare.com" TargetMode="External"/><Relationship Id="rId59066" Type="http://schemas.openxmlformats.org/officeDocument/2006/relationships/hyperlink" Target="http://www.vas.edu.vn/index.php/en/" TargetMode="External"/><Relationship Id="rId60033" Type="http://schemas.openxmlformats.org/officeDocument/2006/relationships/hyperlink" Target="http://www.waldonetworks.com" TargetMode="External"/><Relationship Id="rId59065" Type="http://schemas.openxmlformats.org/officeDocument/2006/relationships/hyperlink" Target="http://www.viepage.com/register/?ref=" TargetMode="External"/><Relationship Id="rId60032" Type="http://schemas.openxmlformats.org/officeDocument/2006/relationships/hyperlink" Target="https://www.trywaldo.com/" TargetMode="External"/><Relationship Id="rId59064" Type="http://schemas.openxmlformats.org/officeDocument/2006/relationships/hyperlink" Target="http://www.viedea.com" TargetMode="External"/><Relationship Id="rId60035" Type="http://schemas.openxmlformats.org/officeDocument/2006/relationships/hyperlink" Target="http://www.wali.com" TargetMode="External"/><Relationship Id="rId59063" Type="http://schemas.openxmlformats.org/officeDocument/2006/relationships/hyperlink" Target="http://vidzor.com" TargetMode="External"/><Relationship Id="rId60034" Type="http://schemas.openxmlformats.org/officeDocument/2006/relationships/hyperlink" Target="http://www.waleteros.com" TargetMode="External"/><Relationship Id="rId59062" Type="http://schemas.openxmlformats.org/officeDocument/2006/relationships/hyperlink" Target="http://www.vidyo.com" TargetMode="External"/><Relationship Id="rId60037" Type="http://schemas.openxmlformats.org/officeDocument/2006/relationships/hyperlink" Target="http://walkabout.im" TargetMode="External"/><Relationship Id="rId59061" Type="http://schemas.openxmlformats.org/officeDocument/2006/relationships/hyperlink" Target="http://vidyard.com" TargetMode="External"/><Relationship Id="rId60036" Type="http://schemas.openxmlformats.org/officeDocument/2006/relationships/hyperlink" Target="http://walkin.co" TargetMode="External"/><Relationship Id="rId59060" Type="http://schemas.openxmlformats.org/officeDocument/2006/relationships/hyperlink" Target="http://www.vidteq.com" TargetMode="External"/><Relationship Id="rId60039" Type="http://schemas.openxmlformats.org/officeDocument/2006/relationships/hyperlink" Target="http://walkby.com" TargetMode="External"/><Relationship Id="rId60038" Type="http://schemas.openxmlformats.org/officeDocument/2006/relationships/hyperlink" Target="http://www.walkbase.com" TargetMode="External"/><Relationship Id="rId7140" Type="http://schemas.openxmlformats.org/officeDocument/2006/relationships/hyperlink" Target="http://bloomerysweetshine.com/" TargetMode="External"/><Relationship Id="rId7144" Type="http://schemas.openxmlformats.org/officeDocument/2006/relationships/hyperlink" Target="http://www.bloomon.nl/" TargetMode="External"/><Relationship Id="rId59059" Type="http://schemas.openxmlformats.org/officeDocument/2006/relationships/hyperlink" Target="http://www.vidtel.com" TargetMode="External"/><Relationship Id="rId7143" Type="http://schemas.openxmlformats.org/officeDocument/2006/relationships/hyperlink" Target="https://www.bloomnation.com" TargetMode="External"/><Relationship Id="rId59058" Type="http://schemas.openxmlformats.org/officeDocument/2006/relationships/hyperlink" Target="http://vidsys.com" TargetMode="External"/><Relationship Id="rId7142" Type="http://schemas.openxmlformats.org/officeDocument/2006/relationships/hyperlink" Target="http://bloominous.com" TargetMode="External"/><Relationship Id="rId59057" Type="http://schemas.openxmlformats.org/officeDocument/2006/relationships/hyperlink" Target="http://www.vidsy.co" TargetMode="External"/><Relationship Id="rId7141" Type="http://schemas.openxmlformats.org/officeDocument/2006/relationships/hyperlink" Target="http://www.bloomfire.com" TargetMode="External"/><Relationship Id="rId59056" Type="http://schemas.openxmlformats.org/officeDocument/2006/relationships/hyperlink" Target="http://vidschool.com" TargetMode="External"/><Relationship Id="rId7148" Type="http://schemas.openxmlformats.org/officeDocument/2006/relationships/hyperlink" Target="http://www.bloomthat.com" TargetMode="External"/><Relationship Id="rId35066" Type="http://schemas.openxmlformats.org/officeDocument/2006/relationships/hyperlink" Target="http://www.moglix.com/" TargetMode="External"/><Relationship Id="rId7147" Type="http://schemas.openxmlformats.org/officeDocument/2006/relationships/hyperlink" Target="http://www.bloomspot.com" TargetMode="External"/><Relationship Id="rId35065" Type="http://schemas.openxmlformats.org/officeDocument/2006/relationships/hyperlink" Target="http://mogl.com" TargetMode="External"/><Relationship Id="rId7146" Type="http://schemas.openxmlformats.org/officeDocument/2006/relationships/hyperlink" Target="http://www.bloomreach.com" TargetMode="External"/><Relationship Id="rId35068" Type="http://schemas.openxmlformats.org/officeDocument/2006/relationships/hyperlink" Target="http://www.mogocharm.com" TargetMode="External"/><Relationship Id="rId7145" Type="http://schemas.openxmlformats.org/officeDocument/2006/relationships/hyperlink" Target="https://www.bloompop.com/" TargetMode="External"/><Relationship Id="rId35067" Type="http://schemas.openxmlformats.org/officeDocument/2006/relationships/hyperlink" Target="http://moglue.com" TargetMode="External"/><Relationship Id="rId35069" Type="http://schemas.openxmlformats.org/officeDocument/2006/relationships/hyperlink" Target="http://www.mogo.ca" TargetMode="External"/><Relationship Id="rId7149" Type="http://schemas.openxmlformats.org/officeDocument/2006/relationships/hyperlink" Target="http://www.bloomz.net" TargetMode="External"/><Relationship Id="rId11091" Type="http://schemas.openxmlformats.org/officeDocument/2006/relationships/hyperlink" Target="http://clickfacts.com" TargetMode="External"/><Relationship Id="rId11090" Type="http://schemas.openxmlformats.org/officeDocument/2006/relationships/hyperlink" Target="http://www.clicker.com" TargetMode="External"/><Relationship Id="rId35060" Type="http://schemas.openxmlformats.org/officeDocument/2006/relationships/hyperlink" Target="http://mog.com" TargetMode="External"/><Relationship Id="rId60060" Type="http://schemas.openxmlformats.org/officeDocument/2006/relationships/hyperlink" Target="http://www.wallitapp.com" TargetMode="External"/><Relationship Id="rId11095" Type="http://schemas.openxmlformats.org/officeDocument/2006/relationships/hyperlink" Target="http://www.clickinghouse.com" TargetMode="External"/><Relationship Id="rId35062" Type="http://schemas.openxmlformats.org/officeDocument/2006/relationships/hyperlink" Target="http://mogene.com" TargetMode="External"/><Relationship Id="rId60062" Type="http://schemas.openxmlformats.org/officeDocument/2006/relationships/hyperlink" Target="http://www.walljam.com/" TargetMode="External"/><Relationship Id="rId11094" Type="http://schemas.openxmlformats.org/officeDocument/2006/relationships/hyperlink" Target="http://www.clickhome.us/" TargetMode="External"/><Relationship Id="rId35061" Type="http://schemas.openxmlformats.org/officeDocument/2006/relationships/hyperlink" Target="http://www.mogad.com" TargetMode="External"/><Relationship Id="rId60061" Type="http://schemas.openxmlformats.org/officeDocument/2006/relationships/hyperlink" Target="http://www.wallix.com" TargetMode="External"/><Relationship Id="rId11093" Type="http://schemas.openxmlformats.org/officeDocument/2006/relationships/hyperlink" Target="http://clickganic.com" TargetMode="External"/><Relationship Id="rId35064" Type="http://schemas.openxmlformats.org/officeDocument/2006/relationships/hyperlink" Target="http://mogime.com" TargetMode="External"/><Relationship Id="rId60064" Type="http://schemas.openxmlformats.org/officeDocument/2006/relationships/hyperlink" Target="http://www.walls360.com" TargetMode="External"/><Relationship Id="rId11092" Type="http://schemas.openxmlformats.org/officeDocument/2006/relationships/hyperlink" Target="http://www.clickfuel.com" TargetMode="External"/><Relationship Id="rId35063" Type="http://schemas.openxmlformats.org/officeDocument/2006/relationships/hyperlink" Target="http://mogicard.com" TargetMode="External"/><Relationship Id="rId60063" Type="http://schemas.openxmlformats.org/officeDocument/2006/relationships/hyperlink" Target="http://wallmob.com" TargetMode="External"/><Relationship Id="rId59077" Type="http://schemas.openxmlformats.org/officeDocument/2006/relationships/hyperlink" Target="http://viewfinder.co" TargetMode="External"/><Relationship Id="rId60066" Type="http://schemas.openxmlformats.org/officeDocument/2006/relationships/hyperlink" Target="http://wallstrip.com" TargetMode="External"/><Relationship Id="rId59076" Type="http://schemas.openxmlformats.org/officeDocument/2006/relationships/hyperlink" Target="http://www.viewex.co.uk" TargetMode="External"/><Relationship Id="rId60065" Type="http://schemas.openxmlformats.org/officeDocument/2006/relationships/hyperlink" Target="http://wallstr.ru" TargetMode="External"/><Relationship Id="rId59075" Type="http://schemas.openxmlformats.org/officeDocument/2006/relationships/hyperlink" Target="http://www.vieweet.com" TargetMode="External"/><Relationship Id="rId60068" Type="http://schemas.openxmlformats.org/officeDocument/2006/relationships/hyperlink" Target="http://www.wally.me" TargetMode="External"/><Relationship Id="rId59074" Type="http://schemas.openxmlformats.org/officeDocument/2006/relationships/hyperlink" Target="http://viewdle.com" TargetMode="External"/><Relationship Id="rId60067" Type="http://schemas.openxmlformats.org/officeDocument/2006/relationships/hyperlink" Target="http://www.walltik.com" TargetMode="External"/><Relationship Id="rId7180" Type="http://schemas.openxmlformats.org/officeDocument/2006/relationships/hyperlink" Target="http://bluebelttech.com" TargetMode="External"/><Relationship Id="rId59073" Type="http://schemas.openxmlformats.org/officeDocument/2006/relationships/hyperlink" Target="http://www.viewcast.com" TargetMode="External"/><Relationship Id="rId59072" Type="http://schemas.openxmlformats.org/officeDocument/2006/relationships/hyperlink" Target="http://www.viewbix.com" TargetMode="External"/><Relationship Id="rId60069" Type="http://schemas.openxmlformats.org/officeDocument/2006/relationships/hyperlink" Target="http://reshoot.com/" TargetMode="External"/><Relationship Id="rId59071" Type="http://schemas.openxmlformats.org/officeDocument/2006/relationships/hyperlink" Target="http://www.viewabill.com" TargetMode="External"/><Relationship Id="rId59070" Type="http://schemas.openxmlformats.org/officeDocument/2006/relationships/hyperlink" Target="http://www.view2gether.com" TargetMode="External"/><Relationship Id="rId7173" Type="http://schemas.openxmlformats.org/officeDocument/2006/relationships/hyperlink" Target="http://www.blucarat.com" TargetMode="External"/><Relationship Id="rId7172" Type="http://schemas.openxmlformats.org/officeDocument/2006/relationships/hyperlink" Target="http://blubox.in/index.html" TargetMode="External"/><Relationship Id="rId7171" Type="http://schemas.openxmlformats.org/officeDocument/2006/relationships/hyperlink" Target="http://blubox.in" TargetMode="External"/><Relationship Id="rId7170" Type="http://schemas.openxmlformats.org/officeDocument/2006/relationships/hyperlink" Target="http://www.blubond.com/" TargetMode="External"/><Relationship Id="rId7177" Type="http://schemas.openxmlformats.org/officeDocument/2006/relationships/hyperlink" Target="http://www.blueapron.com" TargetMode="External"/><Relationship Id="rId7176" Type="http://schemas.openxmlformats.org/officeDocument/2006/relationships/hyperlink" Target="http://blueantmedia.ca" TargetMode="External"/><Relationship Id="rId59069" Type="http://schemas.openxmlformats.org/officeDocument/2006/relationships/hyperlink" Target="http://www.vts.com" TargetMode="External"/><Relationship Id="rId7175" Type="http://schemas.openxmlformats.org/officeDocument/2006/relationships/hyperlink" Target="http://wallets.jp/" TargetMode="External"/><Relationship Id="rId59068" Type="http://schemas.openxmlformats.org/officeDocument/2006/relationships/hyperlink" Target="http://viewmedusa.com/" TargetMode="External"/><Relationship Id="rId7174" Type="http://schemas.openxmlformats.org/officeDocument/2006/relationships/hyperlink" Target="http://www.zerokeyboard.com" TargetMode="External"/><Relationship Id="rId59067" Type="http://schemas.openxmlformats.org/officeDocument/2006/relationships/hyperlink" Target="http://www.viewglass.com" TargetMode="External"/><Relationship Id="rId11088" Type="http://schemas.openxmlformats.org/officeDocument/2006/relationships/hyperlink" Target="http://clickdimensions.com" TargetMode="External"/><Relationship Id="rId35055" Type="http://schemas.openxmlformats.org/officeDocument/2006/relationships/hyperlink" Target="http://www.moftechnologies.com" TargetMode="External"/><Relationship Id="rId11087" Type="http://schemas.openxmlformats.org/officeDocument/2006/relationships/hyperlink" Target="http://clickdiagnostics.com" TargetMode="External"/><Relationship Id="rId35054" Type="http://schemas.openxmlformats.org/officeDocument/2006/relationships/hyperlink" Target="http://moeraematrix.com" TargetMode="External"/><Relationship Id="rId7179" Type="http://schemas.openxmlformats.org/officeDocument/2006/relationships/hyperlink" Target="http://bluebaytech.com" TargetMode="External"/><Relationship Id="rId11086" Type="http://schemas.openxmlformats.org/officeDocument/2006/relationships/hyperlink" Target="http://clickdelivery.com" TargetMode="External"/><Relationship Id="rId35057" Type="http://schemas.openxmlformats.org/officeDocument/2006/relationships/hyperlink" Target="http://www.moff.mobi/" TargetMode="External"/><Relationship Id="rId7178" Type="http://schemas.openxmlformats.org/officeDocument/2006/relationships/hyperlink" Target="http://www.bluebadgestyle.com" TargetMode="External"/><Relationship Id="rId11085" Type="http://schemas.openxmlformats.org/officeDocument/2006/relationships/hyperlink" Target="http://www.clickdaily.com" TargetMode="External"/><Relationship Id="rId35056" Type="http://schemas.openxmlformats.org/officeDocument/2006/relationships/hyperlink" Target="http://mofang.com" TargetMode="External"/><Relationship Id="rId35059" Type="http://schemas.openxmlformats.org/officeDocument/2006/relationships/hyperlink" Target="http://www.mofuse.com" TargetMode="External"/><Relationship Id="rId35058" Type="http://schemas.openxmlformats.org/officeDocument/2006/relationships/hyperlink" Target="http://mofibo.com" TargetMode="External"/><Relationship Id="rId11089" Type="http://schemas.openxmlformats.org/officeDocument/2006/relationships/hyperlink" Target="http://www.clickequations.com" TargetMode="External"/><Relationship Id="rId59080" Type="http://schemas.openxmlformats.org/officeDocument/2006/relationships/hyperlink" Target="http://www.viewpointcs.com/" TargetMode="External"/><Relationship Id="rId35051" Type="http://schemas.openxmlformats.org/officeDocument/2006/relationships/hyperlink" Target="http://www.modustri.com" TargetMode="External"/><Relationship Id="rId60051" Type="http://schemas.openxmlformats.org/officeDocument/2006/relationships/hyperlink" Target="http://us.wallapop.com/" TargetMode="External"/><Relationship Id="rId35050" Type="http://schemas.openxmlformats.org/officeDocument/2006/relationships/hyperlink" Target="http://www.modusp.com" TargetMode="External"/><Relationship Id="rId60050" Type="http://schemas.openxmlformats.org/officeDocument/2006/relationships/hyperlink" Target="http://walla.by" TargetMode="External"/><Relationship Id="rId35053" Type="http://schemas.openxmlformats.org/officeDocument/2006/relationships/hyperlink" Target="http://www.moengage.com/" TargetMode="External"/><Relationship Id="rId60053" Type="http://schemas.openxmlformats.org/officeDocument/2006/relationships/hyperlink" Target="http://wallbreakerdynamics.com" TargetMode="External"/><Relationship Id="rId35052" Type="http://schemas.openxmlformats.org/officeDocument/2006/relationships/hyperlink" Target="http://www.moedelo.org" TargetMode="External"/><Relationship Id="rId60052" Type="http://schemas.openxmlformats.org/officeDocument/2006/relationships/hyperlink" Target="http://wallarm.com" TargetMode="External"/><Relationship Id="rId59088" Type="http://schemas.openxmlformats.org/officeDocument/2006/relationships/hyperlink" Target="http://www.viewster.com" TargetMode="External"/><Relationship Id="rId60055" Type="http://schemas.openxmlformats.org/officeDocument/2006/relationships/hyperlink" Target="http://walldress.com" TargetMode="External"/><Relationship Id="rId59087" Type="http://schemas.openxmlformats.org/officeDocument/2006/relationships/hyperlink" Target="http://www.viewsiq.com" TargetMode="External"/><Relationship Id="rId60054" Type="http://schemas.openxmlformats.org/officeDocument/2006/relationships/hyperlink" Target="http://www.wallcompass.com" TargetMode="External"/><Relationship Id="rId59086" Type="http://schemas.openxmlformats.org/officeDocument/2006/relationships/hyperlink" Target="http://www.viewshare.cn/index" TargetMode="External"/><Relationship Id="rId60057" Type="http://schemas.openxmlformats.org/officeDocument/2006/relationships/hyperlink" Target="http://www.wallept.com" TargetMode="External"/><Relationship Id="rId59085" Type="http://schemas.openxmlformats.org/officeDocument/2006/relationships/hyperlink" Target="http://viewreple.com" TargetMode="External"/><Relationship Id="rId60056" Type="http://schemas.openxmlformats.org/officeDocument/2006/relationships/hyperlink" Target="http://www.trump.it" TargetMode="External"/><Relationship Id="rId59084" Type="http://schemas.openxmlformats.org/officeDocument/2006/relationships/hyperlink" Target="http://www.viewray.com" TargetMode="External"/><Relationship Id="rId60059" Type="http://schemas.openxmlformats.org/officeDocument/2006/relationships/hyperlink" Target="http://www.wallflower.com" TargetMode="External"/><Relationship Id="rId59083" Type="http://schemas.openxmlformats.org/officeDocument/2006/relationships/hyperlink" Target="http://viewpost.com" TargetMode="External"/><Relationship Id="rId60058" Type="http://schemas.openxmlformats.org/officeDocument/2006/relationships/hyperlink" Target="http://www.walletkit.com" TargetMode="External"/><Relationship Id="rId59082" Type="http://schemas.openxmlformats.org/officeDocument/2006/relationships/hyperlink" Target="http://www.viewpoints.com" TargetMode="External"/><Relationship Id="rId59081" Type="http://schemas.openxmlformats.org/officeDocument/2006/relationships/hyperlink" Target="http://sharewithviewpoint.com" TargetMode="External"/><Relationship Id="rId7162" Type="http://schemas.openxmlformats.org/officeDocument/2006/relationships/hyperlink" Target="http://www.blowtorch.com" TargetMode="External"/><Relationship Id="rId7161" Type="http://schemas.openxmlformats.org/officeDocument/2006/relationships/hyperlink" Target="http://blowoutboutique.com" TargetMode="External"/><Relationship Id="rId7160" Type="http://schemas.openxmlformats.org/officeDocument/2006/relationships/hyperlink" Target="http://www.blownawayapp.com" TargetMode="External"/><Relationship Id="rId7166" Type="http://schemas.openxmlformats.org/officeDocument/2006/relationships/hyperlink" Target="http://www.bluscs.com" TargetMode="External"/><Relationship Id="rId7165" Type="http://schemas.openxmlformats.org/officeDocument/2006/relationships/hyperlink" Target="http://www.bluhomes.com" TargetMode="External"/><Relationship Id="rId7164" Type="http://schemas.openxmlformats.org/officeDocument/2006/relationships/hyperlink" Target="http://www.bloxyworld.com" TargetMode="External"/><Relationship Id="rId59079" Type="http://schemas.openxmlformats.org/officeDocument/2006/relationships/hyperlink" Target="https://viewics.com" TargetMode="External"/><Relationship Id="rId7163" Type="http://schemas.openxmlformats.org/officeDocument/2006/relationships/hyperlink" Target="http://bloxr.com" TargetMode="External"/><Relationship Id="rId59078" Type="http://schemas.openxmlformats.org/officeDocument/2006/relationships/hyperlink" Target="http://www.viewfinity.com" TargetMode="External"/><Relationship Id="rId11099" Type="http://schemas.openxmlformats.org/officeDocument/2006/relationships/hyperlink" Target="http://clickmedix.com" TargetMode="External"/><Relationship Id="rId35044" Type="http://schemas.openxmlformats.org/officeDocument/2006/relationships/hyperlink" Target="http://www.modulusvideo.com" TargetMode="External"/><Relationship Id="rId7169" Type="http://schemas.openxmlformats.org/officeDocument/2006/relationships/hyperlink" Target="http://findmyscout.com" TargetMode="External"/><Relationship Id="rId11098" Type="http://schemas.openxmlformats.org/officeDocument/2006/relationships/hyperlink" Target="https://www.clickmechanic.com/" TargetMode="External"/><Relationship Id="rId35043" Type="http://schemas.openxmlformats.org/officeDocument/2006/relationships/hyperlink" Target="http://www.modulusfe.com" TargetMode="External"/><Relationship Id="rId7168" Type="http://schemas.openxmlformats.org/officeDocument/2006/relationships/hyperlink" Target="http://www.bluapp.cl" TargetMode="External"/><Relationship Id="rId11097" Type="http://schemas.openxmlformats.org/officeDocument/2006/relationships/hyperlink" Target="http://www.clickmagiclatam.com" TargetMode="External"/><Relationship Id="rId35046" Type="http://schemas.openxmlformats.org/officeDocument/2006/relationships/hyperlink" Target="http://www.discovermodus.com" TargetMode="External"/><Relationship Id="rId7167" Type="http://schemas.openxmlformats.org/officeDocument/2006/relationships/hyperlink" Target="http://bluwirelesstechnology.com" TargetMode="External"/><Relationship Id="rId11096" Type="http://schemas.openxmlformats.org/officeDocument/2006/relationships/hyperlink" Target="http://clickky.biz" TargetMode="External"/><Relationship Id="rId35045" Type="http://schemas.openxmlformats.org/officeDocument/2006/relationships/hyperlink" Target="http://www.modumetal.com" TargetMode="External"/><Relationship Id="rId35048" Type="http://schemas.openxmlformats.org/officeDocument/2006/relationships/hyperlink" Target="http://modus3d.com/" TargetMode="External"/><Relationship Id="rId35047" Type="http://schemas.openxmlformats.org/officeDocument/2006/relationships/hyperlink" Target="http://www.moduspowered.com" TargetMode="External"/><Relationship Id="rId35049" Type="http://schemas.openxmlformats.org/officeDocument/2006/relationships/hyperlink" Target="http://www.modusly.com" TargetMode="External"/><Relationship Id="rId50679" Type="http://schemas.openxmlformats.org/officeDocument/2006/relationships/hyperlink" Target="http://www.sokoos.com/" TargetMode="External"/><Relationship Id="rId49685" Type="http://schemas.openxmlformats.org/officeDocument/2006/relationships/hyperlink" Target="http://sketchme.co" TargetMode="External"/><Relationship Id="rId59011" Type="http://schemas.openxmlformats.org/officeDocument/2006/relationships/hyperlink" Target="http://www.videonext.com" TargetMode="External"/><Relationship Id="rId60000" Type="http://schemas.openxmlformats.org/officeDocument/2006/relationships/hyperlink" Target="http://wadeandwendy.ai" TargetMode="External"/><Relationship Id="rId49684" Type="http://schemas.openxmlformats.org/officeDocument/2006/relationships/hyperlink" Target="http://sketchfab.com" TargetMode="External"/><Relationship Id="rId59010" Type="http://schemas.openxmlformats.org/officeDocument/2006/relationships/hyperlink" Target="http://www.videonetics.com/" TargetMode="External"/><Relationship Id="rId49687" Type="http://schemas.openxmlformats.org/officeDocument/2006/relationships/hyperlink" Target="http://skiapps.com" TargetMode="External"/><Relationship Id="rId60002" Type="http://schemas.openxmlformats.org/officeDocument/2006/relationships/hyperlink" Target="http://www.wafergen.com" TargetMode="External"/><Relationship Id="rId49686" Type="http://schemas.openxmlformats.org/officeDocument/2006/relationships/hyperlink" Target="http://ski-dolly.com" TargetMode="External"/><Relationship Id="rId60001" Type="http://schemas.openxmlformats.org/officeDocument/2006/relationships/hyperlink" Target="http://www.wadecospecialties.com/" TargetMode="External"/><Relationship Id="rId49689" Type="http://schemas.openxmlformats.org/officeDocument/2006/relationships/hyperlink" Target="http://skickatarta.se" TargetMode="External"/><Relationship Id="rId60004" Type="http://schemas.openxmlformats.org/officeDocument/2006/relationships/hyperlink" Target="http://www.waffl.com" TargetMode="External"/><Relationship Id="rId49688" Type="http://schemas.openxmlformats.org/officeDocument/2006/relationships/hyperlink" Target="http://www.skiapps.com" TargetMode="External"/><Relationship Id="rId60003" Type="http://schemas.openxmlformats.org/officeDocument/2006/relationships/hyperlink" Target="http://waffl.com" TargetMode="External"/><Relationship Id="rId60006" Type="http://schemas.openxmlformats.org/officeDocument/2006/relationships/hyperlink" Target="http://www.wafu.us.com/" TargetMode="External"/><Relationship Id="rId60005" Type="http://schemas.openxmlformats.org/officeDocument/2006/relationships/hyperlink" Target="http://waffleme.com" TargetMode="External"/><Relationship Id="rId59008" Type="http://schemas.openxmlformats.org/officeDocument/2006/relationships/hyperlink" Target="http://www.videomining.com" TargetMode="External"/><Relationship Id="rId60008" Type="http://schemas.openxmlformats.org/officeDocument/2006/relationships/hyperlink" Target="http://www.wagaduu.com/" TargetMode="External"/><Relationship Id="rId59007" Type="http://schemas.openxmlformats.org/officeDocument/2006/relationships/hyperlink" Target="http://www.videologygroup.com" TargetMode="External"/><Relationship Id="rId60007" Type="http://schemas.openxmlformats.org/officeDocument/2006/relationships/hyperlink" Target="http://www.wagwalking.com/" TargetMode="External"/><Relationship Id="rId49690" Type="http://schemas.openxmlformats.org/officeDocument/2006/relationships/hyperlink" Target="http://www.skidos.com/" TargetMode="External"/><Relationship Id="rId59006" Type="http://schemas.openxmlformats.org/officeDocument/2006/relationships/hyperlink" Target="http://videolla.com" TargetMode="External"/><Relationship Id="rId59005" Type="http://schemas.openxmlformats.org/officeDocument/2006/relationships/hyperlink" Target="http://videolicious.com" TargetMode="External"/><Relationship Id="rId60009" Type="http://schemas.openxmlformats.org/officeDocument/2006/relationships/hyperlink" Target="http://wagepoint.com" TargetMode="External"/><Relationship Id="rId7111" Type="http://schemas.openxmlformats.org/officeDocument/2006/relationships/hyperlink" Target="http://www.blogher.com" TargetMode="External"/><Relationship Id="rId49692" Type="http://schemas.openxmlformats.org/officeDocument/2006/relationships/hyperlink" Target="http://www.skigit.com" TargetMode="External"/><Relationship Id="rId50670" Type="http://schemas.openxmlformats.org/officeDocument/2006/relationships/hyperlink" Target="http://www.soicos.com" TargetMode="External"/><Relationship Id="rId59004" Type="http://schemas.openxmlformats.org/officeDocument/2006/relationships/hyperlink" Target="http://www.medexspot.com/" TargetMode="External"/><Relationship Id="rId7110" Type="http://schemas.openxmlformats.org/officeDocument/2006/relationships/hyperlink" Target="http://www.bloggersbase.com" TargetMode="External"/><Relationship Id="rId49691" Type="http://schemas.openxmlformats.org/officeDocument/2006/relationships/hyperlink" Target="http://skift.com" TargetMode="External"/><Relationship Id="rId59003" Type="http://schemas.openxmlformats.org/officeDocument/2006/relationships/hyperlink" Target="http://corporate.videojug.com" TargetMode="External"/><Relationship Id="rId49694" Type="http://schemas.openxmlformats.org/officeDocument/2006/relationships/hyperlink" Target="http://www.skioo.com" TargetMode="External"/><Relationship Id="rId59002" Type="http://schemas.openxmlformats.org/officeDocument/2006/relationships/hyperlink" Target="http://www.videoiq.com" TargetMode="External"/><Relationship Id="rId49693" Type="http://schemas.openxmlformats.org/officeDocument/2006/relationships/hyperlink" Target="http://www.skignz.com" TargetMode="External"/><Relationship Id="rId59001" Type="http://schemas.openxmlformats.org/officeDocument/2006/relationships/hyperlink" Target="http://thevideoink.com" TargetMode="External"/><Relationship Id="rId7115" Type="http://schemas.openxmlformats.org/officeDocument/2006/relationships/hyperlink" Target="http://www.podblogr.com" TargetMode="External"/><Relationship Id="rId50674" Type="http://schemas.openxmlformats.org/officeDocument/2006/relationships/hyperlink" Target="http://sokanu.com" TargetMode="External"/><Relationship Id="rId7114" Type="http://schemas.openxmlformats.org/officeDocument/2006/relationships/hyperlink" Target="http://www.getblogo.com" TargetMode="External"/><Relationship Id="rId50673" Type="http://schemas.openxmlformats.org/officeDocument/2006/relationships/hyperlink" Target="http://www.sojostudios.com" TargetMode="External"/><Relationship Id="rId7113" Type="http://schemas.openxmlformats.org/officeDocument/2006/relationships/hyperlink" Target="http://www.bloglovin.com" TargetMode="External"/><Relationship Id="rId50672" Type="http://schemas.openxmlformats.org/officeDocument/2006/relationships/hyperlink" Target="http://sojern.com" TargetMode="External"/><Relationship Id="rId7112" Type="http://schemas.openxmlformats.org/officeDocument/2006/relationships/hyperlink" Target="http://www.blogic.com" TargetMode="External"/><Relationship Id="rId50671" Type="http://schemas.openxmlformats.org/officeDocument/2006/relationships/hyperlink" Target="http://www.sojeans.com/" TargetMode="External"/><Relationship Id="rId7119" Type="http://schemas.openxmlformats.org/officeDocument/2006/relationships/hyperlink" Target="http://blokkd.com" TargetMode="External"/><Relationship Id="rId50678" Type="http://schemas.openxmlformats.org/officeDocument/2006/relationships/hyperlink" Target="http://sokolin.com" TargetMode="External"/><Relationship Id="rId7118" Type="http://schemas.openxmlformats.org/officeDocument/2006/relationships/hyperlink" Target="http://www.blokify.com" TargetMode="External"/><Relationship Id="rId50677" Type="http://schemas.openxmlformats.org/officeDocument/2006/relationships/hyperlink" Target="http://www.sokoinsight.com" TargetMode="External"/><Relationship Id="rId7117" Type="http://schemas.openxmlformats.org/officeDocument/2006/relationships/hyperlink" Target="http://www.blogvio.com" TargetMode="External"/><Relationship Id="rId50676" Type="http://schemas.openxmlformats.org/officeDocument/2006/relationships/hyperlink" Target="http://shopsoko.com/" TargetMode="External"/><Relationship Id="rId7116" Type="http://schemas.openxmlformats.org/officeDocument/2006/relationships/hyperlink" Target="http://www.blogtv.com" TargetMode="External"/><Relationship Id="rId50675" Type="http://schemas.openxmlformats.org/officeDocument/2006/relationships/hyperlink" Target="http://www.sokikom.com" TargetMode="External"/><Relationship Id="rId59009" Type="http://schemas.openxmlformats.org/officeDocument/2006/relationships/hyperlink" Target="http://www.videon-central.com" TargetMode="External"/><Relationship Id="rId7109" Type="http://schemas.openxmlformats.org/officeDocument/2006/relationships/hyperlink" Target="http://www.bloggerce.com" TargetMode="External"/><Relationship Id="rId49696" Type="http://schemas.openxmlformats.org/officeDocument/2006/relationships/hyperlink" Target="http://skill-life.com" TargetMode="External"/><Relationship Id="rId59022" Type="http://schemas.openxmlformats.org/officeDocument/2006/relationships/hyperlink" Target="http://videostir.com" TargetMode="External"/><Relationship Id="rId49695" Type="http://schemas.openxmlformats.org/officeDocument/2006/relationships/hyperlink" Target="http://getbueno.com/" TargetMode="External"/><Relationship Id="rId59021" Type="http://schemas.openxmlformats.org/officeDocument/2006/relationships/hyperlink" Target="http://www.beevibes.com" TargetMode="External"/><Relationship Id="rId49698" Type="http://schemas.openxmlformats.org/officeDocument/2006/relationships/hyperlink" Target="http://skillsoftware.de/" TargetMode="External"/><Relationship Id="rId59020" Type="http://schemas.openxmlformats.org/officeDocument/2006/relationships/hyperlink" Target="http://www.videopros.com" TargetMode="External"/><Relationship Id="rId49697" Type="http://schemas.openxmlformats.org/officeDocument/2006/relationships/hyperlink" Target="http://www.skillscout.com/" TargetMode="External"/><Relationship Id="rId49699" Type="http://schemas.openxmlformats.org/officeDocument/2006/relationships/hyperlink" Target="http://skillboost.in" TargetMode="External"/><Relationship Id="rId59019" Type="http://schemas.openxmlformats.org/officeDocument/2006/relationships/hyperlink" Target="http://www.videoplaza.com" TargetMode="External"/><Relationship Id="rId59018" Type="http://schemas.openxmlformats.org/officeDocument/2006/relationships/hyperlink" Target="http://www.videopixie.com" TargetMode="External"/><Relationship Id="rId59017" Type="http://schemas.openxmlformats.org/officeDocument/2006/relationships/hyperlink" Target="http://videopath.com" TargetMode="External"/><Relationship Id="rId59016" Type="http://schemas.openxmlformats.org/officeDocument/2006/relationships/hyperlink" Target="http://www.videopassports.com" TargetMode="External"/><Relationship Id="rId7100" Type="http://schemas.openxmlformats.org/officeDocument/2006/relationships/hyperlink" Target="http://everledger.io" TargetMode="External"/><Relationship Id="rId50681" Type="http://schemas.openxmlformats.org/officeDocument/2006/relationships/hyperlink" Target="http://www.sol-chip.com/" TargetMode="External"/><Relationship Id="rId59015" Type="http://schemas.openxmlformats.org/officeDocument/2006/relationships/hyperlink" Target="http://www.videoo.com" TargetMode="External"/><Relationship Id="rId50680" Type="http://schemas.openxmlformats.org/officeDocument/2006/relationships/hyperlink" Target="http://www.sokrati.com" TargetMode="External"/><Relationship Id="rId59014" Type="http://schemas.openxmlformats.org/officeDocument/2006/relationships/hyperlink" Target="http://www.videonot.es" TargetMode="External"/><Relationship Id="rId59013" Type="http://schemas.openxmlformats.org/officeDocument/2006/relationships/hyperlink" Target="http://videonot.es" TargetMode="External"/><Relationship Id="rId59012" Type="http://schemas.openxmlformats.org/officeDocument/2006/relationships/hyperlink" Target="http://www.videonline.com" TargetMode="External"/><Relationship Id="rId7104" Type="http://schemas.openxmlformats.org/officeDocument/2006/relationships/hyperlink" Target="http://www.blogtalkradio.com" TargetMode="External"/><Relationship Id="rId50685" Type="http://schemas.openxmlformats.org/officeDocument/2006/relationships/hyperlink" Target="http://www.solvoltaics.com" TargetMode="External"/><Relationship Id="rId7103" Type="http://schemas.openxmlformats.org/officeDocument/2006/relationships/hyperlink" Target="http://www.blocpower.org/" TargetMode="External"/><Relationship Id="rId50684" Type="http://schemas.openxmlformats.org/officeDocument/2006/relationships/hyperlink" Target="http://www.solrepublic.com" TargetMode="External"/><Relationship Id="rId7102" Type="http://schemas.openxmlformats.org/officeDocument/2006/relationships/hyperlink" Target="http://www.blockverify.io/" TargetMode="External"/><Relationship Id="rId50683" Type="http://schemas.openxmlformats.org/officeDocument/2006/relationships/hyperlink" Target="http://www.solmarrei.com" TargetMode="External"/><Relationship Id="rId7101" Type="http://schemas.openxmlformats.org/officeDocument/2006/relationships/hyperlink" Target="http://www.blocktrail.com" TargetMode="External"/><Relationship Id="rId50682" Type="http://schemas.openxmlformats.org/officeDocument/2006/relationships/hyperlink" Target="http://solixir.com" TargetMode="External"/><Relationship Id="rId7108" Type="http://schemas.openxmlformats.org/officeDocument/2006/relationships/hyperlink" Target="http://tapinfluence.com" TargetMode="External"/><Relationship Id="rId50689" Type="http://schemas.openxmlformats.org/officeDocument/2006/relationships/hyperlink" Target="http://www.solacetx.com" TargetMode="External"/><Relationship Id="rId7107" Type="http://schemas.openxmlformats.org/officeDocument/2006/relationships/hyperlink" Target="http://blogfoster.com" TargetMode="External"/><Relationship Id="rId50688" Type="http://schemas.openxmlformats.org/officeDocument/2006/relationships/hyperlink" Target="http://www.solacesystems.com" TargetMode="External"/><Relationship Id="rId7106" Type="http://schemas.openxmlformats.org/officeDocument/2006/relationships/hyperlink" Target="http://www.blogcn.com" TargetMode="External"/><Relationship Id="rId50687" Type="http://schemas.openxmlformats.org/officeDocument/2006/relationships/hyperlink" Target="http://www.solacepharma.com/" TargetMode="External"/><Relationship Id="rId7105" Type="http://schemas.openxmlformats.org/officeDocument/2006/relationships/hyperlink" Target="http://www.blogbus.com" TargetMode="External"/><Relationship Id="rId50686" Type="http://schemas.openxmlformats.org/officeDocument/2006/relationships/hyperlink" Target="http://www.solaborate.com" TargetMode="External"/><Relationship Id="rId60020" Type="http://schemas.openxmlformats.org/officeDocument/2006/relationships/hyperlink" Target="http://www.wakati.org" TargetMode="External"/><Relationship Id="rId59033" Type="http://schemas.openxmlformats.org/officeDocument/2006/relationships/hyperlink" Target="http://www.videum.com" TargetMode="External"/><Relationship Id="rId60022" Type="http://schemas.openxmlformats.org/officeDocument/2006/relationships/hyperlink" Target="http://www.wake-app.co/" TargetMode="External"/><Relationship Id="rId59032" Type="http://schemas.openxmlformats.org/officeDocument/2006/relationships/hyperlink" Target="http://www.videscreen.com" TargetMode="External"/><Relationship Id="rId60021" Type="http://schemas.openxmlformats.org/officeDocument/2006/relationships/hyperlink" Target="http://wake.io" TargetMode="External"/><Relationship Id="rId59031" Type="http://schemas.openxmlformats.org/officeDocument/2006/relationships/hyperlink" Target="http://www.videscape.com/" TargetMode="External"/><Relationship Id="rId60024" Type="http://schemas.openxmlformats.org/officeDocument/2006/relationships/hyperlink" Target="http://wakie.com" TargetMode="External"/><Relationship Id="rId59030" Type="http://schemas.openxmlformats.org/officeDocument/2006/relationships/hyperlink" Target="http://www.videregen.com/" TargetMode="External"/><Relationship Id="rId60023" Type="http://schemas.openxmlformats.org/officeDocument/2006/relationships/hyperlink" Target="http://www.wakemate.com" TargetMode="External"/><Relationship Id="rId60026" Type="http://schemas.openxmlformats.org/officeDocument/2006/relationships/hyperlink" Target="http://www.wakondatech.com" TargetMode="External"/><Relationship Id="rId60025" Type="http://schemas.openxmlformats.org/officeDocument/2006/relationships/hyperlink" Target="http://www.wakingapp.com/" TargetMode="External"/><Relationship Id="rId60028" Type="http://schemas.openxmlformats.org/officeDocument/2006/relationships/hyperlink" Target="http://www.wakozi.com" TargetMode="External"/><Relationship Id="rId60027" Type="http://schemas.openxmlformats.org/officeDocument/2006/relationships/hyperlink" Target="http://www.wakoopa.com" TargetMode="External"/><Relationship Id="rId59029" Type="http://schemas.openxmlformats.org/officeDocument/2006/relationships/hyperlink" Target="http://www.videoxperts.de/" TargetMode="External"/><Relationship Id="rId60029" Type="http://schemas.openxmlformats.org/officeDocument/2006/relationships/hyperlink" Target="http://www.waku-waku.ne.jp/" TargetMode="External"/><Relationship Id="rId59028" Type="http://schemas.openxmlformats.org/officeDocument/2006/relationships/hyperlink" Target="http://www.videovalis.de" TargetMode="External"/><Relationship Id="rId59027" Type="http://schemas.openxmlformats.org/officeDocument/2006/relationships/hyperlink" Target="http://www.videotelling.co.uk" TargetMode="External"/><Relationship Id="rId7133" Type="http://schemas.openxmlformats.org/officeDocument/2006/relationships/hyperlink" Target="http://www.bloom.com" TargetMode="External"/><Relationship Id="rId50692" Type="http://schemas.openxmlformats.org/officeDocument/2006/relationships/hyperlink" Target="http://www.solaicx.com" TargetMode="External"/><Relationship Id="rId59026" Type="http://schemas.openxmlformats.org/officeDocument/2006/relationships/hyperlink" Target="http://www.videosurf.com" TargetMode="External"/><Relationship Id="rId7132" Type="http://schemas.openxmlformats.org/officeDocument/2006/relationships/hyperlink" Target="http://bloom.com" TargetMode="External"/><Relationship Id="rId50691" Type="http://schemas.openxmlformats.org/officeDocument/2006/relationships/hyperlink" Target="http://www.solafeet.com" TargetMode="External"/><Relationship Id="rId59025" Type="http://schemas.openxmlformats.org/officeDocument/2006/relationships/hyperlink" Target="http://www.videostrip.com" TargetMode="External"/><Relationship Id="rId7131" Type="http://schemas.openxmlformats.org/officeDocument/2006/relationships/hyperlink" Target="http://www.bloom-capital.com" TargetMode="External"/><Relationship Id="rId50690" Type="http://schemas.openxmlformats.org/officeDocument/2006/relationships/hyperlink" Target="http://solaeromed.com" TargetMode="External"/><Relationship Id="rId59024" Type="http://schemas.openxmlformats.org/officeDocument/2006/relationships/hyperlink" Target="http://www.getvideostream.com/" TargetMode="External"/><Relationship Id="rId7130" Type="http://schemas.openxmlformats.org/officeDocument/2006/relationships/hyperlink" Target="https://bloomcloser.com/" TargetMode="External"/><Relationship Id="rId59023" Type="http://schemas.openxmlformats.org/officeDocument/2006/relationships/hyperlink" Target="http://www.video-stitch.com" TargetMode="External"/><Relationship Id="rId7137" Type="http://schemas.openxmlformats.org/officeDocument/2006/relationships/hyperlink" Target="http://www.bloomagebio-tech.com/e/index.php" TargetMode="External"/><Relationship Id="rId35099" Type="http://schemas.openxmlformats.org/officeDocument/2006/relationships/hyperlink" Target="http://moki.tv" TargetMode="External"/><Relationship Id="rId50696" Type="http://schemas.openxmlformats.org/officeDocument/2006/relationships/hyperlink" Target="http://www.solaislighting.com" TargetMode="External"/><Relationship Id="rId7136" Type="http://schemas.openxmlformats.org/officeDocument/2006/relationships/hyperlink" Target="http://www.bloomandwild.com" TargetMode="External"/><Relationship Id="rId35098" Type="http://schemas.openxmlformats.org/officeDocument/2006/relationships/hyperlink" Target="http://moki.tv" TargetMode="External"/><Relationship Id="rId50695" Type="http://schemas.openxmlformats.org/officeDocument/2006/relationships/hyperlink" Target="http://www.solairedirect.com/" TargetMode="External"/><Relationship Id="rId7135" Type="http://schemas.openxmlformats.org/officeDocument/2006/relationships/hyperlink" Target="http://bloom.io" TargetMode="External"/><Relationship Id="rId50694" Type="http://schemas.openxmlformats.org/officeDocument/2006/relationships/hyperlink" Target="http://solairegeneration.com" TargetMode="External"/><Relationship Id="rId7134" Type="http://schemas.openxmlformats.org/officeDocument/2006/relationships/hyperlink" Target="http://www.bloomenergy.com" TargetMode="External"/><Relationship Id="rId50693" Type="http://schemas.openxmlformats.org/officeDocument/2006/relationships/hyperlink" Target="http://www.solaiemes.com" TargetMode="External"/><Relationship Id="rId50699" Type="http://schemas.openxmlformats.org/officeDocument/2006/relationships/hyperlink" Target="http://www.solapa4.com" TargetMode="External"/><Relationship Id="rId7139" Type="http://schemas.openxmlformats.org/officeDocument/2006/relationships/hyperlink" Target="https://bloomerang.co" TargetMode="External"/><Relationship Id="rId50698" Type="http://schemas.openxmlformats.org/officeDocument/2006/relationships/hyperlink" Target="http://www.solantro.com" TargetMode="External"/><Relationship Id="rId7138" Type="http://schemas.openxmlformats.org/officeDocument/2006/relationships/hyperlink" Target="http://www.bloomboard.com" TargetMode="External"/><Relationship Id="rId50697" Type="http://schemas.openxmlformats.org/officeDocument/2006/relationships/hyperlink" Target="http://www.solandeo.com/site/" TargetMode="External"/><Relationship Id="rId35091" Type="http://schemas.openxmlformats.org/officeDocument/2006/relationships/hyperlink" Target="http://www.mojomotors.com" TargetMode="External"/><Relationship Id="rId35090" Type="http://schemas.openxmlformats.org/officeDocument/2006/relationships/hyperlink" Target="http://www.mojomobility.com" TargetMode="External"/><Relationship Id="rId35093" Type="http://schemas.openxmlformats.org/officeDocument/2006/relationships/hyperlink" Target="https://www.mojopages.com" TargetMode="External"/><Relationship Id="rId35092" Type="http://schemas.openxmlformats.org/officeDocument/2006/relationships/hyperlink" Target="http://mojoebrewing.com" TargetMode="External"/><Relationship Id="rId35095" Type="http://schemas.openxmlformats.org/officeDocument/2006/relationships/hyperlink" Target="http://mokapos.com" TargetMode="External"/><Relationship Id="rId35094" Type="http://schemas.openxmlformats.org/officeDocument/2006/relationships/hyperlink" Target="http://www.mojostreet.com" TargetMode="External"/><Relationship Id="rId35097" Type="http://schemas.openxmlformats.org/officeDocument/2006/relationships/hyperlink" Target="http://www.mokhaorigin.com" TargetMode="External"/><Relationship Id="rId35096" Type="http://schemas.openxmlformats.org/officeDocument/2006/relationships/hyperlink" Target="http://www.moka5.com" TargetMode="External"/><Relationship Id="rId59044" Type="http://schemas.openxmlformats.org/officeDocument/2006/relationships/hyperlink" Target="http://vidiumapp.com" TargetMode="External"/><Relationship Id="rId60011" Type="http://schemas.openxmlformats.org/officeDocument/2006/relationships/hyperlink" Target="http://waggl.it/" TargetMode="External"/><Relationship Id="rId59043" Type="http://schemas.openxmlformats.org/officeDocument/2006/relationships/hyperlink" Target="http://www.vidit.fm" TargetMode="External"/><Relationship Id="rId60010" Type="http://schemas.openxmlformats.org/officeDocument/2006/relationships/hyperlink" Target="http://www.wageworks.com" TargetMode="External"/><Relationship Id="rId59042" Type="http://schemas.openxmlformats.org/officeDocument/2006/relationships/hyperlink" Target="http://vidiq.com" TargetMode="External"/><Relationship Id="rId60013" Type="http://schemas.openxmlformats.org/officeDocument/2006/relationships/hyperlink" Target="http://www.wagonhq.com" TargetMode="External"/><Relationship Id="rId59041" Type="http://schemas.openxmlformats.org/officeDocument/2006/relationships/hyperlink" Target="http://vidiowiki.com" TargetMode="External"/><Relationship Id="rId60012" Type="http://schemas.openxmlformats.org/officeDocument/2006/relationships/hyperlink" Target="http://www.wagmob.com" TargetMode="External"/><Relationship Id="rId59040" Type="http://schemas.openxmlformats.org/officeDocument/2006/relationships/hyperlink" Target="http://www.vidimax.ru" TargetMode="External"/><Relationship Id="rId60015" Type="http://schemas.openxmlformats.org/officeDocument/2006/relationships/hyperlink" Target="https://www.wahome.co.kr/" TargetMode="External"/><Relationship Id="rId60014" Type="http://schemas.openxmlformats.org/officeDocument/2006/relationships/hyperlink" Target="http://www.wahanda.com" TargetMode="External"/><Relationship Id="rId60017" Type="http://schemas.openxmlformats.org/officeDocument/2006/relationships/hyperlink" Target="http://waitknowmore.com" TargetMode="External"/><Relationship Id="rId60016" Type="http://schemas.openxmlformats.org/officeDocument/2006/relationships/hyperlink" Target="http://www.wacai.com" TargetMode="External"/><Relationship Id="rId60019" Type="http://schemas.openxmlformats.org/officeDocument/2006/relationships/hyperlink" Target="http://www.waitsup.com" TargetMode="External"/><Relationship Id="rId60018" Type="http://schemas.openxmlformats.org/officeDocument/2006/relationships/hyperlink" Target="http://www.waitron.com" TargetMode="External"/><Relationship Id="rId59039" Type="http://schemas.openxmlformats.org/officeDocument/2006/relationships/hyperlink" Target="https://www.vidigami.com/" TargetMode="External"/><Relationship Id="rId59038" Type="http://schemas.openxmlformats.org/officeDocument/2006/relationships/hyperlink" Target="http://www.vidient.com" TargetMode="External"/><Relationship Id="rId7122" Type="http://schemas.openxmlformats.org/officeDocument/2006/relationships/hyperlink" Target="http://bloobox.tv" TargetMode="External"/><Relationship Id="rId59037" Type="http://schemas.openxmlformats.org/officeDocument/2006/relationships/hyperlink" Target="http://www.vidible.tv" TargetMode="External"/><Relationship Id="rId7121" Type="http://schemas.openxmlformats.org/officeDocument/2006/relationships/hyperlink" Target="http://www.bloosolar.com/" TargetMode="External"/><Relationship Id="rId59036" Type="http://schemas.openxmlformats.org/officeDocument/2006/relationships/hyperlink" Target="http://vidgyor.com/" TargetMode="External"/><Relationship Id="rId7120" Type="http://schemas.openxmlformats.org/officeDocument/2006/relationships/hyperlink" Target="http://www.blomming.com" TargetMode="External"/><Relationship Id="rId59035" Type="http://schemas.openxmlformats.org/officeDocument/2006/relationships/hyperlink" Target="http://vidfall.com" TargetMode="External"/><Relationship Id="rId59034" Type="http://schemas.openxmlformats.org/officeDocument/2006/relationships/hyperlink" Target="http://vidfall.com" TargetMode="External"/><Relationship Id="rId7126" Type="http://schemas.openxmlformats.org/officeDocument/2006/relationships/hyperlink" Target="http://bloodhound.com" TargetMode="External"/><Relationship Id="rId35088" Type="http://schemas.openxmlformats.org/officeDocument/2006/relationships/hyperlink" Target="http://mojn.com" TargetMode="External"/><Relationship Id="rId7125" Type="http://schemas.openxmlformats.org/officeDocument/2006/relationships/hyperlink" Target="http://www.blooders.org" TargetMode="External"/><Relationship Id="rId35087" Type="http://schemas.openxmlformats.org/officeDocument/2006/relationships/hyperlink" Target="http://www.mojix.com" TargetMode="External"/><Relationship Id="rId7124" Type="http://schemas.openxmlformats.org/officeDocument/2006/relationships/hyperlink" Target="http://bloodmonitoringsolutions.com" TargetMode="External"/><Relationship Id="rId7123" Type="http://schemas.openxmlformats.org/officeDocument/2006/relationships/hyperlink" Target="http://bloodcellstorage.com" TargetMode="External"/><Relationship Id="rId35089" Type="http://schemas.openxmlformats.org/officeDocument/2006/relationships/hyperlink" Target="http://www.mojolabs.ca" TargetMode="External"/><Relationship Id="rId7129" Type="http://schemas.openxmlformats.org/officeDocument/2006/relationships/hyperlink" Target="http://www.bloomhealth.com" TargetMode="External"/><Relationship Id="rId7128" Type="http://schemas.openxmlformats.org/officeDocument/2006/relationships/hyperlink" Target="http://bloo.ie" TargetMode="External"/><Relationship Id="rId7127" Type="http://schemas.openxmlformats.org/officeDocument/2006/relationships/hyperlink" Target="http://www.bloodhoundinc.com/" TargetMode="External"/><Relationship Id="rId50759" Type="http://schemas.openxmlformats.org/officeDocument/2006/relationships/hyperlink" Target="http://www.solren.com" TargetMode="External"/><Relationship Id="rId49769" Type="http://schemas.openxmlformats.org/officeDocument/2006/relationships/hyperlink" Target="http://skuldtech.com" TargetMode="External"/><Relationship Id="rId50758" Type="http://schemas.openxmlformats.org/officeDocument/2006/relationships/hyperlink" Target="http://www.solebrity.me" TargetMode="External"/><Relationship Id="rId50757" Type="http://schemas.openxmlformats.org/officeDocument/2006/relationships/hyperlink" Target="http://www.solebitlabs.com/" TargetMode="External"/><Relationship Id="rId50756" Type="http://schemas.openxmlformats.org/officeDocument/2006/relationships/hyperlink" Target="http://www.solesociety.com" TargetMode="External"/><Relationship Id="rId11150" Type="http://schemas.openxmlformats.org/officeDocument/2006/relationships/hyperlink" Target="http://clinicast.net" TargetMode="External"/><Relationship Id="rId25795" Type="http://schemas.openxmlformats.org/officeDocument/2006/relationships/hyperlink" Target="http://www.imagitive.de" TargetMode="External"/><Relationship Id="rId49762" Type="http://schemas.openxmlformats.org/officeDocument/2006/relationships/hyperlink" Target="http://www.skorpiosinc.com" TargetMode="External"/><Relationship Id="rId25794" Type="http://schemas.openxmlformats.org/officeDocument/2006/relationships/hyperlink" Target="http://www.imagistxprostate.com" TargetMode="External"/><Relationship Id="rId49761" Type="http://schemas.openxmlformats.org/officeDocument/2006/relationships/hyperlink" Target="http://www.skore.io" TargetMode="External"/><Relationship Id="rId25793" Type="http://schemas.openxmlformats.org/officeDocument/2006/relationships/hyperlink" Target="http://sktekkiproject.info/sktekkiproject/imagiscore/home.aspx" TargetMode="External"/><Relationship Id="rId49764" Type="http://schemas.openxmlformats.org/officeDocument/2006/relationships/hyperlink" Target="http://www.skout.com" TargetMode="External"/><Relationship Id="rId25792" Type="http://schemas.openxmlformats.org/officeDocument/2006/relationships/hyperlink" Target="http://www.imaginova.com" TargetMode="External"/><Relationship Id="rId49763" Type="http://schemas.openxmlformats.org/officeDocument/2006/relationships/hyperlink" Target="http://www.skosay.com" TargetMode="External"/><Relationship Id="rId25799" Type="http://schemas.openxmlformats.org/officeDocument/2006/relationships/hyperlink" Target="http://www.imall.eu" TargetMode="External"/><Relationship Id="rId49766" Type="http://schemas.openxmlformats.org/officeDocument/2006/relationships/hyperlink" Target="http://www.skritter.com" TargetMode="External"/><Relationship Id="rId25798" Type="http://schemas.openxmlformats.org/officeDocument/2006/relationships/hyperlink" Target="http://www.imagry.co" TargetMode="External"/><Relationship Id="rId49765" Type="http://schemas.openxmlformats.org/officeDocument/2006/relationships/hyperlink" Target="http://skribit.com" TargetMode="External"/><Relationship Id="rId25797" Type="http://schemas.openxmlformats.org/officeDocument/2006/relationships/hyperlink" Target="http://www.imagoo.com" TargetMode="External"/><Relationship Id="rId49768" Type="http://schemas.openxmlformats.org/officeDocument/2006/relationships/hyperlink" Target="http://www.skuidify.com" TargetMode="External"/><Relationship Id="rId25796" Type="http://schemas.openxmlformats.org/officeDocument/2006/relationships/hyperlink" Target="http://imagobio.com/" TargetMode="External"/><Relationship Id="rId49767" Type="http://schemas.openxmlformats.org/officeDocument/2006/relationships/hyperlink" Target="http://www.skubana.com" TargetMode="External"/><Relationship Id="rId35118" Type="http://schemas.openxmlformats.org/officeDocument/2006/relationships/hyperlink" Target="https://www.molecularmatch.com/" TargetMode="External"/><Relationship Id="rId35117" Type="http://schemas.openxmlformats.org/officeDocument/2006/relationships/hyperlink" Target="http://www.molecularimprints.com" TargetMode="External"/><Relationship Id="rId11149" Type="http://schemas.openxmlformats.org/officeDocument/2006/relationships/hyperlink" Target="http://clinicalbox.com" TargetMode="External"/><Relationship Id="rId11148" Type="http://schemas.openxmlformats.org/officeDocument/2006/relationships/hyperlink" Target="http://www.crst.fi/home" TargetMode="External"/><Relationship Id="rId35119" Type="http://schemas.openxmlformats.org/officeDocument/2006/relationships/hyperlink" Target="https://molecularmatrix.com" TargetMode="External"/><Relationship Id="rId49771" Type="http://schemas.openxmlformats.org/officeDocument/2006/relationships/hyperlink" Target="http://www.skully.com/" TargetMode="External"/><Relationship Id="rId49770" Type="http://schemas.openxmlformats.org/officeDocument/2006/relationships/hyperlink" Target="http://www.skullcandy.com" TargetMode="External"/><Relationship Id="rId11143" Type="http://schemas.openxmlformats.org/officeDocument/2006/relationships/hyperlink" Target="http://www.clinicalink.com" TargetMode="External"/><Relationship Id="rId35110" Type="http://schemas.openxmlformats.org/officeDocument/2006/relationships/hyperlink" Target="http://molcure.com" TargetMode="External"/><Relationship Id="rId50751" Type="http://schemas.openxmlformats.org/officeDocument/2006/relationships/hyperlink" Target="http://www.solavei.com" TargetMode="External"/><Relationship Id="rId11142" Type="http://schemas.openxmlformats.org/officeDocument/2006/relationships/hyperlink" Target="http://www.clda.com" TargetMode="External"/><Relationship Id="rId50750" Type="http://schemas.openxmlformats.org/officeDocument/2006/relationships/hyperlink" Target="http://www.solatube.com/" TargetMode="External"/><Relationship Id="rId11141" Type="http://schemas.openxmlformats.org/officeDocument/2006/relationships/hyperlink" Target="http://www.clinecthealthcare.com" TargetMode="External"/><Relationship Id="rId35112" Type="http://schemas.openxmlformats.org/officeDocument/2006/relationships/hyperlink" Target="http://www.molecularbiometrics.com" TargetMode="External"/><Relationship Id="rId11140" Type="http://schemas.openxmlformats.org/officeDocument/2006/relationships/hyperlink" Target="http://www.clincshop.com" TargetMode="External"/><Relationship Id="rId35111" Type="http://schemas.openxmlformats.org/officeDocument/2006/relationships/hyperlink" Target="http://www.moldmasters.com/" TargetMode="External"/><Relationship Id="rId11147" Type="http://schemas.openxmlformats.org/officeDocument/2006/relationships/hyperlink" Target="http://www.crl-inc.com/" TargetMode="External"/><Relationship Id="rId35114" Type="http://schemas.openxmlformats.org/officeDocument/2006/relationships/hyperlink" Target="http://molecularformulations.com/" TargetMode="External"/><Relationship Id="rId50755" Type="http://schemas.openxmlformats.org/officeDocument/2006/relationships/hyperlink" Target="http://www.soldsie.com" TargetMode="External"/><Relationship Id="rId11146" Type="http://schemas.openxmlformats.org/officeDocument/2006/relationships/hyperlink" Target="http://www.cpllabs.com" TargetMode="External"/><Relationship Id="rId35113" Type="http://schemas.openxmlformats.org/officeDocument/2006/relationships/hyperlink" Target="http://www.detect-ready.com" TargetMode="External"/><Relationship Id="rId50754" Type="http://schemas.openxmlformats.org/officeDocument/2006/relationships/hyperlink" Target="http://usesold.com" TargetMode="External"/><Relationship Id="rId11145" Type="http://schemas.openxmlformats.org/officeDocument/2006/relationships/hyperlink" Target="http://www.clinicalinsight.com" TargetMode="External"/><Relationship Id="rId35116" Type="http://schemas.openxmlformats.org/officeDocument/2006/relationships/hyperlink" Target="http://www.molecularimaging.com" TargetMode="External"/><Relationship Id="rId50753" Type="http://schemas.openxmlformats.org/officeDocument/2006/relationships/hyperlink" Target="http://www.solazyme.com" TargetMode="External"/><Relationship Id="rId11144" Type="http://schemas.openxmlformats.org/officeDocument/2006/relationships/hyperlink" Target="http://www.clinicalinnovations.com/" TargetMode="External"/><Relationship Id="rId35115" Type="http://schemas.openxmlformats.org/officeDocument/2006/relationships/hyperlink" Target="http://www.molecularhealth.com/us-en/" TargetMode="External"/><Relationship Id="rId50752" Type="http://schemas.openxmlformats.org/officeDocument/2006/relationships/hyperlink" Target="http://www.solavista.com" TargetMode="External"/><Relationship Id="rId50769" Type="http://schemas.openxmlformats.org/officeDocument/2006/relationships/hyperlink" Target="http://www.sivapower.com/" TargetMode="External"/><Relationship Id="rId50768" Type="http://schemas.openxmlformats.org/officeDocument/2006/relationships/hyperlink" Target="http://www.soleranetworks.com" TargetMode="External"/><Relationship Id="rId25789" Type="http://schemas.openxmlformats.org/officeDocument/2006/relationships/hyperlink" Target="http://imagingadvantage.com" TargetMode="External"/><Relationship Id="rId50767" Type="http://schemas.openxmlformats.org/officeDocument/2006/relationships/hyperlink" Target="http://www.soleranetwork.com" TargetMode="External"/><Relationship Id="rId11161" Type="http://schemas.openxmlformats.org/officeDocument/2006/relationships/hyperlink" Target="http://www.clinkle.com" TargetMode="External"/><Relationship Id="rId11160" Type="http://schemas.openxmlformats.org/officeDocument/2006/relationships/hyperlink" Target="http://www.clinked.com" TargetMode="External"/><Relationship Id="rId25784" Type="http://schemas.openxmlformats.org/officeDocument/2006/relationships/hyperlink" Target="http://www.imaginek12.com" TargetMode="External"/><Relationship Id="rId49773" Type="http://schemas.openxmlformats.org/officeDocument/2006/relationships/hyperlink" Target="http://skupit.com" TargetMode="External"/><Relationship Id="rId25783" Type="http://schemas.openxmlformats.org/officeDocument/2006/relationships/hyperlink" Target="http://www.imagineifinc.com" TargetMode="External"/><Relationship Id="rId49772" Type="http://schemas.openxmlformats.org/officeDocument/2006/relationships/hyperlink" Target="http://www.skulpt.me" TargetMode="External"/><Relationship Id="rId25782" Type="http://schemas.openxmlformats.org/officeDocument/2006/relationships/hyperlink" Target="http://imagine-health.net" TargetMode="External"/><Relationship Id="rId49775" Type="http://schemas.openxmlformats.org/officeDocument/2006/relationships/hyperlink" Target="http://www.skura.com" TargetMode="External"/><Relationship Id="rId25781" Type="http://schemas.openxmlformats.org/officeDocument/2006/relationships/hyperlink" Target="http://www.imagine-com.com" TargetMode="External"/><Relationship Id="rId49774" Type="http://schemas.openxmlformats.org/officeDocument/2006/relationships/hyperlink" Target="http://www.skupit.com" TargetMode="External"/><Relationship Id="rId25788" Type="http://schemas.openxmlformats.org/officeDocument/2006/relationships/hyperlink" Target="http://www.imagineoptix.com" TargetMode="External"/><Relationship Id="rId49777" Type="http://schemas.openxmlformats.org/officeDocument/2006/relationships/hyperlink" Target="http://skurun.com" TargetMode="External"/><Relationship Id="rId25787" Type="http://schemas.openxmlformats.org/officeDocument/2006/relationships/hyperlink" Target="http://www.imagineersystems.com" TargetMode="External"/><Relationship Id="rId49776" Type="http://schemas.openxmlformats.org/officeDocument/2006/relationships/hyperlink" Target="http://skurtapp.com" TargetMode="External"/><Relationship Id="rId25786" Type="http://schemas.openxmlformats.org/officeDocument/2006/relationships/hyperlink" Target="http://flyimagineair.com/" TargetMode="External"/><Relationship Id="rId49779" Type="http://schemas.openxmlformats.org/officeDocument/2006/relationships/hyperlink" Target="http://www.skuuper.com/" TargetMode="External"/><Relationship Id="rId25785" Type="http://schemas.openxmlformats.org/officeDocument/2006/relationships/hyperlink" Target="http://www.imaginelearning.com" TargetMode="External"/><Relationship Id="rId49778" Type="http://schemas.openxmlformats.org/officeDocument/2006/relationships/hyperlink" Target="http://www.skuserve.com" TargetMode="External"/><Relationship Id="rId35107" Type="http://schemas.openxmlformats.org/officeDocument/2006/relationships/hyperlink" Target="http://moky.co/" TargetMode="External"/><Relationship Id="rId35106" Type="http://schemas.openxmlformats.org/officeDocument/2006/relationships/hyperlink" Target="http://www.moku.io" TargetMode="External"/><Relationship Id="rId35109" Type="http://schemas.openxmlformats.org/officeDocument/2006/relationships/hyperlink" Target="http://www.mola.com" TargetMode="External"/><Relationship Id="rId11159" Type="http://schemas.openxmlformats.org/officeDocument/2006/relationships/hyperlink" Target="http://www.clinithink.com" TargetMode="External"/><Relationship Id="rId35108" Type="http://schemas.openxmlformats.org/officeDocument/2006/relationships/hyperlink" Target="http://mola.com" TargetMode="External"/><Relationship Id="rId25791" Type="http://schemas.openxmlformats.org/officeDocument/2006/relationships/hyperlink" Target="http://www.visualdna.com" TargetMode="External"/><Relationship Id="rId49780" Type="http://schemas.openxmlformats.org/officeDocument/2006/relationships/hyperlink" Target="http://skweez.biz" TargetMode="External"/><Relationship Id="rId25790" Type="http://schemas.openxmlformats.org/officeDocument/2006/relationships/hyperlink" Target="http://imaging3.com" TargetMode="External"/><Relationship Id="rId49782" Type="http://schemas.openxmlformats.org/officeDocument/2006/relationships/hyperlink" Target="http://www.mopo.com" TargetMode="External"/><Relationship Id="rId49781" Type="http://schemas.openxmlformats.org/officeDocument/2006/relationships/hyperlink" Target="http://www.skwibl.com" TargetMode="External"/><Relationship Id="rId11154" Type="http://schemas.openxmlformats.org/officeDocument/2006/relationships/hyperlink" Target="http://client24.ru/" TargetMode="External"/><Relationship Id="rId50762" Type="http://schemas.openxmlformats.org/officeDocument/2006/relationships/hyperlink" Target="http://www.soleilsecurities.com/" TargetMode="External"/><Relationship Id="rId11153" Type="http://schemas.openxmlformats.org/officeDocument/2006/relationships/hyperlink" Target="http://www.clinicient.com" TargetMode="External"/><Relationship Id="rId50761" Type="http://schemas.openxmlformats.org/officeDocument/2006/relationships/hyperlink" Target="http://www.soleilinsulation.com/" TargetMode="External"/><Relationship Id="rId11152" Type="http://schemas.openxmlformats.org/officeDocument/2006/relationships/hyperlink" Target="http://www.lipisorb.com/" TargetMode="External"/><Relationship Id="rId35101" Type="http://schemas.openxmlformats.org/officeDocument/2006/relationships/hyperlink" Target="http://moko.cc" TargetMode="External"/><Relationship Id="rId50760" Type="http://schemas.openxmlformats.org/officeDocument/2006/relationships/hyperlink" Target="http://www.solegear.ca" TargetMode="External"/><Relationship Id="rId11151" Type="http://schemas.openxmlformats.org/officeDocument/2006/relationships/hyperlink" Target="http://www.clinicbook.com" TargetMode="External"/><Relationship Id="rId35100" Type="http://schemas.openxmlformats.org/officeDocument/2006/relationships/hyperlink" Target="http://www.moki.com" TargetMode="External"/><Relationship Id="rId11158" Type="http://schemas.openxmlformats.org/officeDocument/2006/relationships/hyperlink" Target="http://www.cliniq.ly" TargetMode="External"/><Relationship Id="rId35103" Type="http://schemas.openxmlformats.org/officeDocument/2006/relationships/hyperlink" Target="http://www.mokono.com" TargetMode="External"/><Relationship Id="rId50766" Type="http://schemas.openxmlformats.org/officeDocument/2006/relationships/hyperlink" Target="http://solepowertech.com" TargetMode="External"/><Relationship Id="rId11157" Type="http://schemas.openxmlformats.org/officeDocument/2006/relationships/hyperlink" Target="http://cliniq.ly" TargetMode="External"/><Relationship Id="rId35102" Type="http://schemas.openxmlformats.org/officeDocument/2006/relationships/hyperlink" Target="http://mokosocialmedia.com" TargetMode="External"/><Relationship Id="rId50765" Type="http://schemas.openxmlformats.org/officeDocument/2006/relationships/hyperlink" Target="http://www.solepalace.com/" TargetMode="External"/><Relationship Id="rId11156" Type="http://schemas.openxmlformats.org/officeDocument/2006/relationships/hyperlink" Target="http://www.clinipace.com" TargetMode="External"/><Relationship Id="rId35105" Type="http://schemas.openxmlformats.org/officeDocument/2006/relationships/hyperlink" Target="http://www.moksha8.com" TargetMode="External"/><Relationship Id="rId50764" Type="http://schemas.openxmlformats.org/officeDocument/2006/relationships/hyperlink" Target="http://www.solenica.com" TargetMode="External"/><Relationship Id="rId11155" Type="http://schemas.openxmlformats.org/officeDocument/2006/relationships/hyperlink" Target="http://clinicloud.com/" TargetMode="External"/><Relationship Id="rId35104" Type="http://schemas.openxmlformats.org/officeDocument/2006/relationships/hyperlink" Target="https://www.mo9.com/" TargetMode="External"/><Relationship Id="rId50763" Type="http://schemas.openxmlformats.org/officeDocument/2006/relationships/hyperlink" Target="http://www.solem.fr" TargetMode="External"/><Relationship Id="rId25779" Type="http://schemas.openxmlformats.org/officeDocument/2006/relationships/hyperlink" Target="http://www.imgtec.com" TargetMode="External"/><Relationship Id="rId50779" Type="http://schemas.openxmlformats.org/officeDocument/2006/relationships/hyperlink" Target="http://www.solidstatebeverages.com/" TargetMode="External"/><Relationship Id="rId25778" Type="http://schemas.openxmlformats.org/officeDocument/2006/relationships/hyperlink" Target="http://www.imaginatik.com" TargetMode="External"/><Relationship Id="rId50778" Type="http://schemas.openxmlformats.org/officeDocument/2006/relationships/hyperlink" Target="http://www.solidsoundlabs.com" TargetMode="External"/><Relationship Id="rId25773" Type="http://schemas.openxmlformats.org/officeDocument/2006/relationships/hyperlink" Target="http://imagimob.com" TargetMode="External"/><Relationship Id="rId49784" Type="http://schemas.openxmlformats.org/officeDocument/2006/relationships/hyperlink" Target="http://skyfreq.com" TargetMode="External"/><Relationship Id="rId59110" Type="http://schemas.openxmlformats.org/officeDocument/2006/relationships/hyperlink" Target="http://www.vignyaan.com" TargetMode="External"/><Relationship Id="rId25772" Type="http://schemas.openxmlformats.org/officeDocument/2006/relationships/hyperlink" Target="http://www.imagiin.com" TargetMode="External"/><Relationship Id="rId49783" Type="http://schemas.openxmlformats.org/officeDocument/2006/relationships/hyperlink" Target="http://skybisonranch.weebly.com/" TargetMode="External"/><Relationship Id="rId25771" Type="http://schemas.openxmlformats.org/officeDocument/2006/relationships/hyperlink" Target="http://www.imagga.com" TargetMode="External"/><Relationship Id="rId49786" Type="http://schemas.openxmlformats.org/officeDocument/2006/relationships/hyperlink" Target="http://www.skyhomesusa.com" TargetMode="External"/><Relationship Id="rId60101" Type="http://schemas.openxmlformats.org/officeDocument/2006/relationships/hyperlink" Target="https://www.wannamigrate.com" TargetMode="External"/><Relationship Id="rId25770" Type="http://schemas.openxmlformats.org/officeDocument/2006/relationships/hyperlink" Target="http://www.iwsinc.com" TargetMode="External"/><Relationship Id="rId49785" Type="http://schemas.openxmlformats.org/officeDocument/2006/relationships/hyperlink" Target="http://www.sky-futures.com/" TargetMode="External"/><Relationship Id="rId60100" Type="http://schemas.openxmlformats.org/officeDocument/2006/relationships/hyperlink" Target="http://www.wangyou.com" TargetMode="External"/><Relationship Id="rId25777" Type="http://schemas.openxmlformats.org/officeDocument/2006/relationships/hyperlink" Target="http://www.imaginate.in" TargetMode="External"/><Relationship Id="rId49788" Type="http://schemas.openxmlformats.org/officeDocument/2006/relationships/hyperlink" Target="http://www.skymobilemedia.com" TargetMode="External"/><Relationship Id="rId60103" Type="http://schemas.openxmlformats.org/officeDocument/2006/relationships/hyperlink" Target="http://wannadolocal.com" TargetMode="External"/><Relationship Id="rId25776" Type="http://schemas.openxmlformats.org/officeDocument/2006/relationships/hyperlink" Target="http://mathbreakers.com/" TargetMode="External"/><Relationship Id="rId49787" Type="http://schemas.openxmlformats.org/officeDocument/2006/relationships/hyperlink" Target="http://www.skylevelenterprises.com" TargetMode="External"/><Relationship Id="rId60102" Type="http://schemas.openxmlformats.org/officeDocument/2006/relationships/hyperlink" Target="http://wannabiz.com/" TargetMode="External"/><Relationship Id="rId25775" Type="http://schemas.openxmlformats.org/officeDocument/2006/relationships/hyperlink" Target="http://imaginab.com" TargetMode="External"/><Relationship Id="rId60105" Type="http://schemas.openxmlformats.org/officeDocument/2006/relationships/hyperlink" Target="https://wannatok.com" TargetMode="External"/><Relationship Id="rId25774" Type="http://schemas.openxmlformats.org/officeDocument/2006/relationships/hyperlink" Target="http://imagimod.com" TargetMode="External"/><Relationship Id="rId49789" Type="http://schemas.openxmlformats.org/officeDocument/2006/relationships/hyperlink" Target="http://www.skystorage.pl" TargetMode="External"/><Relationship Id="rId60104" Type="http://schemas.openxmlformats.org/officeDocument/2006/relationships/hyperlink" Target="http://wannafun.ru/" TargetMode="External"/><Relationship Id="rId11129" Type="http://schemas.openxmlformats.org/officeDocument/2006/relationships/hyperlink" Target="http://www.clientsuccess.com" TargetMode="External"/><Relationship Id="rId59107" Type="http://schemas.openxmlformats.org/officeDocument/2006/relationships/hyperlink" Target="http://www.viglink.com" TargetMode="External"/><Relationship Id="rId60107" Type="http://schemas.openxmlformats.org/officeDocument/2006/relationships/hyperlink" Target="http://www.wanova.com" TargetMode="External"/><Relationship Id="rId11128" Type="http://schemas.openxmlformats.org/officeDocument/2006/relationships/hyperlink" Target="http://www.clientshow.com" TargetMode="External"/><Relationship Id="rId59106" Type="http://schemas.openxmlformats.org/officeDocument/2006/relationships/hyperlink" Target="http://www.vigix.com" TargetMode="External"/><Relationship Id="rId60106" Type="http://schemas.openxmlformats.org/officeDocument/2006/relationships/hyperlink" Target="http://wannyi.com" TargetMode="External"/><Relationship Id="rId11127" Type="http://schemas.openxmlformats.org/officeDocument/2006/relationships/hyperlink" Target="http://www.clientscape.com" TargetMode="External"/><Relationship Id="rId59105" Type="http://schemas.openxmlformats.org/officeDocument/2006/relationships/hyperlink" Target="http://www.vigilos.com" TargetMode="External"/><Relationship Id="rId60109" Type="http://schemas.openxmlformats.org/officeDocument/2006/relationships/hyperlink" Target="http://www.wantmegetme.com" TargetMode="External"/><Relationship Id="rId11126" Type="http://schemas.openxmlformats.org/officeDocument/2006/relationships/hyperlink" Target="http://client24.ru" TargetMode="External"/><Relationship Id="rId59104" Type="http://schemas.openxmlformats.org/officeDocument/2006/relationships/hyperlink" Target="http://www.converser.io" TargetMode="External"/><Relationship Id="rId60108" Type="http://schemas.openxmlformats.org/officeDocument/2006/relationships/hyperlink" Target="http://www.wanshen.com/WebPage/MenuPage.aspx" TargetMode="External"/><Relationship Id="rId25780" Type="http://schemas.openxmlformats.org/officeDocument/2006/relationships/hyperlink" Target="http://imaginedc.net" TargetMode="External"/><Relationship Id="rId49791" Type="http://schemas.openxmlformats.org/officeDocument/2006/relationships/hyperlink" Target="http://www.skyatlas.com" TargetMode="External"/><Relationship Id="rId59103" Type="http://schemas.openxmlformats.org/officeDocument/2006/relationships/hyperlink" Target="http://www.vigilix.com" TargetMode="External"/><Relationship Id="rId49790" Type="http://schemas.openxmlformats.org/officeDocument/2006/relationships/hyperlink" Target="http://totaltraxinc.com" TargetMode="External"/><Relationship Id="rId59102" Type="http://schemas.openxmlformats.org/officeDocument/2006/relationships/hyperlink" Target="http://www.vigilistics.com" TargetMode="External"/><Relationship Id="rId49793" Type="http://schemas.openxmlformats.org/officeDocument/2006/relationships/hyperlink" Target="http://skyboximaging.com" TargetMode="External"/><Relationship Id="rId59101" Type="http://schemas.openxmlformats.org/officeDocument/2006/relationships/hyperlink" Target="http://www.vigilent.com" TargetMode="External"/><Relationship Id="rId49792" Type="http://schemas.openxmlformats.org/officeDocument/2006/relationships/hyperlink" Target="http://www.skybitz.com" TargetMode="External"/><Relationship Id="rId59100" Type="http://schemas.openxmlformats.org/officeDocument/2006/relationships/hyperlink" Target="http://www.bestbrooklynplumber.com/" TargetMode="External"/><Relationship Id="rId11121" Type="http://schemas.openxmlformats.org/officeDocument/2006/relationships/hyperlink" Target="http://www.clickworker.com" TargetMode="External"/><Relationship Id="rId50773" Type="http://schemas.openxmlformats.org/officeDocument/2006/relationships/hyperlink" Target="http://www.solfocus.com" TargetMode="External"/><Relationship Id="rId11120" Type="http://schemas.openxmlformats.org/officeDocument/2006/relationships/hyperlink" Target="http://clickug.com" TargetMode="External"/><Relationship Id="rId50772" Type="http://schemas.openxmlformats.org/officeDocument/2006/relationships/hyperlink" Target="http://www.solfex.co.uk" TargetMode="External"/><Relationship Id="rId50771" Type="http://schemas.openxmlformats.org/officeDocument/2006/relationships/hyperlink" Target="https://www.soley-technology.com/en/" TargetMode="External"/><Relationship Id="rId50770" Type="http://schemas.openxmlformats.org/officeDocument/2006/relationships/hyperlink" Target="http://solexel.com" TargetMode="External"/><Relationship Id="rId11125" Type="http://schemas.openxmlformats.org/officeDocument/2006/relationships/hyperlink" Target="http://clientoutlook.com" TargetMode="External"/><Relationship Id="rId50777" Type="http://schemas.openxmlformats.org/officeDocument/2006/relationships/hyperlink" Target="http://www.solidtech.com" TargetMode="External"/><Relationship Id="rId11124" Type="http://schemas.openxmlformats.org/officeDocument/2006/relationships/hyperlink" Target="http://clientcaresolutions.com/" TargetMode="External"/><Relationship Id="rId50776" Type="http://schemas.openxmlformats.org/officeDocument/2006/relationships/hyperlink" Target="http://solidbio.com/" TargetMode="External"/><Relationship Id="rId11123" Type="http://schemas.openxmlformats.org/officeDocument/2006/relationships/hyperlink" Target="http://www.clicvu.com" TargetMode="External"/><Relationship Id="rId50775" Type="http://schemas.openxmlformats.org/officeDocument/2006/relationships/hyperlink" Target="http://www.solicore.com" TargetMode="External"/><Relationship Id="rId59109" Type="http://schemas.openxmlformats.org/officeDocument/2006/relationships/hyperlink" Target="http://vigno.de" TargetMode="External"/><Relationship Id="rId11122" Type="http://schemas.openxmlformats.org/officeDocument/2006/relationships/hyperlink" Target="http://www.clickyreserva.com" TargetMode="External"/><Relationship Id="rId50774" Type="http://schemas.openxmlformats.org/officeDocument/2006/relationships/hyperlink" Target="http://www.soliant-energy.com" TargetMode="External"/><Relationship Id="rId59108" Type="http://schemas.openxmlformats.org/officeDocument/2006/relationships/hyperlink" Target="http://www.vigme.com" TargetMode="External"/><Relationship Id="rId25769" Type="http://schemas.openxmlformats.org/officeDocument/2006/relationships/hyperlink" Target="http://www.imagevision.com" TargetMode="External"/><Relationship Id="rId25768" Type="http://schemas.openxmlformats.org/officeDocument/2006/relationships/hyperlink" Target="http://imagetag.com" TargetMode="External"/><Relationship Id="rId25767" Type="http://schemas.openxmlformats.org/officeDocument/2006/relationships/hyperlink" Target="http://www.imagespike.com" TargetMode="External"/><Relationship Id="rId50789" Type="http://schemas.openxmlformats.org/officeDocument/2006/relationships/hyperlink" Target="http://www.solidoodle.com" TargetMode="External"/><Relationship Id="rId25762" Type="http://schemas.openxmlformats.org/officeDocument/2006/relationships/hyperlink" Target="http://ima.gy" TargetMode="External"/><Relationship Id="rId49795" Type="http://schemas.openxmlformats.org/officeDocument/2006/relationships/hyperlink" Target="http://skybridgetechgroup.com" TargetMode="External"/><Relationship Id="rId59121" Type="http://schemas.openxmlformats.org/officeDocument/2006/relationships/hyperlink" Target="http://www.viirt.com/" TargetMode="External"/><Relationship Id="rId25761" Type="http://schemas.openxmlformats.org/officeDocument/2006/relationships/hyperlink" Target="http://www.imagekind.com" TargetMode="External"/><Relationship Id="rId49794" Type="http://schemas.openxmlformats.org/officeDocument/2006/relationships/hyperlink" Target="http://www.skyboxsecurity.com" TargetMode="External"/><Relationship Id="rId59120" Type="http://schemas.openxmlformats.org/officeDocument/2006/relationships/hyperlink" Target="http://www.viigo.com" TargetMode="External"/><Relationship Id="rId25760" Type="http://schemas.openxmlformats.org/officeDocument/2006/relationships/hyperlink" Target="http://www.playertakesall.com" TargetMode="External"/><Relationship Id="rId49797" Type="http://schemas.openxmlformats.org/officeDocument/2006/relationships/hyperlink" Target="http://www.skybus.io/" TargetMode="External"/><Relationship Id="rId49796" Type="http://schemas.openxmlformats.org/officeDocument/2006/relationships/hyperlink" Target="http://www.skybulls.com" TargetMode="External"/><Relationship Id="rId25766" Type="http://schemas.openxmlformats.org/officeDocument/2006/relationships/hyperlink" Target="https://imageshack.com/" TargetMode="External"/><Relationship Id="rId49799" Type="http://schemas.openxmlformats.org/officeDocument/2006/relationships/hyperlink" Target="http://skycastsolutions.com/" TargetMode="External"/><Relationship Id="rId25765" Type="http://schemas.openxmlformats.org/officeDocument/2006/relationships/hyperlink" Target="http://www.imagespan.com" TargetMode="External"/><Relationship Id="rId49798" Type="http://schemas.openxmlformats.org/officeDocument/2006/relationships/hyperlink" Target="http://www.skybus.com" TargetMode="External"/><Relationship Id="rId25764" Type="http://schemas.openxmlformats.org/officeDocument/2006/relationships/hyperlink" Target="https://imageprotect.com/" TargetMode="External"/><Relationship Id="rId25763" Type="http://schemas.openxmlformats.org/officeDocument/2006/relationships/hyperlink" Target="http://www.imagenbiotech.com" TargetMode="External"/><Relationship Id="rId59118" Type="http://schemas.openxmlformats.org/officeDocument/2006/relationships/hyperlink" Target="http://www.viimed.com" TargetMode="External"/><Relationship Id="rId11139" Type="http://schemas.openxmlformats.org/officeDocument/2006/relationships/hyperlink" Target="http://www.climpact.com" TargetMode="External"/><Relationship Id="rId59117" Type="http://schemas.openxmlformats.org/officeDocument/2006/relationships/hyperlink" Target="http://vihub.ru/" TargetMode="External"/><Relationship Id="rId11138" Type="http://schemas.openxmlformats.org/officeDocument/2006/relationships/hyperlink" Target="http://www.climeworks.com/" TargetMode="External"/><Relationship Id="rId59116" Type="http://schemas.openxmlformats.org/officeDocument/2006/relationships/hyperlink" Target="http://www.vigster.com" TargetMode="External"/><Relationship Id="rId11137" Type="http://schemas.openxmlformats.org/officeDocument/2006/relationships/hyperlink" Target="http://www.climber.com" TargetMode="External"/><Relationship Id="rId59115" Type="http://schemas.openxmlformats.org/officeDocument/2006/relationships/hyperlink" Target="http://vigour.io" TargetMode="External"/><Relationship Id="rId50780" Type="http://schemas.openxmlformats.org/officeDocument/2006/relationships/hyperlink" Target="http://www.ssecusa.com" TargetMode="External"/><Relationship Id="rId59114" Type="http://schemas.openxmlformats.org/officeDocument/2006/relationships/hyperlink" Target="http://vigour.io" TargetMode="External"/><Relationship Id="rId59113" Type="http://schemas.openxmlformats.org/officeDocument/2006/relationships/hyperlink" Target="http://www.vigorltd.in" TargetMode="External"/><Relationship Id="rId59112" Type="http://schemas.openxmlformats.org/officeDocument/2006/relationships/hyperlink" Target="http://www.vigoda.ru" TargetMode="External"/><Relationship Id="rId59111" Type="http://schemas.openxmlformats.org/officeDocument/2006/relationships/hyperlink" Target="http://www.wearvigo.com" TargetMode="External"/><Relationship Id="rId11132" Type="http://schemas.openxmlformats.org/officeDocument/2006/relationships/hyperlink" Target="http://www.clikhome.com" TargetMode="External"/><Relationship Id="rId50784" Type="http://schemas.openxmlformats.org/officeDocument/2006/relationships/hyperlink" Target="http://www.solidenergysystems.com" TargetMode="External"/><Relationship Id="rId11131" Type="http://schemas.openxmlformats.org/officeDocument/2006/relationships/hyperlink" Target="http://www.clifton.ee" TargetMode="External"/><Relationship Id="rId50783" Type="http://schemas.openxmlformats.org/officeDocument/2006/relationships/hyperlink" Target="http://www.solidcore.com" TargetMode="External"/><Relationship Id="rId11130" Type="http://schemas.openxmlformats.org/officeDocument/2006/relationships/hyperlink" Target="http://www.clifford-thames.com" TargetMode="External"/><Relationship Id="rId50782" Type="http://schemas.openxmlformats.org/officeDocument/2006/relationships/hyperlink" Target="http://www.solidarium.net/" TargetMode="External"/><Relationship Id="rId50781" Type="http://schemas.openxmlformats.org/officeDocument/2006/relationships/hyperlink" Target="http://solidagex.com" TargetMode="External"/><Relationship Id="rId11136" Type="http://schemas.openxmlformats.org/officeDocument/2006/relationships/hyperlink" Target="http://climber.com" TargetMode="External"/><Relationship Id="rId50788" Type="http://schemas.openxmlformats.org/officeDocument/2006/relationships/hyperlink" Target="http://www.solidodesign.com" TargetMode="External"/><Relationship Id="rId11135" Type="http://schemas.openxmlformats.org/officeDocument/2006/relationships/hyperlink" Target="http://www.climbfactory.com/" TargetMode="External"/><Relationship Id="rId50787" Type="http://schemas.openxmlformats.org/officeDocument/2006/relationships/hyperlink" Target="http://www.solidmation.com" TargetMode="External"/><Relationship Id="rId11134" Type="http://schemas.openxmlformats.org/officeDocument/2006/relationships/hyperlink" Target="http://climateminder.com" TargetMode="External"/><Relationship Id="rId50786" Type="http://schemas.openxmlformats.org/officeDocument/2006/relationships/hyperlink" Target="http://www.solidiatech.com" TargetMode="External"/><Relationship Id="rId11133" Type="http://schemas.openxmlformats.org/officeDocument/2006/relationships/hyperlink" Target="http://clikthrough.com" TargetMode="External"/><Relationship Id="rId50785" Type="http://schemas.openxmlformats.org/officeDocument/2006/relationships/hyperlink" Target="http://www.solidfire.com" TargetMode="External"/><Relationship Id="rId59119" Type="http://schemas.openxmlformats.org/officeDocument/2006/relationships/hyperlink" Target="http://viibar.com" TargetMode="External"/><Relationship Id="rId11190" Type="http://schemas.openxmlformats.org/officeDocument/2006/relationships/hyperlink" Target="http://www.cliqsearch.com/" TargetMode="External"/><Relationship Id="rId49726" Type="http://schemas.openxmlformats.org/officeDocument/2006/relationships/hyperlink" Target="http://www.skimatalk.com" TargetMode="External"/><Relationship Id="rId50715" Type="http://schemas.openxmlformats.org/officeDocument/2006/relationships/hyperlink" Target="http://solarsitedesign.com" TargetMode="External"/><Relationship Id="rId49725" Type="http://schemas.openxmlformats.org/officeDocument/2006/relationships/hyperlink" Target="https://skim.it" TargetMode="External"/><Relationship Id="rId50714" Type="http://schemas.openxmlformats.org/officeDocument/2006/relationships/hyperlink" Target="http://www.solarroadways.com" TargetMode="External"/><Relationship Id="rId49728" Type="http://schemas.openxmlformats.org/officeDocument/2006/relationships/hyperlink" Target="http://skimble.com" TargetMode="External"/><Relationship Id="rId50713" Type="http://schemas.openxmlformats.org/officeDocument/2006/relationships/hyperlink" Target="http://www.spowertech.com" TargetMode="External"/><Relationship Id="rId49727" Type="http://schemas.openxmlformats.org/officeDocument/2006/relationships/hyperlink" Target="http://www.skimbl.com" TargetMode="External"/><Relationship Id="rId50712" Type="http://schemas.openxmlformats.org/officeDocument/2006/relationships/hyperlink" Target="http://www.solarpowerpartners.com" TargetMode="External"/><Relationship Id="rId11194" Type="http://schemas.openxmlformats.org/officeDocument/2006/relationships/hyperlink" Target="http://www.cliqset.com" TargetMode="External"/><Relationship Id="rId35161" Type="http://schemas.openxmlformats.org/officeDocument/2006/relationships/hyperlink" Target="http://momentumdynamics.com" TargetMode="External"/><Relationship Id="rId50719" Type="http://schemas.openxmlformats.org/officeDocument/2006/relationships/hyperlink" Target="http://solaruniverse.com" TargetMode="External"/><Relationship Id="rId11193" Type="http://schemas.openxmlformats.org/officeDocument/2006/relationships/hyperlink" Target="http://www.falex.org" TargetMode="External"/><Relationship Id="rId35160" Type="http://schemas.openxmlformats.org/officeDocument/2006/relationships/hyperlink" Target="http://www.momentumbio.co.uk" TargetMode="External"/><Relationship Id="rId49729" Type="http://schemas.openxmlformats.org/officeDocument/2006/relationships/hyperlink" Target="http://www.skimlinks.com" TargetMode="External"/><Relationship Id="rId50718" Type="http://schemas.openxmlformats.org/officeDocument/2006/relationships/hyperlink" Target="http://www.solartowertechnologies.com/" TargetMode="External"/><Relationship Id="rId11192" Type="http://schemas.openxmlformats.org/officeDocument/2006/relationships/hyperlink" Target="http://www.cliqr.com" TargetMode="External"/><Relationship Id="rId35163" Type="http://schemas.openxmlformats.org/officeDocument/2006/relationships/hyperlink" Target="http://momentumfunding.com" TargetMode="External"/><Relationship Id="rId50717" Type="http://schemas.openxmlformats.org/officeDocument/2006/relationships/hyperlink" Target="http://inventionaires.com/" TargetMode="External"/><Relationship Id="rId11191" Type="http://schemas.openxmlformats.org/officeDocument/2006/relationships/hyperlink" Target="http://www.letscliq.com" TargetMode="External"/><Relationship Id="rId35162" Type="http://schemas.openxmlformats.org/officeDocument/2006/relationships/hyperlink" Target="http://www.momentumenergy.com.au" TargetMode="External"/><Relationship Id="rId50716" Type="http://schemas.openxmlformats.org/officeDocument/2006/relationships/hyperlink" Target="http://www.solartechafrica.com" TargetMode="External"/><Relationship Id="rId49720" Type="http://schemas.openxmlformats.org/officeDocument/2006/relationships/hyperlink" Target="http://www.skillstrak.com" TargetMode="External"/><Relationship Id="rId49722" Type="http://schemas.openxmlformats.org/officeDocument/2006/relationships/hyperlink" Target="http://www.skillwiz.com" TargetMode="External"/><Relationship Id="rId49721" Type="http://schemas.openxmlformats.org/officeDocument/2006/relationships/hyperlink" Target="http://www.skillsurvey.com" TargetMode="External"/><Relationship Id="rId49724" Type="http://schemas.openxmlformats.org/officeDocument/2006/relationships/hyperlink" Target="http://skim.it" TargetMode="External"/><Relationship Id="rId49723" Type="http://schemas.openxmlformats.org/officeDocument/2006/relationships/hyperlink" Target="http://skillz.com" TargetMode="External"/><Relationship Id="rId7195" Type="http://schemas.openxmlformats.org/officeDocument/2006/relationships/hyperlink" Target="http://bluediamondtechltd.com" TargetMode="External"/><Relationship Id="rId7194" Type="http://schemas.openxmlformats.org/officeDocument/2006/relationships/hyperlink" Target="http://bluedanube.com" TargetMode="External"/><Relationship Id="rId7193" Type="http://schemas.openxmlformats.org/officeDocument/2006/relationships/hyperlink" Target="http://bluecrystallabs.com" TargetMode="External"/><Relationship Id="rId7192" Type="http://schemas.openxmlformats.org/officeDocument/2006/relationships/hyperlink" Target="http://www.bluecrowmedia.com" TargetMode="External"/><Relationship Id="rId7199" Type="http://schemas.openxmlformats.org/officeDocument/2006/relationships/hyperlink" Target="http://www.blueearthdiagnostics.com/" TargetMode="External"/><Relationship Id="rId7198" Type="http://schemas.openxmlformats.org/officeDocument/2006/relationships/hyperlink" Target="http://blueearthinc.com" TargetMode="External"/><Relationship Id="rId7197" Type="http://schemas.openxmlformats.org/officeDocument/2006/relationships/hyperlink" Target="http://bluedotworld.com" TargetMode="External"/><Relationship Id="rId7196" Type="http://schemas.openxmlformats.org/officeDocument/2006/relationships/hyperlink" Target="http://www.asmashahcorp.com" TargetMode="External"/><Relationship Id="rId11187" Type="http://schemas.openxmlformats.org/officeDocument/2006/relationships/hyperlink" Target="http://www.clipsource.net" TargetMode="External"/><Relationship Id="rId35154" Type="http://schemas.openxmlformats.org/officeDocument/2006/relationships/hyperlink" Target="http://www.momentcamofficial.com/en/Home.aspx" TargetMode="External"/><Relationship Id="rId11186" Type="http://schemas.openxmlformats.org/officeDocument/2006/relationships/hyperlink" Target="https://clipperz.is" TargetMode="External"/><Relationship Id="rId35153" Type="http://schemas.openxmlformats.org/officeDocument/2006/relationships/hyperlink" Target="http://www.momentapharma.com" TargetMode="External"/><Relationship Id="rId11185" Type="http://schemas.openxmlformats.org/officeDocument/2006/relationships/hyperlink" Target="http://clippershipintl.com" TargetMode="External"/><Relationship Id="rId35156" Type="http://schemas.openxmlformats.org/officeDocument/2006/relationships/hyperlink" Target="https://www.momentfeed.com" TargetMode="External"/><Relationship Id="rId11184" Type="http://schemas.openxmlformats.org/officeDocument/2006/relationships/hyperlink" Target="http://www.clipperwind.com" TargetMode="External"/><Relationship Id="rId35155" Type="http://schemas.openxmlformats.org/officeDocument/2006/relationships/hyperlink" Target="http://www.momentface.com" TargetMode="External"/><Relationship Id="rId35158" Type="http://schemas.openxmlformats.org/officeDocument/2006/relationships/hyperlink" Target="http://moments.me" TargetMode="External"/><Relationship Id="rId50711" Type="http://schemas.openxmlformats.org/officeDocument/2006/relationships/hyperlink" Target="http://www.spisolar.com/" TargetMode="External"/><Relationship Id="rId35157" Type="http://schemas.openxmlformats.org/officeDocument/2006/relationships/hyperlink" Target="http://hi.co" TargetMode="External"/><Relationship Id="rId50710" Type="http://schemas.openxmlformats.org/officeDocument/2006/relationships/hyperlink" Target="http://www.solar-breeze.com/" TargetMode="External"/><Relationship Id="rId11189" Type="http://schemas.openxmlformats.org/officeDocument/2006/relationships/hyperlink" Target="http://www.clipyoo.com" TargetMode="External"/><Relationship Id="rId11188" Type="http://schemas.openxmlformats.org/officeDocument/2006/relationships/hyperlink" Target="http://www.clipsync.com" TargetMode="External"/><Relationship Id="rId35159" Type="http://schemas.openxmlformats.org/officeDocument/2006/relationships/hyperlink" Target="http://moments.me" TargetMode="External"/><Relationship Id="rId49737" Type="http://schemas.openxmlformats.org/officeDocument/2006/relationships/hyperlink" Target="http://www.skinkin.com" TargetMode="External"/><Relationship Id="rId50726" Type="http://schemas.openxmlformats.org/officeDocument/2006/relationships/hyperlink" Target="http://www.solarcentury.com" TargetMode="External"/><Relationship Id="rId49736" Type="http://schemas.openxmlformats.org/officeDocument/2006/relationships/hyperlink" Target="http://www.skinkers.com" TargetMode="External"/><Relationship Id="rId50725" Type="http://schemas.openxmlformats.org/officeDocument/2006/relationships/hyperlink" Target="http://www.solarc.com/index.html" TargetMode="External"/><Relationship Id="rId49739" Type="http://schemas.openxmlformats.org/officeDocument/2006/relationships/hyperlink" Target="http://skinnymom.com" TargetMode="External"/><Relationship Id="rId50724" Type="http://schemas.openxmlformats.org/officeDocument/2006/relationships/hyperlink" Target="http://www.solarbuddy.com" TargetMode="External"/><Relationship Id="rId49738" Type="http://schemas.openxmlformats.org/officeDocument/2006/relationships/hyperlink" Target="http://www.skinmedica.com" TargetMode="External"/><Relationship Id="rId50723" Type="http://schemas.openxmlformats.org/officeDocument/2006/relationships/hyperlink" Target="http://www.solarbrush.de" TargetMode="External"/><Relationship Id="rId35150" Type="http://schemas.openxmlformats.org/officeDocument/2006/relationships/hyperlink" Target="http://momentlens.co/" TargetMode="External"/><Relationship Id="rId50729" Type="http://schemas.openxmlformats.org/officeDocument/2006/relationships/hyperlink" Target="http://www.solaredge.us/" TargetMode="External"/><Relationship Id="rId35152" Type="http://schemas.openxmlformats.org/officeDocument/2006/relationships/hyperlink" Target="http://www.moment.me" TargetMode="External"/><Relationship Id="rId50728" Type="http://schemas.openxmlformats.org/officeDocument/2006/relationships/hyperlink" Target="http://www.solarcity.co.nz/" TargetMode="External"/><Relationship Id="rId35151" Type="http://schemas.openxmlformats.org/officeDocument/2006/relationships/hyperlink" Target="http://moment.me" TargetMode="External"/><Relationship Id="rId50727" Type="http://schemas.openxmlformats.org/officeDocument/2006/relationships/hyperlink" Target="http://www.solarcity.com" TargetMode="External"/><Relationship Id="rId49731" Type="http://schemas.openxmlformats.org/officeDocument/2006/relationships/hyperlink" Target="http://www.skin-analytics.com" TargetMode="External"/><Relationship Id="rId49730" Type="http://schemas.openxmlformats.org/officeDocument/2006/relationships/hyperlink" Target="http://skimo.tv" TargetMode="External"/><Relationship Id="rId7191" Type="http://schemas.openxmlformats.org/officeDocument/2006/relationships/hyperlink" Target="http://www.bluecod.net" TargetMode="External"/><Relationship Id="rId49733" Type="http://schemas.openxmlformats.org/officeDocument/2006/relationships/hyperlink" Target="http://skincity.se/" TargetMode="External"/><Relationship Id="rId7190" Type="http://schemas.openxmlformats.org/officeDocument/2006/relationships/hyperlink" Target="http://bluechipsurgical.com" TargetMode="External"/><Relationship Id="rId49732" Type="http://schemas.openxmlformats.org/officeDocument/2006/relationships/hyperlink" Target="http://www.skinscanapp.com" TargetMode="External"/><Relationship Id="rId49735" Type="http://schemas.openxmlformats.org/officeDocument/2006/relationships/hyperlink" Target="http://www.skinit.com" TargetMode="External"/><Relationship Id="rId49734" Type="http://schemas.openxmlformats.org/officeDocument/2006/relationships/hyperlink" Target="http://www.skinfixinc.com/" TargetMode="External"/><Relationship Id="rId7184" Type="http://schemas.openxmlformats.org/officeDocument/2006/relationships/hyperlink" Target="http://www.bb-tech.eu/" TargetMode="External"/><Relationship Id="rId7183" Type="http://schemas.openxmlformats.org/officeDocument/2006/relationships/hyperlink" Target="http://www.blueboxmedia.co" TargetMode="External"/><Relationship Id="rId7182" Type="http://schemas.openxmlformats.org/officeDocument/2006/relationships/hyperlink" Target="https://www.blueboxcloud.com" TargetMode="External"/><Relationship Id="rId7181" Type="http://schemas.openxmlformats.org/officeDocument/2006/relationships/hyperlink" Target="http://www.bluebottlecoffee.com" TargetMode="External"/><Relationship Id="rId7188" Type="http://schemas.openxmlformats.org/officeDocument/2006/relationships/hyperlink" Target="http://www.informifi.com" TargetMode="External"/><Relationship Id="rId7187" Type="http://schemas.openxmlformats.org/officeDocument/2006/relationships/hyperlink" Target="http://www.proxly.co" TargetMode="External"/><Relationship Id="rId7186" Type="http://schemas.openxmlformats.org/officeDocument/2006/relationships/hyperlink" Target="http://b-fly.biz/" TargetMode="External"/><Relationship Id="rId7185" Type="http://schemas.openxmlformats.org/officeDocument/2006/relationships/hyperlink" Target="http://bluebustees.com" TargetMode="External"/><Relationship Id="rId11198" Type="http://schemas.openxmlformats.org/officeDocument/2006/relationships/hyperlink" Target="http://okaycrm.com" TargetMode="External"/><Relationship Id="rId35143" Type="http://schemas.openxmlformats.org/officeDocument/2006/relationships/hyperlink" Target="http://www.mommadefoods.com" TargetMode="External"/><Relationship Id="rId11197" Type="http://schemas.openxmlformats.org/officeDocument/2006/relationships/hyperlink" Target="http://www.whowhatwear.com/" TargetMode="External"/><Relationship Id="rId35142" Type="http://schemas.openxmlformats.org/officeDocument/2006/relationships/hyperlink" Target="https://moltin.com" TargetMode="External"/><Relationship Id="rId11196" Type="http://schemas.openxmlformats.org/officeDocument/2006/relationships/hyperlink" Target="http://www.cliqueintelligence.com" TargetMode="External"/><Relationship Id="rId35145" Type="http://schemas.openxmlformats.org/officeDocument/2006/relationships/hyperlink" Target="http://www.mom-stop.com" TargetMode="External"/><Relationship Id="rId7189" Type="http://schemas.openxmlformats.org/officeDocument/2006/relationships/hyperlink" Target="http://www.bluecalypso.com" TargetMode="External"/><Relationship Id="rId11195" Type="http://schemas.openxmlformats.org/officeDocument/2006/relationships/hyperlink" Target="http://www.cliquechic.com" TargetMode="External"/><Relationship Id="rId35144" Type="http://schemas.openxmlformats.org/officeDocument/2006/relationships/hyperlink" Target="http://mom-stop.com" TargetMode="External"/><Relationship Id="rId35147" Type="http://schemas.openxmlformats.org/officeDocument/2006/relationships/hyperlink" Target="http://www.momail.com" TargetMode="External"/><Relationship Id="rId50722" Type="http://schemas.openxmlformats.org/officeDocument/2006/relationships/hyperlink" Target="http://www.solarbridgetech.com" TargetMode="External"/><Relationship Id="rId35146" Type="http://schemas.openxmlformats.org/officeDocument/2006/relationships/hyperlink" Target="http://momtrusted.com" TargetMode="External"/><Relationship Id="rId50721" Type="http://schemas.openxmlformats.org/officeDocument/2006/relationships/hyperlink" Target="http://solaranrx.com" TargetMode="External"/><Relationship Id="rId35149" Type="http://schemas.openxmlformats.org/officeDocument/2006/relationships/hyperlink" Target="http://www.momelan.com" TargetMode="External"/><Relationship Id="rId50720" Type="http://schemas.openxmlformats.org/officeDocument/2006/relationships/hyperlink" Target="http://www.solar3d.com" TargetMode="External"/><Relationship Id="rId11199" Type="http://schemas.openxmlformats.org/officeDocument/2006/relationships/hyperlink" Target="http://www.clixtr.com" TargetMode="External"/><Relationship Id="rId35148" Type="http://schemas.openxmlformats.org/officeDocument/2006/relationships/hyperlink" Target="http://www.momassembly.com" TargetMode="External"/><Relationship Id="rId49748" Type="http://schemas.openxmlformats.org/officeDocument/2006/relationships/hyperlink" Target="http://skipola.com" TargetMode="External"/><Relationship Id="rId50737" Type="http://schemas.openxmlformats.org/officeDocument/2006/relationships/hyperlink" Target="http://www.solarityenergia.com" TargetMode="External"/><Relationship Id="rId49747" Type="http://schemas.openxmlformats.org/officeDocument/2006/relationships/hyperlink" Target="http://www.skipodium.com" TargetMode="External"/><Relationship Id="rId50736" Type="http://schemas.openxmlformats.org/officeDocument/2006/relationships/hyperlink" Target="http://www.solarissolarheating.com/" TargetMode="External"/><Relationship Id="rId50735" Type="http://schemas.openxmlformats.org/officeDocument/2006/relationships/hyperlink" Target="http://www.solarispowercells.com" TargetMode="External"/><Relationship Id="rId49749" Type="http://schemas.openxmlformats.org/officeDocument/2006/relationships/hyperlink" Target="http://skipta.com/" TargetMode="External"/><Relationship Id="rId50734" Type="http://schemas.openxmlformats.org/officeDocument/2006/relationships/hyperlink" Target="http://www.solariphy.com/" TargetMode="External"/><Relationship Id="rId11172" Type="http://schemas.openxmlformats.org/officeDocument/2006/relationships/hyperlink" Target="http://www.clipboard.com" TargetMode="External"/><Relationship Id="rId11171" Type="http://schemas.openxmlformats.org/officeDocument/2006/relationships/hyperlink" Target="http://www.clipabout.com" TargetMode="External"/><Relationship Id="rId11170" Type="http://schemas.openxmlformats.org/officeDocument/2006/relationships/hyperlink" Target="http://clipradio.com" TargetMode="External"/><Relationship Id="rId35141" Type="http://schemas.openxmlformats.org/officeDocument/2006/relationships/hyperlink" Target="http://www.molport.com" TargetMode="External"/><Relationship Id="rId50739" Type="http://schemas.openxmlformats.org/officeDocument/2006/relationships/hyperlink" Target="http://solarnow.eu/" TargetMode="External"/><Relationship Id="rId35140" Type="http://schemas.openxmlformats.org/officeDocument/2006/relationships/hyperlink" Target="http://www.molplex.com" TargetMode="External"/><Relationship Id="rId50738" Type="http://schemas.openxmlformats.org/officeDocument/2006/relationships/hyperlink" Target="http://solarmas.com" TargetMode="External"/><Relationship Id="rId49740" Type="http://schemas.openxmlformats.org/officeDocument/2006/relationships/hyperlink" Target="http://skinnyprice.com" TargetMode="External"/><Relationship Id="rId49742" Type="http://schemas.openxmlformats.org/officeDocument/2006/relationships/hyperlink" Target="https://skinvision.com" TargetMode="External"/><Relationship Id="rId49741" Type="http://schemas.openxmlformats.org/officeDocument/2006/relationships/hyperlink" Target="http://skinphototextmatch.com" TargetMode="External"/><Relationship Id="rId49744" Type="http://schemas.openxmlformats.org/officeDocument/2006/relationships/hyperlink" Target="http://www.skiphop.com" TargetMode="External"/><Relationship Id="rId49743" Type="http://schemas.openxmlformats.org/officeDocument/2006/relationships/hyperlink" Target="http://goskip.com" TargetMode="External"/><Relationship Id="rId49746" Type="http://schemas.openxmlformats.org/officeDocument/2006/relationships/hyperlink" Target="http://www.instafactura.com" TargetMode="External"/><Relationship Id="rId49745" Type="http://schemas.openxmlformats.org/officeDocument/2006/relationships/hyperlink" Target="http://www.skipjump.com" TargetMode="External"/><Relationship Id="rId35139" Type="http://schemas.openxmlformats.org/officeDocument/2006/relationships/hyperlink" Target="http://www.molotov.tv/" TargetMode="External"/><Relationship Id="rId11165" Type="http://schemas.openxmlformats.org/officeDocument/2006/relationships/hyperlink" Target="http://www.clinton.com" TargetMode="External"/><Relationship Id="rId35132" Type="http://schemas.openxmlformats.org/officeDocument/2006/relationships/hyperlink" Target="http://www.molinahealthcare.com" TargetMode="External"/><Relationship Id="rId11164" Type="http://schemas.openxmlformats.org/officeDocument/2006/relationships/hyperlink" Target="http://clinton.com.br" TargetMode="External"/><Relationship Id="rId35131" Type="http://schemas.openxmlformats.org/officeDocument/2006/relationships/hyperlink" Target="http://www.moli.com" TargetMode="External"/><Relationship Id="rId11163" Type="http://schemas.openxmlformats.org/officeDocument/2006/relationships/hyperlink" Target="http://www.clintec.com" TargetMode="External"/><Relationship Id="rId35134" Type="http://schemas.openxmlformats.org/officeDocument/2006/relationships/hyperlink" Target="http://www.molio.com" TargetMode="External"/><Relationship Id="rId11162" Type="http://schemas.openxmlformats.org/officeDocument/2006/relationships/hyperlink" Target="http://www.clinovo.com" TargetMode="External"/><Relationship Id="rId35133" Type="http://schemas.openxmlformats.org/officeDocument/2006/relationships/hyperlink" Target="http://molinare.co.uk" TargetMode="External"/><Relationship Id="rId11169" Type="http://schemas.openxmlformats.org/officeDocument/2006/relationships/hyperlink" Target="http://www.clipfort.com" TargetMode="External"/><Relationship Id="rId35136" Type="http://schemas.openxmlformats.org/officeDocument/2006/relationships/hyperlink" Target="http://mollywatr.com/" TargetMode="External"/><Relationship Id="rId50733" Type="http://schemas.openxmlformats.org/officeDocument/2006/relationships/hyperlink" Target="http://www.solaria.com" TargetMode="External"/><Relationship Id="rId11168" Type="http://schemas.openxmlformats.org/officeDocument/2006/relationships/hyperlink" Target="http://www.goclip.com" TargetMode="External"/><Relationship Id="rId35135" Type="http://schemas.openxmlformats.org/officeDocument/2006/relationships/hyperlink" Target="http://www.mollejuo.com" TargetMode="External"/><Relationship Id="rId50732" Type="http://schemas.openxmlformats.org/officeDocument/2006/relationships/hyperlink" Target="http://solarienergy.com.au/" TargetMode="External"/><Relationship Id="rId11167" Type="http://schemas.openxmlformats.org/officeDocument/2006/relationships/hyperlink" Target="http://www.goclio.com" TargetMode="External"/><Relationship Id="rId35138" Type="http://schemas.openxmlformats.org/officeDocument/2006/relationships/hyperlink" Target="http://molo.me/" TargetMode="External"/><Relationship Id="rId50731" Type="http://schemas.openxmlformats.org/officeDocument/2006/relationships/hyperlink" Target="http://www.solargreeninc.com" TargetMode="External"/><Relationship Id="rId11166" Type="http://schemas.openxmlformats.org/officeDocument/2006/relationships/hyperlink" Target="http://www.clinverse.com" TargetMode="External"/><Relationship Id="rId35137" Type="http://schemas.openxmlformats.org/officeDocument/2006/relationships/hyperlink" Target="http://mologic.co.uk/" TargetMode="External"/><Relationship Id="rId50730" Type="http://schemas.openxmlformats.org/officeDocument/2006/relationships/hyperlink" Target="http://www.solarflare.com" TargetMode="External"/><Relationship Id="rId49759" Type="http://schemas.openxmlformats.org/officeDocument/2006/relationships/hyperlink" Target="http://skopeo.fr" TargetMode="External"/><Relationship Id="rId50748" Type="http://schemas.openxmlformats.org/officeDocument/2006/relationships/hyperlink" Target="http://www.solastacorp.com" TargetMode="External"/><Relationship Id="rId49758" Type="http://schemas.openxmlformats.org/officeDocument/2006/relationships/hyperlink" Target="http://www.skoovy.com" TargetMode="External"/><Relationship Id="rId50747" Type="http://schemas.openxmlformats.org/officeDocument/2006/relationships/hyperlink" Target="http://www.solarwinds.com" TargetMode="External"/><Relationship Id="rId50746" Type="http://schemas.openxmlformats.org/officeDocument/2006/relationships/hyperlink" Target="http://solarvistamedia.com" TargetMode="External"/><Relationship Id="rId50745" Type="http://schemas.openxmlformats.org/officeDocument/2006/relationships/hyperlink" Target="http://www.solarus.se" TargetMode="External"/><Relationship Id="rId11183" Type="http://schemas.openxmlformats.org/officeDocument/2006/relationships/hyperlink" Target="http://clippate.com" TargetMode="External"/><Relationship Id="rId11182" Type="http://schemas.openxmlformats.org/officeDocument/2006/relationships/hyperlink" Target="http://clipp.co" TargetMode="External"/><Relationship Id="rId11181" Type="http://schemas.openxmlformats.org/officeDocument/2006/relationships/hyperlink" Target="https://clip.mn" TargetMode="External"/><Relationship Id="rId35130" Type="http://schemas.openxmlformats.org/officeDocument/2006/relationships/hyperlink" Target="http://moleculin.com" TargetMode="External"/><Relationship Id="rId11180" Type="http://schemas.openxmlformats.org/officeDocument/2006/relationships/hyperlink" Target="http://clipme.co" TargetMode="External"/><Relationship Id="rId50749" Type="http://schemas.openxmlformats.org/officeDocument/2006/relationships/hyperlink" Target="http://solatina.com" TargetMode="External"/><Relationship Id="rId49751" Type="http://schemas.openxmlformats.org/officeDocument/2006/relationships/hyperlink" Target="http://www.skokllc.com" TargetMode="External"/><Relationship Id="rId49750" Type="http://schemas.openxmlformats.org/officeDocument/2006/relationships/hyperlink" Target="http://angel.co/vehicom" TargetMode="External"/><Relationship Id="rId49753" Type="http://schemas.openxmlformats.org/officeDocument/2006/relationships/hyperlink" Target="http://www.skoodat.com" TargetMode="External"/><Relationship Id="rId49752" Type="http://schemas.openxmlformats.org/officeDocument/2006/relationships/hyperlink" Target="http://skolafund.com" TargetMode="External"/><Relationship Id="rId49755" Type="http://schemas.openxmlformats.org/officeDocument/2006/relationships/hyperlink" Target="https://healthyskoop.com/" TargetMode="External"/><Relationship Id="rId49754" Type="http://schemas.openxmlformats.org/officeDocument/2006/relationships/hyperlink" Target="http://skoolbo.com.au" TargetMode="External"/><Relationship Id="rId49757" Type="http://schemas.openxmlformats.org/officeDocument/2006/relationships/hyperlink" Target="http://skoove.com/" TargetMode="External"/><Relationship Id="rId49756" Type="http://schemas.openxmlformats.org/officeDocument/2006/relationships/hyperlink" Target="http://skoov.com/" TargetMode="External"/><Relationship Id="rId35129" Type="http://schemas.openxmlformats.org/officeDocument/2006/relationships/hyperlink" Target="http://www.moleculight.com/" TargetMode="External"/><Relationship Id="rId35128" Type="http://schemas.openxmlformats.org/officeDocument/2006/relationships/hyperlink" Target="http://www.moleculera.com" TargetMode="External"/><Relationship Id="rId49760" Type="http://schemas.openxmlformats.org/officeDocument/2006/relationships/hyperlink" Target="http://www.skopeo.fr" TargetMode="External"/><Relationship Id="rId11176" Type="http://schemas.openxmlformats.org/officeDocument/2006/relationships/hyperlink" Target="http://www.clipcopia.com" TargetMode="External"/><Relationship Id="rId35121" Type="http://schemas.openxmlformats.org/officeDocument/2006/relationships/hyperlink" Target="http://www.molecularproducts.com/" TargetMode="External"/><Relationship Id="rId50740" Type="http://schemas.openxmlformats.org/officeDocument/2006/relationships/hyperlink" Target="http://www.solarone.net" TargetMode="External"/><Relationship Id="rId11175" Type="http://schemas.openxmlformats.org/officeDocument/2006/relationships/hyperlink" Target="http://clipclock.com" TargetMode="External"/><Relationship Id="rId35120" Type="http://schemas.openxmlformats.org/officeDocument/2006/relationships/hyperlink" Target="http://www.molecularpartners.com" TargetMode="External"/><Relationship Id="rId11174" Type="http://schemas.openxmlformats.org/officeDocument/2006/relationships/hyperlink" Target="http://www.clipcard.com" TargetMode="External"/><Relationship Id="rId35123" Type="http://schemas.openxmlformats.org/officeDocument/2006/relationships/hyperlink" Target="http://www.moleculartemplates.com/" TargetMode="External"/><Relationship Id="rId11173" Type="http://schemas.openxmlformats.org/officeDocument/2006/relationships/hyperlink" Target="http://www.clipcall.it" TargetMode="External"/><Relationship Id="rId35122" Type="http://schemas.openxmlformats.org/officeDocument/2006/relationships/hyperlink" Target="http://molsense.com/" TargetMode="External"/><Relationship Id="rId35125" Type="http://schemas.openxmlformats.org/officeDocument/2006/relationships/hyperlink" Target="http://www.molecularmd.com" TargetMode="External"/><Relationship Id="rId50744" Type="http://schemas.openxmlformats.org/officeDocument/2006/relationships/hyperlink" Target="http://solartehealth.com" TargetMode="External"/><Relationship Id="rId11179" Type="http://schemas.openxmlformats.org/officeDocument/2006/relationships/hyperlink" Target="http://clipmarks.com" TargetMode="External"/><Relationship Id="rId35124" Type="http://schemas.openxmlformats.org/officeDocument/2006/relationships/hyperlink" Target="http://www.molecularvision.co.uk/" TargetMode="External"/><Relationship Id="rId50743" Type="http://schemas.openxmlformats.org/officeDocument/2006/relationships/hyperlink" Target="http://www.solar-reserve.com" TargetMode="External"/><Relationship Id="rId11178" Type="http://schemas.openxmlformats.org/officeDocument/2006/relationships/hyperlink" Target="http://www.clipkit.com" TargetMode="External"/><Relationship Id="rId35127" Type="http://schemas.openxmlformats.org/officeDocument/2006/relationships/hyperlink" Target="http://www.moleculesynth.com" TargetMode="External"/><Relationship Id="rId50742" Type="http://schemas.openxmlformats.org/officeDocument/2006/relationships/hyperlink" Target="http://www.solarprint.ie" TargetMode="External"/><Relationship Id="rId11177" Type="http://schemas.openxmlformats.org/officeDocument/2006/relationships/hyperlink" Target="http://clipik.com" TargetMode="External"/><Relationship Id="rId35126" Type="http://schemas.openxmlformats.org/officeDocument/2006/relationships/hyperlink" Target="http://www.molecule.io" TargetMode="External"/><Relationship Id="rId50741" Type="http://schemas.openxmlformats.org/officeDocument/2006/relationships/hyperlink" Target="http://www.solarpower.co.il" TargetMode="External"/><Relationship Id="rId25715" Type="http://schemas.openxmlformats.org/officeDocument/2006/relationships/hyperlink" Target="http://www.ilikethisgrape.com" TargetMode="External"/><Relationship Id="rId25714" Type="http://schemas.openxmlformats.org/officeDocument/2006/relationships/hyperlink" Target="http://www.ilike.com/" TargetMode="External"/><Relationship Id="rId25713" Type="http://schemas.openxmlformats.org/officeDocument/2006/relationships/hyperlink" Target="http://iliadbio.com/" TargetMode="External"/><Relationship Id="rId25712" Type="http://schemas.openxmlformats.org/officeDocument/2006/relationships/hyperlink" Target="http://www.ilevelsolutions.com" TargetMode="External"/><Relationship Id="rId25719" Type="http://schemas.openxmlformats.org/officeDocument/2006/relationships/hyperlink" Target="http://www.iliveelectronics.com" TargetMode="External"/><Relationship Id="rId25718" Type="http://schemas.openxmlformats.org/officeDocument/2006/relationships/hyperlink" Target="http://ilist.com" TargetMode="External"/><Relationship Id="rId25717" Type="http://schemas.openxmlformats.org/officeDocument/2006/relationships/hyperlink" Target="http://ilink-systems.com" TargetMode="External"/><Relationship Id="rId25716" Type="http://schemas.openxmlformats.org/officeDocument/2006/relationships/hyperlink" Target="http://www.ilinc.com" TargetMode="External"/><Relationship Id="rId25711" Type="http://schemas.openxmlformats.org/officeDocument/2006/relationships/hyperlink" Target="http://www.ilesfay.com" TargetMode="External"/><Relationship Id="rId25710" Type="http://schemas.openxmlformats.org/officeDocument/2006/relationships/hyperlink" Target="http://ilenze.com/" TargetMode="External"/><Relationship Id="rId25704" Type="http://schemas.openxmlformats.org/officeDocument/2006/relationships/hyperlink" Target="http://ikuretechsoft.com" TargetMode="External"/><Relationship Id="rId25703" Type="http://schemas.openxmlformats.org/officeDocument/2006/relationships/hyperlink" Target="http://www.ikro.com.br/" TargetMode="External"/><Relationship Id="rId25702" Type="http://schemas.openxmlformats.org/officeDocument/2006/relationships/hyperlink" Target="http://ikotech.com" TargetMode="External"/><Relationship Id="rId25701" Type="http://schemas.openxmlformats.org/officeDocument/2006/relationships/hyperlink" Target="http://www.ikormetering.com" TargetMode="External"/><Relationship Id="rId25708" Type="http://schemas.openxmlformats.org/officeDocument/2006/relationships/hyperlink" Target="http://www.ilantus.com" TargetMode="External"/><Relationship Id="rId25707" Type="http://schemas.openxmlformats.org/officeDocument/2006/relationships/hyperlink" Target="http://www.ilabaccelerator.com" TargetMode="External"/><Relationship Id="rId25706" Type="http://schemas.openxmlformats.org/officeDocument/2006/relationships/hyperlink" Target="http://www.ilbisonte.com/eng/" TargetMode="External"/><Relationship Id="rId25705" Type="http://schemas.openxmlformats.org/officeDocument/2006/relationships/hyperlink" Target="http://www.ikwa.com.br" TargetMode="External"/><Relationship Id="rId25700" Type="http://schemas.openxmlformats.org/officeDocument/2006/relationships/hyperlink" Target="http://ikonverse.com" TargetMode="External"/><Relationship Id="rId25709" Type="http://schemas.openxmlformats.org/officeDocument/2006/relationships/hyperlink" Target="http://www.ildteleservices.com" TargetMode="External"/><Relationship Id="rId49704" Type="http://schemas.openxmlformats.org/officeDocument/2006/relationships/hyperlink" Target="http://skillhound.com" TargetMode="External"/><Relationship Id="rId49703" Type="http://schemas.openxmlformats.org/officeDocument/2006/relationships/hyperlink" Target="http://www.skillgravity.com" TargetMode="External"/><Relationship Id="rId49706" Type="http://schemas.openxmlformats.org/officeDocument/2006/relationships/hyperlink" Target="http://www.skillpages.com" TargetMode="External"/><Relationship Id="rId49705" Type="http://schemas.openxmlformats.org/officeDocument/2006/relationships/hyperlink" Target="http://www.skilljar.com" TargetMode="External"/><Relationship Id="rId49708" Type="http://schemas.openxmlformats.org/officeDocument/2006/relationships/hyperlink" Target="http://www.skillpodmedia.com" TargetMode="External"/><Relationship Id="rId49707" Type="http://schemas.openxmlformats.org/officeDocument/2006/relationships/hyperlink" Target="http://www.skillpixels.com" TargetMode="External"/><Relationship Id="rId49709" Type="http://schemas.openxmlformats.org/officeDocument/2006/relationships/hyperlink" Target="http://www.skillseq.com" TargetMode="External"/><Relationship Id="rId49700" Type="http://schemas.openxmlformats.org/officeDocument/2006/relationships/hyperlink" Target="http://skillbridge.co" TargetMode="External"/><Relationship Id="rId49702" Type="http://schemas.openxmlformats.org/officeDocument/2006/relationships/hyperlink" Target="http://www.skilledwizard.com" TargetMode="External"/><Relationship Id="rId49701" Type="http://schemas.openxmlformats.org/officeDocument/2006/relationships/hyperlink" Target="http://www.skillaton.com" TargetMode="External"/><Relationship Id="rId49715" Type="http://schemas.openxmlformats.org/officeDocument/2006/relationships/hyperlink" Target="http://www.skillsbite.com" TargetMode="External"/><Relationship Id="rId50704" Type="http://schemas.openxmlformats.org/officeDocument/2006/relationships/hyperlink" Target="http://solarflowthrough.com" TargetMode="External"/><Relationship Id="rId49714" Type="http://schemas.openxmlformats.org/officeDocument/2006/relationships/hyperlink" Target="http://skillsbite.com" TargetMode="External"/><Relationship Id="rId50703" Type="http://schemas.openxmlformats.org/officeDocument/2006/relationships/hyperlink" Target="http://www.solar-etc.com" TargetMode="External"/><Relationship Id="rId49717" Type="http://schemas.openxmlformats.org/officeDocument/2006/relationships/hyperlink" Target="http://skillshare.com" TargetMode="External"/><Relationship Id="rId50702" Type="http://schemas.openxmlformats.org/officeDocument/2006/relationships/hyperlink" Target="http://www.solarjoos.com" TargetMode="External"/><Relationship Id="rId49716" Type="http://schemas.openxmlformats.org/officeDocument/2006/relationships/hyperlink" Target="http://skillset.me" TargetMode="External"/><Relationship Id="rId50701" Type="http://schemas.openxmlformats.org/officeDocument/2006/relationships/hyperlink" Target="http://www.solarcensus.com" TargetMode="External"/><Relationship Id="rId49719" Type="http://schemas.openxmlformats.org/officeDocument/2006/relationships/hyperlink" Target="http://www.skillsonics.com" TargetMode="External"/><Relationship Id="rId50708" Type="http://schemas.openxmlformats.org/officeDocument/2006/relationships/hyperlink" Target="http://www.solarnation.com" TargetMode="External"/><Relationship Id="rId49718" Type="http://schemas.openxmlformats.org/officeDocument/2006/relationships/hyperlink" Target="http://www.skillslate.com" TargetMode="External"/><Relationship Id="rId50707" Type="http://schemas.openxmlformats.org/officeDocument/2006/relationships/hyperlink" Target="http://joinmosaic.com" TargetMode="External"/><Relationship Id="rId50706" Type="http://schemas.openxmlformats.org/officeDocument/2006/relationships/hyperlink" Target="http://www.sj-solar.com" TargetMode="External"/><Relationship Id="rId50705" Type="http://schemas.openxmlformats.org/officeDocument/2006/relationships/hyperlink" Target="http://www.solargreenenergy.com/" TargetMode="External"/><Relationship Id="rId50709" Type="http://schemas.openxmlformats.org/officeDocument/2006/relationships/hyperlink" Target="http://www.solarnotion.com" TargetMode="External"/><Relationship Id="rId49711" Type="http://schemas.openxmlformats.org/officeDocument/2006/relationships/hyperlink" Target="http://skillsmatter.com" TargetMode="External"/><Relationship Id="rId49710" Type="http://schemas.openxmlformats.org/officeDocument/2006/relationships/hyperlink" Target="http://skills.fund" TargetMode="External"/><Relationship Id="rId49713" Type="http://schemas.openxmlformats.org/officeDocument/2006/relationships/hyperlink" Target="http://www.skillsapien.com" TargetMode="External"/><Relationship Id="rId49712" Type="http://schemas.openxmlformats.org/officeDocument/2006/relationships/hyperlink" Target="http://skillsapien.com" TargetMode="External"/><Relationship Id="rId50700" Type="http://schemas.openxmlformats.org/officeDocument/2006/relationships/hyperlink" Target="http://solarcapturetechnologies.com/about" TargetMode="External"/><Relationship Id="rId25759" Type="http://schemas.openxmlformats.org/officeDocument/2006/relationships/hyperlink" Target="http://www.imagebrief.com" TargetMode="External"/><Relationship Id="rId25758" Type="http://schemas.openxmlformats.org/officeDocument/2006/relationships/hyperlink" Target="http://www.image32.com" TargetMode="External"/><Relationship Id="rId25757" Type="http://schemas.openxmlformats.org/officeDocument/2006/relationships/hyperlink" Target="http://www.imagestreammedical.com" TargetMode="External"/><Relationship Id="rId25756" Type="http://schemas.openxmlformats.org/officeDocument/2006/relationships/hyperlink" Target="http://www.imagesocket.com" TargetMode="External"/><Relationship Id="rId25751" Type="http://schemas.openxmlformats.org/officeDocument/2006/relationships/hyperlink" Target="http://www.image-entertainment.com/" TargetMode="External"/><Relationship Id="rId25750" Type="http://schemas.openxmlformats.org/officeDocument/2006/relationships/hyperlink" Target="http://www.image-engine.com" TargetMode="External"/><Relationship Id="rId25755" Type="http://schemas.openxmlformats.org/officeDocument/2006/relationships/hyperlink" Target="http://www.imageskincare.com" TargetMode="External"/><Relationship Id="rId25754" Type="http://schemas.openxmlformats.org/officeDocument/2006/relationships/hyperlink" Target="http://cloudsightapi.com/" TargetMode="External"/><Relationship Id="rId25753" Type="http://schemas.openxmlformats.org/officeDocument/2006/relationships/hyperlink" Target="http://www.image-metrics.com" TargetMode="External"/><Relationship Id="rId25752" Type="http://schemas.openxmlformats.org/officeDocument/2006/relationships/hyperlink" Target="http://gammapix.com" TargetMode="External"/><Relationship Id="rId11107" Type="http://schemas.openxmlformats.org/officeDocument/2006/relationships/hyperlink" Target="http://www.clickscanshare.com/" TargetMode="External"/><Relationship Id="rId11106" Type="http://schemas.openxmlformats.org/officeDocument/2006/relationships/hyperlink" Target="http://www.clicks2customers.com" TargetMode="External"/><Relationship Id="rId11105" Type="http://schemas.openxmlformats.org/officeDocument/2006/relationships/hyperlink" Target="http://www.clicks4acause.com" TargetMode="External"/><Relationship Id="rId11104" Type="http://schemas.openxmlformats.org/officeDocument/2006/relationships/hyperlink" Target="http://clickpay.com" TargetMode="External"/><Relationship Id="rId11109" Type="http://schemas.openxmlformats.org/officeDocument/2006/relationships/hyperlink" Target="http://clickshift.co.uk" TargetMode="External"/><Relationship Id="rId11108" Type="http://schemas.openxmlformats.org/officeDocument/2006/relationships/hyperlink" Target="http://www.clickshare.com" TargetMode="External"/><Relationship Id="rId11103" Type="http://schemas.openxmlformats.org/officeDocument/2006/relationships/hyperlink" Target="http://www.clickpass.com" TargetMode="External"/><Relationship Id="rId11102" Type="http://schemas.openxmlformats.org/officeDocument/2006/relationships/hyperlink" Target="http://www.clickon-buy.com" TargetMode="External"/><Relationship Id="rId11101" Type="http://schemas.openxmlformats.org/officeDocument/2006/relationships/hyperlink" Target="http://clickotrigger.com" TargetMode="External"/><Relationship Id="rId11100" Type="http://schemas.openxmlformats.org/officeDocument/2006/relationships/hyperlink" Target="http://www.clicknkids.com" TargetMode="External"/><Relationship Id="rId25748" Type="http://schemas.openxmlformats.org/officeDocument/2006/relationships/hyperlink" Target="http://www.imacox.com/" TargetMode="External"/><Relationship Id="rId25747" Type="http://schemas.openxmlformats.org/officeDocument/2006/relationships/hyperlink" Target="http://www.imacorinc.com" TargetMode="External"/><Relationship Id="rId25746" Type="http://schemas.openxmlformats.org/officeDocument/2006/relationships/hyperlink" Target="http://suggest.it" TargetMode="External"/><Relationship Id="rId25745" Type="http://schemas.openxmlformats.org/officeDocument/2006/relationships/hyperlink" Target="http://www.im3dical.com/en/Home.aspx" TargetMode="External"/><Relationship Id="rId25749" Type="http://schemas.openxmlformats.org/officeDocument/2006/relationships/hyperlink" Target="http://www.imageanalysis.org.uk" TargetMode="External"/><Relationship Id="rId25740" Type="http://schemas.openxmlformats.org/officeDocument/2006/relationships/hyperlink" Target="http://www.ilustrum.com" TargetMode="External"/><Relationship Id="rId25744" Type="http://schemas.openxmlformats.org/officeDocument/2006/relationships/hyperlink" Target="http://www.i-m3d.com" TargetMode="External"/><Relationship Id="rId25743" Type="http://schemas.openxmlformats.org/officeDocument/2006/relationships/hyperlink" Target="https://www.imyourdoc.com/" TargetMode="External"/><Relationship Id="rId25742" Type="http://schemas.openxmlformats.org/officeDocument/2006/relationships/hyperlink" Target="http://www.im-sense.com" TargetMode="External"/><Relationship Id="rId25741" Type="http://schemas.openxmlformats.org/officeDocument/2006/relationships/hyperlink" Target="http://www.ilyngo.net" TargetMode="External"/><Relationship Id="rId11118" Type="http://schemas.openxmlformats.org/officeDocument/2006/relationships/hyperlink" Target="http://www.clicktreelabs.com" TargetMode="External"/><Relationship Id="rId11117" Type="http://schemas.openxmlformats.org/officeDocument/2006/relationships/hyperlink" Target="http://www.clicktoshop.com" TargetMode="External"/><Relationship Id="rId11116" Type="http://schemas.openxmlformats.org/officeDocument/2006/relationships/hyperlink" Target="http://www.clicktivated.com" TargetMode="External"/><Relationship Id="rId11115" Type="http://schemas.openxmlformats.org/officeDocument/2006/relationships/hyperlink" Target="http://teez.by" TargetMode="External"/><Relationship Id="rId11119" Type="http://schemas.openxmlformats.org/officeDocument/2006/relationships/hyperlink" Target="http://www.clicktrue.biz" TargetMode="External"/><Relationship Id="rId11110" Type="http://schemas.openxmlformats.org/officeDocument/2006/relationships/hyperlink" Target="http://www.clicksign.com" TargetMode="External"/><Relationship Id="rId11114" Type="http://schemas.openxmlformats.org/officeDocument/2006/relationships/hyperlink" Target="http://teez.by" TargetMode="External"/><Relationship Id="rId11113" Type="http://schemas.openxmlformats.org/officeDocument/2006/relationships/hyperlink" Target="http://www.clicktale.com" TargetMode="External"/><Relationship Id="rId11112" Type="http://schemas.openxmlformats.org/officeDocument/2006/relationships/hyperlink" Target="http://www.click.st" TargetMode="External"/><Relationship Id="rId11111" Type="http://schemas.openxmlformats.org/officeDocument/2006/relationships/hyperlink" Target="http://www.clicksquared.com" TargetMode="External"/><Relationship Id="rId25737" Type="http://schemas.openxmlformats.org/officeDocument/2006/relationships/hyperlink" Target="http://ilumi.co" TargetMode="External"/><Relationship Id="rId25736" Type="http://schemas.openxmlformats.org/officeDocument/2006/relationships/hyperlink" Target="http://www.ilumen.com" TargetMode="External"/><Relationship Id="rId25735" Type="http://schemas.openxmlformats.org/officeDocument/2006/relationships/hyperlink" Target="http://ilost.co" TargetMode="External"/><Relationship Id="rId25734" Type="http://schemas.openxmlformats.org/officeDocument/2006/relationships/hyperlink" Target="http://www.iloopmobile.com" TargetMode="External"/><Relationship Id="rId25739" Type="http://schemas.openxmlformats.org/officeDocument/2006/relationships/hyperlink" Target="http://www.ilusis.com" TargetMode="External"/><Relationship Id="rId25738" Type="http://schemas.openxmlformats.org/officeDocument/2006/relationships/hyperlink" Target="http://iluminagebeauty.com" TargetMode="External"/><Relationship Id="rId25733" Type="http://schemas.openxmlformats.org/officeDocument/2006/relationships/hyperlink" Target="http://www.iloho.com" TargetMode="External"/><Relationship Id="rId25732" Type="http://schemas.openxmlformats.org/officeDocument/2006/relationships/hyperlink" Target="http://www.ilogon.com" TargetMode="External"/><Relationship Id="rId25731" Type="http://schemas.openxmlformats.org/officeDocument/2006/relationships/hyperlink" Target="http://illusivenetworks.com/" TargetMode="External"/><Relationship Id="rId25730" Type="http://schemas.openxmlformats.org/officeDocument/2006/relationships/hyperlink" Target="http://www.illumr.com" TargetMode="External"/><Relationship Id="rId25726" Type="http://schemas.openxmlformats.org/officeDocument/2006/relationships/hyperlink" Target="http://www.illuminoss.com" TargetMode="External"/><Relationship Id="rId25725" Type="http://schemas.openxmlformats.org/officeDocument/2006/relationships/hyperlink" Target="http://www.illumineto.com" TargetMode="External"/><Relationship Id="rId25724" Type="http://schemas.openxmlformats.org/officeDocument/2006/relationships/hyperlink" Target="http://www.illuminations.com/" TargetMode="External"/><Relationship Id="rId25723" Type="http://schemas.openxmlformats.org/officeDocument/2006/relationships/hyperlink" Target="http://www.illuminateinc.com" TargetMode="External"/><Relationship Id="rId25729" Type="http://schemas.openxmlformats.org/officeDocument/2006/relationships/hyperlink" Target="http://www.illumix.com" TargetMode="External"/><Relationship Id="rId25728" Type="http://schemas.openxmlformats.org/officeDocument/2006/relationships/hyperlink" Target="http://www.illumitex.com" TargetMode="External"/><Relationship Id="rId25727" Type="http://schemas.openxmlformats.org/officeDocument/2006/relationships/hyperlink" Target="http://www.illumio.com" TargetMode="External"/><Relationship Id="rId25722" Type="http://schemas.openxmlformats.org/officeDocument/2006/relationships/hyperlink" Target="http://www.illuminatelabs.com" TargetMode="External"/><Relationship Id="rId25721" Type="http://schemas.openxmlformats.org/officeDocument/2006/relationships/hyperlink" Target="http://illumesoftware.com" TargetMode="External"/><Relationship Id="rId25720" Type="http://schemas.openxmlformats.org/officeDocument/2006/relationships/hyperlink" Target="http://illumagear.com" TargetMode="External"/><Relationship Id="rId7219" Type="http://schemas.openxmlformats.org/officeDocument/2006/relationships/hyperlink" Target="http://bluemarblebio.com" TargetMode="External"/><Relationship Id="rId7210" Type="http://schemas.openxmlformats.org/officeDocument/2006/relationships/hyperlink" Target="http://www.blueheronbio.com" TargetMode="External"/><Relationship Id="rId7214" Type="http://schemas.openxmlformats.org/officeDocument/2006/relationships/hyperlink" Target="http://www.bluelane.com" TargetMode="External"/><Relationship Id="rId7213" Type="http://schemas.openxmlformats.org/officeDocument/2006/relationships/hyperlink" Target="http://bluelabelclinic.com" TargetMode="External"/><Relationship Id="rId7212" Type="http://schemas.openxmlformats.org/officeDocument/2006/relationships/hyperlink" Target="http://bluejeans.com" TargetMode="External"/><Relationship Id="rId7211" Type="http://schemas.openxmlformats.org/officeDocument/2006/relationships/hyperlink" Target="http://www.bluehorizonseafood.com" TargetMode="External"/><Relationship Id="rId7218" Type="http://schemas.openxmlformats.org/officeDocument/2006/relationships/hyperlink" Target="http://bluemangoweddings.com" TargetMode="External"/><Relationship Id="rId7217" Type="http://schemas.openxmlformats.org/officeDocument/2006/relationships/hyperlink" Target="http://www.bluemammoth.com" TargetMode="External"/><Relationship Id="rId7216" Type="http://schemas.openxmlformats.org/officeDocument/2006/relationships/hyperlink" Target="http://bluelionmobile.com" TargetMode="External"/><Relationship Id="rId7215" Type="http://schemas.openxmlformats.org/officeDocument/2006/relationships/hyperlink" Target="http://bluelavatech.com" TargetMode="External"/><Relationship Id="rId7209" Type="http://schemas.openxmlformats.org/officeDocument/2006/relationships/hyperlink" Target="http://bluehealthintelligence.com" TargetMode="External"/><Relationship Id="rId7208" Type="http://schemas.openxmlformats.org/officeDocument/2006/relationships/hyperlink" Target="http://www.bluegoldfoods.com" TargetMode="External"/><Relationship Id="rId7203" Type="http://schemas.openxmlformats.org/officeDocument/2006/relationships/hyperlink" Target="http://www.bluefocusgroup.com" TargetMode="External"/><Relationship Id="rId7202" Type="http://schemas.openxmlformats.org/officeDocument/2006/relationships/hyperlink" Target="http://www.bluefinva.com" TargetMode="External"/><Relationship Id="rId7201" Type="http://schemas.openxmlformats.org/officeDocument/2006/relationships/hyperlink" Target="https://www.e-ternity.com.au" TargetMode="External"/><Relationship Id="rId7200" Type="http://schemas.openxmlformats.org/officeDocument/2006/relationships/hyperlink" Target="http://www.blueegg.com" TargetMode="External"/><Relationship Id="rId7207" Type="http://schemas.openxmlformats.org/officeDocument/2006/relationships/hyperlink" Target="http://www.bluefrogrobotics.com/" TargetMode="External"/><Relationship Id="rId7206" Type="http://schemas.openxmlformats.org/officeDocument/2006/relationships/hyperlink" Target="http://www.bluefroggaming.com" TargetMode="External"/><Relationship Id="rId7205" Type="http://schemas.openxmlformats.org/officeDocument/2006/relationships/hyperlink" Target="http://blue-freedom.net" TargetMode="External"/><Relationship Id="rId7204" Type="http://schemas.openxmlformats.org/officeDocument/2006/relationships/hyperlink" Target="http://www.bluefoxtechnology.com" TargetMode="External"/><Relationship Id="rId7272" Type="http://schemas.openxmlformats.org/officeDocument/2006/relationships/hyperlink" Target="http://www.blueboxnow.com" TargetMode="External"/><Relationship Id="rId7271" Type="http://schemas.openxmlformats.org/officeDocument/2006/relationships/hyperlink" Target="http://www.bluebox.it/it/index.php" TargetMode="External"/><Relationship Id="rId7270" Type="http://schemas.openxmlformats.org/officeDocument/2006/relationships/hyperlink" Target="http://www.bluebox.com" TargetMode="External"/><Relationship Id="rId7276" Type="http://schemas.openxmlformats.org/officeDocument/2006/relationships/hyperlink" Target="http://bluechilli.com" TargetMode="External"/><Relationship Id="rId7275" Type="http://schemas.openxmlformats.org/officeDocument/2006/relationships/hyperlink" Target="http://www.bluecava.com" TargetMode="External"/><Relationship Id="rId7274" Type="http://schemas.openxmlformats.org/officeDocument/2006/relationships/hyperlink" Target="http://www.bluecatnetworks.com" TargetMode="External"/><Relationship Id="rId7273" Type="http://schemas.openxmlformats.org/officeDocument/2006/relationships/hyperlink" Target="http://gobluebridge.com" TargetMode="External"/><Relationship Id="rId7279" Type="http://schemas.openxmlformats.org/officeDocument/2006/relationships/hyperlink" Target="http://www.bluedata.com" TargetMode="External"/><Relationship Id="rId7278" Type="http://schemas.openxmlformats.org/officeDocument/2006/relationships/hyperlink" Target="http://blued.cn" TargetMode="External"/><Relationship Id="rId7277" Type="http://schemas.openxmlformats.org/officeDocument/2006/relationships/hyperlink" Target="http://www.blueconic.com" TargetMode="External"/><Relationship Id="rId60390" Type="http://schemas.openxmlformats.org/officeDocument/2006/relationships/hyperlink" Target="http://www.onerooftop.com" TargetMode="External"/><Relationship Id="rId60392" Type="http://schemas.openxmlformats.org/officeDocument/2006/relationships/hyperlink" Target="http://www.webcollage.com" TargetMode="External"/><Relationship Id="rId60391" Type="http://schemas.openxmlformats.org/officeDocument/2006/relationships/hyperlink" Target="http://webchutney.com" TargetMode="External"/><Relationship Id="rId60394" Type="http://schemas.openxmlformats.org/officeDocument/2006/relationships/hyperlink" Target="http://www.webcrumbz.co" TargetMode="External"/><Relationship Id="rId60393" Type="http://schemas.openxmlformats.org/officeDocument/2006/relationships/hyperlink" Target="http://www.webcom.dk" TargetMode="External"/><Relationship Id="rId60396" Type="http://schemas.openxmlformats.org/officeDocument/2006/relationships/hyperlink" Target="http://www.webcurfew.com" TargetMode="External"/><Relationship Id="rId60395" Type="http://schemas.openxmlformats.org/officeDocument/2006/relationships/hyperlink" Target="http://webcrunch.ru" TargetMode="External"/><Relationship Id="rId60398" Type="http://schemas.openxmlformats.org/officeDocument/2006/relationships/hyperlink" Target="http://webdna.io" TargetMode="External"/><Relationship Id="rId60397" Type="http://schemas.openxmlformats.org/officeDocument/2006/relationships/hyperlink" Target="http://webdata-solutions.com/" TargetMode="External"/><Relationship Id="rId60399" Type="http://schemas.openxmlformats.org/officeDocument/2006/relationships/hyperlink" Target="http://webdna.io" TargetMode="External"/><Relationship Id="rId7261" Type="http://schemas.openxmlformats.org/officeDocument/2006/relationships/hyperlink" Target="http://english.bluebank.com.cn/" TargetMode="External"/><Relationship Id="rId7260" Type="http://schemas.openxmlformats.org/officeDocument/2006/relationships/hyperlink" Target="http://www.blueavocado.com/" TargetMode="External"/><Relationship Id="rId7265" Type="http://schemas.openxmlformats.org/officeDocument/2006/relationships/hyperlink" Target="http://www.bluebella.com/" TargetMode="External"/><Relationship Id="rId7264" Type="http://schemas.openxmlformats.org/officeDocument/2006/relationships/hyperlink" Target="http://www.bluebelltelecom.com" TargetMode="External"/><Relationship Id="rId7263" Type="http://schemas.openxmlformats.org/officeDocument/2006/relationships/hyperlink" Target="https://www.bluebee.com/" TargetMode="External"/><Relationship Id="rId7262" Type="http://schemas.openxmlformats.org/officeDocument/2006/relationships/hyperlink" Target="http://www.bluebatgames.com" TargetMode="External"/><Relationship Id="rId7269" Type="http://schemas.openxmlformats.org/officeDocument/2006/relationships/hyperlink" Target="http://bluebottlebiz.com" TargetMode="External"/><Relationship Id="rId7268" Type="http://schemas.openxmlformats.org/officeDocument/2006/relationships/hyperlink" Target="https://bluebookacademy.com" TargetMode="External"/><Relationship Id="rId7267" Type="http://schemas.openxmlformats.org/officeDocument/2006/relationships/hyperlink" Target="http://www.blueboard.com" TargetMode="External"/><Relationship Id="rId7266" Type="http://schemas.openxmlformats.org/officeDocument/2006/relationships/hyperlink" Target="http://www.bluebirdbio.com" TargetMode="External"/><Relationship Id="rId7294" Type="http://schemas.openxmlformats.org/officeDocument/2006/relationships/hyperlink" Target="http://blueingreen.com/" TargetMode="External"/><Relationship Id="rId7293" Type="http://schemas.openxmlformats.org/officeDocument/2006/relationships/hyperlink" Target="http://www.bluehawkenergyinc.com/" TargetMode="External"/><Relationship Id="rId7292" Type="http://schemas.openxmlformats.org/officeDocument/2006/relationships/hyperlink" Target="https://www.theblueground.com" TargetMode="External"/><Relationship Id="rId7291" Type="http://schemas.openxmlformats.org/officeDocument/2006/relationships/hyperlink" Target="http://bluegrassvascular.com/" TargetMode="External"/><Relationship Id="rId7298" Type="http://schemas.openxmlformats.org/officeDocument/2006/relationships/hyperlink" Target="http://www.bluekiwi-software.com/fr" TargetMode="External"/><Relationship Id="rId7297" Type="http://schemas.openxmlformats.org/officeDocument/2006/relationships/hyperlink" Target="http://www.bluekiwi-software.com" TargetMode="External"/><Relationship Id="rId7296" Type="http://schemas.openxmlformats.org/officeDocument/2006/relationships/hyperlink" Target="http://www.bluekite.com" TargetMode="External"/><Relationship Id="rId7295" Type="http://schemas.openxmlformats.org/officeDocument/2006/relationships/hyperlink" Target="http://www.bluekai.com" TargetMode="External"/><Relationship Id="rId7299" Type="http://schemas.openxmlformats.org/officeDocument/2006/relationships/hyperlink" Target="http://www.blueknow.com" TargetMode="External"/><Relationship Id="rId7290" Type="http://schemas.openxmlformats.org/officeDocument/2006/relationships/hyperlink" Target="http://www.bluegill.com" TargetMode="External"/><Relationship Id="rId7283" Type="http://schemas.openxmlformats.org/officeDocument/2006/relationships/hyperlink" Target="http://mitoo.co" TargetMode="External"/><Relationship Id="rId7282" Type="http://schemas.openxmlformats.org/officeDocument/2006/relationships/hyperlink" Target="http://www.blueplatforms.com" TargetMode="External"/><Relationship Id="rId7281" Type="http://schemas.openxmlformats.org/officeDocument/2006/relationships/hyperlink" Target="http://www.bluedotinnovation.com" TargetMode="External"/><Relationship Id="rId7280" Type="http://schemas.openxmlformats.org/officeDocument/2006/relationships/hyperlink" Target="http://bluedot.global/" TargetMode="External"/><Relationship Id="rId7287" Type="http://schemas.openxmlformats.org/officeDocument/2006/relationships/hyperlink" Target="http://www.bluefly.com" TargetMode="External"/><Relationship Id="rId7286" Type="http://schemas.openxmlformats.org/officeDocument/2006/relationships/hyperlink" Target="http://www.bluefiresecurity.com/" TargetMode="External"/><Relationship Id="rId7285" Type="http://schemas.openxmlformats.org/officeDocument/2006/relationships/hyperlink" Target="http://www.bluefin.com" TargetMode="External"/><Relationship Id="rId7284" Type="http://schemas.openxmlformats.org/officeDocument/2006/relationships/hyperlink" Target="http://www.bluefinlabs.com" TargetMode="External"/><Relationship Id="rId7289" Type="http://schemas.openxmlformats.org/officeDocument/2006/relationships/hyperlink" Target="http://www.bluegape.com" TargetMode="External"/><Relationship Id="rId7288" Type="http://schemas.openxmlformats.org/officeDocument/2006/relationships/hyperlink" Target="http://www.bluefox.io" TargetMode="External"/><Relationship Id="rId60361" Type="http://schemas.openxmlformats.org/officeDocument/2006/relationships/hyperlink" Target="http://www.weave.ai/" TargetMode="External"/><Relationship Id="rId60360" Type="http://schemas.openxmlformats.org/officeDocument/2006/relationships/hyperlink" Target="http://weave.ai" TargetMode="External"/><Relationship Id="rId59374" Type="http://schemas.openxmlformats.org/officeDocument/2006/relationships/hyperlink" Target="http://www.visbrands.com" TargetMode="External"/><Relationship Id="rId60363" Type="http://schemas.openxmlformats.org/officeDocument/2006/relationships/hyperlink" Target="http://weaved.com" TargetMode="External"/><Relationship Id="rId59373" Type="http://schemas.openxmlformats.org/officeDocument/2006/relationships/hyperlink" Target="http://visibleworld.com" TargetMode="External"/><Relationship Id="rId60362" Type="http://schemas.openxmlformats.org/officeDocument/2006/relationships/hyperlink" Target="http://www.weaveenergy.com" TargetMode="External"/><Relationship Id="rId59372" Type="http://schemas.openxmlformats.org/officeDocument/2006/relationships/hyperlink" Target="https://visible.vc/" TargetMode="External"/><Relationship Id="rId60365" Type="http://schemas.openxmlformats.org/officeDocument/2006/relationships/hyperlink" Target="http://weaver.co" TargetMode="External"/><Relationship Id="rId59371" Type="http://schemas.openxmlformats.org/officeDocument/2006/relationships/hyperlink" Target="http://visible.vc" TargetMode="External"/><Relationship Id="rId60364" Type="http://schemas.openxmlformats.org/officeDocument/2006/relationships/hyperlink" Target="http://www.weaverexpress.com" TargetMode="External"/><Relationship Id="rId59370" Type="http://schemas.openxmlformats.org/officeDocument/2006/relationships/hyperlink" Target="http://www.visiblemeasures.com" TargetMode="External"/><Relationship Id="rId60367" Type="http://schemas.openxmlformats.org/officeDocument/2006/relationships/hyperlink" Target="http://weavly.com" TargetMode="External"/><Relationship Id="rId60366" Type="http://schemas.openxmlformats.org/officeDocument/2006/relationships/hyperlink" Target="http://weave.works/" TargetMode="External"/><Relationship Id="rId60369" Type="http://schemas.openxmlformats.org/officeDocument/2006/relationships/hyperlink" Target="http://www.webandrank.com" TargetMode="External"/><Relationship Id="rId60368" Type="http://schemas.openxmlformats.org/officeDocument/2006/relationships/hyperlink" Target="http://www.webafrica.co.za" TargetMode="External"/><Relationship Id="rId59369" Type="http://schemas.openxmlformats.org/officeDocument/2006/relationships/hyperlink" Target="http://www.visiblemarket.com/" TargetMode="External"/><Relationship Id="rId59368" Type="http://schemas.openxmlformats.org/officeDocument/2006/relationships/hyperlink" Target="http://visiblelightsolar.com" TargetMode="External"/><Relationship Id="rId7232" Type="http://schemas.openxmlformats.org/officeDocument/2006/relationships/hyperlink" Target="http://www.blueridgeinventory.com" TargetMode="External"/><Relationship Id="rId59367" Type="http://schemas.openxmlformats.org/officeDocument/2006/relationships/hyperlink" Target="http://www.getvisibl.com" TargetMode="External"/><Relationship Id="rId7231" Type="http://schemas.openxmlformats.org/officeDocument/2006/relationships/hyperlink" Target="http://www.bluepumpkin.com" TargetMode="External"/><Relationship Id="rId59366" Type="http://schemas.openxmlformats.org/officeDocument/2006/relationships/hyperlink" Target="http://www.visibiz.com" TargetMode="External"/><Relationship Id="rId7230" Type="http://schemas.openxmlformats.org/officeDocument/2006/relationships/hyperlink" Target="http://bluepillar.com" TargetMode="External"/><Relationship Id="rId59365" Type="http://schemas.openxmlformats.org/officeDocument/2006/relationships/hyperlink" Target="http://visibillity.com/" TargetMode="External"/><Relationship Id="rId59364" Type="http://schemas.openxmlformats.org/officeDocument/2006/relationships/hyperlink" Target="http://www.visiarc.com" TargetMode="External"/><Relationship Id="rId7236" Type="http://schemas.openxmlformats.org/officeDocument/2006/relationships/hyperlink" Target="https://basestone.io/" TargetMode="External"/><Relationship Id="rId7235" Type="http://schemas.openxmlformats.org/officeDocument/2006/relationships/hyperlink" Target="http://bluerivert.com" TargetMode="External"/><Relationship Id="rId7234" Type="http://schemas.openxmlformats.org/officeDocument/2006/relationships/hyperlink" Target="http://blueridgenetworks.com" TargetMode="External"/><Relationship Id="rId7233" Type="http://schemas.openxmlformats.org/officeDocument/2006/relationships/hyperlink" Target="http://labs.robinhood.org/" TargetMode="External"/><Relationship Id="rId7239" Type="http://schemas.openxmlformats.org/officeDocument/2006/relationships/hyperlink" Target="http://www.bluesecurity.co.za" TargetMode="External"/><Relationship Id="rId7238" Type="http://schemas.openxmlformats.org/officeDocument/2006/relationships/hyperlink" Target="http://www.blueseatmedia.com" TargetMode="External"/><Relationship Id="rId7237" Type="http://schemas.openxmlformats.org/officeDocument/2006/relationships/hyperlink" Target="http://bluerooster.com" TargetMode="External"/><Relationship Id="rId60350" Type="http://schemas.openxmlformats.org/officeDocument/2006/relationships/hyperlink" Target="http://wxtrends.com" TargetMode="External"/><Relationship Id="rId59385" Type="http://schemas.openxmlformats.org/officeDocument/2006/relationships/hyperlink" Target="https://www.visioingenii.com" TargetMode="External"/><Relationship Id="rId60352" Type="http://schemas.openxmlformats.org/officeDocument/2006/relationships/hyperlink" Target="http://www.weatherista.com" TargetMode="External"/><Relationship Id="rId59384" Type="http://schemas.openxmlformats.org/officeDocument/2006/relationships/hyperlink" Target="http://www.visiolending.com" TargetMode="External"/><Relationship Id="rId60351" Type="http://schemas.openxmlformats.org/officeDocument/2006/relationships/hyperlink" Target="http://www.weatherbug.com" TargetMode="External"/><Relationship Id="rId59383" Type="http://schemas.openxmlformats.org/officeDocument/2006/relationships/hyperlink" Target="http://www.visikard.com" TargetMode="External"/><Relationship Id="rId60354" Type="http://schemas.openxmlformats.org/officeDocument/2006/relationships/hyperlink" Target="http://weathernationtv.com" TargetMode="External"/><Relationship Id="rId59382" Type="http://schemas.openxmlformats.org/officeDocument/2006/relationships/hyperlink" Target="http://www.visier.com" TargetMode="External"/><Relationship Id="rId60353" Type="http://schemas.openxmlformats.org/officeDocument/2006/relationships/hyperlink" Target="http://weathermob.me" TargetMode="External"/><Relationship Id="rId59381" Type="http://schemas.openxmlformats.org/officeDocument/2006/relationships/hyperlink" Target="http://www.visidraft.com" TargetMode="External"/><Relationship Id="rId60356" Type="http://schemas.openxmlformats.org/officeDocument/2006/relationships/hyperlink" Target="http://www.weatherzone.com.au" TargetMode="External"/><Relationship Id="rId59380" Type="http://schemas.openxmlformats.org/officeDocument/2006/relationships/hyperlink" Target="http://www.visicontech.com" TargetMode="External"/><Relationship Id="rId60355" Type="http://schemas.openxmlformats.org/officeDocument/2006/relationships/hyperlink" Target="http://weatherxm.com/" TargetMode="External"/><Relationship Id="rId60358" Type="http://schemas.openxmlformats.org/officeDocument/2006/relationships/hyperlink" Target="http://www.getweave.com" TargetMode="External"/><Relationship Id="rId60357" Type="http://schemas.openxmlformats.org/officeDocument/2006/relationships/hyperlink" Target="http://www.weatlas.com" TargetMode="External"/><Relationship Id="rId60359" Type="http://schemas.openxmlformats.org/officeDocument/2006/relationships/hyperlink" Target="http://weave.in" TargetMode="External"/><Relationship Id="rId59379" Type="http://schemas.openxmlformats.org/officeDocument/2006/relationships/hyperlink" Target="http://www.sharedby.co" TargetMode="External"/><Relationship Id="rId7221" Type="http://schemas.openxmlformats.org/officeDocument/2006/relationships/hyperlink" Target="http://bluemedora.com" TargetMode="External"/><Relationship Id="rId59378" Type="http://schemas.openxmlformats.org/officeDocument/2006/relationships/hyperlink" Target="http://sharedby.co" TargetMode="External"/><Relationship Id="rId7220" Type="http://schemas.openxmlformats.org/officeDocument/2006/relationships/hyperlink" Target="http://www.bluemarblematerials.com" TargetMode="External"/><Relationship Id="rId59377" Type="http://schemas.openxmlformats.org/officeDocument/2006/relationships/hyperlink" Target="http://www.visibletechnologies.com" TargetMode="External"/><Relationship Id="rId59376" Type="http://schemas.openxmlformats.org/officeDocument/2006/relationships/hyperlink" Target="http://visiblepath.com" TargetMode="External"/><Relationship Id="rId59375" Type="http://schemas.openxmlformats.org/officeDocument/2006/relationships/hyperlink" Target="http://www.visiblegains.com" TargetMode="External"/><Relationship Id="rId7225" Type="http://schemas.openxmlformats.org/officeDocument/2006/relationships/hyperlink" Target="http://www.bluenile.com" TargetMode="External"/><Relationship Id="rId7224" Type="http://schemas.openxmlformats.org/officeDocument/2006/relationships/hyperlink" Target="http://www.albam.me" TargetMode="External"/><Relationship Id="rId7223" Type="http://schemas.openxmlformats.org/officeDocument/2006/relationships/hyperlink" Target="http://www.btm.com/" TargetMode="External"/><Relationship Id="rId7222" Type="http://schemas.openxmlformats.org/officeDocument/2006/relationships/hyperlink" Target="http://www.bluemoon.com.cn/index.asp" TargetMode="External"/><Relationship Id="rId7229" Type="http://schemas.openxmlformats.org/officeDocument/2006/relationships/hyperlink" Target="http://get.ritify.com" TargetMode="External"/><Relationship Id="rId7228" Type="http://schemas.openxmlformats.org/officeDocument/2006/relationships/hyperlink" Target="http://blueperch.co" TargetMode="External"/><Relationship Id="rId7227" Type="http://schemas.openxmlformats.org/officeDocument/2006/relationships/hyperlink" Target="http://www.blueorigin.com" TargetMode="External"/><Relationship Id="rId7226" Type="http://schemas.openxmlformats.org/officeDocument/2006/relationships/hyperlink" Target="http://www.bluenilepictures.com/" TargetMode="External"/><Relationship Id="rId60381" Type="http://schemas.openxmlformats.org/officeDocument/2006/relationships/hyperlink" Target="http://web360.es" TargetMode="External"/><Relationship Id="rId60380" Type="http://schemas.openxmlformats.org/officeDocument/2006/relationships/hyperlink" Target="http://www.web2media.sk/" TargetMode="External"/><Relationship Id="rId60383" Type="http://schemas.openxmlformats.org/officeDocument/2006/relationships/hyperlink" Target="http://webadvertising.ca" TargetMode="External"/><Relationship Id="rId60382" Type="http://schemas.openxmlformats.org/officeDocument/2006/relationships/hyperlink" Target="http://striim.com" TargetMode="External"/><Relationship Id="rId59396" Type="http://schemas.openxmlformats.org/officeDocument/2006/relationships/hyperlink" Target="http://www.visionradiology.com/" TargetMode="External"/><Relationship Id="rId60385" Type="http://schemas.openxmlformats.org/officeDocument/2006/relationships/hyperlink" Target="http://www.webalo.com" TargetMode="External"/><Relationship Id="rId59395" Type="http://schemas.openxmlformats.org/officeDocument/2006/relationships/hyperlink" Target="http://www.visioninternet.com" TargetMode="External"/><Relationship Id="rId60384" Type="http://schemas.openxmlformats.org/officeDocument/2006/relationships/hyperlink" Target="http://webadvertising.ca/" TargetMode="External"/><Relationship Id="rId59394" Type="http://schemas.openxmlformats.org/officeDocument/2006/relationships/hyperlink" Target="http://www.inv3.com" TargetMode="External"/><Relationship Id="rId60387" Type="http://schemas.openxmlformats.org/officeDocument/2006/relationships/hyperlink" Target="http://webbynode.com" TargetMode="External"/><Relationship Id="rId59393" Type="http://schemas.openxmlformats.org/officeDocument/2006/relationships/hyperlink" Target="http://visionfleet.com" TargetMode="External"/><Relationship Id="rId60386" Type="http://schemas.openxmlformats.org/officeDocument/2006/relationships/hyperlink" Target="http://www.webberaerospace.com" TargetMode="External"/><Relationship Id="rId59392" Type="http://schemas.openxmlformats.org/officeDocument/2006/relationships/hyperlink" Target="http://www.visioncritical.com" TargetMode="External"/><Relationship Id="rId60389" Type="http://schemas.openxmlformats.org/officeDocument/2006/relationships/hyperlink" Target="http://www.wcentrix.com/" TargetMode="External"/><Relationship Id="rId59391" Type="http://schemas.openxmlformats.org/officeDocument/2006/relationships/hyperlink" Target="http://www.vision-box.com/" TargetMode="External"/><Relationship Id="rId60388" Type="http://schemas.openxmlformats.org/officeDocument/2006/relationships/hyperlink" Target="http://www.vectorcityracers.com" TargetMode="External"/><Relationship Id="rId59390" Type="http://schemas.openxmlformats.org/officeDocument/2006/relationships/hyperlink" Target="http://www.v3d.fr" TargetMode="External"/><Relationship Id="rId7250" Type="http://schemas.openxmlformats.org/officeDocument/2006/relationships/hyperlink" Target="http://bluetriangletech.com" TargetMode="External"/><Relationship Id="rId7254" Type="http://schemas.openxmlformats.org/officeDocument/2006/relationships/hyperlink" Target="http://bluewheeltech.com" TargetMode="External"/><Relationship Id="rId59389" Type="http://schemas.openxmlformats.org/officeDocument/2006/relationships/hyperlink" Target="http://www.visionplus.fi" TargetMode="External"/><Relationship Id="rId7253" Type="http://schemas.openxmlformats.org/officeDocument/2006/relationships/hyperlink" Target="http://bluewater-technologies.com" TargetMode="External"/><Relationship Id="rId59388" Type="http://schemas.openxmlformats.org/officeDocument/2006/relationships/hyperlink" Target="http://www.visioquote.com" TargetMode="External"/><Relationship Id="rId7252" Type="http://schemas.openxmlformats.org/officeDocument/2006/relationships/hyperlink" Target="http://www.bluewatersatellite.com" TargetMode="External"/><Relationship Id="rId59387" Type="http://schemas.openxmlformats.org/officeDocument/2006/relationships/hyperlink" Target="http://www.visiogen.com" TargetMode="External"/><Relationship Id="rId7251" Type="http://schemas.openxmlformats.org/officeDocument/2006/relationships/hyperlink" Target="http://www.bluevectorsystems.com" TargetMode="External"/><Relationship Id="rId59386" Type="http://schemas.openxmlformats.org/officeDocument/2006/relationships/hyperlink" Target="http://visiobox.co/" TargetMode="External"/><Relationship Id="rId7258" Type="http://schemas.openxmlformats.org/officeDocument/2006/relationships/hyperlink" Target="http://www.bluearc.com" TargetMode="External"/><Relationship Id="rId7257" Type="http://schemas.openxmlformats.org/officeDocument/2006/relationships/hyperlink" Target="http://www.blueanatomy.com" TargetMode="External"/><Relationship Id="rId7256" Type="http://schemas.openxmlformats.org/officeDocument/2006/relationships/hyperlink" Target="http://www.blueacretechnology.com" TargetMode="External"/><Relationship Id="rId7255" Type="http://schemas.openxmlformats.org/officeDocument/2006/relationships/hyperlink" Target="http://www.blue-yonder.com/" TargetMode="External"/><Relationship Id="rId7259" Type="http://schemas.openxmlformats.org/officeDocument/2006/relationships/hyperlink" Target="http://bluearthrenewables.com" TargetMode="External"/><Relationship Id="rId60370" Type="http://schemas.openxmlformats.org/officeDocument/2006/relationships/hyperlink" Target="http://www.pflege.de" TargetMode="External"/><Relationship Id="rId60372" Type="http://schemas.openxmlformats.org/officeDocument/2006/relationships/hyperlink" Target="http://www.stylight.co.il" TargetMode="External"/><Relationship Id="rId60371" Type="http://schemas.openxmlformats.org/officeDocument/2006/relationships/hyperlink" Target="http://www.webdesigngiant.com" TargetMode="External"/><Relationship Id="rId60374" Type="http://schemas.openxmlformats.org/officeDocument/2006/relationships/hyperlink" Target="http://www.webgeoservices.com" TargetMode="External"/><Relationship Id="rId60373" Type="http://schemas.openxmlformats.org/officeDocument/2006/relationships/hyperlink" Target="http://www.webdigitalauckland.co.nz/" TargetMode="External"/><Relationship Id="rId60376" Type="http://schemas.openxmlformats.org/officeDocument/2006/relationships/hyperlink" Target="http://www.webperformance.com" TargetMode="External"/><Relationship Id="rId60375" Type="http://schemas.openxmlformats.org/officeDocument/2006/relationships/hyperlink" Target="http://www.webi.com.cn/en" TargetMode="External"/><Relationship Id="rId60378" Type="http://schemas.openxmlformats.org/officeDocument/2006/relationships/hyperlink" Target="http://www.webwonks.co.nz" TargetMode="External"/><Relationship Id="rId60377" Type="http://schemas.openxmlformats.org/officeDocument/2006/relationships/hyperlink" Target="http://webrobots.io/" TargetMode="External"/><Relationship Id="rId60379" Type="http://schemas.openxmlformats.org/officeDocument/2006/relationships/hyperlink" Target="http://web2media.sk" TargetMode="External"/><Relationship Id="rId7243" Type="http://schemas.openxmlformats.org/officeDocument/2006/relationships/hyperlink" Target="http://www.blueskysf.com" TargetMode="External"/><Relationship Id="rId7242" Type="http://schemas.openxmlformats.org/officeDocument/2006/relationships/hyperlink" Target="http://www.blueskybioservices.com" TargetMode="External"/><Relationship Id="rId59399" Type="http://schemas.openxmlformats.org/officeDocument/2006/relationships/hyperlink" Target="http://visntec.com" TargetMode="External"/><Relationship Id="rId7241" Type="http://schemas.openxmlformats.org/officeDocument/2006/relationships/hyperlink" Target="http://blueskynetwork.com" TargetMode="External"/><Relationship Id="rId59398" Type="http://schemas.openxmlformats.org/officeDocument/2006/relationships/hyperlink" Target="http://www.visionsource.com" TargetMode="External"/><Relationship Id="rId7240" Type="http://schemas.openxmlformats.org/officeDocument/2006/relationships/hyperlink" Target="http://blueshieldcafoundation.org" TargetMode="External"/><Relationship Id="rId59397" Type="http://schemas.openxmlformats.org/officeDocument/2006/relationships/hyperlink" Target="http://www.visionsciences.com/" TargetMode="External"/><Relationship Id="rId7247" Type="http://schemas.openxmlformats.org/officeDocument/2006/relationships/hyperlink" Target="http://freshproduceclothes.com/" TargetMode="External"/><Relationship Id="rId7246" Type="http://schemas.openxmlformats.org/officeDocument/2006/relationships/hyperlink" Target="http://www.bluespherecorporate.com/" TargetMode="External"/><Relationship Id="rId7245" Type="http://schemas.openxmlformats.org/officeDocument/2006/relationships/hyperlink" Target="http://www.bluesparktechnologies.com" TargetMode="External"/><Relationship Id="rId7244" Type="http://schemas.openxmlformats.org/officeDocument/2006/relationships/hyperlink" Target="http://www.ghgworks.com" TargetMode="External"/><Relationship Id="rId7249" Type="http://schemas.openxmlformats.org/officeDocument/2006/relationships/hyperlink" Target="http://skyviapp.com" TargetMode="External"/><Relationship Id="rId7248" Type="http://schemas.openxmlformats.org/officeDocument/2006/relationships/hyperlink" Target="http://bluetigerlabs.com" TargetMode="External"/><Relationship Id="rId35480" Type="http://schemas.openxmlformats.org/officeDocument/2006/relationships/hyperlink" Target="http://motionbeat.com/en" TargetMode="External"/><Relationship Id="rId35482" Type="http://schemas.openxmlformats.org/officeDocument/2006/relationships/hyperlink" Target="http://www.motiondsp.com" TargetMode="External"/><Relationship Id="rId35481" Type="http://schemas.openxmlformats.org/officeDocument/2006/relationships/hyperlink" Target="http://www.motionbox.com" TargetMode="External"/><Relationship Id="rId59451" Type="http://schemas.openxmlformats.org/officeDocument/2006/relationships/hyperlink" Target="http://www.thevisualrealm.com/" TargetMode="External"/><Relationship Id="rId60440" Type="http://schemas.openxmlformats.org/officeDocument/2006/relationships/hyperlink" Target="http://webrage.jp/index.html" TargetMode="External"/><Relationship Id="rId59450" Type="http://schemas.openxmlformats.org/officeDocument/2006/relationships/hyperlink" Target="http://visualpro360.com" TargetMode="External"/><Relationship Id="rId60442" Type="http://schemas.openxmlformats.org/officeDocument/2006/relationships/hyperlink" Target="http://www.webraska.com/" TargetMode="External"/><Relationship Id="rId60441" Type="http://schemas.openxmlformats.org/officeDocument/2006/relationships/hyperlink" Target="http://webrand.com" TargetMode="External"/><Relationship Id="rId60444" Type="http://schemas.openxmlformats.org/officeDocument/2006/relationships/hyperlink" Target="http://www.webridge.com" TargetMode="External"/><Relationship Id="rId60443" Type="http://schemas.openxmlformats.org/officeDocument/2006/relationships/hyperlink" Target="http://www.webrazzi.com" TargetMode="External"/><Relationship Id="rId60446" Type="http://schemas.openxmlformats.org/officeDocument/2006/relationships/hyperlink" Target="http://www.websand.co.uk" TargetMode="External"/><Relationship Id="rId60445" Type="http://schemas.openxmlformats.org/officeDocument/2006/relationships/hyperlink" Target="http://www.webroot.com" TargetMode="External"/><Relationship Id="rId59448" Type="http://schemas.openxmlformats.org/officeDocument/2006/relationships/hyperlink" Target="http://www.visualmining.com" TargetMode="External"/><Relationship Id="rId60448" Type="http://schemas.openxmlformats.org/officeDocument/2006/relationships/hyperlink" Target="http://www.webshastra.com/" TargetMode="External"/><Relationship Id="rId59447" Type="http://schemas.openxmlformats.org/officeDocument/2006/relationships/hyperlink" Target="http://visual.ly" TargetMode="External"/><Relationship Id="rId60447" Type="http://schemas.openxmlformats.org/officeDocument/2006/relationships/hyperlink" Target="http://www.websense.com" TargetMode="External"/><Relationship Id="rId59446" Type="http://schemas.openxmlformats.org/officeDocument/2006/relationships/hyperlink" Target="http://visual.ly" TargetMode="External"/><Relationship Id="rId59445" Type="http://schemas.openxmlformats.org/officeDocument/2006/relationships/hyperlink" Target="http://www.visualiq.com" TargetMode="External"/><Relationship Id="rId60449" Type="http://schemas.openxmlformats.org/officeDocument/2006/relationships/hyperlink" Target="http://www.webshoz.com" TargetMode="External"/><Relationship Id="rId59444" Type="http://schemas.openxmlformats.org/officeDocument/2006/relationships/hyperlink" Target="http://www.vfactory.com.ar" TargetMode="External"/><Relationship Id="rId59443" Type="http://schemas.openxmlformats.org/officeDocument/2006/relationships/hyperlink" Target="http://www.visualedgetechnology.com" TargetMode="External"/><Relationship Id="rId59442" Type="http://schemas.openxmlformats.org/officeDocument/2006/relationships/hyperlink" Target="http://www.vistronix.com" TargetMode="External"/><Relationship Id="rId59441" Type="http://schemas.openxmlformats.org/officeDocument/2006/relationships/hyperlink" Target="http://vistracks.com" TargetMode="External"/><Relationship Id="rId35473" Type="http://schemas.openxmlformats.org/officeDocument/2006/relationships/hyperlink" Target="http://www.motionfx.eu/" TargetMode="External"/><Relationship Id="rId35472" Type="http://schemas.openxmlformats.org/officeDocument/2006/relationships/hyperlink" Target="http://motionengineinc.com" TargetMode="External"/><Relationship Id="rId35475" Type="http://schemas.openxmlformats.org/officeDocument/2006/relationships/hyperlink" Target="http://www.motionmathgames.com" TargetMode="External"/><Relationship Id="rId35474" Type="http://schemas.openxmlformats.org/officeDocument/2006/relationships/hyperlink" Target="http://motiongeek.com" TargetMode="External"/><Relationship Id="rId35477" Type="http://schemas.openxmlformats.org/officeDocument/2006/relationships/hyperlink" Target="http://www.motionrecruitment.com" TargetMode="External"/><Relationship Id="rId35476" Type="http://schemas.openxmlformats.org/officeDocument/2006/relationships/hyperlink" Target="http://www.motionmetrics.com/" TargetMode="External"/><Relationship Id="rId35479" Type="http://schemas.openxmlformats.org/officeDocument/2006/relationships/hyperlink" Target="http://motiontraxx.com" TargetMode="External"/><Relationship Id="rId35478" Type="http://schemas.openxmlformats.org/officeDocument/2006/relationships/hyperlink" Target="http://www.motionsolutions.com/" TargetMode="External"/><Relationship Id="rId59449" Type="http://schemas.openxmlformats.org/officeDocument/2006/relationships/hyperlink" Target="http://www.visualnacert.com" TargetMode="External"/><Relationship Id="rId35471" Type="http://schemas.openxmlformats.org/officeDocument/2006/relationships/hyperlink" Target="http://www.motiondisplays.cl" TargetMode="External"/><Relationship Id="rId35470" Type="http://schemas.openxmlformats.org/officeDocument/2006/relationships/hyperlink" Target="http://www.motiondispatch.com" TargetMode="External"/><Relationship Id="rId59462" Type="http://schemas.openxmlformats.org/officeDocument/2006/relationships/hyperlink" Target="http://www.visualnet.com" TargetMode="External"/><Relationship Id="rId59461" Type="http://schemas.openxmlformats.org/officeDocument/2006/relationships/hyperlink" Target="http://www.trysubstance.com" TargetMode="External"/><Relationship Id="rId59460" Type="http://schemas.openxmlformats.org/officeDocument/2006/relationships/hyperlink" Target="http://www.visual-marks.com" TargetMode="External"/><Relationship Id="rId60431" Type="http://schemas.openxmlformats.org/officeDocument/2006/relationships/hyperlink" Target="https://www.weboost.com/" TargetMode="External"/><Relationship Id="rId60430" Type="http://schemas.openxmlformats.org/officeDocument/2006/relationships/hyperlink" Target="http://www.webook.com" TargetMode="External"/><Relationship Id="rId60433" Type="http://schemas.openxmlformats.org/officeDocument/2006/relationships/hyperlink" Target="http://webounty.com" TargetMode="External"/><Relationship Id="rId60432" Type="http://schemas.openxmlformats.org/officeDocument/2006/relationships/hyperlink" Target="http://www.webopenings.com" TargetMode="External"/><Relationship Id="rId60435" Type="http://schemas.openxmlformats.org/officeDocument/2006/relationships/hyperlink" Target="http://www.webpesados.com.br" TargetMode="External"/><Relationship Id="rId60434" Type="http://schemas.openxmlformats.org/officeDocument/2006/relationships/hyperlink" Target="http://webpay.jp" TargetMode="External"/><Relationship Id="rId59459" Type="http://schemas.openxmlformats.org/officeDocument/2006/relationships/hyperlink" Target="http://www.visualead.com" TargetMode="External"/><Relationship Id="rId60437" Type="http://schemas.openxmlformats.org/officeDocument/2006/relationships/hyperlink" Target="https://www.webpsychology.com/" TargetMode="External"/><Relationship Id="rId35469" Type="http://schemas.openxmlformats.org/officeDocument/2006/relationships/hyperlink" Target="http://www.motioncomputing.com" TargetMode="External"/><Relationship Id="rId59458" Type="http://schemas.openxmlformats.org/officeDocument/2006/relationships/hyperlink" Target="https://www.visualcv.com" TargetMode="External"/><Relationship Id="rId60436" Type="http://schemas.openxmlformats.org/officeDocument/2006/relationships/hyperlink" Target="http://webpgr.com" TargetMode="External"/><Relationship Id="rId59457" Type="http://schemas.openxmlformats.org/officeDocument/2006/relationships/hyperlink" Target="http://visualaseinc.com" TargetMode="External"/><Relationship Id="rId60439" Type="http://schemas.openxmlformats.org/officeDocument/2006/relationships/hyperlink" Target="http://www.wradar.com.br" TargetMode="External"/><Relationship Id="rId59456" Type="http://schemas.openxmlformats.org/officeDocument/2006/relationships/hyperlink" Target="http://www.visualant.net" TargetMode="External"/><Relationship Id="rId60438" Type="http://schemas.openxmlformats.org/officeDocument/2006/relationships/hyperlink" Target="http://www.webpt.com" TargetMode="External"/><Relationship Id="rId59455" Type="http://schemas.openxmlformats.org/officeDocument/2006/relationships/hyperlink" Target="http://www.visualunity.com" TargetMode="External"/><Relationship Id="rId59454" Type="http://schemas.openxmlformats.org/officeDocument/2006/relationships/hyperlink" Target="http://www.visualthreat.com/" TargetMode="External"/><Relationship Id="rId59453" Type="http://schemas.openxmlformats.org/officeDocument/2006/relationships/hyperlink" Target="http://vsco.co/" TargetMode="External"/><Relationship Id="rId59452" Type="http://schemas.openxmlformats.org/officeDocument/2006/relationships/hyperlink" Target="http://visualrevenue.com" TargetMode="External"/><Relationship Id="rId35462" Type="http://schemas.openxmlformats.org/officeDocument/2006/relationships/hyperlink" Target="http://www.motifbio.com" TargetMode="External"/><Relationship Id="rId35461" Type="http://schemas.openxmlformats.org/officeDocument/2006/relationships/hyperlink" Target="http://www.motherknows.com" TargetMode="External"/><Relationship Id="rId35464" Type="http://schemas.openxmlformats.org/officeDocument/2006/relationships/hyperlink" Target="http://motify.me" TargetMode="External"/><Relationship Id="rId35463" Type="http://schemas.openxmlformats.org/officeDocument/2006/relationships/hyperlink" Target="https://www.motifinvesting.com" TargetMode="External"/><Relationship Id="rId35466" Type="http://schemas.openxmlformats.org/officeDocument/2006/relationships/hyperlink" Target="http://motilitycount.com/" TargetMode="External"/><Relationship Id="rId35465" Type="http://schemas.openxmlformats.org/officeDocument/2006/relationships/hyperlink" Target="http://motiga.com" TargetMode="External"/><Relationship Id="rId35468" Type="http://schemas.openxmlformats.org/officeDocument/2006/relationships/hyperlink" Target="http://www.mymotini.com" TargetMode="External"/><Relationship Id="rId35467" Type="http://schemas.openxmlformats.org/officeDocument/2006/relationships/hyperlink" Target="http://www.motilo.com/" TargetMode="External"/><Relationship Id="rId11491" Type="http://schemas.openxmlformats.org/officeDocument/2006/relationships/hyperlink" Target="http://www.coachseek.com" TargetMode="External"/><Relationship Id="rId11490" Type="http://schemas.openxmlformats.org/officeDocument/2006/relationships/hyperlink" Target="http://coachmeplus.com" TargetMode="External"/><Relationship Id="rId35460" Type="http://schemas.openxmlformats.org/officeDocument/2006/relationships/hyperlink" Target="http://www.motally.com" TargetMode="External"/><Relationship Id="rId60460" Type="http://schemas.openxmlformats.org/officeDocument/2006/relationships/hyperlink" Target="http://www.webtogs.co.uk" TargetMode="External"/><Relationship Id="rId59473" Type="http://schemas.openxmlformats.org/officeDocument/2006/relationships/hyperlink" Target="http://visuu.com" TargetMode="External"/><Relationship Id="rId60462" Type="http://schemas.openxmlformats.org/officeDocument/2006/relationships/hyperlink" Target="http://www.webtuner.tv" TargetMode="External"/><Relationship Id="rId59472" Type="http://schemas.openxmlformats.org/officeDocument/2006/relationships/hyperlink" Target="http://visustech.com/" TargetMode="External"/><Relationship Id="rId60461" Type="http://schemas.openxmlformats.org/officeDocument/2006/relationships/hyperlink" Target="http://www.webtrekk.com" TargetMode="External"/><Relationship Id="rId59471" Type="http://schemas.openxmlformats.org/officeDocument/2006/relationships/hyperlink" Target="http://www.visuresolutions.com/" TargetMode="External"/><Relationship Id="rId60464" Type="http://schemas.openxmlformats.org/officeDocument/2006/relationships/hyperlink" Target="http://webupo.com" TargetMode="External"/><Relationship Id="rId59470" Type="http://schemas.openxmlformats.org/officeDocument/2006/relationships/hyperlink" Target="http://www.visup.it" TargetMode="External"/><Relationship Id="rId60463" Type="http://schemas.openxmlformats.org/officeDocument/2006/relationships/hyperlink" Target="http://web.tv" TargetMode="External"/><Relationship Id="rId60466" Type="http://schemas.openxmlformats.org/officeDocument/2006/relationships/hyperlink" Target="http://www.webvanta.com" TargetMode="External"/><Relationship Id="rId60465" Type="http://schemas.openxmlformats.org/officeDocument/2006/relationships/hyperlink" Target="http://www.webvan.com" TargetMode="External"/><Relationship Id="rId60468" Type="http://schemas.openxmlformats.org/officeDocument/2006/relationships/hyperlink" Target="http://www.webvisible.com" TargetMode="External"/><Relationship Id="rId60467" Type="http://schemas.openxmlformats.org/officeDocument/2006/relationships/hyperlink" Target="http://www.webvet.com" TargetMode="External"/><Relationship Id="rId35459" Type="http://schemas.openxmlformats.org/officeDocument/2006/relationships/hyperlink" Target="http://www.mosync.com" TargetMode="External"/><Relationship Id="rId35458" Type="http://schemas.openxmlformats.org/officeDocument/2006/relationships/hyperlink" Target="https://mosyle.com/" TargetMode="External"/><Relationship Id="rId59469" Type="http://schemas.openxmlformats.org/officeDocument/2006/relationships/hyperlink" Target="http://www.visumotion.com" TargetMode="External"/><Relationship Id="rId60469" Type="http://schemas.openxmlformats.org/officeDocument/2006/relationships/hyperlink" Target="http://www.webxiom.com" TargetMode="External"/><Relationship Id="rId59468" Type="http://schemas.openxmlformats.org/officeDocument/2006/relationships/hyperlink" Target="http://www.visualxcript.com" TargetMode="External"/><Relationship Id="rId11489" Type="http://schemas.openxmlformats.org/officeDocument/2006/relationships/hyperlink" Target="http://www.coachlogix.com" TargetMode="External"/><Relationship Id="rId59467" Type="http://schemas.openxmlformats.org/officeDocument/2006/relationships/hyperlink" Target="http://www.visualtising.com" TargetMode="External"/><Relationship Id="rId59466" Type="http://schemas.openxmlformats.org/officeDocument/2006/relationships/hyperlink" Target="http://www.visualshare.com" TargetMode="External"/><Relationship Id="rId59465" Type="http://schemas.openxmlformats.org/officeDocument/2006/relationships/hyperlink" Target="http://visualplant.net" TargetMode="External"/><Relationship Id="rId59464" Type="http://schemas.openxmlformats.org/officeDocument/2006/relationships/hyperlink" Target="http://www.visualon.com" TargetMode="External"/><Relationship Id="rId59463" Type="http://schemas.openxmlformats.org/officeDocument/2006/relationships/hyperlink" Target="http://visualogistics.net" TargetMode="External"/><Relationship Id="rId11484" Type="http://schemas.openxmlformats.org/officeDocument/2006/relationships/hyperlink" Target="http://co2nexus.weebly.com" TargetMode="External"/><Relationship Id="rId35451" Type="http://schemas.openxmlformats.org/officeDocument/2006/relationships/hyperlink" Target="http://www.mosmary.com" TargetMode="External"/><Relationship Id="rId11483" Type="http://schemas.openxmlformats.org/officeDocument/2006/relationships/hyperlink" Target="http://co-work.cl" TargetMode="External"/><Relationship Id="rId35450" Type="http://schemas.openxmlformats.org/officeDocument/2006/relationships/hyperlink" Target="http://www.moskeedo.com" TargetMode="External"/><Relationship Id="rId11482" Type="http://schemas.openxmlformats.org/officeDocument/2006/relationships/hyperlink" Target="http://www.ayatuan.com" TargetMode="External"/><Relationship Id="rId35453" Type="http://schemas.openxmlformats.org/officeDocument/2006/relationships/hyperlink" Target="http://www.mosoro.com" TargetMode="External"/><Relationship Id="rId11481" Type="http://schemas.openxmlformats.org/officeDocument/2006/relationships/hyperlink" Target="http://www.cospaceservices.com" TargetMode="External"/><Relationship Id="rId35452" Type="http://schemas.openxmlformats.org/officeDocument/2006/relationships/hyperlink" Target="http://www.mosoapp.com" TargetMode="External"/><Relationship Id="rId11488" Type="http://schemas.openxmlformats.org/officeDocument/2006/relationships/hyperlink" Target="http://us.coachclub.com/us" TargetMode="External"/><Relationship Id="rId35455" Type="http://schemas.openxmlformats.org/officeDocument/2006/relationships/hyperlink" Target="http://www.mosso.com" TargetMode="External"/><Relationship Id="rId11487" Type="http://schemas.openxmlformats.org/officeDocument/2006/relationships/hyperlink" Target="http://www.coachbase.com" TargetMode="External"/><Relationship Id="rId35454" Type="http://schemas.openxmlformats.org/officeDocument/2006/relationships/hyperlink" Target="http://www.mosquitosteve.com/" TargetMode="External"/><Relationship Id="rId11486" Type="http://schemas.openxmlformats.org/officeDocument/2006/relationships/hyperlink" Target="https://www.resilientsystems.com/" TargetMode="External"/><Relationship Id="rId35457" Type="http://schemas.openxmlformats.org/officeDocument/2006/relationships/hyperlink" Target="http://www.mostro.com" TargetMode="External"/><Relationship Id="rId11485" Type="http://schemas.openxmlformats.org/officeDocument/2006/relationships/hyperlink" Target="http://co2stats.com" TargetMode="External"/><Relationship Id="rId35456" Type="http://schemas.openxmlformats.org/officeDocument/2006/relationships/hyperlink" Target="http://www.mostlikely.com" TargetMode="External"/><Relationship Id="rId59484" Type="http://schemas.openxmlformats.org/officeDocument/2006/relationships/hyperlink" Target="http://vitalconnect.com" TargetMode="External"/><Relationship Id="rId60451" Type="http://schemas.openxmlformats.org/officeDocument/2006/relationships/hyperlink" Target="http://www.webstartbristol.com" TargetMode="External"/><Relationship Id="rId59483" Type="http://schemas.openxmlformats.org/officeDocument/2006/relationships/hyperlink" Target="http://myvisiontrack.com" TargetMode="External"/><Relationship Id="rId60450" Type="http://schemas.openxmlformats.org/officeDocument/2006/relationships/hyperlink" Target="http://www.webspy.com" TargetMode="External"/><Relationship Id="rId59482" Type="http://schemas.openxmlformats.org/officeDocument/2006/relationships/hyperlink" Target="http://www.vital-access.com" TargetMode="External"/><Relationship Id="rId60453" Type="http://schemas.openxmlformats.org/officeDocument/2006/relationships/hyperlink" Target="http://www.quizrevolution.com" TargetMode="External"/><Relationship Id="rId59481" Type="http://schemas.openxmlformats.org/officeDocument/2006/relationships/hyperlink" Target="https://myvitagene.com/" TargetMode="External"/><Relationship Id="rId60452" Type="http://schemas.openxmlformats.org/officeDocument/2006/relationships/hyperlink" Target="http://www.webstep.com" TargetMode="External"/><Relationship Id="rId59480" Type="http://schemas.openxmlformats.org/officeDocument/2006/relationships/hyperlink" Target="http://www.vitagcorp.com/" TargetMode="External"/><Relationship Id="rId60455" Type="http://schemas.openxmlformats.org/officeDocument/2006/relationships/hyperlink" Target="http://www.webtab.com" TargetMode="External"/><Relationship Id="rId60454" Type="http://schemas.openxmlformats.org/officeDocument/2006/relationships/hyperlink" Target="http://www.websupport.sk" TargetMode="External"/><Relationship Id="rId60457" Type="http://schemas.openxmlformats.org/officeDocument/2006/relationships/hyperlink" Target="http://www.webteb.com" TargetMode="External"/><Relationship Id="rId60456" Type="http://schemas.openxmlformats.org/officeDocument/2006/relationships/hyperlink" Target="http://webtalk.org" TargetMode="External"/><Relationship Id="rId35448" Type="http://schemas.openxmlformats.org/officeDocument/2006/relationships/hyperlink" Target="http://www.moserbaersolar.com" TargetMode="External"/><Relationship Id="rId60459" Type="http://schemas.openxmlformats.org/officeDocument/2006/relationships/hyperlink" Target="http://www.webtide.com" TargetMode="External"/><Relationship Id="rId35447" Type="http://schemas.openxmlformats.org/officeDocument/2006/relationships/hyperlink" Target="http://www.seniorhomes.com" TargetMode="External"/><Relationship Id="rId60458" Type="http://schemas.openxmlformats.org/officeDocument/2006/relationships/hyperlink" Target="http://www.webthriftstore.com" TargetMode="External"/><Relationship Id="rId59479" Type="http://schemas.openxmlformats.org/officeDocument/2006/relationships/hyperlink" Target="http://www.vitaepharma.com" TargetMode="External"/><Relationship Id="rId35449" Type="http://schemas.openxmlformats.org/officeDocument/2006/relationships/hyperlink" Target="http://moshi.mx/" TargetMode="External"/><Relationship Id="rId59478" Type="http://schemas.openxmlformats.org/officeDocument/2006/relationships/hyperlink" Target="http://www.vitasound.com" TargetMode="External"/><Relationship Id="rId59477" Type="http://schemas.openxmlformats.org/officeDocument/2006/relationships/hyperlink" Target="http://vitaproducts.com" TargetMode="External"/><Relationship Id="rId59476" Type="http://schemas.openxmlformats.org/officeDocument/2006/relationships/hyperlink" Target="http://www.vitahealthcaregroup.com/" TargetMode="External"/><Relationship Id="rId59475" Type="http://schemas.openxmlformats.org/officeDocument/2006/relationships/hyperlink" Target="http://vitacoco.com" TargetMode="External"/><Relationship Id="rId59474" Type="http://schemas.openxmlformats.org/officeDocument/2006/relationships/hyperlink" Target="http://www.visysglobal.com" TargetMode="External"/><Relationship Id="rId11495" Type="http://schemas.openxmlformats.org/officeDocument/2006/relationships/hyperlink" Target="http://coagulationsciences.com" TargetMode="External"/><Relationship Id="rId35440" Type="http://schemas.openxmlformats.org/officeDocument/2006/relationships/hyperlink" Target="http://mosaicbio.com" TargetMode="External"/><Relationship Id="rId11494" Type="http://schemas.openxmlformats.org/officeDocument/2006/relationships/hyperlink" Target="http://www.coadna.com" TargetMode="External"/><Relationship Id="rId11493" Type="http://schemas.openxmlformats.org/officeDocument/2006/relationships/hyperlink" Target="http://www.coade.com" TargetMode="External"/><Relationship Id="rId35442" Type="http://schemas.openxmlformats.org/officeDocument/2006/relationships/hyperlink" Target="http://www.mosaicarchive.com" TargetMode="External"/><Relationship Id="rId11492" Type="http://schemas.openxmlformats.org/officeDocument/2006/relationships/hyperlink" Target="http://www.coachup.com" TargetMode="External"/><Relationship Id="rId35441" Type="http://schemas.openxmlformats.org/officeDocument/2006/relationships/hyperlink" Target="http://www.mosaicmanufacturing.com" TargetMode="External"/><Relationship Id="rId11499" Type="http://schemas.openxmlformats.org/officeDocument/2006/relationships/hyperlink" Target="http://www.coalogix.com" TargetMode="External"/><Relationship Id="rId35444" Type="http://schemas.openxmlformats.org/officeDocument/2006/relationships/hyperlink" Target="http://www.mosavali.org" TargetMode="External"/><Relationship Id="rId11498" Type="http://schemas.openxmlformats.org/officeDocument/2006/relationships/hyperlink" Target="http://coalign.com" TargetMode="External"/><Relationship Id="rId35443" Type="http://schemas.openxmlformats.org/officeDocument/2006/relationships/hyperlink" Target="http://home.mosambee.in/" TargetMode="External"/><Relationship Id="rId11497" Type="http://schemas.openxmlformats.org/officeDocument/2006/relationships/hyperlink" Target="http://www.coalfire.com" TargetMode="External"/><Relationship Id="rId35446" Type="http://schemas.openxmlformats.org/officeDocument/2006/relationships/hyperlink" Target="http://www.moseeker.com" TargetMode="External"/><Relationship Id="rId11496" Type="http://schemas.openxmlformats.org/officeDocument/2006/relationships/hyperlink" Target="http://www.coalgrillandbar.co.uk" TargetMode="External"/><Relationship Id="rId35445" Type="http://schemas.openxmlformats.org/officeDocument/2006/relationships/hyperlink" Target="http://www.moscow-mills.com/" TargetMode="External"/><Relationship Id="rId60400" Type="http://schemas.openxmlformats.org/officeDocument/2006/relationships/hyperlink" Target="http://www.webdyn.com" TargetMode="External"/><Relationship Id="rId60402" Type="http://schemas.openxmlformats.org/officeDocument/2006/relationships/hyperlink" Target="http://www.webeventseurope.com" TargetMode="External"/><Relationship Id="rId60401" Type="http://schemas.openxmlformats.org/officeDocument/2006/relationships/hyperlink" Target="http://www.webee.co" TargetMode="External"/><Relationship Id="rId59404" Type="http://schemas.openxmlformats.org/officeDocument/2006/relationships/hyperlink" Target="http://www.visioncareinc.net" TargetMode="External"/><Relationship Id="rId60404" Type="http://schemas.openxmlformats.org/officeDocument/2006/relationships/hyperlink" Target="http://www.workiva.com" TargetMode="External"/><Relationship Id="rId59403" Type="http://schemas.openxmlformats.org/officeDocument/2006/relationships/hyperlink" Target="http://www.visionarypharmaceutical.com" TargetMode="External"/><Relationship Id="rId60403" Type="http://schemas.openxmlformats.org/officeDocument/2006/relationships/hyperlink" Target="http://www.webex.com" TargetMode="External"/><Relationship Id="rId59402" Type="http://schemas.openxmlformats.org/officeDocument/2006/relationships/hyperlink" Target="http://vm-go.com" TargetMode="External"/><Relationship Id="rId60406" Type="http://schemas.openxmlformats.org/officeDocument/2006/relationships/hyperlink" Target="http://www.webflow.com" TargetMode="External"/><Relationship Id="rId59401" Type="http://schemas.openxmlformats.org/officeDocument/2006/relationships/hyperlink" Target="http://www.visionary-fun.jp" TargetMode="External"/><Relationship Id="rId60405" Type="http://schemas.openxmlformats.org/officeDocument/2006/relationships/hyperlink" Target="http://webflakes.com" TargetMode="External"/><Relationship Id="rId59400" Type="http://schemas.openxmlformats.org/officeDocument/2006/relationships/hyperlink" Target="http://www.visionarity.com" TargetMode="External"/><Relationship Id="rId60408" Type="http://schemas.openxmlformats.org/officeDocument/2006/relationships/hyperlink" Target="http://www.webgility.com" TargetMode="External"/><Relationship Id="rId60407" Type="http://schemas.openxmlformats.org/officeDocument/2006/relationships/hyperlink" Target="http://www.webgensystems.com" TargetMode="External"/><Relationship Id="rId60409" Type="http://schemas.openxmlformats.org/officeDocument/2006/relationships/hyperlink" Target="http://webhost.pro" TargetMode="External"/><Relationship Id="rId59409" Type="http://schemas.openxmlformats.org/officeDocument/2006/relationships/hyperlink" Target="http://www.visionnaire.com.br" TargetMode="External"/><Relationship Id="rId59408" Type="http://schemas.openxmlformats.org/officeDocument/2006/relationships/hyperlink" Target="http://visiongate3d.com" TargetMode="External"/><Relationship Id="rId59407" Type="http://schemas.openxmlformats.org/officeDocument/2006/relationships/hyperlink" Target="http://vtivision.com/" TargetMode="External"/><Relationship Id="rId59406" Type="http://schemas.openxmlformats.org/officeDocument/2006/relationships/hyperlink" Target="http://www.visionect.com/" TargetMode="External"/><Relationship Id="rId59405" Type="http://schemas.openxmlformats.org/officeDocument/2006/relationships/hyperlink" Target="http://www.visionchina.tv" TargetMode="External"/><Relationship Id="rId59415" Type="http://schemas.openxmlformats.org/officeDocument/2006/relationships/hyperlink" Target="http://visiquate.com" TargetMode="External"/><Relationship Id="rId59414" Type="http://schemas.openxmlformats.org/officeDocument/2006/relationships/hyperlink" Target="http://www.visiprise.com" TargetMode="External"/><Relationship Id="rId59413" Type="http://schemas.openxmlformats.org/officeDocument/2006/relationships/hyperlink" Target="http://www.visiplevc.com" TargetMode="External"/><Relationship Id="rId59412" Type="http://schemas.openxmlformats.org/officeDocument/2006/relationships/hyperlink" Target="http://www.visiopharm.com/" TargetMode="External"/><Relationship Id="rId59411" Type="http://schemas.openxmlformats.org/officeDocument/2006/relationships/hyperlink" Target="http://www.visionwaves.com/en/home" TargetMode="External"/><Relationship Id="rId59410" Type="http://schemas.openxmlformats.org/officeDocument/2006/relationships/hyperlink" Target="http://www.myvsi.com" TargetMode="External"/><Relationship Id="rId59419" Type="http://schemas.openxmlformats.org/officeDocument/2006/relationships/hyperlink" Target="http://visit.org/" TargetMode="External"/><Relationship Id="rId59418" Type="http://schemas.openxmlformats.org/officeDocument/2006/relationships/hyperlink" Target="http://visit.org" TargetMode="External"/><Relationship Id="rId59417" Type="http://schemas.openxmlformats.org/officeDocument/2006/relationships/hyperlink" Target="http://visit.care" TargetMode="External"/><Relationship Id="rId59416" Type="http://schemas.openxmlformats.org/officeDocument/2006/relationships/hyperlink" Target="http://www.visisonics.com" TargetMode="External"/><Relationship Id="rId60420" Type="http://schemas.openxmlformats.org/officeDocument/2006/relationships/hyperlink" Target="http://www.weblio.jp" TargetMode="External"/><Relationship Id="rId60422" Type="http://schemas.openxmlformats.org/officeDocument/2006/relationships/hyperlink" Target="http://www.weblo.com" TargetMode="External"/><Relationship Id="rId60421" Type="http://schemas.openxmlformats.org/officeDocument/2006/relationships/hyperlink" Target="http://weblo.com" TargetMode="External"/><Relationship Id="rId60424" Type="http://schemas.openxmlformats.org/officeDocument/2006/relationships/hyperlink" Target="http://www.webmarketinggroup.co.uk" TargetMode="External"/><Relationship Id="rId60423" Type="http://schemas.openxmlformats.org/officeDocument/2006/relationships/hyperlink" Target="http://www.webmap.com/" TargetMode="External"/><Relationship Id="rId59426" Type="http://schemas.openxmlformats.org/officeDocument/2006/relationships/hyperlink" Target="http://www.visualops.io" TargetMode="External"/><Relationship Id="rId60426" Type="http://schemas.openxmlformats.org/officeDocument/2006/relationships/hyperlink" Target="http://www.webmdbook.com" TargetMode="External"/><Relationship Id="rId59425" Type="http://schemas.openxmlformats.org/officeDocument/2006/relationships/hyperlink" Target="http://vismedic.rs" TargetMode="External"/><Relationship Id="rId60425" Type="http://schemas.openxmlformats.org/officeDocument/2006/relationships/hyperlink" Target="http://www.webmd.com" TargetMode="External"/><Relationship Id="rId59424" Type="http://schemas.openxmlformats.org/officeDocument/2006/relationships/hyperlink" Target="http://visixtwo.com" TargetMode="External"/><Relationship Id="rId60428" Type="http://schemas.openxmlformats.org/officeDocument/2006/relationships/hyperlink" Target="http://www.webnotes.net" TargetMode="External"/><Relationship Id="rId59423" Type="http://schemas.openxmlformats.org/officeDocument/2006/relationships/hyperlink" Target="http://visitrend.tumblr.com" TargetMode="External"/><Relationship Id="rId60427" Type="http://schemas.openxmlformats.org/officeDocument/2006/relationships/hyperlink" Target="http://corpweb.webmedx.com" TargetMode="External"/><Relationship Id="rId59422" Type="http://schemas.openxmlformats.org/officeDocument/2006/relationships/hyperlink" Target="http://www.visitorscafe.com" TargetMode="External"/><Relationship Id="rId59421" Type="http://schemas.openxmlformats.org/officeDocument/2006/relationships/hyperlink" Target="http://www.visitec.com" TargetMode="External"/><Relationship Id="rId60429" Type="http://schemas.openxmlformats.org/officeDocument/2006/relationships/hyperlink" Target="http://fliplet.com" TargetMode="External"/><Relationship Id="rId59420" Type="http://schemas.openxmlformats.org/officeDocument/2006/relationships/hyperlink" Target="http://app.visitdays.com/" TargetMode="External"/><Relationship Id="rId35495" Type="http://schemas.openxmlformats.org/officeDocument/2006/relationships/hyperlink" Target="http://www.capturingwellness.com" TargetMode="External"/><Relationship Id="rId35494" Type="http://schemas.openxmlformats.org/officeDocument/2006/relationships/hyperlink" Target="http://motivapps.com" TargetMode="External"/><Relationship Id="rId35497" Type="http://schemas.openxmlformats.org/officeDocument/2006/relationships/hyperlink" Target="http://www.motivemetrics.com" TargetMode="External"/><Relationship Id="rId35496" Type="http://schemas.openxmlformats.org/officeDocument/2006/relationships/hyperlink" Target="http://motivps.com" TargetMode="External"/><Relationship Id="rId35499" Type="http://schemas.openxmlformats.org/officeDocument/2006/relationships/hyperlink" Target="http://www.motleytravels.org" TargetMode="External"/><Relationship Id="rId35498" Type="http://schemas.openxmlformats.org/officeDocument/2006/relationships/hyperlink" Target="http://www.motivitylabs.com" TargetMode="External"/><Relationship Id="rId59429" Type="http://schemas.openxmlformats.org/officeDocument/2006/relationships/hyperlink" Target="http://viss.me" TargetMode="External"/><Relationship Id="rId59428" Type="http://schemas.openxmlformats.org/officeDocument/2006/relationships/hyperlink" Target="http://visr.co/" TargetMode="External"/><Relationship Id="rId59427" Type="http://schemas.openxmlformats.org/officeDocument/2006/relationships/hyperlink" Target="https://visor.io" TargetMode="External"/><Relationship Id="rId35491" Type="http://schemas.openxmlformats.org/officeDocument/2006/relationships/hyperlink" Target="http://www.motista.com" TargetMode="External"/><Relationship Id="rId35490" Type="http://schemas.openxmlformats.org/officeDocument/2006/relationships/hyperlink" Target="http://www.motionsoft.net" TargetMode="External"/><Relationship Id="rId35493" Type="http://schemas.openxmlformats.org/officeDocument/2006/relationships/hyperlink" Target="http://www.motivano.com" TargetMode="External"/><Relationship Id="rId35492" Type="http://schemas.openxmlformats.org/officeDocument/2006/relationships/hyperlink" Target="http://mymotiv.com" TargetMode="External"/><Relationship Id="rId59440" Type="http://schemas.openxmlformats.org/officeDocument/2006/relationships/hyperlink" Target="http://www.visto.com" TargetMode="External"/><Relationship Id="rId60411" Type="http://schemas.openxmlformats.org/officeDocument/2006/relationships/hyperlink" Target="http://webinar.ru/" TargetMode="External"/><Relationship Id="rId60410" Type="http://schemas.openxmlformats.org/officeDocument/2006/relationships/hyperlink" Target="http://webinar.ru" TargetMode="External"/><Relationship Id="rId60413" Type="http://schemas.openxmlformats.org/officeDocument/2006/relationships/hyperlink" Target="http://www.webinfinity.com/" TargetMode="External"/><Relationship Id="rId60412" Type="http://schemas.openxmlformats.org/officeDocument/2006/relationships/hyperlink" Target="http://www.webinarhero.com" TargetMode="External"/><Relationship Id="rId59437" Type="http://schemas.openxmlformats.org/officeDocument/2006/relationships/hyperlink" Target="http://www.vistarmedia.com" TargetMode="External"/><Relationship Id="rId60415" Type="http://schemas.openxmlformats.org/officeDocument/2006/relationships/hyperlink" Target="http://webkite.com" TargetMode="External"/><Relationship Id="rId59436" Type="http://schemas.openxmlformats.org/officeDocument/2006/relationships/hyperlink" Target="http://www.vistagen.com" TargetMode="External"/><Relationship Id="rId60414" Type="http://schemas.openxmlformats.org/officeDocument/2006/relationships/hyperlink" Target="http://www.webjam.com" TargetMode="External"/><Relationship Id="rId59435" Type="http://schemas.openxmlformats.org/officeDocument/2006/relationships/hyperlink" Target="http://www.vistabee.com" TargetMode="External"/><Relationship Id="rId60417" Type="http://schemas.openxmlformats.org/officeDocument/2006/relationships/hyperlink" Target="http://www.weblayers.com" TargetMode="External"/><Relationship Id="rId59434" Type="http://schemas.openxmlformats.org/officeDocument/2006/relationships/hyperlink" Target="http://vistaarlfi.com" TargetMode="External"/><Relationship Id="rId60416" Type="http://schemas.openxmlformats.org/officeDocument/2006/relationships/hyperlink" Target="http://www.weblance.com" TargetMode="External"/><Relationship Id="rId59433" Type="http://schemas.openxmlformats.org/officeDocument/2006/relationships/hyperlink" Target="http://www.vistatherapeutics.org" TargetMode="External"/><Relationship Id="rId60419" Type="http://schemas.openxmlformats.org/officeDocument/2006/relationships/hyperlink" Target="http://www.weblinkinternational.com" TargetMode="External"/><Relationship Id="rId59432" Type="http://schemas.openxmlformats.org/officeDocument/2006/relationships/hyperlink" Target="http://www.gymboxfitness.com" TargetMode="External"/><Relationship Id="rId60418" Type="http://schemas.openxmlformats.org/officeDocument/2006/relationships/hyperlink" Target="http://weblinc.com" TargetMode="External"/><Relationship Id="rId59431" Type="http://schemas.openxmlformats.org/officeDocument/2006/relationships/hyperlink" Target="http://viss.ee" TargetMode="External"/><Relationship Id="rId59430" Type="http://schemas.openxmlformats.org/officeDocument/2006/relationships/hyperlink" Target="https://www.visscore.com/" TargetMode="External"/><Relationship Id="rId35484" Type="http://schemas.openxmlformats.org/officeDocument/2006/relationships/hyperlink" Target="http://www.motionet.de/" TargetMode="External"/><Relationship Id="rId35483" Type="http://schemas.openxmlformats.org/officeDocument/2006/relationships/hyperlink" Target="http://www.motionelements.com" TargetMode="External"/><Relationship Id="rId35486" Type="http://schemas.openxmlformats.org/officeDocument/2006/relationships/hyperlink" Target="http://www.motionloft.com" TargetMode="External"/><Relationship Id="rId35485" Type="http://schemas.openxmlformats.org/officeDocument/2006/relationships/hyperlink" Target="http://www.motionid.net" TargetMode="External"/><Relationship Id="rId35488" Type="http://schemas.openxmlformats.org/officeDocument/2006/relationships/hyperlink" Target="http://motionpoint.com" TargetMode="External"/><Relationship Id="rId35487" Type="http://schemas.openxmlformats.org/officeDocument/2006/relationships/hyperlink" Target="http://motionmetrics.co" TargetMode="External"/><Relationship Id="rId59439" Type="http://schemas.openxmlformats.org/officeDocument/2006/relationships/hyperlink" Target="http://www.visterrainc.com" TargetMode="External"/><Relationship Id="rId35489" Type="http://schemas.openxmlformats.org/officeDocument/2006/relationships/hyperlink" Target="http://www.motionsavvy.com" TargetMode="External"/><Relationship Id="rId59438" Type="http://schemas.openxmlformats.org/officeDocument/2006/relationships/hyperlink" Target="http://vistatek.com" TargetMode="External"/><Relationship Id="rId11426" Type="http://schemas.openxmlformats.org/officeDocument/2006/relationships/hyperlink" Target="http://www.jumprdemo.com" TargetMode="External"/><Relationship Id="rId11425" Type="http://schemas.openxmlformats.org/officeDocument/2006/relationships/hyperlink" Target="http://clubjumpr.com" TargetMode="External"/><Relationship Id="rId11424" Type="http://schemas.openxmlformats.org/officeDocument/2006/relationships/hyperlink" Target="http://clubio.net" TargetMode="External"/><Relationship Id="rId11423" Type="http://schemas.openxmlformats.org/officeDocument/2006/relationships/hyperlink" Target="http://clubhouse.io" TargetMode="External"/><Relationship Id="rId11429" Type="http://schemas.openxmlformats.org/officeDocument/2006/relationships/hyperlink" Target="https://www.clubr.co.uk" TargetMode="External"/><Relationship Id="rId11428" Type="http://schemas.openxmlformats.org/officeDocument/2006/relationships/hyperlink" Target="http://clublocal.com" TargetMode="External"/><Relationship Id="rId11427" Type="http://schemas.openxmlformats.org/officeDocument/2006/relationships/hyperlink" Target="http://clubkviar.com" TargetMode="External"/><Relationship Id="rId11422" Type="http://schemas.openxmlformats.org/officeDocument/2006/relationships/hyperlink" Target="http://clubeorganico.com/" TargetMode="External"/><Relationship Id="rId11421" Type="http://schemas.openxmlformats.org/officeDocument/2006/relationships/hyperlink" Target="http://clubvenit.com" TargetMode="External"/><Relationship Id="rId11420" Type="http://schemas.openxmlformats.org/officeDocument/2006/relationships/hyperlink" Target="http://www.clubtacones.com" TargetMode="External"/><Relationship Id="rId11437" Type="http://schemas.openxmlformats.org/officeDocument/2006/relationships/hyperlink" Target="http://cluey.com" TargetMode="External"/><Relationship Id="rId11436" Type="http://schemas.openxmlformats.org/officeDocument/2006/relationships/hyperlink" Target="http://www.cluepedia.com" TargetMode="External"/><Relationship Id="rId11435" Type="http://schemas.openxmlformats.org/officeDocument/2006/relationships/hyperlink" Target="http://corp.t-clue.com/" TargetMode="External"/><Relationship Id="rId11434" Type="http://schemas.openxmlformats.org/officeDocument/2006/relationships/hyperlink" Target="https://helloclue.com/" TargetMode="External"/><Relationship Id="rId11439" Type="http://schemas.openxmlformats.org/officeDocument/2006/relationships/hyperlink" Target="http://www.clumpling.com" TargetMode="External"/><Relationship Id="rId11438" Type="http://schemas.openxmlformats.org/officeDocument/2006/relationships/hyperlink" Target="http://www.clumeo.com" TargetMode="External"/><Relationship Id="rId11433" Type="http://schemas.openxmlformats.org/officeDocument/2006/relationships/hyperlink" Target="http://cludoc.com/" TargetMode="External"/><Relationship Id="rId11432" Type="http://schemas.openxmlformats.org/officeDocument/2006/relationships/hyperlink" Target="http://www.clubw.com" TargetMode="External"/><Relationship Id="rId11431" Type="http://schemas.openxmlformats.org/officeDocument/2006/relationships/hyperlink" Target="http://www.clone.tv/" TargetMode="External"/><Relationship Id="rId11430" Type="http://schemas.openxmlformats.org/officeDocument/2006/relationships/hyperlink" Target="http://www.clubtrader.com/" TargetMode="External"/><Relationship Id="rId11409" Type="http://schemas.openxmlformats.org/officeDocument/2006/relationships/hyperlink" Target="http://curate.us" TargetMode="External"/><Relationship Id="rId11404" Type="http://schemas.openxmlformats.org/officeDocument/2006/relationships/hyperlink" Target="http://clovisoncology.com" TargetMode="External"/><Relationship Id="rId11403" Type="http://schemas.openxmlformats.org/officeDocument/2006/relationships/hyperlink" Target="http://clovia.com" TargetMode="External"/><Relationship Id="rId11402" Type="http://schemas.openxmlformats.org/officeDocument/2006/relationships/hyperlink" Target="http://www.cloverpop.com" TargetMode="External"/><Relationship Id="rId11401" Type="http://schemas.openxmlformats.org/officeDocument/2006/relationships/hyperlink" Target="http://www.cloverleafcomm.com" TargetMode="External"/><Relationship Id="rId11408" Type="http://schemas.openxmlformats.org/officeDocument/2006/relationships/hyperlink" Target="http://www.clozette.co" TargetMode="External"/><Relationship Id="rId11407" Type="http://schemas.openxmlformats.org/officeDocument/2006/relationships/hyperlink" Target="http://clozette.co" TargetMode="External"/><Relationship Id="rId11406" Type="http://schemas.openxmlformats.org/officeDocument/2006/relationships/hyperlink" Target="http://www.cloze.com" TargetMode="External"/><Relationship Id="rId11405" Type="http://schemas.openxmlformats.org/officeDocument/2006/relationships/hyperlink" Target="http://www.clowdy.com" TargetMode="External"/><Relationship Id="rId11400" Type="http://schemas.openxmlformats.org/officeDocument/2006/relationships/hyperlink" Target="http://cloverhealth.com" TargetMode="External"/><Relationship Id="rId11415" Type="http://schemas.openxmlformats.org/officeDocument/2006/relationships/hyperlink" Target="http://clubemprende.es" TargetMode="External"/><Relationship Id="rId11414" Type="http://schemas.openxmlformats.org/officeDocument/2006/relationships/hyperlink" Target="http://nic.club/" TargetMode="External"/><Relationship Id="rId11413" Type="http://schemas.openxmlformats.org/officeDocument/2006/relationships/hyperlink" Target="http://www.clubcornerstone.com" TargetMode="External"/><Relationship Id="rId11412" Type="http://schemas.openxmlformats.org/officeDocument/2006/relationships/hyperlink" Target="http://www.clubcooee.com" TargetMode="External"/><Relationship Id="rId11419" Type="http://schemas.openxmlformats.org/officeDocument/2006/relationships/hyperlink" Target="http://www.clubscenenetwork.com" TargetMode="External"/><Relationship Id="rId11418" Type="http://schemas.openxmlformats.org/officeDocument/2006/relationships/hyperlink" Target="http://www.clubsantamonica.com" TargetMode="External"/><Relationship Id="rId11417" Type="http://schemas.openxmlformats.org/officeDocument/2006/relationships/hyperlink" Target="http://www.clubpoint.com" TargetMode="External"/><Relationship Id="rId11416" Type="http://schemas.openxmlformats.org/officeDocument/2006/relationships/hyperlink" Target="http://www.clubmotorestates.com" TargetMode="External"/><Relationship Id="rId11411" Type="http://schemas.openxmlformats.org/officeDocument/2006/relationships/hyperlink" Target="http://clrtouch.com" TargetMode="External"/><Relationship Id="rId11410" Type="http://schemas.openxmlformats.org/officeDocument/2006/relationships/hyperlink" Target="http://www.curate.us" TargetMode="External"/><Relationship Id="rId35437" Type="http://schemas.openxmlformats.org/officeDocument/2006/relationships/hyperlink" Target="http://www.morvus.com" TargetMode="External"/><Relationship Id="rId11469" Type="http://schemas.openxmlformats.org/officeDocument/2006/relationships/hyperlink" Target="http://www.cnanotechnology.com" TargetMode="External"/><Relationship Id="rId35436" Type="http://schemas.openxmlformats.org/officeDocument/2006/relationships/hyperlink" Target="http://www.mortgageramp.com" TargetMode="External"/><Relationship Id="rId11468" Type="http://schemas.openxmlformats.org/officeDocument/2006/relationships/hyperlink" Target="http://www.cncbio.co.uk" TargetMode="External"/><Relationship Id="rId35439" Type="http://schemas.openxmlformats.org/officeDocument/2006/relationships/hyperlink" Target="http://www.mosarecords.com" TargetMode="External"/><Relationship Id="rId11467" Type="http://schemas.openxmlformats.org/officeDocument/2006/relationships/hyperlink" Target="http://www.cmycasa.com" TargetMode="External"/><Relationship Id="rId35438" Type="http://schemas.openxmlformats.org/officeDocument/2006/relationships/hyperlink" Target="http://moscreative.com/" TargetMode="External"/><Relationship Id="rId11462" Type="http://schemas.openxmlformats.org/officeDocument/2006/relationships/hyperlink" Target="http://cmp.ly" TargetMode="External"/><Relationship Id="rId11461" Type="http://schemas.openxmlformats.org/officeDocument/2006/relationships/hyperlink" Target="http://cmp.ly" TargetMode="External"/><Relationship Id="rId11460" Type="http://schemas.openxmlformats.org/officeDocument/2006/relationships/hyperlink" Target="http://www.cmosis.com" TargetMode="External"/><Relationship Id="rId35431" Type="http://schemas.openxmlformats.org/officeDocument/2006/relationships/hyperlink" Target="https://www.eatmorsel.com/" TargetMode="External"/><Relationship Id="rId35430" Type="http://schemas.openxmlformats.org/officeDocument/2006/relationships/hyperlink" Target="http://www.morriscooke.com" TargetMode="External"/><Relationship Id="rId11466" Type="http://schemas.openxmlformats.org/officeDocument/2006/relationships/hyperlink" Target="http://cytometix.com" TargetMode="External"/><Relationship Id="rId35433" Type="http://schemas.openxmlformats.org/officeDocument/2006/relationships/hyperlink" Target="http://www.mortardata.com" TargetMode="External"/><Relationship Id="rId11465" Type="http://schemas.openxmlformats.org/officeDocument/2006/relationships/hyperlink" Target="http://www.cmune.com" TargetMode="External"/><Relationship Id="rId35432" Type="http://schemas.openxmlformats.org/officeDocument/2006/relationships/hyperlink" Target="http://www.mortasecurity.com" TargetMode="External"/><Relationship Id="rId11464" Type="http://schemas.openxmlformats.org/officeDocument/2006/relationships/hyperlink" Target="http://www.supatrak.com" TargetMode="External"/><Relationship Id="rId35435" Type="http://schemas.openxmlformats.org/officeDocument/2006/relationships/hyperlink" Target="http://mortgagebite.com" TargetMode="External"/><Relationship Id="rId11463" Type="http://schemas.openxmlformats.org/officeDocument/2006/relationships/hyperlink" Target="http://www.cmptherapeutics.com" TargetMode="External"/><Relationship Id="rId35434" Type="http://schemas.openxmlformats.org/officeDocument/2006/relationships/hyperlink" Target="http://mortgagebite.com" TargetMode="External"/><Relationship Id="rId11480" Type="http://schemas.openxmlformats.org/officeDocument/2006/relationships/hyperlink" Target="http://www.coscale.com" TargetMode="External"/><Relationship Id="rId35426" Type="http://schemas.openxmlformats.org/officeDocument/2006/relationships/hyperlink" Target="http://www.morphotek.com/" TargetMode="External"/><Relationship Id="rId35425" Type="http://schemas.openxmlformats.org/officeDocument/2006/relationships/hyperlink" Target="http://www.morphosys.com" TargetMode="External"/><Relationship Id="rId11479" Type="http://schemas.openxmlformats.org/officeDocument/2006/relationships/hyperlink" Target="http://www.directworks.com" TargetMode="External"/><Relationship Id="rId35428" Type="http://schemas.openxmlformats.org/officeDocument/2006/relationships/hyperlink" Target="http://www.celsustx.com" TargetMode="External"/><Relationship Id="rId11478" Type="http://schemas.openxmlformats.org/officeDocument/2006/relationships/hyperlink" Target="http://coeverywhere.com" TargetMode="External"/><Relationship Id="rId35427" Type="http://schemas.openxmlformats.org/officeDocument/2006/relationships/hyperlink" Target="http://eightsleep.com" TargetMode="External"/><Relationship Id="rId35429" Type="http://schemas.openxmlformats.org/officeDocument/2006/relationships/hyperlink" Target="http://www.morrisinnovative.com" TargetMode="External"/><Relationship Id="rId11473" Type="http://schemas.openxmlformats.org/officeDocument/2006/relationships/hyperlink" Target="http://www.cnoga.com" TargetMode="External"/><Relationship Id="rId11472" Type="http://schemas.openxmlformats.org/officeDocument/2006/relationships/hyperlink" Target="http://cng-one.com" TargetMode="External"/><Relationship Id="rId11471" Type="http://schemas.openxmlformats.org/officeDocument/2006/relationships/hyperlink" Target="http://cnex-labs.com" TargetMode="External"/><Relationship Id="rId35420" Type="http://schemas.openxmlformats.org/officeDocument/2006/relationships/hyperlink" Target="http://www.morphcard.com" TargetMode="External"/><Relationship Id="rId11470" Type="http://schemas.openxmlformats.org/officeDocument/2006/relationships/hyperlink" Target="http://www.cnekt.com" TargetMode="External"/><Relationship Id="rId11477" Type="http://schemas.openxmlformats.org/officeDocument/2006/relationships/hyperlink" Target="http://cnzz.com" TargetMode="External"/><Relationship Id="rId35422" Type="http://schemas.openxmlformats.org/officeDocument/2006/relationships/hyperlink" Target="http://www.morphick.com" TargetMode="External"/><Relationship Id="rId11476" Type="http://schemas.openxmlformats.org/officeDocument/2006/relationships/hyperlink" Target="http://cnverg.com" TargetMode="External"/><Relationship Id="rId35421" Type="http://schemas.openxmlformats.org/officeDocument/2006/relationships/hyperlink" Target="http://morpheusimaging.com/" TargetMode="External"/><Relationship Id="rId11475" Type="http://schemas.openxmlformats.org/officeDocument/2006/relationships/hyperlink" Target="http://cnstherapeutics.com" TargetMode="External"/><Relationship Id="rId35424" Type="http://schemas.openxmlformats.org/officeDocument/2006/relationships/hyperlink" Target="http://www.morphotech.com" TargetMode="External"/><Relationship Id="rId11474" Type="http://schemas.openxmlformats.org/officeDocument/2006/relationships/hyperlink" Target="http://www.cnsresponse.com" TargetMode="External"/><Relationship Id="rId35423" Type="http://schemas.openxmlformats.org/officeDocument/2006/relationships/hyperlink" Target="http://www.morphisec.com/" TargetMode="External"/><Relationship Id="rId11448" Type="http://schemas.openxmlformats.org/officeDocument/2006/relationships/hyperlink" Target="http://www.clustrix.com" TargetMode="External"/><Relationship Id="rId35415" Type="http://schemas.openxmlformats.org/officeDocument/2006/relationships/hyperlink" Target="https://www.morningcroissant.com/" TargetMode="External"/><Relationship Id="rId11447" Type="http://schemas.openxmlformats.org/officeDocument/2006/relationships/hyperlink" Target="http://www.clustree.com/en/" TargetMode="External"/><Relationship Id="rId35414" Type="http://schemas.openxmlformats.org/officeDocument/2006/relationships/hyperlink" Target="http://en.morningtec.cn" TargetMode="External"/><Relationship Id="rId11446" Type="http://schemas.openxmlformats.org/officeDocument/2006/relationships/hyperlink" Target="http://www.clusterseven.com" TargetMode="External"/><Relationship Id="rId35417" Type="http://schemas.openxmlformats.org/officeDocument/2006/relationships/hyperlink" Target="http://www.morningstar.com" TargetMode="External"/><Relationship Id="rId11445" Type="http://schemas.openxmlformats.org/officeDocument/2006/relationships/hyperlink" Target="http://www.clusterpoint.com" TargetMode="External"/><Relationship Id="rId35416" Type="http://schemas.openxmlformats.org/officeDocument/2006/relationships/hyperlink" Target="http://www.morningside-analytics.com" TargetMode="External"/><Relationship Id="rId35419" Type="http://schemas.openxmlformats.org/officeDocument/2006/relationships/hyperlink" Target="http://www.morphlabs.com" TargetMode="External"/><Relationship Id="rId35418" Type="http://schemas.openxmlformats.org/officeDocument/2006/relationships/hyperlink" Target="http://www.marigoldbitcoinleverage.com/" TargetMode="External"/><Relationship Id="rId11449" Type="http://schemas.openxmlformats.org/officeDocument/2006/relationships/hyperlink" Target="http://www.clutch.com" TargetMode="External"/><Relationship Id="rId11440" Type="http://schemas.openxmlformats.org/officeDocument/2006/relationships/hyperlink" Target="http://cluster.co" TargetMode="External"/><Relationship Id="rId11444" Type="http://schemas.openxmlformats.org/officeDocument/2006/relationships/hyperlink" Target="http://www.clusterpark.com/" TargetMode="External"/><Relationship Id="rId35411" Type="http://schemas.openxmlformats.org/officeDocument/2006/relationships/hyperlink" Target="http://www.morizon.pl" TargetMode="External"/><Relationship Id="rId11443" Type="http://schemas.openxmlformats.org/officeDocument/2006/relationships/hyperlink" Target="http://clusterk.com" TargetMode="External"/><Relationship Id="rId35410" Type="http://schemas.openxmlformats.org/officeDocument/2006/relationships/hyperlink" Target="http://www.morgannasalchemy.com" TargetMode="External"/><Relationship Id="rId11442" Type="http://schemas.openxmlformats.org/officeDocument/2006/relationships/hyperlink" Target="https://www.getcraze.co/" TargetMode="External"/><Relationship Id="rId35413" Type="http://schemas.openxmlformats.org/officeDocument/2006/relationships/hyperlink" Target="https://morninglory.com" TargetMode="External"/><Relationship Id="rId11441" Type="http://schemas.openxmlformats.org/officeDocument/2006/relationships/hyperlink" Target="http://clusterflunk.com" TargetMode="External"/><Relationship Id="rId35412" Type="http://schemas.openxmlformats.org/officeDocument/2006/relationships/hyperlink" Target="http://www.morkusa.com/" TargetMode="External"/><Relationship Id="rId11459" Type="http://schemas.openxmlformats.org/officeDocument/2006/relationships/hyperlink" Target="http://www.cmge.com" TargetMode="External"/><Relationship Id="rId35404" Type="http://schemas.openxmlformats.org/officeDocument/2006/relationships/hyperlink" Target="http://www.moresisebank.com" TargetMode="External"/><Relationship Id="rId11458" Type="http://schemas.openxmlformats.org/officeDocument/2006/relationships/hyperlink" Target="http://www.cmedresearch.com" TargetMode="External"/><Relationship Id="rId35403" Type="http://schemas.openxmlformats.org/officeDocument/2006/relationships/hyperlink" Target="http://www.moreover.com/" TargetMode="External"/><Relationship Id="rId11457" Type="http://schemas.openxmlformats.org/officeDocument/2006/relationships/hyperlink" Target="http://cmdbioscience.com" TargetMode="External"/><Relationship Id="rId35406" Type="http://schemas.openxmlformats.org/officeDocument/2006/relationships/hyperlink" Target="https://morgandanielstraining.wordpress.com" TargetMode="External"/><Relationship Id="rId11456" Type="http://schemas.openxmlformats.org/officeDocument/2006/relationships/hyperlink" Target="http://www.cmtecnologia.com.br" TargetMode="External"/><Relationship Id="rId35405" Type="http://schemas.openxmlformats.org/officeDocument/2006/relationships/hyperlink" Target="http://moreys.com" TargetMode="External"/><Relationship Id="rId35408" Type="http://schemas.openxmlformats.org/officeDocument/2006/relationships/hyperlink" Target="http://www.morgansolar.com" TargetMode="External"/><Relationship Id="rId35407" Type="http://schemas.openxmlformats.org/officeDocument/2006/relationships/hyperlink" Target="http://www.morganeverett.com" TargetMode="External"/><Relationship Id="rId35409" Type="http://schemas.openxmlformats.org/officeDocument/2006/relationships/hyperlink" Target="http://morganfranklin.com" TargetMode="External"/><Relationship Id="rId11451" Type="http://schemas.openxmlformats.org/officeDocument/2006/relationships/hyperlink" Target="http://clutter.com" TargetMode="External"/><Relationship Id="rId11450" Type="http://schemas.openxmlformats.org/officeDocument/2006/relationships/hyperlink" Target="http://clutch.io" TargetMode="External"/><Relationship Id="rId11455" Type="http://schemas.openxmlformats.org/officeDocument/2006/relationships/hyperlink" Target="http://www.gruppocm.it" TargetMode="External"/><Relationship Id="rId35400" Type="http://schemas.openxmlformats.org/officeDocument/2006/relationships/hyperlink" Target="http://www.morele.net" TargetMode="External"/><Relationship Id="rId11454" Type="http://schemas.openxmlformats.org/officeDocument/2006/relationships/hyperlink" Target="http://www.clzby.com" TargetMode="External"/><Relationship Id="rId11453" Type="http://schemas.openxmlformats.org/officeDocument/2006/relationships/hyperlink" Target="http://www.clypd.com" TargetMode="External"/><Relationship Id="rId35402" Type="http://schemas.openxmlformats.org/officeDocument/2006/relationships/hyperlink" Target="http://moreover.com" TargetMode="External"/><Relationship Id="rId11452" Type="http://schemas.openxmlformats.org/officeDocument/2006/relationships/hyperlink" Target="http://www.clydebiosciences.com/" TargetMode="External"/><Relationship Id="rId35401" Type="http://schemas.openxmlformats.org/officeDocument/2006/relationships/hyperlink" Target="http://www.moremagic.com" TargetMode="External"/><Relationship Id="rId7319" Type="http://schemas.openxmlformats.org/officeDocument/2006/relationships/hyperlink" Target="http://www.bphx.com" TargetMode="External"/><Relationship Id="rId7318" Type="http://schemas.openxmlformats.org/officeDocument/2006/relationships/hyperlink" Target="http://bluepearlvet.com" TargetMode="External"/><Relationship Id="rId7313" Type="http://schemas.openxmlformats.org/officeDocument/2006/relationships/hyperlink" Target="http://www.bluenose.com" TargetMode="External"/><Relationship Id="rId7312" Type="http://schemas.openxmlformats.org/officeDocument/2006/relationships/hyperlink" Target="http://www.bluenog.com" TargetMode="External"/><Relationship Id="rId7311" Type="http://schemas.openxmlformats.org/officeDocument/2006/relationships/hyperlink" Target="http://bluemessaging.com" TargetMode="External"/><Relationship Id="rId7310" Type="http://schemas.openxmlformats.org/officeDocument/2006/relationships/hyperlink" Target="http://bluemesh.com" TargetMode="External"/><Relationship Id="rId7317" Type="http://schemas.openxmlformats.org/officeDocument/2006/relationships/hyperlink" Target="http://www.bluepay.com" TargetMode="External"/><Relationship Id="rId7316" Type="http://schemas.openxmlformats.org/officeDocument/2006/relationships/hyperlink" Target="http://blueoss.com" TargetMode="External"/><Relationship Id="rId7315" Type="http://schemas.openxmlformats.org/officeDocument/2006/relationships/hyperlink" Target="http://blueoakresources.com" TargetMode="External"/><Relationship Id="rId7314" Type="http://schemas.openxmlformats.org/officeDocument/2006/relationships/hyperlink" Target="http://gigocean.com/" TargetMode="External"/><Relationship Id="rId7309" Type="http://schemas.openxmlformats.org/officeDocument/2006/relationships/hyperlink" Target="http://mybluemed.com" TargetMode="External"/><Relationship Id="rId7308" Type="http://schemas.openxmlformats.org/officeDocument/2006/relationships/hyperlink" Target="https://www.bluemaxnetworks.com/" TargetMode="External"/><Relationship Id="rId7307" Type="http://schemas.openxmlformats.org/officeDocument/2006/relationships/hyperlink" Target="http://www.bluelock.com" TargetMode="External"/><Relationship Id="rId7302" Type="http://schemas.openxmlformats.org/officeDocument/2006/relationships/hyperlink" Target="http://bluelineapp.co.uk/" TargetMode="External"/><Relationship Id="rId7301" Type="http://schemas.openxmlformats.org/officeDocument/2006/relationships/hyperlink" Target="http://www.bluelightapp.com" TargetMode="External"/><Relationship Id="rId7300" Type="http://schemas.openxmlformats.org/officeDocument/2006/relationships/hyperlink" Target="http://www.blueleaf.com" TargetMode="External"/><Relationship Id="rId7306" Type="http://schemas.openxmlformats.org/officeDocument/2006/relationships/hyperlink" Target="http://blueliv.com" TargetMode="External"/><Relationship Id="rId7305" Type="http://schemas.openxmlformats.org/officeDocument/2006/relationships/hyperlink" Target="http://www.bluelithium.com" TargetMode="External"/><Relationship Id="rId7304" Type="http://schemas.openxmlformats.org/officeDocument/2006/relationships/hyperlink" Target="http://www.blueline-services.com/" TargetMode="External"/><Relationship Id="rId7303" Type="http://schemas.openxmlformats.org/officeDocument/2006/relationships/hyperlink" Target="http://www.bluelinegrid.com" TargetMode="External"/><Relationship Id="rId7331" Type="http://schemas.openxmlformats.org/officeDocument/2006/relationships/hyperlink" Target="http://blueroof360.com" TargetMode="External"/><Relationship Id="rId7330" Type="http://schemas.openxmlformats.org/officeDocument/2006/relationships/hyperlink" Target="http://www.blueronin.co.uk/" TargetMode="External"/><Relationship Id="rId7335" Type="http://schemas.openxmlformats.org/officeDocument/2006/relationships/hyperlink" Target="http://blueshifttech.com" TargetMode="External"/><Relationship Id="rId7334" Type="http://schemas.openxmlformats.org/officeDocument/2006/relationships/hyperlink" Target="http://www.getblueshift.com/" TargetMode="External"/><Relationship Id="rId7333" Type="http://schemas.openxmlformats.org/officeDocument/2006/relationships/hyperlink" Target="http://blueshiftmaterials.com" TargetMode="External"/><Relationship Id="rId7332" Type="http://schemas.openxmlformats.org/officeDocument/2006/relationships/hyperlink" Target="http://blueseed.com" TargetMode="External"/><Relationship Id="rId7339" Type="http://schemas.openxmlformats.org/officeDocument/2006/relationships/hyperlink" Target="http://www.bluesocket.com" TargetMode="External"/><Relationship Id="rId7338" Type="http://schemas.openxmlformats.org/officeDocument/2006/relationships/hyperlink" Target="http://home.bluesnap.com" TargetMode="External"/><Relationship Id="rId7337" Type="http://schemas.openxmlformats.org/officeDocument/2006/relationships/hyperlink" Target="http://bluesmart.com" TargetMode="External"/><Relationship Id="rId7336" Type="http://schemas.openxmlformats.org/officeDocument/2006/relationships/hyperlink" Target="http://www.zglthb.com" TargetMode="External"/><Relationship Id="rId7329" Type="http://schemas.openxmlformats.org/officeDocument/2006/relationships/hyperlink" Target="http://www.blueroads.com" TargetMode="External"/><Relationship Id="rId7320" Type="http://schemas.openxmlformats.org/officeDocument/2006/relationships/hyperlink" Target="http://www.bluepointsecurity.com" TargetMode="External"/><Relationship Id="rId7324" Type="http://schemas.openxmlformats.org/officeDocument/2006/relationships/hyperlink" Target="http://www.blueprintsys.com" TargetMode="External"/><Relationship Id="rId7323" Type="http://schemas.openxmlformats.org/officeDocument/2006/relationships/hyperlink" Target="http://www.blueprintregistry.com" TargetMode="External"/><Relationship Id="rId7322" Type="http://schemas.openxmlformats.org/officeDocument/2006/relationships/hyperlink" Target="http://www.blueprintmedicines.com" TargetMode="External"/><Relationship Id="rId7321" Type="http://schemas.openxmlformats.org/officeDocument/2006/relationships/hyperlink" Target="http://www.blueprintgenetics.com" TargetMode="External"/><Relationship Id="rId7328" Type="http://schemas.openxmlformats.org/officeDocument/2006/relationships/hyperlink" Target="http://www.siteops.com" TargetMode="External"/><Relationship Id="rId7327" Type="http://schemas.openxmlformats.org/officeDocument/2006/relationships/hyperlink" Target="http://www.bluerabbit.io" TargetMode="External"/><Relationship Id="rId7326" Type="http://schemas.openxmlformats.org/officeDocument/2006/relationships/hyperlink" Target="http://www.bluepulse.com" TargetMode="External"/><Relationship Id="rId7325" Type="http://schemas.openxmlformats.org/officeDocument/2006/relationships/hyperlink" Target="http://blueprinter.dk" TargetMode="External"/><Relationship Id="rId25913" Type="http://schemas.openxmlformats.org/officeDocument/2006/relationships/hyperlink" Target="http://www.imojiapp.com" TargetMode="External"/><Relationship Id="rId25912" Type="http://schemas.openxmlformats.org/officeDocument/2006/relationships/hyperlink" Target="http://www.imogul.co" TargetMode="External"/><Relationship Id="rId25911" Type="http://schemas.openxmlformats.org/officeDocument/2006/relationships/hyperlink" Target="http://www.imoff.com" TargetMode="External"/><Relationship Id="rId25910" Type="http://schemas.openxmlformats.org/officeDocument/2006/relationships/hyperlink" Target="http://www.imobileaudio.com/" TargetMode="External"/><Relationship Id="rId25917" Type="http://schemas.openxmlformats.org/officeDocument/2006/relationships/hyperlink" Target="http://www.imonomy.com" TargetMode="External"/><Relationship Id="rId25916" Type="http://schemas.openxmlformats.org/officeDocument/2006/relationships/hyperlink" Target="http://www.feelpress.com/en" TargetMode="External"/><Relationship Id="rId25915" Type="http://schemas.openxmlformats.org/officeDocument/2006/relationships/hyperlink" Target="http://www.imoney.my" TargetMode="External"/><Relationship Id="rId25914" Type="http://schemas.openxmlformats.org/officeDocument/2006/relationships/hyperlink" Target="http://www.imok.com" TargetMode="External"/><Relationship Id="rId25919" Type="http://schemas.openxmlformats.org/officeDocument/2006/relationships/hyperlink" Target="http://www.imotions.com" TargetMode="External"/><Relationship Id="rId25918" Type="http://schemas.openxmlformats.org/officeDocument/2006/relationships/hyperlink" Target="http://www.imosphere.com" TargetMode="External"/><Relationship Id="rId25902" Type="http://schemas.openxmlformats.org/officeDocument/2006/relationships/hyperlink" Target="http://www.immusant.com" TargetMode="External"/><Relationship Id="rId25901" Type="http://schemas.openxmlformats.org/officeDocument/2006/relationships/hyperlink" Target="http://immurx.com" TargetMode="External"/><Relationship Id="rId25900" Type="http://schemas.openxmlformats.org/officeDocument/2006/relationships/hyperlink" Target="http://www.immupharma.org" TargetMode="External"/><Relationship Id="rId25906" Type="http://schemas.openxmlformats.org/officeDocument/2006/relationships/hyperlink" Target="http://immyinc.com" TargetMode="External"/><Relationship Id="rId25905" Type="http://schemas.openxmlformats.org/officeDocument/2006/relationships/hyperlink" Target="http://www.immuven.com" TargetMode="External"/><Relationship Id="rId25904" Type="http://schemas.openxmlformats.org/officeDocument/2006/relationships/hyperlink" Target="http://www.immuta.com" TargetMode="External"/><Relationship Id="rId25903" Type="http://schemas.openxmlformats.org/officeDocument/2006/relationships/hyperlink" Target="http://immusoft.com" TargetMode="External"/><Relationship Id="rId25909" Type="http://schemas.openxmlformats.org/officeDocument/2006/relationships/hyperlink" Target="http://imo.im" TargetMode="External"/><Relationship Id="rId25908" Type="http://schemas.openxmlformats.org/officeDocument/2006/relationships/hyperlink" Target="http://imnext.com/" TargetMode="External"/><Relationship Id="rId25907" Type="http://schemas.openxmlformats.org/officeDocument/2006/relationships/hyperlink" Target="http://www.imninc.com" TargetMode="External"/><Relationship Id="rId60280" Type="http://schemas.openxmlformats.org/officeDocument/2006/relationships/hyperlink" Target="http://www.waysofeating.com" TargetMode="External"/><Relationship Id="rId60282" Type="http://schemas.openxmlformats.org/officeDocument/2006/relationships/hyperlink" Target="http://www.waysgo.com" TargetMode="External"/><Relationship Id="rId60281" Type="http://schemas.openxmlformats.org/officeDocument/2006/relationships/hyperlink" Target="http://waystowellness.org.uk/" TargetMode="External"/><Relationship Id="rId60284" Type="http://schemas.openxmlformats.org/officeDocument/2006/relationships/hyperlink" Target="http://www.wayveapp.com/" TargetMode="External"/><Relationship Id="rId60283" Type="http://schemas.openxmlformats.org/officeDocument/2006/relationships/hyperlink" Target="https://www.wayup.com" TargetMode="External"/><Relationship Id="rId59297" Type="http://schemas.openxmlformats.org/officeDocument/2006/relationships/hyperlink" Target="http://www.virtualincision.com" TargetMode="External"/><Relationship Id="rId60286" Type="http://schemas.openxmlformats.org/officeDocument/2006/relationships/hyperlink" Target="http://www.waywire.com" TargetMode="External"/><Relationship Id="rId59296" Type="http://schemas.openxmlformats.org/officeDocument/2006/relationships/hyperlink" Target="http://www.virtualgamingworlds.com" TargetMode="External"/><Relationship Id="rId60285" Type="http://schemas.openxmlformats.org/officeDocument/2006/relationships/hyperlink" Target="http://www.helloway.co/" TargetMode="External"/><Relationship Id="rId59295" Type="http://schemas.openxmlformats.org/officeDocument/2006/relationships/hyperlink" Target="http://www.virtualfairground.com" TargetMode="External"/><Relationship Id="rId60288" Type="http://schemas.openxmlformats.org/officeDocument/2006/relationships/hyperlink" Target="http://www.wazetrip.com" TargetMode="External"/><Relationship Id="rId59294" Type="http://schemas.openxmlformats.org/officeDocument/2006/relationships/hyperlink" Target="http://www.autismpro.com" TargetMode="External"/><Relationship Id="rId60287" Type="http://schemas.openxmlformats.org/officeDocument/2006/relationships/hyperlink" Target="http://waze.com" TargetMode="External"/><Relationship Id="rId59293" Type="http://schemas.openxmlformats.org/officeDocument/2006/relationships/hyperlink" Target="http://virtualdbs.com" TargetMode="External"/><Relationship Id="rId59292" Type="http://schemas.openxmlformats.org/officeDocument/2006/relationships/hyperlink" Target="http://www.virtualconcierge.ae" TargetMode="External"/><Relationship Id="rId60289" Type="http://schemas.openxmlformats.org/officeDocument/2006/relationships/hyperlink" Target="http://www.wazoku.com" TargetMode="External"/><Relationship Id="rId59291" Type="http://schemas.openxmlformats.org/officeDocument/2006/relationships/hyperlink" Target="http://www.virtualcomputer.com" TargetMode="External"/><Relationship Id="rId59290" Type="http://schemas.openxmlformats.org/officeDocument/2006/relationships/hyperlink" Target="http://www.virtualcommand.com" TargetMode="External"/><Relationship Id="rId7393" Type="http://schemas.openxmlformats.org/officeDocument/2006/relationships/hyperlink" Target="http://www.bmc.com" TargetMode="External"/><Relationship Id="rId7392" Type="http://schemas.openxmlformats.org/officeDocument/2006/relationships/hyperlink" Target="http://blyve.com" TargetMode="External"/><Relationship Id="rId7391" Type="http://schemas.openxmlformats.org/officeDocument/2006/relationships/hyperlink" Target="http://www.blynk.io/" TargetMode="External"/><Relationship Id="rId7390" Type="http://schemas.openxmlformats.org/officeDocument/2006/relationships/hyperlink" Target="http://blynk.io" TargetMode="External"/><Relationship Id="rId7397" Type="http://schemas.openxmlformats.org/officeDocument/2006/relationships/hyperlink" Target="http://www.bmeye.com" TargetMode="External"/><Relationship Id="rId7396" Type="http://schemas.openxmlformats.org/officeDocument/2006/relationships/hyperlink" Target="http://bmenu.com" TargetMode="External"/><Relationship Id="rId59289" Type="http://schemas.openxmlformats.org/officeDocument/2006/relationships/hyperlink" Target="http://www.virtualcity.co.ke" TargetMode="External"/><Relationship Id="rId7395" Type="http://schemas.openxmlformats.org/officeDocument/2006/relationships/hyperlink" Target="http://www.bmecommunity.org" TargetMode="External"/><Relationship Id="rId59288" Type="http://schemas.openxmlformats.org/officeDocument/2006/relationships/hyperlink" Target="http://virtual-call-center.eu" TargetMode="External"/><Relationship Id="rId7394" Type="http://schemas.openxmlformats.org/officeDocument/2006/relationships/hyperlink" Target="http://www.bmdoctor.com" TargetMode="External"/><Relationship Id="rId59287" Type="http://schemas.openxmlformats.org/officeDocument/2006/relationships/hyperlink" Target="http://vbridges.com" TargetMode="External"/><Relationship Id="rId7399" Type="http://schemas.openxmlformats.org/officeDocument/2006/relationships/hyperlink" Target="http://www.bmobilized.com" TargetMode="External"/><Relationship Id="rId7398" Type="http://schemas.openxmlformats.org/officeDocument/2006/relationships/hyperlink" Target="http://www.bmgseltec.com" TargetMode="External"/><Relationship Id="rId60271" Type="http://schemas.openxmlformats.org/officeDocument/2006/relationships/hyperlink" Target="http://www.wayn.com" TargetMode="External"/><Relationship Id="rId60270" Type="http://schemas.openxmlformats.org/officeDocument/2006/relationships/hyperlink" Target="http://www.waymedia.mobi" TargetMode="External"/><Relationship Id="rId60273" Type="http://schemas.openxmlformats.org/officeDocument/2006/relationships/hyperlink" Target="http://www.waynetrademarkhn.com/" TargetMode="External"/><Relationship Id="rId60272" Type="http://schemas.openxmlformats.org/officeDocument/2006/relationships/hyperlink" Target="https://www.wayna.org/" TargetMode="External"/><Relationship Id="rId60275" Type="http://schemas.openxmlformats.org/officeDocument/2006/relationships/hyperlink" Target="https://www.wayook.es/" TargetMode="External"/><Relationship Id="rId60274" Type="http://schemas.openxmlformats.org/officeDocument/2006/relationships/hyperlink" Target="http://www.wayonara.com" TargetMode="External"/><Relationship Id="rId60277" Type="http://schemas.openxmlformats.org/officeDocument/2006/relationships/hyperlink" Target="http://waypointleasing.com/" TargetMode="External"/><Relationship Id="rId60276" Type="http://schemas.openxmlformats.org/officeDocument/2006/relationships/hyperlink" Target="http://www.waypointhealth.com" TargetMode="External"/><Relationship Id="rId60279" Type="http://schemas.openxmlformats.org/officeDocument/2006/relationships/hyperlink" Target="http://wayra.co/" TargetMode="External"/><Relationship Id="rId60278" Type="http://schemas.openxmlformats.org/officeDocument/2006/relationships/hyperlink" Target="http://www.wayport.com" TargetMode="External"/><Relationship Id="rId7382" Type="http://schemas.openxmlformats.org/officeDocument/2006/relationships/hyperlink" Target="http://www.blushr.co" TargetMode="External"/><Relationship Id="rId7381" Type="http://schemas.openxmlformats.org/officeDocument/2006/relationships/hyperlink" Target="http://www.blurtt.com" TargetMode="External"/><Relationship Id="rId7380" Type="http://schemas.openxmlformats.org/officeDocument/2006/relationships/hyperlink" Target="https://blurtbox.com" TargetMode="External"/><Relationship Id="rId7386" Type="http://schemas.openxmlformats.org/officeDocument/2006/relationships/hyperlink" Target="http://www.bluwan.com" TargetMode="External"/><Relationship Id="rId7385" Type="http://schemas.openxmlformats.org/officeDocument/2006/relationships/hyperlink" Target="http://www.bluvue.com" TargetMode="External"/><Relationship Id="rId7384" Type="http://schemas.openxmlformats.org/officeDocument/2006/relationships/hyperlink" Target="http://www.bluum.com" TargetMode="External"/><Relationship Id="rId59299" Type="http://schemas.openxmlformats.org/officeDocument/2006/relationships/hyperlink" Target="http://virtualinteractive.org" TargetMode="External"/><Relationship Id="rId7383" Type="http://schemas.openxmlformats.org/officeDocument/2006/relationships/hyperlink" Target="http://bluum.com" TargetMode="External"/><Relationship Id="rId59298" Type="http://schemas.openxmlformats.org/officeDocument/2006/relationships/hyperlink" Target="http://www.virtualinstruments.com" TargetMode="External"/><Relationship Id="rId7389" Type="http://schemas.openxmlformats.org/officeDocument/2006/relationships/hyperlink" Target="http://www.blyncsy.com/" TargetMode="External"/><Relationship Id="rId7388" Type="http://schemas.openxmlformats.org/officeDocument/2006/relationships/hyperlink" Target="http://www.blyk.com" TargetMode="External"/><Relationship Id="rId7387" Type="http://schemas.openxmlformats.org/officeDocument/2006/relationships/hyperlink" Target="http://www.bluwrap.com" TargetMode="External"/><Relationship Id="rId35297" Type="http://schemas.openxmlformats.org/officeDocument/2006/relationships/hyperlink" Target="http://monsieur.co" TargetMode="External"/><Relationship Id="rId35296" Type="http://schemas.openxmlformats.org/officeDocument/2006/relationships/hyperlink" Target="http://www.monscierge.com/" TargetMode="External"/><Relationship Id="rId35299" Type="http://schemas.openxmlformats.org/officeDocument/2006/relationships/hyperlink" Target="http://www.monsooncommerce.com" TargetMode="External"/><Relationship Id="rId35298" Type="http://schemas.openxmlformats.org/officeDocument/2006/relationships/hyperlink" Target="http://www.monsieurnotebook.com/" TargetMode="External"/><Relationship Id="rId35291" Type="http://schemas.openxmlformats.org/officeDocument/2006/relationships/hyperlink" Target="http://monopartherapeutics.com" TargetMode="External"/><Relationship Id="rId60291" Type="http://schemas.openxmlformats.org/officeDocument/2006/relationships/hyperlink" Target="http://www.wazzap.tv" TargetMode="External"/><Relationship Id="rId35290" Type="http://schemas.openxmlformats.org/officeDocument/2006/relationships/hyperlink" Target="http://www.monolithicpower.com" TargetMode="External"/><Relationship Id="rId60290" Type="http://schemas.openxmlformats.org/officeDocument/2006/relationships/hyperlink" Target="http://www.wazoosports.com" TargetMode="External"/><Relationship Id="rId35293" Type="http://schemas.openxmlformats.org/officeDocument/2006/relationships/hyperlink" Target="http://www.monotypeimaging.com" TargetMode="External"/><Relationship Id="rId60293" Type="http://schemas.openxmlformats.org/officeDocument/2006/relationships/hyperlink" Target="http://wazzlent.co.kr" TargetMode="External"/><Relationship Id="rId35292" Type="http://schemas.openxmlformats.org/officeDocument/2006/relationships/hyperlink" Target="http://monoqi.com" TargetMode="External"/><Relationship Id="rId60292" Type="http://schemas.openxmlformats.org/officeDocument/2006/relationships/hyperlink" Target="http://wazzatlabs.com" TargetMode="External"/><Relationship Id="rId35295" Type="http://schemas.openxmlformats.org/officeDocument/2006/relationships/hyperlink" Target="http://www.monroehospital.com" TargetMode="External"/><Relationship Id="rId60295" Type="http://schemas.openxmlformats.org/officeDocument/2006/relationships/hyperlink" Target="http://www.wdfamarketing.com" TargetMode="External"/><Relationship Id="rId35294" Type="http://schemas.openxmlformats.org/officeDocument/2006/relationships/hyperlink" Target="http://www.monroecap.com" TargetMode="External"/><Relationship Id="rId60294" Type="http://schemas.openxmlformats.org/officeDocument/2006/relationships/hyperlink" Target="http://www.wb21.com" TargetMode="External"/><Relationship Id="rId60297" Type="http://schemas.openxmlformats.org/officeDocument/2006/relationships/hyperlink" Target="http://www.wearebriqs.com/" TargetMode="External"/><Relationship Id="rId60296" Type="http://schemas.openxmlformats.org/officeDocument/2006/relationships/hyperlink" Target="http://wecommunicate.co" TargetMode="External"/><Relationship Id="rId60299" Type="http://schemas.openxmlformats.org/officeDocument/2006/relationships/hyperlink" Target="http://bimeanalytics.com" TargetMode="External"/><Relationship Id="rId60298" Type="http://schemas.openxmlformats.org/officeDocument/2006/relationships/hyperlink" Target="http://www.weareburst.com" TargetMode="External"/><Relationship Id="rId35286" Type="http://schemas.openxmlformats.org/officeDocument/2006/relationships/hyperlink" Target="http://mono.hm" TargetMode="External"/><Relationship Id="rId35285" Type="http://schemas.openxmlformats.org/officeDocument/2006/relationships/hyperlink" Target="http://monogrammag.com" TargetMode="External"/><Relationship Id="rId35288" Type="http://schemas.openxmlformats.org/officeDocument/2006/relationships/hyperlink" Target="http://monolith.co" TargetMode="External"/><Relationship Id="rId35287" Type="http://schemas.openxmlformats.org/officeDocument/2006/relationships/hyperlink" Target="http://www.monolibre.com" TargetMode="External"/><Relationship Id="rId35289" Type="http://schemas.openxmlformats.org/officeDocument/2006/relationships/hyperlink" Target="http://monolithsemi.com" TargetMode="External"/><Relationship Id="rId60240" Type="http://schemas.openxmlformats.org/officeDocument/2006/relationships/hyperlink" Target="http://www.wavemaker.com" TargetMode="External"/><Relationship Id="rId59253" Type="http://schemas.openxmlformats.org/officeDocument/2006/relationships/hyperlink" Target="http://www.virginpulse.com" TargetMode="External"/><Relationship Id="rId60242" Type="http://schemas.openxmlformats.org/officeDocument/2006/relationships/hyperlink" Target="http://wavemaxcorp.com" TargetMode="External"/><Relationship Id="rId59252" Type="http://schemas.openxmlformats.org/officeDocument/2006/relationships/hyperlink" Target="http://www.virginplay.es" TargetMode="External"/><Relationship Id="rId60241" Type="http://schemas.openxmlformats.org/officeDocument/2006/relationships/hyperlink" Target="http://wavemark.com/" TargetMode="External"/><Relationship Id="rId59251" Type="http://schemas.openxmlformats.org/officeDocument/2006/relationships/hyperlink" Target="http://www.virginmobilelatam.com" TargetMode="External"/><Relationship Id="rId60244" Type="http://schemas.openxmlformats.org/officeDocument/2006/relationships/hyperlink" Target="http://www.wavesat.com" TargetMode="External"/><Relationship Id="rId59250" Type="http://schemas.openxmlformats.org/officeDocument/2006/relationships/hyperlink" Target="http://virginmobilecee.com/" TargetMode="External"/><Relationship Id="rId60243" Type="http://schemas.openxmlformats.org/officeDocument/2006/relationships/hyperlink" Target="http://www.wavemetrix.com" TargetMode="External"/><Relationship Id="rId60246" Type="http://schemas.openxmlformats.org/officeDocument/2006/relationships/hyperlink" Target="http://www.waveseis.com" TargetMode="External"/><Relationship Id="rId60245" Type="http://schemas.openxmlformats.org/officeDocument/2006/relationships/hyperlink" Target="http://www.waveseer.net/" TargetMode="External"/><Relationship Id="rId60248" Type="http://schemas.openxmlformats.org/officeDocument/2006/relationships/hyperlink" Target="http://www.wavestreamwireless.com" TargetMode="External"/><Relationship Id="rId60247" Type="http://schemas.openxmlformats.org/officeDocument/2006/relationships/hyperlink" Target="http://www.wavesplitter.com/" TargetMode="External"/><Relationship Id="rId59249" Type="http://schemas.openxmlformats.org/officeDocument/2006/relationships/hyperlink" Target="http://virginmegausa.com/" TargetMode="External"/><Relationship Id="rId60249" Type="http://schemas.openxmlformats.org/officeDocument/2006/relationships/hyperlink" Target="http://www.wavetecvision.com" TargetMode="External"/><Relationship Id="rId59248" Type="http://schemas.openxmlformats.org/officeDocument/2006/relationships/hyperlink" Target="http://virgilsecurity.com" TargetMode="External"/><Relationship Id="rId59247" Type="http://schemas.openxmlformats.org/officeDocument/2006/relationships/hyperlink" Target="https://virgentrealty.com/" TargetMode="External"/><Relationship Id="rId7353" Type="http://schemas.openxmlformats.org/officeDocument/2006/relationships/hyperlink" Target="http://bluetalon.com" TargetMode="External"/><Relationship Id="rId59246" Type="http://schemas.openxmlformats.org/officeDocument/2006/relationships/hyperlink" Target="http://www.virgance.com" TargetMode="External"/><Relationship Id="rId7352" Type="http://schemas.openxmlformats.org/officeDocument/2006/relationships/hyperlink" Target="http://www.blueswarm.com" TargetMode="External"/><Relationship Id="rId59245" Type="http://schemas.openxmlformats.org/officeDocument/2006/relationships/hyperlink" Target="http://www.viresaero.com" TargetMode="External"/><Relationship Id="rId7351" Type="http://schemas.openxmlformats.org/officeDocument/2006/relationships/hyperlink" Target="http://bluestripe.com" TargetMode="External"/><Relationship Id="rId59244" Type="http://schemas.openxmlformats.org/officeDocument/2006/relationships/hyperlink" Target="http://www.virent.com" TargetMode="External"/><Relationship Id="rId7350" Type="http://schemas.openxmlformats.org/officeDocument/2006/relationships/hyperlink" Target="http://bluestreaktech.com" TargetMode="External"/><Relationship Id="rId59243" Type="http://schemas.openxmlformats.org/officeDocument/2006/relationships/hyperlink" Target="https://www.virect.com/" TargetMode="External"/><Relationship Id="rId7357" Type="http://schemas.openxmlformats.org/officeDocument/2006/relationships/hyperlink" Target="http://www.bluethumb.com.au" TargetMode="External"/><Relationship Id="rId7356" Type="http://schemas.openxmlformats.org/officeDocument/2006/relationships/hyperlink" Target="http://www.bluetest.se" TargetMode="External"/><Relationship Id="rId7355" Type="http://schemas.openxmlformats.org/officeDocument/2006/relationships/hyperlink" Target="http://www.bluetector.com" TargetMode="External"/><Relationship Id="rId7354" Type="http://schemas.openxmlformats.org/officeDocument/2006/relationships/hyperlink" Target="http://www.bluetarp.com" TargetMode="External"/><Relationship Id="rId7359" Type="http://schemas.openxmlformats.org/officeDocument/2006/relationships/hyperlink" Target="http://www.bluetrain.io" TargetMode="External"/><Relationship Id="rId7358" Type="http://schemas.openxmlformats.org/officeDocument/2006/relationships/hyperlink" Target="http://bluetrain.io" TargetMode="External"/><Relationship Id="rId59264" Type="http://schemas.openxmlformats.org/officeDocument/2006/relationships/hyperlink" Target="http://www.viriditysoftware.com" TargetMode="External"/><Relationship Id="rId60231" Type="http://schemas.openxmlformats.org/officeDocument/2006/relationships/hyperlink" Target="http://www.wavebreakmedia.com" TargetMode="External"/><Relationship Id="rId59263" Type="http://schemas.openxmlformats.org/officeDocument/2006/relationships/hyperlink" Target="http://viridityenergy.com" TargetMode="External"/><Relationship Id="rId60230" Type="http://schemas.openxmlformats.org/officeDocument/2006/relationships/hyperlink" Target="http://www.waveborn.com/" TargetMode="External"/><Relationship Id="rId59262" Type="http://schemas.openxmlformats.org/officeDocument/2006/relationships/hyperlink" Target="http://www.viridis3d.com/" TargetMode="External"/><Relationship Id="rId60233" Type="http://schemas.openxmlformats.org/officeDocument/2006/relationships/hyperlink" Target="http://www.wavecell.com" TargetMode="External"/><Relationship Id="rId59261" Type="http://schemas.openxmlformats.org/officeDocument/2006/relationships/hyperlink" Target="http://viridislearning.com" TargetMode="External"/><Relationship Id="rId60232" Type="http://schemas.openxmlformats.org/officeDocument/2006/relationships/hyperlink" Target="http://www.wavecatch.com" TargetMode="External"/><Relationship Id="rId59260" Type="http://schemas.openxmlformats.org/officeDocument/2006/relationships/hyperlink" Target="http://www.viridisenergy.ca" TargetMode="External"/><Relationship Id="rId60235" Type="http://schemas.openxmlformats.org/officeDocument/2006/relationships/hyperlink" Target="http://waveconnex.com" TargetMode="External"/><Relationship Id="rId60234" Type="http://schemas.openxmlformats.org/officeDocument/2006/relationships/hyperlink" Target="http://www.wavecheck.ca" TargetMode="External"/><Relationship Id="rId60237" Type="http://schemas.openxmlformats.org/officeDocument/2006/relationships/hyperlink" Target="http://wavedeck.com" TargetMode="External"/><Relationship Id="rId60236" Type="http://schemas.openxmlformats.org/officeDocument/2006/relationships/hyperlink" Target="http://www.waveblade.com" TargetMode="External"/><Relationship Id="rId60239" Type="http://schemas.openxmlformats.org/officeDocument/2006/relationships/hyperlink" Target="http://waveitapp.com/" TargetMode="External"/><Relationship Id="rId60238" Type="http://schemas.openxmlformats.org/officeDocument/2006/relationships/hyperlink" Target="http://www.wavefront.com/" TargetMode="External"/><Relationship Id="rId59259" Type="http://schemas.openxmlformats.org/officeDocument/2006/relationships/hyperlink" Target="http://www.virident.com" TargetMode="External"/><Relationship Id="rId59258" Type="http://schemas.openxmlformats.org/officeDocument/2006/relationships/hyperlink" Target="http://www.viridaxis.com" TargetMode="External"/><Relationship Id="rId7342" Type="http://schemas.openxmlformats.org/officeDocument/2006/relationships/hyperlink" Target="http://www.bluesprig.com" TargetMode="External"/><Relationship Id="rId59257" Type="http://schemas.openxmlformats.org/officeDocument/2006/relationships/hyperlink" Target="http://www.virgo-llc.com/virgo.html" TargetMode="External"/><Relationship Id="rId7341" Type="http://schemas.openxmlformats.org/officeDocument/2006/relationships/hyperlink" Target="http://www.bluespec.com" TargetMode="External"/><Relationship Id="rId59256" Type="http://schemas.openxmlformats.org/officeDocument/2006/relationships/hyperlink" Target="https://virgla.com/" TargetMode="External"/><Relationship Id="rId7340" Type="http://schemas.openxmlformats.org/officeDocument/2006/relationships/hyperlink" Target="http://bluespace.com" TargetMode="External"/><Relationship Id="rId59255" Type="http://schemas.openxmlformats.org/officeDocument/2006/relationships/hyperlink" Target="https://www.virginiamason.org" TargetMode="External"/><Relationship Id="rId59254" Type="http://schemas.openxmlformats.org/officeDocument/2006/relationships/hyperlink" Target="http://www.vcu.edu/" TargetMode="External"/><Relationship Id="rId7346" Type="http://schemas.openxmlformats.org/officeDocument/2006/relationships/hyperlink" Target="http://bluestone.com" TargetMode="External"/><Relationship Id="rId7345" Type="http://schemas.openxmlformats.org/officeDocument/2006/relationships/hyperlink" Target="http://bluestone.com" TargetMode="External"/><Relationship Id="rId7344" Type="http://schemas.openxmlformats.org/officeDocument/2006/relationships/hyperlink" Target="http://bluestembrands.com" TargetMode="External"/><Relationship Id="rId7343" Type="http://schemas.openxmlformats.org/officeDocument/2006/relationships/hyperlink" Target="http://www.bluestacks.com" TargetMode="External"/><Relationship Id="rId7349" Type="http://schemas.openxmlformats.org/officeDocument/2006/relationships/hyperlink" Target="http://www.bluestreaknetwork.com/" TargetMode="External"/><Relationship Id="rId7348" Type="http://schemas.openxmlformats.org/officeDocument/2006/relationships/hyperlink" Target="http://www.bluestrataemr.com/index.html" TargetMode="External"/><Relationship Id="rId7347" Type="http://schemas.openxmlformats.org/officeDocument/2006/relationships/hyperlink" Target="http://www.bluestonehk.com/" TargetMode="External"/><Relationship Id="rId60260" Type="http://schemas.openxmlformats.org/officeDocument/2006/relationships/hyperlink" Target="http://www.waybeo.com" TargetMode="External"/><Relationship Id="rId60262" Type="http://schemas.openxmlformats.org/officeDocument/2006/relationships/hyperlink" Target="http://wayconnected.com" TargetMode="External"/><Relationship Id="rId60261" Type="http://schemas.openxmlformats.org/officeDocument/2006/relationships/hyperlink" Target="http://wayblazer.com/" TargetMode="External"/><Relationship Id="rId59275" Type="http://schemas.openxmlformats.org/officeDocument/2006/relationships/hyperlink" Target="http://www.viroxis.com" TargetMode="External"/><Relationship Id="rId60264" Type="http://schemas.openxmlformats.org/officeDocument/2006/relationships/hyperlink" Target="http://www.wayfair.com" TargetMode="External"/><Relationship Id="rId59274" Type="http://schemas.openxmlformats.org/officeDocument/2006/relationships/hyperlink" Target="http://www.viropro.com" TargetMode="External"/><Relationship Id="rId60263" Type="http://schemas.openxmlformats.org/officeDocument/2006/relationships/hyperlink" Target="http://www.wayerz.com" TargetMode="External"/><Relationship Id="rId59273" Type="http://schemas.openxmlformats.org/officeDocument/2006/relationships/hyperlink" Target="http://www.virool.com" TargetMode="External"/><Relationship Id="rId60266" Type="http://schemas.openxmlformats.org/officeDocument/2006/relationships/hyperlink" Target="http://www.waygo.fr" TargetMode="External"/><Relationship Id="rId59272" Type="http://schemas.openxmlformats.org/officeDocument/2006/relationships/hyperlink" Target="http://www.vironinc.com" TargetMode="External"/><Relationship Id="rId60265" Type="http://schemas.openxmlformats.org/officeDocument/2006/relationships/hyperlink" Target="http://www.wayfindr.net/" TargetMode="External"/><Relationship Id="rId59271" Type="http://schemas.openxmlformats.org/officeDocument/2006/relationships/hyperlink" Target="http://virometix.com" TargetMode="External"/><Relationship Id="rId60268" Type="http://schemas.openxmlformats.org/officeDocument/2006/relationships/hyperlink" Target="http://wayin.com" TargetMode="External"/><Relationship Id="rId59270" Type="http://schemas.openxmlformats.org/officeDocument/2006/relationships/hyperlink" Target="http://virocyt.com" TargetMode="External"/><Relationship Id="rId60267" Type="http://schemas.openxmlformats.org/officeDocument/2006/relationships/hyperlink" Target="http://waygum.io/" TargetMode="External"/><Relationship Id="rId60269" Type="http://schemas.openxmlformats.org/officeDocument/2006/relationships/hyperlink" Target="http://www.waylens.com" TargetMode="External"/><Relationship Id="rId7371" Type="http://schemas.openxmlformats.org/officeDocument/2006/relationships/hyperlink" Target="http://www.blumedistillation.com" TargetMode="External"/><Relationship Id="rId7370" Type="http://schemas.openxmlformats.org/officeDocument/2006/relationships/hyperlink" Target="http://bluffwars.com" TargetMode="External"/><Relationship Id="rId59269" Type="http://schemas.openxmlformats.org/officeDocument/2006/relationships/hyperlink" Target="http://www.viroclinics.com" TargetMode="External"/><Relationship Id="rId7375" Type="http://schemas.openxmlformats.org/officeDocument/2006/relationships/hyperlink" Target="http://www.blurb.com" TargetMode="External"/><Relationship Id="rId59268" Type="http://schemas.openxmlformats.org/officeDocument/2006/relationships/hyperlink" Target="http://www.viroblock.com" TargetMode="External"/><Relationship Id="rId7374" Type="http://schemas.openxmlformats.org/officeDocument/2006/relationships/hyperlink" Target="http://www.blurgroup.com" TargetMode="External"/><Relationship Id="rId59267" Type="http://schemas.openxmlformats.org/officeDocument/2006/relationships/hyperlink" Target="http://www.virobayinc.com" TargetMode="External"/><Relationship Id="rId7373" Type="http://schemas.openxmlformats.org/officeDocument/2006/relationships/hyperlink" Target="http://blu-panda.com" TargetMode="External"/><Relationship Id="rId59266" Type="http://schemas.openxmlformats.org/officeDocument/2006/relationships/hyperlink" Target="http://virnetx.com" TargetMode="External"/><Relationship Id="rId7372" Type="http://schemas.openxmlformats.org/officeDocument/2006/relationships/hyperlink" Target="http://www.blune.fr/" TargetMode="External"/><Relationship Id="rId59265" Type="http://schemas.openxmlformats.org/officeDocument/2006/relationships/hyperlink" Target="http://viridom.com/" TargetMode="External"/><Relationship Id="rId7379" Type="http://schemas.openxmlformats.org/officeDocument/2006/relationships/hyperlink" Target="http://www.blurryme.com" TargetMode="External"/><Relationship Id="rId7378" Type="http://schemas.openxmlformats.org/officeDocument/2006/relationships/hyperlink" Target="http://blurrt.co.uk/" TargetMode="External"/><Relationship Id="rId7377" Type="http://schemas.openxmlformats.org/officeDocument/2006/relationships/hyperlink" Target="http://www.blurrt.co.uk/" TargetMode="External"/><Relationship Id="rId7376" Type="http://schemas.openxmlformats.org/officeDocument/2006/relationships/hyperlink" Target="http://blurr.com/" TargetMode="External"/><Relationship Id="rId60251" Type="http://schemas.openxmlformats.org/officeDocument/2006/relationships/hyperlink" Target="http://www.wavii.com" TargetMode="External"/><Relationship Id="rId60250" Type="http://schemas.openxmlformats.org/officeDocument/2006/relationships/hyperlink" Target="http://wavetechengines.com" TargetMode="External"/><Relationship Id="rId59286" Type="http://schemas.openxmlformats.org/officeDocument/2006/relationships/hyperlink" Target="http://www.virtualairguitar.com" TargetMode="External"/><Relationship Id="rId60253" Type="http://schemas.openxmlformats.org/officeDocument/2006/relationships/hyperlink" Target="http://wavo.me" TargetMode="External"/><Relationship Id="rId59285" Type="http://schemas.openxmlformats.org/officeDocument/2006/relationships/hyperlink" Target="http://www.virtuagym.com/" TargetMode="External"/><Relationship Id="rId60252" Type="http://schemas.openxmlformats.org/officeDocument/2006/relationships/hyperlink" Target="http://wavo.me" TargetMode="External"/><Relationship Id="rId59284" Type="http://schemas.openxmlformats.org/officeDocument/2006/relationships/hyperlink" Target="https://www.virtru.com" TargetMode="External"/><Relationship Id="rId60255" Type="http://schemas.openxmlformats.org/officeDocument/2006/relationships/hyperlink" Target="http://www.waybetter.com" TargetMode="External"/><Relationship Id="rId59283" Type="http://schemas.openxmlformats.org/officeDocument/2006/relationships/hyperlink" Target="http://www.virtra.com/" TargetMode="External"/><Relationship Id="rId60254" Type="http://schemas.openxmlformats.org/officeDocument/2006/relationships/hyperlink" Target="http://wavodyne.com/" TargetMode="External"/><Relationship Id="rId59282" Type="http://schemas.openxmlformats.org/officeDocument/2006/relationships/hyperlink" Target="https://www.virtkick.com/" TargetMode="External"/><Relationship Id="rId60257" Type="http://schemas.openxmlformats.org/officeDocument/2006/relationships/hyperlink" Target="http://www.way.com" TargetMode="External"/><Relationship Id="rId59281" Type="http://schemas.openxmlformats.org/officeDocument/2006/relationships/hyperlink" Target="http://www.virtium.com/" TargetMode="External"/><Relationship Id="rId60256" Type="http://schemas.openxmlformats.org/officeDocument/2006/relationships/hyperlink" Target="http://way.com" TargetMode="External"/><Relationship Id="rId59280" Type="http://schemas.openxmlformats.org/officeDocument/2006/relationships/hyperlink" Target="http://www.virtify.com" TargetMode="External"/><Relationship Id="rId60259" Type="http://schemas.openxmlformats.org/officeDocument/2006/relationships/hyperlink" Target="http://www.way2pay.ie" TargetMode="External"/><Relationship Id="rId60258" Type="http://schemas.openxmlformats.org/officeDocument/2006/relationships/hyperlink" Target="http://waysystems.com" TargetMode="External"/><Relationship Id="rId7360" Type="http://schemas.openxmlformats.org/officeDocument/2006/relationships/hyperlink" Target="http://blueturtlebio.com/" TargetMode="External"/><Relationship Id="rId7364" Type="http://schemas.openxmlformats.org/officeDocument/2006/relationships/hyperlink" Target="http://www.blueware.us" TargetMode="External"/><Relationship Id="rId59279" Type="http://schemas.openxmlformats.org/officeDocument/2006/relationships/hyperlink" Target="http://www.virtensys.com/" TargetMode="External"/><Relationship Id="rId7363" Type="http://schemas.openxmlformats.org/officeDocument/2006/relationships/hyperlink" Target="http://www.bluevox.net" TargetMode="External"/><Relationship Id="rId59278" Type="http://schemas.openxmlformats.org/officeDocument/2006/relationships/hyperlink" Target="http://www.virtela.net" TargetMode="External"/><Relationship Id="rId7362" Type="http://schemas.openxmlformats.org/officeDocument/2006/relationships/hyperlink" Target="http://www.bluevine.com" TargetMode="External"/><Relationship Id="rId59277" Type="http://schemas.openxmlformats.org/officeDocument/2006/relationships/hyperlink" Target="http://www.virsto.com" TargetMode="External"/><Relationship Id="rId7361" Type="http://schemas.openxmlformats.org/officeDocument/2006/relationships/hyperlink" Target="http://www.blueview.com" TargetMode="External"/><Relationship Id="rId59276" Type="http://schemas.openxmlformats.org/officeDocument/2006/relationships/hyperlink" Target="http://virsec.com/" TargetMode="External"/><Relationship Id="rId7368" Type="http://schemas.openxmlformats.org/officeDocument/2006/relationships/hyperlink" Target="http://www.blueye.com.br/" TargetMode="External"/><Relationship Id="rId7367" Type="http://schemas.openxmlformats.org/officeDocument/2006/relationships/hyperlink" Target="http://www.bluewingmidstream.com/" TargetMode="External"/><Relationship Id="rId7366" Type="http://schemas.openxmlformats.org/officeDocument/2006/relationships/hyperlink" Target="http://bwstor.com.cn" TargetMode="External"/><Relationship Id="rId7365" Type="http://schemas.openxmlformats.org/officeDocument/2006/relationships/hyperlink" Target="http://www.bluewaterbio.com" TargetMode="External"/><Relationship Id="rId7369" Type="http://schemas.openxmlformats.org/officeDocument/2006/relationships/hyperlink" Target="http://blueyield.com" TargetMode="External"/><Relationship Id="rId50999" Type="http://schemas.openxmlformats.org/officeDocument/2006/relationships/hyperlink" Target="http://sotro.com/" TargetMode="External"/><Relationship Id="rId50998" Type="http://schemas.openxmlformats.org/officeDocument/2006/relationships/hyperlink" Target="http://corp.sotoasobi.net" TargetMode="External"/><Relationship Id="rId11392" Type="http://schemas.openxmlformats.org/officeDocument/2006/relationships/hyperlink" Target="http://www.cloupia.com" TargetMode="External"/><Relationship Id="rId11391" Type="http://schemas.openxmlformats.org/officeDocument/2006/relationships/hyperlink" Target="http://www.clouli.com" TargetMode="External"/><Relationship Id="rId11390" Type="http://schemas.openxmlformats.org/officeDocument/2006/relationships/hyperlink" Target="http://www.cloudyn.com" TargetMode="External"/><Relationship Id="rId35361" Type="http://schemas.openxmlformats.org/officeDocument/2006/relationships/hyperlink" Target="http://www.mootermedia.com" TargetMode="External"/><Relationship Id="rId35360" Type="http://schemas.openxmlformats.org/officeDocument/2006/relationships/hyperlink" Target="http://www.moosejaw.com" TargetMode="External"/><Relationship Id="rId59330" Type="http://schemas.openxmlformats.org/officeDocument/2006/relationships/hyperlink" Target="http://www.virtuoussoftware.com/" TargetMode="External"/><Relationship Id="rId60321" Type="http://schemas.openxmlformats.org/officeDocument/2006/relationships/hyperlink" Target="http://www.wealthengine.com" TargetMode="External"/><Relationship Id="rId60320" Type="http://schemas.openxmlformats.org/officeDocument/2006/relationships/hyperlink" Target="http://www.wealthco.in" TargetMode="External"/><Relationship Id="rId60323" Type="http://schemas.openxmlformats.org/officeDocument/2006/relationships/hyperlink" Target="http://wealthfront.com" TargetMode="External"/><Relationship Id="rId60322" Type="http://schemas.openxmlformats.org/officeDocument/2006/relationships/hyperlink" Target="http://wealthforge.com" TargetMode="External"/><Relationship Id="rId60325" Type="http://schemas.openxmlformats.org/officeDocument/2006/relationships/hyperlink" Target="https://www.wealthsimple.com/" TargetMode="External"/><Relationship Id="rId60324" Type="http://schemas.openxmlformats.org/officeDocument/2006/relationships/hyperlink" Target="http://www.wealthminder.com" TargetMode="External"/><Relationship Id="rId59327" Type="http://schemas.openxmlformats.org/officeDocument/2006/relationships/hyperlink" Target="http://www.virtumedhealth.com/" TargetMode="External"/><Relationship Id="rId60327" Type="http://schemas.openxmlformats.org/officeDocument/2006/relationships/hyperlink" Target="http://www.wealthfactory.co" TargetMode="External"/><Relationship Id="rId35359" Type="http://schemas.openxmlformats.org/officeDocument/2006/relationships/hyperlink" Target="http://mooscool.com" TargetMode="External"/><Relationship Id="rId59326" Type="http://schemas.openxmlformats.org/officeDocument/2006/relationships/hyperlink" Target="http://virtuix.com" TargetMode="External"/><Relationship Id="rId60326" Type="http://schemas.openxmlformats.org/officeDocument/2006/relationships/hyperlink" Target="http://www.wealthtouch.com" TargetMode="External"/><Relationship Id="rId59325" Type="http://schemas.openxmlformats.org/officeDocument/2006/relationships/hyperlink" Target="http://www.uxcomm.com" TargetMode="External"/><Relationship Id="rId60329" Type="http://schemas.openxmlformats.org/officeDocument/2006/relationships/hyperlink" Target="http://www.wearinns.co.uk" TargetMode="External"/><Relationship Id="rId59324" Type="http://schemas.openxmlformats.org/officeDocument/2006/relationships/hyperlink" Target="http://virtuebuild.com/" TargetMode="External"/><Relationship Id="rId60328" Type="http://schemas.openxmlformats.org/officeDocument/2006/relationships/hyperlink" Target="http://wear-mobile.com/" TargetMode="External"/><Relationship Id="rId59323" Type="http://schemas.openxmlformats.org/officeDocument/2006/relationships/hyperlink" Target="http://www.virtuata.com" TargetMode="External"/><Relationship Id="rId59322" Type="http://schemas.openxmlformats.org/officeDocument/2006/relationships/hyperlink" Target="http://www.virtualworks.com" TargetMode="External"/><Relationship Id="rId59321" Type="http://schemas.openxmlformats.org/officeDocument/2006/relationships/hyperlink" Target="http://www.virtualu.co" TargetMode="External"/><Relationship Id="rId59320" Type="http://schemas.openxmlformats.org/officeDocument/2006/relationships/hyperlink" Target="http://virtualtwo.com" TargetMode="External"/><Relationship Id="rId11385" Type="http://schemas.openxmlformats.org/officeDocument/2006/relationships/hyperlink" Target="http://www.cloudwords.com" TargetMode="External"/><Relationship Id="rId35352" Type="http://schemas.openxmlformats.org/officeDocument/2006/relationships/hyperlink" Target="http://www.imoonlight.io" TargetMode="External"/><Relationship Id="rId50993" Type="http://schemas.openxmlformats.org/officeDocument/2006/relationships/hyperlink" Target="http://soteriasystems.com/index.html" TargetMode="External"/><Relationship Id="rId11384" Type="http://schemas.openxmlformats.org/officeDocument/2006/relationships/hyperlink" Target="http://www.cloudwise.com" TargetMode="External"/><Relationship Id="rId35351" Type="http://schemas.openxmlformats.org/officeDocument/2006/relationships/hyperlink" Target="http://moonlightingapp.com/" TargetMode="External"/><Relationship Id="rId50992" Type="http://schemas.openxmlformats.org/officeDocument/2006/relationships/hyperlink" Target="http://www.soteria.io" TargetMode="External"/><Relationship Id="rId11383" Type="http://schemas.openxmlformats.org/officeDocument/2006/relationships/hyperlink" Target="http://www.cloudwirx.com" TargetMode="External"/><Relationship Id="rId35354" Type="http://schemas.openxmlformats.org/officeDocument/2006/relationships/hyperlink" Target="http://www.moonshado.com" TargetMode="External"/><Relationship Id="rId50991" Type="http://schemas.openxmlformats.org/officeDocument/2006/relationships/hyperlink" Target="http://www.soterawireless.com/main" TargetMode="External"/><Relationship Id="rId11382" Type="http://schemas.openxmlformats.org/officeDocument/2006/relationships/hyperlink" Target="http://www.cloudwear.com" TargetMode="External"/><Relationship Id="rId35353" Type="http://schemas.openxmlformats.org/officeDocument/2006/relationships/hyperlink" Target="http://moonrok.com/" TargetMode="External"/><Relationship Id="rId50990" Type="http://schemas.openxmlformats.org/officeDocument/2006/relationships/hyperlink" Target="http://www.soteira.com" TargetMode="External"/><Relationship Id="rId11389" Type="http://schemas.openxmlformats.org/officeDocument/2006/relationships/hyperlink" Target="http://www.cloudy.fr" TargetMode="External"/><Relationship Id="rId35356" Type="http://schemas.openxmlformats.org/officeDocument/2006/relationships/hyperlink" Target="http://www.moonshoot.net" TargetMode="External"/><Relationship Id="rId50997" Type="http://schemas.openxmlformats.org/officeDocument/2006/relationships/hyperlink" Target="http://www.sotmarket.ru/" TargetMode="External"/><Relationship Id="rId11388" Type="http://schemas.openxmlformats.org/officeDocument/2006/relationships/hyperlink" Target="http://cloudy.fr" TargetMode="External"/><Relationship Id="rId35355" Type="http://schemas.openxmlformats.org/officeDocument/2006/relationships/hyperlink" Target="http://www.moonshadowmobile.com/" TargetMode="External"/><Relationship Id="rId50996" Type="http://schemas.openxmlformats.org/officeDocument/2006/relationships/hyperlink" Target="http://umano.me" TargetMode="External"/><Relationship Id="rId11387" Type="http://schemas.openxmlformats.org/officeDocument/2006/relationships/hyperlink" Target="http://www.cloudxdpo.com" TargetMode="External"/><Relationship Id="rId35358" Type="http://schemas.openxmlformats.org/officeDocument/2006/relationships/hyperlink" Target="http://www.moooton.com" TargetMode="External"/><Relationship Id="rId50995" Type="http://schemas.openxmlformats.org/officeDocument/2006/relationships/hyperlink" Target="http://www.sistemasdelainformacion.com/" TargetMode="External"/><Relationship Id="rId59329" Type="http://schemas.openxmlformats.org/officeDocument/2006/relationships/hyperlink" Target="http://www.ngagevb.com/" TargetMode="External"/><Relationship Id="rId11386" Type="http://schemas.openxmlformats.org/officeDocument/2006/relationships/hyperlink" Target="http://cloudwork.com" TargetMode="External"/><Relationship Id="rId35357" Type="http://schemas.openxmlformats.org/officeDocument/2006/relationships/hyperlink" Target="http://www.moontoast.com" TargetMode="External"/><Relationship Id="rId50994" Type="http://schemas.openxmlformats.org/officeDocument/2006/relationships/hyperlink" Target="http://sothic.strikingly.com/" TargetMode="External"/><Relationship Id="rId59328" Type="http://schemas.openxmlformats.org/officeDocument/2006/relationships/hyperlink" Target="http://www.virtuosgames.com" TargetMode="External"/><Relationship Id="rId35350" Type="http://schemas.openxmlformats.org/officeDocument/2006/relationships/hyperlink" Target="http://www.moonjee.com" TargetMode="External"/><Relationship Id="rId59341" Type="http://schemas.openxmlformats.org/officeDocument/2006/relationships/hyperlink" Target="http://viryd.com" TargetMode="External"/><Relationship Id="rId59340" Type="http://schemas.openxmlformats.org/officeDocument/2006/relationships/hyperlink" Target="http://www.virxsys.com" TargetMode="External"/><Relationship Id="rId60310" Type="http://schemas.openxmlformats.org/officeDocument/2006/relationships/hyperlink" Target="http://www.tribute.co" TargetMode="External"/><Relationship Id="rId60312" Type="http://schemas.openxmlformats.org/officeDocument/2006/relationships/hyperlink" Target="http://www.wealink.com/" TargetMode="External"/><Relationship Id="rId60311" Type="http://schemas.openxmlformats.org/officeDocument/2006/relationships/hyperlink" Target="http://wealink.com" TargetMode="External"/><Relationship Id="rId60314" Type="http://schemas.openxmlformats.org/officeDocument/2006/relationships/hyperlink" Target="http://wealthaccess.com" TargetMode="External"/><Relationship Id="rId60313" Type="http://schemas.openxmlformats.org/officeDocument/2006/relationships/hyperlink" Target="http://wealshireofbloomington.com" TargetMode="External"/><Relationship Id="rId35349" Type="http://schemas.openxmlformats.org/officeDocument/2006/relationships/hyperlink" Target="http://www.moonitlabs.com" TargetMode="External"/><Relationship Id="rId59338" Type="http://schemas.openxmlformats.org/officeDocument/2006/relationships/hyperlink" Target="http://revenue.com" TargetMode="External"/><Relationship Id="rId60316" Type="http://schemas.openxmlformats.org/officeDocument/2006/relationships/hyperlink" Target="http://www.wealthmigrate.com" TargetMode="External"/><Relationship Id="rId35348" Type="http://schemas.openxmlformats.org/officeDocument/2006/relationships/hyperlink" Target="http://www.moonfruit.com" TargetMode="External"/><Relationship Id="rId59337" Type="http://schemas.openxmlformats.org/officeDocument/2006/relationships/hyperlink" Target="http://www.virtway.com" TargetMode="External"/><Relationship Id="rId60315" Type="http://schemas.openxmlformats.org/officeDocument/2006/relationships/hyperlink" Target="http://www.wealthatwork.co.uk" TargetMode="External"/><Relationship Id="rId59336" Type="http://schemas.openxmlformats.org/officeDocument/2006/relationships/hyperlink" Target="http://virtutone.com" TargetMode="External"/><Relationship Id="rId60318" Type="http://schemas.openxmlformats.org/officeDocument/2006/relationships/hyperlink" Target="http://www.wealthvisor.com" TargetMode="External"/><Relationship Id="rId59335" Type="http://schemas.openxmlformats.org/officeDocument/2006/relationships/hyperlink" Target="http://www.virtustream.com" TargetMode="External"/><Relationship Id="rId60317" Type="http://schemas.openxmlformats.org/officeDocument/2006/relationships/hyperlink" Target="http://wealthvisor.com" TargetMode="External"/><Relationship Id="rId59334" Type="http://schemas.openxmlformats.org/officeDocument/2006/relationships/hyperlink" Target="http://www.virtusize.com" TargetMode="External"/><Relationship Id="rId59333" Type="http://schemas.openxmlformats.org/officeDocument/2006/relationships/hyperlink" Target="http://www.virtusa.com/" TargetMode="External"/><Relationship Id="rId60319" Type="http://schemas.openxmlformats.org/officeDocument/2006/relationships/hyperlink" Target="http://www.wealthx.com" TargetMode="External"/><Relationship Id="rId59332" Type="http://schemas.openxmlformats.org/officeDocument/2006/relationships/hyperlink" Target="http://virtusdatacentres.com/" TargetMode="External"/><Relationship Id="rId59331" Type="http://schemas.openxmlformats.org/officeDocument/2006/relationships/hyperlink" Target="http://www.virtuoz.com" TargetMode="External"/><Relationship Id="rId11396" Type="http://schemas.openxmlformats.org/officeDocument/2006/relationships/hyperlink" Target="http://clover.co/" TargetMode="External"/><Relationship Id="rId35341" Type="http://schemas.openxmlformats.org/officeDocument/2006/relationships/hyperlink" Target="http://www.moolta.com" TargetMode="External"/><Relationship Id="rId11395" Type="http://schemas.openxmlformats.org/officeDocument/2006/relationships/hyperlink" Target="http://www.clover.com" TargetMode="External"/><Relationship Id="rId35340" Type="http://schemas.openxmlformats.org/officeDocument/2006/relationships/hyperlink" Target="http://www.moolahsense.com" TargetMode="External"/><Relationship Id="rId11394" Type="http://schemas.openxmlformats.org/officeDocument/2006/relationships/hyperlink" Target="https://cloutex.com/" TargetMode="External"/><Relationship Id="rId35343" Type="http://schemas.openxmlformats.org/officeDocument/2006/relationships/hyperlink" Target="http://www.moonwearables.com" TargetMode="External"/><Relationship Id="rId11393" Type="http://schemas.openxmlformats.org/officeDocument/2006/relationships/hyperlink" Target="http://www.clout.com" TargetMode="External"/><Relationship Id="rId35342" Type="http://schemas.openxmlformats.org/officeDocument/2006/relationships/hyperlink" Target="http://moonexpress.com" TargetMode="External"/><Relationship Id="rId35345" Type="http://schemas.openxmlformats.org/officeDocument/2006/relationships/hyperlink" Target="http://moonclerk.com" TargetMode="External"/><Relationship Id="rId11399" Type="http://schemas.openxmlformats.org/officeDocument/2006/relationships/hyperlink" Target="http://www.clovergamestudio.com/" TargetMode="External"/><Relationship Id="rId35344" Type="http://schemas.openxmlformats.org/officeDocument/2006/relationships/hyperlink" Target="http://www.moonbasa.us" TargetMode="External"/><Relationship Id="rId11398" Type="http://schemas.openxmlformats.org/officeDocument/2006/relationships/hyperlink" Target="https://clover.com.au/" TargetMode="External"/><Relationship Id="rId35347" Type="http://schemas.openxmlformats.org/officeDocument/2006/relationships/hyperlink" Target="http://www.moonfroglabs.com/" TargetMode="External"/><Relationship Id="rId11397" Type="http://schemas.openxmlformats.org/officeDocument/2006/relationships/hyperlink" Target="http://clover.com" TargetMode="External"/><Relationship Id="rId35346" Type="http://schemas.openxmlformats.org/officeDocument/2006/relationships/hyperlink" Target="http://www.moondo.com" TargetMode="External"/><Relationship Id="rId59339" Type="http://schemas.openxmlformats.org/officeDocument/2006/relationships/hyperlink" Target="http://revenue.com" TargetMode="External"/><Relationship Id="rId11370" Type="http://schemas.openxmlformats.org/officeDocument/2006/relationships/hyperlink" Target="http://www.cloudswitch.com" TargetMode="External"/><Relationship Id="rId59352" Type="http://schemas.openxmlformats.org/officeDocument/2006/relationships/hyperlink" Target="http://www.fotolibra.com" TargetMode="External"/><Relationship Id="rId60341" Type="http://schemas.openxmlformats.org/officeDocument/2006/relationships/hyperlink" Target="http://wearesupernova.com" TargetMode="External"/><Relationship Id="rId59351" Type="http://schemas.openxmlformats.org/officeDocument/2006/relationships/hyperlink" Target="http://visbit.co" TargetMode="External"/><Relationship Id="rId60340" Type="http://schemas.openxmlformats.org/officeDocument/2006/relationships/hyperlink" Target="https://www.wearepopup.com/" TargetMode="External"/><Relationship Id="rId59350" Type="http://schemas.openxmlformats.org/officeDocument/2006/relationships/hyperlink" Target="http://www.visarity.com" TargetMode="External"/><Relationship Id="rId60343" Type="http://schemas.openxmlformats.org/officeDocument/2006/relationships/hyperlink" Target="http://wearpoint.com" TargetMode="External"/><Relationship Id="rId60342" Type="http://schemas.openxmlformats.org/officeDocument/2006/relationships/hyperlink" Target="http://campaign.wearhaus.com/" TargetMode="External"/><Relationship Id="rId60345" Type="http://schemas.openxmlformats.org/officeDocument/2006/relationships/hyperlink" Target="http://www.weartolook.com" TargetMode="External"/><Relationship Id="rId60344" Type="http://schemas.openxmlformats.org/officeDocument/2006/relationships/hyperlink" Target="http://www.wearsafe.com" TargetMode="External"/><Relationship Id="rId60347" Type="http://schemas.openxmlformats.org/officeDocument/2006/relationships/hyperlink" Target="http://www.wearyouwant.com" TargetMode="External"/><Relationship Id="rId60346" Type="http://schemas.openxmlformats.org/officeDocument/2006/relationships/hyperlink" Target="http://www.wearvr.com" TargetMode="External"/><Relationship Id="rId35338" Type="http://schemas.openxmlformats.org/officeDocument/2006/relationships/hyperlink" Target="http://www.moogi.com" TargetMode="External"/><Relationship Id="rId59349" Type="http://schemas.openxmlformats.org/officeDocument/2006/relationships/hyperlink" Target="http://visanteinc.com" TargetMode="External"/><Relationship Id="rId60349" Type="http://schemas.openxmlformats.org/officeDocument/2006/relationships/hyperlink" Target="http://www.wdtinc.com" TargetMode="External"/><Relationship Id="rId35337" Type="http://schemas.openxmlformats.org/officeDocument/2006/relationships/hyperlink" Target="http://www.moodyo.com" TargetMode="External"/><Relationship Id="rId59348" Type="http://schemas.openxmlformats.org/officeDocument/2006/relationships/hyperlink" Target="http://www.visanow.com/" TargetMode="External"/><Relationship Id="rId60348" Type="http://schemas.openxmlformats.org/officeDocument/2006/relationships/hyperlink" Target="http://weatheranalytics.com" TargetMode="External"/><Relationship Id="rId11369" Type="http://schemas.openxmlformats.org/officeDocument/2006/relationships/hyperlink" Target="http://www.cloudsway.com" TargetMode="External"/><Relationship Id="rId59347" Type="http://schemas.openxmlformats.org/officeDocument/2006/relationships/hyperlink" Target="http://visagepayroll.com" TargetMode="External"/><Relationship Id="rId11368" Type="http://schemas.openxmlformats.org/officeDocument/2006/relationships/hyperlink" Target="http://www.cloudswave.com" TargetMode="External"/><Relationship Id="rId35339" Type="http://schemas.openxmlformats.org/officeDocument/2006/relationships/hyperlink" Target="http://moogsoft.com/" TargetMode="External"/><Relationship Id="rId59346" Type="http://schemas.openxmlformats.org/officeDocument/2006/relationships/hyperlink" Target="http://visagemobile.com" TargetMode="External"/><Relationship Id="rId59345" Type="http://schemas.openxmlformats.org/officeDocument/2006/relationships/hyperlink" Target="http://www.visage.co" TargetMode="External"/><Relationship Id="rId59344" Type="http://schemas.openxmlformats.org/officeDocument/2006/relationships/hyperlink" Target="http://www.visresearch.com" TargetMode="External"/><Relationship Id="rId59343" Type="http://schemas.openxmlformats.org/officeDocument/2006/relationships/hyperlink" Target="http://www.visresearch.org" TargetMode="External"/><Relationship Id="rId59342" Type="http://schemas.openxmlformats.org/officeDocument/2006/relationships/hyperlink" Target="http://www.virzoom.com/" TargetMode="External"/><Relationship Id="rId11363" Type="http://schemas.openxmlformats.org/officeDocument/2006/relationships/hyperlink" Target="http://www.cloudsplit.com" TargetMode="External"/><Relationship Id="rId35330" Type="http://schemas.openxmlformats.org/officeDocument/2006/relationships/hyperlink" Target="http://moodlerooms.com" TargetMode="External"/><Relationship Id="rId11362" Type="http://schemas.openxmlformats.org/officeDocument/2006/relationships/hyperlink" Target="http://cloudsnap.com" TargetMode="External"/><Relationship Id="rId11361" Type="http://schemas.openxmlformats.org/officeDocument/2006/relationships/hyperlink" Target="http://www.cloudshield.com" TargetMode="External"/><Relationship Id="rId35332" Type="http://schemas.openxmlformats.org/officeDocument/2006/relationships/hyperlink" Target="http://www.moodoptic.com/" TargetMode="External"/><Relationship Id="rId11360" Type="http://schemas.openxmlformats.org/officeDocument/2006/relationships/hyperlink" Target="http://www.cloudshare.com" TargetMode="External"/><Relationship Id="rId35331" Type="http://schemas.openxmlformats.org/officeDocument/2006/relationships/hyperlink" Target="http://www.moodooapp.com" TargetMode="External"/><Relationship Id="rId11367" Type="http://schemas.openxmlformats.org/officeDocument/2006/relationships/hyperlink" Target="http://cloudstrategies.net" TargetMode="External"/><Relationship Id="rId35334" Type="http://schemas.openxmlformats.org/officeDocument/2006/relationships/hyperlink" Target="http://www.moodswiing.com" TargetMode="External"/><Relationship Id="rId11366" Type="http://schemas.openxmlformats.org/officeDocument/2006/relationships/hyperlink" Target="http://www.cloudstitch.com" TargetMode="External"/><Relationship Id="rId35333" Type="http://schemas.openxmlformats.org/officeDocument/2006/relationships/hyperlink" Target="http://moodsnap.fm" TargetMode="External"/><Relationship Id="rId11365" Type="http://schemas.openxmlformats.org/officeDocument/2006/relationships/hyperlink" Target="http://www.cloudstaff.com" TargetMode="External"/><Relationship Id="rId35336" Type="http://schemas.openxmlformats.org/officeDocument/2006/relationships/hyperlink" Target="http://moodsy.me" TargetMode="External"/><Relationship Id="rId11364" Type="http://schemas.openxmlformats.org/officeDocument/2006/relationships/hyperlink" Target="http://www.cloudsponge.com" TargetMode="External"/><Relationship Id="rId35335" Type="http://schemas.openxmlformats.org/officeDocument/2006/relationships/hyperlink" Target="http://moodswing.co" TargetMode="External"/><Relationship Id="rId11381" Type="http://schemas.openxmlformats.org/officeDocument/2006/relationships/hyperlink" Target="https://www.cloudwalk.io/" TargetMode="External"/><Relationship Id="rId11380" Type="http://schemas.openxmlformats.org/officeDocument/2006/relationships/hyperlink" Target="http://www.cloudvuetech.net" TargetMode="External"/><Relationship Id="rId59363" Type="http://schemas.openxmlformats.org/officeDocument/2006/relationships/hyperlink" Target="http://visho.com" TargetMode="External"/><Relationship Id="rId60330" Type="http://schemas.openxmlformats.org/officeDocument/2006/relationships/hyperlink" Target="http://www.wearitherway.com/" TargetMode="External"/><Relationship Id="rId59362" Type="http://schemas.openxmlformats.org/officeDocument/2006/relationships/hyperlink" Target="http://www.vishaypg.com" TargetMode="External"/><Relationship Id="rId59361" Type="http://schemas.openxmlformats.org/officeDocument/2006/relationships/hyperlink" Target="http://visgotx.com" TargetMode="External"/><Relationship Id="rId60332" Type="http://schemas.openxmlformats.org/officeDocument/2006/relationships/hyperlink" Target="http://www.wearnotch.com" TargetMode="External"/><Relationship Id="rId59360" Type="http://schemas.openxmlformats.org/officeDocument/2006/relationships/hyperlink" Target="http://www.viseto.com" TargetMode="External"/><Relationship Id="rId60331" Type="http://schemas.openxmlformats.org/officeDocument/2006/relationships/hyperlink" Target="http://wearmytags.com/" TargetMode="External"/><Relationship Id="rId60334" Type="http://schemas.openxmlformats.org/officeDocument/2006/relationships/hyperlink" Target="http://learnsec.org" TargetMode="External"/><Relationship Id="rId60333" Type="http://schemas.openxmlformats.org/officeDocument/2006/relationships/hyperlink" Target="http://wearableintelligence.com/" TargetMode="External"/><Relationship Id="rId60336" Type="http://schemas.openxmlformats.org/officeDocument/2006/relationships/hyperlink" Target="http://weare.us" TargetMode="External"/><Relationship Id="rId60335" Type="http://schemas.openxmlformats.org/officeDocument/2006/relationships/hyperlink" Target="http://www.wearableworld.co" TargetMode="External"/><Relationship Id="rId35327" Type="http://schemas.openxmlformats.org/officeDocument/2006/relationships/hyperlink" Target="http://www.moobia.com" TargetMode="External"/><Relationship Id="rId60338" Type="http://schemas.openxmlformats.org/officeDocument/2006/relationships/hyperlink" Target="http://weareburst.com/" TargetMode="External"/><Relationship Id="rId35326" Type="http://schemas.openxmlformats.org/officeDocument/2006/relationships/hyperlink" Target="http://www.moobella.com" TargetMode="External"/><Relationship Id="rId59359" Type="http://schemas.openxmlformats.org/officeDocument/2006/relationships/hyperlink" Target="http://www.viseo.net" TargetMode="External"/><Relationship Id="rId60337" Type="http://schemas.openxmlformats.org/officeDocument/2006/relationships/hyperlink" Target="http://www.weare.us" TargetMode="External"/><Relationship Id="rId35329" Type="http://schemas.openxmlformats.org/officeDocument/2006/relationships/hyperlink" Target="http://www.getmoodi.com" TargetMode="External"/><Relationship Id="rId59358" Type="http://schemas.openxmlformats.org/officeDocument/2006/relationships/hyperlink" Target="http://www.visenze.com" TargetMode="External"/><Relationship Id="rId11379" Type="http://schemas.openxmlformats.org/officeDocument/2006/relationships/hyperlink" Target="http://cloudvu.com" TargetMode="External"/><Relationship Id="rId35328" Type="http://schemas.openxmlformats.org/officeDocument/2006/relationships/hyperlink" Target="http://www.mood-tech.com/" TargetMode="External"/><Relationship Id="rId59357" Type="http://schemas.openxmlformats.org/officeDocument/2006/relationships/hyperlink" Target="http://visedo.com" TargetMode="External"/><Relationship Id="rId60339" Type="http://schemas.openxmlformats.org/officeDocument/2006/relationships/hyperlink" Target="http://weareholidays.co.in" TargetMode="External"/><Relationship Id="rId59356" Type="http://schemas.openxmlformats.org/officeDocument/2006/relationships/hyperlink" Target="http://viscovery.cn" TargetMode="External"/><Relationship Id="rId59355" Type="http://schemas.openxmlformats.org/officeDocument/2006/relationships/hyperlink" Target="http://www.viscount.com" TargetMode="External"/><Relationship Id="rId59354" Type="http://schemas.openxmlformats.org/officeDocument/2006/relationships/hyperlink" Target="http://www.viscose.co.uk" TargetMode="External"/><Relationship Id="rId59353" Type="http://schemas.openxmlformats.org/officeDocument/2006/relationships/hyperlink" Target="http://viscore.com" TargetMode="External"/><Relationship Id="rId11374" Type="http://schemas.openxmlformats.org/officeDocument/2006/relationships/hyperlink" Target="http://cloudtop.com" TargetMode="External"/><Relationship Id="rId11373" Type="http://schemas.openxmlformats.org/officeDocument/2006/relationships/hyperlink" Target="http://cloudtalk.me" TargetMode="External"/><Relationship Id="rId11372" Type="http://schemas.openxmlformats.org/officeDocument/2006/relationships/hyperlink" Target="http://www.cloudtags.com" TargetMode="External"/><Relationship Id="rId35321" Type="http://schemas.openxmlformats.org/officeDocument/2006/relationships/hyperlink" Target="http://getmonument.com" TargetMode="External"/><Relationship Id="rId11371" Type="http://schemas.openxmlformats.org/officeDocument/2006/relationships/hyperlink" Target="http://cloudsync.com" TargetMode="External"/><Relationship Id="rId35320" Type="http://schemas.openxmlformats.org/officeDocument/2006/relationships/hyperlink" Target="http://sparrowedis.com" TargetMode="External"/><Relationship Id="rId11378" Type="http://schemas.openxmlformats.org/officeDocument/2006/relationships/hyperlink" Target="http://cloudvolumes.com" TargetMode="External"/><Relationship Id="rId35323" Type="http://schemas.openxmlformats.org/officeDocument/2006/relationships/hyperlink" Target="http://www.monyq.com" TargetMode="External"/><Relationship Id="rId11377" Type="http://schemas.openxmlformats.org/officeDocument/2006/relationships/hyperlink" Target="http://www.cloudvertical.com" TargetMode="External"/><Relationship Id="rId35322" Type="http://schemas.openxmlformats.org/officeDocument/2006/relationships/hyperlink" Target="http://www.monumentalgames.com" TargetMode="External"/><Relationship Id="rId11376" Type="http://schemas.openxmlformats.org/officeDocument/2006/relationships/hyperlink" Target="http://www.cloudvelox.com/" TargetMode="External"/><Relationship Id="rId35325" Type="http://schemas.openxmlformats.org/officeDocument/2006/relationships/hyperlink" Target="http://www.moo.com" TargetMode="External"/><Relationship Id="rId11375" Type="http://schemas.openxmlformats.org/officeDocument/2006/relationships/hyperlink" Target="http://www.cloudtran.com" TargetMode="External"/><Relationship Id="rId35324" Type="http://schemas.openxmlformats.org/officeDocument/2006/relationships/hyperlink" Target="http://moo.com" TargetMode="External"/><Relationship Id="rId49968" Type="http://schemas.openxmlformats.org/officeDocument/2006/relationships/hyperlink" Target="http://slots.com" TargetMode="External"/><Relationship Id="rId50957" Type="http://schemas.openxmlformats.org/officeDocument/2006/relationships/hyperlink" Target="http://sophiris.com" TargetMode="External"/><Relationship Id="rId49967" Type="http://schemas.openxmlformats.org/officeDocument/2006/relationships/hyperlink" Target="http://goslope.com" TargetMode="External"/><Relationship Id="rId50956" Type="http://schemas.openxmlformats.org/officeDocument/2006/relationships/hyperlink" Target="http://sophiejuliete.com.br/" TargetMode="External"/><Relationship Id="rId50955" Type="http://schemas.openxmlformats.org/officeDocument/2006/relationships/hyperlink" Target="http://www.discoversophia.com" TargetMode="External"/><Relationship Id="rId49969" Type="http://schemas.openxmlformats.org/officeDocument/2006/relationships/hyperlink" Target="http://www.slots.com" TargetMode="External"/><Relationship Id="rId50954" Type="http://schemas.openxmlformats.org/officeDocument/2006/relationships/hyperlink" Target="http://sophiagenetics.com" TargetMode="External"/><Relationship Id="rId50959" Type="http://schemas.openxmlformats.org/officeDocument/2006/relationships/hyperlink" Target="https://soply.com/" TargetMode="External"/><Relationship Id="rId50958" Type="http://schemas.openxmlformats.org/officeDocument/2006/relationships/hyperlink" Target="http://sophono.com" TargetMode="External"/><Relationship Id="rId49960" Type="http://schemas.openxmlformats.org/officeDocument/2006/relationships/hyperlink" Target="http://www.slipperapp.com" TargetMode="External"/><Relationship Id="rId49962" Type="http://schemas.openxmlformats.org/officeDocument/2006/relationships/hyperlink" Target="http://slipstre.am" TargetMode="External"/><Relationship Id="rId49961" Type="http://schemas.openxmlformats.org/officeDocument/2006/relationships/hyperlink" Target="http://slipstechnologies.com" TargetMode="External"/><Relationship Id="rId49964" Type="http://schemas.openxmlformats.org/officeDocument/2006/relationships/hyperlink" Target="http://www.slmt-inc.com/" TargetMode="External"/><Relationship Id="rId49963" Type="http://schemas.openxmlformats.org/officeDocument/2006/relationships/hyperlink" Target="http://www.slmtinc.com" TargetMode="External"/><Relationship Id="rId49966" Type="http://schemas.openxmlformats.org/officeDocument/2006/relationships/hyperlink" Target="http://www.sloning.com" TargetMode="External"/><Relationship Id="rId49965" Type="http://schemas.openxmlformats.org/officeDocument/2006/relationships/hyperlink" Target="http://www.sloka.in" TargetMode="External"/><Relationship Id="rId35396" Type="http://schemas.openxmlformats.org/officeDocument/2006/relationships/hyperlink" Target="http://moreboats.com" TargetMode="External"/><Relationship Id="rId35395" Type="http://schemas.openxmlformats.org/officeDocument/2006/relationships/hyperlink" Target="http://www.more2.com/" TargetMode="External"/><Relationship Id="rId35398" Type="http://schemas.openxmlformats.org/officeDocument/2006/relationships/hyperlink" Target="http://portalfin.com" TargetMode="External"/><Relationship Id="rId35397" Type="http://schemas.openxmlformats.org/officeDocument/2006/relationships/hyperlink" Target="http://www.morega.com" TargetMode="External"/><Relationship Id="rId50953" Type="http://schemas.openxmlformats.org/officeDocument/2006/relationships/hyperlink" Target="http://sophia.org" TargetMode="External"/><Relationship Id="rId35399" Type="http://schemas.openxmlformats.org/officeDocument/2006/relationships/hyperlink" Target="http://morele.net" TargetMode="External"/><Relationship Id="rId50952" Type="http://schemas.openxmlformats.org/officeDocument/2006/relationships/hyperlink" Target="http://www.sopherion.com/" TargetMode="External"/><Relationship Id="rId50951" Type="http://schemas.openxmlformats.org/officeDocument/2006/relationships/hyperlink" Target="http://www.sopheon.com" TargetMode="External"/><Relationship Id="rId50950" Type="http://schemas.openxmlformats.org/officeDocument/2006/relationships/hyperlink" Target="http://www.sopayme.com/" TargetMode="External"/><Relationship Id="rId49979" Type="http://schemas.openxmlformats.org/officeDocument/2006/relationships/hyperlink" Target="http://smacfactory.com/" TargetMode="External"/><Relationship Id="rId50968" Type="http://schemas.openxmlformats.org/officeDocument/2006/relationships/hyperlink" Target="http://www.sorbisense.dk" TargetMode="External"/><Relationship Id="rId49978" Type="http://schemas.openxmlformats.org/officeDocument/2006/relationships/hyperlink" Target="http://www.smaato.com" TargetMode="External"/><Relationship Id="rId50967" Type="http://schemas.openxmlformats.org/officeDocument/2006/relationships/hyperlink" Target="http://sorbent.com" TargetMode="External"/><Relationship Id="rId35390" Type="http://schemas.openxmlformats.org/officeDocument/2006/relationships/hyperlink" Target="http://moravalleyranchsupply.com" TargetMode="External"/><Relationship Id="rId50966" Type="http://schemas.openxmlformats.org/officeDocument/2006/relationships/hyperlink" Target="http://www.sorbentgreen.com/" TargetMode="External"/><Relationship Id="rId50965" Type="http://schemas.openxmlformats.org/officeDocument/2006/relationships/hyperlink" Target="http://soraa.com" TargetMode="External"/><Relationship Id="rId35392" Type="http://schemas.openxmlformats.org/officeDocument/2006/relationships/hyperlink" Target="http://more.com" TargetMode="External"/><Relationship Id="rId35391" Type="http://schemas.openxmlformats.org/officeDocument/2006/relationships/hyperlink" Target="http://www.morcom.com" TargetMode="External"/><Relationship Id="rId35394" Type="http://schemas.openxmlformats.org/officeDocument/2006/relationships/hyperlink" Target="http://www.morehealthmd.com/" TargetMode="External"/><Relationship Id="rId35393" Type="http://schemas.openxmlformats.org/officeDocument/2006/relationships/hyperlink" Target="http://www.1more.com" TargetMode="External"/><Relationship Id="rId50969" Type="http://schemas.openxmlformats.org/officeDocument/2006/relationships/hyperlink" Target="http://www.sorewarding.com" TargetMode="External"/><Relationship Id="rId49971" Type="http://schemas.openxmlformats.org/officeDocument/2006/relationships/hyperlink" Target="http://www.slr-solutions.eu" TargetMode="External"/><Relationship Id="rId49970" Type="http://schemas.openxmlformats.org/officeDocument/2006/relationships/hyperlink" Target="http://www.slrconsulting.com" TargetMode="External"/><Relationship Id="rId49973" Type="http://schemas.openxmlformats.org/officeDocument/2006/relationships/hyperlink" Target="http://www.slurp.co.uk" TargetMode="External"/><Relationship Id="rId49972" Type="http://schemas.openxmlformats.org/officeDocument/2006/relationships/hyperlink" Target="http://slurp.co.uk" TargetMode="External"/><Relationship Id="rId49975" Type="http://schemas.openxmlformats.org/officeDocument/2006/relationships/hyperlink" Target="http://slyce.it" TargetMode="External"/><Relationship Id="rId49974" Type="http://schemas.openxmlformats.org/officeDocument/2006/relationships/hyperlink" Target="http://slurpsmoothiebars.com" TargetMode="External"/><Relationship Id="rId49977" Type="http://schemas.openxmlformats.org/officeDocument/2006/relationships/hyperlink" Target="http://www.smainformatics.com" TargetMode="External"/><Relationship Id="rId49976" Type="http://schemas.openxmlformats.org/officeDocument/2006/relationships/hyperlink" Target="http://slyde.ch" TargetMode="External"/><Relationship Id="rId49980" Type="http://schemas.openxmlformats.org/officeDocument/2006/relationships/hyperlink" Target="http://www.smackages.com" TargetMode="External"/><Relationship Id="rId35385" Type="http://schemas.openxmlformats.org/officeDocument/2006/relationships/hyperlink" Target="http://www.mopub.com" TargetMode="External"/><Relationship Id="rId50960" Type="http://schemas.openxmlformats.org/officeDocument/2006/relationships/hyperlink" Target="http://sopogy.com" TargetMode="External"/><Relationship Id="rId35384" Type="http://schemas.openxmlformats.org/officeDocument/2006/relationships/hyperlink" Target="http://www.moprise.com" TargetMode="External"/><Relationship Id="rId35387" Type="http://schemas.openxmlformats.org/officeDocument/2006/relationships/hyperlink" Target="http://moqom.com" TargetMode="External"/><Relationship Id="rId35386" Type="http://schemas.openxmlformats.org/officeDocument/2006/relationships/hyperlink" Target="http://moqz.com" TargetMode="External"/><Relationship Id="rId35389" Type="http://schemas.openxmlformats.org/officeDocument/2006/relationships/hyperlink" Target="http://www.mor.sl" TargetMode="External"/><Relationship Id="rId50964" Type="http://schemas.openxmlformats.org/officeDocument/2006/relationships/hyperlink" Target="http://sopsy.com" TargetMode="External"/><Relationship Id="rId35388" Type="http://schemas.openxmlformats.org/officeDocument/2006/relationships/hyperlink" Target="http://mor.sl" TargetMode="External"/><Relationship Id="rId50963" Type="http://schemas.openxmlformats.org/officeDocument/2006/relationships/hyperlink" Target="http://sopsy.com" TargetMode="External"/><Relationship Id="rId50962" Type="http://schemas.openxmlformats.org/officeDocument/2006/relationships/hyperlink" Target="http://sopreso.com" TargetMode="External"/><Relationship Id="rId50961" Type="http://schemas.openxmlformats.org/officeDocument/2006/relationships/hyperlink" Target="http://sopost.com" TargetMode="External"/><Relationship Id="rId50979" Type="http://schemas.openxmlformats.org/officeDocument/2006/relationships/hyperlink" Target="http://sosediya.com" TargetMode="External"/><Relationship Id="rId49989" Type="http://schemas.openxmlformats.org/officeDocument/2006/relationships/hyperlink" Target="http://www.smallworldfs.com" TargetMode="External"/><Relationship Id="rId50978" Type="http://schemas.openxmlformats.org/officeDocument/2006/relationships/hyperlink" Target="http://sosedi.ru/" TargetMode="External"/><Relationship Id="rId50977" Type="http://schemas.openxmlformats.org/officeDocument/2006/relationships/hyperlink" Target="http://www.sosonlinebackup.com/" TargetMode="External"/><Relationship Id="rId50976" Type="http://schemas.openxmlformats.org/officeDocument/2006/relationships/hyperlink" Target="http://www.sosbybernardbuie.com" TargetMode="External"/><Relationship Id="rId35381" Type="http://schemas.openxmlformats.org/officeDocument/2006/relationships/hyperlink" Target="https://mporium.com/" TargetMode="External"/><Relationship Id="rId35380" Type="http://schemas.openxmlformats.org/officeDocument/2006/relationships/hyperlink" Target="http://www.getmopix.com" TargetMode="External"/><Relationship Id="rId35383" Type="http://schemas.openxmlformats.org/officeDocument/2006/relationships/hyperlink" Target="http://www.moppi.com" TargetMode="External"/><Relationship Id="rId35382" Type="http://schemas.openxmlformats.org/officeDocument/2006/relationships/hyperlink" Target="http://moppi.com" TargetMode="External"/><Relationship Id="rId49982" Type="http://schemas.openxmlformats.org/officeDocument/2006/relationships/hyperlink" Target="http://smadex.com" TargetMode="External"/><Relationship Id="rId49981" Type="http://schemas.openxmlformats.org/officeDocument/2006/relationships/hyperlink" Target="http://www.smackhigh.com" TargetMode="External"/><Relationship Id="rId49984" Type="http://schemas.openxmlformats.org/officeDocument/2006/relationships/hyperlink" Target="http://www.smallact.com" TargetMode="External"/><Relationship Id="rId49983" Type="http://schemas.openxmlformats.org/officeDocument/2006/relationships/hyperlink" Target="http://www.smailex.com" TargetMode="External"/><Relationship Id="rId49986" Type="http://schemas.openxmlformats.org/officeDocument/2006/relationships/hyperlink" Target="http://www.smalldemons.com" TargetMode="External"/><Relationship Id="rId60301" Type="http://schemas.openxmlformats.org/officeDocument/2006/relationships/hyperlink" Target="http://www.wearecontent.com" TargetMode="External"/><Relationship Id="rId49985" Type="http://schemas.openxmlformats.org/officeDocument/2006/relationships/hyperlink" Target="http://www.totalsmallbone.com" TargetMode="External"/><Relationship Id="rId60300" Type="http://schemas.openxmlformats.org/officeDocument/2006/relationships/hyperlink" Target="http://www.wearecolony.com" TargetMode="External"/><Relationship Id="rId49988" Type="http://schemas.openxmlformats.org/officeDocument/2006/relationships/hyperlink" Target="http://www.smallscreennetwork.com" TargetMode="External"/><Relationship Id="rId60303" Type="http://schemas.openxmlformats.org/officeDocument/2006/relationships/hyperlink" Target="http://wearehunted.com" TargetMode="External"/><Relationship Id="rId49987" Type="http://schemas.openxmlformats.org/officeDocument/2006/relationships/hyperlink" Target="http://www.smallgiantgames.com" TargetMode="External"/><Relationship Id="rId60302" Type="http://schemas.openxmlformats.org/officeDocument/2006/relationships/hyperlink" Target="http://wearecurio.us/" TargetMode="External"/><Relationship Id="rId59305" Type="http://schemas.openxmlformats.org/officeDocument/2006/relationships/hyperlink" Target="http://www.virtualeventbags.com/" TargetMode="External"/><Relationship Id="rId60305" Type="http://schemas.openxmlformats.org/officeDocument/2006/relationships/hyperlink" Target="http://wecluster.com" TargetMode="External"/><Relationship Id="rId59304" Type="http://schemas.openxmlformats.org/officeDocument/2006/relationships/hyperlink" Target="http://www.virtualpowersystems.com" TargetMode="External"/><Relationship Id="rId60304" Type="http://schemas.openxmlformats.org/officeDocument/2006/relationships/hyperlink" Target="http://www.weareknitters.com" TargetMode="External"/><Relationship Id="rId59303" Type="http://schemas.openxmlformats.org/officeDocument/2006/relationships/hyperlink" Target="http://www.virtual-ports.com" TargetMode="External"/><Relationship Id="rId60307" Type="http://schemas.openxmlformats.org/officeDocument/2006/relationships/hyperlink" Target="http://www.wecuttheglass.com" TargetMode="External"/><Relationship Id="rId59302" Type="http://schemas.openxmlformats.org/officeDocument/2006/relationships/hyperlink" Target="http://www.myvirtualpaper.com" TargetMode="External"/><Relationship Id="rId60306" Type="http://schemas.openxmlformats.org/officeDocument/2006/relationships/hyperlink" Target="http://www.wecrowdcasting.com" TargetMode="External"/><Relationship Id="rId59301" Type="http://schemas.openxmlformats.org/officeDocument/2006/relationships/hyperlink" Target="http://www.virtuallogicsys.com/" TargetMode="External"/><Relationship Id="rId60309" Type="http://schemas.openxmlformats.org/officeDocument/2006/relationships/hyperlink" Target="http://www.werinteractive.com" TargetMode="External"/><Relationship Id="rId59300" Type="http://schemas.openxmlformats.org/officeDocument/2006/relationships/hyperlink" Target="http://www.virtualiron.com" TargetMode="External"/><Relationship Id="rId60308" Type="http://schemas.openxmlformats.org/officeDocument/2006/relationships/hyperlink" Target="http://weheartit.com" TargetMode="External"/><Relationship Id="rId49991" Type="http://schemas.openxmlformats.org/officeDocument/2006/relationships/hyperlink" Target="http://www.smallaa.com" TargetMode="External"/><Relationship Id="rId49990" Type="http://schemas.openxmlformats.org/officeDocument/2006/relationships/hyperlink" Target="http://smallworldlabs.com" TargetMode="External"/><Relationship Id="rId35374" Type="http://schemas.openxmlformats.org/officeDocument/2006/relationships/hyperlink" Target="http://mastersofplay.com/" TargetMode="External"/><Relationship Id="rId50971" Type="http://schemas.openxmlformats.org/officeDocument/2006/relationships/hyperlink" Target="http://www.sorrent.com/" TargetMode="External"/><Relationship Id="rId35373" Type="http://schemas.openxmlformats.org/officeDocument/2006/relationships/hyperlink" Target="http://www.alksolutions.com" TargetMode="External"/><Relationship Id="rId50970" Type="http://schemas.openxmlformats.org/officeDocument/2006/relationships/hyperlink" Target="http://soricimed.com" TargetMode="External"/><Relationship Id="rId35376" Type="http://schemas.openxmlformats.org/officeDocument/2006/relationships/hyperlink" Target="http://www.mopapp.com" TargetMode="External"/><Relationship Id="rId35375" Type="http://schemas.openxmlformats.org/officeDocument/2006/relationships/hyperlink" Target="http://www.mopals.com" TargetMode="External"/><Relationship Id="rId35378" Type="http://schemas.openxmlformats.org/officeDocument/2006/relationships/hyperlink" Target="http://www.mophie.com" TargetMode="External"/><Relationship Id="rId50975" Type="http://schemas.openxmlformats.org/officeDocument/2006/relationships/hyperlink" Target="http://www.sortlist.com" TargetMode="External"/><Relationship Id="rId59309" Type="http://schemas.openxmlformats.org/officeDocument/2006/relationships/hyperlink" Target="http://www.myvirtualstrongbox.com" TargetMode="External"/><Relationship Id="rId35377" Type="http://schemas.openxmlformats.org/officeDocument/2006/relationships/hyperlink" Target="http://moped.com" TargetMode="External"/><Relationship Id="rId50974" Type="http://schemas.openxmlformats.org/officeDocument/2006/relationships/hyperlink" Target="http://www.sortech.de/en/" TargetMode="External"/><Relationship Id="rId59308" Type="http://schemas.openxmlformats.org/officeDocument/2006/relationships/hyperlink" Target="http://www.virtualsoftwaresystems.com/" TargetMode="External"/><Relationship Id="rId50973" Type="http://schemas.openxmlformats.org/officeDocument/2006/relationships/hyperlink" Target="https://sorryasaservice.com/" TargetMode="External"/><Relationship Id="rId59307" Type="http://schemas.openxmlformats.org/officeDocument/2006/relationships/hyperlink" Target="http://www.virtualrunco.net" TargetMode="External"/><Relationship Id="rId35379" Type="http://schemas.openxmlformats.org/officeDocument/2006/relationships/hyperlink" Target="https://www.mop.io" TargetMode="External"/><Relationship Id="rId50972" Type="http://schemas.openxmlformats.org/officeDocument/2006/relationships/hyperlink" Target="http://www.sorrentotherapeutics.com" TargetMode="External"/><Relationship Id="rId59306" Type="http://schemas.openxmlformats.org/officeDocument/2006/relationships/hyperlink" Target="http://www.virtualrestaurants.co.uk" TargetMode="External"/><Relationship Id="rId50989" Type="http://schemas.openxmlformats.org/officeDocument/2006/relationships/hyperlink" Target="http://sota-solutions.de/" TargetMode="External"/><Relationship Id="rId50988" Type="http://schemas.openxmlformats.org/officeDocument/2006/relationships/hyperlink" Target="http://www.sostupid.com" TargetMode="External"/><Relationship Id="rId50987" Type="http://schemas.openxmlformats.org/officeDocument/2006/relationships/hyperlink" Target="http://sostupid.com" TargetMode="External"/><Relationship Id="rId35370" Type="http://schemas.openxmlformats.org/officeDocument/2006/relationships/hyperlink" Target="http://www.moovooz.com" TargetMode="External"/><Relationship Id="rId35372" Type="http://schemas.openxmlformats.org/officeDocument/2006/relationships/hyperlink" Target="http://moow.life/" TargetMode="External"/><Relationship Id="rId35371" Type="http://schemas.openxmlformats.org/officeDocument/2006/relationships/hyperlink" Target="http://www.moovweb.com" TargetMode="External"/><Relationship Id="rId49993" Type="http://schemas.openxmlformats.org/officeDocument/2006/relationships/hyperlink" Target="http://smallbizrealty.com" TargetMode="External"/><Relationship Id="rId49992" Type="http://schemas.openxmlformats.org/officeDocument/2006/relationships/hyperlink" Target="http://www.smallable.com/en" TargetMode="External"/><Relationship Id="rId49995" Type="http://schemas.openxmlformats.org/officeDocument/2006/relationships/hyperlink" Target="http://smallbusiness.com/" TargetMode="External"/><Relationship Id="rId49994" Type="http://schemas.openxmlformats.org/officeDocument/2006/relationships/hyperlink" Target="http://smallbusiness.com" TargetMode="External"/><Relationship Id="rId49997" Type="http://schemas.openxmlformats.org/officeDocument/2006/relationships/hyperlink" Target="http://www.smallknot.com" TargetMode="External"/><Relationship Id="rId49996" Type="http://schemas.openxmlformats.org/officeDocument/2006/relationships/hyperlink" Target="http://www.smalldeals.com" TargetMode="External"/><Relationship Id="rId49999" Type="http://schemas.openxmlformats.org/officeDocument/2006/relationships/hyperlink" Target="http://www.smalltown.com" TargetMode="External"/><Relationship Id="rId49998" Type="http://schemas.openxmlformats.org/officeDocument/2006/relationships/hyperlink" Target="http://www.paper.li" TargetMode="External"/><Relationship Id="rId59316" Type="http://schemas.openxmlformats.org/officeDocument/2006/relationships/hyperlink" Target="http://www.virtualqube.com" TargetMode="External"/><Relationship Id="rId59315" Type="http://schemas.openxmlformats.org/officeDocument/2006/relationships/hyperlink" Target="http://www.virtualmin.com" TargetMode="External"/><Relationship Id="rId59314" Type="http://schemas.openxmlformats.org/officeDocument/2006/relationships/hyperlink" Target="http://virtually-free.com" TargetMode="External"/><Relationship Id="rId59313" Type="http://schemas.openxmlformats.org/officeDocument/2006/relationships/hyperlink" Target="http://virtuallogix.com" TargetMode="External"/><Relationship Id="rId59312" Type="http://schemas.openxmlformats.org/officeDocument/2006/relationships/hyperlink" Target="http://www.govirtualweb.com" TargetMode="External"/><Relationship Id="rId59311" Type="http://schemas.openxmlformats.org/officeDocument/2006/relationships/hyperlink" Target="http://virtualviewapp.com" TargetMode="External"/><Relationship Id="rId59310" Type="http://schemas.openxmlformats.org/officeDocument/2006/relationships/hyperlink" Target="http://www.geniusroom.com" TargetMode="External"/><Relationship Id="rId35363" Type="http://schemas.openxmlformats.org/officeDocument/2006/relationships/hyperlink" Target="http://moovein.com.br" TargetMode="External"/><Relationship Id="rId50982" Type="http://schemas.openxmlformats.org/officeDocument/2006/relationships/hyperlink" Target="http://www.soshigames.com/" TargetMode="External"/><Relationship Id="rId35362" Type="http://schemas.openxmlformats.org/officeDocument/2006/relationships/hyperlink" Target="http://moov.cc" TargetMode="External"/><Relationship Id="rId50981" Type="http://schemas.openxmlformats.org/officeDocument/2006/relationships/hyperlink" Target="http://sosh.com" TargetMode="External"/><Relationship Id="rId35365" Type="http://schemas.openxmlformats.org/officeDocument/2006/relationships/hyperlink" Target="http://www.moovia.com" TargetMode="External"/><Relationship Id="rId50980" Type="http://schemas.openxmlformats.org/officeDocument/2006/relationships/hyperlink" Target="http://sosei.com" TargetMode="External"/><Relationship Id="rId35364" Type="http://schemas.openxmlformats.org/officeDocument/2006/relationships/hyperlink" Target="http://market.moovenda.com" TargetMode="External"/><Relationship Id="rId35367" Type="http://schemas.openxmlformats.org/officeDocument/2006/relationships/hyperlink" Target="http://moovitapp.com" TargetMode="External"/><Relationship Id="rId50986" Type="http://schemas.openxmlformats.org/officeDocument/2006/relationships/hyperlink" Target="http://www.sossee.com" TargetMode="External"/><Relationship Id="rId35366" Type="http://schemas.openxmlformats.org/officeDocument/2006/relationships/hyperlink" Target="http://www.mooville-by-muses.com/" TargetMode="External"/><Relationship Id="rId50985" Type="http://schemas.openxmlformats.org/officeDocument/2006/relationships/hyperlink" Target="http://sosocio.com" TargetMode="External"/><Relationship Id="rId59319" Type="http://schemas.openxmlformats.org/officeDocument/2006/relationships/hyperlink" Target="http://www.virtualsolutions.com" TargetMode="External"/><Relationship Id="rId35369" Type="http://schemas.openxmlformats.org/officeDocument/2006/relationships/hyperlink" Target="http://www.moovo.in/index.php" TargetMode="External"/><Relationship Id="rId50984" Type="http://schemas.openxmlformats.org/officeDocument/2006/relationships/hyperlink" Target="http://www.soshowise.com" TargetMode="External"/><Relationship Id="rId59318" Type="http://schemas.openxmlformats.org/officeDocument/2006/relationships/hyperlink" Target="http://www.virtualsharp.com" TargetMode="External"/><Relationship Id="rId35368" Type="http://schemas.openxmlformats.org/officeDocument/2006/relationships/hyperlink" Target="http://www.moovly.com" TargetMode="External"/><Relationship Id="rId50983" Type="http://schemas.openxmlformats.org/officeDocument/2006/relationships/hyperlink" Target="http://www.soshigames.com" TargetMode="External"/><Relationship Id="rId59317" Type="http://schemas.openxmlformats.org/officeDocument/2006/relationships/hyperlink" Target="http://www.virtualscopics.com" TargetMode="External"/><Relationship Id="rId25957" Type="http://schemas.openxmlformats.org/officeDocument/2006/relationships/hyperlink" Target="http://www.impeto-medical.com" TargetMode="External"/><Relationship Id="rId49924" Type="http://schemas.openxmlformats.org/officeDocument/2006/relationships/hyperlink" Target="http://www.playgadzookery.com/" TargetMode="External"/><Relationship Id="rId50913" Type="http://schemas.openxmlformats.org/officeDocument/2006/relationships/hyperlink" Target="http://www.sonicpollen.net" TargetMode="External"/><Relationship Id="rId25956" Type="http://schemas.openxmlformats.org/officeDocument/2006/relationships/hyperlink" Target="http://www.imperva.com/index.html" TargetMode="External"/><Relationship Id="rId49923" Type="http://schemas.openxmlformats.org/officeDocument/2006/relationships/hyperlink" Target="http://www.sli-systems.com" TargetMode="External"/><Relationship Id="rId50912" Type="http://schemas.openxmlformats.org/officeDocument/2006/relationships/hyperlink" Target="http://www.sonico.com" TargetMode="External"/><Relationship Id="rId25955" Type="http://schemas.openxmlformats.org/officeDocument/2006/relationships/hyperlink" Target="http://imperson.com" TargetMode="External"/><Relationship Id="rId49926" Type="http://schemas.openxmlformats.org/officeDocument/2006/relationships/hyperlink" Target="http://slicebooks.com" TargetMode="External"/><Relationship Id="rId50911" Type="http://schemas.openxmlformats.org/officeDocument/2006/relationships/hyperlink" Target="http://www.sonicliving.com" TargetMode="External"/><Relationship Id="rId25954" Type="http://schemas.openxmlformats.org/officeDocument/2006/relationships/hyperlink" Target="http://www.imperosoftware.com" TargetMode="External"/><Relationship Id="rId49925" Type="http://schemas.openxmlformats.org/officeDocument/2006/relationships/hyperlink" Target="http://www.sliceengine.com" TargetMode="External"/><Relationship Id="rId50910" Type="http://schemas.openxmlformats.org/officeDocument/2006/relationships/hyperlink" Target="http://www.sonicbids.com" TargetMode="External"/><Relationship Id="rId49928" Type="http://schemas.openxmlformats.org/officeDocument/2006/relationships/hyperlink" Target="http://slicethepie.com" TargetMode="External"/><Relationship Id="rId50917" Type="http://schemas.openxmlformats.org/officeDocument/2006/relationships/hyperlink" Target="http://www.soniqplay.com" TargetMode="External"/><Relationship Id="rId49927" Type="http://schemas.openxmlformats.org/officeDocument/2006/relationships/hyperlink" Target="http://www.slicedinvesting.com/" TargetMode="External"/><Relationship Id="rId50916" Type="http://schemas.openxmlformats.org/officeDocument/2006/relationships/hyperlink" Target="http://www.sonimtech.com" TargetMode="External"/><Relationship Id="rId25959" Type="http://schemas.openxmlformats.org/officeDocument/2006/relationships/hyperlink" Target="http://www.impinj.com" TargetMode="External"/><Relationship Id="rId50915" Type="http://schemas.openxmlformats.org/officeDocument/2006/relationships/hyperlink" Target="http://www.sonikpass.com" TargetMode="External"/><Relationship Id="rId25958" Type="http://schemas.openxmlformats.org/officeDocument/2006/relationships/hyperlink" Target="http://www.impeva.com" TargetMode="External"/><Relationship Id="rId49929" Type="http://schemas.openxmlformats.org/officeDocument/2006/relationships/hyperlink" Target="http://www.slicex.com" TargetMode="External"/><Relationship Id="rId50914" Type="http://schemas.openxmlformats.org/officeDocument/2006/relationships/hyperlink" Target="http://www.sonicsinc.com" TargetMode="External"/><Relationship Id="rId50919" Type="http://schemas.openxmlformats.org/officeDocument/2006/relationships/hyperlink" Target="http://www.sonitustech.com" TargetMode="External"/><Relationship Id="rId50918" Type="http://schemas.openxmlformats.org/officeDocument/2006/relationships/hyperlink" Target="http://www.sonitusmedical.com" TargetMode="External"/><Relationship Id="rId25953" Type="http://schemas.openxmlformats.org/officeDocument/2006/relationships/hyperlink" Target="http://www.impermium.com" TargetMode="External"/><Relationship Id="rId49920" Type="http://schemas.openxmlformats.org/officeDocument/2006/relationships/hyperlink" Target="http://www.slfyapp.com" TargetMode="External"/><Relationship Id="rId25952" Type="http://schemas.openxmlformats.org/officeDocument/2006/relationships/hyperlink" Target="http://imperiumhlth.com" TargetMode="External"/><Relationship Id="rId25951" Type="http://schemas.openxmlformats.org/officeDocument/2006/relationships/hyperlink" Target="http://imperial.ac.uk" TargetMode="External"/><Relationship Id="rId49922" Type="http://schemas.openxmlformats.org/officeDocument/2006/relationships/hyperlink" Target="http://www.sli.do" TargetMode="External"/><Relationship Id="rId25950" Type="http://schemas.openxmlformats.org/officeDocument/2006/relationships/hyperlink" Target="http://www.ultraplay.co" TargetMode="External"/><Relationship Id="rId49921" Type="http://schemas.openxmlformats.org/officeDocument/2006/relationships/hyperlink" Target="http://sli.do" TargetMode="External"/><Relationship Id="rId11305" Type="http://schemas.openxmlformats.org/officeDocument/2006/relationships/hyperlink" Target="http://cloudfactory.com" TargetMode="External"/><Relationship Id="rId11304" Type="http://schemas.openxmlformats.org/officeDocument/2006/relationships/hyperlink" Target="http://www.cloudera.com" TargetMode="External"/><Relationship Id="rId11303" Type="http://schemas.openxmlformats.org/officeDocument/2006/relationships/hyperlink" Target="http://getcloudengine.net" TargetMode="External"/><Relationship Id="rId11302" Type="http://schemas.openxmlformats.org/officeDocument/2006/relationships/hyperlink" Target="http://www.cloudengage.com" TargetMode="External"/><Relationship Id="rId11309" Type="http://schemas.openxmlformats.org/officeDocument/2006/relationships/hyperlink" Target="http://www.cloudfloor.com" TargetMode="External"/><Relationship Id="rId11308" Type="http://schemas.openxmlformats.org/officeDocument/2006/relationships/hyperlink" Target="http://www.cloudflare.com" TargetMode="External"/><Relationship Id="rId11307" Type="http://schemas.openxmlformats.org/officeDocument/2006/relationships/hyperlink" Target="http://www.cloudfinder.com" TargetMode="External"/><Relationship Id="rId11306" Type="http://schemas.openxmlformats.org/officeDocument/2006/relationships/hyperlink" Target="http://cloudfindhq.com" TargetMode="External"/><Relationship Id="rId11301" Type="http://schemas.openxmlformats.org/officeDocument/2006/relationships/hyperlink" Target="http://www.cloudendure.com" TargetMode="External"/><Relationship Id="rId11300" Type="http://schemas.openxmlformats.org/officeDocument/2006/relationships/hyperlink" Target="http://clouddock.co" TargetMode="External"/><Relationship Id="rId25946" Type="http://schemas.openxmlformats.org/officeDocument/2006/relationships/hyperlink" Target="http://www.impelneuropharma.com" TargetMode="External"/><Relationship Id="rId49935" Type="http://schemas.openxmlformats.org/officeDocument/2006/relationships/hyperlink" Target="http://slidebean.com" TargetMode="External"/><Relationship Id="rId50924" Type="http://schemas.openxmlformats.org/officeDocument/2006/relationships/hyperlink" Target="http://sonocine.com" TargetMode="External"/><Relationship Id="rId25945" Type="http://schemas.openxmlformats.org/officeDocument/2006/relationships/hyperlink" Target="http://impedx.com/" TargetMode="External"/><Relationship Id="rId49934" Type="http://schemas.openxmlformats.org/officeDocument/2006/relationships/hyperlink" Target="http://www.slide.com" TargetMode="External"/><Relationship Id="rId50923" Type="http://schemas.openxmlformats.org/officeDocument/2006/relationships/hyperlink" Target="http://sonobi.com/" TargetMode="External"/><Relationship Id="rId25944" Type="http://schemas.openxmlformats.org/officeDocument/2006/relationships/hyperlink" Target="http://www.impedans.com/" TargetMode="External"/><Relationship Id="rId49937" Type="http://schemas.openxmlformats.org/officeDocument/2006/relationships/hyperlink" Target="https://www.getslidejoy.com" TargetMode="External"/><Relationship Id="rId50922" Type="http://schemas.openxmlformats.org/officeDocument/2006/relationships/hyperlink" Target="http://www.sonnenbatterie.de" TargetMode="External"/><Relationship Id="rId25943" Type="http://schemas.openxmlformats.org/officeDocument/2006/relationships/hyperlink" Target="http://www.impathnetworks.com" TargetMode="External"/><Relationship Id="rId49936" Type="http://schemas.openxmlformats.org/officeDocument/2006/relationships/hyperlink" Target="http://www.slidejar.com" TargetMode="External"/><Relationship Id="rId50921" Type="http://schemas.openxmlformats.org/officeDocument/2006/relationships/hyperlink" Target="http://sonnedix.com" TargetMode="External"/><Relationship Id="rId49939" Type="http://schemas.openxmlformats.org/officeDocument/2006/relationships/hyperlink" Target="http://www.slidemailapp.com" TargetMode="External"/><Relationship Id="rId50928" Type="http://schemas.openxmlformats.org/officeDocument/2006/relationships/hyperlink" Target="http://www.sonopia.com" TargetMode="External"/><Relationship Id="rId25949" Type="http://schemas.openxmlformats.org/officeDocument/2006/relationships/hyperlink" Target="http://www.imperativehealth.com" TargetMode="External"/><Relationship Id="rId49938" Type="http://schemas.openxmlformats.org/officeDocument/2006/relationships/hyperlink" Target="http://slide.ly" TargetMode="External"/><Relationship Id="rId50927" Type="http://schemas.openxmlformats.org/officeDocument/2006/relationships/hyperlink" Target="http://www.sonomaorthopedics.com" TargetMode="External"/><Relationship Id="rId25948" Type="http://schemas.openxmlformats.org/officeDocument/2006/relationships/hyperlink" Target="http://www.imperativeenergy.ie" TargetMode="External"/><Relationship Id="rId50926" Type="http://schemas.openxmlformats.org/officeDocument/2006/relationships/hyperlink" Target="http://sonomacider.com" TargetMode="External"/><Relationship Id="rId25947" Type="http://schemas.openxmlformats.org/officeDocument/2006/relationships/hyperlink" Target="http://imperative.com" TargetMode="External"/><Relationship Id="rId50925" Type="http://schemas.openxmlformats.org/officeDocument/2006/relationships/hyperlink" Target="http://sonoma.com.br" TargetMode="External"/><Relationship Id="rId50929" Type="http://schemas.openxmlformats.org/officeDocument/2006/relationships/hyperlink" Target="http://www.sonoplot.com" TargetMode="External"/><Relationship Id="rId25942" Type="http://schemas.openxmlformats.org/officeDocument/2006/relationships/hyperlink" Target="http://impartus.com/" TargetMode="External"/><Relationship Id="rId49931" Type="http://schemas.openxmlformats.org/officeDocument/2006/relationships/hyperlink" Target="http://slicktext.com" TargetMode="External"/><Relationship Id="rId25941" Type="http://schemas.openxmlformats.org/officeDocument/2006/relationships/hyperlink" Target="http://impartner.com" TargetMode="External"/><Relationship Id="rId49930" Type="http://schemas.openxmlformats.org/officeDocument/2006/relationships/hyperlink" Target="http://www.slicklogin.com" TargetMode="External"/><Relationship Id="rId25940" Type="http://schemas.openxmlformats.org/officeDocument/2006/relationships/hyperlink" Target="http://www.traansmission.com" TargetMode="External"/><Relationship Id="rId49933" Type="http://schemas.openxmlformats.org/officeDocument/2006/relationships/hyperlink" Target="http://slidapp.com/" TargetMode="External"/><Relationship Id="rId49932" Type="http://schemas.openxmlformats.org/officeDocument/2006/relationships/hyperlink" Target="http://www.slicktext.com" TargetMode="External"/><Relationship Id="rId11316" Type="http://schemas.openxmlformats.org/officeDocument/2006/relationships/hyperlink" Target="http://www.kentik.com" TargetMode="External"/><Relationship Id="rId11315" Type="http://schemas.openxmlformats.org/officeDocument/2006/relationships/hyperlink" Target="http://www.cloudhealthtech.com" TargetMode="External"/><Relationship Id="rId11314" Type="http://schemas.openxmlformats.org/officeDocument/2006/relationships/hyperlink" Target="http://www.cloudhashing.com" TargetMode="External"/><Relationship Id="rId11313" Type="http://schemas.openxmlformats.org/officeDocument/2006/relationships/hyperlink" Target="http://www.linc.world/" TargetMode="External"/><Relationship Id="rId11319" Type="http://schemas.openxmlformats.org/officeDocument/2006/relationships/hyperlink" Target="https://cloudike.com/" TargetMode="External"/><Relationship Id="rId11318" Type="http://schemas.openxmlformats.org/officeDocument/2006/relationships/hyperlink" Target="http://www.cloudian.com" TargetMode="External"/><Relationship Id="rId11317" Type="http://schemas.openxmlformats.org/officeDocument/2006/relationships/hyperlink" Target="http://www.cloudhesive.com" TargetMode="External"/><Relationship Id="rId11312" Type="http://schemas.openxmlformats.org/officeDocument/2006/relationships/hyperlink" Target="https://cloudgifts.com/" TargetMode="External"/><Relationship Id="rId50920" Type="http://schemas.openxmlformats.org/officeDocument/2006/relationships/hyperlink" Target="http://sonivate.com/" TargetMode="External"/><Relationship Id="rId11311" Type="http://schemas.openxmlformats.org/officeDocument/2006/relationships/hyperlink" Target="http://cloudgenix.com" TargetMode="External"/><Relationship Id="rId11310" Type="http://schemas.openxmlformats.org/officeDocument/2006/relationships/hyperlink" Target="http://www.cloudfx.com" TargetMode="External"/><Relationship Id="rId25935" Type="http://schemas.openxmlformats.org/officeDocument/2006/relationships/hyperlink" Target="http://www.impactia.com" TargetMode="External"/><Relationship Id="rId49946" Type="http://schemas.openxmlformats.org/officeDocument/2006/relationships/hyperlink" Target="http://www.sliideapp.com/" TargetMode="External"/><Relationship Id="rId50935" Type="http://schemas.openxmlformats.org/officeDocument/2006/relationships/hyperlink" Target="http://www.sontra.com.br" TargetMode="External"/><Relationship Id="rId25934" Type="http://schemas.openxmlformats.org/officeDocument/2006/relationships/hyperlink" Target="http://www.impactgames.com" TargetMode="External"/><Relationship Id="rId49945" Type="http://schemas.openxmlformats.org/officeDocument/2006/relationships/hyperlink" Target="http://www.slidewinderring.com/" TargetMode="External"/><Relationship Id="rId50934" Type="http://schemas.openxmlformats.org/officeDocument/2006/relationships/hyperlink" Target="http://www.sonru.com" TargetMode="External"/><Relationship Id="rId25933" Type="http://schemas.openxmlformats.org/officeDocument/2006/relationships/hyperlink" Target="https://impactflow.com/" TargetMode="External"/><Relationship Id="rId49948" Type="http://schemas.openxmlformats.org/officeDocument/2006/relationships/hyperlink" Target="http://www.slimpay.com" TargetMode="External"/><Relationship Id="rId50933" Type="http://schemas.openxmlformats.org/officeDocument/2006/relationships/hyperlink" Target="http://sonru.com" TargetMode="External"/><Relationship Id="rId25932" Type="http://schemas.openxmlformats.org/officeDocument/2006/relationships/hyperlink" Target="http://impactflo.com" TargetMode="External"/><Relationship Id="rId49947" Type="http://schemas.openxmlformats.org/officeDocument/2006/relationships/hyperlink" Target="http://slimesandwich.com" TargetMode="External"/><Relationship Id="rId50932" Type="http://schemas.openxmlformats.org/officeDocument/2006/relationships/hyperlink" Target="http://www.sonos.com" TargetMode="External"/><Relationship Id="rId25939" Type="http://schemas.openxmlformats.org/officeDocument/2006/relationships/hyperlink" Target="http://www.impaktprotective.com" TargetMode="External"/><Relationship Id="rId50939" Type="http://schemas.openxmlformats.org/officeDocument/2006/relationships/hyperlink" Target="http://www.sookasa.com" TargetMode="External"/><Relationship Id="rId25938" Type="http://schemas.openxmlformats.org/officeDocument/2006/relationships/hyperlink" Target="http://www.impactrx.com" TargetMode="External"/><Relationship Id="rId49949" Type="http://schemas.openxmlformats.org/officeDocument/2006/relationships/hyperlink" Target="https://www.slimtrader.com/" TargetMode="External"/><Relationship Id="rId50938" Type="http://schemas.openxmlformats.org/officeDocument/2006/relationships/hyperlink" Target="http://www.soocial.com" TargetMode="External"/><Relationship Id="rId25937" Type="http://schemas.openxmlformats.org/officeDocument/2006/relationships/hyperlink" Target="http://www.impacto.tecnologias.com.br/" TargetMode="External"/><Relationship Id="rId50937" Type="http://schemas.openxmlformats.org/officeDocument/2006/relationships/hyperlink" Target="http://sonyalabs.com" TargetMode="External"/><Relationship Id="rId25936" Type="http://schemas.openxmlformats.org/officeDocument/2006/relationships/hyperlink" Target="http://www.impactmedia.ie" TargetMode="External"/><Relationship Id="rId50936" Type="http://schemas.openxmlformats.org/officeDocument/2006/relationships/hyperlink" Target="http://www.sonusnetworks.com" TargetMode="External"/><Relationship Id="rId49940" Type="http://schemas.openxmlformats.org/officeDocument/2006/relationships/hyperlink" Target="http://www.slidepay.com" TargetMode="External"/><Relationship Id="rId25931" Type="http://schemas.openxmlformats.org/officeDocument/2006/relationships/hyperlink" Target="http://www.impactsc.com" TargetMode="External"/><Relationship Id="rId49942" Type="http://schemas.openxmlformats.org/officeDocument/2006/relationships/hyperlink" Target="http://www.mysliderule.com/" TargetMode="External"/><Relationship Id="rId25930" Type="http://schemas.openxmlformats.org/officeDocument/2006/relationships/hyperlink" Target="http://www.impactradius.com" TargetMode="External"/><Relationship Id="rId49941" Type="http://schemas.openxmlformats.org/officeDocument/2006/relationships/hyperlink" Target="http://www.sliderocket.com" TargetMode="External"/><Relationship Id="rId49944" Type="http://schemas.openxmlformats.org/officeDocument/2006/relationships/hyperlink" Target="http://slideslive.com/" TargetMode="External"/><Relationship Id="rId49943" Type="http://schemas.openxmlformats.org/officeDocument/2006/relationships/hyperlink" Target="http://www.slideshare.net" TargetMode="External"/><Relationship Id="rId50931" Type="http://schemas.openxmlformats.org/officeDocument/2006/relationships/hyperlink" Target="http://www.tinnitracks.com/de/impressum" TargetMode="External"/><Relationship Id="rId50930" Type="http://schemas.openxmlformats.org/officeDocument/2006/relationships/hyperlink" Target="http://www.sonoranopportunity.com/" TargetMode="External"/><Relationship Id="rId25924" Type="http://schemas.openxmlformats.org/officeDocument/2006/relationships/hyperlink" Target="http://www.impacteconomics.com/" TargetMode="External"/><Relationship Id="rId49957" Type="http://schemas.openxmlformats.org/officeDocument/2006/relationships/hyperlink" Target="http://slinky.me" TargetMode="External"/><Relationship Id="rId50946" Type="http://schemas.openxmlformats.org/officeDocument/2006/relationships/hyperlink" Target="http://soothe.com" TargetMode="External"/><Relationship Id="rId25923" Type="http://schemas.openxmlformats.org/officeDocument/2006/relationships/hyperlink" Target="http://impactdriven.co" TargetMode="External"/><Relationship Id="rId49956" Type="http://schemas.openxmlformats.org/officeDocument/2006/relationships/hyperlink" Target="http://slinkset.com" TargetMode="External"/><Relationship Id="rId50945" Type="http://schemas.openxmlformats.org/officeDocument/2006/relationships/hyperlink" Target="http://www.sooqini.com/s3" TargetMode="External"/><Relationship Id="rId25922" Type="http://schemas.openxmlformats.org/officeDocument/2006/relationships/hyperlink" Target="http://www.impac.com" TargetMode="External"/><Relationship Id="rId49959" Type="http://schemas.openxmlformats.org/officeDocument/2006/relationships/hyperlink" Target="http://www.slipchip.com/" TargetMode="External"/><Relationship Id="rId50944" Type="http://schemas.openxmlformats.org/officeDocument/2006/relationships/hyperlink" Target="http://www.soonr.com" TargetMode="External"/><Relationship Id="rId25921" Type="http://schemas.openxmlformats.org/officeDocument/2006/relationships/hyperlink" Target="http://www.imoveinc.com" TargetMode="External"/><Relationship Id="rId49958" Type="http://schemas.openxmlformats.org/officeDocument/2006/relationships/hyperlink" Target="http://www.silentpartners.info" TargetMode="External"/><Relationship Id="rId50943" Type="http://schemas.openxmlformats.org/officeDocument/2006/relationships/hyperlink" Target="http://soompi.com" TargetMode="External"/><Relationship Id="rId25928" Type="http://schemas.openxmlformats.org/officeDocument/2006/relationships/hyperlink" Target="http://impactmedicalstrategies.com/" TargetMode="External"/><Relationship Id="rId25927" Type="http://schemas.openxmlformats.org/officeDocument/2006/relationships/hyperlink" Target="https://impacthealth.io" TargetMode="External"/><Relationship Id="rId50949" Type="http://schemas.openxmlformats.org/officeDocument/2006/relationships/hyperlink" Target="http://www.sopatec.com" TargetMode="External"/><Relationship Id="rId25926" Type="http://schemas.openxmlformats.org/officeDocument/2006/relationships/hyperlink" Target="http://www.igroil.com/" TargetMode="External"/><Relationship Id="rId50948" Type="http://schemas.openxmlformats.org/officeDocument/2006/relationships/hyperlink" Target="http://www.sootoo.com/" TargetMode="External"/><Relationship Id="rId25925" Type="http://schemas.openxmlformats.org/officeDocument/2006/relationships/hyperlink" Target="http://www.impactengine.com" TargetMode="External"/><Relationship Id="rId50947" Type="http://schemas.openxmlformats.org/officeDocument/2006/relationships/hyperlink" Target="http://sootoo.com" TargetMode="External"/><Relationship Id="rId49951" Type="http://schemas.openxmlformats.org/officeDocument/2006/relationships/hyperlink" Target="http://www.slingjot.com" TargetMode="External"/><Relationship Id="rId49950" Type="http://schemas.openxmlformats.org/officeDocument/2006/relationships/hyperlink" Target="http://www.sling.xyz" TargetMode="External"/><Relationship Id="rId25920" Type="http://schemas.openxmlformats.org/officeDocument/2006/relationships/hyperlink" Target="http://imotor.com" TargetMode="External"/><Relationship Id="rId49953" Type="http://schemas.openxmlformats.org/officeDocument/2006/relationships/hyperlink" Target="http://www.slingbox.com" TargetMode="External"/><Relationship Id="rId49952" Type="http://schemas.openxmlformats.org/officeDocument/2006/relationships/hyperlink" Target="http://slingbox.com" TargetMode="External"/><Relationship Id="rId49955" Type="http://schemas.openxmlformats.org/officeDocument/2006/relationships/hyperlink" Target="http://slingshotpower.com/" TargetMode="External"/><Relationship Id="rId49954" Type="http://schemas.openxmlformats.org/officeDocument/2006/relationships/hyperlink" Target="http://www.slingr.net/app" TargetMode="External"/><Relationship Id="rId25929" Type="http://schemas.openxmlformats.org/officeDocument/2006/relationships/hyperlink" Target="http://www.impact-products.com/" TargetMode="External"/><Relationship Id="rId50942" Type="http://schemas.openxmlformats.org/officeDocument/2006/relationships/hyperlink" Target="https://soom.la/" TargetMode="External"/><Relationship Id="rId50941" Type="http://schemas.openxmlformats.org/officeDocument/2006/relationships/hyperlink" Target="http://www.sooligan.com" TargetMode="External"/><Relationship Id="rId50940" Type="http://schemas.openxmlformats.org/officeDocument/2006/relationships/hyperlink" Target="http://sookbox.com" TargetMode="External"/><Relationship Id="rId25999" Type="http://schemas.openxmlformats.org/officeDocument/2006/relationships/hyperlink" Target="http://www.imscouting.com" TargetMode="External"/><Relationship Id="rId25998" Type="http://schemas.openxmlformats.org/officeDocument/2006/relationships/hyperlink" Target="http://www.imrsv.com" TargetMode="External"/><Relationship Id="rId25993" Type="http://schemas.openxmlformats.org/officeDocument/2006/relationships/hyperlink" Target="http://impulsivapp.com" TargetMode="External"/><Relationship Id="rId25992" Type="http://schemas.openxmlformats.org/officeDocument/2006/relationships/hyperlink" Target="http://impulsesave.com" TargetMode="External"/><Relationship Id="rId25991" Type="http://schemas.openxmlformats.org/officeDocument/2006/relationships/hyperlink" Target="http://www.impulseflyer.com" TargetMode="External"/><Relationship Id="rId25990" Type="http://schemas.openxmlformats.org/officeDocument/2006/relationships/hyperlink" Target="http://www.impulsemonitoring.com" TargetMode="External"/><Relationship Id="rId25997" Type="http://schemas.openxmlformats.org/officeDocument/2006/relationships/hyperlink" Target="http://www.imris.com" TargetMode="External"/><Relationship Id="rId25996" Type="http://schemas.openxmlformats.org/officeDocument/2006/relationships/hyperlink" Target="http://imricor.com" TargetMode="External"/><Relationship Id="rId25995" Type="http://schemas.openxmlformats.org/officeDocument/2006/relationships/hyperlink" Target="http://impulsonic.com" TargetMode="External"/><Relationship Id="rId25994" Type="http://schemas.openxmlformats.org/officeDocument/2006/relationships/hyperlink" Target="http://www.impulsivity.ca" TargetMode="External"/><Relationship Id="rId11349" Type="http://schemas.openxmlformats.org/officeDocument/2006/relationships/hyperlink" Target="https://www.cloudpeeps.com" TargetMode="External"/><Relationship Id="rId35316" Type="http://schemas.openxmlformats.org/officeDocument/2006/relationships/hyperlink" Target="http://www.monthlys.com" TargetMode="External"/><Relationship Id="rId11348" Type="http://schemas.openxmlformats.org/officeDocument/2006/relationships/hyperlink" Target="http://www.cloudpay.net" TargetMode="External"/><Relationship Id="rId35315" Type="http://schemas.openxmlformats.org/officeDocument/2006/relationships/hyperlink" Target="http://www.montessorium.com" TargetMode="External"/><Relationship Id="rId11347" Type="http://schemas.openxmlformats.org/officeDocument/2006/relationships/hyperlink" Target="https://www.cloudpassage.com" TargetMode="External"/><Relationship Id="rId35318" Type="http://schemas.openxmlformats.org/officeDocument/2006/relationships/hyperlink" Target="http://montiel.com" TargetMode="External"/><Relationship Id="rId11346" Type="http://schemas.openxmlformats.org/officeDocument/2006/relationships/hyperlink" Target="http://www.cloudpartner.de" TargetMode="External"/><Relationship Id="rId35317" Type="http://schemas.openxmlformats.org/officeDocument/2006/relationships/hyperlink" Target="http://www.monthsof.me" TargetMode="External"/><Relationship Id="rId35319" Type="http://schemas.openxmlformats.org/officeDocument/2006/relationships/hyperlink" Target="http://www.montondotrailer.com" TargetMode="External"/><Relationship Id="rId11341" Type="http://schemas.openxmlformats.org/officeDocument/2006/relationships/hyperlink" Target="http://www.cloudo.co" TargetMode="External"/><Relationship Id="rId11340" Type="http://schemas.openxmlformats.org/officeDocument/2006/relationships/hyperlink" Target="http://cloudninecare.com" TargetMode="External"/><Relationship Id="rId35310" Type="http://schemas.openxmlformats.org/officeDocument/2006/relationships/hyperlink" Target="http://www.mvista.com" TargetMode="External"/><Relationship Id="rId11345" Type="http://schemas.openxmlformats.org/officeDocument/2006/relationships/hyperlink" Target="http://www.cloudopt.com" TargetMode="External"/><Relationship Id="rId35312" Type="http://schemas.openxmlformats.org/officeDocument/2006/relationships/hyperlink" Target="http://montefiore.org" TargetMode="External"/><Relationship Id="rId11344" Type="http://schemas.openxmlformats.org/officeDocument/2006/relationships/hyperlink" Target="http://www.cloudone.mobi" TargetMode="External"/><Relationship Id="rId35311" Type="http://schemas.openxmlformats.org/officeDocument/2006/relationships/hyperlink" Target="http://www.montecristogames.com" TargetMode="External"/><Relationship Id="rId11343" Type="http://schemas.openxmlformats.org/officeDocument/2006/relationships/hyperlink" Target="http://oncloudone.com" TargetMode="External"/><Relationship Id="rId35314" Type="http://schemas.openxmlformats.org/officeDocument/2006/relationships/hyperlink" Target="http://monterosa.co.uk" TargetMode="External"/><Relationship Id="rId11342" Type="http://schemas.openxmlformats.org/officeDocument/2006/relationships/hyperlink" Target="http://www.cloudon.com" TargetMode="External"/><Relationship Id="rId35313" Type="http://schemas.openxmlformats.org/officeDocument/2006/relationships/hyperlink" Target="http://www.monteris.com" TargetMode="External"/><Relationship Id="rId25989" Type="http://schemas.openxmlformats.org/officeDocument/2006/relationships/hyperlink" Target="http://impulcity.com" TargetMode="External"/><Relationship Id="rId25988" Type="http://schemas.openxmlformats.org/officeDocument/2006/relationships/hyperlink" Target="http://www.bluecart.com" TargetMode="External"/><Relationship Id="rId25987" Type="http://schemas.openxmlformats.org/officeDocument/2006/relationships/hyperlink" Target="http://www.improveit360.com" TargetMode="External"/><Relationship Id="rId25982" Type="http://schemas.openxmlformats.org/officeDocument/2006/relationships/hyperlink" Target="http://imprimispharma.com" TargetMode="External"/><Relationship Id="rId25981" Type="http://schemas.openxmlformats.org/officeDocument/2006/relationships/hyperlink" Target="http://www.impressto.com" TargetMode="External"/><Relationship Id="rId25980" Type="http://schemas.openxmlformats.org/officeDocument/2006/relationships/hyperlink" Target="http://www.impresspages.org" TargetMode="External"/><Relationship Id="rId25986" Type="http://schemas.openxmlformats.org/officeDocument/2006/relationships/hyperlink" Target="http://www.improvedigital.com" TargetMode="External"/><Relationship Id="rId25985" Type="http://schemas.openxmlformats.org/officeDocument/2006/relationships/hyperlink" Target="http://www.improbable.io" TargetMode="External"/><Relationship Id="rId25984" Type="http://schemas.openxmlformats.org/officeDocument/2006/relationships/hyperlink" Target="http://www.imprivata.com" TargetMode="External"/><Relationship Id="rId25983" Type="http://schemas.openxmlformats.org/officeDocument/2006/relationships/hyperlink" Target="http://imprintenergy.com" TargetMode="External"/><Relationship Id="rId35305" Type="http://schemas.openxmlformats.org/officeDocument/2006/relationships/hyperlink" Target="http://montagehealthcare.com" TargetMode="External"/><Relationship Id="rId11359" Type="http://schemas.openxmlformats.org/officeDocument/2006/relationships/hyperlink" Target="http://www.cloudscreener.com" TargetMode="External"/><Relationship Id="rId35304" Type="http://schemas.openxmlformats.org/officeDocument/2006/relationships/hyperlink" Target="http://monstro.us" TargetMode="External"/><Relationship Id="rId11358" Type="http://schemas.openxmlformats.org/officeDocument/2006/relationships/hyperlink" Target="http://cloudscreener.com" TargetMode="External"/><Relationship Id="rId35307" Type="http://schemas.openxmlformats.org/officeDocument/2006/relationships/hyperlink" Target="http://montagetalent.com" TargetMode="External"/><Relationship Id="rId11357" Type="http://schemas.openxmlformats.org/officeDocument/2006/relationships/hyperlink" Target="http://www.cloudscaling.com" TargetMode="External"/><Relationship Id="rId35306" Type="http://schemas.openxmlformats.org/officeDocument/2006/relationships/hyperlink" Target="http://montagestudio.com" TargetMode="External"/><Relationship Id="rId35309" Type="http://schemas.openxmlformats.org/officeDocument/2006/relationships/hyperlink" Target="http://montajapp.com" TargetMode="External"/><Relationship Id="rId35308" Type="http://schemas.openxmlformats.org/officeDocument/2006/relationships/hyperlink" Target="http://www.montage-tech.com" TargetMode="External"/><Relationship Id="rId11352" Type="http://schemas.openxmlformats.org/officeDocument/2006/relationships/hyperlink" Target="http://www.cloudplan.net" TargetMode="External"/><Relationship Id="rId11351" Type="http://schemas.openxmlformats.org/officeDocument/2006/relationships/hyperlink" Target="http://www.cloudpicglobal.com" TargetMode="External"/><Relationship Id="rId11350" Type="http://schemas.openxmlformats.org/officeDocument/2006/relationships/hyperlink" Target="http://www.cloudphysics.com" TargetMode="External"/><Relationship Id="rId11356" Type="http://schemas.openxmlformats.org/officeDocument/2006/relationships/hyperlink" Target="http://www.cloudsafe.com" TargetMode="External"/><Relationship Id="rId35301" Type="http://schemas.openxmlformats.org/officeDocument/2006/relationships/hyperlink" Target="http://www.monsterarts.net" TargetMode="External"/><Relationship Id="rId11355" Type="http://schemas.openxmlformats.org/officeDocument/2006/relationships/hyperlink" Target="http://www.cloudrunner.io" TargetMode="External"/><Relationship Id="rId35300" Type="http://schemas.openxmlformats.org/officeDocument/2006/relationships/hyperlink" Target="http://monstar-lab.com/" TargetMode="External"/><Relationship Id="rId11354" Type="http://schemas.openxmlformats.org/officeDocument/2006/relationships/hyperlink" Target="http://cloudrail.com/" TargetMode="External"/><Relationship Id="rId35303" Type="http://schemas.openxmlformats.org/officeDocument/2006/relationships/hyperlink" Target="http://monstermosquito.com/" TargetMode="External"/><Relationship Id="rId11353" Type="http://schemas.openxmlformats.org/officeDocument/2006/relationships/hyperlink" Target="http://www.cloudradigm.com" TargetMode="External"/><Relationship Id="rId35302" Type="http://schemas.openxmlformats.org/officeDocument/2006/relationships/hyperlink" Target="http://monsterdigital.com" TargetMode="External"/><Relationship Id="rId25979" Type="http://schemas.openxmlformats.org/officeDocument/2006/relationships/hyperlink" Target="http://www.impression-technologies.com" TargetMode="External"/><Relationship Id="rId49902" Type="http://schemas.openxmlformats.org/officeDocument/2006/relationships/hyperlink" Target="http://slatesells.com/" TargetMode="External"/><Relationship Id="rId25978" Type="http://schemas.openxmlformats.org/officeDocument/2006/relationships/hyperlink" Target="http://impresmed.com" TargetMode="External"/><Relationship Id="rId49901" Type="http://schemas.openxmlformats.org/officeDocument/2006/relationships/hyperlink" Target="http://slatepharma.com" TargetMode="External"/><Relationship Id="rId25977" Type="http://schemas.openxmlformats.org/officeDocument/2006/relationships/hyperlink" Target="http://www.impraise.com" TargetMode="External"/><Relationship Id="rId49904" Type="http://schemas.openxmlformats.org/officeDocument/2006/relationships/hyperlink" Target="http://www.slated.com" TargetMode="External"/><Relationship Id="rId25976" Type="http://schemas.openxmlformats.org/officeDocument/2006/relationships/hyperlink" Target="http://impossiblesoftware.com" TargetMode="External"/><Relationship Id="rId49903" Type="http://schemas.openxmlformats.org/officeDocument/2006/relationships/hyperlink" Target="http://www.slatescience.com" TargetMode="External"/><Relationship Id="rId49906" Type="http://schemas.openxmlformats.org/officeDocument/2006/relationships/hyperlink" Target="http://www.sleekafricamagazine.com" TargetMode="External"/><Relationship Id="rId49905" Type="http://schemas.openxmlformats.org/officeDocument/2006/relationships/hyperlink" Target="http://sledvision.com" TargetMode="External"/><Relationship Id="rId49908" Type="http://schemas.openxmlformats.org/officeDocument/2006/relationships/hyperlink" Target="http://sleep.fm" TargetMode="External"/><Relationship Id="rId49907" Type="http://schemas.openxmlformats.org/officeDocument/2006/relationships/hyperlink" Target="http://www.sleek-audio.com" TargetMode="External"/><Relationship Id="rId25971" Type="http://schemas.openxmlformats.org/officeDocument/2006/relationships/hyperlink" Target="http://www.import2.com" TargetMode="External"/><Relationship Id="rId25970" Type="http://schemas.openxmlformats.org/officeDocument/2006/relationships/hyperlink" Target="http://www.impok.com" TargetMode="External"/><Relationship Id="rId25975" Type="http://schemas.openxmlformats.org/officeDocument/2006/relationships/hyperlink" Target="http://impossibleobjects.com/" TargetMode="External"/><Relationship Id="rId25974" Type="http://schemas.openxmlformats.org/officeDocument/2006/relationships/hyperlink" Target="http://impossiblefoods.com/" TargetMode="External"/><Relationship Id="rId25973" Type="http://schemas.openxmlformats.org/officeDocument/2006/relationships/hyperlink" Target="https://import.io" TargetMode="External"/><Relationship Id="rId49900" Type="http://schemas.openxmlformats.org/officeDocument/2006/relationships/hyperlink" Target="http://slasharrows.com/" TargetMode="External"/><Relationship Id="rId25972" Type="http://schemas.openxmlformats.org/officeDocument/2006/relationships/hyperlink" Target="http://import.io" TargetMode="External"/><Relationship Id="rId11327" Type="http://schemas.openxmlformats.org/officeDocument/2006/relationships/hyperlink" Target="http://www.cloudlinktech.com/" TargetMode="External"/><Relationship Id="rId11326" Type="http://schemas.openxmlformats.org/officeDocument/2006/relationships/hyperlink" Target="http://zeekbeek.com" TargetMode="External"/><Relationship Id="rId11325" Type="http://schemas.openxmlformats.org/officeDocument/2006/relationships/hyperlink" Target="http://cloudkick.com" TargetMode="External"/><Relationship Id="rId11324" Type="http://schemas.openxmlformats.org/officeDocument/2006/relationships/hyperlink" Target="http://www.cloudjutsu.com" TargetMode="External"/><Relationship Id="rId11329" Type="http://schemas.openxmlformats.org/officeDocument/2006/relationships/hyperlink" Target="http://cloudmach.com" TargetMode="External"/><Relationship Id="rId11328" Type="http://schemas.openxmlformats.org/officeDocument/2006/relationships/hyperlink" Target="http://www.cloudlock.com" TargetMode="External"/><Relationship Id="rId49909" Type="http://schemas.openxmlformats.org/officeDocument/2006/relationships/hyperlink" Target="http://sleep.fm" TargetMode="External"/><Relationship Id="rId11323" Type="http://schemas.openxmlformats.org/officeDocument/2006/relationships/hyperlink" Target="http://www.jaypixapp.com" TargetMode="External"/><Relationship Id="rId11322" Type="http://schemas.openxmlformats.org/officeDocument/2006/relationships/hyperlink" Target="http://www.cloudius-systems.com" TargetMode="External"/><Relationship Id="rId11321" Type="http://schemas.openxmlformats.org/officeDocument/2006/relationships/hyperlink" Target="http://www.cloudistics.com/" TargetMode="External"/><Relationship Id="rId11320" Type="http://schemas.openxmlformats.org/officeDocument/2006/relationships/hyperlink" Target="http://www.cloudintelligence.cl/" TargetMode="External"/><Relationship Id="rId25968" Type="http://schemas.openxmlformats.org/officeDocument/2006/relationships/hyperlink" Target="http://www.implus.com/" TargetMode="External"/><Relationship Id="rId49913" Type="http://schemas.openxmlformats.org/officeDocument/2006/relationships/hyperlink" Target="http://www.sleepsolutions.com" TargetMode="External"/><Relationship Id="rId50902" Type="http://schemas.openxmlformats.org/officeDocument/2006/relationships/hyperlink" Target="http://www.songtradr.com" TargetMode="External"/><Relationship Id="rId25967" Type="http://schemas.openxmlformats.org/officeDocument/2006/relationships/hyperlink" Target="https://www.implisit.com" TargetMode="External"/><Relationship Id="rId49912" Type="http://schemas.openxmlformats.org/officeDocument/2006/relationships/hyperlink" Target="http://sleepnumber.com" TargetMode="External"/><Relationship Id="rId50901" Type="http://schemas.openxmlformats.org/officeDocument/2006/relationships/hyperlink" Target="http://songlily.com" TargetMode="External"/><Relationship Id="rId25966" Type="http://schemas.openxmlformats.org/officeDocument/2006/relationships/hyperlink" Target="http://www.implisense.com" TargetMode="External"/><Relationship Id="rId49915" Type="http://schemas.openxmlformats.org/officeDocument/2006/relationships/hyperlink" Target="https://www.sleeperbot.com" TargetMode="External"/><Relationship Id="rId50900" Type="http://schemas.openxmlformats.org/officeDocument/2006/relationships/hyperlink" Target="http://songkick.com" TargetMode="External"/><Relationship Id="rId25965" Type="http://schemas.openxmlformats.org/officeDocument/2006/relationships/hyperlink" Target="http://www.implicitmonitoring.com" TargetMode="External"/><Relationship Id="rId49914" Type="http://schemas.openxmlformats.org/officeDocument/2006/relationships/hyperlink" Target="http://en.sleepace.net/" TargetMode="External"/><Relationship Id="rId49917" Type="http://schemas.openxmlformats.org/officeDocument/2006/relationships/hyperlink" Target="https://sleepout.com" TargetMode="External"/><Relationship Id="rId50906" Type="http://schemas.openxmlformats.org/officeDocument/2006/relationships/hyperlink" Target="http://www.sonian.com" TargetMode="External"/><Relationship Id="rId49916" Type="http://schemas.openxmlformats.org/officeDocument/2006/relationships/hyperlink" Target="http://sleepout.com" TargetMode="External"/><Relationship Id="rId50905" Type="http://schemas.openxmlformats.org/officeDocument/2006/relationships/hyperlink" Target="http://songza.com" TargetMode="External"/><Relationship Id="rId49919" Type="http://schemas.openxmlformats.org/officeDocument/2006/relationships/hyperlink" Target="http://www.slewwellness.org/" TargetMode="External"/><Relationship Id="rId50904" Type="http://schemas.openxmlformats.org/officeDocument/2006/relationships/hyperlink" Target="http://www.songwhale.com" TargetMode="External"/><Relationship Id="rId25969" Type="http://schemas.openxmlformats.org/officeDocument/2006/relationships/hyperlink" Target="http://imply.io/" TargetMode="External"/><Relationship Id="rId49918" Type="http://schemas.openxmlformats.org/officeDocument/2006/relationships/hyperlink" Target="http://www.sleepys.com" TargetMode="External"/><Relationship Id="rId50903" Type="http://schemas.openxmlformats.org/officeDocument/2006/relationships/hyperlink" Target="https://www.songvice.com" TargetMode="External"/><Relationship Id="rId25960" Type="http://schemas.openxmlformats.org/officeDocument/2006/relationships/hyperlink" Target="http://implandata.com" TargetMode="External"/><Relationship Id="rId50909" Type="http://schemas.openxmlformats.org/officeDocument/2006/relationships/hyperlink" Target="https://sonicpayments.com" TargetMode="External"/><Relationship Id="rId50908" Type="http://schemas.openxmlformats.org/officeDocument/2006/relationships/hyperlink" Target="http://www.sonicnotify.com" TargetMode="External"/><Relationship Id="rId50907" Type="http://schemas.openxmlformats.org/officeDocument/2006/relationships/hyperlink" Target="http://sonicautomotive.com" TargetMode="External"/><Relationship Id="rId25964" Type="http://schemas.openxmlformats.org/officeDocument/2006/relationships/hyperlink" Target="http://www.implicitbioscience.com/" TargetMode="External"/><Relationship Id="rId25963" Type="http://schemas.openxmlformats.org/officeDocument/2006/relationships/hyperlink" Target="http://www.premiaspine.com/" TargetMode="External"/><Relationship Id="rId25962" Type="http://schemas.openxmlformats.org/officeDocument/2006/relationships/hyperlink" Target="http://implantablekidney.org" TargetMode="External"/><Relationship Id="rId49911" Type="http://schemas.openxmlformats.org/officeDocument/2006/relationships/hyperlink" Target="http://verushealthcare.com/" TargetMode="External"/><Relationship Id="rId25961" Type="http://schemas.openxmlformats.org/officeDocument/2006/relationships/hyperlink" Target="http://www.implanet.com" TargetMode="External"/><Relationship Id="rId49910" Type="http://schemas.openxmlformats.org/officeDocument/2006/relationships/hyperlink" Target="http://sleephealth.com" TargetMode="External"/><Relationship Id="rId11338" Type="http://schemas.openxmlformats.org/officeDocument/2006/relationships/hyperlink" Target="http://www.cloudmunch.com" TargetMode="External"/><Relationship Id="rId11337" Type="http://schemas.openxmlformats.org/officeDocument/2006/relationships/hyperlink" Target="http://www.cloudmosa.com" TargetMode="External"/><Relationship Id="rId11336" Type="http://schemas.openxmlformats.org/officeDocument/2006/relationships/hyperlink" Target="http://cloudmine.me" TargetMode="External"/><Relationship Id="rId11335" Type="http://schemas.openxmlformats.org/officeDocument/2006/relationships/hyperlink" Target="http://www.cloudmeter.co/" TargetMode="External"/><Relationship Id="rId11339" Type="http://schemas.openxmlformats.org/officeDocument/2006/relationships/hyperlink" Target="http://cloudnexa.com" TargetMode="External"/><Relationship Id="rId11330" Type="http://schemas.openxmlformats.org/officeDocument/2006/relationships/hyperlink" Target="http://www.cloudmade.com" TargetMode="External"/><Relationship Id="rId11334" Type="http://schemas.openxmlformats.org/officeDocument/2006/relationships/hyperlink" Target="http://www.cloudmeter.com" TargetMode="External"/><Relationship Id="rId11333" Type="http://schemas.openxmlformats.org/officeDocument/2006/relationships/hyperlink" Target="http://www.cloud-medx.com" TargetMode="External"/><Relationship Id="rId11332" Type="http://schemas.openxmlformats.org/officeDocument/2006/relationships/hyperlink" Target="http://www.cloudmask.com" TargetMode="External"/><Relationship Id="rId11331" Type="http://schemas.openxmlformats.org/officeDocument/2006/relationships/hyperlink" Target="http://www.cloudmark.com" TargetMode="External"/><Relationship Id="rId11629" Type="http://schemas.openxmlformats.org/officeDocument/2006/relationships/hyperlink" Target="https://getcodie.com" TargetMode="External"/><Relationship Id="rId11624" Type="http://schemas.openxmlformats.org/officeDocument/2006/relationships/hyperlink" Target="http://codewise.com" TargetMode="External"/><Relationship Id="rId11623" Type="http://schemas.openxmlformats.org/officeDocument/2006/relationships/hyperlink" Target="http://codewars.com" TargetMode="External"/><Relationship Id="rId11622" Type="http://schemas.openxmlformats.org/officeDocument/2006/relationships/hyperlink" Target="http://www.codetrails.com" TargetMode="External"/><Relationship Id="rId11621" Type="http://schemas.openxmlformats.org/officeDocument/2006/relationships/hyperlink" Target="http://www.codetoki.com/" TargetMode="External"/><Relationship Id="rId11628" Type="http://schemas.openxmlformats.org/officeDocument/2006/relationships/hyperlink" Target="http://www.codiakbio.com/" TargetMode="External"/><Relationship Id="rId11627" Type="http://schemas.openxmlformats.org/officeDocument/2006/relationships/hyperlink" Target="http://www.codexis.com" TargetMode="External"/><Relationship Id="rId11626" Type="http://schemas.openxmlformats.org/officeDocument/2006/relationships/hyperlink" Target="http://www.codexa.com" TargetMode="External"/><Relationship Id="rId11625" Type="http://schemas.openxmlformats.org/officeDocument/2006/relationships/hyperlink" Target="http://www.codexgenetics.com" TargetMode="External"/><Relationship Id="rId11620" Type="http://schemas.openxmlformats.org/officeDocument/2006/relationships/hyperlink" Target="http://codetag.me" TargetMode="External"/><Relationship Id="rId11635" Type="http://schemas.openxmlformats.org/officeDocument/2006/relationships/hyperlink" Target="http://www.codingpeople.com" TargetMode="External"/><Relationship Id="rId11634" Type="http://schemas.openxmlformats.org/officeDocument/2006/relationships/hyperlink" Target="http://www.codingame.com" TargetMode="External"/><Relationship Id="rId11633" Type="http://schemas.openxmlformats.org/officeDocument/2006/relationships/hyperlink" Target="http://codingtechpk.com/" TargetMode="External"/><Relationship Id="rId11632" Type="http://schemas.openxmlformats.org/officeDocument/2006/relationships/hyperlink" Target="http://codility.com" TargetMode="External"/><Relationship Id="rId11639" Type="http://schemas.openxmlformats.org/officeDocument/2006/relationships/hyperlink" Target="http://codoon.com" TargetMode="External"/><Relationship Id="rId11638" Type="http://schemas.openxmlformats.org/officeDocument/2006/relationships/hyperlink" Target="http://cobook.co" TargetMode="External"/><Relationship Id="rId11637" Type="http://schemas.openxmlformats.org/officeDocument/2006/relationships/hyperlink" Target="http://codiscope.com/" TargetMode="External"/><Relationship Id="rId11636" Type="http://schemas.openxmlformats.org/officeDocument/2006/relationships/hyperlink" Target="http://www.codipark.us/" TargetMode="External"/><Relationship Id="rId11631" Type="http://schemas.openxmlformats.org/officeDocument/2006/relationships/hyperlink" Target="http://codigames.com/" TargetMode="External"/><Relationship Id="rId11630" Type="http://schemas.openxmlformats.org/officeDocument/2006/relationships/hyperlink" Target="http://codifique.com.br" TargetMode="External"/><Relationship Id="rId11609" Type="http://schemas.openxmlformats.org/officeDocument/2006/relationships/hyperlink" Target="http://coderwall.com" TargetMode="External"/><Relationship Id="rId11608" Type="http://schemas.openxmlformats.org/officeDocument/2006/relationships/hyperlink" Target="http://coderstrust.com" TargetMode="External"/><Relationship Id="rId11607" Type="http://schemas.openxmlformats.org/officeDocument/2006/relationships/hyperlink" Target="http://www.codersclan.net" TargetMode="External"/><Relationship Id="rId11602" Type="http://schemas.openxmlformats.org/officeDocument/2006/relationships/hyperlink" Target="http://www.codeonline.com" TargetMode="External"/><Relationship Id="rId11601" Type="http://schemas.openxmlformats.org/officeDocument/2006/relationships/hyperlink" Target="http://www.codenxt.com" TargetMode="External"/><Relationship Id="rId11600" Type="http://schemas.openxmlformats.org/officeDocument/2006/relationships/hyperlink" Target="http://codenvy.com" TargetMode="External"/><Relationship Id="rId11606" Type="http://schemas.openxmlformats.org/officeDocument/2006/relationships/hyperlink" Target="http://coderloan.co" TargetMode="External"/><Relationship Id="rId11605" Type="http://schemas.openxmlformats.org/officeDocument/2006/relationships/hyperlink" Target="https://codepicnic.com/" TargetMode="External"/><Relationship Id="rId11604" Type="http://schemas.openxmlformats.org/officeDocument/2006/relationships/hyperlink" Target="http://codepen.io" TargetMode="External"/><Relationship Id="rId11603" Type="http://schemas.openxmlformats.org/officeDocument/2006/relationships/hyperlink" Target="http://www.codeoscopic.com" TargetMode="External"/><Relationship Id="rId11619" Type="http://schemas.openxmlformats.org/officeDocument/2006/relationships/hyperlink" Target="http://codesy.io" TargetMode="External"/><Relationship Id="rId11618" Type="http://schemas.openxmlformats.org/officeDocument/2006/relationships/hyperlink" Target="http://www.codestreet.com" TargetMode="External"/><Relationship Id="rId11613" Type="http://schemas.openxmlformats.org/officeDocument/2006/relationships/hyperlink" Target="http://codesigncoop.com" TargetMode="External"/><Relationship Id="rId11612" Type="http://schemas.openxmlformats.org/officeDocument/2006/relationships/hyperlink" Target="https://codeship.com" TargetMode="External"/><Relationship Id="rId11611" Type="http://schemas.openxmlformats.org/officeDocument/2006/relationships/hyperlink" Target="http://codesealer.com" TargetMode="External"/><Relationship Id="rId11610" Type="http://schemas.openxmlformats.org/officeDocument/2006/relationships/hyperlink" Target="http://www.coderyte.com" TargetMode="External"/><Relationship Id="rId11617" Type="http://schemas.openxmlformats.org/officeDocument/2006/relationships/hyperlink" Target="http://www.codesters.com" TargetMode="External"/><Relationship Id="rId11616" Type="http://schemas.openxmlformats.org/officeDocument/2006/relationships/hyperlink" Target="http://www.codesquare.me" TargetMode="External"/><Relationship Id="rId11615" Type="http://schemas.openxmlformats.org/officeDocument/2006/relationships/hyperlink" Target="http://www.codespark.org" TargetMode="External"/><Relationship Id="rId11614" Type="http://schemas.openxmlformats.org/officeDocument/2006/relationships/hyperlink" Target="http://codesion.com" TargetMode="External"/><Relationship Id="rId60590" Type="http://schemas.openxmlformats.org/officeDocument/2006/relationships/hyperlink" Target="http://well.io" TargetMode="External"/><Relationship Id="rId60592" Type="http://schemas.openxmlformats.org/officeDocument/2006/relationships/hyperlink" Target="http://well.ca" TargetMode="External"/><Relationship Id="rId60591" Type="http://schemas.openxmlformats.org/officeDocument/2006/relationships/hyperlink" Target="http://www.wellbeyondcare.com/" TargetMode="External"/><Relationship Id="rId60594" Type="http://schemas.openxmlformats.org/officeDocument/2006/relationships/hyperlink" Target="http://www.welldonepos.co" TargetMode="External"/><Relationship Id="rId60593" Type="http://schemas.openxmlformats.org/officeDocument/2006/relationships/hyperlink" Target="http://well.ca" TargetMode="External"/><Relationship Id="rId60596" Type="http://schemas.openxmlformats.org/officeDocument/2006/relationships/hyperlink" Target="http://wellapps.com" TargetMode="External"/><Relationship Id="rId60595" Type="http://schemas.openxmlformats.org/officeDocument/2006/relationships/hyperlink" Target="http://wellap.com/" TargetMode="External"/><Relationship Id="rId60598" Type="http://schemas.openxmlformats.org/officeDocument/2006/relationships/hyperlink" Target="http://www.wellawaresystems.com" TargetMode="External"/><Relationship Id="rId60597" Type="http://schemas.openxmlformats.org/officeDocument/2006/relationships/hyperlink" Target="http://www.wellaware.us/" TargetMode="External"/><Relationship Id="rId60599" Type="http://schemas.openxmlformats.org/officeDocument/2006/relationships/hyperlink" Target="http://www.wellbe.me" TargetMode="External"/><Relationship Id="rId45049" Type="http://schemas.openxmlformats.org/officeDocument/2006/relationships/hyperlink" Target="https://www.realync.com" TargetMode="External"/><Relationship Id="rId45048" Type="http://schemas.openxmlformats.org/officeDocument/2006/relationships/hyperlink" Target="http://www.realvu.com" TargetMode="External"/><Relationship Id="rId45047" Type="http://schemas.openxmlformats.org/officeDocument/2006/relationships/hyperlink" Target="http://www.realvolve.com" TargetMode="External"/><Relationship Id="rId45046" Type="http://schemas.openxmlformats.org/officeDocument/2006/relationships/hyperlink" Target="http://www.realviewimaging.com/" TargetMode="External"/><Relationship Id="rId45045" Type="http://schemas.openxmlformats.org/officeDocument/2006/relationships/hyperlink" Target="http://www.realtyshares.com" TargetMode="External"/><Relationship Id="rId45044" Type="http://schemas.openxmlformats.org/officeDocument/2006/relationships/hyperlink" Target="http://www.realtyapx.com" TargetMode="External"/><Relationship Id="rId45043" Type="http://schemas.openxmlformats.org/officeDocument/2006/relationships/hyperlink" Target="http://www.realtymogul.com" TargetMode="External"/><Relationship Id="rId60680" Type="http://schemas.openxmlformats.org/officeDocument/2006/relationships/hyperlink" Target="http://www.werkadoo.com" TargetMode="External"/><Relationship Id="rId45042" Type="http://schemas.openxmlformats.org/officeDocument/2006/relationships/hyperlink" Target="http://realtymogul.com" TargetMode="External"/><Relationship Id="rId21074" Type="http://schemas.openxmlformats.org/officeDocument/2006/relationships/hyperlink" Target="http://www.g10korea.com" TargetMode="External"/><Relationship Id="rId59693" Type="http://schemas.openxmlformats.org/officeDocument/2006/relationships/hyperlink" Target="http://www.voiceprism.com" TargetMode="External"/><Relationship Id="rId60682" Type="http://schemas.openxmlformats.org/officeDocument/2006/relationships/hyperlink" Target="http://wesabe.com" TargetMode="External"/><Relationship Id="rId21073" Type="http://schemas.openxmlformats.org/officeDocument/2006/relationships/hyperlink" Target="http://www.g1therapeutics.com" TargetMode="External"/><Relationship Id="rId59692" Type="http://schemas.openxmlformats.org/officeDocument/2006/relationships/hyperlink" Target="http://voiceplate.com" TargetMode="External"/><Relationship Id="rId60681" Type="http://schemas.openxmlformats.org/officeDocument/2006/relationships/hyperlink" Target="http://www.weroom.com" TargetMode="External"/><Relationship Id="rId21076" Type="http://schemas.openxmlformats.org/officeDocument/2006/relationships/hyperlink" Target="http://www.g2microsystems.com" TargetMode="External"/><Relationship Id="rId59691" Type="http://schemas.openxmlformats.org/officeDocument/2006/relationships/hyperlink" Target="http://voiceplate.com" TargetMode="External"/><Relationship Id="rId60684" Type="http://schemas.openxmlformats.org/officeDocument/2006/relationships/hyperlink" Target="http://weservehomes.com" TargetMode="External"/><Relationship Id="rId21075" Type="http://schemas.openxmlformats.org/officeDocument/2006/relationships/hyperlink" Target="http://www.g2crowd.com" TargetMode="External"/><Relationship Id="rId59690" Type="http://schemas.openxmlformats.org/officeDocument/2006/relationships/hyperlink" Target="http://www.voiceobjects.com" TargetMode="External"/><Relationship Id="rId60683" Type="http://schemas.openxmlformats.org/officeDocument/2006/relationships/hyperlink" Target="http://wescoal.com" TargetMode="External"/><Relationship Id="rId21078" Type="http://schemas.openxmlformats.org/officeDocument/2006/relationships/hyperlink" Target="http://www.g2webservices.com" TargetMode="External"/><Relationship Id="rId60686" Type="http://schemas.openxmlformats.org/officeDocument/2006/relationships/hyperlink" Target="http://wesharesolar.com/" TargetMode="External"/><Relationship Id="rId21077" Type="http://schemas.openxmlformats.org/officeDocument/2006/relationships/hyperlink" Target="http://www.g2switchworks.com" TargetMode="External"/><Relationship Id="rId60685" Type="http://schemas.openxmlformats.org/officeDocument/2006/relationships/hyperlink" Target="http://www.weservehomes.com" TargetMode="External"/><Relationship Id="rId60688" Type="http://schemas.openxmlformats.org/officeDocument/2006/relationships/hyperlink" Target="http://www.weshow.com" TargetMode="External"/><Relationship Id="rId21079" Type="http://schemas.openxmlformats.org/officeDocument/2006/relationships/hyperlink" Target="http://www.g2works.com" TargetMode="External"/><Relationship Id="rId60687" Type="http://schemas.openxmlformats.org/officeDocument/2006/relationships/hyperlink" Target="http://www.weshop.com" TargetMode="External"/><Relationship Id="rId59689" Type="http://schemas.openxmlformats.org/officeDocument/2006/relationships/hyperlink" Target="http://www.voicendo.com" TargetMode="External"/><Relationship Id="rId60689" Type="http://schemas.openxmlformats.org/officeDocument/2006/relationships/hyperlink" Target="http://en-us.wespeke.com" TargetMode="External"/><Relationship Id="rId59688" Type="http://schemas.openxmlformats.org/officeDocument/2006/relationships/hyperlink" Target="http://voicemod.net" TargetMode="External"/><Relationship Id="rId59687" Type="http://schemas.openxmlformats.org/officeDocument/2006/relationships/hyperlink" Target="http://www.voicelayer.io" TargetMode="External"/><Relationship Id="rId21081" Type="http://schemas.openxmlformats.org/officeDocument/2006/relationships/hyperlink" Target="http://www.g2link.com" TargetMode="External"/><Relationship Id="rId59686" Type="http://schemas.openxmlformats.org/officeDocument/2006/relationships/hyperlink" Target="http://www.voiceit.de" TargetMode="External"/><Relationship Id="rId21080" Type="http://schemas.openxmlformats.org/officeDocument/2006/relationships/hyperlink" Target="http://g2bpharma.com" TargetMode="External"/><Relationship Id="rId59685" Type="http://schemas.openxmlformats.org/officeDocument/2006/relationships/hyperlink" Target="http://www.voicegenie.com" TargetMode="External"/><Relationship Id="rId21083" Type="http://schemas.openxmlformats.org/officeDocument/2006/relationships/hyperlink" Target="http://www.g2one.com" TargetMode="External"/><Relationship Id="rId59684" Type="http://schemas.openxmlformats.org/officeDocument/2006/relationships/hyperlink" Target="http://www.voicegem.com" TargetMode="External"/><Relationship Id="rId21082" Type="http://schemas.openxmlformats.org/officeDocument/2006/relationships/hyperlink" Target="http://www.g2mobility.com" TargetMode="External"/><Relationship Id="rId59683" Type="http://schemas.openxmlformats.org/officeDocument/2006/relationships/hyperlink" Target="http://www.voicebox.com" TargetMode="External"/><Relationship Id="rId45052" Type="http://schemas.openxmlformats.org/officeDocument/2006/relationships/hyperlink" Target="http://www.reametrix.com" TargetMode="External"/><Relationship Id="rId45051" Type="http://schemas.openxmlformats.org/officeDocument/2006/relationships/hyperlink" Target="http://www.reamerge.com" TargetMode="External"/><Relationship Id="rId45050" Type="http://schemas.openxmlformats.org/officeDocument/2006/relationships/hyperlink" Target="http://www.reamaze.com" TargetMode="External"/><Relationship Id="rId45059" Type="http://schemas.openxmlformats.org/officeDocument/2006/relationships/hyperlink" Target="http://reaxion.com" TargetMode="External"/><Relationship Id="rId45058" Type="http://schemas.openxmlformats.org/officeDocument/2006/relationships/hyperlink" Target="http://www.reatapharma.com" TargetMode="External"/><Relationship Id="rId45057" Type="http://schemas.openxmlformats.org/officeDocument/2006/relationships/hyperlink" Target="http://www.reasult.com" TargetMode="External"/><Relationship Id="rId45056" Type="http://schemas.openxmlformats.org/officeDocument/2006/relationships/hyperlink" Target="http://www.martjack.com" TargetMode="External"/><Relationship Id="rId45055" Type="http://schemas.openxmlformats.org/officeDocument/2006/relationships/hyperlink" Target="http://www.reaquasystems.com" TargetMode="External"/><Relationship Id="rId45054" Type="http://schemas.openxmlformats.org/officeDocument/2006/relationships/hyperlink" Target="https://reaqta.com" TargetMode="External"/><Relationship Id="rId45053" Type="http://schemas.openxmlformats.org/officeDocument/2006/relationships/hyperlink" Target="http://www.reapplix.com" TargetMode="External"/><Relationship Id="rId21063" Type="http://schemas.openxmlformats.org/officeDocument/2006/relationships/hyperlink" Target="http://www.g-innovator.com/" TargetMode="External"/><Relationship Id="rId60671" Type="http://schemas.openxmlformats.org/officeDocument/2006/relationships/hyperlink" Target="http://www.wepiao.com/" TargetMode="External"/><Relationship Id="rId21062" Type="http://schemas.openxmlformats.org/officeDocument/2006/relationships/hyperlink" Target="http://www.gijoes.com/" TargetMode="External"/><Relationship Id="rId60670" Type="http://schemas.openxmlformats.org/officeDocument/2006/relationships/hyperlink" Target="http://www.wepay.com" TargetMode="External"/><Relationship Id="rId21065" Type="http://schemas.openxmlformats.org/officeDocument/2006/relationships/hyperlink" Target="https://gmodecorp.com/" TargetMode="External"/><Relationship Id="rId60673" Type="http://schemas.openxmlformats.org/officeDocument/2006/relationships/hyperlink" Target="http://www.weplay.com" TargetMode="External"/><Relationship Id="rId21064" Type="http://schemas.openxmlformats.org/officeDocument/2006/relationships/hyperlink" Target="http://www.g-keep.com/" TargetMode="External"/><Relationship Id="rId60672" Type="http://schemas.openxmlformats.org/officeDocument/2006/relationships/hyperlink" Target="http://www.weplann.com.br" TargetMode="External"/><Relationship Id="rId21067" Type="http://schemas.openxmlformats.org/officeDocument/2006/relationships/hyperlink" Target="http://www.gpredictive.com" TargetMode="External"/><Relationship Id="rId60675" Type="http://schemas.openxmlformats.org/officeDocument/2006/relationships/hyperlink" Target="http://wepowereco.com" TargetMode="External"/><Relationship Id="rId21066" Type="http://schemas.openxmlformats.org/officeDocument/2006/relationships/hyperlink" Target="http://www.gplusgames.com" TargetMode="External"/><Relationship Id="rId60674" Type="http://schemas.openxmlformats.org/officeDocument/2006/relationships/hyperlink" Target="http://www.wepow.com" TargetMode="External"/><Relationship Id="rId21069" Type="http://schemas.openxmlformats.org/officeDocument/2006/relationships/hyperlink" Target="http://g-ro.com/" TargetMode="External"/><Relationship Id="rId60677" Type="http://schemas.openxmlformats.org/officeDocument/2006/relationships/hyperlink" Target="http://www.wlw.com" TargetMode="External"/><Relationship Id="rId21068" Type="http://schemas.openxmlformats.org/officeDocument/2006/relationships/hyperlink" Target="http://goldenpondretirement.ca/" TargetMode="External"/><Relationship Id="rId60676" Type="http://schemas.openxmlformats.org/officeDocument/2006/relationships/hyperlink" Target="http://www.wepressapp.com" TargetMode="External"/><Relationship Id="rId60679" Type="http://schemas.openxmlformats.org/officeDocument/2006/relationships/hyperlink" Target="http://werdsmith.com" TargetMode="External"/><Relationship Id="rId60678" Type="http://schemas.openxmlformats.org/officeDocument/2006/relationships/hyperlink" Target="http://wercker.com" TargetMode="External"/><Relationship Id="rId59699" Type="http://schemas.openxmlformats.org/officeDocument/2006/relationships/hyperlink" Target="http://www.voiplogic.com" TargetMode="External"/><Relationship Id="rId59698" Type="http://schemas.openxmlformats.org/officeDocument/2006/relationships/hyperlink" Target="http://www.voipgroup.com/" TargetMode="External"/><Relationship Id="rId21070" Type="http://schemas.openxmlformats.org/officeDocument/2006/relationships/hyperlink" Target="http://gtechmedical.com" TargetMode="External"/><Relationship Id="rId59697" Type="http://schemas.openxmlformats.org/officeDocument/2006/relationships/hyperlink" Target="http://voipdepot.be" TargetMode="External"/><Relationship Id="rId59696" Type="http://schemas.openxmlformats.org/officeDocument/2006/relationships/hyperlink" Target="http://www.voicetrust.com" TargetMode="External"/><Relationship Id="rId21072" Type="http://schemas.openxmlformats.org/officeDocument/2006/relationships/hyperlink" Target="http://www.g-volution.co.uk" TargetMode="External"/><Relationship Id="rId59695" Type="http://schemas.openxmlformats.org/officeDocument/2006/relationships/hyperlink" Target="http://www.voicesheardmedia.com" TargetMode="External"/><Relationship Id="rId21071" Type="http://schemas.openxmlformats.org/officeDocument/2006/relationships/hyperlink" Target="https://www.guvenrehberi.com" TargetMode="External"/><Relationship Id="rId59694" Type="http://schemas.openxmlformats.org/officeDocument/2006/relationships/hyperlink" Target="https://www.voices.com" TargetMode="External"/><Relationship Id="rId45063" Type="http://schemas.openxmlformats.org/officeDocument/2006/relationships/hyperlink" Target="http://www.rebelle.de" TargetMode="External"/><Relationship Id="rId45062" Type="http://schemas.openxmlformats.org/officeDocument/2006/relationships/hyperlink" Target="http://www.rebelcoastwinery.com" TargetMode="External"/><Relationship Id="rId45061" Type="http://schemas.openxmlformats.org/officeDocument/2006/relationships/hyperlink" Target="http://rebbiz.com" TargetMode="External"/><Relationship Id="rId45060" Type="http://schemas.openxmlformats.org/officeDocument/2006/relationships/hyperlink" Target="http://www.rebagg.com" TargetMode="External"/><Relationship Id="rId21059" Type="http://schemas.openxmlformats.org/officeDocument/2006/relationships/hyperlink" Target="http://www.gudpod.com" TargetMode="External"/><Relationship Id="rId45069" Type="http://schemas.openxmlformats.org/officeDocument/2006/relationships/hyperlink" Target="http://rebiotix.com" TargetMode="External"/><Relationship Id="rId45068" Type="http://schemas.openxmlformats.org/officeDocument/2006/relationships/hyperlink" Target="http://rebelmouse.com" TargetMode="External"/><Relationship Id="rId45067" Type="http://schemas.openxmlformats.org/officeDocument/2006/relationships/hyperlink" Target="http://rebelmonkey.com" TargetMode="External"/><Relationship Id="rId45066" Type="http://schemas.openxmlformats.org/officeDocument/2006/relationships/hyperlink" Target="http://rebelmail.com/" TargetMode="External"/><Relationship Id="rId45065" Type="http://schemas.openxmlformats.org/officeDocument/2006/relationships/hyperlink" Target="http://rebellionphotonics.com" TargetMode="External"/><Relationship Id="rId45064" Type="http://schemas.openxmlformats.org/officeDocument/2006/relationships/hyperlink" Target="http://www.rebellionmedia.com" TargetMode="External"/><Relationship Id="rId21052" Type="http://schemas.openxmlformats.org/officeDocument/2006/relationships/hyperlink" Target="http://fyoosion.com/" TargetMode="External"/><Relationship Id="rId21051" Type="http://schemas.openxmlformats.org/officeDocument/2006/relationships/hyperlink" Target="https://fyndiq.se/" TargetMode="External"/><Relationship Id="rId21054" Type="http://schemas.openxmlformats.org/officeDocument/2006/relationships/hyperlink" Target="http://fypp.com" TargetMode="External"/><Relationship Id="rId21053" Type="http://schemas.openxmlformats.org/officeDocument/2006/relationships/hyperlink" Target="http://www.fyp.io/" TargetMode="External"/><Relationship Id="rId21056" Type="http://schemas.openxmlformats.org/officeDocument/2006/relationships/hyperlink" Target="http://fyusion.com/" TargetMode="External"/><Relationship Id="rId21055" Type="http://schemas.openxmlformats.org/officeDocument/2006/relationships/hyperlink" Target="http://www.fyreball.com" TargetMode="External"/><Relationship Id="rId21058" Type="http://schemas.openxmlformats.org/officeDocument/2006/relationships/hyperlink" Target="http://gconbio.com" TargetMode="External"/><Relationship Id="rId21057" Type="http://schemas.openxmlformats.org/officeDocument/2006/relationships/hyperlink" Target="http://www.g-cluster.com" TargetMode="External"/><Relationship Id="rId21061" Type="http://schemas.openxmlformats.org/officeDocument/2006/relationships/hyperlink" Target="http://g.ho.st" TargetMode="External"/><Relationship Id="rId21060" Type="http://schemas.openxmlformats.org/officeDocument/2006/relationships/hyperlink" Target="http://g.ho.st" TargetMode="External"/><Relationship Id="rId35693" Type="http://schemas.openxmlformats.org/officeDocument/2006/relationships/hyperlink" Target="http://msisecurityonline.com" TargetMode="External"/><Relationship Id="rId45074" Type="http://schemas.openxmlformats.org/officeDocument/2006/relationships/hyperlink" Target="http://www.rebounces.com" TargetMode="External"/><Relationship Id="rId35692" Type="http://schemas.openxmlformats.org/officeDocument/2006/relationships/hyperlink" Target="http://www.msissl.com" TargetMode="External"/><Relationship Id="rId45073" Type="http://schemas.openxmlformats.org/officeDocument/2006/relationships/hyperlink" Target="http://www.rebls.com" TargetMode="External"/><Relationship Id="rId35695" Type="http://schemas.openxmlformats.org/officeDocument/2006/relationships/hyperlink" Target="http://www.sparq.it" TargetMode="External"/><Relationship Id="rId45072" Type="http://schemas.openxmlformats.org/officeDocument/2006/relationships/hyperlink" Target="http://reble.fm" TargetMode="External"/><Relationship Id="rId35694" Type="http://schemas.openxmlformats.org/officeDocument/2006/relationships/hyperlink" Target="http://msilicaweb.com" TargetMode="External"/><Relationship Id="rId45071" Type="http://schemas.openxmlformats.org/officeDocument/2006/relationships/hyperlink" Target="http://www.rebit.com" TargetMode="External"/><Relationship Id="rId35697" Type="http://schemas.openxmlformats.org/officeDocument/2006/relationships/hyperlink" Target="http://msmprotein.com" TargetMode="External"/><Relationship Id="rId45070" Type="http://schemas.openxmlformats.org/officeDocument/2006/relationships/hyperlink" Target="http://www.rebiscan.com" TargetMode="External"/><Relationship Id="rId35696" Type="http://schemas.openxmlformats.org/officeDocument/2006/relationships/hyperlink" Target="http://msmbox.com/" TargetMode="External"/><Relationship Id="rId35699" Type="http://schemas.openxmlformats.org/officeDocument/2006/relationships/hyperlink" Target="http://www.mspoke.com" TargetMode="External"/><Relationship Id="rId35698" Type="http://schemas.openxmlformats.org/officeDocument/2006/relationships/hyperlink" Target="http://msnap.com" TargetMode="External"/><Relationship Id="rId21049" Type="http://schemas.openxmlformats.org/officeDocument/2006/relationships/hyperlink" Target="http://fylet.com" TargetMode="External"/><Relationship Id="rId21048" Type="http://schemas.openxmlformats.org/officeDocument/2006/relationships/hyperlink" Target="http://www.fxtrip.com/" TargetMode="External"/><Relationship Id="rId45079" Type="http://schemas.openxmlformats.org/officeDocument/2006/relationships/hyperlink" Target="http://www.rebyoo.com" TargetMode="External"/><Relationship Id="rId45078" Type="http://schemas.openxmlformats.org/officeDocument/2006/relationships/hyperlink" Target="http://www.rebuy.de" TargetMode="External"/><Relationship Id="rId45077" Type="http://schemas.openxmlformats.org/officeDocument/2006/relationships/hyperlink" Target="http://rebuy.de" TargetMode="External"/><Relationship Id="rId35691" Type="http://schemas.openxmlformats.org/officeDocument/2006/relationships/hyperlink" Target="http://www.mshipper.com/" TargetMode="External"/><Relationship Id="rId45076" Type="http://schemas.openxmlformats.org/officeDocument/2006/relationships/hyperlink" Target="http://www.rebtel.com" TargetMode="External"/><Relationship Id="rId60691" Type="http://schemas.openxmlformats.org/officeDocument/2006/relationships/hyperlink" Target="http://www.westhealth.org" TargetMode="External"/><Relationship Id="rId35690" Type="http://schemas.openxmlformats.org/officeDocument/2006/relationships/hyperlink" Target="http://www.lithoglas.de" TargetMode="External"/><Relationship Id="rId45075" Type="http://schemas.openxmlformats.org/officeDocument/2006/relationships/hyperlink" Target="http://www.rebound-tech.com" TargetMode="External"/><Relationship Id="rId60690" Type="http://schemas.openxmlformats.org/officeDocument/2006/relationships/hyperlink" Target="http://www.westdermatology.com/" TargetMode="External"/><Relationship Id="rId21041" Type="http://schemas.openxmlformats.org/officeDocument/2006/relationships/hyperlink" Target="http://fwdhealth.co" TargetMode="External"/><Relationship Id="rId60693" Type="http://schemas.openxmlformats.org/officeDocument/2006/relationships/hyperlink" Target="http://www.westridgenetworks.com/" TargetMode="External"/><Relationship Id="rId21040" Type="http://schemas.openxmlformats.org/officeDocument/2006/relationships/hyperlink" Target="http://www.fwdpower.com/" TargetMode="External"/><Relationship Id="rId60692" Type="http://schemas.openxmlformats.org/officeDocument/2006/relationships/hyperlink" Target="http://westlakessurgery.com" TargetMode="External"/><Relationship Id="rId21043" Type="http://schemas.openxmlformats.org/officeDocument/2006/relationships/hyperlink" Target="http://www.fxbridge.com" TargetMode="External"/><Relationship Id="rId60695" Type="http://schemas.openxmlformats.org/officeDocument/2006/relationships/hyperlink" Target="http://www.livewestbridge.com" TargetMode="External"/><Relationship Id="rId21042" Type="http://schemas.openxmlformats.org/officeDocument/2006/relationships/hyperlink" Target="http://fxaligned.com" TargetMode="External"/><Relationship Id="rId60694" Type="http://schemas.openxmlformats.org/officeDocument/2006/relationships/hyperlink" Target="http://www.westworldmedia.com" TargetMode="External"/><Relationship Id="rId21045" Type="http://schemas.openxmlformats.org/officeDocument/2006/relationships/hyperlink" Target="http://fxkart.com" TargetMode="External"/><Relationship Id="rId60697" Type="http://schemas.openxmlformats.org/officeDocument/2006/relationships/hyperlink" Target="http://wdc.com" TargetMode="External"/><Relationship Id="rId21044" Type="http://schemas.openxmlformats.org/officeDocument/2006/relationships/hyperlink" Target="http://fxkart.com" TargetMode="External"/><Relationship Id="rId60696" Type="http://schemas.openxmlformats.org/officeDocument/2006/relationships/hyperlink" Target="http://www.wested.org/" TargetMode="External"/><Relationship Id="rId21047" Type="http://schemas.openxmlformats.org/officeDocument/2006/relationships/hyperlink" Target="https://www.fxtrader360.com/" TargetMode="External"/><Relationship Id="rId60699" Type="http://schemas.openxmlformats.org/officeDocument/2006/relationships/hyperlink" Target="http://www.westernwindowsystems.com/" TargetMode="External"/><Relationship Id="rId21046" Type="http://schemas.openxmlformats.org/officeDocument/2006/relationships/hyperlink" Target="http://fxtrader360.com" TargetMode="External"/><Relationship Id="rId60698" Type="http://schemas.openxmlformats.org/officeDocument/2006/relationships/hyperlink" Target="http://westernoncolytics.com/" TargetMode="External"/><Relationship Id="rId35689" Type="http://schemas.openxmlformats.org/officeDocument/2006/relationships/hyperlink" Target="http://www.mseller.co.uk" TargetMode="External"/><Relationship Id="rId21050" Type="http://schemas.openxmlformats.org/officeDocument/2006/relationships/hyperlink" Target="http://gofynd.com" TargetMode="External"/><Relationship Id="rId35682" Type="http://schemas.openxmlformats.org/officeDocument/2006/relationships/hyperlink" Target="http://msamc-llc.com" TargetMode="External"/><Relationship Id="rId45085" Type="http://schemas.openxmlformats.org/officeDocument/2006/relationships/hyperlink" Target="http://enterchange.cincinnati.com/2012/01/28/now-funded-choremonster-seeks-fun-ease/" TargetMode="External"/><Relationship Id="rId35681" Type="http://schemas.openxmlformats.org/officeDocument/2006/relationships/hyperlink" Target="http://www.mrxonline.com/" TargetMode="External"/><Relationship Id="rId45084" Type="http://schemas.openxmlformats.org/officeDocument/2006/relationships/hyperlink" Target="http://www.reccyapp.com" TargetMode="External"/><Relationship Id="rId35684" Type="http://schemas.openxmlformats.org/officeDocument/2006/relationships/hyperlink" Target="http://www.msbai.com/" TargetMode="External"/><Relationship Id="rId45083" Type="http://schemas.openxmlformats.org/officeDocument/2006/relationships/hyperlink" Target="http://www.reccheckapp.com" TargetMode="External"/><Relationship Id="rId35683" Type="http://schemas.openxmlformats.org/officeDocument/2006/relationships/hyperlink" Target="http://www.msasecurity.net/" TargetMode="External"/><Relationship Id="rId45082" Type="http://schemas.openxmlformats.org/officeDocument/2006/relationships/hyperlink" Target="http://www.recargo.com" TargetMode="External"/><Relationship Id="rId35686" Type="http://schemas.openxmlformats.org/officeDocument/2006/relationships/hyperlink" Target="http://mscreentv.com/" TargetMode="External"/><Relationship Id="rId45081" Type="http://schemas.openxmlformats.org/officeDocument/2006/relationships/hyperlink" Target="http://www.recargapay.com" TargetMode="External"/><Relationship Id="rId35685" Type="http://schemas.openxmlformats.org/officeDocument/2006/relationships/hyperlink" Target="http://mschools.org" TargetMode="External"/><Relationship Id="rId45080" Type="http://schemas.openxmlformats.org/officeDocument/2006/relationships/hyperlink" Target="http://www.recardio.eu" TargetMode="External"/><Relationship Id="rId35688" Type="http://schemas.openxmlformats.org/officeDocument/2006/relationships/hyperlink" Target="http://www.msdsonline.com/" TargetMode="External"/><Relationship Id="rId35687" Type="http://schemas.openxmlformats.org/officeDocument/2006/relationships/hyperlink" Target="http://msdsonline.com" TargetMode="External"/><Relationship Id="rId45005" Type="http://schemas.openxmlformats.org/officeDocument/2006/relationships/hyperlink" Target="http://www.realgravity.com" TargetMode="External"/><Relationship Id="rId45004" Type="http://schemas.openxmlformats.org/officeDocument/2006/relationships/hyperlink" Target="http://www.realeyes3d.com" TargetMode="External"/><Relationship Id="rId45003" Type="http://schemas.openxmlformats.org/officeDocument/2006/relationships/hyperlink" Target="http://www.realeyesit.com" TargetMode="External"/><Relationship Id="rId45002" Type="http://schemas.openxmlformats.org/officeDocument/2006/relationships/hyperlink" Target="http://www.realens.net" TargetMode="External"/><Relationship Id="rId45001" Type="http://schemas.openxmlformats.org/officeDocument/2006/relationships/hyperlink" Target="http://www.realdirect.com" TargetMode="External"/><Relationship Id="rId45000" Type="http://schemas.openxmlformats.org/officeDocument/2006/relationships/hyperlink" Target="http://realdeck.com" TargetMode="External"/><Relationship Id="rId60640" Type="http://schemas.openxmlformats.org/officeDocument/2006/relationships/hyperlink" Target="http://welltok.com/" TargetMode="External"/><Relationship Id="rId45009" Type="http://schemas.openxmlformats.org/officeDocument/2006/relationships/hyperlink" Target="http://www.realitycrowdtv.com" TargetMode="External"/><Relationship Id="rId60642" Type="http://schemas.openxmlformats.org/officeDocument/2006/relationships/hyperlink" Target="http://www.welocalize.com" TargetMode="External"/><Relationship Id="rId45008" Type="http://schemas.openxmlformats.org/officeDocument/2006/relationships/hyperlink" Target="http://www.realitybychanting.com" TargetMode="External"/><Relationship Id="rId60641" Type="http://schemas.openxmlformats.org/officeDocument/2006/relationships/hyperlink" Target="http://www.welltrackone.net" TargetMode="External"/><Relationship Id="rId45007" Type="http://schemas.openxmlformats.org/officeDocument/2006/relationships/hyperlink" Target="http://www.realine.net" TargetMode="External"/><Relationship Id="rId60644" Type="http://schemas.openxmlformats.org/officeDocument/2006/relationships/hyperlink" Target="http://welspunenergy.com" TargetMode="External"/><Relationship Id="rId45006" Type="http://schemas.openxmlformats.org/officeDocument/2006/relationships/hyperlink" Target="http://realie.me" TargetMode="External"/><Relationship Id="rId60643" Type="http://schemas.openxmlformats.org/officeDocument/2006/relationships/hyperlink" Target="http://welshice.org/" TargetMode="External"/><Relationship Id="rId59646" Type="http://schemas.openxmlformats.org/officeDocument/2006/relationships/hyperlink" Target="http://www.voalte.com" TargetMode="External"/><Relationship Id="rId60646" Type="http://schemas.openxmlformats.org/officeDocument/2006/relationships/hyperlink" Target="http://welvu.com" TargetMode="External"/><Relationship Id="rId59645" Type="http://schemas.openxmlformats.org/officeDocument/2006/relationships/hyperlink" Target="http://www.vnyglobal.com/" TargetMode="External"/><Relationship Id="rId60645" Type="http://schemas.openxmlformats.org/officeDocument/2006/relationships/hyperlink" Target="http://www.weltonstreet.com/" TargetMode="External"/><Relationship Id="rId59644" Type="http://schemas.openxmlformats.org/officeDocument/2006/relationships/hyperlink" Target="http://www.vnt-software.com/" TargetMode="External"/><Relationship Id="rId60648" Type="http://schemas.openxmlformats.org/officeDocument/2006/relationships/hyperlink" Target="http://wemailapp.com" TargetMode="External"/><Relationship Id="rId59643" Type="http://schemas.openxmlformats.org/officeDocument/2006/relationships/hyperlink" Target="http://www.vnomicscorp.com" TargetMode="External"/><Relationship Id="rId60647" Type="http://schemas.openxmlformats.org/officeDocument/2006/relationships/hyperlink" Target="http://www.welzoo.com" TargetMode="External"/><Relationship Id="rId59642" Type="http://schemas.openxmlformats.org/officeDocument/2006/relationships/hyperlink" Target="http://vng.co/" TargetMode="External"/><Relationship Id="rId59641" Type="http://schemas.openxmlformats.org/officeDocument/2006/relationships/hyperlink" Target="http://vng.co" TargetMode="External"/><Relationship Id="rId60649" Type="http://schemas.openxmlformats.org/officeDocument/2006/relationships/hyperlink" Target="http://wemarkindia.com" TargetMode="External"/><Relationship Id="rId59640" Type="http://schemas.openxmlformats.org/officeDocument/2006/relationships/hyperlink" Target="http://vng.com.vn" TargetMode="External"/><Relationship Id="rId59649" Type="http://schemas.openxmlformats.org/officeDocument/2006/relationships/hyperlink" Target="http://www.vobileinc.com" TargetMode="External"/><Relationship Id="rId59648" Type="http://schemas.openxmlformats.org/officeDocument/2006/relationships/hyperlink" Target="http://www.vobi.com" TargetMode="External"/><Relationship Id="rId59647" Type="http://schemas.openxmlformats.org/officeDocument/2006/relationships/hyperlink" Target="http://www.voapps.com/" TargetMode="External"/><Relationship Id="rId45016" Type="http://schemas.openxmlformats.org/officeDocument/2006/relationships/hyperlink" Target="http://realius.com" TargetMode="External"/><Relationship Id="rId45015" Type="http://schemas.openxmlformats.org/officeDocument/2006/relationships/hyperlink" Target="http://www.realitymine.com" TargetMode="External"/><Relationship Id="rId45014" Type="http://schemas.openxmlformats.org/officeDocument/2006/relationships/hyperlink" Target="http://realitycheckinc.com" TargetMode="External"/><Relationship Id="rId45013" Type="http://schemas.openxmlformats.org/officeDocument/2006/relationships/hyperlink" Target="http://www.realitysportsonline.com" TargetMode="External"/><Relationship Id="rId45012" Type="http://schemas.openxmlformats.org/officeDocument/2006/relationships/hyperlink" Target="http://www.realitymobile.com" TargetMode="External"/><Relationship Id="rId45011" Type="http://schemas.openxmlformats.org/officeDocument/2006/relationships/hyperlink" Target="http://rjdj.me" TargetMode="External"/><Relationship Id="rId45010" Type="http://schemas.openxmlformats.org/officeDocument/2006/relationships/hyperlink" Target="http://www.realitydigital.com" TargetMode="External"/><Relationship Id="rId59660" Type="http://schemas.openxmlformats.org/officeDocument/2006/relationships/hyperlink" Target="http://vocalzoom.com" TargetMode="External"/><Relationship Id="rId60631" Type="http://schemas.openxmlformats.org/officeDocument/2006/relationships/hyperlink" Target="http://www.wellpepper.com" TargetMode="External"/><Relationship Id="rId45019" Type="http://schemas.openxmlformats.org/officeDocument/2006/relationships/hyperlink" Target="http://reallysimple.to" TargetMode="External"/><Relationship Id="rId60630" Type="http://schemas.openxmlformats.org/officeDocument/2006/relationships/hyperlink" Target="https://www.gowellpath.com/" TargetMode="External"/><Relationship Id="rId45018" Type="http://schemas.openxmlformats.org/officeDocument/2006/relationships/hyperlink" Target="http://www.reallycheapgeeks.com/" TargetMode="External"/><Relationship Id="rId60633" Type="http://schemas.openxmlformats.org/officeDocument/2006/relationships/hyperlink" Target="http://www.wellsphere.com" TargetMode="External"/><Relationship Id="rId45017" Type="http://schemas.openxmlformats.org/officeDocument/2006/relationships/hyperlink" Target="http://www.reallifeconnect.com" TargetMode="External"/><Relationship Id="rId60632" Type="http://schemas.openxmlformats.org/officeDocument/2006/relationships/hyperlink" Target="http://www.wellright.com" TargetMode="External"/><Relationship Id="rId59657" Type="http://schemas.openxmlformats.org/officeDocument/2006/relationships/hyperlink" Target="http://vocalizr.com" TargetMode="External"/><Relationship Id="rId60635" Type="http://schemas.openxmlformats.org/officeDocument/2006/relationships/hyperlink" Target="http://www.wellspring.com" TargetMode="External"/><Relationship Id="rId59656" Type="http://schemas.openxmlformats.org/officeDocument/2006/relationships/hyperlink" Target="http://www.vocalizelocal.com" TargetMode="External"/><Relationship Id="rId60634" Type="http://schemas.openxmlformats.org/officeDocument/2006/relationships/hyperlink" Target="http://www.controlmycare.com/" TargetMode="External"/><Relationship Id="rId59655" Type="http://schemas.openxmlformats.org/officeDocument/2006/relationships/hyperlink" Target="http://vocaliq.com" TargetMode="External"/><Relationship Id="rId60637" Type="http://schemas.openxmlformats.org/officeDocument/2006/relationships/hyperlink" Target="http://welltheon.com" TargetMode="External"/><Relationship Id="rId59654" Type="http://schemas.openxmlformats.org/officeDocument/2006/relationships/hyperlink" Target="http://www.vocaldata.com/" TargetMode="External"/><Relationship Id="rId60636" Type="http://schemas.openxmlformats.org/officeDocument/2006/relationships/hyperlink" Target="http://www.welltec.com" TargetMode="External"/><Relationship Id="rId59653" Type="http://schemas.openxmlformats.org/officeDocument/2006/relationships/hyperlink" Target="http://www.vocalcom.com" TargetMode="External"/><Relationship Id="rId60639" Type="http://schemas.openxmlformats.org/officeDocument/2006/relationships/hyperlink" Target="https://wellthy.com" TargetMode="External"/><Relationship Id="rId59652" Type="http://schemas.openxmlformats.org/officeDocument/2006/relationships/hyperlink" Target="http://www.vocabulary.com/" TargetMode="External"/><Relationship Id="rId60638" Type="http://schemas.openxmlformats.org/officeDocument/2006/relationships/hyperlink" Target="https://www.wellthie.com/" TargetMode="External"/><Relationship Id="rId59651" Type="http://schemas.openxmlformats.org/officeDocument/2006/relationships/hyperlink" Target="http://vocabla.com" TargetMode="External"/><Relationship Id="rId59650" Type="http://schemas.openxmlformats.org/officeDocument/2006/relationships/hyperlink" Target="http://www.vocab.se" TargetMode="External"/><Relationship Id="rId59659" Type="http://schemas.openxmlformats.org/officeDocument/2006/relationships/hyperlink" Target="http://www.vocaltap.com" TargetMode="External"/><Relationship Id="rId59658" Type="http://schemas.openxmlformats.org/officeDocument/2006/relationships/hyperlink" Target="http://www.vocalocity.com" TargetMode="External"/><Relationship Id="rId45027" Type="http://schemas.openxmlformats.org/officeDocument/2006/relationships/hyperlink" Target="http://www.realself.com" TargetMode="External"/><Relationship Id="rId45026" Type="http://schemas.openxmlformats.org/officeDocument/2006/relationships/hyperlink" Target="http://realscout.com" TargetMode="External"/><Relationship Id="rId45025" Type="http://schemas.openxmlformats.org/officeDocument/2006/relationships/hyperlink" Target="http://www.realsafetechnologies.com/" TargetMode="External"/><Relationship Id="rId45024" Type="http://schemas.openxmlformats.org/officeDocument/2006/relationships/hyperlink" Target="http://realrider.com" TargetMode="External"/><Relationship Id="rId45023" Type="http://schemas.openxmlformats.org/officeDocument/2006/relationships/hyperlink" Target="http://www.realpage.com" TargetMode="External"/><Relationship Id="rId45022" Type="http://schemas.openxmlformats.org/officeDocument/2006/relationships/hyperlink" Target="http://www.realmatch.com" TargetMode="External"/><Relationship Id="rId45021" Type="http://schemas.openxmlformats.org/officeDocument/2006/relationships/hyperlink" Target="http://www.realmassive.com" TargetMode="External"/><Relationship Id="rId45020" Type="http://schemas.openxmlformats.org/officeDocument/2006/relationships/hyperlink" Target="http://realm.io/" TargetMode="External"/><Relationship Id="rId21096" Type="http://schemas.openxmlformats.org/officeDocument/2006/relationships/hyperlink" Target="http://www.gadgetatm.com" TargetMode="External"/><Relationship Id="rId59671" Type="http://schemas.openxmlformats.org/officeDocument/2006/relationships/hyperlink" Target="http://www.vodat-int.com" TargetMode="External"/><Relationship Id="rId60660" Type="http://schemas.openxmlformats.org/officeDocument/2006/relationships/hyperlink" Target="http://www.wennsoft.com/" TargetMode="External"/><Relationship Id="rId21095" Type="http://schemas.openxmlformats.org/officeDocument/2006/relationships/hyperlink" Target="http://www.gadagroup.com" TargetMode="External"/><Relationship Id="rId59670" Type="http://schemas.openxmlformats.org/officeDocument/2006/relationships/hyperlink" Target="http://www.vod.io" TargetMode="External"/><Relationship Id="rId21098" Type="http://schemas.openxmlformats.org/officeDocument/2006/relationships/hyperlink" Target="http://www.gadgetwood.com/" TargetMode="External"/><Relationship Id="rId60662" Type="http://schemas.openxmlformats.org/officeDocument/2006/relationships/hyperlink" Target="http://www.wentworthtechnology.com" TargetMode="External"/><Relationship Id="rId21097" Type="http://schemas.openxmlformats.org/officeDocument/2006/relationships/hyperlink" Target="http://gadgets.ndtv.com/" TargetMode="External"/><Relationship Id="rId60661" Type="http://schemas.openxmlformats.org/officeDocument/2006/relationships/hyperlink" Target="http://www.wentworthresources.com" TargetMode="External"/><Relationship Id="rId60664" Type="http://schemas.openxmlformats.org/officeDocument/2006/relationships/hyperlink" Target="http://www.weogeo.com" TargetMode="External"/><Relationship Id="rId21099" Type="http://schemas.openxmlformats.org/officeDocument/2006/relationships/hyperlink" Target="http://www.gaelectric.ie" TargetMode="External"/><Relationship Id="rId60663" Type="http://schemas.openxmlformats.org/officeDocument/2006/relationships/hyperlink" Target="http://www.wenwo.com/" TargetMode="External"/><Relationship Id="rId45029" Type="http://schemas.openxmlformats.org/officeDocument/2006/relationships/hyperlink" Target="http://www.realspeaker.net" TargetMode="External"/><Relationship Id="rId60666" Type="http://schemas.openxmlformats.org/officeDocument/2006/relationships/hyperlink" Target="http://www.weorder.com" TargetMode="External"/><Relationship Id="rId45028" Type="http://schemas.openxmlformats.org/officeDocument/2006/relationships/hyperlink" Target="http://realsociable.com" TargetMode="External"/><Relationship Id="rId60665" Type="http://schemas.openxmlformats.org/officeDocument/2006/relationships/hyperlink" Target="http://www.weole-energy.com" TargetMode="External"/><Relationship Id="rId59668" Type="http://schemas.openxmlformats.org/officeDocument/2006/relationships/hyperlink" Target="http://vocomd.com" TargetMode="External"/><Relationship Id="rId60668" Type="http://schemas.openxmlformats.org/officeDocument/2006/relationships/hyperlink" Target="http://weowe.com" TargetMode="External"/><Relationship Id="rId59667" Type="http://schemas.openxmlformats.org/officeDocument/2006/relationships/hyperlink" Target="http://vocollect.com" TargetMode="External"/><Relationship Id="rId60667" Type="http://schemas.openxmlformats.org/officeDocument/2006/relationships/hyperlink" Target="http://www.weotta.com" TargetMode="External"/><Relationship Id="rId59666" Type="http://schemas.openxmlformats.org/officeDocument/2006/relationships/hyperlink" Target="http://vocitec.com" TargetMode="External"/><Relationship Id="rId59665" Type="http://schemas.openxmlformats.org/officeDocument/2006/relationships/hyperlink" Target="http://www.vocera.com" TargetMode="External"/><Relationship Id="rId60669" Type="http://schemas.openxmlformats.org/officeDocument/2006/relationships/hyperlink" Target="http://www.wepanow.com" TargetMode="External"/><Relationship Id="rId59664" Type="http://schemas.openxmlformats.org/officeDocument/2006/relationships/hyperlink" Target="http://www.vocent.com" TargetMode="External"/><Relationship Id="rId59663" Type="http://schemas.openxmlformats.org/officeDocument/2006/relationships/hyperlink" Target="http://www.vocel.com/" TargetMode="External"/><Relationship Id="rId59662" Type="http://schemas.openxmlformats.org/officeDocument/2006/relationships/hyperlink" Target="http://vocation.com.au" TargetMode="External"/><Relationship Id="rId59661" Type="http://schemas.openxmlformats.org/officeDocument/2006/relationships/hyperlink" Target="http://www.vocare.com" TargetMode="External"/><Relationship Id="rId45030" Type="http://schemas.openxmlformats.org/officeDocument/2006/relationships/hyperlink" Target="http://www.realtargeting.com" TargetMode="External"/><Relationship Id="rId59669" Type="http://schemas.openxmlformats.org/officeDocument/2006/relationships/hyperlink" Target="http://vocus.com.au" TargetMode="External"/><Relationship Id="rId45038" Type="http://schemas.openxmlformats.org/officeDocument/2006/relationships/hyperlink" Target="http://www.realtimeimage.com/" TargetMode="External"/><Relationship Id="rId45037" Type="http://schemas.openxmlformats.org/officeDocument/2006/relationships/hyperlink" Target="http://realtimeboard.com" TargetMode="External"/><Relationship Id="rId45036" Type="http://schemas.openxmlformats.org/officeDocument/2006/relationships/hyperlink" Target="http://realtimeworlds.com" TargetMode="External"/><Relationship Id="rId45035" Type="http://schemas.openxmlformats.org/officeDocument/2006/relationships/hyperlink" Target="http://www.rtt.ag" TargetMode="External"/><Relationship Id="rId45034" Type="http://schemas.openxmlformats.org/officeDocument/2006/relationships/hyperlink" Target="http://www.rtistudios.com/" TargetMode="External"/><Relationship Id="rId45033" Type="http://schemas.openxmlformats.org/officeDocument/2006/relationships/hyperlink" Target="http://www.ultimatefanlive.com" TargetMode="External"/><Relationship Id="rId45032" Type="http://schemas.openxmlformats.org/officeDocument/2006/relationships/hyperlink" Target="http://www.realtime.co" TargetMode="External"/><Relationship Id="rId45031" Type="http://schemas.openxmlformats.org/officeDocument/2006/relationships/hyperlink" Target="http://realtime.co" TargetMode="External"/><Relationship Id="rId21085" Type="http://schemas.openxmlformats.org/officeDocument/2006/relationships/hyperlink" Target="http://www.growth3.com" TargetMode="External"/><Relationship Id="rId59682" Type="http://schemas.openxmlformats.org/officeDocument/2006/relationships/hyperlink" Target="http://www.voicebase.com" TargetMode="External"/><Relationship Id="rId21084" Type="http://schemas.openxmlformats.org/officeDocument/2006/relationships/hyperlink" Target="http://www.g21network.com" TargetMode="External"/><Relationship Id="rId59681" Type="http://schemas.openxmlformats.org/officeDocument/2006/relationships/hyperlink" Target="http://www.voice2insight.com" TargetMode="External"/><Relationship Id="rId21087" Type="http://schemas.openxmlformats.org/officeDocument/2006/relationships/hyperlink" Target="http://www.myposeo.com/en" TargetMode="External"/><Relationship Id="rId59680" Type="http://schemas.openxmlformats.org/officeDocument/2006/relationships/hyperlink" Target="http://voice123.com" TargetMode="External"/><Relationship Id="rId60651" Type="http://schemas.openxmlformats.org/officeDocument/2006/relationships/hyperlink" Target="http://www.weibo.com/3515741524/AkmVcwB70" TargetMode="External"/><Relationship Id="rId21086" Type="http://schemas.openxmlformats.org/officeDocument/2006/relationships/hyperlink" Target="http://www.g3pt.pt/" TargetMode="External"/><Relationship Id="rId60650" Type="http://schemas.openxmlformats.org/officeDocument/2006/relationships/hyperlink" Target="http://www.wemash.com/" TargetMode="External"/><Relationship Id="rId21089" Type="http://schemas.openxmlformats.org/officeDocument/2006/relationships/hyperlink" Target="http://www.getg5.com" TargetMode="External"/><Relationship Id="rId60653" Type="http://schemas.openxmlformats.org/officeDocument/2006/relationships/hyperlink" Target="http://www.wemoms.fr/" TargetMode="External"/><Relationship Id="rId21088" Type="http://schemas.openxmlformats.org/officeDocument/2006/relationships/hyperlink" Target="http://g4s.com" TargetMode="External"/><Relationship Id="rId60652" Type="http://schemas.openxmlformats.org/officeDocument/2006/relationships/hyperlink" Target="http://wemolab.com" TargetMode="External"/><Relationship Id="rId60655" Type="http://schemas.openxmlformats.org/officeDocument/2006/relationships/hyperlink" Target="http://wemontage.com" TargetMode="External"/><Relationship Id="rId45039" Type="http://schemas.openxmlformats.org/officeDocument/2006/relationships/hyperlink" Target="http://www.realtravel.com" TargetMode="External"/><Relationship Id="rId60654" Type="http://schemas.openxmlformats.org/officeDocument/2006/relationships/hyperlink" Target="http://wemonitorhome.com" TargetMode="External"/><Relationship Id="rId59679" Type="http://schemas.openxmlformats.org/officeDocument/2006/relationships/hyperlink" Target="https://www.voiceoftv.com/" TargetMode="External"/><Relationship Id="rId60657" Type="http://schemas.openxmlformats.org/officeDocument/2006/relationships/hyperlink" Target="http://www.wengo.fr" TargetMode="External"/><Relationship Id="rId59678" Type="http://schemas.openxmlformats.org/officeDocument/2006/relationships/hyperlink" Target="http://www.voicegenesis.com/" TargetMode="External"/><Relationship Id="rId60656" Type="http://schemas.openxmlformats.org/officeDocument/2006/relationships/hyperlink" Target="http://www.wems.co.uk" TargetMode="External"/><Relationship Id="rId21090" Type="http://schemas.openxmlformats.org/officeDocument/2006/relationships/hyperlink" Target="http://gaana.com" TargetMode="External"/><Relationship Id="rId59677" Type="http://schemas.openxmlformats.org/officeDocument/2006/relationships/hyperlink" Target="http://www.voiceassist.com" TargetMode="External"/><Relationship Id="rId60659" Type="http://schemas.openxmlformats.org/officeDocument/2006/relationships/hyperlink" Target="http://www.wenjuan.com" TargetMode="External"/><Relationship Id="rId59676" Type="http://schemas.openxmlformats.org/officeDocument/2006/relationships/hyperlink" Target="http://www.vogogo.com" TargetMode="External"/><Relationship Id="rId60658" Type="http://schemas.openxmlformats.org/officeDocument/2006/relationships/hyperlink" Target="http://wenjuan.com" TargetMode="External"/><Relationship Id="rId21092" Type="http://schemas.openxmlformats.org/officeDocument/2006/relationships/hyperlink" Target="http://www.gaboomswap.com" TargetMode="External"/><Relationship Id="rId59675" Type="http://schemas.openxmlformats.org/officeDocument/2006/relationships/hyperlink" Target="http://www.vogosport.com/" TargetMode="External"/><Relationship Id="rId21091" Type="http://schemas.openxmlformats.org/officeDocument/2006/relationships/hyperlink" Target="http://gaatu.com" TargetMode="External"/><Relationship Id="rId59674" Type="http://schemas.openxmlformats.org/officeDocument/2006/relationships/hyperlink" Target="http://vodis.ca/" TargetMode="External"/><Relationship Id="rId21094" Type="http://schemas.openxmlformats.org/officeDocument/2006/relationships/hyperlink" Target="http://gabuduck.com" TargetMode="External"/><Relationship Id="rId59673" Type="http://schemas.openxmlformats.org/officeDocument/2006/relationships/hyperlink" Target="http://www.vodeclic.com" TargetMode="External"/><Relationship Id="rId21093" Type="http://schemas.openxmlformats.org/officeDocument/2006/relationships/hyperlink" Target="http://www.gabstr.com" TargetMode="External"/><Relationship Id="rId59672" Type="http://schemas.openxmlformats.org/officeDocument/2006/relationships/hyperlink" Target="http://voddler.com" TargetMode="External"/><Relationship Id="rId45041" Type="http://schemas.openxmlformats.org/officeDocument/2006/relationships/hyperlink" Target="http://www.realtyinvestfund.com" TargetMode="External"/><Relationship Id="rId45040" Type="http://schemas.openxmlformats.org/officeDocument/2006/relationships/hyperlink" Target="http://www.realtycompass.com" TargetMode="External"/><Relationship Id="rId60600" Type="http://schemas.openxmlformats.org/officeDocument/2006/relationships/hyperlink" Target="https://www.wellbeingnetwork.com/" TargetMode="External"/><Relationship Id="rId11668" Type="http://schemas.openxmlformats.org/officeDocument/2006/relationships/hyperlink" Target="http://www.cognection.com" TargetMode="External"/><Relationship Id="rId35635" Type="http://schemas.openxmlformats.org/officeDocument/2006/relationships/hyperlink" Target="http://mozy.com" TargetMode="External"/><Relationship Id="rId59602" Type="http://schemas.openxmlformats.org/officeDocument/2006/relationships/hyperlink" Target="http://www.vizional.com/" TargetMode="External"/><Relationship Id="rId60602" Type="http://schemas.openxmlformats.org/officeDocument/2006/relationships/hyperlink" Target="http://wellcoin.com" TargetMode="External"/><Relationship Id="rId11667" Type="http://schemas.openxmlformats.org/officeDocument/2006/relationships/hyperlink" Target="http://www.cognea.com" TargetMode="External"/><Relationship Id="rId35634" Type="http://schemas.openxmlformats.org/officeDocument/2006/relationships/hyperlink" Target="http://mozoo.com/" TargetMode="External"/><Relationship Id="rId59601" Type="http://schemas.openxmlformats.org/officeDocument/2006/relationships/hyperlink" Target="http://www.vizimax.com" TargetMode="External"/><Relationship Id="rId60601" Type="http://schemas.openxmlformats.org/officeDocument/2006/relationships/hyperlink" Target="http://www.wellcentive.com" TargetMode="External"/><Relationship Id="rId11666" Type="http://schemas.openxmlformats.org/officeDocument/2006/relationships/hyperlink" Target="http://www.cogmetal.com" TargetMode="External"/><Relationship Id="rId35637" Type="http://schemas.openxmlformats.org/officeDocument/2006/relationships/hyperlink" Target="http://mparticle.com" TargetMode="External"/><Relationship Id="rId59600" Type="http://schemas.openxmlformats.org/officeDocument/2006/relationships/hyperlink" Target="http://vizify.com" TargetMode="External"/><Relationship Id="rId60604" Type="http://schemas.openxmlformats.org/officeDocument/2006/relationships/hyperlink" Target="http://www.welldoc.com" TargetMode="External"/><Relationship Id="rId11665" Type="http://schemas.openxmlformats.org/officeDocument/2006/relationships/hyperlink" Target="http://www.cogitocorp.com" TargetMode="External"/><Relationship Id="rId35636" Type="http://schemas.openxmlformats.org/officeDocument/2006/relationships/hyperlink" Target="http://www.mozzoanalytics.com" TargetMode="External"/><Relationship Id="rId60603" Type="http://schemas.openxmlformats.org/officeDocument/2006/relationships/hyperlink" Target="http://www.wellcore.com" TargetMode="External"/><Relationship Id="rId35639" Type="http://schemas.openxmlformats.org/officeDocument/2006/relationships/hyperlink" Target="http://www.mpaygateway.com" TargetMode="External"/><Relationship Id="rId60606" Type="http://schemas.openxmlformats.org/officeDocument/2006/relationships/hyperlink" Target="http://wellesleypharma.com/" TargetMode="External"/><Relationship Id="rId35638" Type="http://schemas.openxmlformats.org/officeDocument/2006/relationships/hyperlink" Target="http://m-pax.de" TargetMode="External"/><Relationship Id="rId60605" Type="http://schemas.openxmlformats.org/officeDocument/2006/relationships/hyperlink" Target="http://www.welldog.com/" TargetMode="External"/><Relationship Id="rId60608" Type="http://schemas.openxmlformats.org/officeDocument/2006/relationships/hyperlink" Target="http://wellfount.com" TargetMode="External"/><Relationship Id="rId11669" Type="http://schemas.openxmlformats.org/officeDocument/2006/relationships/hyperlink" Target="http://www.cognia.com" TargetMode="External"/><Relationship Id="rId60607" Type="http://schemas.openxmlformats.org/officeDocument/2006/relationships/hyperlink" Target="http://wellflix.net/" TargetMode="External"/><Relationship Id="rId11660" Type="http://schemas.openxmlformats.org/officeDocument/2006/relationships/hyperlink" Target="http://math-42.com/" TargetMode="External"/><Relationship Id="rId59609" Type="http://schemas.openxmlformats.org/officeDocument/2006/relationships/hyperlink" Target="http://www.vizury.com" TargetMode="External"/><Relationship Id="rId60609" Type="http://schemas.openxmlformats.org/officeDocument/2006/relationships/hyperlink" Target="http://www.wellfra.me" TargetMode="External"/><Relationship Id="rId59608" Type="http://schemas.openxmlformats.org/officeDocument/2006/relationships/hyperlink" Target="http://www.brandlift.com" TargetMode="External"/><Relationship Id="rId59607" Type="http://schemas.openxmlformats.org/officeDocument/2006/relationships/hyperlink" Target="http://www.vizsafe.com" TargetMode="External"/><Relationship Id="rId11664" Type="http://schemas.openxmlformats.org/officeDocument/2006/relationships/hyperlink" Target="http://cogito.ph/" TargetMode="External"/><Relationship Id="rId35631" Type="http://schemas.openxmlformats.org/officeDocument/2006/relationships/hyperlink" Target="http://mozilla.org" TargetMode="External"/><Relationship Id="rId59606" Type="http://schemas.openxmlformats.org/officeDocument/2006/relationships/hyperlink" Target="http://www.vizolution.co.uk" TargetMode="External"/><Relationship Id="rId11663" Type="http://schemas.openxmlformats.org/officeDocument/2006/relationships/hyperlink" Target="http://www.cogitoinc.com" TargetMode="External"/><Relationship Id="rId35630" Type="http://schemas.openxmlformats.org/officeDocument/2006/relationships/hyperlink" Target="http://www.mozido.com" TargetMode="External"/><Relationship Id="rId59605" Type="http://schemas.openxmlformats.org/officeDocument/2006/relationships/hyperlink" Target="http://vizonews.com/" TargetMode="External"/><Relationship Id="rId11662" Type="http://schemas.openxmlformats.org/officeDocument/2006/relationships/hyperlink" Target="http://cogicogi.jp/" TargetMode="External"/><Relationship Id="rId35633" Type="http://schemas.openxmlformats.org/officeDocument/2006/relationships/hyperlink" Target="http://moziy.com" TargetMode="External"/><Relationship Id="rId59604" Type="http://schemas.openxmlformats.org/officeDocument/2006/relationships/hyperlink" Target="http://vizir.co" TargetMode="External"/><Relationship Id="rId11661" Type="http://schemas.openxmlformats.org/officeDocument/2006/relationships/hyperlink" Target="http://coghead.com" TargetMode="External"/><Relationship Id="rId35632" Type="http://schemas.openxmlformats.org/officeDocument/2006/relationships/hyperlink" Target="http://www.mozio.com" TargetMode="External"/><Relationship Id="rId59603" Type="http://schemas.openxmlformats.org/officeDocument/2006/relationships/hyperlink" Target="https://vizionware.com/" TargetMode="External"/><Relationship Id="rId11679" Type="http://schemas.openxmlformats.org/officeDocument/2006/relationships/hyperlink" Target="http://www.cogniscan.com" TargetMode="External"/><Relationship Id="rId35624" Type="http://schemas.openxmlformats.org/officeDocument/2006/relationships/hyperlink" Target="http://www.mozaiklearning.com/" TargetMode="External"/><Relationship Id="rId59613" Type="http://schemas.openxmlformats.org/officeDocument/2006/relationships/hyperlink" Target="http://www.vkansee.com/" TargetMode="External"/><Relationship Id="rId11678" Type="http://schemas.openxmlformats.org/officeDocument/2006/relationships/hyperlink" Target="http://www.cognio.com" TargetMode="External"/><Relationship Id="rId35623" Type="http://schemas.openxmlformats.org/officeDocument/2006/relationships/hyperlink" Target="http://mozaico.com.mx" TargetMode="External"/><Relationship Id="rId59612" Type="http://schemas.openxmlformats.org/officeDocument/2006/relationships/hyperlink" Target="http://www.vjsual.com" TargetMode="External"/><Relationship Id="rId11677" Type="http://schemas.openxmlformats.org/officeDocument/2006/relationships/hyperlink" Target="http://www.cognilyze.com" TargetMode="External"/><Relationship Id="rId35626" Type="http://schemas.openxmlformats.org/officeDocument/2006/relationships/hyperlink" Target="http://www.mozambiquetourism.co.za" TargetMode="External"/><Relationship Id="rId59611" Type="http://schemas.openxmlformats.org/officeDocument/2006/relationships/hyperlink" Target="http://www.vjive.net" TargetMode="External"/><Relationship Id="rId11676" Type="http://schemas.openxmlformats.org/officeDocument/2006/relationships/hyperlink" Target="http://cognilab.com" TargetMode="External"/><Relationship Id="rId35625" Type="http://schemas.openxmlformats.org/officeDocument/2006/relationships/hyperlink" Target="http://www.mozambiresources.com.au/" TargetMode="External"/><Relationship Id="rId59610" Type="http://schemas.openxmlformats.org/officeDocument/2006/relationships/hyperlink" Target="http://www.vizy.me" TargetMode="External"/><Relationship Id="rId35628" Type="http://schemas.openxmlformats.org/officeDocument/2006/relationships/hyperlink" Target="http://www.mozenda.com" TargetMode="External"/><Relationship Id="rId35627" Type="http://schemas.openxmlformats.org/officeDocument/2006/relationships/hyperlink" Target="http://www.mozat.com" TargetMode="External"/><Relationship Id="rId35629" Type="http://schemas.openxmlformats.org/officeDocument/2006/relationships/hyperlink" Target="http://mozes.com" TargetMode="External"/><Relationship Id="rId11671" Type="http://schemas.openxmlformats.org/officeDocument/2006/relationships/hyperlink" Target="http://cognical.com" TargetMode="External"/><Relationship Id="rId11670" Type="http://schemas.openxmlformats.org/officeDocument/2006/relationships/hyperlink" Target="http://www.zibby.com" TargetMode="External"/><Relationship Id="rId59619" Type="http://schemas.openxmlformats.org/officeDocument/2006/relationships/hyperlink" Target="http://vlinksmedia.com/" TargetMode="External"/><Relationship Id="rId59618" Type="http://schemas.openxmlformats.org/officeDocument/2006/relationships/hyperlink" Target="http://www.vlingo.com" TargetMode="External"/><Relationship Id="rId11675" Type="http://schemas.openxmlformats.org/officeDocument/2006/relationships/hyperlink" Target="http://cognii.com" TargetMode="External"/><Relationship Id="rId35620" Type="http://schemas.openxmlformats.org/officeDocument/2006/relationships/hyperlink" Target="http://moyaokruga.ru" TargetMode="External"/><Relationship Id="rId59617" Type="http://schemas.openxmlformats.org/officeDocument/2006/relationships/hyperlink" Target="http://vline.com" TargetMode="External"/><Relationship Id="rId11674" Type="http://schemas.openxmlformats.org/officeDocument/2006/relationships/hyperlink" Target="http://www.cognigine.com" TargetMode="External"/><Relationship Id="rId59616" Type="http://schemas.openxmlformats.org/officeDocument/2006/relationships/hyperlink" Target="http://vlex.com" TargetMode="External"/><Relationship Id="rId11673" Type="http://schemas.openxmlformats.org/officeDocument/2006/relationships/hyperlink" Target="https://www.cognifit.com" TargetMode="External"/><Relationship Id="rId35622" Type="http://schemas.openxmlformats.org/officeDocument/2006/relationships/hyperlink" Target="http://www.mozaico.org" TargetMode="External"/><Relationship Id="rId59615" Type="http://schemas.openxmlformats.org/officeDocument/2006/relationships/hyperlink" Target="http://vkliq.com/" TargetMode="External"/><Relationship Id="rId11672" Type="http://schemas.openxmlformats.org/officeDocument/2006/relationships/hyperlink" Target="http://www.cognicor.com" TargetMode="External"/><Relationship Id="rId35621" Type="http://schemas.openxmlformats.org/officeDocument/2006/relationships/hyperlink" Target="http://www.moz.com" TargetMode="External"/><Relationship Id="rId59614" Type="http://schemas.openxmlformats.org/officeDocument/2006/relationships/hyperlink" Target="http://www.vkernel.com" TargetMode="External"/><Relationship Id="rId60620" Type="http://schemas.openxmlformats.org/officeDocument/2006/relationships/hyperlink" Target="http://www.wellnessforever.in/" TargetMode="External"/><Relationship Id="rId60622" Type="http://schemas.openxmlformats.org/officeDocument/2006/relationships/hyperlink" Target="http://www.wellnessliving.com" TargetMode="External"/><Relationship Id="rId60621" Type="http://schemas.openxmlformats.org/officeDocument/2006/relationships/hyperlink" Target="http://www.wellnessfx.com" TargetMode="External"/><Relationship Id="rId11646" Type="http://schemas.openxmlformats.org/officeDocument/2006/relationships/hyperlink" Target="http://workclub.net" TargetMode="External"/><Relationship Id="rId35613" Type="http://schemas.openxmlformats.org/officeDocument/2006/relationships/hyperlink" Target="http://moximed.com" TargetMode="External"/><Relationship Id="rId59624" Type="http://schemas.openxmlformats.org/officeDocument/2006/relationships/hyperlink" Target="http://www.vm-enterprises.com" TargetMode="External"/><Relationship Id="rId60624" Type="http://schemas.openxmlformats.org/officeDocument/2006/relationships/hyperlink" Target="http://www.wellntel.com/" TargetMode="External"/><Relationship Id="rId11645" Type="http://schemas.openxmlformats.org/officeDocument/2006/relationships/hyperlink" Target="http://www.coferon.com" TargetMode="External"/><Relationship Id="rId35612" Type="http://schemas.openxmlformats.org/officeDocument/2006/relationships/hyperlink" Target="http://www.moxiesports.com/" TargetMode="External"/><Relationship Id="rId59623" Type="http://schemas.openxmlformats.org/officeDocument/2006/relationships/hyperlink" Target="http://vmdiscovery.com/" TargetMode="External"/><Relationship Id="rId60623" Type="http://schemas.openxmlformats.org/officeDocument/2006/relationships/hyperlink" Target="http://wellnowuc.com" TargetMode="External"/><Relationship Id="rId11644" Type="http://schemas.openxmlformats.org/officeDocument/2006/relationships/hyperlink" Target="http://cofco.com" TargetMode="External"/><Relationship Id="rId35615" Type="http://schemas.openxmlformats.org/officeDocument/2006/relationships/hyperlink" Target="http://www.moxiu.com/cmlauncher" TargetMode="External"/><Relationship Id="rId59622" Type="http://schemas.openxmlformats.org/officeDocument/2006/relationships/hyperlink" Target="http://www.vlstcorp.com" TargetMode="External"/><Relationship Id="rId60626" Type="http://schemas.openxmlformats.org/officeDocument/2006/relationships/hyperlink" Target="http://www.wello2.com" TargetMode="External"/><Relationship Id="rId11643" Type="http://schemas.openxmlformats.org/officeDocument/2006/relationships/hyperlink" Target="http://cofactorgenomics.com" TargetMode="External"/><Relationship Id="rId35614" Type="http://schemas.openxmlformats.org/officeDocument/2006/relationships/hyperlink" Target="http://moxiu.com" TargetMode="External"/><Relationship Id="rId59621" Type="http://schemas.openxmlformats.org/officeDocument/2006/relationships/hyperlink" Target="https://vlocity.com/" TargetMode="External"/><Relationship Id="rId60625" Type="http://schemas.openxmlformats.org/officeDocument/2006/relationships/hyperlink" Target="http://www.wello.com" TargetMode="External"/><Relationship Id="rId35617" Type="http://schemas.openxmlformats.org/officeDocument/2006/relationships/hyperlink" Target="http://www.moxtra.com" TargetMode="External"/><Relationship Id="rId59620" Type="http://schemas.openxmlformats.org/officeDocument/2006/relationships/hyperlink" Target="http://www.vlnpartners.com" TargetMode="External"/><Relationship Id="rId60628" Type="http://schemas.openxmlformats.org/officeDocument/2006/relationships/hyperlink" Target="http://www.wellogix.com/default.aspx" TargetMode="External"/><Relationship Id="rId11649" Type="http://schemas.openxmlformats.org/officeDocument/2006/relationships/hyperlink" Target="http://www.hds.com/solutions/technology/data-protection//?WT.ac=us_mg_sol_dtaproret" TargetMode="External"/><Relationship Id="rId35616" Type="http://schemas.openxmlformats.org/officeDocument/2006/relationships/hyperlink" Target="http://www.moxsie.com" TargetMode="External"/><Relationship Id="rId60627" Type="http://schemas.openxmlformats.org/officeDocument/2006/relationships/hyperlink" Target="http://www.wellocities.com" TargetMode="External"/><Relationship Id="rId11648" Type="http://schemas.openxmlformats.org/officeDocument/2006/relationships/hyperlink" Target="http://coffeetable.com" TargetMode="External"/><Relationship Id="rId35619" Type="http://schemas.openxmlformats.org/officeDocument/2006/relationships/hyperlink" Target="http://moyuniver.ru" TargetMode="External"/><Relationship Id="rId11647" Type="http://schemas.openxmlformats.org/officeDocument/2006/relationships/hyperlink" Target="http://www.coffeemeetsbagel.com" TargetMode="External"/><Relationship Id="rId35618" Type="http://schemas.openxmlformats.org/officeDocument/2006/relationships/hyperlink" Target="http://www.moxxly.com" TargetMode="External"/><Relationship Id="rId60629" Type="http://schemas.openxmlformats.org/officeDocument/2006/relationships/hyperlink" Target="http://wellpartner.com" TargetMode="External"/><Relationship Id="rId59629" Type="http://schemas.openxmlformats.org/officeDocument/2006/relationships/hyperlink" Target="http://www.vmlogix.com" TargetMode="External"/><Relationship Id="rId11642" Type="http://schemas.openxmlformats.org/officeDocument/2006/relationships/hyperlink" Target="http://www.intandem.io" TargetMode="External"/><Relationship Id="rId59628" Type="http://schemas.openxmlformats.org/officeDocument/2006/relationships/hyperlink" Target="http://www.vmix.com" TargetMode="External"/><Relationship Id="rId11641" Type="http://schemas.openxmlformats.org/officeDocument/2006/relationships/hyperlink" Target="http://www.codyapp.com" TargetMode="External"/><Relationship Id="rId59627" Type="http://schemas.openxmlformats.org/officeDocument/2006/relationships/hyperlink" Target="http://vmgmedia.vn" TargetMode="External"/><Relationship Id="rId11640" Type="http://schemas.openxmlformats.org/officeDocument/2006/relationships/hyperlink" Target="http://www.codota.com" TargetMode="External"/><Relationship Id="rId35611" Type="http://schemas.openxmlformats.org/officeDocument/2006/relationships/hyperlink" Target="http://www.gomoxie.com" TargetMode="External"/><Relationship Id="rId59626" Type="http://schemas.openxmlformats.org/officeDocument/2006/relationships/hyperlink" Target="http://www.vmghealth.com/" TargetMode="External"/><Relationship Id="rId35610" Type="http://schemas.openxmlformats.org/officeDocument/2006/relationships/hyperlink" Target="http://www.moxiejean.com" TargetMode="External"/><Relationship Id="rId59625" Type="http://schemas.openxmlformats.org/officeDocument/2006/relationships/hyperlink" Target="http://www.vm6software.com" TargetMode="External"/><Relationship Id="rId35609" Type="http://schemas.openxmlformats.org/officeDocument/2006/relationships/hyperlink" Target="http://www.moxehealth.com" TargetMode="External"/><Relationship Id="rId60611" Type="http://schemas.openxmlformats.org/officeDocument/2006/relationships/hyperlink" Target="http://wellgen.com" TargetMode="External"/><Relationship Id="rId60610" Type="http://schemas.openxmlformats.org/officeDocument/2006/relationships/hyperlink" Target="http://www.well-fx.com" TargetMode="External"/><Relationship Id="rId11657" Type="http://schemas.openxmlformats.org/officeDocument/2006/relationships/hyperlink" Target="http://icroptrak.com/" TargetMode="External"/><Relationship Id="rId35602" Type="http://schemas.openxmlformats.org/officeDocument/2006/relationships/hyperlink" Target="http://www.mambocar.com" TargetMode="External"/><Relationship Id="rId59635" Type="http://schemas.openxmlformats.org/officeDocument/2006/relationships/hyperlink" Target="http://www.vmovier.com/" TargetMode="External"/><Relationship Id="rId60613" Type="http://schemas.openxmlformats.org/officeDocument/2006/relationships/hyperlink" Target="http://www.wellin5.com" TargetMode="External"/><Relationship Id="rId11656" Type="http://schemas.openxmlformats.org/officeDocument/2006/relationships/hyperlink" Target="http://www.cogentco.com" TargetMode="External"/><Relationship Id="rId35601" Type="http://schemas.openxmlformats.org/officeDocument/2006/relationships/hyperlink" Target="http://movolo.com" TargetMode="External"/><Relationship Id="rId59634" Type="http://schemas.openxmlformats.org/officeDocument/2006/relationships/hyperlink" Target="http://vmock.com" TargetMode="External"/><Relationship Id="rId60612" Type="http://schemas.openxmlformats.org/officeDocument/2006/relationships/hyperlink" Target="http://welliko.com" TargetMode="External"/><Relationship Id="rId11655" Type="http://schemas.openxmlformats.org/officeDocument/2006/relationships/hyperlink" Target="http://www.cogencysoft.com" TargetMode="External"/><Relationship Id="rId35604" Type="http://schemas.openxmlformats.org/officeDocument/2006/relationships/hyperlink" Target="http://www.movy.co" TargetMode="External"/><Relationship Id="rId59633" Type="http://schemas.openxmlformats.org/officeDocument/2006/relationships/hyperlink" Target="http://vmock.com" TargetMode="External"/><Relationship Id="rId60615" Type="http://schemas.openxmlformats.org/officeDocument/2006/relationships/hyperlink" Target="http://www.wellinks.com/" TargetMode="External"/><Relationship Id="rId11654" Type="http://schemas.openxmlformats.org/officeDocument/2006/relationships/hyperlink" Target="http://www.cogeco.ca" TargetMode="External"/><Relationship Id="rId35603" Type="http://schemas.openxmlformats.org/officeDocument/2006/relationships/hyperlink" Target="http://movoxx.com" TargetMode="External"/><Relationship Id="rId59632" Type="http://schemas.openxmlformats.org/officeDocument/2006/relationships/hyperlink" Target="http://www.vmobo.com" TargetMode="External"/><Relationship Id="rId60614" Type="http://schemas.openxmlformats.org/officeDocument/2006/relationships/hyperlink" Target="http://www.wellingtonfood.net/" TargetMode="External"/><Relationship Id="rId35606" Type="http://schemas.openxmlformats.org/officeDocument/2006/relationships/hyperlink" Target="http://www.mowdo.com/" TargetMode="External"/><Relationship Id="rId59631" Type="http://schemas.openxmlformats.org/officeDocument/2006/relationships/hyperlink" Target="http://www.vmob.com" TargetMode="External"/><Relationship Id="rId60617" Type="http://schemas.openxmlformats.org/officeDocument/2006/relationships/hyperlink" Target="http://www.wellmetris.com" TargetMode="External"/><Relationship Id="rId35605" Type="http://schemas.openxmlformats.org/officeDocument/2006/relationships/hyperlink" Target="http://www.mowbly.com" TargetMode="External"/><Relationship Id="rId59630" Type="http://schemas.openxmlformats.org/officeDocument/2006/relationships/hyperlink" Target="http://vmosystems.com" TargetMode="External"/><Relationship Id="rId60616" Type="http://schemas.openxmlformats.org/officeDocument/2006/relationships/hyperlink" Target="http://wellkeeper.com" TargetMode="External"/><Relationship Id="rId11659" Type="http://schemas.openxmlformats.org/officeDocument/2006/relationships/hyperlink" Target="http://www.cogentus.net" TargetMode="External"/><Relationship Id="rId35608" Type="http://schemas.openxmlformats.org/officeDocument/2006/relationships/hyperlink" Target="http://mowjow.com" TargetMode="External"/><Relationship Id="rId60619" Type="http://schemas.openxmlformats.org/officeDocument/2006/relationships/hyperlink" Target="http://www.thewellnesscorner.net" TargetMode="External"/><Relationship Id="rId11658" Type="http://schemas.openxmlformats.org/officeDocument/2006/relationships/hyperlink" Target="http://www.cogenta.com" TargetMode="External"/><Relationship Id="rId35607" Type="http://schemas.openxmlformats.org/officeDocument/2006/relationships/hyperlink" Target="http://mowgli.co" TargetMode="External"/><Relationship Id="rId60618" Type="http://schemas.openxmlformats.org/officeDocument/2006/relationships/hyperlink" Target="http://www.wellmo.com" TargetMode="External"/><Relationship Id="rId11653" Type="http://schemas.openxmlformats.org/officeDocument/2006/relationships/hyperlink" Target="http://www.cogbooks.com" TargetMode="External"/><Relationship Id="rId59639" Type="http://schemas.openxmlformats.org/officeDocument/2006/relationships/hyperlink" Target="http://www.sibersled.com/" TargetMode="External"/><Relationship Id="rId11652" Type="http://schemas.openxmlformats.org/officeDocument/2006/relationships/hyperlink" Target="http://cofund360.com" TargetMode="External"/><Relationship Id="rId59638" Type="http://schemas.openxmlformats.org/officeDocument/2006/relationships/hyperlink" Target="http://www.vmware.com" TargetMode="External"/><Relationship Id="rId11651" Type="http://schemas.openxmlformats.org/officeDocument/2006/relationships/hyperlink" Target="http://cofounderslab.com" TargetMode="External"/><Relationship Id="rId35600" Type="http://schemas.openxmlformats.org/officeDocument/2006/relationships/hyperlink" Target="http://movolo.com" TargetMode="External"/><Relationship Id="rId59637" Type="http://schemas.openxmlformats.org/officeDocument/2006/relationships/hyperlink" Target="http://vmturbo.com" TargetMode="External"/><Relationship Id="rId11650" Type="http://schemas.openxmlformats.org/officeDocument/2006/relationships/hyperlink" Target="http://www.cofluentdesign.com" TargetMode="External"/><Relationship Id="rId59636" Type="http://schemas.openxmlformats.org/officeDocument/2006/relationships/hyperlink" Target="http://vmray.com" TargetMode="External"/><Relationship Id="rId21038" Type="http://schemas.openxmlformats.org/officeDocument/2006/relationships/hyperlink" Target="http://www.fuzzyl.com/" TargetMode="External"/><Relationship Id="rId21037" Type="http://schemas.openxmlformats.org/officeDocument/2006/relationships/hyperlink" Target="http://fuzzwich.com" TargetMode="External"/><Relationship Id="rId21039" Type="http://schemas.openxmlformats.org/officeDocument/2006/relationships/hyperlink" Target="http://www.fevrier46.com" TargetMode="External"/><Relationship Id="rId35680" Type="http://schemas.openxmlformats.org/officeDocument/2006/relationships/hyperlink" Target="http://mrusta.com/" TargetMode="External"/><Relationship Id="rId21030" Type="http://schemas.openxmlformats.org/officeDocument/2006/relationships/hyperlink" Target="http://www.fuzegame.tv/" TargetMode="External"/><Relationship Id="rId21032" Type="http://schemas.openxmlformats.org/officeDocument/2006/relationships/hyperlink" Target="http://www.fuzeus.com" TargetMode="External"/><Relationship Id="rId21031" Type="http://schemas.openxmlformats.org/officeDocument/2006/relationships/hyperlink" Target="http://www.fuzenetwork.com" TargetMode="External"/><Relationship Id="rId21034" Type="http://schemas.openxmlformats.org/officeDocument/2006/relationships/hyperlink" Target="http://fuzmo.com" TargetMode="External"/><Relationship Id="rId21033" Type="http://schemas.openxmlformats.org/officeDocument/2006/relationships/hyperlink" Target="http://www.766.com/" TargetMode="External"/><Relationship Id="rId21036" Type="http://schemas.openxmlformats.org/officeDocument/2006/relationships/hyperlink" Target="http://fuzz.com" TargetMode="External"/><Relationship Id="rId21035" Type="http://schemas.openxmlformats.org/officeDocument/2006/relationships/hyperlink" Target="http://www.fuzu.com" TargetMode="External"/><Relationship Id="rId35679" Type="http://schemas.openxmlformats.org/officeDocument/2006/relationships/hyperlink" Target="http://mrusta.com" TargetMode="External"/><Relationship Id="rId35678" Type="http://schemas.openxmlformats.org/officeDocument/2006/relationships/hyperlink" Target="http://www.mrpeasy.com" TargetMode="External"/><Relationship Id="rId35671" Type="http://schemas.openxmlformats.org/officeDocument/2006/relationships/hyperlink" Target="http://www.mryouth.com" TargetMode="External"/><Relationship Id="rId35670" Type="http://schemas.openxmlformats.org/officeDocument/2006/relationships/hyperlink" Target="http://www.mrsnow.de" TargetMode="External"/><Relationship Id="rId35673" Type="http://schemas.openxmlformats.org/officeDocument/2006/relationships/hyperlink" Target="http://www.mrcglobal.com" TargetMode="External"/><Relationship Id="rId35672" Type="http://schemas.openxmlformats.org/officeDocument/2006/relationships/hyperlink" Target="http://mr3health.com" TargetMode="External"/><Relationship Id="rId35675" Type="http://schemas.openxmlformats.org/officeDocument/2006/relationships/hyperlink" Target="http://mriinterventions.com" TargetMode="External"/><Relationship Id="rId35674" Type="http://schemas.openxmlformats.org/officeDocument/2006/relationships/hyperlink" Target="https://www.mren.com/" TargetMode="External"/><Relationship Id="rId35677" Type="http://schemas.openxmlformats.org/officeDocument/2006/relationships/hyperlink" Target="http://www.mrocorp.com/" TargetMode="External"/><Relationship Id="rId35676" Type="http://schemas.openxmlformats.org/officeDocument/2006/relationships/hyperlink" Target="http://mristeelframing.com/" TargetMode="External"/><Relationship Id="rId21027" Type="http://schemas.openxmlformats.org/officeDocument/2006/relationships/hyperlink" Target="http://www.futurpreneur.ca/" TargetMode="External"/><Relationship Id="rId21026" Type="http://schemas.openxmlformats.org/officeDocument/2006/relationships/hyperlink" Target="http://www.futurlink.com" TargetMode="External"/><Relationship Id="rId21029" Type="http://schemas.openxmlformats.org/officeDocument/2006/relationships/hyperlink" Target="http://www.fuzefit.com" TargetMode="External"/><Relationship Id="rId21028" Type="http://schemas.openxmlformats.org/officeDocument/2006/relationships/hyperlink" Target="http://www.fuze.com" TargetMode="External"/><Relationship Id="rId21021" Type="http://schemas.openxmlformats.org/officeDocument/2006/relationships/hyperlink" Target="http://www.futurestream.co.kr" TargetMode="External"/><Relationship Id="rId21020" Type="http://schemas.openxmlformats.org/officeDocument/2006/relationships/hyperlink" Target="http://futurestay.com/" TargetMode="External"/><Relationship Id="rId21023" Type="http://schemas.openxmlformats.org/officeDocument/2006/relationships/hyperlink" Target="http://futureware.co.jp" TargetMode="External"/><Relationship Id="rId21022" Type="http://schemas.openxmlformats.org/officeDocument/2006/relationships/hyperlink" Target="http://www.futuretec-ltd.com" TargetMode="External"/><Relationship Id="rId21025" Type="http://schemas.openxmlformats.org/officeDocument/2006/relationships/hyperlink" Target="http://www.futuris.tk" TargetMode="External"/><Relationship Id="rId21024" Type="http://schemas.openxmlformats.org/officeDocument/2006/relationships/hyperlink" Target="http://futuris.tk" TargetMode="External"/><Relationship Id="rId35668" Type="http://schemas.openxmlformats.org/officeDocument/2006/relationships/hyperlink" Target="http://mrpomedia.com/" TargetMode="External"/><Relationship Id="rId35667" Type="http://schemas.openxmlformats.org/officeDocument/2006/relationships/hyperlink" Target="http://www.mrpatch.co/" TargetMode="External"/><Relationship Id="rId35669" Type="http://schemas.openxmlformats.org/officeDocument/2006/relationships/hyperlink" Target="http://www.mrpresta.com/" TargetMode="External"/><Relationship Id="rId35660" Type="http://schemas.openxmlformats.org/officeDocument/2006/relationships/hyperlink" Target="http://www.mpulsemobile.com" TargetMode="External"/><Relationship Id="rId35662" Type="http://schemas.openxmlformats.org/officeDocument/2006/relationships/hyperlink" Target="http://www.experian.com/healthcare/revenue-cycle-management.html" TargetMode="External"/><Relationship Id="rId35661" Type="http://schemas.openxmlformats.org/officeDocument/2006/relationships/hyperlink" Target="http://mpura.com" TargetMode="External"/><Relationship Id="rId35664" Type="http://schemas.openxmlformats.org/officeDocument/2006/relationships/hyperlink" Target="https://www.vertragslotse.com/" TargetMode="External"/><Relationship Id="rId35663" Type="http://schemas.openxmlformats.org/officeDocument/2006/relationships/hyperlink" Target="http://www.mrbananaapp.in" TargetMode="External"/><Relationship Id="rId35666" Type="http://schemas.openxmlformats.org/officeDocument/2006/relationships/hyperlink" Target="http://mrnumber.com" TargetMode="External"/><Relationship Id="rId35665" Type="http://schemas.openxmlformats.org/officeDocument/2006/relationships/hyperlink" Target="http://mistergabriel.com/" TargetMode="External"/><Relationship Id="rId21016" Type="http://schemas.openxmlformats.org/officeDocument/2006/relationships/hyperlink" Target="http://www.futurenetgroup.com" TargetMode="External"/><Relationship Id="rId21015" Type="http://schemas.openxmlformats.org/officeDocument/2006/relationships/hyperlink" Target="http://www.futurelytics.com" TargetMode="External"/><Relationship Id="rId21018" Type="http://schemas.openxmlformats.org/officeDocument/2006/relationships/hyperlink" Target="http://www.futurepump.com/" TargetMode="External"/><Relationship Id="rId21017" Type="http://schemas.openxmlformats.org/officeDocument/2006/relationships/hyperlink" Target="http://www.futureplaygames.com/" TargetMode="External"/><Relationship Id="rId21019" Type="http://schemas.openxmlformats.org/officeDocument/2006/relationships/hyperlink" Target="http://www.futurestateit.com" TargetMode="External"/><Relationship Id="rId21010" Type="http://schemas.openxmlformats.org/officeDocument/2006/relationships/hyperlink" Target="http://www.futurederm.com" TargetMode="External"/><Relationship Id="rId21012" Type="http://schemas.openxmlformats.org/officeDocument/2006/relationships/hyperlink" Target="http://www.pandabus.cn" TargetMode="External"/><Relationship Id="rId21011" Type="http://schemas.openxmlformats.org/officeDocument/2006/relationships/hyperlink" Target="http://www.futuredial.com/" TargetMode="External"/><Relationship Id="rId21014" Type="http://schemas.openxmlformats.org/officeDocument/2006/relationships/hyperlink" Target="http://www.futuregenco.com" TargetMode="External"/><Relationship Id="rId21013" Type="http://schemas.openxmlformats.org/officeDocument/2006/relationships/hyperlink" Target="http://futurefly.net" TargetMode="External"/><Relationship Id="rId35657" Type="http://schemas.openxmlformats.org/officeDocument/2006/relationships/hyperlink" Target="http://www.mpowermobile.com" TargetMode="External"/><Relationship Id="rId11689" Type="http://schemas.openxmlformats.org/officeDocument/2006/relationships/hyperlink" Target="http://www.copingtutor.com" TargetMode="External"/><Relationship Id="rId35656" Type="http://schemas.openxmlformats.org/officeDocument/2006/relationships/hyperlink" Target="http://www.mpowerfinancing.com/" TargetMode="External"/><Relationship Id="rId11688" Type="http://schemas.openxmlformats.org/officeDocument/2006/relationships/hyperlink" Target="http://www.cognitive-electronics.com" TargetMode="External"/><Relationship Id="rId35659" Type="http://schemas.openxmlformats.org/officeDocument/2006/relationships/hyperlink" Target="http://mpstor.com" TargetMode="External"/><Relationship Id="rId11687" Type="http://schemas.openxmlformats.org/officeDocument/2006/relationships/hyperlink" Target="http://www.cogrx.com" TargetMode="External"/><Relationship Id="rId35658" Type="http://schemas.openxmlformats.org/officeDocument/2006/relationships/hyperlink" Target="http://www.mpressinteractive.com/" TargetMode="External"/><Relationship Id="rId11682" Type="http://schemas.openxmlformats.org/officeDocument/2006/relationships/hyperlink" Target="http://www.cognitea.com" TargetMode="External"/><Relationship Id="rId11681" Type="http://schemas.openxmlformats.org/officeDocument/2006/relationships/hyperlink" Target="http://www.cognisess.com" TargetMode="External"/><Relationship Id="rId11680" Type="http://schemas.openxmlformats.org/officeDocument/2006/relationships/hyperlink" Target="http://cognisens.com" TargetMode="External"/><Relationship Id="rId35651" Type="http://schemas.openxmlformats.org/officeDocument/2006/relationships/hyperlink" Target="http://www.mport.com.au" TargetMode="External"/><Relationship Id="rId35650" Type="http://schemas.openxmlformats.org/officeDocument/2006/relationships/hyperlink" Target="http://mpointmedia.com" TargetMode="External"/><Relationship Id="rId11686" Type="http://schemas.openxmlformats.org/officeDocument/2006/relationships/hyperlink" Target="http://www.cognition.com" TargetMode="External"/><Relationship Id="rId35653" Type="http://schemas.openxmlformats.org/officeDocument/2006/relationships/hyperlink" Target="http://www.mportico.com" TargetMode="External"/><Relationship Id="rId11685" Type="http://schemas.openxmlformats.org/officeDocument/2006/relationships/hyperlink" Target="http://cognitionhealthpartners.com" TargetMode="External"/><Relationship Id="rId35652" Type="http://schemas.openxmlformats.org/officeDocument/2006/relationships/hyperlink" Target="http://www.mportal.com" TargetMode="External"/><Relationship Id="rId11684" Type="http://schemas.openxmlformats.org/officeDocument/2006/relationships/hyperlink" Target="http://www.cognitics.net/" TargetMode="External"/><Relationship Id="rId35655" Type="http://schemas.openxmlformats.org/officeDocument/2006/relationships/hyperlink" Target="http://www.mpower.com/" TargetMode="External"/><Relationship Id="rId11683" Type="http://schemas.openxmlformats.org/officeDocument/2006/relationships/hyperlink" Target="http://www.cognitens.com" TargetMode="External"/><Relationship Id="rId35654" Type="http://schemas.openxmlformats.org/officeDocument/2006/relationships/hyperlink" Target="http://mpower.com" TargetMode="External"/><Relationship Id="rId21005" Type="http://schemas.openxmlformats.org/officeDocument/2006/relationships/hyperlink" Target="http://www.futureinsightsoftware.com/" TargetMode="External"/><Relationship Id="rId21004" Type="http://schemas.openxmlformats.org/officeDocument/2006/relationships/hyperlink" Target="https://futurehome.no/" TargetMode="External"/><Relationship Id="rId21007" Type="http://schemas.openxmlformats.org/officeDocument/2006/relationships/hyperlink" Target="http://www.futuresimple.com/" TargetMode="External"/><Relationship Id="rId21006" Type="http://schemas.openxmlformats.org/officeDocument/2006/relationships/hyperlink" Target="http://future-path.net" TargetMode="External"/><Relationship Id="rId21009" Type="http://schemas.openxmlformats.org/officeDocument/2006/relationships/hyperlink" Target="http://www.futureadvisor.com" TargetMode="External"/><Relationship Id="rId21008" Type="http://schemas.openxmlformats.org/officeDocument/2006/relationships/hyperlink" Target="http://www.futurevisionenergy.com/" TargetMode="External"/><Relationship Id="rId21001" Type="http://schemas.openxmlformats.org/officeDocument/2006/relationships/hyperlink" Target="http://wearefuturegov.com/" TargetMode="External"/><Relationship Id="rId21000" Type="http://schemas.openxmlformats.org/officeDocument/2006/relationships/hyperlink" Target="http://www.futurefleet.com.au" TargetMode="External"/><Relationship Id="rId21003" Type="http://schemas.openxmlformats.org/officeDocument/2006/relationships/hyperlink" Target="http://futurehealthcareofamerica.com" TargetMode="External"/><Relationship Id="rId21002" Type="http://schemas.openxmlformats.org/officeDocument/2006/relationships/hyperlink" Target="http://futurehealthsoftware.com" TargetMode="External"/><Relationship Id="rId35646" Type="http://schemas.openxmlformats.org/officeDocument/2006/relationships/hyperlink" Target="https://www.mpirica.com" TargetMode="External"/><Relationship Id="rId35645" Type="http://schemas.openxmlformats.org/officeDocument/2006/relationships/hyperlink" Target="http://www.mphoria.com" TargetMode="External"/><Relationship Id="rId11699" Type="http://schemas.openxmlformats.org/officeDocument/2006/relationships/hyperlink" Target="http://www.cognuse.com" TargetMode="External"/><Relationship Id="rId35648" Type="http://schemas.openxmlformats.org/officeDocument/2006/relationships/hyperlink" Target="http://mplife.com" TargetMode="External"/><Relationship Id="rId11698" Type="http://schemas.openxmlformats.org/officeDocument/2006/relationships/hyperlink" Target="http://cognovant.com" TargetMode="External"/><Relationship Id="rId35647" Type="http://schemas.openxmlformats.org/officeDocument/2006/relationships/hyperlink" Target="http://mpirik.com" TargetMode="External"/><Relationship Id="rId35649" Type="http://schemas.openxmlformats.org/officeDocument/2006/relationships/hyperlink" Target="http://www.mplife.com" TargetMode="External"/><Relationship Id="rId11693" Type="http://schemas.openxmlformats.org/officeDocument/2006/relationships/hyperlink" Target="http://www.silvia4u.com/" TargetMode="External"/><Relationship Id="rId11692" Type="http://schemas.openxmlformats.org/officeDocument/2006/relationships/hyperlink" Target="http://www.cognitivesecurity.cz" TargetMode="External"/><Relationship Id="rId11691" Type="http://schemas.openxmlformats.org/officeDocument/2006/relationships/hyperlink" Target="http://cognitivenetworks.com" TargetMode="External"/><Relationship Id="rId35640" Type="http://schemas.openxmlformats.org/officeDocument/2006/relationships/hyperlink" Target="http://www.mpayy.com" TargetMode="External"/><Relationship Id="rId11690" Type="http://schemas.openxmlformats.org/officeDocument/2006/relationships/hyperlink" Target="http://www.cognitivematch.com" TargetMode="External"/><Relationship Id="rId11697" Type="http://schemas.openxmlformats.org/officeDocument/2006/relationships/hyperlink" Target="http://www.cognotion.com" TargetMode="External"/><Relationship Id="rId35642" Type="http://schemas.openxmlformats.org/officeDocument/2006/relationships/hyperlink" Target="http://mpgomatic.com" TargetMode="External"/><Relationship Id="rId11696" Type="http://schemas.openxmlformats.org/officeDocument/2006/relationships/hyperlink" Target="http://www.cognoptix.com" TargetMode="External"/><Relationship Id="rId35641" Type="http://schemas.openxmlformats.org/officeDocument/2006/relationships/hyperlink" Target="http://www.mpexpharma.com" TargetMode="External"/><Relationship Id="rId11695" Type="http://schemas.openxmlformats.org/officeDocument/2006/relationships/hyperlink" Target="http://www.cognitum.eu/" TargetMode="External"/><Relationship Id="rId35644" Type="http://schemas.openxmlformats.org/officeDocument/2006/relationships/hyperlink" Target="http://mpharma.co/" TargetMode="External"/><Relationship Id="rId11694" Type="http://schemas.openxmlformats.org/officeDocument/2006/relationships/hyperlink" Target="http://www.cognitives.io" TargetMode="External"/><Relationship Id="rId35643" Type="http://schemas.openxmlformats.org/officeDocument/2006/relationships/hyperlink" Target="http://www.mpgomatic.com" TargetMode="External"/><Relationship Id="rId11509" Type="http://schemas.openxmlformats.org/officeDocument/2006/relationships/hyperlink" Target="http://viewpoint.com" TargetMode="External"/><Relationship Id="rId11508" Type="http://schemas.openxmlformats.org/officeDocument/2006/relationships/hyperlink" Target="http://www.coaxia.com" TargetMode="External"/><Relationship Id="rId11503" Type="http://schemas.openxmlformats.org/officeDocument/2006/relationships/hyperlink" Target="https://www.coassets.com" TargetMode="External"/><Relationship Id="rId11502" Type="http://schemas.openxmlformats.org/officeDocument/2006/relationships/hyperlink" Target="http://coarebiotechnology.com" TargetMode="External"/><Relationship Id="rId11501" Type="http://schemas.openxmlformats.org/officeDocument/2006/relationships/hyperlink" Target="http://www.coaptsystems.com" TargetMode="External"/><Relationship Id="rId11500" Type="http://schemas.openxmlformats.org/officeDocument/2006/relationships/hyperlink" Target="http://www.coaltek.com" TargetMode="External"/><Relationship Id="rId11507" Type="http://schemas.openxmlformats.org/officeDocument/2006/relationships/hyperlink" Target="http://coasttec.com" TargetMode="External"/><Relationship Id="rId11506" Type="http://schemas.openxmlformats.org/officeDocument/2006/relationships/hyperlink" Target="http://www.coastalriskconsulting.com" TargetMode="External"/><Relationship Id="rId11505" Type="http://schemas.openxmlformats.org/officeDocument/2006/relationships/hyperlink" Target="http://coastalcompassion.org/" TargetMode="External"/><Relationship Id="rId11504" Type="http://schemas.openxmlformats.org/officeDocument/2006/relationships/hyperlink" Target="http://www.coastal-auto.com/" TargetMode="External"/><Relationship Id="rId11519" Type="http://schemas.openxmlformats.org/officeDocument/2006/relationships/hyperlink" Target="http://cobrain.com" TargetMode="External"/><Relationship Id="rId11514" Type="http://schemas.openxmlformats.org/officeDocument/2006/relationships/hyperlink" Target="http://www.cobbler-union.com" TargetMode="External"/><Relationship Id="rId11513" Type="http://schemas.openxmlformats.org/officeDocument/2006/relationships/hyperlink" Target="http://www.cobase.com" TargetMode="External"/><Relationship Id="rId11512" Type="http://schemas.openxmlformats.org/officeDocument/2006/relationships/hyperlink" Target="http://www.cobalttech.com" TargetMode="External"/><Relationship Id="rId11511" Type="http://schemas.openxmlformats.org/officeDocument/2006/relationships/hyperlink" Target="https://cobalt.io/" TargetMode="External"/><Relationship Id="rId11518" Type="http://schemas.openxmlformats.org/officeDocument/2006/relationships/hyperlink" Target="http://www.cobraintroducer.com" TargetMode="External"/><Relationship Id="rId11517" Type="http://schemas.openxmlformats.org/officeDocument/2006/relationships/hyperlink" Target="http://www.cobiscorp.com" TargetMode="External"/><Relationship Id="rId11516" Type="http://schemas.openxmlformats.org/officeDocument/2006/relationships/hyperlink" Target="http://www.cobion.com" TargetMode="External"/><Relationship Id="rId11515" Type="http://schemas.openxmlformats.org/officeDocument/2006/relationships/hyperlink" Target="http://cobi.bike" TargetMode="External"/><Relationship Id="rId11510" Type="http://schemas.openxmlformats.org/officeDocument/2006/relationships/hyperlink" Target="http://cobalt.io" TargetMode="External"/><Relationship Id="rId60480" Type="http://schemas.openxmlformats.org/officeDocument/2006/relationships/hyperlink" Target="http://wedding.com.my" TargetMode="External"/><Relationship Id="rId60482" Type="http://schemas.openxmlformats.org/officeDocument/2006/relationships/hyperlink" Target="http://weddingpartyapp.com" TargetMode="External"/><Relationship Id="rId60481" Type="http://schemas.openxmlformats.org/officeDocument/2006/relationships/hyperlink" Target="http://www.wedding.com.my" TargetMode="External"/><Relationship Id="rId59495" Type="http://schemas.openxmlformats.org/officeDocument/2006/relationships/hyperlink" Target="http://vitalsystemsca.com" TargetMode="External"/><Relationship Id="rId60484" Type="http://schemas.openxmlformats.org/officeDocument/2006/relationships/hyperlink" Target="http://eversnapapp.com" TargetMode="External"/><Relationship Id="rId59494" Type="http://schemas.openxmlformats.org/officeDocument/2006/relationships/hyperlink" Target="http://www.vrec.com.br" TargetMode="External"/><Relationship Id="rId60483" Type="http://schemas.openxmlformats.org/officeDocument/2006/relationships/hyperlink" Target="http://wedreality.com" TargetMode="External"/><Relationship Id="rId59493" Type="http://schemas.openxmlformats.org/officeDocument/2006/relationships/hyperlink" Target="http://www.vitalcv.com" TargetMode="External"/><Relationship Id="rId60486" Type="http://schemas.openxmlformats.org/officeDocument/2006/relationships/hyperlink" Target="http://weddingful.com" TargetMode="External"/><Relationship Id="rId59492" Type="http://schemas.openxmlformats.org/officeDocument/2006/relationships/hyperlink" Target="http://vitallabs.co" TargetMode="External"/><Relationship Id="rId60485" Type="http://schemas.openxmlformats.org/officeDocument/2006/relationships/hyperlink" Target="http://www.wedding-spot.com" TargetMode="External"/><Relationship Id="rId59491" Type="http://schemas.openxmlformats.org/officeDocument/2006/relationships/hyperlink" Target="http://www.vitaljuice.com/" TargetMode="External"/><Relationship Id="rId60488" Type="http://schemas.openxmlformats.org/officeDocument/2006/relationships/hyperlink" Target="http://www.weddingtonway.com" TargetMode="External"/><Relationship Id="rId59490" Type="http://schemas.openxmlformats.org/officeDocument/2006/relationships/hyperlink" Target="http://www.vitalinsights.com" TargetMode="External"/><Relationship Id="rId60487" Type="http://schemas.openxmlformats.org/officeDocument/2006/relationships/hyperlink" Target="http://weddinglovely.com" TargetMode="External"/><Relationship Id="rId60489" Type="http://schemas.openxmlformats.org/officeDocument/2006/relationships/hyperlink" Target="http://www.weddingwire.com" TargetMode="External"/><Relationship Id="rId59489" Type="http://schemas.openxmlformats.org/officeDocument/2006/relationships/hyperlink" Target="http://www.vitalherd.com/" TargetMode="External"/><Relationship Id="rId59488" Type="http://schemas.openxmlformats.org/officeDocument/2006/relationships/hyperlink" Target="http://vitalhealthdatasolutions.com" TargetMode="External"/><Relationship Id="rId59487" Type="http://schemas.openxmlformats.org/officeDocument/2006/relationships/hyperlink" Target="http://vitalfarms.com" TargetMode="External"/><Relationship Id="rId59486" Type="http://schemas.openxmlformats.org/officeDocument/2006/relationships/hyperlink" Target="http://www.vitalenergi.co.uk" TargetMode="External"/><Relationship Id="rId59485" Type="http://schemas.openxmlformats.org/officeDocument/2006/relationships/hyperlink" Target="http://vitaldigitalglobal.com/en/index.html" TargetMode="External"/><Relationship Id="rId60471" Type="http://schemas.openxmlformats.org/officeDocument/2006/relationships/hyperlink" Target="http://www.webyclip.com/ns/" TargetMode="External"/><Relationship Id="rId60470" Type="http://schemas.openxmlformats.org/officeDocument/2006/relationships/hyperlink" Target="http://www.webxites.com" TargetMode="External"/><Relationship Id="rId60473" Type="http://schemas.openxmlformats.org/officeDocument/2006/relationships/hyperlink" Target="http://www.webymaster.com/" TargetMode="External"/><Relationship Id="rId60472" Type="http://schemas.openxmlformats.org/officeDocument/2006/relationships/hyperlink" Target="http://www.webydo.com" TargetMode="External"/><Relationship Id="rId60475" Type="http://schemas.openxmlformats.org/officeDocument/2006/relationships/hyperlink" Target="http://www.wecash.net/" TargetMode="External"/><Relationship Id="rId60474" Type="http://schemas.openxmlformats.org/officeDocument/2006/relationships/hyperlink" Target="https://www.webyog.com" TargetMode="External"/><Relationship Id="rId60477" Type="http://schemas.openxmlformats.org/officeDocument/2006/relationships/hyperlink" Target="http://www.wecomm.com" TargetMode="External"/><Relationship Id="rId60476" Type="http://schemas.openxmlformats.org/officeDocument/2006/relationships/hyperlink" Target="http://wecomics.cn/" TargetMode="External"/><Relationship Id="rId60479" Type="http://schemas.openxmlformats.org/officeDocument/2006/relationships/hyperlink" Target="http://www.wedmegood.com" TargetMode="External"/><Relationship Id="rId60478" Type="http://schemas.openxmlformats.org/officeDocument/2006/relationships/hyperlink" Target="http://wecounsel.com" TargetMode="External"/><Relationship Id="rId59499" Type="http://schemas.openxmlformats.org/officeDocument/2006/relationships/hyperlink" Target="http://vitalclip.com" TargetMode="External"/><Relationship Id="rId59498" Type="http://schemas.openxmlformats.org/officeDocument/2006/relationships/hyperlink" Target="http://www.docgie.com" TargetMode="External"/><Relationship Id="rId59497" Type="http://schemas.openxmlformats.org/officeDocument/2006/relationships/hyperlink" Target="http://vitalvio.com" TargetMode="External"/><Relationship Id="rId59496" Type="http://schemas.openxmlformats.org/officeDocument/2006/relationships/hyperlink" Target="http://www.vitaltherapies.com" TargetMode="External"/><Relationship Id="rId60491" Type="http://schemas.openxmlformats.org/officeDocument/2006/relationships/hyperlink" Target="http://www.wedemand.com" TargetMode="External"/><Relationship Id="rId60490" Type="http://schemas.openxmlformats.org/officeDocument/2006/relationships/hyperlink" Target="http://wedeliver.us" TargetMode="External"/><Relationship Id="rId60493" Type="http://schemas.openxmlformats.org/officeDocument/2006/relationships/hyperlink" Target="http://www.wedgenetworks.com" TargetMode="External"/><Relationship Id="rId60492" Type="http://schemas.openxmlformats.org/officeDocument/2006/relationships/hyperlink" Target="http://wedgebuster.com" TargetMode="External"/><Relationship Id="rId60495" Type="http://schemas.openxmlformats.org/officeDocument/2006/relationships/hyperlink" Target="http://www.wedia-group.com" TargetMode="External"/><Relationship Id="rId60494" Type="http://schemas.openxmlformats.org/officeDocument/2006/relationships/hyperlink" Target="http://wedgies.com" TargetMode="External"/><Relationship Id="rId60497" Type="http://schemas.openxmlformats.org/officeDocument/2006/relationships/hyperlink" Target="http://www.wedit.com" TargetMode="External"/><Relationship Id="rId60496" Type="http://schemas.openxmlformats.org/officeDocument/2006/relationships/hyperlink" Target="http://wedid.it" TargetMode="External"/><Relationship Id="rId60499" Type="http://schemas.openxmlformats.org/officeDocument/2006/relationships/hyperlink" Target="http://wedo.co.uk" TargetMode="External"/><Relationship Id="rId60498" Type="http://schemas.openxmlformats.org/officeDocument/2006/relationships/hyperlink" Target="http://www.wedivite.com" TargetMode="External"/><Relationship Id="rId59572" Type="http://schemas.openxmlformats.org/officeDocument/2006/relationships/hyperlink" Target="http://vivohealthcare.com/" TargetMode="External"/><Relationship Id="rId60561" Type="http://schemas.openxmlformats.org/officeDocument/2006/relationships/hyperlink" Target="https://www.weidai.com.cn/" TargetMode="External"/><Relationship Id="rId59571" Type="http://schemas.openxmlformats.org/officeDocument/2006/relationships/hyperlink" Target="http://www.vivolive.com" TargetMode="External"/><Relationship Id="rId60560" Type="http://schemas.openxmlformats.org/officeDocument/2006/relationships/hyperlink" Target="http://www.weicheche.cn" TargetMode="External"/><Relationship Id="rId59570" Type="http://schemas.openxmlformats.org/officeDocument/2006/relationships/hyperlink" Target="http://www.vivitylabs.com" TargetMode="External"/><Relationship Id="rId60563" Type="http://schemas.openxmlformats.org/officeDocument/2006/relationships/hyperlink" Target="https://www.weightlossclubsworldwide.com/en/" TargetMode="External"/><Relationship Id="rId60562" Type="http://schemas.openxmlformats.org/officeDocument/2006/relationships/hyperlink" Target="http://www.weifangpharm.com" TargetMode="External"/><Relationship Id="rId60565" Type="http://schemas.openxmlformats.org/officeDocument/2006/relationships/hyperlink" Target="http://www.weightupsolutions.com/" TargetMode="External"/><Relationship Id="rId60564" Type="http://schemas.openxmlformats.org/officeDocument/2006/relationships/hyperlink" Target="http://www.weightwinshealth.com" TargetMode="External"/><Relationship Id="rId60567" Type="http://schemas.openxmlformats.org/officeDocument/2006/relationships/hyperlink" Target="http://weilos.com" TargetMode="External"/><Relationship Id="rId60566" Type="http://schemas.openxmlformats.org/officeDocument/2006/relationships/hyperlink" Target="http://www.aggso.com" TargetMode="External"/><Relationship Id="rId59569" Type="http://schemas.openxmlformats.org/officeDocument/2006/relationships/hyperlink" Target="http://vivit.me" TargetMode="External"/><Relationship Id="rId60569" Type="http://schemas.openxmlformats.org/officeDocument/2006/relationships/hyperlink" Target="http://www.withme365.com" TargetMode="External"/><Relationship Id="rId59568" Type="http://schemas.openxmlformats.org/officeDocument/2006/relationships/hyperlink" Target="http://www.viviso.com" TargetMode="External"/><Relationship Id="rId60568" Type="http://schemas.openxmlformats.org/officeDocument/2006/relationships/hyperlink" Target="http://www.weilver.com/" TargetMode="External"/><Relationship Id="rId59567" Type="http://schemas.openxmlformats.org/officeDocument/2006/relationships/hyperlink" Target="http://vivionebiosciences.com" TargetMode="External"/><Relationship Id="rId59566" Type="http://schemas.openxmlformats.org/officeDocument/2006/relationships/hyperlink" Target="http://www.vivintsolar.com" TargetMode="External"/><Relationship Id="rId59565" Type="http://schemas.openxmlformats.org/officeDocument/2006/relationships/hyperlink" Target="http://www.vivint.com" TargetMode="External"/><Relationship Id="rId59564" Type="http://schemas.openxmlformats.org/officeDocument/2006/relationships/hyperlink" Target="http://vivino.com" TargetMode="External"/><Relationship Id="rId59563" Type="http://schemas.openxmlformats.org/officeDocument/2006/relationships/hyperlink" Target="http://www.vivifyhealth.com" TargetMode="External"/><Relationship Id="rId59562" Type="http://schemas.openxmlformats.org/officeDocument/2006/relationships/hyperlink" Target="http://vivi-fi.com" TargetMode="External"/><Relationship Id="rId35594" Type="http://schemas.openxmlformats.org/officeDocument/2006/relationships/hyperlink" Target="http://mvretail.com" TargetMode="External"/><Relationship Id="rId35593" Type="http://schemas.openxmlformats.org/officeDocument/2006/relationships/hyperlink" Target="http://www.movirtu.com" TargetMode="External"/><Relationship Id="rId35596" Type="http://schemas.openxmlformats.org/officeDocument/2006/relationships/hyperlink" Target="http://www.movity.com" TargetMode="External"/><Relationship Id="rId35595" Type="http://schemas.openxmlformats.org/officeDocument/2006/relationships/hyperlink" Target="http://www.movitas.com" TargetMode="External"/><Relationship Id="rId35598" Type="http://schemas.openxmlformats.org/officeDocument/2006/relationships/hyperlink" Target="http://kontrol.tv" TargetMode="External"/><Relationship Id="rId35597" Type="http://schemas.openxmlformats.org/officeDocument/2006/relationships/hyperlink" Target="http://www.moviuscorp.com" TargetMode="External"/><Relationship Id="rId35599" Type="http://schemas.openxmlformats.org/officeDocument/2006/relationships/hyperlink" Target="http://movli.com" TargetMode="External"/><Relationship Id="rId35590" Type="http://schemas.openxmlformats.org/officeDocument/2006/relationships/hyperlink" Target="http://www.movinga.de/" TargetMode="External"/><Relationship Id="rId35592" Type="http://schemas.openxmlformats.org/officeDocument/2006/relationships/hyperlink" Target="http://www.movime.com/" TargetMode="External"/><Relationship Id="rId35591" Type="http://schemas.openxmlformats.org/officeDocument/2006/relationships/hyperlink" Target="http://www.movintofun.com" TargetMode="External"/><Relationship Id="rId59583" Type="http://schemas.openxmlformats.org/officeDocument/2006/relationships/hyperlink" Target="http://www.vivox.com" TargetMode="External"/><Relationship Id="rId60550" Type="http://schemas.openxmlformats.org/officeDocument/2006/relationships/hyperlink" Target="http://wehack.it" TargetMode="External"/><Relationship Id="rId59582" Type="http://schemas.openxmlformats.org/officeDocument/2006/relationships/hyperlink" Target="http://www.vivotext.com" TargetMode="External"/><Relationship Id="rId59581" Type="http://schemas.openxmlformats.org/officeDocument/2006/relationships/hyperlink" Target="http://www.vivotech.com" TargetMode="External"/><Relationship Id="rId60552" Type="http://schemas.openxmlformats.org/officeDocument/2006/relationships/hyperlink" Target="http://www.wehaus.com" TargetMode="External"/><Relationship Id="rId59580" Type="http://schemas.openxmlformats.org/officeDocument/2006/relationships/hyperlink" Target="http://www.ovularing.com/" TargetMode="External"/><Relationship Id="rId60551" Type="http://schemas.openxmlformats.org/officeDocument/2006/relationships/hyperlink" Target="http://wehack.it" TargetMode="External"/><Relationship Id="rId60554" Type="http://schemas.openxmlformats.org/officeDocument/2006/relationships/hyperlink" Target="http://wehostels.com" TargetMode="External"/><Relationship Id="rId60553" Type="http://schemas.openxmlformats.org/officeDocument/2006/relationships/hyperlink" Target="http://wehealthblog.com" TargetMode="External"/><Relationship Id="rId60556" Type="http://schemas.openxmlformats.org/officeDocument/2006/relationships/hyperlink" Target="http://www.51weibu.com" TargetMode="External"/><Relationship Id="rId60555" Type="http://schemas.openxmlformats.org/officeDocument/2006/relationships/hyperlink" Target="http://weiboagent.com" TargetMode="External"/><Relationship Id="rId60558" Type="http://schemas.openxmlformats.org/officeDocument/2006/relationships/hyperlink" Target="http://weichaishi.com" TargetMode="External"/><Relationship Id="rId59579" Type="http://schemas.openxmlformats.org/officeDocument/2006/relationships/hyperlink" Target="http://www.vivorte.com" TargetMode="External"/><Relationship Id="rId60557" Type="http://schemas.openxmlformats.org/officeDocument/2006/relationships/hyperlink" Target="http://www.weic.jp/" TargetMode="External"/><Relationship Id="rId59578" Type="http://schemas.openxmlformats.org/officeDocument/2006/relationships/hyperlink" Target="http://www.vivoom.co" TargetMode="External"/><Relationship Id="rId59577" Type="http://schemas.openxmlformats.org/officeDocument/2006/relationships/hyperlink" Target="http://www.vivood.com/" TargetMode="External"/><Relationship Id="rId60559" Type="http://schemas.openxmlformats.org/officeDocument/2006/relationships/hyperlink" Target="http://weichaishi.com/" TargetMode="External"/><Relationship Id="rId59576" Type="http://schemas.openxmlformats.org/officeDocument/2006/relationships/hyperlink" Target="http://www.vivonet.com" TargetMode="External"/><Relationship Id="rId59575" Type="http://schemas.openxmlformats.org/officeDocument/2006/relationships/hyperlink" Target="http://www.vivolux.com" TargetMode="External"/><Relationship Id="rId59574" Type="http://schemas.openxmlformats.org/officeDocument/2006/relationships/hyperlink" Target="http://www.vivogig.com" TargetMode="External"/><Relationship Id="rId59573" Type="http://schemas.openxmlformats.org/officeDocument/2006/relationships/hyperlink" Target="http://www.vivocha.com" TargetMode="External"/><Relationship Id="rId35583" Type="http://schemas.openxmlformats.org/officeDocument/2006/relationships/hyperlink" Target="http://www.moviles.com" TargetMode="External"/><Relationship Id="rId35582" Type="http://schemas.openxmlformats.org/officeDocument/2006/relationships/hyperlink" Target="http://moviles.com" TargetMode="External"/><Relationship Id="rId35585" Type="http://schemas.openxmlformats.org/officeDocument/2006/relationships/hyperlink" Target="http://www.movinary.de" TargetMode="External"/><Relationship Id="rId35584" Type="http://schemas.openxmlformats.org/officeDocument/2006/relationships/hyperlink" Target="http://www.movimentogroup.com" TargetMode="External"/><Relationship Id="rId35587" Type="http://schemas.openxmlformats.org/officeDocument/2006/relationships/hyperlink" Target="https://movingauthority.com" TargetMode="External"/><Relationship Id="rId35586" Type="http://schemas.openxmlformats.org/officeDocument/2006/relationships/hyperlink" Target="http://www.movinganalytics.com" TargetMode="External"/><Relationship Id="rId35589" Type="http://schemas.openxmlformats.org/officeDocument/2006/relationships/hyperlink" Target="https://movingworlds.org" TargetMode="External"/><Relationship Id="rId35588" Type="http://schemas.openxmlformats.org/officeDocument/2006/relationships/hyperlink" Target="http://www.movingoffcampus.com" TargetMode="External"/><Relationship Id="rId35581" Type="http://schemas.openxmlformats.org/officeDocument/2006/relationships/hyperlink" Target="http://www.movile.com/en/" TargetMode="External"/><Relationship Id="rId60581" Type="http://schemas.openxmlformats.org/officeDocument/2006/relationships/hyperlink" Target="http://www.welcaretelemed.com/index.html" TargetMode="External"/><Relationship Id="rId35580" Type="http://schemas.openxmlformats.org/officeDocument/2006/relationships/hyperlink" Target="http://www.movik.com/" TargetMode="External"/><Relationship Id="rId60580" Type="http://schemas.openxmlformats.org/officeDocument/2006/relationships/hyperlink" Target="http://www.welab.co" TargetMode="External"/><Relationship Id="rId59594" Type="http://schemas.openxmlformats.org/officeDocument/2006/relationships/hyperlink" Target="http://www.viyet.com" TargetMode="External"/><Relationship Id="rId60583" Type="http://schemas.openxmlformats.org/officeDocument/2006/relationships/hyperlink" Target="http://www.welcomefunds.com/" TargetMode="External"/><Relationship Id="rId59593" Type="http://schemas.openxmlformats.org/officeDocument/2006/relationships/hyperlink" Target="http://www.inetwork.com" TargetMode="External"/><Relationship Id="rId60582" Type="http://schemas.openxmlformats.org/officeDocument/2006/relationships/hyperlink" Target="http://www.welcomecure.com" TargetMode="External"/><Relationship Id="rId59592" Type="http://schemas.openxmlformats.org/officeDocument/2006/relationships/hyperlink" Target="http://vixxenn.com/" TargetMode="External"/><Relationship Id="rId60585" Type="http://schemas.openxmlformats.org/officeDocument/2006/relationships/hyperlink" Target="http://welcu.com/en" TargetMode="External"/><Relationship Id="rId59591" Type="http://schemas.openxmlformats.org/officeDocument/2006/relationships/hyperlink" Target="http://www.vixs.com" TargetMode="External"/><Relationship Id="rId60584" Type="http://schemas.openxmlformats.org/officeDocument/2006/relationships/hyperlink" Target="http://www.welcome-rt.com" TargetMode="External"/><Relationship Id="rId59590" Type="http://schemas.openxmlformats.org/officeDocument/2006/relationships/hyperlink" Target="http://www.vixlet.com" TargetMode="External"/><Relationship Id="rId60587" Type="http://schemas.openxmlformats.org/officeDocument/2006/relationships/hyperlink" Target="http://welink.com" TargetMode="External"/><Relationship Id="rId60586" Type="http://schemas.openxmlformats.org/officeDocument/2006/relationships/hyperlink" Target="http://welike.ru/" TargetMode="External"/><Relationship Id="rId60589" Type="http://schemas.openxmlformats.org/officeDocument/2006/relationships/hyperlink" Target="https://welkio.com/" TargetMode="External"/><Relationship Id="rId60588" Type="http://schemas.openxmlformats.org/officeDocument/2006/relationships/hyperlink" Target="https://www.welkinhealth.com/" TargetMode="External"/><Relationship Id="rId35579" Type="http://schemas.openxmlformats.org/officeDocument/2006/relationships/hyperlink" Target="http://www.movigo.com" TargetMode="External"/><Relationship Id="rId59589" Type="http://schemas.openxmlformats.org/officeDocument/2006/relationships/hyperlink" Target="http://viximo.com" TargetMode="External"/><Relationship Id="rId59588" Type="http://schemas.openxmlformats.org/officeDocument/2006/relationships/hyperlink" Target="http://www.vixely.com" TargetMode="External"/><Relationship Id="rId59587" Type="http://schemas.openxmlformats.org/officeDocument/2006/relationships/hyperlink" Target="http://www.vixarinc.com" TargetMode="External"/><Relationship Id="rId59586" Type="http://schemas.openxmlformats.org/officeDocument/2006/relationships/hyperlink" Target="http://www.vivu.tv" TargetMode="External"/><Relationship Id="rId59585" Type="http://schemas.openxmlformats.org/officeDocument/2006/relationships/hyperlink" Target="http://vivisimo.com" TargetMode="External"/><Relationship Id="rId59584" Type="http://schemas.openxmlformats.org/officeDocument/2006/relationships/hyperlink" Target="http://www.vivoxid.com" TargetMode="External"/><Relationship Id="rId35572" Type="http://schemas.openxmlformats.org/officeDocument/2006/relationships/hyperlink" Target="http://www.moviecom.tv" TargetMode="External"/><Relationship Id="rId35571" Type="http://schemas.openxmlformats.org/officeDocument/2006/relationships/hyperlink" Target="http://moviecom.tv" TargetMode="External"/><Relationship Id="rId35574" Type="http://schemas.openxmlformats.org/officeDocument/2006/relationships/hyperlink" Target="https://www.youtube.com/movieline" TargetMode="External"/><Relationship Id="rId35573" Type="http://schemas.openxmlformats.org/officeDocument/2006/relationships/hyperlink" Target="https://movielala.com" TargetMode="External"/><Relationship Id="rId35576" Type="http://schemas.openxmlformats.org/officeDocument/2006/relationships/hyperlink" Target="http://www.moviepilot.com" TargetMode="External"/><Relationship Id="rId35575" Type="http://schemas.openxmlformats.org/officeDocument/2006/relationships/hyperlink" Target="http://www.moviepass.com" TargetMode="External"/><Relationship Id="rId35578" Type="http://schemas.openxmlformats.org/officeDocument/2006/relationships/hyperlink" Target="http://www.moviestorm.co.uk" TargetMode="External"/><Relationship Id="rId35577" Type="http://schemas.openxmlformats.org/officeDocument/2006/relationships/hyperlink" Target="http://www.movieset.com" TargetMode="External"/><Relationship Id="rId35570" Type="http://schemas.openxmlformats.org/officeDocument/2006/relationships/hyperlink" Target="http://www.moviemouth.com" TargetMode="External"/><Relationship Id="rId60570" Type="http://schemas.openxmlformats.org/officeDocument/2006/relationships/hyperlink" Target="http://weimob.com" TargetMode="External"/><Relationship Id="rId60572" Type="http://schemas.openxmlformats.org/officeDocument/2006/relationships/hyperlink" Target="http://www.weipass.cn" TargetMode="External"/><Relationship Id="rId60571" Type="http://schemas.openxmlformats.org/officeDocument/2006/relationships/hyperlink" Target="http://www.weinderwoche.com" TargetMode="External"/><Relationship Id="rId60574" Type="http://schemas.openxmlformats.org/officeDocument/2006/relationships/hyperlink" Target="http://www.weiphone.com" TargetMode="External"/><Relationship Id="rId60573" Type="http://schemas.openxmlformats.org/officeDocument/2006/relationships/hyperlink" Target="http://weiphone.com" TargetMode="External"/><Relationship Id="rId60576" Type="http://schemas.openxmlformats.org/officeDocument/2006/relationships/hyperlink" Target="http://weissenhaus.net" TargetMode="External"/><Relationship Id="rId60575" Type="http://schemas.openxmlformats.org/officeDocument/2006/relationships/hyperlink" Target="http://www.weissbeerger.com" TargetMode="External"/><Relationship Id="rId60578" Type="http://schemas.openxmlformats.org/officeDocument/2006/relationships/hyperlink" Target="http://weizoom.com" TargetMode="External"/><Relationship Id="rId60577" Type="http://schemas.openxmlformats.org/officeDocument/2006/relationships/hyperlink" Target="http://weixinhai.com" TargetMode="External"/><Relationship Id="rId35569" Type="http://schemas.openxmlformats.org/officeDocument/2006/relationships/hyperlink" Target="http://www.movidius.com" TargetMode="External"/><Relationship Id="rId35568" Type="http://schemas.openxmlformats.org/officeDocument/2006/relationships/hyperlink" Target="http://www.movidiam.com" TargetMode="External"/><Relationship Id="rId60579" Type="http://schemas.openxmlformats.org/officeDocument/2006/relationships/hyperlink" Target="http://www.wejo.co" TargetMode="External"/><Relationship Id="rId59599" Type="http://schemas.openxmlformats.org/officeDocument/2006/relationships/hyperlink" Target="http://www.vizibility.com" TargetMode="External"/><Relationship Id="rId59598" Type="http://schemas.openxmlformats.org/officeDocument/2006/relationships/hyperlink" Target="http://www.vizilabs.com" TargetMode="External"/><Relationship Id="rId59597" Type="http://schemas.openxmlformats.org/officeDocument/2006/relationships/hyperlink" Target="http://vizerra.com/" TargetMode="External"/><Relationship Id="rId59596" Type="http://schemas.openxmlformats.org/officeDocument/2006/relationships/hyperlink" Target="http://www.vizeralabs.com/" TargetMode="External"/><Relationship Id="rId59595" Type="http://schemas.openxmlformats.org/officeDocument/2006/relationships/hyperlink" Target="http://www.vizalytics.com/" TargetMode="External"/><Relationship Id="rId35561" Type="http://schemas.openxmlformats.org/officeDocument/2006/relationships/hyperlink" Target="http://www.moveroinc.com" TargetMode="External"/><Relationship Id="rId35560" Type="http://schemas.openxmlformats.org/officeDocument/2006/relationships/hyperlink" Target="http://www.moverati.com" TargetMode="External"/><Relationship Id="rId35563" Type="http://schemas.openxmlformats.org/officeDocument/2006/relationships/hyperlink" Target="http://movethatblock.com" TargetMode="External"/><Relationship Id="rId35562" Type="http://schemas.openxmlformats.org/officeDocument/2006/relationships/hyperlink" Target="http://www.moverotech.com" TargetMode="External"/><Relationship Id="rId35565" Type="http://schemas.openxmlformats.org/officeDocument/2006/relationships/hyperlink" Target="http://www.movetis.com" TargetMode="External"/><Relationship Id="rId35564" Type="http://schemas.openxmlformats.org/officeDocument/2006/relationships/hyperlink" Target="http://www.movethatblock.com" TargetMode="External"/><Relationship Id="rId35567" Type="http://schemas.openxmlformats.org/officeDocument/2006/relationships/hyperlink" Target="http://movimedical.com" TargetMode="External"/><Relationship Id="rId35566" Type="http://schemas.openxmlformats.org/officeDocument/2006/relationships/hyperlink" Target="https://www.movewith.com" TargetMode="External"/><Relationship Id="rId60521" Type="http://schemas.openxmlformats.org/officeDocument/2006/relationships/hyperlink" Target="http://weengs.co.uk" TargetMode="External"/><Relationship Id="rId60520" Type="http://schemas.openxmlformats.org/officeDocument/2006/relationships/hyperlink" Target="http://thesunshine.co" TargetMode="External"/><Relationship Id="rId60523" Type="http://schemas.openxmlformats.org/officeDocument/2006/relationships/hyperlink" Target="http://youandwees.com/" TargetMode="External"/><Relationship Id="rId60522" Type="http://schemas.openxmlformats.org/officeDocument/2006/relationships/hyperlink" Target="http://www.weepo.com" TargetMode="External"/><Relationship Id="rId59525" Type="http://schemas.openxmlformats.org/officeDocument/2006/relationships/hyperlink" Target="http://www.vittamed.com" TargetMode="External"/><Relationship Id="rId60525" Type="http://schemas.openxmlformats.org/officeDocument/2006/relationships/hyperlink" Target="http://www.weespin.com" TargetMode="External"/><Relationship Id="rId59524" Type="http://schemas.openxmlformats.org/officeDocument/2006/relationships/hyperlink" Target="http://vitryn.com" TargetMode="External"/><Relationship Id="rId60524" Type="http://schemas.openxmlformats.org/officeDocument/2006/relationships/hyperlink" Target="http://signup.getweesh.com" TargetMode="External"/><Relationship Id="rId59523" Type="http://schemas.openxmlformats.org/officeDocument/2006/relationships/hyperlink" Target="http://vitruvias.com" TargetMode="External"/><Relationship Id="rId60527" Type="http://schemas.openxmlformats.org/officeDocument/2006/relationships/hyperlink" Target="http://www.weesteer.com/" TargetMode="External"/><Relationship Id="rId59522" Type="http://schemas.openxmlformats.org/officeDocument/2006/relationships/hyperlink" Target="http://www.vitrumview.com" TargetMode="External"/><Relationship Id="rId60526" Type="http://schemas.openxmlformats.org/officeDocument/2006/relationships/hyperlink" Target="http://www.weespring.com" TargetMode="External"/><Relationship Id="rId59521" Type="http://schemas.openxmlformats.org/officeDocument/2006/relationships/hyperlink" Target="http://www.vitrue.com" TargetMode="External"/><Relationship Id="rId60529" Type="http://schemas.openxmlformats.org/officeDocument/2006/relationships/hyperlink" Target="http://www.weetabix.co.uk/" TargetMode="External"/><Relationship Id="rId59520" Type="http://schemas.openxmlformats.org/officeDocument/2006/relationships/hyperlink" Target="http://www.vitronet.de" TargetMode="External"/><Relationship Id="rId60528" Type="http://schemas.openxmlformats.org/officeDocument/2006/relationships/hyperlink" Target="http://weetab.ca" TargetMode="External"/><Relationship Id="rId59529" Type="http://schemas.openxmlformats.org/officeDocument/2006/relationships/hyperlink" Target="http://www.vivame.cn" TargetMode="External"/><Relationship Id="rId59528" Type="http://schemas.openxmlformats.org/officeDocument/2006/relationships/hyperlink" Target="http://viv.ai/" TargetMode="External"/><Relationship Id="rId59527" Type="http://schemas.openxmlformats.org/officeDocument/2006/relationships/hyperlink" Target="http://viuing.com/" TargetMode="External"/><Relationship Id="rId59526" Type="http://schemas.openxmlformats.org/officeDocument/2006/relationships/hyperlink" Target="http://vittana.org" TargetMode="External"/><Relationship Id="rId60510" Type="http://schemas.openxmlformats.org/officeDocument/2006/relationships/hyperlink" Target="http://www.weedwall.com" TargetMode="External"/><Relationship Id="rId60512" Type="http://schemas.openxmlformats.org/officeDocument/2006/relationships/hyperlink" Target="http://weekendagogo.it" TargetMode="External"/><Relationship Id="rId60511" Type="http://schemas.openxmlformats.org/officeDocument/2006/relationships/hyperlink" Target="http://weekdone.com" TargetMode="External"/><Relationship Id="rId59536" Type="http://schemas.openxmlformats.org/officeDocument/2006/relationships/hyperlink" Target="http://www.vivabiocell.it" TargetMode="External"/><Relationship Id="rId60514" Type="http://schemas.openxmlformats.org/officeDocument/2006/relationships/hyperlink" Target="http://fathomvoice.com" TargetMode="External"/><Relationship Id="rId59535" Type="http://schemas.openxmlformats.org/officeDocument/2006/relationships/hyperlink" Target="http://www.vivavision.com" TargetMode="External"/><Relationship Id="rId60513" Type="http://schemas.openxmlformats.org/officeDocument/2006/relationships/hyperlink" Target="http://www.weekendesk.fr" TargetMode="External"/><Relationship Id="rId59534" Type="http://schemas.openxmlformats.org/officeDocument/2006/relationships/hyperlink" Target="http://toss.im" TargetMode="External"/><Relationship Id="rId60516" Type="http://schemas.openxmlformats.org/officeDocument/2006/relationships/hyperlink" Target="http://www.weeleo.com" TargetMode="External"/><Relationship Id="rId59533" Type="http://schemas.openxmlformats.org/officeDocument/2006/relationships/hyperlink" Target="http://meetviva.com" TargetMode="External"/><Relationship Id="rId60515" Type="http://schemas.openxmlformats.org/officeDocument/2006/relationships/hyperlink" Target="http://weele.co" TargetMode="External"/><Relationship Id="rId59532" Type="http://schemas.openxmlformats.org/officeDocument/2006/relationships/hyperlink" Target="http://www.vivalavita.com" TargetMode="External"/><Relationship Id="rId60518" Type="http://schemas.openxmlformats.org/officeDocument/2006/relationships/hyperlink" Target="http://www.sightcall.com" TargetMode="External"/><Relationship Id="rId59531" Type="http://schemas.openxmlformats.org/officeDocument/2006/relationships/hyperlink" Target="http://www.vivainnova.es" TargetMode="External"/><Relationship Id="rId60517" Type="http://schemas.openxmlformats.org/officeDocument/2006/relationships/hyperlink" Target="http://www.weemba.com" TargetMode="External"/><Relationship Id="rId59530" Type="http://schemas.openxmlformats.org/officeDocument/2006/relationships/hyperlink" Target="http://www.vivadengi.ru/" TargetMode="External"/><Relationship Id="rId60519" Type="http://schemas.openxmlformats.org/officeDocument/2006/relationships/hyperlink" Target="http://www.weemss.com" TargetMode="External"/><Relationship Id="rId59539" Type="http://schemas.openxmlformats.org/officeDocument/2006/relationships/hyperlink" Target="http://www.vivaldibiosciences.com" TargetMode="External"/><Relationship Id="rId59538" Type="http://schemas.openxmlformats.org/officeDocument/2006/relationships/hyperlink" Target="http://vivakor.com" TargetMode="External"/><Relationship Id="rId59537" Type="http://schemas.openxmlformats.org/officeDocument/2006/relationships/hyperlink" Target="http://www.vivacta.com" TargetMode="External"/><Relationship Id="rId59550" Type="http://schemas.openxmlformats.org/officeDocument/2006/relationships/hyperlink" Target="http://www.vivense.com" TargetMode="External"/><Relationship Id="rId60541" Type="http://schemas.openxmlformats.org/officeDocument/2006/relationships/hyperlink" Target="http://www.wegame.com" TargetMode="External"/><Relationship Id="rId60540" Type="http://schemas.openxmlformats.org/officeDocument/2006/relationships/hyperlink" Target="http://www.wefunder.com" TargetMode="External"/><Relationship Id="rId60543" Type="http://schemas.openxmlformats.org/officeDocument/2006/relationships/hyperlink" Target="https://appvigil.co" TargetMode="External"/><Relationship Id="rId60542" Type="http://schemas.openxmlformats.org/officeDocument/2006/relationships/hyperlink" Target="http://www.wegather.com" TargetMode="External"/><Relationship Id="rId60545" Type="http://schemas.openxmlformats.org/officeDocument/2006/relationships/hyperlink" Target="http://www.wegolook.com" TargetMode="External"/><Relationship Id="rId60544" Type="http://schemas.openxmlformats.org/officeDocument/2006/relationships/hyperlink" Target="http://www.wego.com" TargetMode="External"/><Relationship Id="rId59547" Type="http://schemas.openxmlformats.org/officeDocument/2006/relationships/hyperlink" Target="http://www.vivenano.com/index.html" TargetMode="External"/><Relationship Id="rId60547" Type="http://schemas.openxmlformats.org/officeDocument/2006/relationships/hyperlink" Target="http://www.wegowise.com" TargetMode="External"/><Relationship Id="rId59546" Type="http://schemas.openxmlformats.org/officeDocument/2006/relationships/hyperlink" Target="http://www.vivelatarte.com" TargetMode="External"/><Relationship Id="rId60546" Type="http://schemas.openxmlformats.org/officeDocument/2006/relationships/hyperlink" Target="http://www.wegoout.com" TargetMode="External"/><Relationship Id="rId59545" Type="http://schemas.openxmlformats.org/officeDocument/2006/relationships/hyperlink" Target="http://www.venture-vietnam.com/" TargetMode="External"/><Relationship Id="rId60549" Type="http://schemas.openxmlformats.org/officeDocument/2006/relationships/hyperlink" Target="http://www.wegush.com/" TargetMode="External"/><Relationship Id="rId59544" Type="http://schemas.openxmlformats.org/officeDocument/2006/relationships/hyperlink" Target="http://theremichaelwilson.wordpress.com/2010/10/02/microsoft-bought-vivaty/" TargetMode="External"/><Relationship Id="rId60548" Type="http://schemas.openxmlformats.org/officeDocument/2006/relationships/hyperlink" Target="http://wegreekapp.com" TargetMode="External"/><Relationship Id="rId59543" Type="http://schemas.openxmlformats.org/officeDocument/2006/relationships/hyperlink" Target="http://www.vivastream.com" TargetMode="External"/><Relationship Id="rId59542" Type="http://schemas.openxmlformats.org/officeDocument/2006/relationships/hyperlink" Target="http://www.openwindow.ie" TargetMode="External"/><Relationship Id="rId59541" Type="http://schemas.openxmlformats.org/officeDocument/2006/relationships/hyperlink" Target="http://www.vivareal.com.br" TargetMode="External"/><Relationship Id="rId59540" Type="http://schemas.openxmlformats.org/officeDocument/2006/relationships/hyperlink" Target="https://vivaling.com" TargetMode="External"/><Relationship Id="rId59549" Type="http://schemas.openxmlformats.org/officeDocument/2006/relationships/hyperlink" Target="http://www.vivendy.ch" TargetMode="External"/><Relationship Id="rId59548" Type="http://schemas.openxmlformats.org/officeDocument/2006/relationships/hyperlink" Target="http://vivebio.com" TargetMode="External"/><Relationship Id="rId59561" Type="http://schemas.openxmlformats.org/officeDocument/2006/relationships/hyperlink" Target="http://www.vividworks.com" TargetMode="External"/><Relationship Id="rId59560" Type="http://schemas.openxmlformats.org/officeDocument/2006/relationships/hyperlink" Target="http://vividolabs.com" TargetMode="External"/><Relationship Id="rId60530" Type="http://schemas.openxmlformats.org/officeDocument/2006/relationships/hyperlink" Target="http://weeve.it" TargetMode="External"/><Relationship Id="rId60532" Type="http://schemas.openxmlformats.org/officeDocument/2006/relationships/hyperlink" Target="http://www.weeworld.com" TargetMode="External"/><Relationship Id="rId60531" Type="http://schemas.openxmlformats.org/officeDocument/2006/relationships/hyperlink" Target="http://weeverapps.com" TargetMode="External"/><Relationship Id="rId60534" Type="http://schemas.openxmlformats.org/officeDocument/2006/relationships/hyperlink" Target="http://weezic.com" TargetMode="External"/><Relationship Id="rId60533" Type="http://schemas.openxmlformats.org/officeDocument/2006/relationships/hyperlink" Target="http://www.weezevents.com" TargetMode="External"/><Relationship Id="rId59558" Type="http://schemas.openxmlformats.org/officeDocument/2006/relationships/hyperlink" Target="http://vividtech.io" TargetMode="External"/><Relationship Id="rId60536" Type="http://schemas.openxmlformats.org/officeDocument/2006/relationships/hyperlink" Target="http://weezim.com" TargetMode="External"/><Relationship Id="rId59557" Type="http://schemas.openxmlformats.org/officeDocument/2006/relationships/hyperlink" Target="http://www.vividrc.com/" TargetMode="External"/><Relationship Id="rId60535" Type="http://schemas.openxmlformats.org/officeDocument/2006/relationships/hyperlink" Target="http://weezim.com" TargetMode="External"/><Relationship Id="rId59556" Type="http://schemas.openxmlformats.org/officeDocument/2006/relationships/hyperlink" Target="http://www.vividlogic.com" TargetMode="External"/><Relationship Id="rId60538" Type="http://schemas.openxmlformats.org/officeDocument/2006/relationships/hyperlink" Target="http://www.wefitter.com" TargetMode="External"/><Relationship Id="rId59555" Type="http://schemas.openxmlformats.org/officeDocument/2006/relationships/hyperlink" Target="http://www.vividgames.com" TargetMode="External"/><Relationship Id="rId60537" Type="http://schemas.openxmlformats.org/officeDocument/2006/relationships/hyperlink" Target="http://www.wefi.com" TargetMode="External"/><Relationship Id="rId59554" Type="http://schemas.openxmlformats.org/officeDocument/2006/relationships/hyperlink" Target="http://vivexbiomedical.com" TargetMode="External"/><Relationship Id="rId59553" Type="http://schemas.openxmlformats.org/officeDocument/2006/relationships/hyperlink" Target="http://www.viveve.com" TargetMode="External"/><Relationship Id="rId60539" Type="http://schemas.openxmlformats.org/officeDocument/2006/relationships/hyperlink" Target="http://weft.io" TargetMode="External"/><Relationship Id="rId59552" Type="http://schemas.openxmlformats.org/officeDocument/2006/relationships/hyperlink" Target="http://viverehealth.com" TargetMode="External"/><Relationship Id="rId59551" Type="http://schemas.openxmlformats.org/officeDocument/2006/relationships/hyperlink" Target="http://viverae.com" TargetMode="External"/><Relationship Id="rId59559" Type="http://schemas.openxmlformats.org/officeDocument/2006/relationships/hyperlink" Target="https://vividcortex.com" TargetMode="External"/><Relationship Id="rId11547" Type="http://schemas.openxmlformats.org/officeDocument/2006/relationships/hyperlink" Target="http://www.codaautomotive.com" TargetMode="External"/><Relationship Id="rId35514" Type="http://schemas.openxmlformats.org/officeDocument/2006/relationships/hyperlink" Target="http://motortourer.com" TargetMode="External"/><Relationship Id="rId11546" Type="http://schemas.openxmlformats.org/officeDocument/2006/relationships/hyperlink" Target="https://www.cocunat.com/" TargetMode="External"/><Relationship Id="rId35513" Type="http://schemas.openxmlformats.org/officeDocument/2006/relationships/hyperlink" Target="http://www.motorpaneer.com" TargetMode="External"/><Relationship Id="rId11545" Type="http://schemas.openxmlformats.org/officeDocument/2006/relationships/hyperlink" Target="http://www.cocult.com" TargetMode="External"/><Relationship Id="rId35516" Type="http://schemas.openxmlformats.org/officeDocument/2006/relationships/hyperlink" Target="http://motorwaybuddy.com" TargetMode="External"/><Relationship Id="rId11544" Type="http://schemas.openxmlformats.org/officeDocument/2006/relationships/hyperlink" Target="http://www.cocubes.com/home.aspx" TargetMode="External"/><Relationship Id="rId35515" Type="http://schemas.openxmlformats.org/officeDocument/2006/relationships/hyperlink" Target="http://motortourer.com/" TargetMode="External"/><Relationship Id="rId35518" Type="http://schemas.openxmlformats.org/officeDocument/2006/relationships/hyperlink" Target="http://www.motostrano.com" TargetMode="External"/><Relationship Id="rId35517" Type="http://schemas.openxmlformats.org/officeDocument/2006/relationships/hyperlink" Target="http://motosmarty.com" TargetMode="External"/><Relationship Id="rId11549" Type="http://schemas.openxmlformats.org/officeDocument/2006/relationships/hyperlink" Target="http://www.codasystem.com" TargetMode="External"/><Relationship Id="rId11548" Type="http://schemas.openxmlformats.org/officeDocument/2006/relationships/hyperlink" Target="http://www.codapay.net" TargetMode="External"/><Relationship Id="rId35519" Type="http://schemas.openxmlformats.org/officeDocument/2006/relationships/hyperlink" Target="http://motribe.com" TargetMode="External"/><Relationship Id="rId11543" Type="http://schemas.openxmlformats.org/officeDocument/2006/relationships/hyperlink" Target="http://cocubes.com" TargetMode="External"/><Relationship Id="rId35510" Type="http://schemas.openxmlformats.org/officeDocument/2006/relationships/hyperlink" Target="http://motormax.com.ar" TargetMode="External"/><Relationship Id="rId11542" Type="http://schemas.openxmlformats.org/officeDocument/2006/relationships/hyperlink" Target="http://www.cocrystaldiscovery.com" TargetMode="External"/><Relationship Id="rId11541" Type="http://schemas.openxmlformats.org/officeDocument/2006/relationships/hyperlink" Target="http://www.cocoonbeat.com/" TargetMode="External"/><Relationship Id="rId35512" Type="http://schemas.openxmlformats.org/officeDocument/2006/relationships/hyperlink" Target="http://motoroso.com" TargetMode="External"/><Relationship Id="rId11540" Type="http://schemas.openxmlformats.org/officeDocument/2006/relationships/hyperlink" Target="http://www.cocoongames.com" TargetMode="External"/><Relationship Id="rId35511" Type="http://schemas.openxmlformats.org/officeDocument/2006/relationships/hyperlink" Target="http://www.motorolasolutions.com" TargetMode="External"/><Relationship Id="rId11558" Type="http://schemas.openxmlformats.org/officeDocument/2006/relationships/hyperlink" Target="http://www.code42.com" TargetMode="External"/><Relationship Id="rId35503" Type="http://schemas.openxmlformats.org/officeDocument/2006/relationships/hyperlink" Target="http://motopia.com" TargetMode="External"/><Relationship Id="rId11557" Type="http://schemas.openxmlformats.org/officeDocument/2006/relationships/hyperlink" Target="http://www.codbodtech.com" TargetMode="External"/><Relationship Id="rId35502" Type="http://schemas.openxmlformats.org/officeDocument/2006/relationships/hyperlink" Target="http://www.mxlocker.com" TargetMode="External"/><Relationship Id="rId11556" Type="http://schemas.openxmlformats.org/officeDocument/2006/relationships/hyperlink" Target="http://codasip.com" TargetMode="External"/><Relationship Id="rId35505" Type="http://schemas.openxmlformats.org/officeDocument/2006/relationships/hyperlink" Target="https://mvscusa.com/" TargetMode="External"/><Relationship Id="rId11555" Type="http://schemas.openxmlformats.org/officeDocument/2006/relationships/hyperlink" Target="http://codarica.com/" TargetMode="External"/><Relationship Id="rId35504" Type="http://schemas.openxmlformats.org/officeDocument/2006/relationships/hyperlink" Target="http://www.motorchronicles.in" TargetMode="External"/><Relationship Id="rId35507" Type="http://schemas.openxmlformats.org/officeDocument/2006/relationships/hyperlink" Target="http://www.motorexchange.in" TargetMode="External"/><Relationship Id="rId35506" Type="http://schemas.openxmlformats.org/officeDocument/2006/relationships/hyperlink" Target="http://www.motorator.com" TargetMode="External"/><Relationship Id="rId35509" Type="http://schemas.openxmlformats.org/officeDocument/2006/relationships/hyperlink" Target="http://www.motoring.co.uk/" TargetMode="External"/><Relationship Id="rId11559" Type="http://schemas.openxmlformats.org/officeDocument/2006/relationships/hyperlink" Target="https://codeclimate.com/" TargetMode="External"/><Relationship Id="rId35508" Type="http://schemas.openxmlformats.org/officeDocument/2006/relationships/hyperlink" Target="http://motoring.co.uk" TargetMode="External"/><Relationship Id="rId11550" Type="http://schemas.openxmlformats.org/officeDocument/2006/relationships/hyperlink" Target="http://www.codatherapeutics.com" TargetMode="External"/><Relationship Id="rId11554" Type="http://schemas.openxmlformats.org/officeDocument/2006/relationships/hyperlink" Target="http://www.codamation.com" TargetMode="External"/><Relationship Id="rId11553" Type="http://schemas.openxmlformats.org/officeDocument/2006/relationships/hyperlink" Target="http://codagenix.com" TargetMode="External"/><Relationship Id="rId11552" Type="http://schemas.openxmlformats.org/officeDocument/2006/relationships/hyperlink" Target="https://www.codacy.com" TargetMode="External"/><Relationship Id="rId35501" Type="http://schemas.openxmlformats.org/officeDocument/2006/relationships/hyperlink" Target="http://www.motobuykers.com" TargetMode="External"/><Relationship Id="rId11551" Type="http://schemas.openxmlformats.org/officeDocument/2006/relationships/hyperlink" Target="http://www.getcodabox.com" TargetMode="External"/><Relationship Id="rId35500" Type="http://schemas.openxmlformats.org/officeDocument/2006/relationships/hyperlink" Target="http://motoeuropastl.com" TargetMode="External"/><Relationship Id="rId60501" Type="http://schemas.openxmlformats.org/officeDocument/2006/relationships/hyperlink" Target="http://www.wedspire.com/" TargetMode="External"/><Relationship Id="rId60500" Type="http://schemas.openxmlformats.org/officeDocument/2006/relationships/hyperlink" Target="https://www.wedpics.com/" TargetMode="External"/><Relationship Id="rId11525" Type="http://schemas.openxmlformats.org/officeDocument/2006/relationships/hyperlink" Target="http://www.cockroachlabs.com/" TargetMode="External"/><Relationship Id="rId59503" Type="http://schemas.openxmlformats.org/officeDocument/2006/relationships/hyperlink" Target="https://www.vital.enterprises" TargetMode="External"/><Relationship Id="rId60503" Type="http://schemas.openxmlformats.org/officeDocument/2006/relationships/hyperlink" Target="http://wedwu.com" TargetMode="External"/><Relationship Id="rId11524" Type="http://schemas.openxmlformats.org/officeDocument/2006/relationships/hyperlink" Target="http://www.cocina33.com/" TargetMode="External"/><Relationship Id="rId59502" Type="http://schemas.openxmlformats.org/officeDocument/2006/relationships/hyperlink" Target="http://vitalfields.com" TargetMode="External"/><Relationship Id="rId60502" Type="http://schemas.openxmlformats.org/officeDocument/2006/relationships/hyperlink" Target="http://weduc.com" TargetMode="External"/><Relationship Id="rId11523" Type="http://schemas.openxmlformats.org/officeDocument/2006/relationships/hyperlink" Target="http://www.coches.com" TargetMode="External"/><Relationship Id="rId59501" Type="http://schemas.openxmlformats.org/officeDocument/2006/relationships/hyperlink" Target="http://www.vitaleascience.com" TargetMode="External"/><Relationship Id="rId60505" Type="http://schemas.openxmlformats.org/officeDocument/2006/relationships/hyperlink" Target="http://www.weebly.com" TargetMode="External"/><Relationship Id="rId11522" Type="http://schemas.openxmlformats.org/officeDocument/2006/relationships/hyperlink" Target="http://coches.com" TargetMode="External"/><Relationship Id="rId59500" Type="http://schemas.openxmlformats.org/officeDocument/2006/relationships/hyperlink" Target="http://vitaldent.com" TargetMode="External"/><Relationship Id="rId60504" Type="http://schemas.openxmlformats.org/officeDocument/2006/relationships/hyperlink" Target="http://justfamily.com/" TargetMode="External"/><Relationship Id="rId11529" Type="http://schemas.openxmlformats.org/officeDocument/2006/relationships/hyperlink" Target="http://cococure.co" TargetMode="External"/><Relationship Id="rId60507" Type="http://schemas.openxmlformats.org/officeDocument/2006/relationships/hyperlink" Target="http://www.weedzinger.com" TargetMode="External"/><Relationship Id="rId11528" Type="http://schemas.openxmlformats.org/officeDocument/2006/relationships/hyperlink" Target="http://www.cocoyogasc.com/" TargetMode="External"/><Relationship Id="rId60506" Type="http://schemas.openxmlformats.org/officeDocument/2006/relationships/hyperlink" Target="http://www.tuto.com" TargetMode="External"/><Relationship Id="rId11527" Type="http://schemas.openxmlformats.org/officeDocument/2006/relationships/hyperlink" Target="http://coaqua.co/" TargetMode="External"/><Relationship Id="rId60509" Type="http://schemas.openxmlformats.org/officeDocument/2006/relationships/hyperlink" Target="http://www.socialhigh.com" TargetMode="External"/><Relationship Id="rId11526" Type="http://schemas.openxmlformats.org/officeDocument/2006/relationships/hyperlink" Target="http://www.cococommunications.com" TargetMode="External"/><Relationship Id="rId60508" Type="http://schemas.openxmlformats.org/officeDocument/2006/relationships/hyperlink" Target="http://weedingtech.com/" TargetMode="External"/><Relationship Id="rId59509" Type="http://schemas.openxmlformats.org/officeDocument/2006/relationships/hyperlink" Target="http://www.vpgenetics.com" TargetMode="External"/><Relationship Id="rId59508" Type="http://schemas.openxmlformats.org/officeDocument/2006/relationships/hyperlink" Target="http://vrp.com" TargetMode="External"/><Relationship Id="rId11521" Type="http://schemas.openxmlformats.org/officeDocument/2006/relationships/hyperlink" Target="http://www.cocc.com" TargetMode="External"/><Relationship Id="rId59507" Type="http://schemas.openxmlformats.org/officeDocument/2006/relationships/hyperlink" Target="http://www.vitamedmd.com/default.aspx/?" TargetMode="External"/><Relationship Id="rId11520" Type="http://schemas.openxmlformats.org/officeDocument/2006/relationships/hyperlink" Target="http://coccoc.com" TargetMode="External"/><Relationship Id="rId59506" Type="http://schemas.openxmlformats.org/officeDocument/2006/relationships/hyperlink" Target="http://www.vitaltrax.com" TargetMode="External"/><Relationship Id="rId59505" Type="http://schemas.openxmlformats.org/officeDocument/2006/relationships/hyperlink" Target="http://www.vitals.com" TargetMode="External"/><Relationship Id="rId59504" Type="http://schemas.openxmlformats.org/officeDocument/2006/relationships/hyperlink" Target="http://www.vitalmedix.com" TargetMode="External"/><Relationship Id="rId11536" Type="http://schemas.openxmlformats.org/officeDocument/2006/relationships/hyperlink" Target="http://www.cocone.co.jp" TargetMode="External"/><Relationship Id="rId59514" Type="http://schemas.openxmlformats.org/officeDocument/2006/relationships/hyperlink" Target="http://www.vitenow.com" TargetMode="External"/><Relationship Id="rId11535" Type="http://schemas.openxmlformats.org/officeDocument/2006/relationships/hyperlink" Target="http://coconala.com/" TargetMode="External"/><Relationship Id="rId59513" Type="http://schemas.openxmlformats.org/officeDocument/2006/relationships/hyperlink" Target="http://www.vtsft.ru/" TargetMode="External"/><Relationship Id="rId11534" Type="http://schemas.openxmlformats.org/officeDocument/2006/relationships/hyperlink" Target="http://www.coconafabrics.com/" TargetMode="External"/><Relationship Id="rId59512" Type="http://schemas.openxmlformats.org/officeDocument/2006/relationships/hyperlink" Target="http://www.vitasensis.com" TargetMode="External"/><Relationship Id="rId11533" Type="http://schemas.openxmlformats.org/officeDocument/2006/relationships/hyperlink" Target="http://www.cocomment.com" TargetMode="External"/><Relationship Id="rId59511" Type="http://schemas.openxmlformats.org/officeDocument/2006/relationships/hyperlink" Target="http://www.vitargent.com/" TargetMode="External"/><Relationship Id="rId59510" Type="http://schemas.openxmlformats.org/officeDocument/2006/relationships/hyperlink" Target="http://www.vitaportal.ru" TargetMode="External"/><Relationship Id="rId11539" Type="http://schemas.openxmlformats.org/officeDocument/2006/relationships/hyperlink" Target="http://www.cocoonbiotech.com" TargetMode="External"/><Relationship Id="rId11538" Type="http://schemas.openxmlformats.org/officeDocument/2006/relationships/hyperlink" Target="https://cocoon.life/" TargetMode="External"/><Relationship Id="rId11537" Type="http://schemas.openxmlformats.org/officeDocument/2006/relationships/hyperlink" Target="http://www.cocontest.com" TargetMode="External"/><Relationship Id="rId59519" Type="http://schemas.openxmlformats.org/officeDocument/2006/relationships/hyperlink" Target="http://www.vitrinepix.com.br" TargetMode="External"/><Relationship Id="rId11532" Type="http://schemas.openxmlformats.org/officeDocument/2006/relationships/hyperlink" Target="http://cocollage.com" TargetMode="External"/><Relationship Id="rId59518" Type="http://schemas.openxmlformats.org/officeDocument/2006/relationships/hyperlink" Target="http://vitrina.cc" TargetMode="External"/><Relationship Id="rId11531" Type="http://schemas.openxmlformats.org/officeDocument/2006/relationships/hyperlink" Target="http://www.cocodrilodog.com" TargetMode="External"/><Relationship Id="rId59517" Type="http://schemas.openxmlformats.org/officeDocument/2006/relationships/hyperlink" Target="http://vitriflex.com" TargetMode="External"/><Relationship Id="rId11530" Type="http://schemas.openxmlformats.org/officeDocument/2006/relationships/hyperlink" Target="http://twitter.com/lobstervine/status/281508177655238656" TargetMode="External"/><Relationship Id="rId59516" Type="http://schemas.openxmlformats.org/officeDocument/2006/relationships/hyperlink" Target="http://stepscan.com/" TargetMode="External"/><Relationship Id="rId59515" Type="http://schemas.openxmlformats.org/officeDocument/2006/relationships/hyperlink" Target="http://www.vitrabio.com" TargetMode="External"/><Relationship Id="rId11590" Type="http://schemas.openxmlformats.org/officeDocument/2006/relationships/hyperlink" Target="http://codekko.com" TargetMode="External"/><Relationship Id="rId35558" Type="http://schemas.openxmlformats.org/officeDocument/2006/relationships/hyperlink" Target="http://www.movenetworks.com" TargetMode="External"/><Relationship Id="rId35557" Type="http://schemas.openxmlformats.org/officeDocument/2006/relationships/hyperlink" Target="http://moven.com" TargetMode="External"/><Relationship Id="rId11589" Type="http://schemas.openxmlformats.org/officeDocument/2006/relationships/hyperlink" Target="http://codehs.com" TargetMode="External"/><Relationship Id="rId11588" Type="http://schemas.openxmlformats.org/officeDocument/2006/relationships/hyperlink" Target="http://www.codeguard.com" TargetMode="External"/><Relationship Id="rId35559" Type="http://schemas.openxmlformats.org/officeDocument/2006/relationships/hyperlink" Target="http://www.mover.io" TargetMode="External"/><Relationship Id="rId11583" Type="http://schemas.openxmlformats.org/officeDocument/2006/relationships/hyperlink" Target="http://www.codeeval.com" TargetMode="External"/><Relationship Id="rId35550" Type="http://schemas.openxmlformats.org/officeDocument/2006/relationships/hyperlink" Target="http://www.moveeasy.com" TargetMode="External"/><Relationship Id="rId11582" Type="http://schemas.openxmlformats.org/officeDocument/2006/relationships/hyperlink" Target="http://codecombat.com" TargetMode="External"/><Relationship Id="rId11581" Type="http://schemas.openxmlformats.org/officeDocument/2006/relationships/hyperlink" Target="https://www.codecloud.me/" TargetMode="External"/><Relationship Id="rId35552" Type="http://schemas.openxmlformats.org/officeDocument/2006/relationships/hyperlink" Target="http://www.moveinsync.com/" TargetMode="External"/><Relationship Id="rId11580" Type="http://schemas.openxmlformats.org/officeDocument/2006/relationships/hyperlink" Target="http://codecloud.me" TargetMode="External"/><Relationship Id="rId35551" Type="http://schemas.openxmlformats.org/officeDocument/2006/relationships/hyperlink" Target="http://www.moveinblue.com" TargetMode="External"/><Relationship Id="rId11587" Type="http://schemas.openxmlformats.org/officeDocument/2006/relationships/hyperlink" Target="http://codegroup.eu" TargetMode="External"/><Relationship Id="rId35554" Type="http://schemas.openxmlformats.org/officeDocument/2006/relationships/hyperlink" Target="http://www.movellas.com" TargetMode="External"/><Relationship Id="rId11586" Type="http://schemas.openxmlformats.org/officeDocument/2006/relationships/hyperlink" Target="http://www.codeglide.com" TargetMode="External"/><Relationship Id="rId35553" Type="http://schemas.openxmlformats.org/officeDocument/2006/relationships/hyperlink" Target="http://www.moveline.com" TargetMode="External"/><Relationship Id="rId11585" Type="http://schemas.openxmlformats.org/officeDocument/2006/relationships/hyperlink" Target="https://codefights.com" TargetMode="External"/><Relationship Id="rId35556" Type="http://schemas.openxmlformats.org/officeDocument/2006/relationships/hyperlink" Target="http://movementventures.com/" TargetMode="External"/><Relationship Id="rId11584" Type="http://schemas.openxmlformats.org/officeDocument/2006/relationships/hyperlink" Target="http://www.codefied.com" TargetMode="External"/><Relationship Id="rId35555" Type="http://schemas.openxmlformats.org/officeDocument/2006/relationships/hyperlink" Target="http://www.movemeantillustr8ed.com" TargetMode="External"/><Relationship Id="rId35547" Type="http://schemas.openxmlformats.org/officeDocument/2006/relationships/hyperlink" Target="http://www.movea.com" TargetMode="External"/><Relationship Id="rId35546" Type="http://schemas.openxmlformats.org/officeDocument/2006/relationships/hyperlink" Target="http://moveloot.com" TargetMode="External"/><Relationship Id="rId35549" Type="http://schemas.openxmlformats.org/officeDocument/2006/relationships/hyperlink" Target="http://www.movebubble.com" TargetMode="External"/><Relationship Id="rId11599" Type="http://schemas.openxmlformats.org/officeDocument/2006/relationships/hyperlink" Target="http://codenow.org" TargetMode="External"/><Relationship Id="rId35548" Type="http://schemas.openxmlformats.org/officeDocument/2006/relationships/hyperlink" Target="http://moveablecode.com" TargetMode="External"/><Relationship Id="rId11594" Type="http://schemas.openxmlformats.org/officeDocument/2006/relationships/hyperlink" Target="http://www.codemedia.com.br" TargetMode="External"/><Relationship Id="rId11593" Type="http://schemas.openxmlformats.org/officeDocument/2006/relationships/hyperlink" Target="http://www.codemasters.com" TargetMode="External"/><Relationship Id="rId11592" Type="http://schemas.openxmlformats.org/officeDocument/2006/relationships/hyperlink" Target="http://www.codelucida.com" TargetMode="External"/><Relationship Id="rId35541" Type="http://schemas.openxmlformats.org/officeDocument/2006/relationships/hyperlink" Target="http://www.movaris.com/" TargetMode="External"/><Relationship Id="rId11591" Type="http://schemas.openxmlformats.org/officeDocument/2006/relationships/hyperlink" Target="http://www.codelearn.org/" TargetMode="External"/><Relationship Id="rId35540" Type="http://schemas.openxmlformats.org/officeDocument/2006/relationships/hyperlink" Target="http://www.movago.com/" TargetMode="External"/><Relationship Id="rId11598" Type="http://schemas.openxmlformats.org/officeDocument/2006/relationships/hyperlink" Target="http://www.codenomicon.com" TargetMode="External"/><Relationship Id="rId35543" Type="http://schemas.openxmlformats.org/officeDocument/2006/relationships/hyperlink" Target="http://www.movaya.com" TargetMode="External"/><Relationship Id="rId11597" Type="http://schemas.openxmlformats.org/officeDocument/2006/relationships/hyperlink" Target="http://www.codengo.com" TargetMode="External"/><Relationship Id="rId35542" Type="http://schemas.openxmlformats.org/officeDocument/2006/relationships/hyperlink" Target="http://www.movatu.com" TargetMode="External"/><Relationship Id="rId11596" Type="http://schemas.openxmlformats.org/officeDocument/2006/relationships/hyperlink" Target="http://cm-studios.com" TargetMode="External"/><Relationship Id="rId35545" Type="http://schemas.openxmlformats.org/officeDocument/2006/relationships/hyperlink" Target="http://www.moveinhistory.com" TargetMode="External"/><Relationship Id="rId11595" Type="http://schemas.openxmlformats.org/officeDocument/2006/relationships/hyperlink" Target="https://www.codementor.io" TargetMode="External"/><Relationship Id="rId35544" Type="http://schemas.openxmlformats.org/officeDocument/2006/relationships/hyperlink" Target="http://www.moveguides.com" TargetMode="External"/><Relationship Id="rId11569" Type="http://schemas.openxmlformats.org/officeDocument/2006/relationships/hyperlink" Target="http://coderebel.com" TargetMode="External"/><Relationship Id="rId35536" Type="http://schemas.openxmlformats.org/officeDocument/2006/relationships/hyperlink" Target="http://mouth.com" TargetMode="External"/><Relationship Id="rId11568" Type="http://schemas.openxmlformats.org/officeDocument/2006/relationships/hyperlink" Target="http://code.org" TargetMode="External"/><Relationship Id="rId35535" Type="http://schemas.openxmlformats.org/officeDocument/2006/relationships/hyperlink" Target="http://www.mousera.com" TargetMode="External"/><Relationship Id="rId11567" Type="http://schemas.openxmlformats.org/officeDocument/2006/relationships/hyperlink" Target="http://code.org" TargetMode="External"/><Relationship Id="rId35538" Type="http://schemas.openxmlformats.org/officeDocument/2006/relationships/hyperlink" Target="http://movable.com" TargetMode="External"/><Relationship Id="rId11566" Type="http://schemas.openxmlformats.org/officeDocument/2006/relationships/hyperlink" Target="http://www.codeontechnologies.com" TargetMode="External"/><Relationship Id="rId35537" Type="http://schemas.openxmlformats.org/officeDocument/2006/relationships/hyperlink" Target="http://movamais.com" TargetMode="External"/><Relationship Id="rId35539" Type="http://schemas.openxmlformats.org/officeDocument/2006/relationships/hyperlink" Target="http://movableink.com" TargetMode="External"/><Relationship Id="rId11561" Type="http://schemas.openxmlformats.org/officeDocument/2006/relationships/hyperlink" Target="http://codeforamerica.org" TargetMode="External"/><Relationship Id="rId11560" Type="http://schemas.openxmlformats.org/officeDocument/2006/relationships/hyperlink" Target="http://www.codefevermiami.com/" TargetMode="External"/><Relationship Id="rId35530" Type="http://schemas.openxmlformats.org/officeDocument/2006/relationships/hyperlink" Target="http://www.mountainsidefitness.com" TargetMode="External"/><Relationship Id="rId11565" Type="http://schemas.openxmlformats.org/officeDocument/2006/relationships/hyperlink" Target="http://codelaboration.com" TargetMode="External"/><Relationship Id="rId35532" Type="http://schemas.openxmlformats.org/officeDocument/2006/relationships/hyperlink" Target="http://www.mountary.com" TargetMode="External"/><Relationship Id="rId11564" Type="http://schemas.openxmlformats.org/officeDocument/2006/relationships/hyperlink" Target="http://codekingdoms.com" TargetMode="External"/><Relationship Id="rId35531" Type="http://schemas.openxmlformats.org/officeDocument/2006/relationships/hyperlink" Target="http://www.mvch.com/" TargetMode="External"/><Relationship Id="rId11563" Type="http://schemas.openxmlformats.org/officeDocument/2006/relationships/hyperlink" Target="http://www.codegreennetworks.com" TargetMode="External"/><Relationship Id="rId35534" Type="http://schemas.openxmlformats.org/officeDocument/2006/relationships/hyperlink" Target="http://www.mousehouseapp.com/" TargetMode="External"/><Relationship Id="rId11562" Type="http://schemas.openxmlformats.org/officeDocument/2006/relationships/hyperlink" Target="http://www.codefresh.io/" TargetMode="External"/><Relationship Id="rId35533" Type="http://schemas.openxmlformats.org/officeDocument/2006/relationships/hyperlink" Target="http://www.mountvacation.com" TargetMode="External"/><Relationship Id="rId35525" Type="http://schemas.openxmlformats.org/officeDocument/2006/relationships/hyperlink" Target="http://www.mountainalarm.com" TargetMode="External"/><Relationship Id="rId11579" Type="http://schemas.openxmlformats.org/officeDocument/2006/relationships/hyperlink" Target="http://www.codecademy.com" TargetMode="External"/><Relationship Id="rId35524" Type="http://schemas.openxmlformats.org/officeDocument/2006/relationships/hyperlink" Target="http://mwcc.edu" TargetMode="External"/><Relationship Id="rId11578" Type="http://schemas.openxmlformats.org/officeDocument/2006/relationships/hyperlink" Target="https://www.codebox.io/" TargetMode="External"/><Relationship Id="rId35527" Type="http://schemas.openxmlformats.org/officeDocument/2006/relationships/hyperlink" Target="http://mountainmachinegames.com/" TargetMode="External"/><Relationship Id="rId11577" Type="http://schemas.openxmlformats.org/officeDocument/2006/relationships/hyperlink" Target="http://codebox.io" TargetMode="External"/><Relationship Id="rId35526" Type="http://schemas.openxmlformats.org/officeDocument/2006/relationships/hyperlink" Target="http://www.mountaindrones.net" TargetMode="External"/><Relationship Id="rId35529" Type="http://schemas.openxmlformats.org/officeDocument/2006/relationships/hyperlink" Target="http://www.firstmountainviewlocksmith.com" TargetMode="External"/><Relationship Id="rId35528" Type="http://schemas.openxmlformats.org/officeDocument/2006/relationships/hyperlink" Target="http://www.mountainviewdata.com/" TargetMode="External"/><Relationship Id="rId11572" Type="http://schemas.openxmlformats.org/officeDocument/2006/relationships/hyperlink" Target="http://www.code71.com" TargetMode="External"/><Relationship Id="rId11571" Type="http://schemas.openxmlformats.org/officeDocument/2006/relationships/hyperlink" Target="http://www.codetowork.org/" TargetMode="External"/><Relationship Id="rId11570" Type="http://schemas.openxmlformats.org/officeDocument/2006/relationships/hyperlink" Target="http://codescouts.org" TargetMode="External"/><Relationship Id="rId11576" Type="http://schemas.openxmlformats.org/officeDocument/2006/relationships/hyperlink" Target="http://codebender.cc" TargetMode="External"/><Relationship Id="rId35521" Type="http://schemas.openxmlformats.org/officeDocument/2006/relationships/hyperlink" Target="https://moula.com.au" TargetMode="External"/><Relationship Id="rId11575" Type="http://schemas.openxmlformats.org/officeDocument/2006/relationships/hyperlink" Target="http://codebaby.com" TargetMode="External"/><Relationship Id="rId35520" Type="http://schemas.openxmlformats.org/officeDocument/2006/relationships/hyperlink" Target="http://motuscorporation.com" TargetMode="External"/><Relationship Id="rId11574" Type="http://schemas.openxmlformats.org/officeDocument/2006/relationships/hyperlink" Target="http://codeanywhere.com" TargetMode="External"/><Relationship Id="rId35523" Type="http://schemas.openxmlformats.org/officeDocument/2006/relationships/hyperlink" Target="http://www.mtkus.com" TargetMode="External"/><Relationship Id="rId11573" Type="http://schemas.openxmlformats.org/officeDocument/2006/relationships/hyperlink" Target="http://www.codealike.com" TargetMode="External"/><Relationship Id="rId35522" Type="http://schemas.openxmlformats.org/officeDocument/2006/relationships/hyperlink" Target="http://moultrietoolco.com" TargetMode="External"/><Relationship Id="rId11829" Type="http://schemas.openxmlformats.org/officeDocument/2006/relationships/hyperlink" Target="http://www.flytedesk.com" TargetMode="External"/><Relationship Id="rId11828" Type="http://schemas.openxmlformats.org/officeDocument/2006/relationships/hyperlink" Target="http://uvm.edu/cnhs" TargetMode="External"/><Relationship Id="rId11827" Type="http://schemas.openxmlformats.org/officeDocument/2006/relationships/hyperlink" Target="https://www.collegenanniesandtutors.com" TargetMode="External"/><Relationship Id="rId11822" Type="http://schemas.openxmlformats.org/officeDocument/2006/relationships/hyperlink" Target="http://www.collective.com" TargetMode="External"/><Relationship Id="rId11821" Type="http://schemas.openxmlformats.org/officeDocument/2006/relationships/hyperlink" Target="http://collectively.com" TargetMode="External"/><Relationship Id="rId11820" Type="http://schemas.openxmlformats.org/officeDocument/2006/relationships/hyperlink" Target="http://collectivehealth.com" TargetMode="External"/><Relationship Id="rId11826" Type="http://schemas.openxmlformats.org/officeDocument/2006/relationships/hyperlink" Target="http://www.collegebookrenter.com" TargetMode="External"/><Relationship Id="rId11825" Type="http://schemas.openxmlformats.org/officeDocument/2006/relationships/hyperlink" Target="https://collegeannex.com/" TargetMode="External"/><Relationship Id="rId11824" Type="http://schemas.openxmlformats.org/officeDocument/2006/relationships/hyperlink" Target="http://www.collectric.se" TargetMode="External"/><Relationship Id="rId11823" Type="http://schemas.openxmlformats.org/officeDocument/2006/relationships/hyperlink" Target="http://www.groupsite.com" TargetMode="External"/><Relationship Id="rId11839" Type="http://schemas.openxmlformats.org/officeDocument/2006/relationships/hyperlink" Target="http://collegeclub.com" TargetMode="External"/><Relationship Id="rId11838" Type="http://schemas.openxmlformats.org/officeDocument/2006/relationships/hyperlink" Target="http://collegebrain.com" TargetMode="External"/><Relationship Id="rId11833" Type="http://schemas.openxmlformats.org/officeDocument/2006/relationships/hyperlink" Target="http://collegestudentapartments.com" TargetMode="External"/><Relationship Id="rId11832" Type="http://schemas.openxmlformats.org/officeDocument/2006/relationships/hyperlink" Target="http://www.collegesports.com/" TargetMode="External"/><Relationship Id="rId11831" Type="http://schemas.openxmlformats.org/officeDocument/2006/relationships/hyperlink" Target="https://www.collegeraptor.com/" TargetMode="External"/><Relationship Id="rId11830" Type="http://schemas.openxmlformats.org/officeDocument/2006/relationships/hyperlink" Target="http://www.collegepublisher.com/" TargetMode="External"/><Relationship Id="rId11837" Type="http://schemas.openxmlformats.org/officeDocument/2006/relationships/hyperlink" Target="http://www.collegeboundbus.com" TargetMode="External"/><Relationship Id="rId11836" Type="http://schemas.openxmlformats.org/officeDocument/2006/relationships/hyperlink" Target="http://www.collegeboundair.com" TargetMode="External"/><Relationship Id="rId11835" Type="http://schemas.openxmlformats.org/officeDocument/2006/relationships/hyperlink" Target="http://calolo.com" TargetMode="External"/><Relationship Id="rId11834" Type="http://schemas.openxmlformats.org/officeDocument/2006/relationships/hyperlink" Target="http://collegewingman.com" TargetMode="External"/><Relationship Id="rId11808" Type="http://schemas.openxmlformats.org/officeDocument/2006/relationships/hyperlink" Target="http://collect.it" TargetMode="External"/><Relationship Id="rId11807" Type="http://schemas.openxmlformats.org/officeDocument/2006/relationships/hyperlink" Target="http://www.collax.com" TargetMode="External"/><Relationship Id="rId11806" Type="http://schemas.openxmlformats.org/officeDocument/2006/relationships/hyperlink" Target="http://www.collatebox.com" TargetMode="External"/><Relationship Id="rId11805" Type="http://schemas.openxmlformats.org/officeDocument/2006/relationships/hyperlink" Target="http://www.collarity.com" TargetMode="External"/><Relationship Id="rId11809" Type="http://schemas.openxmlformats.org/officeDocument/2006/relationships/hyperlink" Target="http://collect.it" TargetMode="External"/><Relationship Id="rId11800" Type="http://schemas.openxmlformats.org/officeDocument/2006/relationships/hyperlink" Target="http://www.collabrx.com" TargetMode="External"/><Relationship Id="rId11804" Type="http://schemas.openxmlformats.org/officeDocument/2006/relationships/hyperlink" Target="http://www.collarclub.com/" TargetMode="External"/><Relationship Id="rId11803" Type="http://schemas.openxmlformats.org/officeDocument/2006/relationships/hyperlink" Target="http://www.collactive.com" TargetMode="External"/><Relationship Id="rId11802" Type="http://schemas.openxmlformats.org/officeDocument/2006/relationships/hyperlink" Target="http://www.collabspot.com" TargetMode="External"/><Relationship Id="rId11801" Type="http://schemas.openxmlformats.org/officeDocument/2006/relationships/hyperlink" Target="http://www.collabrx.com" TargetMode="External"/><Relationship Id="rId11819" Type="http://schemas.openxmlformats.org/officeDocument/2006/relationships/hyperlink" Target="http://www.collectiveintellect.com" TargetMode="External"/><Relationship Id="rId11818" Type="http://schemas.openxmlformats.org/officeDocument/2006/relationships/hyperlink" Target="http://collectivedigitalstudio.com" TargetMode="External"/><Relationship Id="rId11817" Type="http://schemas.openxmlformats.org/officeDocument/2006/relationships/hyperlink" Target="http://www.collectivebias.com" TargetMode="External"/><Relationship Id="rId11816" Type="http://schemas.openxmlformats.org/officeDocument/2006/relationships/hyperlink" Target="http://www.collectionsmarketing.com" TargetMode="External"/><Relationship Id="rId11811" Type="http://schemas.openxmlformats.org/officeDocument/2006/relationships/hyperlink" Target="http://collectabillia.com" TargetMode="External"/><Relationship Id="rId11810" Type="http://schemas.openxmlformats.org/officeDocument/2006/relationships/hyperlink" Target="http://collecta.com" TargetMode="External"/><Relationship Id="rId11815" Type="http://schemas.openxmlformats.org/officeDocument/2006/relationships/hyperlink" Target="http://www.collections.me" TargetMode="External"/><Relationship Id="rId11814" Type="http://schemas.openxmlformats.org/officeDocument/2006/relationships/hyperlink" Target="https://www.collectim.com" TargetMode="External"/><Relationship Id="rId11813" Type="http://schemas.openxmlformats.org/officeDocument/2006/relationships/hyperlink" Target="http://www.collected.io" TargetMode="External"/><Relationship Id="rId11812" Type="http://schemas.openxmlformats.org/officeDocument/2006/relationships/hyperlink" Target="https://www.collectabillia.com/" TargetMode="External"/><Relationship Id="rId11866" Type="http://schemas.openxmlformats.org/officeDocument/2006/relationships/hyperlink" Target="http://www.collplant.com" TargetMode="External"/><Relationship Id="rId35833" Type="http://schemas.openxmlformats.org/officeDocument/2006/relationships/hyperlink" Target="http://musicqubed.com" TargetMode="External"/><Relationship Id="rId11865" Type="http://schemas.openxmlformats.org/officeDocument/2006/relationships/hyperlink" Target="http://collisionable.com" TargetMode="External"/><Relationship Id="rId35832" Type="http://schemas.openxmlformats.org/officeDocument/2006/relationships/hyperlink" Target="http://musicplayr.com" TargetMode="External"/><Relationship Id="rId11864" Type="http://schemas.openxmlformats.org/officeDocument/2006/relationships/hyperlink" Target="http://www.collisionhub.com/" TargetMode="External"/><Relationship Id="rId35835" Type="http://schemas.openxmlformats.org/officeDocument/2006/relationships/hyperlink" Target="http://musicshake.com" TargetMode="External"/><Relationship Id="rId11863" Type="http://schemas.openxmlformats.org/officeDocument/2006/relationships/hyperlink" Target="http://www.collisioncomms.com/" TargetMode="External"/><Relationship Id="rId35834" Type="http://schemas.openxmlformats.org/officeDocument/2006/relationships/hyperlink" Target="https://www.musicraiser.com/" TargetMode="External"/><Relationship Id="rId35837" Type="http://schemas.openxmlformats.org/officeDocument/2006/relationships/hyperlink" Target="http://musicspoke.com/" TargetMode="External"/><Relationship Id="rId11869" Type="http://schemas.openxmlformats.org/officeDocument/2006/relationships/hyperlink" Target="http://www.colomob.com/" TargetMode="External"/><Relationship Id="rId35836" Type="http://schemas.openxmlformats.org/officeDocument/2006/relationships/hyperlink" Target="http://musicsiren.com" TargetMode="External"/><Relationship Id="rId11868" Type="http://schemas.openxmlformats.org/officeDocument/2006/relationships/hyperlink" Target="http://www.colombio.net" TargetMode="External"/><Relationship Id="rId35839" Type="http://schemas.openxmlformats.org/officeDocument/2006/relationships/hyperlink" Target="http://musicyou.co" TargetMode="External"/><Relationship Id="rId11867" Type="http://schemas.openxmlformats.org/officeDocument/2006/relationships/hyperlink" Target="https://collusionapp.com" TargetMode="External"/><Relationship Id="rId35838" Type="http://schemas.openxmlformats.org/officeDocument/2006/relationships/hyperlink" Target="http://www.musicxray.com" TargetMode="External"/><Relationship Id="rId11862" Type="http://schemas.openxmlformats.org/officeDocument/2006/relationships/hyperlink" Target="http://www.collinear.com/" TargetMode="External"/><Relationship Id="rId11861" Type="http://schemas.openxmlformats.org/officeDocument/2006/relationships/hyperlink" Target="http://www.colligo.com" TargetMode="External"/><Relationship Id="rId11860" Type="http://schemas.openxmlformats.org/officeDocument/2006/relationships/hyperlink" Target="http://www.collidermedia.com" TargetMode="External"/><Relationship Id="rId35831" Type="http://schemas.openxmlformats.org/officeDocument/2006/relationships/hyperlink" Target="http://www.musicplayanalytics.com/" TargetMode="External"/><Relationship Id="rId35830" Type="http://schemas.openxmlformats.org/officeDocument/2006/relationships/hyperlink" Target="http://www.musicnow.com" TargetMode="External"/><Relationship Id="rId35829" Type="http://schemas.openxmlformats.org/officeDocument/2006/relationships/hyperlink" Target="http://musicnotes.com" TargetMode="External"/><Relationship Id="rId11877" Type="http://schemas.openxmlformats.org/officeDocument/2006/relationships/hyperlink" Target="http://www.coloradogreentours.com/" TargetMode="External"/><Relationship Id="rId35822" Type="http://schemas.openxmlformats.org/officeDocument/2006/relationships/hyperlink" Target="http://www.grammy.org" TargetMode="External"/><Relationship Id="rId11876" Type="http://schemas.openxmlformats.org/officeDocument/2006/relationships/hyperlink" Target="http://www.coloraderdam.com/" TargetMode="External"/><Relationship Id="rId35821" Type="http://schemas.openxmlformats.org/officeDocument/2006/relationships/hyperlink" Target="http://www.musicane.com" TargetMode="External"/><Relationship Id="rId11875" Type="http://schemas.openxmlformats.org/officeDocument/2006/relationships/hyperlink" Target="http://www.colortalking.com/" TargetMode="External"/><Relationship Id="rId35824" Type="http://schemas.openxmlformats.org/officeDocument/2006/relationships/hyperlink" Target="http://www.musicgurus.com" TargetMode="External"/><Relationship Id="rId11874" Type="http://schemas.openxmlformats.org/officeDocument/2006/relationships/hyperlink" Target="http://www.colorpromos.com" TargetMode="External"/><Relationship Id="rId35823" Type="http://schemas.openxmlformats.org/officeDocument/2006/relationships/hyperlink" Target="http://sandisk.com" TargetMode="External"/><Relationship Id="rId35826" Type="http://schemas.openxmlformats.org/officeDocument/2006/relationships/hyperlink" Target="http://musiciansdeskreference.com" TargetMode="External"/><Relationship Id="rId35825" Type="http://schemas.openxmlformats.org/officeDocument/2006/relationships/hyperlink" Target="http://appreciationengine.com" TargetMode="External"/><Relationship Id="rId11879" Type="http://schemas.openxmlformats.org/officeDocument/2006/relationships/hyperlink" Target="http://www.color-chip.com" TargetMode="External"/><Relationship Id="rId35828" Type="http://schemas.openxmlformats.org/officeDocument/2006/relationships/hyperlink" Target="http://www.musicmetric.com" TargetMode="External"/><Relationship Id="rId11878" Type="http://schemas.openxmlformats.org/officeDocument/2006/relationships/hyperlink" Target="http://www.coloradousedgymequipment.com/" TargetMode="External"/><Relationship Id="rId35827" Type="http://schemas.openxmlformats.org/officeDocument/2006/relationships/hyperlink" Target="http://uplaya.com" TargetMode="External"/><Relationship Id="rId11873" Type="http://schemas.openxmlformats.org/officeDocument/2006/relationships/hyperlink" Target="http://www.color.com" TargetMode="External"/><Relationship Id="rId11872" Type="http://schemas.openxmlformats.org/officeDocument/2006/relationships/hyperlink" Target="http://www.colorkinetics.com" TargetMode="External"/><Relationship Id="rId11871" Type="http://schemas.openxmlformats.org/officeDocument/2006/relationships/hyperlink" Target="https://getcolor.com" TargetMode="External"/><Relationship Id="rId35820" Type="http://schemas.openxmlformats.org/officeDocument/2006/relationships/hyperlink" Target="http://www.musicall.co" TargetMode="External"/><Relationship Id="rId11870" Type="http://schemas.openxmlformats.org/officeDocument/2006/relationships/hyperlink" Target="http://coloreight.com" TargetMode="External"/><Relationship Id="rId35819" Type="http://schemas.openxmlformats.org/officeDocument/2006/relationships/hyperlink" Target="http://beta.musicunited.com" TargetMode="External"/><Relationship Id="rId35818" Type="http://schemas.openxmlformats.org/officeDocument/2006/relationships/hyperlink" Target="http://musicsense.me" TargetMode="External"/><Relationship Id="rId11849" Type="http://schemas.openxmlformats.org/officeDocument/2006/relationships/hyperlink" Target="http://collegescoutingreports.com" TargetMode="External"/><Relationship Id="rId11844" Type="http://schemas.openxmlformats.org/officeDocument/2006/relationships/hyperlink" Target="http://collegefrog.com" TargetMode="External"/><Relationship Id="rId35811" Type="http://schemas.openxmlformats.org/officeDocument/2006/relationships/hyperlink" Target="http://www.songwriter-connect.com/" TargetMode="External"/><Relationship Id="rId11843" Type="http://schemas.openxmlformats.org/officeDocument/2006/relationships/hyperlink" Target="http://www.collegefeed.com" TargetMode="External"/><Relationship Id="rId35810" Type="http://schemas.openxmlformats.org/officeDocument/2006/relationships/hyperlink" Target="http://www.musiccavestudios.com" TargetMode="External"/><Relationship Id="rId11842" Type="http://schemas.openxmlformats.org/officeDocument/2006/relationships/hyperlink" Target="http://www.collegefanz.com" TargetMode="External"/><Relationship Id="rId35813" Type="http://schemas.openxmlformats.org/officeDocument/2006/relationships/hyperlink" Target="http://themusicfactoryoc.com/" TargetMode="External"/><Relationship Id="rId11841" Type="http://schemas.openxmlformats.org/officeDocument/2006/relationships/hyperlink" Target="http://collegedunia.com" TargetMode="External"/><Relationship Id="rId35812" Type="http://schemas.openxmlformats.org/officeDocument/2006/relationships/hyperlink" Target="http://www.musicdealers.com" TargetMode="External"/><Relationship Id="rId11848" Type="http://schemas.openxmlformats.org/officeDocument/2006/relationships/hyperlink" Target="http://collegepostings.com" TargetMode="External"/><Relationship Id="rId35815" Type="http://schemas.openxmlformats.org/officeDocument/2006/relationships/hyperlink" Target="http://www.zyamusic.com" TargetMode="External"/><Relationship Id="rId11847" Type="http://schemas.openxmlformats.org/officeDocument/2006/relationships/hyperlink" Target="http://collegemapper.com" TargetMode="External"/><Relationship Id="rId35814" Type="http://schemas.openxmlformats.org/officeDocument/2006/relationships/hyperlink" Target="http://www.musickickup.com" TargetMode="External"/><Relationship Id="rId11846" Type="http://schemas.openxmlformats.org/officeDocument/2006/relationships/hyperlink" Target="http://collegejobconnect.com" TargetMode="External"/><Relationship Id="rId35817" Type="http://schemas.openxmlformats.org/officeDocument/2006/relationships/hyperlink" Target="http://musicnation.com" TargetMode="External"/><Relationship Id="rId11845" Type="http://schemas.openxmlformats.org/officeDocument/2006/relationships/hyperlink" Target="http://www.collegehumor.com" TargetMode="External"/><Relationship Id="rId35816" Type="http://schemas.openxmlformats.org/officeDocument/2006/relationships/hyperlink" Target="http://www.musicmeetsvideo.com/" TargetMode="External"/><Relationship Id="rId11840" Type="http://schemas.openxmlformats.org/officeDocument/2006/relationships/hyperlink" Target="https://www.collegedekho.com/" TargetMode="External"/><Relationship Id="rId35808" Type="http://schemas.openxmlformats.org/officeDocument/2006/relationships/hyperlink" Target="http://www.musestorm.com" TargetMode="External"/><Relationship Id="rId35807" Type="http://schemas.openxmlformats.org/officeDocument/2006/relationships/hyperlink" Target="http://museslabs.com" TargetMode="External"/><Relationship Id="rId35809" Type="http://schemas.openxmlformats.org/officeDocument/2006/relationships/hyperlink" Target="http://www.mos.org" TargetMode="External"/><Relationship Id="rId11855" Type="http://schemas.openxmlformats.org/officeDocument/2006/relationships/hyperlink" Target="http://www.collegiatepresswire.com/" TargetMode="External"/><Relationship Id="rId35800" Type="http://schemas.openxmlformats.org/officeDocument/2006/relationships/hyperlink" Target="http://museai.com/" TargetMode="External"/><Relationship Id="rId11854" Type="http://schemas.openxmlformats.org/officeDocument/2006/relationships/hyperlink" Target="http://www.collegezen.com" TargetMode="External"/><Relationship Id="rId11853" Type="http://schemas.openxmlformats.org/officeDocument/2006/relationships/hyperlink" Target="http://www.collegewikis.com" TargetMode="External"/><Relationship Id="rId35802" Type="http://schemas.openxmlformats.org/officeDocument/2006/relationships/hyperlink" Target="http://www.musecrowd.com" TargetMode="External"/><Relationship Id="rId11852" Type="http://schemas.openxmlformats.org/officeDocument/2006/relationships/hyperlink" Target="http://www.collegetonightinc.com" TargetMode="External"/><Relationship Id="rId35801" Type="http://schemas.openxmlformats.org/officeDocument/2006/relationships/hyperlink" Target="http://www.museami.com" TargetMode="External"/><Relationship Id="rId11859" Type="http://schemas.openxmlformats.org/officeDocument/2006/relationships/hyperlink" Target="http://www.collibra.com" TargetMode="External"/><Relationship Id="rId35804" Type="http://schemas.openxmlformats.org/officeDocument/2006/relationships/hyperlink" Target="http://www.musefind.com" TargetMode="External"/><Relationship Id="rId11858" Type="http://schemas.openxmlformats.org/officeDocument/2006/relationships/hyperlink" Target="http://www.collexpo.com" TargetMode="External"/><Relationship Id="rId35803" Type="http://schemas.openxmlformats.org/officeDocument/2006/relationships/hyperlink" Target="http://musefind.com" TargetMode="External"/><Relationship Id="rId11857" Type="http://schemas.openxmlformats.org/officeDocument/2006/relationships/hyperlink" Target="http://www.colleteracing.com/index.html" TargetMode="External"/><Relationship Id="rId35806" Type="http://schemas.openxmlformats.org/officeDocument/2006/relationships/hyperlink" Target="https://www.crunchbase.com/organization/skyrobotics" TargetMode="External"/><Relationship Id="rId11856" Type="http://schemas.openxmlformats.org/officeDocument/2006/relationships/hyperlink" Target="http://www.collegiumpharma.com" TargetMode="External"/><Relationship Id="rId35805" Type="http://schemas.openxmlformats.org/officeDocument/2006/relationships/hyperlink" Target="http://www.musement.com" TargetMode="External"/><Relationship Id="rId11851" Type="http://schemas.openxmlformats.org/officeDocument/2006/relationships/hyperlink" Target="http://www.collegesolved.com" TargetMode="External"/><Relationship Id="rId11850" Type="http://schemas.openxmlformats.org/officeDocument/2006/relationships/hyperlink" Target="http://www.collegescoutingreports.com" TargetMode="External"/><Relationship Id="rId45289" Type="http://schemas.openxmlformats.org/officeDocument/2006/relationships/hyperlink" Target="http://redmere.com" TargetMode="External"/><Relationship Id="rId45288" Type="http://schemas.openxmlformats.org/officeDocument/2006/relationships/hyperlink" Target="http://www.redmax.nl/" TargetMode="External"/><Relationship Id="rId45287" Type="http://schemas.openxmlformats.org/officeDocument/2006/relationships/hyperlink" Target="http://www.askforoffer.com" TargetMode="External"/><Relationship Id="rId45286" Type="http://schemas.openxmlformats.org/officeDocument/2006/relationships/hyperlink" Target="http://redluxury.fr" TargetMode="External"/><Relationship Id="rId45285" Type="http://schemas.openxmlformats.org/officeDocument/2006/relationships/hyperlink" Target="http://www.redlinetrading.com" TargetMode="External"/><Relationship Id="rId45284" Type="http://schemas.openxmlformats.org/officeDocument/2006/relationships/hyperlink" Target="http://rdlcom.com/" TargetMode="External"/><Relationship Id="rId45294" Type="http://schemas.openxmlformats.org/officeDocument/2006/relationships/hyperlink" Target="http://www.redoxpowersystems.com" TargetMode="External"/><Relationship Id="rId45293" Type="http://schemas.openxmlformats.org/officeDocument/2006/relationships/hyperlink" Target="http://redoxpharm.com" TargetMode="External"/><Relationship Id="rId45292" Type="http://schemas.openxmlformats.org/officeDocument/2006/relationships/hyperlink" Target="http://www.redowl.co" TargetMode="External"/><Relationship Id="rId45291" Type="http://schemas.openxmlformats.org/officeDocument/2006/relationships/hyperlink" Target="http://redoaklogic.com" TargetMode="External"/><Relationship Id="rId45290" Type="http://schemas.openxmlformats.org/officeDocument/2006/relationships/hyperlink" Target="http://www.redmica.com" TargetMode="External"/><Relationship Id="rId45299" Type="http://schemas.openxmlformats.org/officeDocument/2006/relationships/hyperlink" Target="http://www.redpolka.com/" TargetMode="External"/><Relationship Id="rId45298" Type="http://schemas.openxmlformats.org/officeDocument/2006/relationships/hyperlink" Target="http://www.redpointcorp.com" TargetMode="External"/><Relationship Id="rId45297" Type="http://schemas.openxmlformats.org/officeDocument/2006/relationships/hyperlink" Target="http://www.redpoint.net" TargetMode="External"/><Relationship Id="rId45296" Type="http://schemas.openxmlformats.org/officeDocument/2006/relationships/hyperlink" Target="http://www.redpointbio.com" TargetMode="External"/><Relationship Id="rId45295" Type="http://schemas.openxmlformats.org/officeDocument/2006/relationships/hyperlink" Target="http://www.redpathip.com" TargetMode="External"/><Relationship Id="rId21294" Type="http://schemas.openxmlformats.org/officeDocument/2006/relationships/hyperlink" Target="http://www.gate5310.com" TargetMode="External"/><Relationship Id="rId21293" Type="http://schemas.openxmlformats.org/officeDocument/2006/relationships/hyperlink" Target="http://www.gastrotechpharma.com/" TargetMode="External"/><Relationship Id="rId21296" Type="http://schemas.openxmlformats.org/officeDocument/2006/relationships/hyperlink" Target="http://www.gate2play.com" TargetMode="External"/><Relationship Id="rId21295" Type="http://schemas.openxmlformats.org/officeDocument/2006/relationships/hyperlink" Target="http://www.gate-technology.com" TargetMode="External"/><Relationship Id="rId21298" Type="http://schemas.openxmlformats.org/officeDocument/2006/relationships/hyperlink" Target="https://gatecoin.com" TargetMode="External"/><Relationship Id="rId21297" Type="http://schemas.openxmlformats.org/officeDocument/2006/relationships/hyperlink" Target="http://www.gate5.net" TargetMode="External"/><Relationship Id="rId21299" Type="http://schemas.openxmlformats.org/officeDocument/2006/relationships/hyperlink" Target="http://gateguruapp.com" TargetMode="External"/><Relationship Id="rId21283" Type="http://schemas.openxmlformats.org/officeDocument/2006/relationships/hyperlink" Target="http://www.garnetbio.com" TargetMode="External"/><Relationship Id="rId21282" Type="http://schemas.openxmlformats.org/officeDocument/2006/relationships/hyperlink" Target="http://www.garmortech.com" TargetMode="External"/><Relationship Id="rId21285" Type="http://schemas.openxmlformats.org/officeDocument/2006/relationships/hyperlink" Target="http://www.gasbuddy.com" TargetMode="External"/><Relationship Id="rId21284" Type="http://schemas.openxmlformats.org/officeDocument/2006/relationships/hyperlink" Target="http://garpun.com" TargetMode="External"/><Relationship Id="rId21287" Type="http://schemas.openxmlformats.org/officeDocument/2006/relationships/hyperlink" Target="http://gasngo.com" TargetMode="External"/><Relationship Id="rId21286" Type="http://schemas.openxmlformats.org/officeDocument/2006/relationships/hyperlink" Target="http://gasky.co" TargetMode="External"/><Relationship Id="rId21289" Type="http://schemas.openxmlformats.org/officeDocument/2006/relationships/hyperlink" Target="http://www.auditfile.com" TargetMode="External"/><Relationship Id="rId21288" Type="http://schemas.openxmlformats.org/officeDocument/2006/relationships/hyperlink" Target="http://www.gaspsolar.com/" TargetMode="External"/><Relationship Id="rId21290" Type="http://schemas.openxmlformats.org/officeDocument/2006/relationships/hyperlink" Target="http://gastonlabs.com" TargetMode="External"/><Relationship Id="rId21292" Type="http://schemas.openxmlformats.org/officeDocument/2006/relationships/hyperlink" Target="https://www.gastrofy.se" TargetMode="External"/><Relationship Id="rId21291" Type="http://schemas.openxmlformats.org/officeDocument/2006/relationships/hyperlink" Target="http://www.gastroclub.com.tr/" TargetMode="External"/><Relationship Id="rId45247" Type="http://schemas.openxmlformats.org/officeDocument/2006/relationships/hyperlink" Target="http://www.reddit.com" TargetMode="External"/><Relationship Id="rId45246" Type="http://schemas.openxmlformats.org/officeDocument/2006/relationships/hyperlink" Target="http://www.redcritter.com" TargetMode="External"/><Relationship Id="rId45245" Type="http://schemas.openxmlformats.org/officeDocument/2006/relationships/hyperlink" Target="http://www.redcooker.com" TargetMode="External"/><Relationship Id="rId45244" Type="http://schemas.openxmlformats.org/officeDocument/2006/relationships/hyperlink" Target="http://www.redcloudsecurity.com" TargetMode="External"/><Relationship Id="rId45243" Type="http://schemas.openxmlformats.org/officeDocument/2006/relationships/hyperlink" Target="https://www.redcarpetup.com" TargetMode="External"/><Relationship Id="rId45242" Type="http://schemas.openxmlformats.org/officeDocument/2006/relationships/hyperlink" Target="http://www.myredcap.com" TargetMode="External"/><Relationship Id="rId45241" Type="http://schemas.openxmlformats.org/officeDocument/2006/relationships/hyperlink" Target="http://www.redbus.in" TargetMode="External"/><Relationship Id="rId45240" Type="http://schemas.openxmlformats.org/officeDocument/2006/relationships/hyperlink" Target="http://redbus.in" TargetMode="External"/><Relationship Id="rId59891" Type="http://schemas.openxmlformats.org/officeDocument/2006/relationships/hyperlink" Target="http://vrstudios.com/" TargetMode="External"/><Relationship Id="rId60880" Type="http://schemas.openxmlformats.org/officeDocument/2006/relationships/hyperlink" Target="http://www.whitman.edu/" TargetMode="External"/><Relationship Id="rId59890" Type="http://schemas.openxmlformats.org/officeDocument/2006/relationships/hyperlink" Target="http://www.vrse.com" TargetMode="External"/><Relationship Id="rId60882" Type="http://schemas.openxmlformats.org/officeDocument/2006/relationships/hyperlink" Target="http://www.whittl.com" TargetMode="External"/><Relationship Id="rId60881" Type="http://schemas.openxmlformats.org/officeDocument/2006/relationships/hyperlink" Target="http://www.wshc.org" TargetMode="External"/><Relationship Id="rId60884" Type="http://schemas.openxmlformats.org/officeDocument/2006/relationships/hyperlink" Target="http://www.whizzsystems.com/" TargetMode="External"/><Relationship Id="rId60883" Type="http://schemas.openxmlformats.org/officeDocument/2006/relationships/hyperlink" Target="https://whizztechnologies.com.au/" TargetMode="External"/><Relationship Id="rId45249" Type="http://schemas.openxmlformats.org/officeDocument/2006/relationships/hyperlink" Target="https://www.reddoorz.com/india/" TargetMode="External"/><Relationship Id="rId60886" Type="http://schemas.openxmlformats.org/officeDocument/2006/relationships/hyperlink" Target="http://www.whmsoft.com" TargetMode="External"/><Relationship Id="rId45248" Type="http://schemas.openxmlformats.org/officeDocument/2006/relationships/hyperlink" Target="http://reddomobility.com" TargetMode="External"/><Relationship Id="rId60885" Type="http://schemas.openxmlformats.org/officeDocument/2006/relationships/hyperlink" Target="http://www.whizztek.com" TargetMode="External"/><Relationship Id="rId59888" Type="http://schemas.openxmlformats.org/officeDocument/2006/relationships/hyperlink" Target="http://vroom.com" TargetMode="External"/><Relationship Id="rId60888" Type="http://schemas.openxmlformats.org/officeDocument/2006/relationships/hyperlink" Target="http://www.lesgeorges.com" TargetMode="External"/><Relationship Id="rId59887" Type="http://schemas.openxmlformats.org/officeDocument/2006/relationships/hyperlink" Target="http://www.vrlgroup.in/" TargetMode="External"/><Relationship Id="rId60887" Type="http://schemas.openxmlformats.org/officeDocument/2006/relationships/hyperlink" Target="http://www.whocanfixmycar.com" TargetMode="External"/><Relationship Id="rId59886" Type="http://schemas.openxmlformats.org/officeDocument/2006/relationships/hyperlink" Target="http://www.vriti.com" TargetMode="External"/><Relationship Id="rId59885" Type="http://schemas.openxmlformats.org/officeDocument/2006/relationships/hyperlink" Target="http://www.vringoinc.com" TargetMode="External"/><Relationship Id="rId60889" Type="http://schemas.openxmlformats.org/officeDocument/2006/relationships/hyperlink" Target="http://www.weapp.me" TargetMode="External"/><Relationship Id="rId59884" Type="http://schemas.openxmlformats.org/officeDocument/2006/relationships/hyperlink" Target="http://www.vrideo.com/" TargetMode="External"/><Relationship Id="rId59883" Type="http://schemas.openxmlformats.org/officeDocument/2006/relationships/hyperlink" Target="http://www.vrezey.com" TargetMode="External"/><Relationship Id="rId59882" Type="http://schemas.openxmlformats.org/officeDocument/2006/relationships/hyperlink" Target="http://vrentin.com/" TargetMode="External"/><Relationship Id="rId59881" Type="http://schemas.openxmlformats.org/officeDocument/2006/relationships/hyperlink" Target="http://www.vrcommerce.co" TargetMode="External"/><Relationship Id="rId45250" Type="http://schemas.openxmlformats.org/officeDocument/2006/relationships/hyperlink" Target="http://www.reddot.de/" TargetMode="External"/><Relationship Id="rId59889" Type="http://schemas.openxmlformats.org/officeDocument/2006/relationships/hyperlink" Target="http://www.vroom.com" TargetMode="External"/><Relationship Id="rId45258" Type="http://schemas.openxmlformats.org/officeDocument/2006/relationships/hyperlink" Target="http://redeemia.com" TargetMode="External"/><Relationship Id="rId45257" Type="http://schemas.openxmlformats.org/officeDocument/2006/relationships/hyperlink" Target="http://www.redeemandget.com" TargetMode="External"/><Relationship Id="rId45256" Type="http://schemas.openxmlformats.org/officeDocument/2006/relationships/hyperlink" Target="http://www.redeem.co.uk/" TargetMode="External"/><Relationship Id="rId45255" Type="http://schemas.openxmlformats.org/officeDocument/2006/relationships/hyperlink" Target="http://www.redealize.com" TargetMode="External"/><Relationship Id="rId45254" Type="http://schemas.openxmlformats.org/officeDocument/2006/relationships/hyperlink" Target="http://www.rededor.com.br/" TargetMode="External"/><Relationship Id="rId45253" Type="http://schemas.openxmlformats.org/officeDocument/2006/relationships/hyperlink" Target="http://www.redecolibri.com.br/" TargetMode="External"/><Relationship Id="rId45252" Type="http://schemas.openxmlformats.org/officeDocument/2006/relationships/hyperlink" Target="http://www.reddwerks.com" TargetMode="External"/><Relationship Id="rId45251" Type="http://schemas.openxmlformats.org/officeDocument/2006/relationships/hyperlink" Target="http://www.reddrummer.com" TargetMode="External"/><Relationship Id="rId60871" Type="http://schemas.openxmlformats.org/officeDocument/2006/relationships/hyperlink" Target="http://www.whiteout.io" TargetMode="External"/><Relationship Id="rId60870" Type="http://schemas.openxmlformats.org/officeDocument/2006/relationships/hyperlink" Target="http://www.whiteoutgames.com" TargetMode="External"/><Relationship Id="rId60873" Type="http://schemas.openxmlformats.org/officeDocument/2006/relationships/hyperlink" Target="http://www.wh-plus.com" TargetMode="External"/><Relationship Id="rId60872" Type="http://schemas.openxmlformats.org/officeDocument/2006/relationships/hyperlink" Target="http://www.whitepages.com" TargetMode="External"/><Relationship Id="rId60875" Type="http://schemas.openxmlformats.org/officeDocument/2006/relationships/hyperlink" Target="http://www.whitetruffle.com" TargetMode="External"/><Relationship Id="rId45259" Type="http://schemas.openxmlformats.org/officeDocument/2006/relationships/hyperlink" Target="http://www.redeemr.com" TargetMode="External"/><Relationship Id="rId60874" Type="http://schemas.openxmlformats.org/officeDocument/2006/relationships/hyperlink" Target="http://www.whitesmoke.com" TargetMode="External"/><Relationship Id="rId59899" Type="http://schemas.openxmlformats.org/officeDocument/2006/relationships/hyperlink" Target="http://vsevcredit.ru" TargetMode="External"/><Relationship Id="rId60877" Type="http://schemas.openxmlformats.org/officeDocument/2006/relationships/hyperlink" Target="http://www.fixmytaxproblem.com" TargetMode="External"/><Relationship Id="rId59898" Type="http://schemas.openxmlformats.org/officeDocument/2006/relationships/hyperlink" Target="http://vsevcredit.ru" TargetMode="External"/><Relationship Id="rId60876" Type="http://schemas.openxmlformats.org/officeDocument/2006/relationships/hyperlink" Target="http://www.whitevector.com" TargetMode="External"/><Relationship Id="rId59897" Type="http://schemas.openxmlformats.org/officeDocument/2006/relationships/hyperlink" Target="http://vserv.com" TargetMode="External"/><Relationship Id="rId60879" Type="http://schemas.openxmlformats.org/officeDocument/2006/relationships/hyperlink" Target="http://www.whitfieldsolar.com" TargetMode="External"/><Relationship Id="rId59896" Type="http://schemas.openxmlformats.org/officeDocument/2006/relationships/hyperlink" Target="http://vsee.com" TargetMode="External"/><Relationship Id="rId60878" Type="http://schemas.openxmlformats.org/officeDocument/2006/relationships/hyperlink" Target="http://whiteyboard.com" TargetMode="External"/><Relationship Id="rId59895" Type="http://schemas.openxmlformats.org/officeDocument/2006/relationships/hyperlink" Target="http://www.all-evak.ru/" TargetMode="External"/><Relationship Id="rId59894" Type="http://schemas.openxmlformats.org/officeDocument/2006/relationships/hyperlink" Target="http://www.vrvana.com" TargetMode="External"/><Relationship Id="rId59893" Type="http://schemas.openxmlformats.org/officeDocument/2006/relationships/hyperlink" Target="http://www.vrtinsurance.com/" TargetMode="External"/><Relationship Id="rId59892" Type="http://schemas.openxmlformats.org/officeDocument/2006/relationships/hyperlink" Target="http://www.vrt.fi" TargetMode="External"/><Relationship Id="rId45261" Type="http://schemas.openxmlformats.org/officeDocument/2006/relationships/hyperlink" Target="http://redesignmobile.com" TargetMode="External"/><Relationship Id="rId45260" Type="http://schemas.openxmlformats.org/officeDocument/2006/relationships/hyperlink" Target="http://www.redent.co.il/" TargetMode="External"/><Relationship Id="rId45269" Type="http://schemas.openxmlformats.org/officeDocument/2006/relationships/hyperlink" Target="http://redgage.com" TargetMode="External"/><Relationship Id="rId45268" Type="http://schemas.openxmlformats.org/officeDocument/2006/relationships/hyperlink" Target="http://www.redfox.co.jp" TargetMode="External"/><Relationship Id="rId45267" Type="http://schemas.openxmlformats.org/officeDocument/2006/relationships/hyperlink" Target="http://redflag.com" TargetMode="External"/><Relationship Id="rId45266" Type="http://schemas.openxmlformats.org/officeDocument/2006/relationships/hyperlink" Target="http://www.redfishinstruments.com" TargetMode="External"/><Relationship Id="rId45265" Type="http://schemas.openxmlformats.org/officeDocument/2006/relationships/hyperlink" Target="http://redfinnet.com" TargetMode="External"/><Relationship Id="rId45264" Type="http://schemas.openxmlformats.org/officeDocument/2006/relationships/hyperlink" Target="http://redfin.com" TargetMode="External"/><Relationship Id="rId45263" Type="http://schemas.openxmlformats.org/officeDocument/2006/relationships/hyperlink" Target="http://www.rio-inc.com" TargetMode="External"/><Relationship Id="rId45262" Type="http://schemas.openxmlformats.org/officeDocument/2006/relationships/hyperlink" Target="http://www.rbni.com" TargetMode="External"/><Relationship Id="rId45272" Type="http://schemas.openxmlformats.org/officeDocument/2006/relationships/hyperlink" Target="http://redhotmayo.com/" TargetMode="External"/><Relationship Id="rId45271" Type="http://schemas.openxmlformats.org/officeDocument/2006/relationships/hyperlink" Target="http://www.redhillbio.com" TargetMode="External"/><Relationship Id="rId45270" Type="http://schemas.openxmlformats.org/officeDocument/2006/relationships/hyperlink" Target="http://redhelper.com" TargetMode="External"/><Relationship Id="rId45279" Type="http://schemas.openxmlformats.org/officeDocument/2006/relationships/hyperlink" Target="http://redkitefinancialmarkets.com" TargetMode="External"/><Relationship Id="rId45278" Type="http://schemas.openxmlformats.org/officeDocument/2006/relationships/hyperlink" Target="http://www.redkaraoke.com" TargetMode="External"/><Relationship Id="rId45277" Type="http://schemas.openxmlformats.org/officeDocument/2006/relationships/hyperlink" Target="http://us.redit.com" TargetMode="External"/><Relationship Id="rId45276" Type="http://schemas.openxmlformats.org/officeDocument/2006/relationships/hyperlink" Target="http://redislabs.com" TargetMode="External"/><Relationship Id="rId45275" Type="http://schemas.openxmlformats.org/officeDocument/2006/relationships/hyperlink" Target="http://www.redingtongulf.com/redingtonhome/home.html" TargetMode="External"/><Relationship Id="rId45274" Type="http://schemas.openxmlformats.org/officeDocument/2006/relationships/hyperlink" Target="http://www.redilearning.com" TargetMode="External"/><Relationship Id="rId45273" Type="http://schemas.openxmlformats.org/officeDocument/2006/relationships/hyperlink" Target="http://redigi.com" TargetMode="External"/><Relationship Id="rId60891" Type="http://schemas.openxmlformats.org/officeDocument/2006/relationships/hyperlink" Target="http://www.who-sells-it.com" TargetMode="External"/><Relationship Id="rId60890" Type="http://schemas.openxmlformats.org/officeDocument/2006/relationships/hyperlink" Target="http://who-sells-it.com" TargetMode="External"/><Relationship Id="rId60893" Type="http://schemas.openxmlformats.org/officeDocument/2006/relationships/hyperlink" Target="http://www.whoworksaroundyou.com" TargetMode="External"/><Relationship Id="rId60892" Type="http://schemas.openxmlformats.org/officeDocument/2006/relationships/hyperlink" Target="http://www.whowhatwear.com" TargetMode="External"/><Relationship Id="rId60895" Type="http://schemas.openxmlformats.org/officeDocument/2006/relationships/hyperlink" Target="http://www.whoactually.com" TargetMode="External"/><Relationship Id="rId60894" Type="http://schemas.openxmlformats.org/officeDocument/2006/relationships/hyperlink" Target="http://whoanellyhorsetreats.com/" TargetMode="External"/><Relationship Id="rId60897" Type="http://schemas.openxmlformats.org/officeDocument/2006/relationships/hyperlink" Target="http://www.whoat.net" TargetMode="External"/><Relationship Id="rId60896" Type="http://schemas.openxmlformats.org/officeDocument/2006/relationships/hyperlink" Target="http://whoapi.com" TargetMode="External"/><Relationship Id="rId60899" Type="http://schemas.openxmlformats.org/officeDocument/2006/relationships/hyperlink" Target="http://whocanhelp.com" TargetMode="External"/><Relationship Id="rId60898" Type="http://schemas.openxmlformats.org/officeDocument/2006/relationships/hyperlink" Target="http://www.whobyyou.com" TargetMode="External"/><Relationship Id="rId45283" Type="http://schemas.openxmlformats.org/officeDocument/2006/relationships/hyperlink" Target="http://redlen.ca" TargetMode="External"/><Relationship Id="rId45282" Type="http://schemas.openxmlformats.org/officeDocument/2006/relationships/hyperlink" Target="http://www.redlasso.com" TargetMode="External"/><Relationship Id="rId45281" Type="http://schemas.openxmlformats.org/officeDocument/2006/relationships/hyperlink" Target="http://www.redknee.com" TargetMode="External"/><Relationship Id="rId45280" Type="http://schemas.openxmlformats.org/officeDocument/2006/relationships/hyperlink" Target="http://www.redkix.com" TargetMode="External"/><Relationship Id="rId21236" Type="http://schemas.openxmlformats.org/officeDocument/2006/relationships/hyperlink" Target="http://www.gammamedica.com" TargetMode="External"/><Relationship Id="rId45203" Type="http://schemas.openxmlformats.org/officeDocument/2006/relationships/hyperlink" Target="http://redhillsacquisitions.com" TargetMode="External"/><Relationship Id="rId21235" Type="http://schemas.openxmlformats.org/officeDocument/2006/relationships/hyperlink" Target="http://www.gammabasics.com" TargetMode="External"/><Relationship Id="rId45202" Type="http://schemas.openxmlformats.org/officeDocument/2006/relationships/hyperlink" Target="http://www.redherring.com" TargetMode="External"/><Relationship Id="rId21238" Type="http://schemas.openxmlformats.org/officeDocument/2006/relationships/hyperlink" Target="http://www.gammasite.com/" TargetMode="External"/><Relationship Id="rId45201" Type="http://schemas.openxmlformats.org/officeDocument/2006/relationships/hyperlink" Target="http://www.redhawkinteractive.com" TargetMode="External"/><Relationship Id="rId21237" Type="http://schemas.openxmlformats.org/officeDocument/2006/relationships/hyperlink" Target="http://www.gm-ideas.com" TargetMode="External"/><Relationship Id="rId45200" Type="http://schemas.openxmlformats.org/officeDocument/2006/relationships/hyperlink" Target="http://redguru.com" TargetMode="External"/><Relationship Id="rId21239" Type="http://schemas.openxmlformats.org/officeDocument/2006/relationships/hyperlink" Target="http://www.gammastar.com" TargetMode="External"/><Relationship Id="rId21230" Type="http://schemas.openxmlformats.org/officeDocument/2006/relationships/hyperlink" Target="http://gamingforgood.net" TargetMode="External"/><Relationship Id="rId45209" Type="http://schemas.openxmlformats.org/officeDocument/2006/relationships/hyperlink" Target="http://http//redlozenge.com" TargetMode="External"/><Relationship Id="rId45208" Type="http://schemas.openxmlformats.org/officeDocument/2006/relationships/hyperlink" Target="http://www.habitmonster.com" TargetMode="External"/><Relationship Id="rId21232" Type="http://schemas.openxmlformats.org/officeDocument/2006/relationships/hyperlink" Target="http://www.gaminside.com" TargetMode="External"/><Relationship Id="rId45207" Type="http://schemas.openxmlformats.org/officeDocument/2006/relationships/hyperlink" Target="http://www.redloopmedia.com" TargetMode="External"/><Relationship Id="rId60840" Type="http://schemas.openxmlformats.org/officeDocument/2006/relationships/hyperlink" Target="http://www.whistlestop.com" TargetMode="External"/><Relationship Id="rId21231" Type="http://schemas.openxmlformats.org/officeDocument/2006/relationships/hyperlink" Target="http://www.gaminglive.tv" TargetMode="External"/><Relationship Id="rId45206" Type="http://schemas.openxmlformats.org/officeDocument/2006/relationships/hyperlink" Target="http://www.redlambda.com" TargetMode="External"/><Relationship Id="rId21234" Type="http://schemas.openxmlformats.org/officeDocument/2006/relationships/hyperlink" Target="http://gamma2robotics.com" TargetMode="External"/><Relationship Id="rId45205" Type="http://schemas.openxmlformats.org/officeDocument/2006/relationships/hyperlink" Target="http://www.redinnova.com" TargetMode="External"/><Relationship Id="rId60842" Type="http://schemas.openxmlformats.org/officeDocument/2006/relationships/hyperlink" Target="http://www.whitcomblawpc.com/" TargetMode="External"/><Relationship Id="rId21233" Type="http://schemas.openxmlformats.org/officeDocument/2006/relationships/hyperlink" Target="http://gamisfaction.com" TargetMode="External"/><Relationship Id="rId45204" Type="http://schemas.openxmlformats.org/officeDocument/2006/relationships/hyperlink" Target="http://redhotlabs.com" TargetMode="External"/><Relationship Id="rId60841" Type="http://schemas.openxmlformats.org/officeDocument/2006/relationships/hyperlink" Target="http://www.whistletalk.com" TargetMode="External"/><Relationship Id="rId35877" Type="http://schemas.openxmlformats.org/officeDocument/2006/relationships/hyperlink" Target="http://muzu.tv" TargetMode="External"/><Relationship Id="rId59844" Type="http://schemas.openxmlformats.org/officeDocument/2006/relationships/hyperlink" Target="http://www.voxy.com" TargetMode="External"/><Relationship Id="rId60844" Type="http://schemas.openxmlformats.org/officeDocument/2006/relationships/hyperlink" Target="http://whitecastle.com/" TargetMode="External"/><Relationship Id="rId35876" Type="http://schemas.openxmlformats.org/officeDocument/2006/relationships/hyperlink" Target="http://www.muzooka.com" TargetMode="External"/><Relationship Id="rId59843" Type="http://schemas.openxmlformats.org/officeDocument/2006/relationships/hyperlink" Target="http://voxxter.ru" TargetMode="External"/><Relationship Id="rId60843" Type="http://schemas.openxmlformats.org/officeDocument/2006/relationships/hyperlink" Target="http://www.whiteamber.com" TargetMode="External"/><Relationship Id="rId35879" Type="http://schemas.openxmlformats.org/officeDocument/2006/relationships/hyperlink" Target="http://muzy.com" TargetMode="External"/><Relationship Id="rId59842" Type="http://schemas.openxmlformats.org/officeDocument/2006/relationships/hyperlink" Target="http://voxweb.rocks/" TargetMode="External"/><Relationship Id="rId60846" Type="http://schemas.openxmlformats.org/officeDocument/2006/relationships/hyperlink" Target="http://crowd911.com" TargetMode="External"/><Relationship Id="rId35878" Type="http://schemas.openxmlformats.org/officeDocument/2006/relationships/hyperlink" Target="http://www.muzui.com" TargetMode="External"/><Relationship Id="rId59841" Type="http://schemas.openxmlformats.org/officeDocument/2006/relationships/hyperlink" Target="http://www.voxware.com" TargetMode="External"/><Relationship Id="rId60845" Type="http://schemas.openxmlformats.org/officeDocument/2006/relationships/hyperlink" Target="http://www.shefinds.com" TargetMode="External"/><Relationship Id="rId59840" Type="http://schemas.openxmlformats.org/officeDocument/2006/relationships/hyperlink" Target="http://www.voxpopme.com" TargetMode="External"/><Relationship Id="rId60848" Type="http://schemas.openxmlformats.org/officeDocument/2006/relationships/hyperlink" Target="http://www.whitelabelmarketing.com/" TargetMode="External"/><Relationship Id="rId60847" Type="http://schemas.openxmlformats.org/officeDocument/2006/relationships/hyperlink" Target="http://www.whitelabel-llc.com/" TargetMode="External"/><Relationship Id="rId60849" Type="http://schemas.openxmlformats.org/officeDocument/2006/relationships/hyperlink" Target="http://www.a4c.us" TargetMode="External"/><Relationship Id="rId35871" Type="http://schemas.openxmlformats.org/officeDocument/2006/relationships/hyperlink" Target="http://www.muzicall.com" TargetMode="External"/><Relationship Id="rId35870" Type="http://schemas.openxmlformats.org/officeDocument/2006/relationships/hyperlink" Target="http://muzeu.ms" TargetMode="External"/><Relationship Id="rId59849" Type="http://schemas.openxmlformats.org/officeDocument/2006/relationships/hyperlink" Target="http://voyagemedical.com" TargetMode="External"/><Relationship Id="rId35873" Type="http://schemas.openxmlformats.org/officeDocument/2006/relationships/hyperlink" Target="http://www.muzikofficial.com" TargetMode="External"/><Relationship Id="rId59848" Type="http://schemas.openxmlformats.org/officeDocument/2006/relationships/hyperlink" Target="http://www.voyaa.com" TargetMode="External"/><Relationship Id="rId35872" Type="http://schemas.openxmlformats.org/officeDocument/2006/relationships/hyperlink" Target="http://www.muzi.co" TargetMode="External"/><Relationship Id="rId59847" Type="http://schemas.openxmlformats.org/officeDocument/2006/relationships/hyperlink" Target="http://voya.ge" TargetMode="External"/><Relationship Id="rId35875" Type="http://schemas.openxmlformats.org/officeDocument/2006/relationships/hyperlink" Target="http://muziwave.com" TargetMode="External"/><Relationship Id="rId59846" Type="http://schemas.openxmlformats.org/officeDocument/2006/relationships/hyperlink" Target="http://voya.ge" TargetMode="External"/><Relationship Id="rId35874" Type="http://schemas.openxmlformats.org/officeDocument/2006/relationships/hyperlink" Target="http://muziwave.com" TargetMode="External"/><Relationship Id="rId59845" Type="http://schemas.openxmlformats.org/officeDocument/2006/relationships/hyperlink" Target="http://www.voyaldoc.com" TargetMode="External"/><Relationship Id="rId21225" Type="http://schemas.openxmlformats.org/officeDocument/2006/relationships/hyperlink" Target="http://gameyola.com/" TargetMode="External"/><Relationship Id="rId45214" Type="http://schemas.openxmlformats.org/officeDocument/2006/relationships/hyperlink" Target="http://www.redpeach.ca" TargetMode="External"/><Relationship Id="rId21224" Type="http://schemas.openxmlformats.org/officeDocument/2006/relationships/hyperlink" Target="http://www.gameyeeeah.com" TargetMode="External"/><Relationship Id="rId45213" Type="http://schemas.openxmlformats.org/officeDocument/2006/relationships/hyperlink" Target="http://www.redpanda.co.in" TargetMode="External"/><Relationship Id="rId21227" Type="http://schemas.openxmlformats.org/officeDocument/2006/relationships/hyperlink" Target="http://gamify.com" TargetMode="External"/><Relationship Id="rId45212" Type="http://schemas.openxmlformats.org/officeDocument/2006/relationships/hyperlink" Target="http://www.redmapache.com" TargetMode="External"/><Relationship Id="rId21226" Type="http://schemas.openxmlformats.org/officeDocument/2006/relationships/hyperlink" Target="http://www.gamida-cell.com" TargetMode="External"/><Relationship Id="rId45211" Type="http://schemas.openxmlformats.org/officeDocument/2006/relationships/hyperlink" Target="http://www.redmangousa.com/" TargetMode="External"/><Relationship Id="rId21229" Type="http://schemas.openxmlformats.org/officeDocument/2006/relationships/hyperlink" Target="http://www.gamingbattleground.com/" TargetMode="External"/><Relationship Id="rId45210" Type="http://schemas.openxmlformats.org/officeDocument/2006/relationships/hyperlink" Target="http://www.red-m.com" TargetMode="External"/><Relationship Id="rId21228" Type="http://schemas.openxmlformats.org/officeDocument/2006/relationships/hyperlink" Target="http://de.gamigo.com" TargetMode="External"/><Relationship Id="rId45219" Type="http://schemas.openxmlformats.org/officeDocument/2006/relationships/hyperlink" Target="http://redrobotlabs.com" TargetMode="External"/><Relationship Id="rId21221" Type="http://schemas.openxmlformats.org/officeDocument/2006/relationships/hyperlink" Target="http://www.gamewith.co.jp" TargetMode="External"/><Relationship Id="rId45218" Type="http://schemas.openxmlformats.org/officeDocument/2006/relationships/hyperlink" Target="http://www.redriverresources.com.au/" TargetMode="External"/><Relationship Id="rId21220" Type="http://schemas.openxmlformats.org/officeDocument/2006/relationships/hyperlink" Target="http://gamewheel.co" TargetMode="External"/><Relationship Id="rId45217" Type="http://schemas.openxmlformats.org/officeDocument/2006/relationships/hyperlink" Target="http://www.myredrabbit.com/" TargetMode="External"/><Relationship Id="rId21223" Type="http://schemas.openxmlformats.org/officeDocument/2006/relationships/hyperlink" Target="http://www.gamexs.in/" TargetMode="External"/><Relationship Id="rId45216" Type="http://schemas.openxmlformats.org/officeDocument/2006/relationships/hyperlink" Target="http://rocketpun.ch/company/red-rabbit" TargetMode="External"/><Relationship Id="rId60831" Type="http://schemas.openxmlformats.org/officeDocument/2006/relationships/hyperlink" Target="http://www.whispto.com/" TargetMode="External"/><Relationship Id="rId21222" Type="http://schemas.openxmlformats.org/officeDocument/2006/relationships/hyperlink" Target="http://www.gameworldvegas.com" TargetMode="External"/><Relationship Id="rId45215" Type="http://schemas.openxmlformats.org/officeDocument/2006/relationships/hyperlink" Target="http://redpigeoninteractive.com" TargetMode="External"/><Relationship Id="rId60830" Type="http://schemas.openxmlformats.org/officeDocument/2006/relationships/hyperlink" Target="http://www.whispir.com" TargetMode="External"/><Relationship Id="rId35866" Type="http://schemas.openxmlformats.org/officeDocument/2006/relationships/hyperlink" Target="http://muv.today" TargetMode="External"/><Relationship Id="rId59855" Type="http://schemas.openxmlformats.org/officeDocument/2006/relationships/hyperlink" Target="http://voyat.com/" TargetMode="External"/><Relationship Id="rId60833" Type="http://schemas.openxmlformats.org/officeDocument/2006/relationships/hyperlink" Target="http://whistle.co.uk" TargetMode="External"/><Relationship Id="rId35865" Type="http://schemas.openxmlformats.org/officeDocument/2006/relationships/hyperlink" Target="http://www.muvinteractive.com" TargetMode="External"/><Relationship Id="rId59854" Type="http://schemas.openxmlformats.org/officeDocument/2006/relationships/hyperlink" Target="http://voyantic.com/" TargetMode="External"/><Relationship Id="rId60832" Type="http://schemas.openxmlformats.org/officeDocument/2006/relationships/hyperlink" Target="http://www.whistle.com" TargetMode="External"/><Relationship Id="rId35868" Type="http://schemas.openxmlformats.org/officeDocument/2006/relationships/hyperlink" Target="http://www.muxlim.com" TargetMode="External"/><Relationship Id="rId59853" Type="http://schemas.openxmlformats.org/officeDocument/2006/relationships/hyperlink" Target="http://www.voyando.com" TargetMode="External"/><Relationship Id="rId60835" Type="http://schemas.openxmlformats.org/officeDocument/2006/relationships/hyperlink" Target="http://www.scoutfin.com" TargetMode="External"/><Relationship Id="rId35867" Type="http://schemas.openxmlformats.org/officeDocument/2006/relationships/hyperlink" Target="http://muvizi.com/" TargetMode="External"/><Relationship Id="rId59852" Type="http://schemas.openxmlformats.org/officeDocument/2006/relationships/hyperlink" Target="http://voyagermed.com/" TargetMode="External"/><Relationship Id="rId60834" Type="http://schemas.openxmlformats.org/officeDocument/2006/relationships/hyperlink" Target="http://www.whistle.co.uk" TargetMode="External"/><Relationship Id="rId59851" Type="http://schemas.openxmlformats.org/officeDocument/2006/relationships/hyperlink" Target="http://voyagertherapeutics.com" TargetMode="External"/><Relationship Id="rId60837" Type="http://schemas.openxmlformats.org/officeDocument/2006/relationships/hyperlink" Target="http://www.whistlebox.com" TargetMode="External"/><Relationship Id="rId35869" Type="http://schemas.openxmlformats.org/officeDocument/2006/relationships/hyperlink" Target="http://muzeek.com" TargetMode="External"/><Relationship Id="rId59850" Type="http://schemas.openxmlformats.org/officeDocument/2006/relationships/hyperlink" Target="http://www.voyagebyme.com" TargetMode="External"/><Relationship Id="rId60836" Type="http://schemas.openxmlformats.org/officeDocument/2006/relationships/hyperlink" Target="http://whistlesports.com" TargetMode="External"/><Relationship Id="rId60839" Type="http://schemas.openxmlformats.org/officeDocument/2006/relationships/hyperlink" Target="http://www.whistlertechnologies.com/" TargetMode="External"/><Relationship Id="rId60838" Type="http://schemas.openxmlformats.org/officeDocument/2006/relationships/hyperlink" Target="https://whistlermedicalmarijuana.com/" TargetMode="External"/><Relationship Id="rId35860" Type="http://schemas.openxmlformats.org/officeDocument/2006/relationships/hyperlink" Target="http://www.mutualink.net" TargetMode="External"/><Relationship Id="rId35862" Type="http://schemas.openxmlformats.org/officeDocument/2006/relationships/hyperlink" Target="http://muufri.com" TargetMode="External"/><Relationship Id="rId59859" Type="http://schemas.openxmlformats.org/officeDocument/2006/relationships/hyperlink" Target="http://www.madebyvoz.com" TargetMode="External"/><Relationship Id="rId35861" Type="http://schemas.openxmlformats.org/officeDocument/2006/relationships/hyperlink" Target="http://www.mutualmind.com" TargetMode="External"/><Relationship Id="rId59858" Type="http://schemas.openxmlformats.org/officeDocument/2006/relationships/hyperlink" Target="http://voyomotive.com/" TargetMode="External"/><Relationship Id="rId35864" Type="http://schemas.openxmlformats.org/officeDocument/2006/relationships/hyperlink" Target="http://www.muuto.com" TargetMode="External"/><Relationship Id="rId59857" Type="http://schemas.openxmlformats.org/officeDocument/2006/relationships/hyperlink" Target="http://www.voylla.com" TargetMode="External"/><Relationship Id="rId35863" Type="http://schemas.openxmlformats.org/officeDocument/2006/relationships/hyperlink" Target="https://muut.com" TargetMode="External"/><Relationship Id="rId59856" Type="http://schemas.openxmlformats.org/officeDocument/2006/relationships/hyperlink" Target="http://voyava.com/" TargetMode="External"/><Relationship Id="rId21214" Type="http://schemas.openxmlformats.org/officeDocument/2006/relationships/hyperlink" Target="http://www.gameskinny.com" TargetMode="External"/><Relationship Id="rId45225" Type="http://schemas.openxmlformats.org/officeDocument/2006/relationships/hyperlink" Target="http://www.redswoosh.net" TargetMode="External"/><Relationship Id="rId21213" Type="http://schemas.openxmlformats.org/officeDocument/2006/relationships/hyperlink" Target="http://gamesgrabr.com" TargetMode="External"/><Relationship Id="rId45224" Type="http://schemas.openxmlformats.org/officeDocument/2006/relationships/hyperlink" Target="http://www.redskylab.net/" TargetMode="External"/><Relationship Id="rId21216" Type="http://schemas.openxmlformats.org/officeDocument/2006/relationships/hyperlink" Target="http://www.gametime.co" TargetMode="External"/><Relationship Id="rId45223" Type="http://schemas.openxmlformats.org/officeDocument/2006/relationships/hyperlink" Target="http://www.redseraphim.com" TargetMode="External"/><Relationship Id="rId21215" Type="http://schemas.openxmlformats.org/officeDocument/2006/relationships/hyperlink" Target="http://gamestaq.com" TargetMode="External"/><Relationship Id="rId45222" Type="http://schemas.openxmlformats.org/officeDocument/2006/relationships/hyperlink" Target="http://redroverpilot.launchrock.com//?r=http://www.crunchbase.com/company/red-rover" TargetMode="External"/><Relationship Id="rId21218" Type="http://schemas.openxmlformats.org/officeDocument/2006/relationships/hyperlink" Target="http://gameviewstudios.com" TargetMode="External"/><Relationship Id="rId45221" Type="http://schemas.openxmlformats.org/officeDocument/2006/relationships/hyperlink" Target="http://redrockbio.com/" TargetMode="External"/><Relationship Id="rId21217" Type="http://schemas.openxmlformats.org/officeDocument/2006/relationships/hyperlink" Target="http://www.gametube.org" TargetMode="External"/><Relationship Id="rId45220" Type="http://schemas.openxmlformats.org/officeDocument/2006/relationships/hyperlink" Target="http://www.redrockapps.com" TargetMode="External"/><Relationship Id="rId21219" Type="http://schemas.openxmlformats.org/officeDocument/2006/relationships/hyperlink" Target="http://gamevil.com" TargetMode="External"/><Relationship Id="rId60860" Type="http://schemas.openxmlformats.org/officeDocument/2006/relationships/hyperlink" Target="http://www.whitesourcesoftware.com" TargetMode="External"/><Relationship Id="rId21210" Type="http://schemas.openxmlformats.org/officeDocument/2006/relationships/hyperlink" Target="http://www.games2win.com" TargetMode="External"/><Relationship Id="rId45229" Type="http://schemas.openxmlformats.org/officeDocument/2006/relationships/hyperlink" Target="http://www.redventures.com" TargetMode="External"/><Relationship Id="rId60862" Type="http://schemas.openxmlformats.org/officeDocument/2006/relationships/hyperlink" Target="http://whitecloudanalytics.com" TargetMode="External"/><Relationship Id="rId45228" Type="http://schemas.openxmlformats.org/officeDocument/2006/relationships/hyperlink" Target="http://www.redtulipsystems.com/" TargetMode="External"/><Relationship Id="rId60861" Type="http://schemas.openxmlformats.org/officeDocument/2006/relationships/hyperlink" Target="http://www.whitewolfwhiskey.com" TargetMode="External"/><Relationship Id="rId21212" Type="http://schemas.openxmlformats.org/officeDocument/2006/relationships/hyperlink" Target="http://www.gamesco.com/" TargetMode="External"/><Relationship Id="rId45227" Type="http://schemas.openxmlformats.org/officeDocument/2006/relationships/hyperlink" Target="http://www.redtri.com" TargetMode="External"/><Relationship Id="rId60864" Type="http://schemas.openxmlformats.org/officeDocument/2006/relationships/hyperlink" Target="http://www.whiteglove.com" TargetMode="External"/><Relationship Id="rId21211" Type="http://schemas.openxmlformats.org/officeDocument/2006/relationships/hyperlink" Target="http://www.gamesalad.com" TargetMode="External"/><Relationship Id="rId45226" Type="http://schemas.openxmlformats.org/officeDocument/2006/relationships/hyperlink" Target="http://redthreadgames.com/" TargetMode="External"/><Relationship Id="rId60863" Type="http://schemas.openxmlformats.org/officeDocument/2006/relationships/hyperlink" Target="http://www.whitefence.com" TargetMode="External"/><Relationship Id="rId11888" Type="http://schemas.openxmlformats.org/officeDocument/2006/relationships/hyperlink" Target="http://colt.com" TargetMode="External"/><Relationship Id="rId35855" Type="http://schemas.openxmlformats.org/officeDocument/2006/relationships/hyperlink" Target="http://musx.com" TargetMode="External"/><Relationship Id="rId59866" Type="http://schemas.openxmlformats.org/officeDocument/2006/relationships/hyperlink" Target="http://vpersonalize.com" TargetMode="External"/><Relationship Id="rId60866" Type="http://schemas.openxmlformats.org/officeDocument/2006/relationships/hyperlink" Target="http://whitehatt.com" TargetMode="External"/><Relationship Id="rId11887" Type="http://schemas.openxmlformats.org/officeDocument/2006/relationships/hyperlink" Target="http://colppy.com" TargetMode="External"/><Relationship Id="rId35854" Type="http://schemas.openxmlformats.org/officeDocument/2006/relationships/hyperlink" Target="http://www.mustijamirri.fi/" TargetMode="External"/><Relationship Id="rId59865" Type="http://schemas.openxmlformats.org/officeDocument/2006/relationships/hyperlink" Target="http://vpeptech.com" TargetMode="External"/><Relationship Id="rId60865" Type="http://schemas.openxmlformats.org/officeDocument/2006/relationships/hyperlink" Target="http://www.whitehatsec.com" TargetMode="External"/><Relationship Id="rId11886" Type="http://schemas.openxmlformats.org/officeDocument/2006/relationships/hyperlink" Target="http://colowrap.com" TargetMode="External"/><Relationship Id="rId35857" Type="http://schemas.openxmlformats.org/officeDocument/2006/relationships/hyperlink" Target="http://www.mutebutton.ie" TargetMode="External"/><Relationship Id="rId59864" Type="http://schemas.openxmlformats.org/officeDocument/2006/relationships/hyperlink" Target="http://www.voztele.com" TargetMode="External"/><Relationship Id="rId60868" Type="http://schemas.openxmlformats.org/officeDocument/2006/relationships/hyperlink" Target="http://www.whitelynx.co" TargetMode="External"/><Relationship Id="rId11885" Type="http://schemas.openxmlformats.org/officeDocument/2006/relationships/hyperlink" Target="http://colovore.com" TargetMode="External"/><Relationship Id="rId35856" Type="http://schemas.openxmlformats.org/officeDocument/2006/relationships/hyperlink" Target="http://www.mutationsltd.com" TargetMode="External"/><Relationship Id="rId59863" Type="http://schemas.openxmlformats.org/officeDocument/2006/relationships/hyperlink" Target="http://vozero.com.br/" TargetMode="External"/><Relationship Id="rId60867" Type="http://schemas.openxmlformats.org/officeDocument/2006/relationships/hyperlink" Target="http://www.whitehilltech.com/" TargetMode="External"/><Relationship Id="rId35859" Type="http://schemas.openxmlformats.org/officeDocument/2006/relationships/hyperlink" Target="http://www.mutualaidlabs.com" TargetMode="External"/><Relationship Id="rId59862" Type="http://schemas.openxmlformats.org/officeDocument/2006/relationships/hyperlink" Target="http://www.vozeeme.com" TargetMode="External"/><Relationship Id="rId35858" Type="http://schemas.openxmlformats.org/officeDocument/2006/relationships/hyperlink" Target="http://www.mutracx.com/" TargetMode="External"/><Relationship Id="rId59861" Type="http://schemas.openxmlformats.org/officeDocument/2006/relationships/hyperlink" Target="http://voz.io" TargetMode="External"/><Relationship Id="rId60869" Type="http://schemas.openxmlformats.org/officeDocument/2006/relationships/hyperlink" Target="http://www.whitenoisenetworks.com" TargetMode="External"/><Relationship Id="rId59860" Type="http://schemas.openxmlformats.org/officeDocument/2006/relationships/hyperlink" Target="http://voz.io" TargetMode="External"/><Relationship Id="rId11889" Type="http://schemas.openxmlformats.org/officeDocument/2006/relationships/hyperlink" Target="http://coltellorestaurant.com" TargetMode="External"/><Relationship Id="rId11880" Type="http://schemas.openxmlformats.org/officeDocument/2006/relationships/hyperlink" Target="http://colorescience.com" TargetMode="External"/><Relationship Id="rId11884" Type="http://schemas.openxmlformats.org/officeDocument/2006/relationships/hyperlink" Target="http://www.colourlovers.com" TargetMode="External"/><Relationship Id="rId35851" Type="http://schemas.openxmlformats.org/officeDocument/2006/relationships/hyperlink" Target="http://mustardtree.com" TargetMode="External"/><Relationship Id="rId11883" Type="http://schemas.openxmlformats.org/officeDocument/2006/relationships/hyperlink" Target="http://www.colosseoeas.com" TargetMode="External"/><Relationship Id="rId35850" Type="http://schemas.openxmlformats.org/officeDocument/2006/relationships/hyperlink" Target="https://www.mustard.ie" TargetMode="External"/><Relationship Id="rId59869" Type="http://schemas.openxmlformats.org/officeDocument/2006/relationships/hyperlink" Target="https://www.vpngeist.com/" TargetMode="External"/><Relationship Id="rId11882" Type="http://schemas.openxmlformats.org/officeDocument/2006/relationships/hyperlink" Target="http://www.colormodules.com" TargetMode="External"/><Relationship Id="rId35853" Type="http://schemas.openxmlformats.org/officeDocument/2006/relationships/hyperlink" Target="http://www.musthavemenus.com" TargetMode="External"/><Relationship Id="rId59868" Type="http://schemas.openxmlformats.org/officeDocument/2006/relationships/hyperlink" Target="http://www.vpisystems.com" TargetMode="External"/><Relationship Id="rId11881" Type="http://schemas.openxmlformats.org/officeDocument/2006/relationships/hyperlink" Target="http://www.colorful-board.com/" TargetMode="External"/><Relationship Id="rId35852" Type="http://schemas.openxmlformats.org/officeDocument/2006/relationships/hyperlink" Target="http://www.mustbin.com" TargetMode="External"/><Relationship Id="rId59867" Type="http://schemas.openxmlformats.org/officeDocument/2006/relationships/hyperlink" Target="http://www.vpersonalize.com" TargetMode="External"/><Relationship Id="rId21203" Type="http://schemas.openxmlformats.org/officeDocument/2006/relationships/hyperlink" Target="http://gamerdna.com" TargetMode="External"/><Relationship Id="rId45236" Type="http://schemas.openxmlformats.org/officeDocument/2006/relationships/hyperlink" Target="http://redbird.fr/" TargetMode="External"/><Relationship Id="rId21202" Type="http://schemas.openxmlformats.org/officeDocument/2006/relationships/hyperlink" Target="http://www.gamerguides.com" TargetMode="External"/><Relationship Id="rId45235" Type="http://schemas.openxmlformats.org/officeDocument/2006/relationships/hyperlink" Target="http://www.redbiotec.ch" TargetMode="External"/><Relationship Id="rId21205" Type="http://schemas.openxmlformats.org/officeDocument/2006/relationships/hyperlink" Target="http://gamerizon.com" TargetMode="External"/><Relationship Id="rId45234" Type="http://schemas.openxmlformats.org/officeDocument/2006/relationships/hyperlink" Target="http://www.redbee.lt" TargetMode="External"/><Relationship Id="rId21204" Type="http://schemas.openxmlformats.org/officeDocument/2006/relationships/hyperlink" Target="http://gamerius.com" TargetMode="External"/><Relationship Id="rId45233" Type="http://schemas.openxmlformats.org/officeDocument/2006/relationships/hyperlink" Target="http://www.redbeacon.com" TargetMode="External"/><Relationship Id="rId21207" Type="http://schemas.openxmlformats.org/officeDocument/2006/relationships/hyperlink" Target="http://en.gamers.com" TargetMode="External"/><Relationship Id="rId45232" Type="http://schemas.openxmlformats.org/officeDocument/2006/relationships/hyperlink" Target="http://www.redapt.com" TargetMode="External"/><Relationship Id="rId21206" Type="http://schemas.openxmlformats.org/officeDocument/2006/relationships/hyperlink" Target="http://gamers.com" TargetMode="External"/><Relationship Id="rId45231" Type="http://schemas.openxmlformats.org/officeDocument/2006/relationships/hyperlink" Target="http://www.red61.com/" TargetMode="External"/><Relationship Id="rId21209" Type="http://schemas.openxmlformats.org/officeDocument/2006/relationships/hyperlink" Target="http://www.gamervision.com" TargetMode="External"/><Relationship Id="rId45230" Type="http://schemas.openxmlformats.org/officeDocument/2006/relationships/hyperlink" Target="http://redzebra-analytics.com/en" TargetMode="External"/><Relationship Id="rId21208" Type="http://schemas.openxmlformats.org/officeDocument/2006/relationships/hyperlink" Target="http://www.gamersband.com" TargetMode="External"/><Relationship Id="rId59880" Type="http://schemas.openxmlformats.org/officeDocument/2006/relationships/hyperlink" Target="http://alpha.vrchive.com/" TargetMode="External"/><Relationship Id="rId60851" Type="http://schemas.openxmlformats.org/officeDocument/2006/relationships/hyperlink" Target="http://www.whiteops.com" TargetMode="External"/><Relationship Id="rId45239" Type="http://schemas.openxmlformats.org/officeDocument/2006/relationships/hyperlink" Target="http://redbubble.com" TargetMode="External"/><Relationship Id="rId60850" Type="http://schemas.openxmlformats.org/officeDocument/2006/relationships/hyperlink" Target="http://www.whitemountaintactical.com" TargetMode="External"/><Relationship Id="rId21201" Type="http://schemas.openxmlformats.org/officeDocument/2006/relationships/hyperlink" Target="http://www.gamepressapp.com" TargetMode="External"/><Relationship Id="rId45238" Type="http://schemas.openxmlformats.org/officeDocument/2006/relationships/hyperlink" Target="http://redbrickhealth.com" TargetMode="External"/><Relationship Id="rId60853" Type="http://schemas.openxmlformats.org/officeDocument/2006/relationships/hyperlink" Target="http://whitepinemedical.com" TargetMode="External"/><Relationship Id="rId21200" Type="http://schemas.openxmlformats.org/officeDocument/2006/relationships/hyperlink" Target="http://www.gameplay.fm/" TargetMode="External"/><Relationship Id="rId45237" Type="http://schemas.openxmlformats.org/officeDocument/2006/relationships/hyperlink" Target="http://www.redbooth.com" TargetMode="External"/><Relationship Id="rId60852" Type="http://schemas.openxmlformats.org/officeDocument/2006/relationships/hyperlink" Target="http://www.whitepajama.com/" TargetMode="External"/><Relationship Id="rId11899" Type="http://schemas.openxmlformats.org/officeDocument/2006/relationships/hyperlink" Target="http://comdevintl.com" TargetMode="External"/><Relationship Id="rId35844" Type="http://schemas.openxmlformats.org/officeDocument/2006/relationships/hyperlink" Target="http://www.getmusketeer.com" TargetMode="External"/><Relationship Id="rId59877" Type="http://schemas.openxmlformats.org/officeDocument/2006/relationships/hyperlink" Target="http://www.vraimobile.com/" TargetMode="External"/><Relationship Id="rId60855" Type="http://schemas.openxmlformats.org/officeDocument/2006/relationships/hyperlink" Target="http://whiteplume.com" TargetMode="External"/><Relationship Id="rId11898" Type="http://schemas.openxmlformats.org/officeDocument/2006/relationships/hyperlink" Target="http://colyarconsulting.com" TargetMode="External"/><Relationship Id="rId35843" Type="http://schemas.openxmlformats.org/officeDocument/2006/relationships/hyperlink" Target="http://www.musixmatch.com" TargetMode="External"/><Relationship Id="rId59876" Type="http://schemas.openxmlformats.org/officeDocument/2006/relationships/hyperlink" Target="http://vr1labs.com" TargetMode="External"/><Relationship Id="rId60854" Type="http://schemas.openxmlformats.org/officeDocument/2006/relationships/hyperlink" Target="http://www.spinnphr.com/" TargetMode="External"/><Relationship Id="rId11897" Type="http://schemas.openxmlformats.org/officeDocument/2006/relationships/hyperlink" Target="http://www.columnhealth.com/" TargetMode="External"/><Relationship Id="rId35846" Type="http://schemas.openxmlformats.org/officeDocument/2006/relationships/hyperlink" Target="http://www.musqot.com/" TargetMode="External"/><Relationship Id="rId59875" Type="http://schemas.openxmlformats.org/officeDocument/2006/relationships/hyperlink" Target="http://vr1med.com" TargetMode="External"/><Relationship Id="rId60857" Type="http://schemas.openxmlformats.org/officeDocument/2006/relationships/hyperlink" Target="https://www.whiterock.com" TargetMode="External"/><Relationship Id="rId11896" Type="http://schemas.openxmlformats.org/officeDocument/2006/relationships/hyperlink" Target="https://columbitech.com/" TargetMode="External"/><Relationship Id="rId35845" Type="http://schemas.openxmlformats.org/officeDocument/2006/relationships/hyperlink" Target="http://www.musopia.net/" TargetMode="External"/><Relationship Id="rId59874" Type="http://schemas.openxmlformats.org/officeDocument/2006/relationships/hyperlink" Target="http://www.vquence.com.au" TargetMode="External"/><Relationship Id="rId60856" Type="http://schemas.openxmlformats.org/officeDocument/2006/relationships/hyperlink" Target="http://whiterabbitbrewery.com/" TargetMode="External"/><Relationship Id="rId35848" Type="http://schemas.openxmlformats.org/officeDocument/2006/relationships/hyperlink" Target="http://mustache.pl" TargetMode="External"/><Relationship Id="rId59873" Type="http://schemas.openxmlformats.org/officeDocument/2006/relationships/hyperlink" Target="http://en.ktovputi.ru/" TargetMode="External"/><Relationship Id="rId60859" Type="http://schemas.openxmlformats.org/officeDocument/2006/relationships/hyperlink" Target="http://www.whitesky.com" TargetMode="External"/><Relationship Id="rId35847" Type="http://schemas.openxmlformats.org/officeDocument/2006/relationships/hyperlink" Target="http://www.mustseeindia.com" TargetMode="External"/><Relationship Id="rId59872" Type="http://schemas.openxmlformats.org/officeDocument/2006/relationships/hyperlink" Target="http://www.vpon.com" TargetMode="External"/><Relationship Id="rId60858" Type="http://schemas.openxmlformats.org/officeDocument/2006/relationships/hyperlink" Target="http://whiteshoemedia.com" TargetMode="External"/><Relationship Id="rId59871" Type="http://schemas.openxmlformats.org/officeDocument/2006/relationships/hyperlink" Target="http://corp.vpod.tv" TargetMode="External"/><Relationship Id="rId35849" Type="http://schemas.openxmlformats.org/officeDocument/2006/relationships/hyperlink" Target="http://www.mustache.pl/" TargetMode="External"/><Relationship Id="rId59870" Type="http://schemas.openxmlformats.org/officeDocument/2006/relationships/hyperlink" Target="http://vpod.tv" TargetMode="External"/><Relationship Id="rId11891" Type="http://schemas.openxmlformats.org/officeDocument/2006/relationships/hyperlink" Target="http://colu.co/" TargetMode="External"/><Relationship Id="rId11890" Type="http://schemas.openxmlformats.org/officeDocument/2006/relationships/hyperlink" Target="http://www.colto.com/" TargetMode="External"/><Relationship Id="rId11895" Type="http://schemas.openxmlformats.org/officeDocument/2006/relationships/hyperlink" Target="http://columbia-green.com" TargetMode="External"/><Relationship Id="rId35840" Type="http://schemas.openxmlformats.org/officeDocument/2006/relationships/hyperlink" Target="http://www.musikki.com" TargetMode="External"/><Relationship Id="rId11894" Type="http://schemas.openxmlformats.org/officeDocument/2006/relationships/hyperlink" Target="http://columbiagorgeteencamps.com" TargetMode="External"/><Relationship Id="rId11893" Type="http://schemas.openxmlformats.org/officeDocument/2006/relationships/hyperlink" Target="http://www.colucid.com" TargetMode="External"/><Relationship Id="rId35842" Type="http://schemas.openxmlformats.org/officeDocument/2006/relationships/hyperlink" Target="http://www.musiwave.com" TargetMode="External"/><Relationship Id="rId59879" Type="http://schemas.openxmlformats.org/officeDocument/2006/relationships/hyperlink" Target="http://vrcade.com/" TargetMode="External"/><Relationship Id="rId11892" Type="http://schemas.openxmlformats.org/officeDocument/2006/relationships/hyperlink" Target="http://www.colubris.com" TargetMode="External"/><Relationship Id="rId35841" Type="http://schemas.openxmlformats.org/officeDocument/2006/relationships/hyperlink" Target="http://www.musistic.com" TargetMode="External"/><Relationship Id="rId59878" Type="http://schemas.openxmlformats.org/officeDocument/2006/relationships/hyperlink" Target="http://www.vrapit.com" TargetMode="External"/><Relationship Id="rId21279" Type="http://schemas.openxmlformats.org/officeDocument/2006/relationships/hyperlink" Target="http://www.garena.com" TargetMode="External"/><Relationship Id="rId59809" Type="http://schemas.openxmlformats.org/officeDocument/2006/relationships/hyperlink" Target="http://www.voulezvousdiner.com" TargetMode="External"/><Relationship Id="rId21272" Type="http://schemas.openxmlformats.org/officeDocument/2006/relationships/hyperlink" Target="http://www.garageskins.com/" TargetMode="External"/><Relationship Id="rId21271" Type="http://schemas.openxmlformats.org/officeDocument/2006/relationships/hyperlink" Target="http://www.garages2envy.com" TargetMode="External"/><Relationship Id="rId21274" Type="http://schemas.openxmlformats.org/officeDocument/2006/relationships/hyperlink" Target="http://garbageguru.net" TargetMode="External"/><Relationship Id="rId21273" Type="http://schemas.openxmlformats.org/officeDocument/2006/relationships/hyperlink" Target="http://www.garajyeri.com" TargetMode="External"/><Relationship Id="rId21276" Type="http://schemas.openxmlformats.org/officeDocument/2006/relationships/hyperlink" Target="http://www.zaprojektuj-ogrod.pl/en/Home" TargetMode="External"/><Relationship Id="rId21275" Type="http://schemas.openxmlformats.org/officeDocument/2006/relationships/hyperlink" Target="http://www.garbs.co.jp" TargetMode="External"/><Relationship Id="rId21278" Type="http://schemas.openxmlformats.org/officeDocument/2006/relationships/hyperlink" Target="http://www.gardenstory.com" TargetMode="External"/><Relationship Id="rId21277" Type="http://schemas.openxmlformats.org/officeDocument/2006/relationships/hyperlink" Target="http://www.gardenprice.com" TargetMode="External"/><Relationship Id="rId59800" Type="http://schemas.openxmlformats.org/officeDocument/2006/relationships/hyperlink" Target="http://vouchapp.com" TargetMode="External"/><Relationship Id="rId60800" Type="http://schemas.openxmlformats.org/officeDocument/2006/relationships/hyperlink" Target="http://whereistand.com" TargetMode="External"/><Relationship Id="rId60802" Type="http://schemas.openxmlformats.org/officeDocument/2006/relationships/hyperlink" Target="http://www.wherenet.com" TargetMode="External"/><Relationship Id="rId60801" Type="http://schemas.openxmlformats.org/officeDocument/2006/relationships/hyperlink" Target="http://whereistand.com" TargetMode="External"/><Relationship Id="rId60804" Type="http://schemas.openxmlformats.org/officeDocument/2006/relationships/hyperlink" Target="https://wheresup.com" TargetMode="External"/><Relationship Id="rId60803" Type="http://schemas.openxmlformats.org/officeDocument/2006/relationships/hyperlink" Target="http://whereoscope.com" TargetMode="External"/><Relationship Id="rId21281" Type="http://schemas.openxmlformats.org/officeDocument/2006/relationships/hyperlink" Target="http://www.garmentory.com" TargetMode="External"/><Relationship Id="rId60806" Type="http://schemas.openxmlformats.org/officeDocument/2006/relationships/hyperlink" Target="http://www.wherever.tv/WhereverTVHomeJSP.jsf" TargetMode="External"/><Relationship Id="rId21280" Type="http://schemas.openxmlformats.org/officeDocument/2006/relationships/hyperlink" Target="http://www.garlik.com" TargetMode="External"/><Relationship Id="rId60805" Type="http://schemas.openxmlformats.org/officeDocument/2006/relationships/hyperlink" Target="http://wheretoget.it" TargetMode="External"/><Relationship Id="rId59808" Type="http://schemas.openxmlformats.org/officeDocument/2006/relationships/hyperlink" Target="http://www.vouc.hr" TargetMode="External"/><Relationship Id="rId60808" Type="http://schemas.openxmlformats.org/officeDocument/2006/relationships/hyperlink" Target="http://whichsocial.com" TargetMode="External"/><Relationship Id="rId59807" Type="http://schemas.openxmlformats.org/officeDocument/2006/relationships/hyperlink" Target="http://voucherlink.com" TargetMode="External"/><Relationship Id="rId60807" Type="http://schemas.openxmlformats.org/officeDocument/2006/relationships/hyperlink" Target="http://www.whisolutions.com" TargetMode="External"/><Relationship Id="rId59806" Type="http://schemas.openxmlformats.org/officeDocument/2006/relationships/hyperlink" Target="http://www.voucheres.com" TargetMode="External"/><Relationship Id="rId59805" Type="http://schemas.openxmlformats.org/officeDocument/2006/relationships/hyperlink" Target="http://www.vouchercloud.com" TargetMode="External"/><Relationship Id="rId60809" Type="http://schemas.openxmlformats.org/officeDocument/2006/relationships/hyperlink" Target="http://www.whichsocial.com" TargetMode="External"/><Relationship Id="rId59804" Type="http://schemas.openxmlformats.org/officeDocument/2006/relationships/hyperlink" Target="https://www.vouchedfor.co.uk" TargetMode="External"/><Relationship Id="rId59803" Type="http://schemas.openxmlformats.org/officeDocument/2006/relationships/hyperlink" Target="http://www.vouchd.com" TargetMode="External"/><Relationship Id="rId59802" Type="http://schemas.openxmlformats.org/officeDocument/2006/relationships/hyperlink" Target="http://www.vouchar.net" TargetMode="External"/><Relationship Id="rId59801" Type="http://schemas.openxmlformats.org/officeDocument/2006/relationships/hyperlink" Target="http://vouch.com" TargetMode="External"/><Relationship Id="rId21269" Type="http://schemas.openxmlformats.org/officeDocument/2006/relationships/hyperlink" Target="http://www.gappless.com/en/" TargetMode="External"/><Relationship Id="rId21268" Type="http://schemas.openxmlformats.org/officeDocument/2006/relationships/hyperlink" Target="http://www.gapoon.com" TargetMode="External"/><Relationship Id="rId21261" Type="http://schemas.openxmlformats.org/officeDocument/2006/relationships/hyperlink" Target="http://www.gaopeng.com/city" TargetMode="External"/><Relationship Id="rId21260" Type="http://schemas.openxmlformats.org/officeDocument/2006/relationships/hyperlink" Target="http://www.ganymede.eu" TargetMode="External"/><Relationship Id="rId21263" Type="http://schemas.openxmlformats.org/officeDocument/2006/relationships/hyperlink" Target="http://www.gaosouyi.com/" TargetMode="External"/><Relationship Id="rId21262" Type="http://schemas.openxmlformats.org/officeDocument/2006/relationships/hyperlink" Target="http://www.gaosiedu.com/" TargetMode="External"/><Relationship Id="rId21265" Type="http://schemas.openxmlformats.org/officeDocument/2006/relationships/hyperlink" Target="http://www.gapminers.com" TargetMode="External"/><Relationship Id="rId21264" Type="http://schemas.openxmlformats.org/officeDocument/2006/relationships/hyperlink" Target="http://www.gapdesigns.co.za/" TargetMode="External"/><Relationship Id="rId21267" Type="http://schemas.openxmlformats.org/officeDocument/2006/relationships/hyperlink" Target="https://gapjumpers.me" TargetMode="External"/><Relationship Id="rId21266" Type="http://schemas.openxmlformats.org/officeDocument/2006/relationships/hyperlink" Target="http://www.gapi.com.br" TargetMode="External"/><Relationship Id="rId59811" Type="http://schemas.openxmlformats.org/officeDocument/2006/relationships/hyperlink" Target="http://www.vovici.com" TargetMode="External"/><Relationship Id="rId59810" Type="http://schemas.openxmlformats.org/officeDocument/2006/relationships/hyperlink" Target="http://www.voverc.com" TargetMode="External"/><Relationship Id="rId21270" Type="http://schemas.openxmlformats.org/officeDocument/2006/relationships/hyperlink" Target="https://garageio.com/" TargetMode="External"/><Relationship Id="rId59819" Type="http://schemas.openxmlformats.org/officeDocument/2006/relationships/hyperlink" Target="http://voxapp.com" TargetMode="External"/><Relationship Id="rId59818" Type="http://schemas.openxmlformats.org/officeDocument/2006/relationships/hyperlink" Target="http://voxa.com" TargetMode="External"/><Relationship Id="rId59817" Type="http://schemas.openxmlformats.org/officeDocument/2006/relationships/hyperlink" Target="http://www.voxmobile.com" TargetMode="External"/><Relationship Id="rId59816" Type="http://schemas.openxmlformats.org/officeDocument/2006/relationships/hyperlink" Target="http://www.voxmedia.com" TargetMode="External"/><Relationship Id="rId59815" Type="http://schemas.openxmlformats.org/officeDocument/2006/relationships/hyperlink" Target="http://vox.io" TargetMode="External"/><Relationship Id="rId59814" Type="http://schemas.openxmlformats.org/officeDocument/2006/relationships/hyperlink" Target="http://vox.io" TargetMode="External"/><Relationship Id="rId59813" Type="http://schemas.openxmlformats.org/officeDocument/2006/relationships/hyperlink" Target="http://www.vowtobechic.com" TargetMode="External"/><Relationship Id="rId59812" Type="http://schemas.openxmlformats.org/officeDocument/2006/relationships/hyperlink" Target="http://www.vow.cn/en/" TargetMode="External"/><Relationship Id="rId21258" Type="http://schemas.openxmlformats.org/officeDocument/2006/relationships/hyperlink" Target="http://gantto.com" TargetMode="External"/><Relationship Id="rId21257" Type="http://schemas.openxmlformats.org/officeDocument/2006/relationships/hyperlink" Target="http://gantecinc.com" TargetMode="External"/><Relationship Id="rId21259" Type="http://schemas.openxmlformats.org/officeDocument/2006/relationships/hyperlink" Target="http://ganymed-pharmaceuticals.de" TargetMode="External"/><Relationship Id="rId21250" Type="http://schemas.openxmlformats.org/officeDocument/2006/relationships/hyperlink" Target="http://www.ganeselo.com" TargetMode="External"/><Relationship Id="rId21252" Type="http://schemas.openxmlformats.org/officeDocument/2006/relationships/hyperlink" Target="http://www.ganipara.com" TargetMode="External"/><Relationship Id="rId21251" Type="http://schemas.openxmlformats.org/officeDocument/2006/relationships/hyperlink" Target="http://www.gangker.com/index_pc.html" TargetMode="External"/><Relationship Id="rId21254" Type="http://schemas.openxmlformats.org/officeDocument/2006/relationships/hyperlink" Target="http://bj.ganji.com" TargetMode="External"/><Relationship Id="rId21253" Type="http://schemas.openxmlformats.org/officeDocument/2006/relationships/hyperlink" Target="http://www.ganjaboxes.com" TargetMode="External"/><Relationship Id="rId21256" Type="http://schemas.openxmlformats.org/officeDocument/2006/relationships/hyperlink" Target="http://www.gant.com/" TargetMode="External"/><Relationship Id="rId60820" Type="http://schemas.openxmlformats.org/officeDocument/2006/relationships/hyperlink" Target="http://www.whisbi.com" TargetMode="External"/><Relationship Id="rId21255" Type="http://schemas.openxmlformats.org/officeDocument/2006/relationships/hyperlink" Target="http://ganos.biz" TargetMode="External"/><Relationship Id="rId35899" Type="http://schemas.openxmlformats.org/officeDocument/2006/relationships/hyperlink" Target="http://www.mwrinfosecurity.com" TargetMode="External"/><Relationship Id="rId59822" Type="http://schemas.openxmlformats.org/officeDocument/2006/relationships/hyperlink" Target="http://www.voxeet.com" TargetMode="External"/><Relationship Id="rId60822" Type="http://schemas.openxmlformats.org/officeDocument/2006/relationships/hyperlink" Target="http://whisk.com" TargetMode="External"/><Relationship Id="rId35898" Type="http://schemas.openxmlformats.org/officeDocument/2006/relationships/hyperlink" Target="http://www.mwm.se" TargetMode="External"/><Relationship Id="rId59821" Type="http://schemas.openxmlformats.org/officeDocument/2006/relationships/hyperlink" Target="http://voxbright.com" TargetMode="External"/><Relationship Id="rId60821" Type="http://schemas.openxmlformats.org/officeDocument/2006/relationships/hyperlink" Target="http://www.whisher.info" TargetMode="External"/><Relationship Id="rId59820" Type="http://schemas.openxmlformats.org/officeDocument/2006/relationships/hyperlink" Target="https://www.voxbone.com" TargetMode="External"/><Relationship Id="rId60824" Type="http://schemas.openxmlformats.org/officeDocument/2006/relationships/hyperlink" Target="http://whiskerlabs.com" TargetMode="External"/><Relationship Id="rId60823" Type="http://schemas.openxmlformats.org/officeDocument/2006/relationships/hyperlink" Target="http://www.whisk.com" TargetMode="External"/><Relationship Id="rId60826" Type="http://schemas.openxmlformats.org/officeDocument/2006/relationships/hyperlink" Target="http://whisper.sh" TargetMode="External"/><Relationship Id="rId60825" Type="http://schemas.openxmlformats.org/officeDocument/2006/relationships/hyperlink" Target="http://www.whiskeymedia.com" TargetMode="External"/><Relationship Id="rId60828" Type="http://schemas.openxmlformats.org/officeDocument/2006/relationships/hyperlink" Target="http://whisperinggibbon.com/" TargetMode="External"/><Relationship Id="rId60827" Type="http://schemas.openxmlformats.org/officeDocument/2006/relationships/hyperlink" Target="http://www.whispercomm.com" TargetMode="External"/><Relationship Id="rId35891" Type="http://schemas.openxmlformats.org/officeDocument/2006/relationships/hyperlink" Target="http://www.mvnodynamics.com" TargetMode="External"/><Relationship Id="rId35890" Type="http://schemas.openxmlformats.org/officeDocument/2006/relationships/hyperlink" Target="http://mvisum.com" TargetMode="External"/><Relationship Id="rId59829" Type="http://schemas.openxmlformats.org/officeDocument/2006/relationships/hyperlink" Target="http://www.voxer.com" TargetMode="External"/><Relationship Id="rId60829" Type="http://schemas.openxmlformats.org/officeDocument/2006/relationships/hyperlink" Target="http://www.vetr.com" TargetMode="External"/><Relationship Id="rId35893" Type="http://schemas.openxmlformats.org/officeDocument/2006/relationships/hyperlink" Target="http://www.mvp-interactive.com" TargetMode="External"/><Relationship Id="rId59828" Type="http://schemas.openxmlformats.org/officeDocument/2006/relationships/hyperlink" Target="http://voxeo.com" TargetMode="External"/><Relationship Id="rId35892" Type="http://schemas.openxmlformats.org/officeDocument/2006/relationships/hyperlink" Target="https://www.mvpdraft.com" TargetMode="External"/><Relationship Id="rId59827" Type="http://schemas.openxmlformats.org/officeDocument/2006/relationships/hyperlink" Target="http://voxel8.co/" TargetMode="External"/><Relationship Id="rId35895" Type="http://schemas.openxmlformats.org/officeDocument/2006/relationships/hyperlink" Target="http://www.moodpen.com/" TargetMode="External"/><Relationship Id="rId59826" Type="http://schemas.openxmlformats.org/officeDocument/2006/relationships/hyperlink" Target="http://www.voxel.pl/pl" TargetMode="External"/><Relationship Id="rId35894" Type="http://schemas.openxmlformats.org/officeDocument/2006/relationships/hyperlink" Target="http://www.mvpvault.com" TargetMode="External"/><Relationship Id="rId59825" Type="http://schemas.openxmlformats.org/officeDocument/2006/relationships/hyperlink" Target="http://voxel.pl" TargetMode="External"/><Relationship Id="rId35897" Type="http://schemas.openxmlformats.org/officeDocument/2006/relationships/hyperlink" Target="http://www.mwi.com" TargetMode="External"/><Relationship Id="rId59824" Type="http://schemas.openxmlformats.org/officeDocument/2006/relationships/hyperlink" Target="http://www.voxel.net" TargetMode="External"/><Relationship Id="rId35896" Type="http://schemas.openxmlformats.org/officeDocument/2006/relationships/hyperlink" Target="http://mwater.co" TargetMode="External"/><Relationship Id="rId59823" Type="http://schemas.openxmlformats.org/officeDocument/2006/relationships/hyperlink" Target="http://voxel.com" TargetMode="External"/><Relationship Id="rId21247" Type="http://schemas.openxmlformats.org/officeDocument/2006/relationships/hyperlink" Target="http://gandermountain.com" TargetMode="External"/><Relationship Id="rId21246" Type="http://schemas.openxmlformats.org/officeDocument/2006/relationships/hyperlink" Target="http://www.gansystems.com" TargetMode="External"/><Relationship Id="rId21249" Type="http://schemas.openxmlformats.org/officeDocument/2006/relationships/hyperlink" Target="http://ganeselo.com" TargetMode="External"/><Relationship Id="rId21248" Type="http://schemas.openxmlformats.org/officeDocument/2006/relationships/hyperlink" Target="http://www.ganedenprobiotics.com/" TargetMode="External"/><Relationship Id="rId21241" Type="http://schemas.openxmlformats.org/officeDocument/2006/relationships/hyperlink" Target="http://gamurs.com" TargetMode="External"/><Relationship Id="rId21240" Type="http://schemas.openxmlformats.org/officeDocument/2006/relationships/hyperlink" Target="http://gamook.com" TargetMode="External"/><Relationship Id="rId21243" Type="http://schemas.openxmlformats.org/officeDocument/2006/relationships/hyperlink" Target="http://www.gamzee.com" TargetMode="External"/><Relationship Id="rId21242" Type="http://schemas.openxmlformats.org/officeDocument/2006/relationships/hyperlink" Target="http://www.gamytech.com" TargetMode="External"/><Relationship Id="rId21245" Type="http://schemas.openxmlformats.org/officeDocument/2006/relationships/hyperlink" Target="http://www.ganlee.com" TargetMode="External"/><Relationship Id="rId21244" Type="http://schemas.openxmlformats.org/officeDocument/2006/relationships/hyperlink" Target="http://www.gamzoomedia.com" TargetMode="External"/><Relationship Id="rId35888" Type="http://schemas.openxmlformats.org/officeDocument/2006/relationships/hyperlink" Target="http://mverse.co.kr" TargetMode="External"/><Relationship Id="rId59833" Type="http://schemas.openxmlformats.org/officeDocument/2006/relationships/hyperlink" Target="http://voxli.com" TargetMode="External"/><Relationship Id="rId60811" Type="http://schemas.openxmlformats.org/officeDocument/2006/relationships/hyperlink" Target="http://www.trywhim.com" TargetMode="External"/><Relationship Id="rId35887" Type="http://schemas.openxmlformats.org/officeDocument/2006/relationships/hyperlink" Target="http://mvbbanking.com" TargetMode="External"/><Relationship Id="rId59832" Type="http://schemas.openxmlformats.org/officeDocument/2006/relationships/hyperlink" Target="http://www.voxify.com" TargetMode="External"/><Relationship Id="rId60810" Type="http://schemas.openxmlformats.org/officeDocument/2006/relationships/hyperlink" Target="http://whill.jp" TargetMode="External"/><Relationship Id="rId59831" Type="http://schemas.openxmlformats.org/officeDocument/2006/relationships/hyperlink" Target="http://www.voxie.com/" TargetMode="External"/><Relationship Id="rId60813" Type="http://schemas.openxmlformats.org/officeDocument/2006/relationships/hyperlink" Target="http://whipcar.com" TargetMode="External"/><Relationship Id="rId35889" Type="http://schemas.openxmlformats.org/officeDocument/2006/relationships/hyperlink" Target="http://www.mvisible.com/" TargetMode="External"/><Relationship Id="rId59830" Type="http://schemas.openxmlformats.org/officeDocument/2006/relationships/hyperlink" Target="http://www.voxfeed.com/" TargetMode="External"/><Relationship Id="rId60812" Type="http://schemas.openxmlformats.org/officeDocument/2006/relationships/hyperlink" Target="http://www.whimseybox.com" TargetMode="External"/><Relationship Id="rId60815" Type="http://schemas.openxmlformats.org/officeDocument/2006/relationships/hyperlink" Target="http://www.whiphandcosmetics.com" TargetMode="External"/><Relationship Id="rId60814" Type="http://schemas.openxmlformats.org/officeDocument/2006/relationships/hyperlink" Target="http://whipclip.com" TargetMode="External"/><Relationship Id="rId60817" Type="http://schemas.openxmlformats.org/officeDocument/2006/relationships/hyperlink" Target="https://getwhirl.com/" TargetMode="External"/><Relationship Id="rId60816" Type="http://schemas.openxmlformats.org/officeDocument/2006/relationships/hyperlink" Target="http://www.whiptail.com" TargetMode="External"/><Relationship Id="rId35880" Type="http://schemas.openxmlformats.org/officeDocument/2006/relationships/hyperlink" Target="http://www.muzze.co" TargetMode="External"/><Relationship Id="rId60819" Type="http://schemas.openxmlformats.org/officeDocument/2006/relationships/hyperlink" Target="http://www.whirlygolflimited.com/" TargetMode="External"/><Relationship Id="rId60818" Type="http://schemas.openxmlformats.org/officeDocument/2006/relationships/hyperlink" Target="http://www.whirlpoolcorp.com" TargetMode="External"/><Relationship Id="rId35882" Type="http://schemas.openxmlformats.org/officeDocument/2006/relationships/hyperlink" Target="http://muzzylane.com" TargetMode="External"/><Relationship Id="rId59839" Type="http://schemas.openxmlformats.org/officeDocument/2006/relationships/hyperlink" Target="http://voxpopclothing.com" TargetMode="External"/><Relationship Id="rId35881" Type="http://schemas.openxmlformats.org/officeDocument/2006/relationships/hyperlink" Target="http://www.muzzley.com" TargetMode="External"/><Relationship Id="rId59838" Type="http://schemas.openxmlformats.org/officeDocument/2006/relationships/hyperlink" Target="http://voxpop.cl" TargetMode="External"/><Relationship Id="rId35884" Type="http://schemas.openxmlformats.org/officeDocument/2006/relationships/hyperlink" Target="http://mvakil.com" TargetMode="External"/><Relationship Id="rId59837" Type="http://schemas.openxmlformats.org/officeDocument/2006/relationships/hyperlink" Target="http://www.voxpop.tv" TargetMode="External"/><Relationship Id="rId35883" Type="http://schemas.openxmlformats.org/officeDocument/2006/relationships/hyperlink" Target="http://www.mv.com.br" TargetMode="External"/><Relationship Id="rId59836" Type="http://schemas.openxmlformats.org/officeDocument/2006/relationships/hyperlink" Target="http://www.voxox.com" TargetMode="External"/><Relationship Id="rId35886" Type="http://schemas.openxmlformats.org/officeDocument/2006/relationships/hyperlink" Target="http://mvalvemed.com" TargetMode="External"/><Relationship Id="rId59835" Type="http://schemas.openxmlformats.org/officeDocument/2006/relationships/hyperlink" Target="http://www.voxound.com" TargetMode="External"/><Relationship Id="rId35885" Type="http://schemas.openxmlformats.org/officeDocument/2006/relationships/hyperlink" Target="http://www.mvalent.com" TargetMode="External"/><Relationship Id="rId59834" Type="http://schemas.openxmlformats.org/officeDocument/2006/relationships/hyperlink" Target="http://www.voxiebox.com" TargetMode="External"/><Relationship Id="rId11709" Type="http://schemas.openxmlformats.org/officeDocument/2006/relationships/hyperlink" Target="http://coherent-labs.com" TargetMode="External"/><Relationship Id="rId11708" Type="http://schemas.openxmlformats.org/officeDocument/2006/relationships/hyperlink" Target="http://cohere-technologies.com/" TargetMode="External"/><Relationship Id="rId11707" Type="http://schemas.openxmlformats.org/officeDocument/2006/relationships/hyperlink" Target="http://www.coherecomm.com/" TargetMode="External"/><Relationship Id="rId11706" Type="http://schemas.openxmlformats.org/officeDocument/2006/relationships/hyperlink" Target="http://www.coheramedical.com" TargetMode="External"/><Relationship Id="rId11701" Type="http://schemas.openxmlformats.org/officeDocument/2006/relationships/hyperlink" Target="http://www.coguan.com" TargetMode="External"/><Relationship Id="rId11700" Type="http://schemas.openxmlformats.org/officeDocument/2006/relationships/hyperlink" Target="http://cognutria.com/" TargetMode="External"/><Relationship Id="rId11705" Type="http://schemas.openxmlformats.org/officeDocument/2006/relationships/hyperlink" Target="http://www.cohealo.com" TargetMode="External"/><Relationship Id="rId11704" Type="http://schemas.openxmlformats.org/officeDocument/2006/relationships/hyperlink" Target="http://www.cohdawireless.com" TargetMode="External"/><Relationship Id="rId11703" Type="http://schemas.openxmlformats.org/officeDocument/2006/relationships/hyperlink" Target="http://cohbar.com" TargetMode="External"/><Relationship Id="rId11702" Type="http://schemas.openxmlformats.org/officeDocument/2006/relationships/hyperlink" Target="http://coh.ca" TargetMode="External"/><Relationship Id="rId11719" Type="http://schemas.openxmlformats.org/officeDocument/2006/relationships/hyperlink" Target="http://www.coimbra-genomics.com/" TargetMode="External"/><Relationship Id="rId11718" Type="http://schemas.openxmlformats.org/officeDocument/2006/relationships/hyperlink" Target="http://www.cohuman.com" TargetMode="External"/><Relationship Id="rId11717" Type="http://schemas.openxmlformats.org/officeDocument/2006/relationships/hyperlink" Target="http://www.cohodata.com" TargetMode="External"/><Relationship Id="rId11712" Type="http://schemas.openxmlformats.org/officeDocument/2006/relationships/hyperlink" Target="http://www.coherix.com" TargetMode="External"/><Relationship Id="rId11711" Type="http://schemas.openxmlformats.org/officeDocument/2006/relationships/hyperlink" Target="http://www.coherex.com" TargetMode="External"/><Relationship Id="rId11710" Type="http://schemas.openxmlformats.org/officeDocument/2006/relationships/hyperlink" Target="http://www.coherentpath.com" TargetMode="External"/><Relationship Id="rId11716" Type="http://schemas.openxmlformats.org/officeDocument/2006/relationships/hyperlink" Target="https://cohesive.net" TargetMode="External"/><Relationship Id="rId11715" Type="http://schemas.openxmlformats.org/officeDocument/2006/relationships/hyperlink" Target="http://www.cohesity.com/" TargetMode="External"/><Relationship Id="rId11714" Type="http://schemas.openxmlformats.org/officeDocument/2006/relationships/hyperlink" Target="http://www.coherus.com" TargetMode="External"/><Relationship Id="rId11713" Type="http://schemas.openxmlformats.org/officeDocument/2006/relationships/hyperlink" Target="http://www.coherohealth.com" TargetMode="External"/><Relationship Id="rId35719" Type="http://schemas.openxmlformats.org/officeDocument/2006/relationships/hyperlink" Target="http://www.mtpv.com" TargetMode="External"/><Relationship Id="rId11745" Type="http://schemas.openxmlformats.org/officeDocument/2006/relationships/hyperlink" Target="http://www.coinplug.com" TargetMode="External"/><Relationship Id="rId35712" Type="http://schemas.openxmlformats.org/officeDocument/2006/relationships/hyperlink" Target="http://mti.com/" TargetMode="External"/><Relationship Id="rId11744" Type="http://schemas.openxmlformats.org/officeDocument/2006/relationships/hyperlink" Target="http://www.coinpip.com" TargetMode="External"/><Relationship Id="rId35711" Type="http://schemas.openxmlformats.org/officeDocument/2006/relationships/hyperlink" Target="http://mthsense.com" TargetMode="External"/><Relationship Id="rId11743" Type="http://schemas.openxmlformats.org/officeDocument/2006/relationships/hyperlink" Target="https://www.coinpayments.net" TargetMode="External"/><Relationship Id="rId35714" Type="http://schemas.openxmlformats.org/officeDocument/2006/relationships/hyperlink" Target="http://www.mtivity.com" TargetMode="External"/><Relationship Id="rId11742" Type="http://schemas.openxmlformats.org/officeDocument/2006/relationships/hyperlink" Target="https://www.thecoinpay.com/" TargetMode="External"/><Relationship Id="rId35713" Type="http://schemas.openxmlformats.org/officeDocument/2006/relationships/hyperlink" Target="http://www.mtime.com" TargetMode="External"/><Relationship Id="rId11749" Type="http://schemas.openxmlformats.org/officeDocument/2006/relationships/hyperlink" Target="http://coinseed.com" TargetMode="External"/><Relationship Id="rId35716" Type="http://schemas.openxmlformats.org/officeDocument/2006/relationships/hyperlink" Target="http://www.mtm.com/" TargetMode="External"/><Relationship Id="rId11748" Type="http://schemas.openxmlformats.org/officeDocument/2006/relationships/hyperlink" Target="https://coins.ph" TargetMode="External"/><Relationship Id="rId35715" Type="http://schemas.openxmlformats.org/officeDocument/2006/relationships/hyperlink" Target="http://www.mtm-laboratories.com" TargetMode="External"/><Relationship Id="rId11747" Type="http://schemas.openxmlformats.org/officeDocument/2006/relationships/hyperlink" Target="http://coins.ph" TargetMode="External"/><Relationship Id="rId35718" Type="http://schemas.openxmlformats.org/officeDocument/2006/relationships/hyperlink" Target="http://www.mtov.net/" TargetMode="External"/><Relationship Id="rId11746" Type="http://schemas.openxmlformats.org/officeDocument/2006/relationships/hyperlink" Target="http://www.coinplus.com" TargetMode="External"/><Relationship Id="rId35717" Type="http://schemas.openxmlformats.org/officeDocument/2006/relationships/hyperlink" Target="http://www.mtone.com.cn/index.htm" TargetMode="External"/><Relationship Id="rId11741" Type="http://schemas.openxmlformats.org/officeDocument/2006/relationships/hyperlink" Target="https://imagine-orb.com/" TargetMode="External"/><Relationship Id="rId11740" Type="http://schemas.openxmlformats.org/officeDocument/2006/relationships/hyperlink" Target="http://coinlab.com" TargetMode="External"/><Relationship Id="rId35710" Type="http://schemas.openxmlformats.org/officeDocument/2006/relationships/hyperlink" Target="http://www.mterview.com" TargetMode="External"/><Relationship Id="rId35709" Type="http://schemas.openxmlformats.org/officeDocument/2006/relationships/hyperlink" Target="http://www.taxify.eu" TargetMode="External"/><Relationship Id="rId35708" Type="http://schemas.openxmlformats.org/officeDocument/2006/relationships/hyperlink" Target="http://mtailor.com" TargetMode="External"/><Relationship Id="rId11756" Type="http://schemas.openxmlformats.org/officeDocument/2006/relationships/hyperlink" Target="http://cokitchen.bg/" TargetMode="External"/><Relationship Id="rId35701" Type="http://schemas.openxmlformats.org/officeDocument/2006/relationships/hyperlink" Target="http://masquemedicos.com" TargetMode="External"/><Relationship Id="rId11755" Type="http://schemas.openxmlformats.org/officeDocument/2006/relationships/hyperlink" Target="http://cojoin.com" TargetMode="External"/><Relationship Id="rId35700" Type="http://schemas.openxmlformats.org/officeDocument/2006/relationships/hyperlink" Target="http://www.mspot.com" TargetMode="External"/><Relationship Id="rId11754" Type="http://schemas.openxmlformats.org/officeDocument/2006/relationships/hyperlink" Target="http://www.coinzone.com" TargetMode="External"/><Relationship Id="rId35703" Type="http://schemas.openxmlformats.org/officeDocument/2006/relationships/hyperlink" Target="http://www.mstarsemi.com.tw" TargetMode="External"/><Relationship Id="rId11753" Type="http://schemas.openxmlformats.org/officeDocument/2006/relationships/hyperlink" Target="http://cointerra.com" TargetMode="External"/><Relationship Id="rId35702" Type="http://schemas.openxmlformats.org/officeDocument/2006/relationships/hyperlink" Target="http://www.mst-sys.com" TargetMode="External"/><Relationship Id="rId35705" Type="http://schemas.openxmlformats.org/officeDocument/2006/relationships/hyperlink" Target="http://www.mswipe.com" TargetMode="External"/><Relationship Id="rId11759" Type="http://schemas.openxmlformats.org/officeDocument/2006/relationships/hyperlink" Target="http://colab.re" TargetMode="External"/><Relationship Id="rId35704" Type="http://schemas.openxmlformats.org/officeDocument/2006/relationships/hyperlink" Target="http://inmsu.ru/ru" TargetMode="External"/><Relationship Id="rId11758" Type="http://schemas.openxmlformats.org/officeDocument/2006/relationships/hyperlink" Target="http://cola.io/" TargetMode="External"/><Relationship Id="rId35707" Type="http://schemas.openxmlformats.org/officeDocument/2006/relationships/hyperlink" Target="http://www.mtagameslab.com" TargetMode="External"/><Relationship Id="rId11757" Type="http://schemas.openxmlformats.org/officeDocument/2006/relationships/hyperlink" Target="http://www.cokonnect.com" TargetMode="External"/><Relationship Id="rId35706" Type="http://schemas.openxmlformats.org/officeDocument/2006/relationships/hyperlink" Target="http://www.mtdm.tv" TargetMode="External"/><Relationship Id="rId11752" Type="http://schemas.openxmlformats.org/officeDocument/2006/relationships/hyperlink" Target="http://cointent.com" TargetMode="External"/><Relationship Id="rId11751" Type="http://schemas.openxmlformats.org/officeDocument/2006/relationships/hyperlink" Target="http://www.coinsnap.eu/" TargetMode="External"/><Relationship Id="rId11750" Type="http://schemas.openxmlformats.org/officeDocument/2006/relationships/hyperlink" Target="http://www.coinsetter.com" TargetMode="External"/><Relationship Id="rId11729" Type="http://schemas.openxmlformats.org/officeDocument/2006/relationships/hyperlink" Target="http://www.coinbatch.com" TargetMode="External"/><Relationship Id="rId11728" Type="http://schemas.openxmlformats.org/officeDocument/2006/relationships/hyperlink" Target="https://www.coinbase.com" TargetMode="External"/><Relationship Id="rId11723" Type="http://schemas.openxmlformats.org/officeDocument/2006/relationships/hyperlink" Target="https://coin.space" TargetMode="External"/><Relationship Id="rId11722" Type="http://schemas.openxmlformats.org/officeDocument/2006/relationships/hyperlink" Target="http://coin.co" TargetMode="External"/><Relationship Id="rId11721" Type="http://schemas.openxmlformats.org/officeDocument/2006/relationships/hyperlink" Target="http://coin.co" TargetMode="External"/><Relationship Id="rId11720" Type="http://schemas.openxmlformats.org/officeDocument/2006/relationships/hyperlink" Target="http://onlycoin.com" TargetMode="External"/><Relationship Id="rId11727" Type="http://schemas.openxmlformats.org/officeDocument/2006/relationships/hyperlink" Target="https://www.coinarch.com/" TargetMode="External"/><Relationship Id="rId11726" Type="http://schemas.openxmlformats.org/officeDocument/2006/relationships/hyperlink" Target="https://coinapult.com/" TargetMode="External"/><Relationship Id="rId11725" Type="http://schemas.openxmlformats.org/officeDocument/2006/relationships/hyperlink" Target="http://coinalytics.co/" TargetMode="External"/><Relationship Id="rId11724" Type="http://schemas.openxmlformats.org/officeDocument/2006/relationships/hyperlink" Target="http://www.coin4ce.com" TargetMode="External"/><Relationship Id="rId11739" Type="http://schemas.openxmlformats.org/officeDocument/2006/relationships/hyperlink" Target="https://coinkite.com" TargetMode="External"/><Relationship Id="rId11734" Type="http://schemas.openxmlformats.org/officeDocument/2006/relationships/hyperlink" Target="https://www.coinify.com/" TargetMode="External"/><Relationship Id="rId11733" Type="http://schemas.openxmlformats.org/officeDocument/2006/relationships/hyperlink" Target="https://coinfloor.co.uk/" TargetMode="External"/><Relationship Id="rId11732" Type="http://schemas.openxmlformats.org/officeDocument/2006/relationships/hyperlink" Target="http://coiney.com" TargetMode="External"/><Relationship Id="rId11731" Type="http://schemas.openxmlformats.org/officeDocument/2006/relationships/hyperlink" Target="http://coinex.io" TargetMode="External"/><Relationship Id="rId11738" Type="http://schemas.openxmlformats.org/officeDocument/2006/relationships/hyperlink" Target="http://coinkeeper.me" TargetMode="External"/><Relationship Id="rId11737" Type="http://schemas.openxmlformats.org/officeDocument/2006/relationships/hyperlink" Target="http://www.coinjar.com" TargetMode="External"/><Relationship Id="rId11736" Type="http://schemas.openxmlformats.org/officeDocument/2006/relationships/hyperlink" Target="https://www.coinigy.com" TargetMode="External"/><Relationship Id="rId11735" Type="http://schemas.openxmlformats.org/officeDocument/2006/relationships/hyperlink" Target="http://www.koinify.com" TargetMode="External"/><Relationship Id="rId11730" Type="http://schemas.openxmlformats.org/officeDocument/2006/relationships/hyperlink" Target="http://coinding.com/" TargetMode="External"/><Relationship Id="rId45089" Type="http://schemas.openxmlformats.org/officeDocument/2006/relationships/hyperlink" Target="http://recentpoker.com" TargetMode="External"/><Relationship Id="rId45088" Type="http://schemas.openxmlformats.org/officeDocument/2006/relationships/hyperlink" Target="http://recensus.com" TargetMode="External"/><Relationship Id="rId45087" Type="http://schemas.openxmlformats.org/officeDocument/2006/relationships/hyperlink" Target="http://www.recellular.com" TargetMode="External"/><Relationship Id="rId45086" Type="http://schemas.openxmlformats.org/officeDocument/2006/relationships/hyperlink" Target="http://receiptful.com/" TargetMode="External"/><Relationship Id="rId45096" Type="http://schemas.openxmlformats.org/officeDocument/2006/relationships/hyperlink" Target="http://rechannel.co.uk/" TargetMode="External"/><Relationship Id="rId45095" Type="http://schemas.openxmlformats.org/officeDocument/2006/relationships/hyperlink" Target="http://recess.is" TargetMode="External"/><Relationship Id="rId45094" Type="http://schemas.openxmlformats.org/officeDocument/2006/relationships/hyperlink" Target="http://www.receptos.com" TargetMode="External"/><Relationship Id="rId45093" Type="http://schemas.openxmlformats.org/officeDocument/2006/relationships/hyperlink" Target="http://www.receptorbiologix.com/" TargetMode="External"/><Relationship Id="rId45092" Type="http://schemas.openxmlformats.org/officeDocument/2006/relationships/hyperlink" Target="http://www.receptiviti.com" TargetMode="External"/><Relationship Id="rId45091" Type="http://schemas.openxmlformats.org/officeDocument/2006/relationships/hyperlink" Target="http://www.receptabiopharma.com.br" TargetMode="External"/><Relationship Id="rId45090" Type="http://schemas.openxmlformats.org/officeDocument/2006/relationships/hyperlink" Target="http://www.recentpoker.com" TargetMode="External"/><Relationship Id="rId45099" Type="http://schemas.openxmlformats.org/officeDocument/2006/relationships/hyperlink" Target="http://recitate.com" TargetMode="External"/><Relationship Id="rId45098" Type="http://schemas.openxmlformats.org/officeDocument/2006/relationships/hyperlink" Target="http://www.recipharm.com" TargetMode="External"/><Relationship Id="rId45097" Type="http://schemas.openxmlformats.org/officeDocument/2006/relationships/hyperlink" Target="http://reciclata.org" TargetMode="External"/><Relationship Id="rId45169" Type="http://schemas.openxmlformats.org/officeDocument/2006/relationships/hyperlink" Target="http://www.recyclebank.com" TargetMode="External"/><Relationship Id="rId45168" Type="http://schemas.openxmlformats.org/officeDocument/2006/relationships/hyperlink" Target="http://www.recurve.com" TargetMode="External"/><Relationship Id="rId45167" Type="http://schemas.openxmlformats.org/officeDocument/2006/relationships/hyperlink" Target="http://www.recursionpharma.com" TargetMode="External"/><Relationship Id="rId45166" Type="http://schemas.openxmlformats.org/officeDocument/2006/relationships/hyperlink" Target="http://www.recurrentenergy.com" TargetMode="External"/><Relationship Id="rId45165" Type="http://schemas.openxmlformats.org/officeDocument/2006/relationships/hyperlink" Target="http://recurrenceinc.com/" TargetMode="External"/><Relationship Id="rId45164" Type="http://schemas.openxmlformats.org/officeDocument/2006/relationships/hyperlink" Target="http://recurly.com" TargetMode="External"/><Relationship Id="rId45163" Type="http://schemas.openxmlformats.org/officeDocument/2006/relationships/hyperlink" Target="http://recurious.com" TargetMode="External"/><Relationship Id="rId21195" Type="http://schemas.openxmlformats.org/officeDocument/2006/relationships/hyperlink" Target="http://www.gameotic.com" TargetMode="External"/><Relationship Id="rId21194" Type="http://schemas.openxmlformats.org/officeDocument/2006/relationships/hyperlink" Target="http://gameonberlin.com" TargetMode="External"/><Relationship Id="rId21197" Type="http://schemas.openxmlformats.org/officeDocument/2006/relationships/hyperlink" Target="http://www.gameplanlearning.com" TargetMode="External"/><Relationship Id="rId21196" Type="http://schemas.openxmlformats.org/officeDocument/2006/relationships/hyperlink" Target="http://www.gamepix.com/" TargetMode="External"/><Relationship Id="rId21199" Type="http://schemas.openxmlformats.org/officeDocument/2006/relationships/hyperlink" Target="http://gameplay.fm" TargetMode="External"/><Relationship Id="rId21198" Type="http://schemas.openxmlformats.org/officeDocument/2006/relationships/hyperlink" Target="http://www.gogameplan.com" TargetMode="External"/><Relationship Id="rId45173" Type="http://schemas.openxmlformats.org/officeDocument/2006/relationships/hyperlink" Target="http://recyclingbin.com" TargetMode="External"/><Relationship Id="rId45172" Type="http://schemas.openxmlformats.org/officeDocument/2006/relationships/hyperlink" Target="http://reangel.de" TargetMode="External"/><Relationship Id="rId45171" Type="http://schemas.openxmlformats.org/officeDocument/2006/relationships/hyperlink" Target="http://www.recyclematch.com" TargetMode="External"/><Relationship Id="rId45170" Type="http://schemas.openxmlformats.org/officeDocument/2006/relationships/hyperlink" Target="http://www.recycledhydrosolutions.com" TargetMode="External"/><Relationship Id="rId45179" Type="http://schemas.openxmlformats.org/officeDocument/2006/relationships/hyperlink" Target="http://www.redambiental.com.mx" TargetMode="External"/><Relationship Id="rId45178" Type="http://schemas.openxmlformats.org/officeDocument/2006/relationships/hyperlink" Target="http://www.redadvertising.co.uk" TargetMode="External"/><Relationship Id="rId45177" Type="http://schemas.openxmlformats.org/officeDocument/2006/relationships/hyperlink" Target="http://red5studios.com" TargetMode="External"/><Relationship Id="rId45176" Type="http://schemas.openxmlformats.org/officeDocument/2006/relationships/hyperlink" Target="http://www.red.org" TargetMode="External"/><Relationship Id="rId45175" Type="http://schemas.openxmlformats.org/officeDocument/2006/relationships/hyperlink" Target="http://www.recyte.com/" TargetMode="External"/><Relationship Id="rId60790" Type="http://schemas.openxmlformats.org/officeDocument/2006/relationships/hyperlink" Target="http://whenu.com" TargetMode="External"/><Relationship Id="rId45174" Type="http://schemas.openxmlformats.org/officeDocument/2006/relationships/hyperlink" Target="http://www.recyclingbin.com" TargetMode="External"/><Relationship Id="rId21184" Type="http://schemas.openxmlformats.org/officeDocument/2006/relationships/hyperlink" Target="http://gamelayers.com" TargetMode="External"/><Relationship Id="rId60792" Type="http://schemas.openxmlformats.org/officeDocument/2006/relationships/hyperlink" Target="http://www.where.com" TargetMode="External"/><Relationship Id="rId21183" Type="http://schemas.openxmlformats.org/officeDocument/2006/relationships/hyperlink" Target="http://www.gamein30.com/" TargetMode="External"/><Relationship Id="rId60791" Type="http://schemas.openxmlformats.org/officeDocument/2006/relationships/hyperlink" Target="http://www.whenu.com/support" TargetMode="External"/><Relationship Id="rId21186" Type="http://schemas.openxmlformats.org/officeDocument/2006/relationships/hyperlink" Target="http://gamelet.com" TargetMode="External"/><Relationship Id="rId60794" Type="http://schemas.openxmlformats.org/officeDocument/2006/relationships/hyperlink" Target="http://www.betterpet.co/" TargetMode="External"/><Relationship Id="rId21185" Type="http://schemas.openxmlformats.org/officeDocument/2006/relationships/hyperlink" Target="http://www.gameleon.net" TargetMode="External"/><Relationship Id="rId60793" Type="http://schemas.openxmlformats.org/officeDocument/2006/relationships/hyperlink" Target="http://www.whereivebeen.com" TargetMode="External"/><Relationship Id="rId21188" Type="http://schemas.openxmlformats.org/officeDocument/2006/relationships/hyperlink" Target="http://gamemaki.com" TargetMode="External"/><Relationship Id="rId60796" Type="http://schemas.openxmlformats.org/officeDocument/2006/relationships/hyperlink" Target="http://www.wwifdb.com" TargetMode="External"/><Relationship Id="rId21187" Type="http://schemas.openxmlformats.org/officeDocument/2006/relationships/hyperlink" Target="http://gamelogic.com" TargetMode="External"/><Relationship Id="rId60795" Type="http://schemas.openxmlformats.org/officeDocument/2006/relationships/hyperlink" Target="http://www.wheretogoapp.com" TargetMode="External"/><Relationship Id="rId60798" Type="http://schemas.openxmlformats.org/officeDocument/2006/relationships/hyperlink" Target="http://www.whereinfair.com" TargetMode="External"/><Relationship Id="rId21189" Type="http://schemas.openxmlformats.org/officeDocument/2006/relationships/hyperlink" Target="http://www.gamemaster.co" TargetMode="External"/><Relationship Id="rId60797" Type="http://schemas.openxmlformats.org/officeDocument/2006/relationships/hyperlink" Target="http://wherefor.com" TargetMode="External"/><Relationship Id="rId60799" Type="http://schemas.openxmlformats.org/officeDocument/2006/relationships/hyperlink" Target="http://www.whereismytransport.com" TargetMode="External"/><Relationship Id="rId21191" Type="http://schemas.openxmlformats.org/officeDocument/2006/relationships/hyperlink" Target="http://tournament1.com" TargetMode="External"/><Relationship Id="rId21190" Type="http://schemas.openxmlformats.org/officeDocument/2006/relationships/hyperlink" Target="http://www.gamemix.com" TargetMode="External"/><Relationship Id="rId21193" Type="http://schemas.openxmlformats.org/officeDocument/2006/relationships/hyperlink" Target="http://www.getgameonapp.com" TargetMode="External"/><Relationship Id="rId21192" Type="http://schemas.openxmlformats.org/officeDocument/2006/relationships/hyperlink" Target="http://gameonfund.nl" TargetMode="External"/><Relationship Id="rId45184" Type="http://schemas.openxmlformats.org/officeDocument/2006/relationships/hyperlink" Target="http://redbluevoice.com" TargetMode="External"/><Relationship Id="rId45183" Type="http://schemas.openxmlformats.org/officeDocument/2006/relationships/hyperlink" Target="http://www.redbend.com" TargetMode="External"/><Relationship Id="rId45182" Type="http://schemas.openxmlformats.org/officeDocument/2006/relationships/hyperlink" Target="http://www.redballoonsecurity.com/" TargetMode="External"/><Relationship Id="rId45181" Type="http://schemas.openxmlformats.org/officeDocument/2006/relationships/hyperlink" Target="http://redbag.com" TargetMode="External"/><Relationship Id="rId45180" Type="http://schemas.openxmlformats.org/officeDocument/2006/relationships/hyperlink" Target="http://www.redaril.com" TargetMode="External"/><Relationship Id="rId45189" Type="http://schemas.openxmlformats.org/officeDocument/2006/relationships/hyperlink" Target="http://www.redclaydesign.com" TargetMode="External"/><Relationship Id="rId45188" Type="http://schemas.openxmlformats.org/officeDocument/2006/relationships/hyperlink" Target="http://redcedarinc.com/" TargetMode="External"/><Relationship Id="rId45187" Type="http://schemas.openxmlformats.org/officeDocument/2006/relationships/hyperlink" Target="http://redcarrots.net" TargetMode="External"/><Relationship Id="rId45186" Type="http://schemas.openxmlformats.org/officeDocument/2006/relationships/hyperlink" Target="https://www.redcanary.co/" TargetMode="External"/><Relationship Id="rId45185" Type="http://schemas.openxmlformats.org/officeDocument/2006/relationships/hyperlink" Target="http://www.redbutler.com" TargetMode="External"/><Relationship Id="rId21173" Type="http://schemas.openxmlformats.org/officeDocument/2006/relationships/hyperlink" Target="http://www.gamecrush.com" TargetMode="External"/><Relationship Id="rId21172" Type="http://schemas.openxmlformats.org/officeDocument/2006/relationships/hyperlink" Target="http://gco.gg" TargetMode="External"/><Relationship Id="rId21175" Type="http://schemas.openxmlformats.org/officeDocument/2006/relationships/hyperlink" Target="http://www.gameduell.com" TargetMode="External"/><Relationship Id="rId21174" Type="http://schemas.openxmlformats.org/officeDocument/2006/relationships/hyperlink" Target="http://www.joingamedate.com" TargetMode="External"/><Relationship Id="rId21177" Type="http://schemas.openxmlformats.org/officeDocument/2006/relationships/hyperlink" Target="http://www.gamefacemedia.com" TargetMode="External"/><Relationship Id="rId21176" Type="http://schemas.openxmlformats.org/officeDocument/2006/relationships/hyperlink" Target="http://www.gameeapp.com/get" TargetMode="External"/><Relationship Id="rId21179" Type="http://schemas.openxmlformats.org/officeDocument/2006/relationships/hyperlink" Target="http://www.gamefly.com" TargetMode="External"/><Relationship Id="rId21178" Type="http://schemas.openxmlformats.org/officeDocument/2006/relationships/hyperlink" Target="http://www.gameffective.com" TargetMode="External"/><Relationship Id="rId21180" Type="http://schemas.openxmlformats.org/officeDocument/2006/relationships/hyperlink" Target="http://gamegenetics.com" TargetMode="External"/><Relationship Id="rId21182" Type="http://schemas.openxmlformats.org/officeDocument/2006/relationships/hyperlink" Target="http://www.gamehuddle.com" TargetMode="External"/><Relationship Id="rId21181" Type="http://schemas.openxmlformats.org/officeDocument/2006/relationships/hyperlink" Target="http://www.gameground.com" TargetMode="External"/><Relationship Id="rId45195" Type="http://schemas.openxmlformats.org/officeDocument/2006/relationships/hyperlink" Target="http://redeapp.com" TargetMode="External"/><Relationship Id="rId45194" Type="http://schemas.openxmlformats.org/officeDocument/2006/relationships/hyperlink" Target="http://www.reddotventures.com" TargetMode="External"/><Relationship Id="rId45193" Type="http://schemas.openxmlformats.org/officeDocument/2006/relationships/hyperlink" Target="http://www.reddotpayment.com" TargetMode="External"/><Relationship Id="rId45192" Type="http://schemas.openxmlformats.org/officeDocument/2006/relationships/hyperlink" Target="http://www.redcrow.co/" TargetMode="External"/><Relationship Id="rId45191" Type="http://schemas.openxmlformats.org/officeDocument/2006/relationships/hyperlink" Target="http://www.adtz.com" TargetMode="External"/><Relationship Id="rId45190" Type="http://schemas.openxmlformats.org/officeDocument/2006/relationships/hyperlink" Target="http://www.redcondor.com" TargetMode="External"/><Relationship Id="rId21169" Type="http://schemas.openxmlformats.org/officeDocument/2006/relationships/hyperlink" Target="http://www.gameanalytics.com" TargetMode="External"/><Relationship Id="rId45199" Type="http://schemas.openxmlformats.org/officeDocument/2006/relationships/hyperlink" Target="http://www.redfoxclan.com" TargetMode="External"/><Relationship Id="rId45198" Type="http://schemas.openxmlformats.org/officeDocument/2006/relationships/hyperlink" Target="http://redfoundry.com" TargetMode="External"/><Relationship Id="rId45197" Type="http://schemas.openxmlformats.org/officeDocument/2006/relationships/hyperlink" Target="http://redfalcondev.com" TargetMode="External"/><Relationship Id="rId45196" Type="http://schemas.openxmlformats.org/officeDocument/2006/relationships/hyperlink" Target="http://www.redtaxhomes4sale.com/" TargetMode="External"/><Relationship Id="rId21162" Type="http://schemas.openxmlformats.org/officeDocument/2006/relationships/hyperlink" Target="http://www.gametimearena.com" TargetMode="External"/><Relationship Id="rId21161" Type="http://schemas.openxmlformats.org/officeDocument/2006/relationships/hyperlink" Target="http://gameplan.com" TargetMode="External"/><Relationship Id="rId21164" Type="http://schemas.openxmlformats.org/officeDocument/2006/relationships/hyperlink" Target="http://www.gtti.com" TargetMode="External"/><Relationship Id="rId21163" Type="http://schemas.openxmlformats.org/officeDocument/2006/relationships/hyperlink" Target="http://www.gametimegiving.com" TargetMode="External"/><Relationship Id="rId21166" Type="http://schemas.openxmlformats.org/officeDocument/2006/relationships/hyperlink" Target="http://gameventures.com" TargetMode="External"/><Relationship Id="rId21165" Type="http://schemas.openxmlformats.org/officeDocument/2006/relationships/hyperlink" Target="http://gametrust.com" TargetMode="External"/><Relationship Id="rId21168" Type="http://schemas.openxmlformats.org/officeDocument/2006/relationships/hyperlink" Target="http://gameaccountnetwork.com" TargetMode="External"/><Relationship Id="rId21167" Type="http://schemas.openxmlformats.org/officeDocument/2006/relationships/hyperlink" Target="http://www.game9z.com/" TargetMode="External"/><Relationship Id="rId21171" Type="http://schemas.openxmlformats.org/officeDocument/2006/relationships/hyperlink" Target="http://www.gamechanger.io" TargetMode="External"/><Relationship Id="rId21170" Type="http://schemas.openxmlformats.org/officeDocument/2006/relationships/hyperlink" Target="http://gamebuilderstudio.com" TargetMode="External"/><Relationship Id="rId45126" Type="http://schemas.openxmlformats.org/officeDocument/2006/relationships/hyperlink" Target="http://www.recommind.com" TargetMode="External"/><Relationship Id="rId45125" Type="http://schemas.openxmlformats.org/officeDocument/2006/relationships/hyperlink" Target="http://www.recommerce.com" TargetMode="External"/><Relationship Id="rId45124" Type="http://schemas.openxmlformats.org/officeDocument/2006/relationships/hyperlink" Target="http://www.verkaufen.ch/" TargetMode="External"/><Relationship Id="rId45123" Type="http://schemas.openxmlformats.org/officeDocument/2006/relationships/hyperlink" Target="http://www.recommen.do" TargetMode="External"/><Relationship Id="rId45122" Type="http://schemas.openxmlformats.org/officeDocument/2006/relationships/hyperlink" Target="http://www.recommendi.com" TargetMode="External"/><Relationship Id="rId45121" Type="http://schemas.openxmlformats.org/officeDocument/2006/relationships/hyperlink" Target="http://re.co" TargetMode="External"/><Relationship Id="rId45120" Type="http://schemas.openxmlformats.org/officeDocument/2006/relationships/hyperlink" Target="http://recom.io/" TargetMode="External"/><Relationship Id="rId59770" Type="http://schemas.openxmlformats.org/officeDocument/2006/relationships/hyperlink" Target="http://www.voolgo.com" TargetMode="External"/><Relationship Id="rId60761" Type="http://schemas.openxmlformats.org/officeDocument/2006/relationships/hyperlink" Target="http://www.whatsapp.com" TargetMode="External"/><Relationship Id="rId60760" Type="http://schemas.openxmlformats.org/officeDocument/2006/relationships/hyperlink" Target="http://www.whatsalon.com" TargetMode="External"/><Relationship Id="rId60763" Type="http://schemas.openxmlformats.org/officeDocument/2006/relationships/hyperlink" Target="http://www.whatser.com" TargetMode="External"/><Relationship Id="rId45129" Type="http://schemas.openxmlformats.org/officeDocument/2006/relationships/hyperlink" Target="http://www.reconinstruments.com" TargetMode="External"/><Relationship Id="rId60762" Type="http://schemas.openxmlformats.org/officeDocument/2006/relationships/hyperlink" Target="http://www.whatsbuzzing.com/" TargetMode="External"/><Relationship Id="rId45128" Type="http://schemas.openxmlformats.org/officeDocument/2006/relationships/hyperlink" Target="http://www.recomy.com" TargetMode="External"/><Relationship Id="rId60765" Type="http://schemas.openxmlformats.org/officeDocument/2006/relationships/hyperlink" Target="http://www.whatsnexx.com" TargetMode="External"/><Relationship Id="rId45127" Type="http://schemas.openxmlformats.org/officeDocument/2006/relationships/hyperlink" Target="http://recomy.com" TargetMode="External"/><Relationship Id="rId60764" Type="http://schemas.openxmlformats.org/officeDocument/2006/relationships/hyperlink" Target="http://www.whatsnew.asia" TargetMode="External"/><Relationship Id="rId59767" Type="http://schemas.openxmlformats.org/officeDocument/2006/relationships/hyperlink" Target="http://www.pronoun.com" TargetMode="External"/><Relationship Id="rId60767" Type="http://schemas.openxmlformats.org/officeDocument/2006/relationships/hyperlink" Target="http://www.whatt.com/" TargetMode="External"/><Relationship Id="rId59766" Type="http://schemas.openxmlformats.org/officeDocument/2006/relationships/hyperlink" Target="http://www.voodootaco.com" TargetMode="External"/><Relationship Id="rId60766" Type="http://schemas.openxmlformats.org/officeDocument/2006/relationships/hyperlink" Target="http://www.whatsopen.com" TargetMode="External"/><Relationship Id="rId59765" Type="http://schemas.openxmlformats.org/officeDocument/2006/relationships/hyperlink" Target="http://voodoopitbbq.com" TargetMode="External"/><Relationship Id="rId60769" Type="http://schemas.openxmlformats.org/officeDocument/2006/relationships/hyperlink" Target="http://www.wheebox.com" TargetMode="External"/><Relationship Id="rId59764" Type="http://schemas.openxmlformats.org/officeDocument/2006/relationships/hyperlink" Target="https://www.voodoomfg.com/" TargetMode="External"/><Relationship Id="rId60768" Type="http://schemas.openxmlformats.org/officeDocument/2006/relationships/hyperlink" Target="https://www.whatwelike.co/" TargetMode="External"/><Relationship Id="rId59763" Type="http://schemas.openxmlformats.org/officeDocument/2006/relationships/hyperlink" Target="http://www.maxly.com/" TargetMode="External"/><Relationship Id="rId59762" Type="http://schemas.openxmlformats.org/officeDocument/2006/relationships/hyperlink" Target="http://getvoodoo.in/" TargetMode="External"/><Relationship Id="rId59761" Type="http://schemas.openxmlformats.org/officeDocument/2006/relationships/hyperlink" Target="http://voodle.io" TargetMode="External"/><Relationship Id="rId59760" Type="http://schemas.openxmlformats.org/officeDocument/2006/relationships/hyperlink" Target="http://vonvon.me" TargetMode="External"/><Relationship Id="rId59769" Type="http://schemas.openxmlformats.org/officeDocument/2006/relationships/hyperlink" Target="http://vool.it/voolweb/public_html/footerlinks.html/?q=e1" TargetMode="External"/><Relationship Id="rId59768" Type="http://schemas.openxmlformats.org/officeDocument/2006/relationships/hyperlink" Target="http://vool.it" TargetMode="External"/><Relationship Id="rId45137" Type="http://schemas.openxmlformats.org/officeDocument/2006/relationships/hyperlink" Target="http://recorrido.cl" TargetMode="External"/><Relationship Id="rId45136" Type="http://schemas.openxmlformats.org/officeDocument/2006/relationships/hyperlink" Target="http://www.recordedfuture.com/" TargetMode="External"/><Relationship Id="rId45135" Type="http://schemas.openxmlformats.org/officeDocument/2006/relationships/hyperlink" Target="http://www.recordant.com" TargetMode="External"/><Relationship Id="rId45134" Type="http://schemas.openxmlformats.org/officeDocument/2006/relationships/hyperlink" Target="https://www.record360.com" TargetMode="External"/><Relationship Id="rId45133" Type="http://schemas.openxmlformats.org/officeDocument/2006/relationships/hyperlink" Target="http://recormedical.com" TargetMode="External"/><Relationship Id="rId45132" Type="http://schemas.openxmlformats.org/officeDocument/2006/relationships/hyperlink" Target="http://reconrobotics.com" TargetMode="External"/><Relationship Id="rId45131" Type="http://schemas.openxmlformats.org/officeDocument/2006/relationships/hyperlink" Target="http://www.reconnex.net" TargetMode="External"/><Relationship Id="rId45130" Type="http://schemas.openxmlformats.org/officeDocument/2006/relationships/hyperlink" Target="http://www.recondotech.com" TargetMode="External"/><Relationship Id="rId59781" Type="http://schemas.openxmlformats.org/officeDocument/2006/relationships/hyperlink" Target="http://www.vordel.com" TargetMode="External"/><Relationship Id="rId59780" Type="http://schemas.openxmlformats.org/officeDocument/2006/relationships/hyperlink" Target="http://www.vorbeck.com" TargetMode="External"/><Relationship Id="rId60750" Type="http://schemas.openxmlformats.org/officeDocument/2006/relationships/hyperlink" Target="http://www.whattheylike.com" TargetMode="External"/><Relationship Id="rId60752" Type="http://schemas.openxmlformats.org/officeDocument/2006/relationships/hyperlink" Target="http://www.whatchado.com" TargetMode="External"/><Relationship Id="rId60751" Type="http://schemas.openxmlformats.org/officeDocument/2006/relationships/hyperlink" Target="http://www.what3words.com" TargetMode="External"/><Relationship Id="rId45139" Type="http://schemas.openxmlformats.org/officeDocument/2006/relationships/hyperlink" Target="http://www.recotech.de" TargetMode="External"/><Relationship Id="rId60754" Type="http://schemas.openxmlformats.org/officeDocument/2006/relationships/hyperlink" Target="http://www.whatclinic.com" TargetMode="External"/><Relationship Id="rId45138" Type="http://schemas.openxmlformats.org/officeDocument/2006/relationships/hyperlink" Target="http://www.recorrido.cl/" TargetMode="External"/><Relationship Id="rId60753" Type="http://schemas.openxmlformats.org/officeDocument/2006/relationships/hyperlink" Target="http://whatclinic.com" TargetMode="External"/><Relationship Id="rId59778" Type="http://schemas.openxmlformats.org/officeDocument/2006/relationships/hyperlink" Target="http://voradius.nl" TargetMode="External"/><Relationship Id="rId60756" Type="http://schemas.openxmlformats.org/officeDocument/2006/relationships/hyperlink" Target="http://www.lingtuan.com/yuenimei" TargetMode="External"/><Relationship Id="rId59777" Type="http://schemas.openxmlformats.org/officeDocument/2006/relationships/hyperlink" Target="http://vorvision.com/" TargetMode="External"/><Relationship Id="rId60755" Type="http://schemas.openxmlformats.org/officeDocument/2006/relationships/hyperlink" Target="http://www.knowledgeplaza.net" TargetMode="External"/><Relationship Id="rId59776" Type="http://schemas.openxmlformats.org/officeDocument/2006/relationships/hyperlink" Target="http://www.vopium.com" TargetMode="External"/><Relationship Id="rId60758" Type="http://schemas.openxmlformats.org/officeDocument/2006/relationships/hyperlink" Target="http://www.whatsonfoodie.com" TargetMode="External"/><Relationship Id="rId59775" Type="http://schemas.openxmlformats.org/officeDocument/2006/relationships/hyperlink" Target="http://www.voovio.com" TargetMode="External"/><Relationship Id="rId60757" Type="http://schemas.openxmlformats.org/officeDocument/2006/relationships/hyperlink" Target="http://www.whatsinmyhandbag.com" TargetMode="External"/><Relationship Id="rId59774" Type="http://schemas.openxmlformats.org/officeDocument/2006/relationships/hyperlink" Target="http://www.voorka.com/" TargetMode="External"/><Relationship Id="rId59773" Type="http://schemas.openxmlformats.org/officeDocument/2006/relationships/hyperlink" Target="http://voonik.com" TargetMode="External"/><Relationship Id="rId60759" Type="http://schemas.openxmlformats.org/officeDocument/2006/relationships/hyperlink" Target="http://whatstrending.com/" TargetMode="External"/><Relationship Id="rId59772" Type="http://schemas.openxmlformats.org/officeDocument/2006/relationships/hyperlink" Target="http://voomwell.com/" TargetMode="External"/><Relationship Id="rId59771" Type="http://schemas.openxmlformats.org/officeDocument/2006/relationships/hyperlink" Target="https://field.voolks.com" TargetMode="External"/><Relationship Id="rId45140" Type="http://schemas.openxmlformats.org/officeDocument/2006/relationships/hyperlink" Target="http://www.recoup.com" TargetMode="External"/><Relationship Id="rId59779" Type="http://schemas.openxmlformats.org/officeDocument/2006/relationships/hyperlink" Target="http://voray.com" TargetMode="External"/><Relationship Id="rId45148" Type="http://schemas.openxmlformats.org/officeDocument/2006/relationships/hyperlink" Target="http://www.recruit.net" TargetMode="External"/><Relationship Id="rId45147" Type="http://schemas.openxmlformats.org/officeDocument/2006/relationships/hyperlink" Target="http://recruit.net" TargetMode="External"/><Relationship Id="rId45146" Type="http://schemas.openxmlformats.org/officeDocument/2006/relationships/hyperlink" Target="http://www.recroup.com" TargetMode="External"/><Relationship Id="rId45145" Type="http://schemas.openxmlformats.org/officeDocument/2006/relationships/hyperlink" Target="http://recropharma.com" TargetMode="External"/><Relationship Id="rId45144" Type="http://schemas.openxmlformats.org/officeDocument/2006/relationships/hyperlink" Target="http://www.recovrllc.com/index.html" TargetMode="External"/><Relationship Id="rId45143" Type="http://schemas.openxmlformats.org/officeDocument/2006/relationships/hyperlink" Target="http://recoverytechnologysolutions.com" TargetMode="External"/><Relationship Id="rId45142" Type="http://schemas.openxmlformats.org/officeDocument/2006/relationships/hyperlink" Target="http://recovers.org" TargetMode="External"/><Relationship Id="rId45141" Type="http://schemas.openxmlformats.org/officeDocument/2006/relationships/hyperlink" Target="http://recovend.com" TargetMode="External"/><Relationship Id="rId59792" Type="http://schemas.openxmlformats.org/officeDocument/2006/relationships/hyperlink" Target="http://www.vostu.com" TargetMode="External"/><Relationship Id="rId60781" Type="http://schemas.openxmlformats.org/officeDocument/2006/relationships/hyperlink" Target="http://www.wheelyscafe.com/" TargetMode="External"/><Relationship Id="rId59791" Type="http://schemas.openxmlformats.org/officeDocument/2006/relationships/hyperlink" Target="http://www.vosswater.com" TargetMode="External"/><Relationship Id="rId60780" Type="http://schemas.openxmlformats.org/officeDocument/2006/relationships/hyperlink" Target="http://www.wheely.com" TargetMode="External"/><Relationship Id="rId59790" Type="http://schemas.openxmlformats.org/officeDocument/2006/relationships/hyperlink" Target="http://www.voss-solutions.com" TargetMode="External"/><Relationship Id="rId60783" Type="http://schemas.openxmlformats.org/officeDocument/2006/relationships/hyperlink" Target="http://whelse.com" TargetMode="External"/><Relationship Id="rId60782" Type="http://schemas.openxmlformats.org/officeDocument/2006/relationships/hyperlink" Target="http://www.wheelz.com" TargetMode="External"/><Relationship Id="rId60785" Type="http://schemas.openxmlformats.org/officeDocument/2006/relationships/hyperlink" Target="http://youcanbook.me" TargetMode="External"/><Relationship Id="rId60784" Type="http://schemas.openxmlformats.org/officeDocument/2006/relationships/hyperlink" Target="http://wheniwork.com" TargetMode="External"/><Relationship Id="rId60787" Type="http://schemas.openxmlformats.org/officeDocument/2006/relationships/hyperlink" Target="http://www.whenyouwish.com" TargetMode="External"/><Relationship Id="rId45149" Type="http://schemas.openxmlformats.org/officeDocument/2006/relationships/hyperlink" Target="http://recruitee.com" TargetMode="External"/><Relationship Id="rId60786" Type="http://schemas.openxmlformats.org/officeDocument/2006/relationships/hyperlink" Target="https://youcanbook.me" TargetMode="External"/><Relationship Id="rId59789" Type="http://schemas.openxmlformats.org/officeDocument/2006/relationships/hyperlink" Target="http://getvosh.com" TargetMode="External"/><Relationship Id="rId60789" Type="http://schemas.openxmlformats.org/officeDocument/2006/relationships/hyperlink" Target="http://peachworks.com" TargetMode="External"/><Relationship Id="rId59788" Type="http://schemas.openxmlformats.org/officeDocument/2006/relationships/hyperlink" Target="http://www.voset.co.uk/" TargetMode="External"/><Relationship Id="rId60788" Type="http://schemas.openxmlformats.org/officeDocument/2006/relationships/hyperlink" Target="http://aevi.is" TargetMode="External"/><Relationship Id="rId59787" Type="http://schemas.openxmlformats.org/officeDocument/2006/relationships/hyperlink" Target="http://www.vosavos.com/" TargetMode="External"/><Relationship Id="rId59786" Type="http://schemas.openxmlformats.org/officeDocument/2006/relationships/hyperlink" Target="http://vortexct.com" TargetMode="External"/><Relationship Id="rId59785" Type="http://schemas.openxmlformats.org/officeDocument/2006/relationships/hyperlink" Target="http://www.vortal.biz" TargetMode="External"/><Relationship Id="rId59784" Type="http://schemas.openxmlformats.org/officeDocument/2006/relationships/hyperlink" Target="http://www.brightpointsecurity.com" TargetMode="External"/><Relationship Id="rId59783" Type="http://schemas.openxmlformats.org/officeDocument/2006/relationships/hyperlink" Target="http://www.vormetric.com" TargetMode="External"/><Relationship Id="rId59782" Type="http://schemas.openxmlformats.org/officeDocument/2006/relationships/hyperlink" Target="http://www.vorketing.com/" TargetMode="External"/><Relationship Id="rId45151" Type="http://schemas.openxmlformats.org/officeDocument/2006/relationships/hyperlink" Target="http://recruiter.com" TargetMode="External"/><Relationship Id="rId45150" Type="http://schemas.openxmlformats.org/officeDocument/2006/relationships/hyperlink" Target="https://recruitee.com" TargetMode="External"/><Relationship Id="rId45159" Type="http://schemas.openxmlformats.org/officeDocument/2006/relationships/hyperlink" Target="http://recruits.com" TargetMode="External"/><Relationship Id="rId45158" Type="http://schemas.openxmlformats.org/officeDocument/2006/relationships/hyperlink" Target="http://www.recruitmax.com" TargetMode="External"/><Relationship Id="rId45157" Type="http://schemas.openxmlformats.org/officeDocument/2006/relationships/hyperlink" Target="http://recruitloop.com" TargetMode="External"/><Relationship Id="rId45156" Type="http://schemas.openxmlformats.org/officeDocument/2006/relationships/hyperlink" Target="http://www.recruitingsportsnet.com/" TargetMode="External"/><Relationship Id="rId45155" Type="http://schemas.openxmlformats.org/officeDocument/2006/relationships/hyperlink" Target="http://www.recruitery.jobs/" TargetMode="External"/><Relationship Id="rId45154" Type="http://schemas.openxmlformats.org/officeDocument/2006/relationships/hyperlink" Target="http://recruitery.jobs" TargetMode="External"/><Relationship Id="rId45153" Type="http://schemas.openxmlformats.org/officeDocument/2006/relationships/hyperlink" Target="http://www.recruiter.works" TargetMode="External"/><Relationship Id="rId45152" Type="http://schemas.openxmlformats.org/officeDocument/2006/relationships/hyperlink" Target="http://www.recruiter.com" TargetMode="External"/><Relationship Id="rId60770" Type="http://schemas.openxmlformats.org/officeDocument/2006/relationships/hyperlink" Target="http://wheedleapp.com" TargetMode="External"/><Relationship Id="rId60772" Type="http://schemas.openxmlformats.org/officeDocument/2006/relationships/hyperlink" Target="http://wheelshields.com" TargetMode="External"/><Relationship Id="rId60771" Type="http://schemas.openxmlformats.org/officeDocument/2006/relationships/hyperlink" Target="http://wheego.net" TargetMode="External"/><Relationship Id="rId60774" Type="http://schemas.openxmlformats.org/officeDocument/2006/relationships/hyperlink" Target="http://whlr.us" TargetMode="External"/><Relationship Id="rId60773" Type="http://schemas.openxmlformats.org/officeDocument/2006/relationships/hyperlink" Target="http://www.wheeldo.com/" TargetMode="External"/><Relationship Id="rId60776" Type="http://schemas.openxmlformats.org/officeDocument/2006/relationships/hyperlink" Target="http://wheelright.co.uk" TargetMode="External"/><Relationship Id="rId60775" Type="http://schemas.openxmlformats.org/officeDocument/2006/relationships/hyperlink" Target="http://eclicks.cn" TargetMode="External"/><Relationship Id="rId60778" Type="http://schemas.openxmlformats.org/officeDocument/2006/relationships/hyperlink" Target="http://www.wheelstreet.in/" TargetMode="External"/><Relationship Id="rId59799" Type="http://schemas.openxmlformats.org/officeDocument/2006/relationships/hyperlink" Target="http://www.votizen.com" TargetMode="External"/><Relationship Id="rId60777" Type="http://schemas.openxmlformats.org/officeDocument/2006/relationships/hyperlink" Target="http://wheelsup.com/" TargetMode="External"/><Relationship Id="rId59798" Type="http://schemas.openxmlformats.org/officeDocument/2006/relationships/hyperlink" Target="http://www.votigo.com" TargetMode="External"/><Relationship Id="rId59797" Type="http://schemas.openxmlformats.org/officeDocument/2006/relationships/hyperlink" Target="http://votifyapp.com" TargetMode="External"/><Relationship Id="rId60779" Type="http://schemas.openxmlformats.org/officeDocument/2006/relationships/hyperlink" Target="http://www.wheel-tek.com" TargetMode="External"/><Relationship Id="rId59796" Type="http://schemas.openxmlformats.org/officeDocument/2006/relationships/hyperlink" Target="http://www.votertide.com" TargetMode="External"/><Relationship Id="rId59795" Type="http://schemas.openxmlformats.org/officeDocument/2006/relationships/hyperlink" Target="http://votergravity.com" TargetMode="External"/><Relationship Id="rId59794" Type="http://schemas.openxmlformats.org/officeDocument/2006/relationships/hyperlink" Target="http://www.voteit.com" TargetMode="External"/><Relationship Id="rId59793" Type="http://schemas.openxmlformats.org/officeDocument/2006/relationships/hyperlink" Target="http://www.opinsta.com" TargetMode="External"/><Relationship Id="rId45162" Type="http://schemas.openxmlformats.org/officeDocument/2006/relationships/hyperlink" Target="http://www.recupyl.com" TargetMode="External"/><Relationship Id="rId45161" Type="http://schemas.openxmlformats.org/officeDocument/2006/relationships/hyperlink" Target="http://www.recruittalk.com" TargetMode="External"/><Relationship Id="rId45160" Type="http://schemas.openxmlformats.org/officeDocument/2006/relationships/hyperlink" Target="http://recruits.com" TargetMode="External"/><Relationship Id="rId21115" Type="http://schemas.openxmlformats.org/officeDocument/2006/relationships/hyperlink" Target="http://www.gainspeed.com" TargetMode="External"/><Relationship Id="rId21114" Type="http://schemas.openxmlformats.org/officeDocument/2006/relationships/hyperlink" Target="http://www.gainspan.com" TargetMode="External"/><Relationship Id="rId21117" Type="http://schemas.openxmlformats.org/officeDocument/2006/relationships/hyperlink" Target="http://www.galantos.com" TargetMode="External"/><Relationship Id="rId21116" Type="http://schemas.openxmlformats.org/officeDocument/2006/relationships/hyperlink" Target="http://www.gaitherdesign.com" TargetMode="External"/><Relationship Id="rId21119" Type="http://schemas.openxmlformats.org/officeDocument/2006/relationships/hyperlink" Target="http://www.galavantier.com" TargetMode="External"/><Relationship Id="rId21118" Type="http://schemas.openxmlformats.org/officeDocument/2006/relationships/hyperlink" Target="http://www.glpg.com" TargetMode="External"/><Relationship Id="rId21111" Type="http://schemas.openxmlformats.org/officeDocument/2006/relationships/hyperlink" Target="http://gainfitness.com" TargetMode="External"/><Relationship Id="rId21110" Type="http://schemas.openxmlformats.org/officeDocument/2006/relationships/hyperlink" Target="http://www.gaincapital.com" TargetMode="External"/><Relationship Id="rId21113" Type="http://schemas.openxmlformats.org/officeDocument/2006/relationships/hyperlink" Target="http://www.gainsight.com" TargetMode="External"/><Relationship Id="rId60721" Type="http://schemas.openxmlformats.org/officeDocument/2006/relationships/hyperlink" Target="http://wetpaint-inc.com" TargetMode="External"/><Relationship Id="rId21112" Type="http://schemas.openxmlformats.org/officeDocument/2006/relationships/hyperlink" Target="https://gainbit.com/" TargetMode="External"/><Relationship Id="rId60720" Type="http://schemas.openxmlformats.org/officeDocument/2006/relationships/hyperlink" Target="http://wetowns.kr" TargetMode="External"/><Relationship Id="rId11789" Type="http://schemas.openxmlformats.org/officeDocument/2006/relationships/hyperlink" Target="http://www.collabip.com" TargetMode="External"/><Relationship Id="rId35756" Type="http://schemas.openxmlformats.org/officeDocument/2006/relationships/hyperlink" Target="http://www.multiplicom.com" TargetMode="External"/><Relationship Id="rId59723" Type="http://schemas.openxmlformats.org/officeDocument/2006/relationships/hyperlink" Target="http://volomedia.com" TargetMode="External"/><Relationship Id="rId60723" Type="http://schemas.openxmlformats.org/officeDocument/2006/relationships/hyperlink" Target="http://www.wetradetogether.com" TargetMode="External"/><Relationship Id="rId11788" Type="http://schemas.openxmlformats.org/officeDocument/2006/relationships/hyperlink" Target="http://collabfinder.com" TargetMode="External"/><Relationship Id="rId35755" Type="http://schemas.openxmlformats.org/officeDocument/2006/relationships/hyperlink" Target="http://www.multi-phy.com" TargetMode="External"/><Relationship Id="rId59722" Type="http://schemas.openxmlformats.org/officeDocument/2006/relationships/hyperlink" Target="http://www.vology.com" TargetMode="External"/><Relationship Id="rId60722" Type="http://schemas.openxmlformats.org/officeDocument/2006/relationships/hyperlink" Target="http://www.wetrack.com/" TargetMode="External"/><Relationship Id="rId11787" Type="http://schemas.openxmlformats.org/officeDocument/2006/relationships/hyperlink" Target="http://www.collabera.com" TargetMode="External"/><Relationship Id="rId35758" Type="http://schemas.openxmlformats.org/officeDocument/2006/relationships/hyperlink" Target="http://getmultipop.com/" TargetMode="External"/><Relationship Id="rId59721" Type="http://schemas.openxmlformats.org/officeDocument/2006/relationships/hyperlink" Target="http://volofy.com" TargetMode="External"/><Relationship Id="rId60725" Type="http://schemas.openxmlformats.org/officeDocument/2006/relationships/hyperlink" Target="http://www.wetzelengineering.com/" TargetMode="External"/><Relationship Id="rId11786" Type="http://schemas.openxmlformats.org/officeDocument/2006/relationships/hyperlink" Target="http://www.collab.ee" TargetMode="External"/><Relationship Id="rId35757" Type="http://schemas.openxmlformats.org/officeDocument/2006/relationships/hyperlink" Target="http://multiply.com" TargetMode="External"/><Relationship Id="rId59720" Type="http://schemas.openxmlformats.org/officeDocument/2006/relationships/hyperlink" Target="http://voloagri.com" TargetMode="External"/><Relationship Id="rId60724" Type="http://schemas.openxmlformats.org/officeDocument/2006/relationships/hyperlink" Target="http://www.wetransfer.com" TargetMode="External"/><Relationship Id="rId60727" Type="http://schemas.openxmlformats.org/officeDocument/2006/relationships/hyperlink" Target="http://www.wevideo.com" TargetMode="External"/><Relationship Id="rId35759" Type="http://schemas.openxmlformats.org/officeDocument/2006/relationships/hyperlink" Target="http://www.multisense.nl/" TargetMode="External"/><Relationship Id="rId60726" Type="http://schemas.openxmlformats.org/officeDocument/2006/relationships/hyperlink" Target="http://www.wavebob.com" TargetMode="External"/><Relationship Id="rId60729" Type="http://schemas.openxmlformats.org/officeDocument/2006/relationships/hyperlink" Target="http://wevorce.com" TargetMode="External"/><Relationship Id="rId60728" Type="http://schemas.openxmlformats.org/officeDocument/2006/relationships/hyperlink" Target="http://www.wevod.tv" TargetMode="External"/><Relationship Id="rId11781" Type="http://schemas.openxmlformats.org/officeDocument/2006/relationships/hyperlink" Target="http://www.colingo.com" TargetMode="External"/><Relationship Id="rId11780" Type="http://schemas.openxmlformats.org/officeDocument/2006/relationships/hyperlink" Target="http://www.colign.com" TargetMode="External"/><Relationship Id="rId35750" Type="http://schemas.openxmlformats.org/officeDocument/2006/relationships/hyperlink" Target="http://multiling.com" TargetMode="External"/><Relationship Id="rId59729" Type="http://schemas.openxmlformats.org/officeDocument/2006/relationships/hyperlink" Target="http://getvolta.com/" TargetMode="External"/><Relationship Id="rId59728" Type="http://schemas.openxmlformats.org/officeDocument/2006/relationships/hyperlink" Target="http://www.voltathletics.com" TargetMode="External"/><Relationship Id="rId11785" Type="http://schemas.openxmlformats.org/officeDocument/2006/relationships/hyperlink" Target="http://www.collabco.co.uk" TargetMode="External"/><Relationship Id="rId35752" Type="http://schemas.openxmlformats.org/officeDocument/2006/relationships/hyperlink" Target="http://www.multimediaplus.com" TargetMode="External"/><Relationship Id="rId59727" Type="http://schemas.openxmlformats.org/officeDocument/2006/relationships/hyperlink" Target="http://thevoltapp.com" TargetMode="External"/><Relationship Id="rId11784" Type="http://schemas.openxmlformats.org/officeDocument/2006/relationships/hyperlink" Target="http://www.collaaj.com" TargetMode="External"/><Relationship Id="rId35751" Type="http://schemas.openxmlformats.org/officeDocument/2006/relationships/hyperlink" Target="http://www.mmlive.com/" TargetMode="External"/><Relationship Id="rId59726" Type="http://schemas.openxmlformats.org/officeDocument/2006/relationships/hyperlink" Target="http://www.volpit.com" TargetMode="External"/><Relationship Id="rId11783" Type="http://schemas.openxmlformats.org/officeDocument/2006/relationships/hyperlink" Target="http://www.colizer.com" TargetMode="External"/><Relationship Id="rId35754" Type="http://schemas.openxmlformats.org/officeDocument/2006/relationships/hyperlink" Target="http://multiphoton.net/" TargetMode="External"/><Relationship Id="rId59725" Type="http://schemas.openxmlformats.org/officeDocument/2006/relationships/hyperlink" Target="http://volparasolutions.com/" TargetMode="External"/><Relationship Id="rId11782" Type="http://schemas.openxmlformats.org/officeDocument/2006/relationships/hyperlink" Target="https://colixo.com" TargetMode="External"/><Relationship Id="rId35753" Type="http://schemas.openxmlformats.org/officeDocument/2006/relationships/hyperlink" Target="http://www.multipathnetworks.com/" TargetMode="External"/><Relationship Id="rId59724" Type="http://schemas.openxmlformats.org/officeDocument/2006/relationships/hyperlink" Target="http://www.volometrix.com" TargetMode="External"/><Relationship Id="rId21104" Type="http://schemas.openxmlformats.org/officeDocument/2006/relationships/hyperlink" Target="http://gaiaherbs.com" TargetMode="External"/><Relationship Id="rId21103" Type="http://schemas.openxmlformats.org/officeDocument/2006/relationships/hyperlink" Target="http://www.gaiadesign.com.mx" TargetMode="External"/><Relationship Id="rId21106" Type="http://schemas.openxmlformats.org/officeDocument/2006/relationships/hyperlink" Target="http://www.gaiacomwn.com" TargetMode="External"/><Relationship Id="rId21105" Type="http://schemas.openxmlformats.org/officeDocument/2006/relationships/hyperlink" Target="http://gaian.io" TargetMode="External"/><Relationship Id="rId21108" Type="http://schemas.openxmlformats.org/officeDocument/2006/relationships/hyperlink" Target="http://gaifongapp.com" TargetMode="External"/><Relationship Id="rId21107" Type="http://schemas.openxmlformats.org/officeDocument/2006/relationships/hyperlink" Target="http://en.gaiax.com/home" TargetMode="External"/><Relationship Id="rId21109" Type="http://schemas.openxmlformats.org/officeDocument/2006/relationships/hyperlink" Target="http://www.gaikai.com" TargetMode="External"/><Relationship Id="rId21100" Type="http://schemas.openxmlformats.org/officeDocument/2006/relationships/hyperlink" Target="http://www.gaga-inc.com" TargetMode="External"/><Relationship Id="rId21102" Type="http://schemas.openxmlformats.org/officeDocument/2006/relationships/hyperlink" Target="http://www.gaiainteractive.com" TargetMode="External"/><Relationship Id="rId60710" Type="http://schemas.openxmlformats.org/officeDocument/2006/relationships/hyperlink" Target="http://www.westwing.de" TargetMode="External"/><Relationship Id="rId21101" Type="http://schemas.openxmlformats.org/officeDocument/2006/relationships/hyperlink" Target="http://www.gagein.com" TargetMode="External"/><Relationship Id="rId35745" Type="http://schemas.openxmlformats.org/officeDocument/2006/relationships/hyperlink" Target="http://www.multibind.de" TargetMode="External"/><Relationship Id="rId59734" Type="http://schemas.openxmlformats.org/officeDocument/2006/relationships/hyperlink" Target="http://www.voltaix.com" TargetMode="External"/><Relationship Id="rId60712" Type="http://schemas.openxmlformats.org/officeDocument/2006/relationships/hyperlink" Target="http://www.wesustain.com/" TargetMode="External"/><Relationship Id="rId11799" Type="http://schemas.openxmlformats.org/officeDocument/2006/relationships/hyperlink" Target="http://www.collabramusic.com" TargetMode="External"/><Relationship Id="rId35744" Type="http://schemas.openxmlformats.org/officeDocument/2006/relationships/hyperlink" Target="http://www.multiservice.com/home.html" TargetMode="External"/><Relationship Id="rId59733" Type="http://schemas.openxmlformats.org/officeDocument/2006/relationships/hyperlink" Target="http://www.voltaiccoatings.com" TargetMode="External"/><Relationship Id="rId60711" Type="http://schemas.openxmlformats.org/officeDocument/2006/relationships/hyperlink" Target="http://www.westyleasia.com" TargetMode="External"/><Relationship Id="rId11798" Type="http://schemas.openxmlformats.org/officeDocument/2006/relationships/hyperlink" Target="http://www.collaborne.com" TargetMode="External"/><Relationship Id="rId35747" Type="http://schemas.openxmlformats.org/officeDocument/2006/relationships/hyperlink" Target="http://www.multichannel.net" TargetMode="External"/><Relationship Id="rId59732" Type="http://schemas.openxmlformats.org/officeDocument/2006/relationships/hyperlink" Target="http://www.voltage.com/technology/ibe.htm" TargetMode="External"/><Relationship Id="rId60714" Type="http://schemas.openxmlformats.org/officeDocument/2006/relationships/hyperlink" Target="http://www.weswap.com" TargetMode="External"/><Relationship Id="rId11797" Type="http://schemas.openxmlformats.org/officeDocument/2006/relationships/hyperlink" Target="http://collaborizm.com" TargetMode="External"/><Relationship Id="rId35746" Type="http://schemas.openxmlformats.org/officeDocument/2006/relationships/hyperlink" Target="http://multicastmedia.com" TargetMode="External"/><Relationship Id="rId59731" Type="http://schemas.openxmlformats.org/officeDocument/2006/relationships/hyperlink" Target="http://voltafield.com" TargetMode="External"/><Relationship Id="rId60713" Type="http://schemas.openxmlformats.org/officeDocument/2006/relationships/hyperlink" Target="http://weswap.com" TargetMode="External"/><Relationship Id="rId35749" Type="http://schemas.openxmlformats.org/officeDocument/2006/relationships/hyperlink" Target="http://multigig.com" TargetMode="External"/><Relationship Id="rId59730" Type="http://schemas.openxmlformats.org/officeDocument/2006/relationships/hyperlink" Target="http://www.voltacharging.com" TargetMode="External"/><Relationship Id="rId60716" Type="http://schemas.openxmlformats.org/officeDocument/2006/relationships/hyperlink" Target="http://wesync.tv" TargetMode="External"/><Relationship Id="rId35748" Type="http://schemas.openxmlformats.org/officeDocument/2006/relationships/hyperlink" Target="http://www.multifonds.com" TargetMode="External"/><Relationship Id="rId60715" Type="http://schemas.openxmlformats.org/officeDocument/2006/relationships/hyperlink" Target="http://wesync.tv" TargetMode="External"/><Relationship Id="rId60718" Type="http://schemas.openxmlformats.org/officeDocument/2006/relationships/hyperlink" Target="http://www.wetfeet.com" TargetMode="External"/><Relationship Id="rId60717" Type="http://schemas.openxmlformats.org/officeDocument/2006/relationships/hyperlink" Target="http://www.wetaginc.com/" TargetMode="External"/><Relationship Id="rId11792" Type="http://schemas.openxmlformats.org/officeDocument/2006/relationships/hyperlink" Target="http://collaborate.com" TargetMode="External"/><Relationship Id="rId11791" Type="http://schemas.openxmlformats.org/officeDocument/2006/relationships/hyperlink" Target="http://www.collaboratecloud.com" TargetMode="External"/><Relationship Id="rId60719" Type="http://schemas.openxmlformats.org/officeDocument/2006/relationships/hyperlink" Target="https://wetopi.com" TargetMode="External"/><Relationship Id="rId11790" Type="http://schemas.openxmlformats.org/officeDocument/2006/relationships/hyperlink" Target="http://www.collab.net" TargetMode="External"/><Relationship Id="rId59739" Type="http://schemas.openxmlformats.org/officeDocument/2006/relationships/hyperlink" Target="http://voltserver.com" TargetMode="External"/><Relationship Id="rId11796" Type="http://schemas.openxmlformats.org/officeDocument/2006/relationships/hyperlink" Target="http://www.collaborent.org/home.asp" TargetMode="External"/><Relationship Id="rId35741" Type="http://schemas.openxmlformats.org/officeDocument/2006/relationships/hyperlink" Target="http://www.mulliganplus.com" TargetMode="External"/><Relationship Id="rId59738" Type="http://schemas.openxmlformats.org/officeDocument/2006/relationships/hyperlink" Target="http://www.voltera.io" TargetMode="External"/><Relationship Id="rId11795" Type="http://schemas.openxmlformats.org/officeDocument/2006/relationships/hyperlink" Target="http://www.csinitiative.com" TargetMode="External"/><Relationship Id="rId35740" Type="http://schemas.openxmlformats.org/officeDocument/2006/relationships/hyperlink" Target="http://www.mulesoft.com" TargetMode="External"/><Relationship Id="rId59737" Type="http://schemas.openxmlformats.org/officeDocument/2006/relationships/hyperlink" Target="http://www.voltea.com/about/introduction/" TargetMode="External"/><Relationship Id="rId11794" Type="http://schemas.openxmlformats.org/officeDocument/2006/relationships/hyperlink" Target="http://cmtcorp.com" TargetMode="External"/><Relationship Id="rId35743" Type="http://schemas.openxmlformats.org/officeDocument/2006/relationships/hyperlink" Target="https://www.multifa.com" TargetMode="External"/><Relationship Id="rId59736" Type="http://schemas.openxmlformats.org/officeDocument/2006/relationships/hyperlink" Target="http://voltdb.com" TargetMode="External"/><Relationship Id="rId11793" Type="http://schemas.openxmlformats.org/officeDocument/2006/relationships/hyperlink" Target="http://www.collaborate.com" TargetMode="External"/><Relationship Id="rId35742" Type="http://schemas.openxmlformats.org/officeDocument/2006/relationships/hyperlink" Target="http://www.maesb.com.my" TargetMode="External"/><Relationship Id="rId59735" Type="http://schemas.openxmlformats.org/officeDocument/2006/relationships/hyperlink" Target="http://www.voltari.com" TargetMode="External"/><Relationship Id="rId45104" Type="http://schemas.openxmlformats.org/officeDocument/2006/relationships/hyperlink" Target="https://www.reclamao.com/" TargetMode="External"/><Relationship Id="rId45103" Type="http://schemas.openxmlformats.org/officeDocument/2006/relationships/hyperlink" Target="http://www.reclamador.es" TargetMode="External"/><Relationship Id="rId45102" Type="http://schemas.openxmlformats.org/officeDocument/2006/relationships/hyperlink" Target="http://www.reclaimsinc.com" TargetMode="External"/><Relationship Id="rId45101" Type="http://schemas.openxmlformats.org/officeDocument/2006/relationships/hyperlink" Target="http://www.ridelogik.com" TargetMode="External"/><Relationship Id="rId45100" Type="http://schemas.openxmlformats.org/officeDocument/2006/relationships/hyperlink" Target="http://www.reciteme.com" TargetMode="External"/><Relationship Id="rId45109" Type="http://schemas.openxmlformats.org/officeDocument/2006/relationships/hyperlink" Target="http://www.reclipit.com" TargetMode="External"/><Relationship Id="rId45108" Type="http://schemas.openxmlformats.org/officeDocument/2006/relationships/hyperlink" Target="http://reclip.it" TargetMode="External"/><Relationship Id="rId60741" Type="http://schemas.openxmlformats.org/officeDocument/2006/relationships/hyperlink" Target="http://www.whaleimaging.com" TargetMode="External"/><Relationship Id="rId45107" Type="http://schemas.openxmlformats.org/officeDocument/2006/relationships/hyperlink" Target="http://reclickd.com" TargetMode="External"/><Relationship Id="rId60740" Type="http://schemas.openxmlformats.org/officeDocument/2006/relationships/hyperlink" Target="http://www.whakoom.com/" TargetMode="External"/><Relationship Id="rId45106" Type="http://schemas.openxmlformats.org/officeDocument/2006/relationships/hyperlink" Target="https://reclick.co" TargetMode="External"/><Relationship Id="rId60743" Type="http://schemas.openxmlformats.org/officeDocument/2006/relationships/hyperlink" Target="http://www.retailmenot.com/corp" TargetMode="External"/><Relationship Id="rId45105" Type="http://schemas.openxmlformats.org/officeDocument/2006/relationships/hyperlink" Target="http://www.reclamefolder.nl/" TargetMode="External"/><Relationship Id="rId60742" Type="http://schemas.openxmlformats.org/officeDocument/2006/relationships/hyperlink" Target="https://whalepath.com" TargetMode="External"/><Relationship Id="rId11767" Type="http://schemas.openxmlformats.org/officeDocument/2006/relationships/hyperlink" Target="http://www.coldspark.com" TargetMode="External"/><Relationship Id="rId35734" Type="http://schemas.openxmlformats.org/officeDocument/2006/relationships/hyperlink" Target="http://www.muftinternet.com" TargetMode="External"/><Relationship Id="rId59745" Type="http://schemas.openxmlformats.org/officeDocument/2006/relationships/hyperlink" Target="http://www.voluntis.com" TargetMode="External"/><Relationship Id="rId60745" Type="http://schemas.openxmlformats.org/officeDocument/2006/relationships/hyperlink" Target="https://whally.com/" TargetMode="External"/><Relationship Id="rId11766" Type="http://schemas.openxmlformats.org/officeDocument/2006/relationships/hyperlink" Target="http://www.coldlight.com" TargetMode="External"/><Relationship Id="rId35733" Type="http://schemas.openxmlformats.org/officeDocument/2006/relationships/hyperlink" Target="http://www.muecs.com" TargetMode="External"/><Relationship Id="rId59744" Type="http://schemas.openxmlformats.org/officeDocument/2006/relationships/hyperlink" Target="http://www.volunteerspot.com/index" TargetMode="External"/><Relationship Id="rId60744" Type="http://schemas.openxmlformats.org/officeDocument/2006/relationships/hyperlink" Target="http://www.whalebackms.com/" TargetMode="External"/><Relationship Id="rId11765" Type="http://schemas.openxmlformats.org/officeDocument/2006/relationships/hyperlink" Target="http://medicalcoldplasma.com" TargetMode="External"/><Relationship Id="rId35736" Type="http://schemas.openxmlformats.org/officeDocument/2006/relationships/hyperlink" Target="http://mugenup.com" TargetMode="External"/><Relationship Id="rId59743" Type="http://schemas.openxmlformats.org/officeDocument/2006/relationships/hyperlink" Target="http://www.volunia.com" TargetMode="External"/><Relationship Id="rId60747" Type="http://schemas.openxmlformats.org/officeDocument/2006/relationships/hyperlink" Target="http://whamcitylights.com" TargetMode="External"/><Relationship Id="rId11764" Type="http://schemas.openxmlformats.org/officeDocument/2006/relationships/hyperlink" Target="http://coldgenesys.com/" TargetMode="External"/><Relationship Id="rId35735" Type="http://schemas.openxmlformats.org/officeDocument/2006/relationships/hyperlink" Target="http://www.mugeda.com/" TargetMode="External"/><Relationship Id="rId59742" Type="http://schemas.openxmlformats.org/officeDocument/2006/relationships/hyperlink" Target="http://www.volumental.com" TargetMode="External"/><Relationship Id="rId60746" Type="http://schemas.openxmlformats.org/officeDocument/2006/relationships/hyperlink" Target="http://www.whalealerts.com" TargetMode="External"/><Relationship Id="rId35738" Type="http://schemas.openxmlformats.org/officeDocument/2006/relationships/hyperlink" Target="http://www.mujin.co.jp" TargetMode="External"/><Relationship Id="rId59741" Type="http://schemas.openxmlformats.org/officeDocument/2006/relationships/hyperlink" Target="http://www.volubill.com" TargetMode="External"/><Relationship Id="rId60749" Type="http://schemas.openxmlformats.org/officeDocument/2006/relationships/hyperlink" Target="http://whatthetrend.com" TargetMode="External"/><Relationship Id="rId35737" Type="http://schemas.openxmlformats.org/officeDocument/2006/relationships/hyperlink" Target="http://muhive.com" TargetMode="External"/><Relationship Id="rId59740" Type="http://schemas.openxmlformats.org/officeDocument/2006/relationships/hyperlink" Target="http://www.getvoltus.com/" TargetMode="External"/><Relationship Id="rId60748" Type="http://schemas.openxmlformats.org/officeDocument/2006/relationships/hyperlink" Target="http://www.killerwebappdude.com" TargetMode="External"/><Relationship Id="rId11769" Type="http://schemas.openxmlformats.org/officeDocument/2006/relationships/hyperlink" Target="http://stemulation.com/" TargetMode="External"/><Relationship Id="rId11768" Type="http://schemas.openxmlformats.org/officeDocument/2006/relationships/hyperlink" Target="http://www.coldwatt.com" TargetMode="External"/><Relationship Id="rId35739" Type="http://schemas.openxmlformats.org/officeDocument/2006/relationships/hyperlink" Target="http://www.themuko.com" TargetMode="External"/><Relationship Id="rId11763" Type="http://schemas.openxmlformats.org/officeDocument/2006/relationships/hyperlink" Target="http://www.coldfutures.com/" TargetMode="External"/><Relationship Id="rId35730" Type="http://schemas.openxmlformats.org/officeDocument/2006/relationships/hyperlink" Target="http://www.muckrock.com" TargetMode="External"/><Relationship Id="rId59749" Type="http://schemas.openxmlformats.org/officeDocument/2006/relationships/hyperlink" Target="http://www.vol-ve.com" TargetMode="External"/><Relationship Id="rId11762" Type="http://schemas.openxmlformats.org/officeDocument/2006/relationships/hyperlink" Target="http://www.coldcrate.com" TargetMode="External"/><Relationship Id="rId59748" Type="http://schemas.openxmlformats.org/officeDocument/2006/relationships/hyperlink" Target="http://www.bolzter.com" TargetMode="External"/><Relationship Id="rId11761" Type="http://schemas.openxmlformats.org/officeDocument/2006/relationships/hyperlink" Target="http://colabo.com" TargetMode="External"/><Relationship Id="rId35732" Type="http://schemas.openxmlformats.org/officeDocument/2006/relationships/hyperlink" Target="http://mudano.com" TargetMode="External"/><Relationship Id="rId59747" Type="http://schemas.openxmlformats.org/officeDocument/2006/relationships/hyperlink" Target="http://volvam.com/" TargetMode="External"/><Relationship Id="rId11760" Type="http://schemas.openxmlformats.org/officeDocument/2006/relationships/hyperlink" Target="http://www.colab.re" TargetMode="External"/><Relationship Id="rId35731" Type="http://schemas.openxmlformats.org/officeDocument/2006/relationships/hyperlink" Target="http://mudbay.com" TargetMode="External"/><Relationship Id="rId59746" Type="http://schemas.openxmlformats.org/officeDocument/2006/relationships/hyperlink" Target="http://www.volusion.com" TargetMode="External"/><Relationship Id="rId45115" Type="http://schemas.openxmlformats.org/officeDocument/2006/relationships/hyperlink" Target="http://www.recognia.com" TargetMode="External"/><Relationship Id="rId45114" Type="http://schemas.openxmlformats.org/officeDocument/2006/relationships/hyperlink" Target="http://www.recochem.com/" TargetMode="External"/><Relationship Id="rId45113" Type="http://schemas.openxmlformats.org/officeDocument/2006/relationships/hyperlink" Target="http://www.recobell.com/rb/main.php/?lang=en" TargetMode="External"/><Relationship Id="rId45112" Type="http://schemas.openxmlformats.org/officeDocument/2006/relationships/hyperlink" Target="http://www.reclutec.com" TargetMode="External"/><Relationship Id="rId45111" Type="http://schemas.openxmlformats.org/officeDocument/2006/relationships/hyperlink" Target="http://www.reclog.me" TargetMode="External"/><Relationship Id="rId45110" Type="http://schemas.openxmlformats.org/officeDocument/2006/relationships/hyperlink" Target="https://reclo.jp/" TargetMode="External"/><Relationship Id="rId45119" Type="http://schemas.openxmlformats.org/officeDocument/2006/relationships/hyperlink" Target="http://recombinetics.com" TargetMode="External"/><Relationship Id="rId60730" Type="http://schemas.openxmlformats.org/officeDocument/2006/relationships/hyperlink" Target="http://wevr.com/" TargetMode="External"/><Relationship Id="rId45118" Type="http://schemas.openxmlformats.org/officeDocument/2006/relationships/hyperlink" Target="http://recombine.com" TargetMode="External"/><Relationship Id="rId45117" Type="http://schemas.openxmlformats.org/officeDocument/2006/relationships/hyperlink" Target="http://www.recoletadigitalmedia.com/" TargetMode="External"/><Relationship Id="rId60732" Type="http://schemas.openxmlformats.org/officeDocument/2006/relationships/hyperlink" Target="http://wewaant.com" TargetMode="External"/><Relationship Id="rId45116" Type="http://schemas.openxmlformats.org/officeDocument/2006/relationships/hyperlink" Target="http://www.recognitionpro.com" TargetMode="External"/><Relationship Id="rId60731" Type="http://schemas.openxmlformats.org/officeDocument/2006/relationships/hyperlink" Target="http://www.wevue.com" TargetMode="External"/><Relationship Id="rId11778" Type="http://schemas.openxmlformats.org/officeDocument/2006/relationships/hyperlink" Target="http://colibri.io" TargetMode="External"/><Relationship Id="rId35723" Type="http://schemas.openxmlformats.org/officeDocument/2006/relationships/hyperlink" Target="http://macarne.com" TargetMode="External"/><Relationship Id="rId59756" Type="http://schemas.openxmlformats.org/officeDocument/2006/relationships/hyperlink" Target="http://www.vontu.com" TargetMode="External"/><Relationship Id="rId60734" Type="http://schemas.openxmlformats.org/officeDocument/2006/relationships/hyperlink" Target="http://www.wewanttoknow.com" TargetMode="External"/><Relationship Id="rId11777" Type="http://schemas.openxmlformats.org/officeDocument/2006/relationships/hyperlink" Target="http://colibrihv.com" TargetMode="External"/><Relationship Id="rId35722" Type="http://schemas.openxmlformats.org/officeDocument/2006/relationships/hyperlink" Target="http://www.mudynamics.com" TargetMode="External"/><Relationship Id="rId59755" Type="http://schemas.openxmlformats.org/officeDocument/2006/relationships/hyperlink" Target="http://www.vontravel.com" TargetMode="External"/><Relationship Id="rId60733" Type="http://schemas.openxmlformats.org/officeDocument/2006/relationships/hyperlink" Target="http://www.wewaant.com/" TargetMode="External"/><Relationship Id="rId11776" Type="http://schemas.openxmlformats.org/officeDocument/2006/relationships/hyperlink" Target="http://www.colibriteq.com" TargetMode="External"/><Relationship Id="rId35725" Type="http://schemas.openxmlformats.org/officeDocument/2006/relationships/hyperlink" Target="http://www.mubble.in/" TargetMode="External"/><Relationship Id="rId59754" Type="http://schemas.openxmlformats.org/officeDocument/2006/relationships/hyperlink" Target="http://www.vontoo.com" TargetMode="External"/><Relationship Id="rId60736" Type="http://schemas.openxmlformats.org/officeDocument/2006/relationships/hyperlink" Target="http://warmupspetfood.com/" TargetMode="External"/><Relationship Id="rId11775" Type="http://schemas.openxmlformats.org/officeDocument/2006/relationships/hyperlink" Target="http://www.coleypharma.com" TargetMode="External"/><Relationship Id="rId35724" Type="http://schemas.openxmlformats.org/officeDocument/2006/relationships/hyperlink" Target="http://www.mu-sigma.com" TargetMode="External"/><Relationship Id="rId59753" Type="http://schemas.openxmlformats.org/officeDocument/2006/relationships/hyperlink" Target="http://www.vonjour.com" TargetMode="External"/><Relationship Id="rId60735" Type="http://schemas.openxmlformats.org/officeDocument/2006/relationships/hyperlink" Target="http://www.wework.com" TargetMode="External"/><Relationship Id="rId35727" Type="http://schemas.openxmlformats.org/officeDocument/2006/relationships/hyperlink" Target="http://muchbetteradventures.com" TargetMode="External"/><Relationship Id="rId59752" Type="http://schemas.openxmlformats.org/officeDocument/2006/relationships/hyperlink" Target="http://www.vonage.com" TargetMode="External"/><Relationship Id="rId60738" Type="http://schemas.openxmlformats.org/officeDocument/2006/relationships/hyperlink" Target="http://www.wezzoo.com" TargetMode="External"/><Relationship Id="rId35726" Type="http://schemas.openxmlformats.org/officeDocument/2006/relationships/hyperlink" Target="http://mubi.com" TargetMode="External"/><Relationship Id="rId59751" Type="http://schemas.openxmlformats.org/officeDocument/2006/relationships/hyperlink" Target="http://www.vonbismark.com" TargetMode="External"/><Relationship Id="rId60737" Type="http://schemas.openxmlformats.org/officeDocument/2006/relationships/hyperlink" Target="http://www.weyap.com" TargetMode="External"/><Relationship Id="rId35729" Type="http://schemas.openxmlformats.org/officeDocument/2006/relationships/hyperlink" Target="http://apjohngroup.com" TargetMode="External"/><Relationship Id="rId59750" Type="http://schemas.openxmlformats.org/officeDocument/2006/relationships/hyperlink" Target="http://procellera.com" TargetMode="External"/><Relationship Id="rId11779" Type="http://schemas.openxmlformats.org/officeDocument/2006/relationships/hyperlink" Target="http://www.colibria.com" TargetMode="External"/><Relationship Id="rId35728" Type="http://schemas.openxmlformats.org/officeDocument/2006/relationships/hyperlink" Target="http://muchasa.com" TargetMode="External"/><Relationship Id="rId60739" Type="http://schemas.openxmlformats.org/officeDocument/2006/relationships/hyperlink" Target="http://www.whagoo.io" TargetMode="External"/><Relationship Id="rId11770" Type="http://schemas.openxmlformats.org/officeDocument/2006/relationships/hyperlink" Target="http://www.coleccionarte.net/" TargetMode="External"/><Relationship Id="rId11774" Type="http://schemas.openxmlformats.org/officeDocument/2006/relationships/hyperlink" Target="http://www.coletivy.com" TargetMode="External"/><Relationship Id="rId11773" Type="http://schemas.openxmlformats.org/officeDocument/2006/relationships/hyperlink" Target="http://www.colemannatural.com/" TargetMode="External"/><Relationship Id="rId59759" Type="http://schemas.openxmlformats.org/officeDocument/2006/relationships/hyperlink" Target="http://www.vonvo.com" TargetMode="External"/><Relationship Id="rId11772" Type="http://schemas.openxmlformats.org/officeDocument/2006/relationships/hyperlink" Target="http://colego.dk/" TargetMode="External"/><Relationship Id="rId35721" Type="http://schemas.openxmlformats.org/officeDocument/2006/relationships/hyperlink" Target="http://mtxc.eu" TargetMode="External"/><Relationship Id="rId59758" Type="http://schemas.openxmlformats.org/officeDocument/2006/relationships/hyperlink" Target="http://vonvo.com" TargetMode="External"/><Relationship Id="rId11771" Type="http://schemas.openxmlformats.org/officeDocument/2006/relationships/hyperlink" Target="http://www.colectica.com" TargetMode="External"/><Relationship Id="rId35720" Type="http://schemas.openxmlformats.org/officeDocument/2006/relationships/hyperlink" Target="http://www.mtraks.com" TargetMode="External"/><Relationship Id="rId59757" Type="http://schemas.openxmlformats.org/officeDocument/2006/relationships/hyperlink" Target="http://www.vonus.mx" TargetMode="External"/><Relationship Id="rId21159" Type="http://schemas.openxmlformats.org/officeDocument/2006/relationships/hyperlink" Target="http://gameit.us/" TargetMode="External"/><Relationship Id="rId21158" Type="http://schemas.openxmlformats.org/officeDocument/2006/relationships/hyperlink" Target="http://game-insight.com" TargetMode="External"/><Relationship Id="rId21151" Type="http://schemas.openxmlformats.org/officeDocument/2006/relationships/hyperlink" Target="http://gamblitgaming.com" TargetMode="External"/><Relationship Id="rId21150" Type="http://schemas.openxmlformats.org/officeDocument/2006/relationships/hyperlink" Target="http://gamblino.com" TargetMode="External"/><Relationship Id="rId21153" Type="http://schemas.openxmlformats.org/officeDocument/2006/relationships/hyperlink" Target="http://www.gameclosure.com" TargetMode="External"/><Relationship Id="rId21152" Type="http://schemas.openxmlformats.org/officeDocument/2006/relationships/hyperlink" Target="http://gambody.com" TargetMode="External"/><Relationship Id="rId21155" Type="http://schemas.openxmlformats.org/officeDocument/2006/relationships/hyperlink" Target="http://gamecorestudios.com" TargetMode="External"/><Relationship Id="rId21154" Type="http://schemas.openxmlformats.org/officeDocument/2006/relationships/hyperlink" Target="http://www.gamecooks.net" TargetMode="External"/><Relationship Id="rId21157" Type="http://schemas.openxmlformats.org/officeDocument/2006/relationships/hyperlink" Target="http://www.game-craft.com" TargetMode="External"/><Relationship Id="rId21156" Type="http://schemas.openxmlformats.org/officeDocument/2006/relationships/hyperlink" Target="http://globaluniversitymatch.com" TargetMode="External"/><Relationship Id="rId35799" Type="http://schemas.openxmlformats.org/officeDocument/2006/relationships/hyperlink" Target="http://museco.jp" TargetMode="External"/><Relationship Id="rId21160" Type="http://schemas.openxmlformats.org/officeDocument/2006/relationships/hyperlink" Target="http://gamenationparks.com" TargetMode="External"/><Relationship Id="rId35792" Type="http://schemas.openxmlformats.org/officeDocument/2006/relationships/hyperlink" Target="http://mymurmur.com/" TargetMode="External"/><Relationship Id="rId35791" Type="http://schemas.openxmlformats.org/officeDocument/2006/relationships/hyperlink" Target="http://www.murigen.com.au" TargetMode="External"/><Relationship Id="rId35794" Type="http://schemas.openxmlformats.org/officeDocument/2006/relationships/hyperlink" Target="http://musations.com" TargetMode="External"/><Relationship Id="rId35793" Type="http://schemas.openxmlformats.org/officeDocument/2006/relationships/hyperlink" Target="http://www.musaic.com" TargetMode="External"/><Relationship Id="rId35796" Type="http://schemas.openxmlformats.org/officeDocument/2006/relationships/hyperlink" Target="http://musclepharm.com" TargetMode="External"/><Relationship Id="rId35795" Type="http://schemas.openxmlformats.org/officeDocument/2006/relationships/hyperlink" Target="http://musclegenes.com" TargetMode="External"/><Relationship Id="rId35798" Type="http://schemas.openxmlformats.org/officeDocument/2006/relationships/hyperlink" Target="http://seemuse.com" TargetMode="External"/><Relationship Id="rId35797" Type="http://schemas.openxmlformats.org/officeDocument/2006/relationships/hyperlink" Target="http://musclesound.com/" TargetMode="External"/><Relationship Id="rId21148" Type="http://schemas.openxmlformats.org/officeDocument/2006/relationships/hyperlink" Target="http://gamaya.com/" TargetMode="External"/><Relationship Id="rId21147" Type="http://schemas.openxmlformats.org/officeDocument/2006/relationships/hyperlink" Target="http://gamar.com" TargetMode="External"/><Relationship Id="rId21149" Type="http://schemas.openxmlformats.org/officeDocument/2006/relationships/hyperlink" Target="http://www.getgamba.com/top" TargetMode="External"/><Relationship Id="rId35790" Type="http://schemas.openxmlformats.org/officeDocument/2006/relationships/hyperlink" Target="http://www.murfie.com" TargetMode="External"/><Relationship Id="rId21140" Type="http://schemas.openxmlformats.org/officeDocument/2006/relationships/hyperlink" Target="http://www.gallusbiopharma.com" TargetMode="External"/><Relationship Id="rId21142" Type="http://schemas.openxmlformats.org/officeDocument/2006/relationships/hyperlink" Target="http://www.galxyz.com/" TargetMode="External"/><Relationship Id="rId21141" Type="http://schemas.openxmlformats.org/officeDocument/2006/relationships/hyperlink" Target="http://galvanize.com" TargetMode="External"/><Relationship Id="rId21144" Type="http://schemas.openxmlformats.org/officeDocument/2006/relationships/hyperlink" Target="http://www.gamador.com" TargetMode="External"/><Relationship Id="rId21143" Type="http://schemas.openxmlformats.org/officeDocument/2006/relationships/hyperlink" Target="http://www.stellarbabies.com/" TargetMode="External"/><Relationship Id="rId21146" Type="http://schemas.openxmlformats.org/officeDocument/2006/relationships/hyperlink" Target="http://www.gamamabs.com" TargetMode="External"/><Relationship Id="rId21145" Type="http://schemas.openxmlformats.org/officeDocument/2006/relationships/hyperlink" Target="https://gamailielconsulting.com" TargetMode="External"/><Relationship Id="rId35789" Type="http://schemas.openxmlformats.org/officeDocument/2006/relationships/hyperlink" Target="https://mural.co" TargetMode="External"/><Relationship Id="rId35788" Type="http://schemas.openxmlformats.org/officeDocument/2006/relationships/hyperlink" Target="http://www.munogenics.com" TargetMode="External"/><Relationship Id="rId35781" Type="http://schemas.openxmlformats.org/officeDocument/2006/relationships/hyperlink" Target="http://www.mundi.com.br" TargetMode="External"/><Relationship Id="rId35780" Type="http://schemas.openxmlformats.org/officeDocument/2006/relationships/hyperlink" Target="http://www.munchquick.com" TargetMode="External"/><Relationship Id="rId35783" Type="http://schemas.openxmlformats.org/officeDocument/2006/relationships/hyperlink" Target="http://mundohablado.com" TargetMode="External"/><Relationship Id="rId35782" Type="http://schemas.openxmlformats.org/officeDocument/2006/relationships/hyperlink" Target="http://www.mundodescuento.com/" TargetMode="External"/><Relationship Id="rId35785" Type="http://schemas.openxmlformats.org/officeDocument/2006/relationships/hyperlink" Target="http://www.mundoyo.com" TargetMode="External"/><Relationship Id="rId35784" Type="http://schemas.openxmlformats.org/officeDocument/2006/relationships/hyperlink" Target="http://www.mundohablado.com/en/index.php" TargetMode="External"/><Relationship Id="rId35787" Type="http://schemas.openxmlformats.org/officeDocument/2006/relationships/hyperlink" Target="http://www.munich-composites.de/" TargetMode="External"/><Relationship Id="rId35786" Type="http://schemas.openxmlformats.org/officeDocument/2006/relationships/hyperlink" Target="http://munetrix.com" TargetMode="External"/><Relationship Id="rId21137" Type="http://schemas.openxmlformats.org/officeDocument/2006/relationships/hyperlink" Target="http://www.galleryplayer.com" TargetMode="External"/><Relationship Id="rId21136" Type="http://schemas.openxmlformats.org/officeDocument/2006/relationships/hyperlink" Target="http://galleryalsharq.com/UserLanding/default.aspx" TargetMode="External"/><Relationship Id="rId21139" Type="http://schemas.openxmlformats.org/officeDocument/2006/relationships/hyperlink" Target="http://www.gallowayrealty.com/" TargetMode="External"/><Relationship Id="rId21138" Type="http://schemas.openxmlformats.org/officeDocument/2006/relationships/hyperlink" Target="http://www.galloplabs.com" TargetMode="External"/><Relationship Id="rId21131" Type="http://schemas.openxmlformats.org/officeDocument/2006/relationships/hyperlink" Target="http://www.galileogenomics.com" TargetMode="External"/><Relationship Id="rId21130" Type="http://schemas.openxmlformats.org/officeDocument/2006/relationships/hyperlink" Target="http://www.galil-medical.com" TargetMode="External"/><Relationship Id="rId21133" Type="http://schemas.openxmlformats.org/officeDocument/2006/relationships/hyperlink" Target="http://www.gallantcloud.com/" TargetMode="External"/><Relationship Id="rId21132" Type="http://schemas.openxmlformats.org/officeDocument/2006/relationships/hyperlink" Target="http://galileousa.com" TargetMode="External"/><Relationship Id="rId21135" Type="http://schemas.openxmlformats.org/officeDocument/2006/relationships/hyperlink" Target="http://www.galleonpharma.com" TargetMode="External"/><Relationship Id="rId21134" Type="http://schemas.openxmlformats.org/officeDocument/2006/relationships/hyperlink" Target="http://www.galleon.ph/" TargetMode="External"/><Relationship Id="rId35778" Type="http://schemas.openxmlformats.org/officeDocument/2006/relationships/hyperlink" Target="http://www.munchkin.com" TargetMode="External"/><Relationship Id="rId59701" Type="http://schemas.openxmlformats.org/officeDocument/2006/relationships/hyperlink" Target="http://www.voipshield.com" TargetMode="External"/><Relationship Id="rId60701" Type="http://schemas.openxmlformats.org/officeDocument/2006/relationships/hyperlink" Target="http://www.westinghousesolar.com.au" TargetMode="External"/><Relationship Id="rId35777" Type="http://schemas.openxmlformats.org/officeDocument/2006/relationships/hyperlink" Target="http://munchery.com" TargetMode="External"/><Relationship Id="rId59700" Type="http://schemas.openxmlformats.org/officeDocument/2006/relationships/hyperlink" Target="http://voipsupply.com" TargetMode="External"/><Relationship Id="rId60700" Type="http://schemas.openxmlformats.org/officeDocument/2006/relationships/hyperlink" Target="http://www.xishanju.com" TargetMode="External"/><Relationship Id="rId60703" Type="http://schemas.openxmlformats.org/officeDocument/2006/relationships/hyperlink" Target="http://westadmat.com/" TargetMode="External"/><Relationship Id="rId35779" Type="http://schemas.openxmlformats.org/officeDocument/2006/relationships/hyperlink" Target="http://munchkinfun.com" TargetMode="External"/><Relationship Id="rId60702" Type="http://schemas.openxmlformats.org/officeDocument/2006/relationships/hyperlink" Target="http://westlakes.com/" TargetMode="External"/><Relationship Id="rId60705" Type="http://schemas.openxmlformats.org/officeDocument/2006/relationships/hyperlink" Target="http://westore.co.uk" TargetMode="External"/><Relationship Id="rId60704" Type="http://schemas.openxmlformats.org/officeDocument/2006/relationships/hyperlink" Target="http://www.westonsoftwareinc.com" TargetMode="External"/><Relationship Id="rId60707" Type="http://schemas.openxmlformats.org/officeDocument/2006/relationships/hyperlink" Target="http://westudy.in" TargetMode="External"/><Relationship Id="rId60706" Type="http://schemas.openxmlformats.org/officeDocument/2006/relationships/hyperlink" Target="http://westudy.in" TargetMode="External"/><Relationship Id="rId35770" Type="http://schemas.openxmlformats.org/officeDocument/2006/relationships/hyperlink" Target="http://mumboe.com" TargetMode="External"/><Relationship Id="rId59709" Type="http://schemas.openxmlformats.org/officeDocument/2006/relationships/hyperlink" Target="http://www.volantis.com" TargetMode="External"/><Relationship Id="rId60709" Type="http://schemas.openxmlformats.org/officeDocument/2006/relationships/hyperlink" Target="http://www.westwave.com" TargetMode="External"/><Relationship Id="rId59708" Type="http://schemas.openxmlformats.org/officeDocument/2006/relationships/hyperlink" Target="http://www.volans-i.com" TargetMode="External"/><Relationship Id="rId60708" Type="http://schemas.openxmlformats.org/officeDocument/2006/relationships/hyperlink" Target="http://westwardleaning.com" TargetMode="External"/><Relationship Id="rId35772" Type="http://schemas.openxmlformats.org/officeDocument/2006/relationships/hyperlink" Target="http://www.mumumio.com" TargetMode="External"/><Relationship Id="rId59707" Type="http://schemas.openxmlformats.org/officeDocument/2006/relationships/hyperlink" Target="http://www.volance.com" TargetMode="External"/><Relationship Id="rId35771" Type="http://schemas.openxmlformats.org/officeDocument/2006/relationships/hyperlink" Target="http://www.mumsway.com" TargetMode="External"/><Relationship Id="rId59706" Type="http://schemas.openxmlformats.org/officeDocument/2006/relationships/hyperlink" Target="http://www.vokle.com" TargetMode="External"/><Relationship Id="rId35774" Type="http://schemas.openxmlformats.org/officeDocument/2006/relationships/hyperlink" Target="https://munchado.com" TargetMode="External"/><Relationship Id="rId59705" Type="http://schemas.openxmlformats.org/officeDocument/2006/relationships/hyperlink" Target="http://www.drivy.com" TargetMode="External"/><Relationship Id="rId35773" Type="http://schemas.openxmlformats.org/officeDocument/2006/relationships/hyperlink" Target="http://www.munax.com" TargetMode="External"/><Relationship Id="rId59704" Type="http://schemas.openxmlformats.org/officeDocument/2006/relationships/hyperlink" Target="http://www.vois.com" TargetMode="External"/><Relationship Id="rId35776" Type="http://schemas.openxmlformats.org/officeDocument/2006/relationships/hyperlink" Target="http://munchaway.com" TargetMode="External"/><Relationship Id="rId59703" Type="http://schemas.openxmlformats.org/officeDocument/2006/relationships/hyperlink" Target="http://www.voiq.com" TargetMode="External"/><Relationship Id="rId35775" Type="http://schemas.openxmlformats.org/officeDocument/2006/relationships/hyperlink" Target="http://www.munchonme.com" TargetMode="External"/><Relationship Id="rId59702" Type="http://schemas.openxmlformats.org/officeDocument/2006/relationships/hyperlink" Target="http://www.voipswitch.com" TargetMode="External"/><Relationship Id="rId21126" Type="http://schemas.openxmlformats.org/officeDocument/2006/relationships/hyperlink" Target="http://www.galenea.com" TargetMode="External"/><Relationship Id="rId21125" Type="http://schemas.openxmlformats.org/officeDocument/2006/relationships/hyperlink" Target="http://www.galeforcesolutions.com" TargetMode="External"/><Relationship Id="rId21128" Type="http://schemas.openxmlformats.org/officeDocument/2006/relationships/hyperlink" Target="http://www.galeratx.com" TargetMode="External"/><Relationship Id="rId21127" Type="http://schemas.openxmlformats.org/officeDocument/2006/relationships/hyperlink" Target="http://www.galenoplus.com" TargetMode="External"/><Relationship Id="rId21129" Type="http://schemas.openxmlformats.org/officeDocument/2006/relationships/hyperlink" Target="http://galgomedical.com" TargetMode="External"/><Relationship Id="rId21120" Type="http://schemas.openxmlformats.org/officeDocument/2006/relationships/hyperlink" Target="http://www.galaxydx.com" TargetMode="External"/><Relationship Id="rId21122" Type="http://schemas.openxmlformats.org/officeDocument/2006/relationships/hyperlink" Target="http://www.galaxyadvisors.com" TargetMode="External"/><Relationship Id="rId21121" Type="http://schemas.openxmlformats.org/officeDocument/2006/relationships/hyperlink" Target="http://galaxydigital.com" TargetMode="External"/><Relationship Id="rId21124" Type="http://schemas.openxmlformats.org/officeDocument/2006/relationships/hyperlink" Target="http://galecto.com/" TargetMode="External"/><Relationship Id="rId21123" Type="http://schemas.openxmlformats.org/officeDocument/2006/relationships/hyperlink" Target="http://www.galazar.com" TargetMode="External"/><Relationship Id="rId35767" Type="http://schemas.openxmlformats.org/officeDocument/2006/relationships/hyperlink" Target="http://multizona.com" TargetMode="External"/><Relationship Id="rId59712" Type="http://schemas.openxmlformats.org/officeDocument/2006/relationships/hyperlink" Target="http://www.volasent.com" TargetMode="External"/><Relationship Id="rId35766" Type="http://schemas.openxmlformats.org/officeDocument/2006/relationships/hyperlink" Target="http://multizona.com" TargetMode="External"/><Relationship Id="rId59711" Type="http://schemas.openxmlformats.org/officeDocument/2006/relationships/hyperlink" Target="http://www.volare.jp/" TargetMode="External"/><Relationship Id="rId35769" Type="http://schemas.openxmlformats.org/officeDocument/2006/relationships/hyperlink" Target="http://www.artsper.com" TargetMode="External"/><Relationship Id="rId59710" Type="http://schemas.openxmlformats.org/officeDocument/2006/relationships/hyperlink" Target="http://volarvideo.com" TargetMode="External"/><Relationship Id="rId35768" Type="http://schemas.openxmlformats.org/officeDocument/2006/relationships/hyperlink" Target="http://mulu.me" TargetMode="External"/><Relationship Id="rId59719" Type="http://schemas.openxmlformats.org/officeDocument/2006/relationships/hyperlink" Target="http://vol.ly" TargetMode="External"/><Relationship Id="rId35761" Type="http://schemas.openxmlformats.org/officeDocument/2006/relationships/hyperlink" Target="http://www.multistat.com" TargetMode="External"/><Relationship Id="rId59718" Type="http://schemas.openxmlformats.org/officeDocument/2006/relationships/hyperlink" Target="http://volley.works/" TargetMode="External"/><Relationship Id="rId35760" Type="http://schemas.openxmlformats.org/officeDocument/2006/relationships/hyperlink" Target="http://www.multispaninc.com" TargetMode="External"/><Relationship Id="rId59717" Type="http://schemas.openxmlformats.org/officeDocument/2006/relationships/hyperlink" Target="https://www.vollee.com" TargetMode="External"/><Relationship Id="rId35763" Type="http://schemas.openxmlformats.org/officeDocument/2006/relationships/hyperlink" Target="http://www.multitouch.fi" TargetMode="External"/><Relationship Id="rId59716" Type="http://schemas.openxmlformats.org/officeDocument/2006/relationships/hyperlink" Target="http://www.voolks.com" TargetMode="External"/><Relationship Id="rId35762" Type="http://schemas.openxmlformats.org/officeDocument/2006/relationships/hyperlink" Target="http://www.blps.in" TargetMode="External"/><Relationship Id="rId59715" Type="http://schemas.openxmlformats.org/officeDocument/2006/relationships/hyperlink" Target="http://www.volitionrx.com" TargetMode="External"/><Relationship Id="rId35765" Type="http://schemas.openxmlformats.org/officeDocument/2006/relationships/hyperlink" Target="http://www.multiwavephotonics.com" TargetMode="External"/><Relationship Id="rId59714" Type="http://schemas.openxmlformats.org/officeDocument/2006/relationships/hyperlink" Target="http://www.volicon.com" TargetMode="External"/><Relationship Id="rId35764" Type="http://schemas.openxmlformats.org/officeDocument/2006/relationships/hyperlink" Target="http://www.multivoice.com" TargetMode="External"/><Relationship Id="rId59713" Type="http://schemas.openxmlformats.org/officeDocument/2006/relationships/hyperlink" Target="http://www.volex.com" TargetMode="External"/><Relationship Id="rId21434" Type="http://schemas.openxmlformats.org/officeDocument/2006/relationships/hyperlink" Target="http://www.geminx.com" TargetMode="External"/><Relationship Id="rId21433" Type="http://schemas.openxmlformats.org/officeDocument/2006/relationships/hyperlink" Target="http://www.gemidis.com" TargetMode="External"/><Relationship Id="rId21436" Type="http://schemas.openxmlformats.org/officeDocument/2006/relationships/hyperlink" Target="http://www.geminimobile.com" TargetMode="External"/><Relationship Id="rId7879" Type="http://schemas.openxmlformats.org/officeDocument/2006/relationships/hyperlink" Target="http://presentation.brainshark.com" TargetMode="External"/><Relationship Id="rId21435" Type="http://schemas.openxmlformats.org/officeDocument/2006/relationships/hyperlink" Target="http://www.geminare.com" TargetMode="External"/><Relationship Id="rId21438" Type="http://schemas.openxmlformats.org/officeDocument/2006/relationships/hyperlink" Target="http://www.gemino.com" TargetMode="External"/><Relationship Id="rId21437" Type="http://schemas.openxmlformats.org/officeDocument/2006/relationships/hyperlink" Target="http://gemini-healthcare.com" TargetMode="External"/><Relationship Id="rId21439" Type="http://schemas.openxmlformats.org/officeDocument/2006/relationships/hyperlink" Target="http://www.gogemio.com/" TargetMode="External"/><Relationship Id="rId21430" Type="http://schemas.openxmlformats.org/officeDocument/2006/relationships/hyperlink" Target="http://www.gembasolutions.co.uk/production-efficiency-oee-software-lean.aspx" TargetMode="External"/><Relationship Id="rId21432" Type="http://schemas.openxmlformats.org/officeDocument/2006/relationships/hyperlink" Target="http://www.gemfire.com" TargetMode="External"/><Relationship Id="rId21431" Type="http://schemas.openxmlformats.org/officeDocument/2006/relationships/hyperlink" Target="http://www.gemetec.com" TargetMode="External"/><Relationship Id="rId7870" Type="http://schemas.openxmlformats.org/officeDocument/2006/relationships/hyperlink" Target="http://www.brainomix.com" TargetMode="External"/><Relationship Id="rId7874" Type="http://schemas.openxmlformats.org/officeDocument/2006/relationships/hyperlink" Target="http://www.brainrepublic.com" TargetMode="External"/><Relationship Id="rId7873" Type="http://schemas.openxmlformats.org/officeDocument/2006/relationships/hyperlink" Target="http://www.brainrack.com" TargetMode="External"/><Relationship Id="rId7872" Type="http://schemas.openxmlformats.org/officeDocument/2006/relationships/hyperlink" Target="http://www.brainquake.com" TargetMode="External"/><Relationship Id="rId7871" Type="http://schemas.openxmlformats.org/officeDocument/2006/relationships/hyperlink" Target="http://www.brainpark.com" TargetMode="External"/><Relationship Id="rId7878" Type="http://schemas.openxmlformats.org/officeDocument/2006/relationships/hyperlink" Target="http://www.brainsgate.com" TargetMode="External"/><Relationship Id="rId7877" Type="http://schemas.openxmlformats.org/officeDocument/2006/relationships/hyperlink" Target="http://www.brainscope.com" TargetMode="External"/><Relationship Id="rId7876" Type="http://schemas.openxmlformats.org/officeDocument/2006/relationships/hyperlink" Target="http://brainscape.com" TargetMode="External"/><Relationship Id="rId7875" Type="http://schemas.openxmlformats.org/officeDocument/2006/relationships/hyperlink" Target="http://www.brainrush.com" TargetMode="External"/><Relationship Id="rId21423" Type="http://schemas.openxmlformats.org/officeDocument/2006/relationships/hyperlink" Target="http://www.geli.net" TargetMode="External"/><Relationship Id="rId21422" Type="http://schemas.openxmlformats.org/officeDocument/2006/relationships/hyperlink" Target="http://gelexir-healthcare.co.uk/" TargetMode="External"/><Relationship Id="rId7869" Type="http://schemas.openxmlformats.org/officeDocument/2006/relationships/hyperlink" Target="http://www.brainmass.com" TargetMode="External"/><Relationship Id="rId21425" Type="http://schemas.openxmlformats.org/officeDocument/2006/relationships/hyperlink" Target="http://gelsight.com" TargetMode="External"/><Relationship Id="rId7868" Type="http://schemas.openxmlformats.org/officeDocument/2006/relationships/hyperlink" Target="http://brainly.com" TargetMode="External"/><Relationship Id="rId21424" Type="http://schemas.openxmlformats.org/officeDocument/2006/relationships/hyperlink" Target="http://www.geliyoo.com" TargetMode="External"/><Relationship Id="rId21427" Type="http://schemas.openxmlformats.org/officeDocument/2006/relationships/hyperlink" Target="http://gempharmaceuticals.com" TargetMode="External"/><Relationship Id="rId21426" Type="http://schemas.openxmlformats.org/officeDocument/2006/relationships/hyperlink" Target="http://www.gelzen.com/" TargetMode="External"/><Relationship Id="rId21429" Type="http://schemas.openxmlformats.org/officeDocument/2006/relationships/hyperlink" Target="http://www.gematouch.com" TargetMode="External"/><Relationship Id="rId21428" Type="http://schemas.openxmlformats.org/officeDocument/2006/relationships/hyperlink" Target="http://gemadx.com" TargetMode="External"/><Relationship Id="rId21421" Type="http://schemas.openxmlformats.org/officeDocument/2006/relationships/hyperlink" Target="http://www.gelesis.com" TargetMode="External"/><Relationship Id="rId21420" Type="http://schemas.openxmlformats.org/officeDocument/2006/relationships/hyperlink" Target="https://gelato.io" TargetMode="External"/><Relationship Id="rId7863" Type="http://schemas.openxmlformats.org/officeDocument/2006/relationships/hyperlink" Target="http://www.brainiactv.com" TargetMode="External"/><Relationship Id="rId7862" Type="http://schemas.openxmlformats.org/officeDocument/2006/relationships/hyperlink" Target="http://www.braingaze.com/" TargetMode="External"/><Relationship Id="rId7861" Type="http://schemas.openxmlformats.org/officeDocument/2006/relationships/hyperlink" Target="http://www.braindigit.com" TargetMode="External"/><Relationship Id="rId7860" Type="http://schemas.openxmlformats.org/officeDocument/2006/relationships/hyperlink" Target="http://www.braincheckapp.com/" TargetMode="External"/><Relationship Id="rId7867" Type="http://schemas.openxmlformats.org/officeDocument/2006/relationships/hyperlink" Target="http://www.brainloop.com" TargetMode="External"/><Relationship Id="rId7866" Type="http://schemas.openxmlformats.org/officeDocument/2006/relationships/hyperlink" Target="http://brainlike.com" TargetMode="External"/><Relationship Id="rId7865" Type="http://schemas.openxmlformats.org/officeDocument/2006/relationships/hyperlink" Target="http://www.brainlab.com" TargetMode="External"/><Relationship Id="rId7864" Type="http://schemas.openxmlformats.org/officeDocument/2006/relationships/hyperlink" Target="http://www.brainient.com" TargetMode="External"/><Relationship Id="rId21412" Type="http://schemas.openxmlformats.org/officeDocument/2006/relationships/hyperlink" Target="http://www.gehrytech.com" TargetMode="External"/><Relationship Id="rId21411" Type="http://schemas.openxmlformats.org/officeDocument/2006/relationships/hyperlink" Target="http://www.geeyuu.com/" TargetMode="External"/><Relationship Id="rId21414" Type="http://schemas.openxmlformats.org/officeDocument/2006/relationships/hyperlink" Target="http://www.gekko.com" TargetMode="External"/><Relationship Id="rId21413" Type="http://schemas.openxmlformats.org/officeDocument/2006/relationships/hyperlink" Target="http://geiligiving.com/" TargetMode="External"/><Relationship Id="rId21416" Type="http://schemas.openxmlformats.org/officeDocument/2006/relationships/hyperlink" Target="http://www.gekkotechnology.com" TargetMode="External"/><Relationship Id="rId21415" Type="http://schemas.openxmlformats.org/officeDocument/2006/relationships/hyperlink" Target="http://www.gekkomarkets.com" TargetMode="External"/><Relationship Id="rId21418" Type="http://schemas.openxmlformats.org/officeDocument/2006/relationships/hyperlink" Target="http://www.gelatogroup.com/" TargetMode="External"/><Relationship Id="rId21417" Type="http://schemas.openxmlformats.org/officeDocument/2006/relationships/hyperlink" Target="http://www.gelatofiasco.com" TargetMode="External"/><Relationship Id="rId21410" Type="http://schemas.openxmlformats.org/officeDocument/2006/relationships/hyperlink" Target="http://www.geeyee.com" TargetMode="External"/><Relationship Id="rId7892" Type="http://schemas.openxmlformats.org/officeDocument/2006/relationships/hyperlink" Target="http://www.bramasol.com" TargetMode="External"/><Relationship Id="rId7891" Type="http://schemas.openxmlformats.org/officeDocument/2006/relationships/hyperlink" Target="http://www.brakequotes.com" TargetMode="External"/><Relationship Id="rId7890" Type="http://schemas.openxmlformats.org/officeDocument/2006/relationships/hyperlink" Target="http://brakequotes.com" TargetMode="External"/><Relationship Id="rId7896" Type="http://schemas.openxmlformats.org/officeDocument/2006/relationships/hyperlink" Target="http://www.branch2.com" TargetMode="External"/><Relationship Id="rId7895" Type="http://schemas.openxmlformats.org/officeDocument/2006/relationships/hyperlink" Target="http://branch.io" TargetMode="External"/><Relationship Id="rId21419" Type="http://schemas.openxmlformats.org/officeDocument/2006/relationships/hyperlink" Target="http://gelato.io" TargetMode="External"/><Relationship Id="rId7894" Type="http://schemas.openxmlformats.org/officeDocument/2006/relationships/hyperlink" Target="http://branch.com" TargetMode="External"/><Relationship Id="rId7893" Type="http://schemas.openxmlformats.org/officeDocument/2006/relationships/hyperlink" Target="http://www.brammo.com" TargetMode="External"/><Relationship Id="rId7899" Type="http://schemas.openxmlformats.org/officeDocument/2006/relationships/hyperlink" Target="http://branch.ly" TargetMode="External"/><Relationship Id="rId7898" Type="http://schemas.openxmlformats.org/officeDocument/2006/relationships/hyperlink" Target="http://www.branchingminds.com" TargetMode="External"/><Relationship Id="rId7897" Type="http://schemas.openxmlformats.org/officeDocument/2006/relationships/hyperlink" Target="http://www.branch8.com/" TargetMode="External"/><Relationship Id="rId21401" Type="http://schemas.openxmlformats.org/officeDocument/2006/relationships/hyperlink" Target="http://geekmaister.com" TargetMode="External"/><Relationship Id="rId21400" Type="http://schemas.openxmlformats.org/officeDocument/2006/relationships/hyperlink" Target="http://geekli.st" TargetMode="External"/><Relationship Id="rId21403" Type="http://schemas.openxmlformats.org/officeDocument/2006/relationships/hyperlink" Target="http://www.geeksphone.com" TargetMode="External"/><Relationship Id="rId21402" Type="http://schemas.openxmlformats.org/officeDocument/2006/relationships/hyperlink" Target="http://www.geekmaister.com" TargetMode="External"/><Relationship Id="rId21405" Type="http://schemas.openxmlformats.org/officeDocument/2006/relationships/hyperlink" Target="http://www.geelbe.com" TargetMode="External"/><Relationship Id="rId21404" Type="http://schemas.openxmlformats.org/officeDocument/2006/relationships/hyperlink" Target="http://geekstatus.com" TargetMode="External"/><Relationship Id="rId21407" Type="http://schemas.openxmlformats.org/officeDocument/2006/relationships/hyperlink" Target="https://geen.io/" TargetMode="External"/><Relationship Id="rId21406" Type="http://schemas.openxmlformats.org/officeDocument/2006/relationships/hyperlink" Target="http://www.geenapp.com/" TargetMode="External"/><Relationship Id="rId7881" Type="http://schemas.openxmlformats.org/officeDocument/2006/relationships/hyperlink" Target="http://www.brainsonic.com/us" TargetMode="External"/><Relationship Id="rId7880" Type="http://schemas.openxmlformats.org/officeDocument/2006/relationships/hyperlink" Target="http://www.brainsins.com/en" TargetMode="External"/><Relationship Id="rId7885" Type="http://schemas.openxmlformats.org/officeDocument/2006/relationships/hyperlink" Target="http://www.brainsway.com" TargetMode="External"/><Relationship Id="rId21409" Type="http://schemas.openxmlformats.org/officeDocument/2006/relationships/hyperlink" Target="http://www.geewa.com" TargetMode="External"/><Relationship Id="rId7884" Type="http://schemas.openxmlformats.org/officeDocument/2006/relationships/hyperlink" Target="http://www.brainstorm-cell.com" TargetMode="External"/><Relationship Id="rId21408" Type="http://schemas.openxmlformats.org/officeDocument/2006/relationships/hyperlink" Target="http://www.sqwik.com" TargetMode="External"/><Relationship Id="rId7883" Type="http://schemas.openxmlformats.org/officeDocument/2006/relationships/hyperlink" Target="http://www.brainstorminc.com/" TargetMode="External"/><Relationship Id="rId7882" Type="http://schemas.openxmlformats.org/officeDocument/2006/relationships/hyperlink" Target="http://brainstage.com" TargetMode="External"/><Relationship Id="rId7889" Type="http://schemas.openxmlformats.org/officeDocument/2006/relationships/hyperlink" Target="http://www.brainz.co" TargetMode="External"/><Relationship Id="rId7888" Type="http://schemas.openxmlformats.org/officeDocument/2006/relationships/hyperlink" Target="http://www.brainwave-edu.com" TargetMode="External"/><Relationship Id="rId7887" Type="http://schemas.openxmlformats.org/officeDocument/2006/relationships/hyperlink" Target="http://www.braintreepayments.com" TargetMode="External"/><Relationship Id="rId7886" Type="http://schemas.openxmlformats.org/officeDocument/2006/relationships/hyperlink" Target="http://www.braintech.com" TargetMode="External"/><Relationship Id="rId40" Type="http://schemas.openxmlformats.org/officeDocument/2006/relationships/hyperlink" Target="http://10bestthings.com" TargetMode="External"/><Relationship Id="rId42" Type="http://schemas.openxmlformats.org/officeDocument/2006/relationships/hyperlink" Target="https://10s.ec/" TargetMode="External"/><Relationship Id="rId41" Type="http://schemas.openxmlformats.org/officeDocument/2006/relationships/hyperlink" Target="http://beansaround.com/" TargetMode="External"/><Relationship Id="rId44" Type="http://schemas.openxmlformats.org/officeDocument/2006/relationships/hyperlink" Target="http://10sixenergy.com" TargetMode="External"/><Relationship Id="rId43" Type="http://schemas.openxmlformats.org/officeDocument/2006/relationships/hyperlink" Target="http://www.10secondssoftware.com" TargetMode="External"/><Relationship Id="rId46" Type="http://schemas.openxmlformats.org/officeDocument/2006/relationships/hyperlink" Target="http://10xgenomics.com" TargetMode="External"/><Relationship Id="rId45" Type="http://schemas.openxmlformats.org/officeDocument/2006/relationships/hyperlink" Target="http://10tracks.com" TargetMode="External"/><Relationship Id="rId48" Type="http://schemas.openxmlformats.org/officeDocument/2006/relationships/hyperlink" Target="http://10x10room.com" TargetMode="External"/><Relationship Id="rId47" Type="http://schemas.openxmlformats.org/officeDocument/2006/relationships/hyperlink" Target="http://10xtechnologies.com" TargetMode="External"/><Relationship Id="rId49" Type="http://schemas.openxmlformats.org/officeDocument/2006/relationships/hyperlink" Target="http://www.11health.com" TargetMode="External"/><Relationship Id="rId31" Type="http://schemas.openxmlformats.org/officeDocument/2006/relationships/hyperlink" Target="http://www.1006.tv/" TargetMode="External"/><Relationship Id="rId30" Type="http://schemas.openxmlformats.org/officeDocument/2006/relationships/hyperlink" Target="http://1006.tv" TargetMode="External"/><Relationship Id="rId33" Type="http://schemas.openxmlformats.org/officeDocument/2006/relationships/hyperlink" Target="http://www.100du.com" TargetMode="External"/><Relationship Id="rId32" Type="http://schemas.openxmlformats.org/officeDocument/2006/relationships/hyperlink" Target="http://100du.tv" TargetMode="External"/><Relationship Id="rId35" Type="http://schemas.openxmlformats.org/officeDocument/2006/relationships/hyperlink" Target="http://www.100e.com" TargetMode="External"/><Relationship Id="rId34" Type="http://schemas.openxmlformats.org/officeDocument/2006/relationships/hyperlink" Target="http://100e.com" TargetMode="External"/><Relationship Id="rId37" Type="http://schemas.openxmlformats.org/officeDocument/2006/relationships/hyperlink" Target="http://www.100plus.com" TargetMode="External"/><Relationship Id="rId36" Type="http://schemas.openxmlformats.org/officeDocument/2006/relationships/hyperlink" Target="http://www.redoxengine.com" TargetMode="External"/><Relationship Id="rId39" Type="http://schemas.openxmlformats.org/officeDocument/2006/relationships/hyperlink" Target="http://www.cliptone.me/" TargetMode="External"/><Relationship Id="rId38" Type="http://schemas.openxmlformats.org/officeDocument/2006/relationships/hyperlink" Target="http://www.1010data.com" TargetMode="External"/><Relationship Id="rId20" Type="http://schemas.openxmlformats.org/officeDocument/2006/relationships/hyperlink" Target="http://1000corks.com" TargetMode="External"/><Relationship Id="rId22" Type="http://schemas.openxmlformats.org/officeDocument/2006/relationships/hyperlink" Target="http://www.1000chi.com/" TargetMode="External"/><Relationship Id="rId21" Type="http://schemas.openxmlformats.org/officeDocument/2006/relationships/hyperlink" Target="http://www.1000markets.com" TargetMode="External"/><Relationship Id="rId24" Type="http://schemas.openxmlformats.org/officeDocument/2006/relationships/hyperlink" Target="http://1000memories.com" TargetMode="External"/><Relationship Id="rId23" Type="http://schemas.openxmlformats.org/officeDocument/2006/relationships/hyperlink" Target="http://1000lookz.com" TargetMode="External"/><Relationship Id="rId26" Type="http://schemas.openxmlformats.org/officeDocument/2006/relationships/hyperlink" Target="http://www.1000museums.com" TargetMode="External"/><Relationship Id="rId25" Type="http://schemas.openxmlformats.org/officeDocument/2006/relationships/hyperlink" Target="http://1000museums.com" TargetMode="External"/><Relationship Id="rId28" Type="http://schemas.openxmlformats.org/officeDocument/2006/relationships/hyperlink" Target="http://1001pharmacies.com" TargetMode="External"/><Relationship Id="rId27" Type="http://schemas.openxmlformats.org/officeDocument/2006/relationships/hyperlink" Target="http://zenchef.com/en/" TargetMode="External"/><Relationship Id="rId29" Type="http://schemas.openxmlformats.org/officeDocument/2006/relationships/hyperlink" Target="http://www.1001pharmacies.com/" TargetMode="External"/><Relationship Id="rId11" Type="http://schemas.openxmlformats.org/officeDocument/2006/relationships/hyperlink" Target="http://whatis1.com" TargetMode="External"/><Relationship Id="rId10" Type="http://schemas.openxmlformats.org/officeDocument/2006/relationships/hyperlink" Target="http://h2o.ai/" TargetMode="External"/><Relationship Id="rId13" Type="http://schemas.openxmlformats.org/officeDocument/2006/relationships/hyperlink" Target="http://www.homeandcondogallery.com" TargetMode="External"/><Relationship Id="rId12" Type="http://schemas.openxmlformats.org/officeDocument/2006/relationships/hyperlink" Target="http://www.123listo.com" TargetMode="External"/><Relationship Id="rId15" Type="http://schemas.openxmlformats.org/officeDocument/2006/relationships/hyperlink" Target="http://1800doctors.com" TargetMode="External"/><Relationship Id="rId14" Type="http://schemas.openxmlformats.org/officeDocument/2006/relationships/hyperlink" Target="http://www.1800dentist.com" TargetMode="External"/><Relationship Id="rId17" Type="http://schemas.openxmlformats.org/officeDocument/2006/relationships/hyperlink" Target="http://www.1mainstream.com" TargetMode="External"/><Relationship Id="rId16" Type="http://schemas.openxmlformats.org/officeDocument/2006/relationships/hyperlink" Target="http://www.1800publicrelations.com" TargetMode="External"/><Relationship Id="rId19" Type="http://schemas.openxmlformats.org/officeDocument/2006/relationships/hyperlink" Target="http://10minuteswith.com" TargetMode="External"/><Relationship Id="rId18" Type="http://schemas.openxmlformats.org/officeDocument/2006/relationships/hyperlink" Target="http://www.10-20media.com" TargetMode="External"/><Relationship Id="rId84" Type="http://schemas.openxmlformats.org/officeDocument/2006/relationships/hyperlink" Target="https://www.17hats.com" TargetMode="External"/><Relationship Id="rId45489" Type="http://schemas.openxmlformats.org/officeDocument/2006/relationships/hyperlink" Target="http://www.relatebook.com" TargetMode="External"/><Relationship Id="rId83" Type="http://schemas.openxmlformats.org/officeDocument/2006/relationships/hyperlink" Target="http://www.170systems.com" TargetMode="External"/><Relationship Id="rId45488" Type="http://schemas.openxmlformats.org/officeDocument/2006/relationships/hyperlink" Target="http://www.relaborate.com" TargetMode="External"/><Relationship Id="rId86" Type="http://schemas.openxmlformats.org/officeDocument/2006/relationships/hyperlink" Target="http://www.17u.cn" TargetMode="External"/><Relationship Id="rId45487" Type="http://schemas.openxmlformats.org/officeDocument/2006/relationships/hyperlink" Target="http://rekure.com" TargetMode="External"/><Relationship Id="rId85" Type="http://schemas.openxmlformats.org/officeDocument/2006/relationships/hyperlink" Target="http://17u.cn" TargetMode="External"/><Relationship Id="rId45486" Type="http://schemas.openxmlformats.org/officeDocument/2006/relationships/hyperlink" Target="http://www.reksoft.com" TargetMode="External"/><Relationship Id="rId88" Type="http://schemas.openxmlformats.org/officeDocument/2006/relationships/hyperlink" Target="http://www.1871.com" TargetMode="External"/><Relationship Id="rId45485" Type="http://schemas.openxmlformats.org/officeDocument/2006/relationships/hyperlink" Target="http://rekovo.com" TargetMode="External"/><Relationship Id="rId87" Type="http://schemas.openxmlformats.org/officeDocument/2006/relationships/hyperlink" Target="http://www.17zuoye.com/" TargetMode="External"/><Relationship Id="rId45484" Type="http://schemas.openxmlformats.org/officeDocument/2006/relationships/hyperlink" Target="http://www.rekoo.com" TargetMode="External"/><Relationship Id="rId45483" Type="http://schemas.openxmlformats.org/officeDocument/2006/relationships/hyperlink" Target="http://www.rekode.com" TargetMode="External"/><Relationship Id="rId89" Type="http://schemas.openxmlformats.org/officeDocument/2006/relationships/hyperlink" Target="http://www.19pay.com.cn" TargetMode="External"/><Relationship Id="rId45482" Type="http://schemas.openxmlformats.org/officeDocument/2006/relationships/hyperlink" Target="http://rekogw.com" TargetMode="External"/><Relationship Id="rId80" Type="http://schemas.openxmlformats.org/officeDocument/2006/relationships/hyperlink" Target="http://www.junebugreview.com" TargetMode="External"/><Relationship Id="rId82" Type="http://schemas.openxmlformats.org/officeDocument/2006/relationships/hyperlink" Target="http://17.media" TargetMode="External"/><Relationship Id="rId81" Type="http://schemas.openxmlformats.org/officeDocument/2006/relationships/hyperlink" Target="http://16lab.net" TargetMode="External"/><Relationship Id="rId45492" Type="http://schemas.openxmlformats.org/officeDocument/2006/relationships/hyperlink" Target="http://relatient.net" TargetMode="External"/><Relationship Id="rId45491" Type="http://schemas.openxmlformats.org/officeDocument/2006/relationships/hyperlink" Target="http://www.relateiq.com" TargetMode="External"/><Relationship Id="rId45490" Type="http://schemas.openxmlformats.org/officeDocument/2006/relationships/hyperlink" Target="http://www.relatednoise.com" TargetMode="External"/><Relationship Id="rId73" Type="http://schemas.openxmlformats.org/officeDocument/2006/relationships/hyperlink" Target="http://140proof.com" TargetMode="External"/><Relationship Id="rId72" Type="http://schemas.openxmlformats.org/officeDocument/2006/relationships/hyperlink" Target="http://13thlab.com" TargetMode="External"/><Relationship Id="rId45499" Type="http://schemas.openxmlformats.org/officeDocument/2006/relationships/hyperlink" Target="http://www.relavance.com" TargetMode="External"/><Relationship Id="rId75" Type="http://schemas.openxmlformats.org/officeDocument/2006/relationships/hyperlink" Target="http://1417power.com" TargetMode="External"/><Relationship Id="rId45498" Type="http://schemas.openxmlformats.org/officeDocument/2006/relationships/hyperlink" Target="http://www.relativity.com" TargetMode="External"/><Relationship Id="rId74" Type="http://schemas.openxmlformats.org/officeDocument/2006/relationships/hyperlink" Target="http://140fire.com" TargetMode="External"/><Relationship Id="rId45497" Type="http://schemas.openxmlformats.org/officeDocument/2006/relationships/hyperlink" Target="http://relativitymedia.com/" TargetMode="External"/><Relationship Id="rId77" Type="http://schemas.openxmlformats.org/officeDocument/2006/relationships/hyperlink" Target="http://15five.com" TargetMode="External"/><Relationship Id="rId45496" Type="http://schemas.openxmlformats.org/officeDocument/2006/relationships/hyperlink" Target="http://relative.ai" TargetMode="External"/><Relationship Id="rId76" Type="http://schemas.openxmlformats.org/officeDocument/2006/relationships/hyperlink" Target="http://www.15fen.com/" TargetMode="External"/><Relationship Id="rId45495" Type="http://schemas.openxmlformats.org/officeDocument/2006/relationships/hyperlink" Target="http://relative.ai" TargetMode="External"/><Relationship Id="rId79" Type="http://schemas.openxmlformats.org/officeDocument/2006/relationships/hyperlink" Target="http://15shopstop.com" TargetMode="External"/><Relationship Id="rId45494" Type="http://schemas.openxmlformats.org/officeDocument/2006/relationships/hyperlink" Target="http://relsci.com" TargetMode="External"/><Relationship Id="rId78" Type="http://schemas.openxmlformats.org/officeDocument/2006/relationships/hyperlink" Target="http://15minutesnow.com" TargetMode="External"/><Relationship Id="rId45493" Type="http://schemas.openxmlformats.org/officeDocument/2006/relationships/hyperlink" Target="http://www.relationshipmanager.com" TargetMode="External"/><Relationship Id="rId71" Type="http://schemas.openxmlformats.org/officeDocument/2006/relationships/hyperlink" Target="http://www.139shop.com" TargetMode="External"/><Relationship Id="rId70" Type="http://schemas.openxmlformats.org/officeDocument/2006/relationships/hyperlink" Target="http://www.1366tech.com" TargetMode="External"/><Relationship Id="rId62" Type="http://schemas.openxmlformats.org/officeDocument/2006/relationships/hyperlink" Target="http://www.123greetings.com/" TargetMode="External"/><Relationship Id="rId61" Type="http://schemas.openxmlformats.org/officeDocument/2006/relationships/hyperlink" Target="http://123feng.com/" TargetMode="External"/><Relationship Id="rId64" Type="http://schemas.openxmlformats.org/officeDocument/2006/relationships/hyperlink" Target="http://1248.io/index.php/?page=index" TargetMode="External"/><Relationship Id="rId63" Type="http://schemas.openxmlformats.org/officeDocument/2006/relationships/hyperlink" Target="http://yelsterdigital.com" TargetMode="External"/><Relationship Id="rId66" Type="http://schemas.openxmlformats.org/officeDocument/2006/relationships/hyperlink" Target="http://12bis.com" TargetMode="External"/><Relationship Id="rId65" Type="http://schemas.openxmlformats.org/officeDocument/2006/relationships/hyperlink" Target="http://www.128technology.com/" TargetMode="External"/><Relationship Id="rId68" Type="http://schemas.openxmlformats.org/officeDocument/2006/relationships/hyperlink" Target="http://www.12return.com" TargetMode="External"/><Relationship Id="rId67" Type="http://schemas.openxmlformats.org/officeDocument/2006/relationships/hyperlink" Target="http://www.echoss.co.kr" TargetMode="External"/><Relationship Id="rId60" Type="http://schemas.openxmlformats.org/officeDocument/2006/relationships/hyperlink" Target="http://123feng.com" TargetMode="External"/><Relationship Id="rId69" Type="http://schemas.openxmlformats.org/officeDocument/2006/relationships/hyperlink" Target="http://www.12society.com" TargetMode="External"/><Relationship Id="rId51" Type="http://schemas.openxmlformats.org/officeDocument/2006/relationships/hyperlink" Target="http://117go.com" TargetMode="External"/><Relationship Id="rId50" Type="http://schemas.openxmlformats.org/officeDocument/2006/relationships/hyperlink" Target="http://www.115.com/" TargetMode="External"/><Relationship Id="rId53" Type="http://schemas.openxmlformats.org/officeDocument/2006/relationships/hyperlink" Target="http://www.getapplause.com/" TargetMode="External"/><Relationship Id="rId52" Type="http://schemas.openxmlformats.org/officeDocument/2006/relationships/hyperlink" Target="http://www.11isolutions.com" TargetMode="External"/><Relationship Id="rId55" Type="http://schemas.openxmlformats.org/officeDocument/2006/relationships/hyperlink" Target="http://www.120sports.com" TargetMode="External"/><Relationship Id="rId54" Type="http://schemas.openxmlformats.org/officeDocument/2006/relationships/hyperlink" Target="http://www.12starsurvival.com" TargetMode="External"/><Relationship Id="rId57" Type="http://schemas.openxmlformats.org/officeDocument/2006/relationships/hyperlink" Target="http://www.121nexus.com" TargetMode="External"/><Relationship Id="rId56" Type="http://schemas.openxmlformats.org/officeDocument/2006/relationships/hyperlink" Target="http://www.121cast.com" TargetMode="External"/><Relationship Id="rId59" Type="http://schemas.openxmlformats.org/officeDocument/2006/relationships/hyperlink" Target="http://www.123contactform.com" TargetMode="External"/><Relationship Id="rId58" Type="http://schemas.openxmlformats.org/officeDocument/2006/relationships/hyperlink" Target="http://www.1234enter.com.br" TargetMode="External"/><Relationship Id="rId7959" Type="http://schemas.openxmlformats.org/officeDocument/2006/relationships/hyperlink" Target="http://brandvee.com" TargetMode="External"/><Relationship Id="rId21478" Type="http://schemas.openxmlformats.org/officeDocument/2006/relationships/hyperlink" Target="http://genelux.com" TargetMode="External"/><Relationship Id="rId45445" Type="http://schemas.openxmlformats.org/officeDocument/2006/relationships/hyperlink" Target="http://www.regenobody.com/" TargetMode="External"/><Relationship Id="rId7958" Type="http://schemas.openxmlformats.org/officeDocument/2006/relationships/hyperlink" Target="http://www.brandtr.ee" TargetMode="External"/><Relationship Id="rId21477" Type="http://schemas.openxmlformats.org/officeDocument/2006/relationships/hyperlink" Target="http://www.genelinkbio.com" TargetMode="External"/><Relationship Id="rId45444" Type="http://schemas.openxmlformats.org/officeDocument/2006/relationships/hyperlink" Target="http://www.regenmedtx.com/" TargetMode="External"/><Relationship Id="rId7957" Type="http://schemas.openxmlformats.org/officeDocument/2006/relationships/hyperlink" Target="http://www.brandtone.ie" TargetMode="External"/><Relationship Id="rId45443" Type="http://schemas.openxmlformats.org/officeDocument/2006/relationships/hyperlink" Target="http://www.regenesisbio.com" TargetMode="External"/><Relationship Id="rId7956" Type="http://schemas.openxmlformats.org/officeDocument/2006/relationships/hyperlink" Target="http://www.brandtology.com" TargetMode="External"/><Relationship Id="rId21479" Type="http://schemas.openxmlformats.org/officeDocument/2006/relationships/hyperlink" Target="http://www.genenews.com" TargetMode="External"/><Relationship Id="rId45442" Type="http://schemas.openxmlformats.org/officeDocument/2006/relationships/hyperlink" Target="http://www.regenesance.com" TargetMode="External"/><Relationship Id="rId45441" Type="http://schemas.openxmlformats.org/officeDocument/2006/relationships/hyperlink" Target="http://www.regenerx.com" TargetMode="External"/><Relationship Id="rId45440" Type="http://schemas.openxmlformats.org/officeDocument/2006/relationships/hyperlink" Target="http://www.regenmedsolutions.com" TargetMode="External"/><Relationship Id="rId21470" Type="http://schemas.openxmlformats.org/officeDocument/2006/relationships/hyperlink" Target="http://www.genecentrix.com/" TargetMode="External"/><Relationship Id="rId21472" Type="http://schemas.openxmlformats.org/officeDocument/2006/relationships/hyperlink" Target="http://www.genee.me" TargetMode="External"/><Relationship Id="rId21471" Type="http://schemas.openxmlformats.org/officeDocument/2006/relationships/hyperlink" Target="http://genecure.com" TargetMode="External"/><Relationship Id="rId21474" Type="http://schemas.openxmlformats.org/officeDocument/2006/relationships/hyperlink" Target="http://www.geneius.com/" TargetMode="External"/><Relationship Id="rId45449" Type="http://schemas.openxmlformats.org/officeDocument/2006/relationships/hyperlink" Target="http://www.regimmune.com" TargetMode="External"/><Relationship Id="rId21473" Type="http://schemas.openxmlformats.org/officeDocument/2006/relationships/hyperlink" Target="http://www.geneisystems.com" TargetMode="External"/><Relationship Id="rId45448" Type="http://schemas.openxmlformats.org/officeDocument/2006/relationships/hyperlink" Target="http://regenxbio.com" TargetMode="External"/><Relationship Id="rId21476" Type="http://schemas.openxmlformats.org/officeDocument/2006/relationships/hyperlink" Target="http://www.genelabs.com" TargetMode="External"/><Relationship Id="rId45447" Type="http://schemas.openxmlformats.org/officeDocument/2006/relationships/hyperlink" Target="http://www.regentis.co.il" TargetMode="External"/><Relationship Id="rId21475" Type="http://schemas.openxmlformats.org/officeDocument/2006/relationships/hyperlink" Target="http://www.geneix.com" TargetMode="External"/><Relationship Id="rId45446" Type="http://schemas.openxmlformats.org/officeDocument/2006/relationships/hyperlink" Target="http://www.regenteducation.com" TargetMode="External"/><Relationship Id="rId7951" Type="http://schemas.openxmlformats.org/officeDocument/2006/relationships/hyperlink" Target="http://www.brandsofpuertorico.com/" TargetMode="External"/><Relationship Id="rId7950" Type="http://schemas.openxmlformats.org/officeDocument/2006/relationships/hyperlink" Target="http://www.brandproject.com" TargetMode="External"/><Relationship Id="rId7955" Type="http://schemas.openxmlformats.org/officeDocument/2006/relationships/hyperlink" Target="https://www.brandtale.com/" TargetMode="External"/><Relationship Id="rId7954" Type="http://schemas.openxmlformats.org/officeDocument/2006/relationships/hyperlink" Target="http://brandshield.com" TargetMode="External"/><Relationship Id="rId7953" Type="http://schemas.openxmlformats.org/officeDocument/2006/relationships/hyperlink" Target="http://www.brandsclub.com.br" TargetMode="External"/><Relationship Id="rId7952" Type="http://schemas.openxmlformats.org/officeDocument/2006/relationships/hyperlink" Target="http://www.brands4friends.de" TargetMode="External"/><Relationship Id="rId7948" Type="http://schemas.openxmlformats.org/officeDocument/2006/relationships/hyperlink" Target="http://www.brandnew.io/" TargetMode="External"/><Relationship Id="rId21467" Type="http://schemas.openxmlformats.org/officeDocument/2006/relationships/hyperlink" Target="http://g-gts.com" TargetMode="External"/><Relationship Id="rId45456" Type="http://schemas.openxmlformats.org/officeDocument/2006/relationships/hyperlink" Target="http://www.register.com" TargetMode="External"/><Relationship Id="rId7947" Type="http://schemas.openxmlformats.org/officeDocument/2006/relationships/hyperlink" Target="http://www.brandme.la" TargetMode="External"/><Relationship Id="rId21466" Type="http://schemas.openxmlformats.org/officeDocument/2006/relationships/hyperlink" Target="http://www.mitodna.com" TargetMode="External"/><Relationship Id="rId45455" Type="http://schemas.openxmlformats.org/officeDocument/2006/relationships/hyperlink" Target="http://register.com" TargetMode="External"/><Relationship Id="rId7946" Type="http://schemas.openxmlformats.org/officeDocument/2006/relationships/hyperlink" Target="http://www.brandmaker.com" TargetMode="External"/><Relationship Id="rId21469" Type="http://schemas.openxmlformats.org/officeDocument/2006/relationships/hyperlink" Target="http://www.genecentric.com" TargetMode="External"/><Relationship Id="rId45454" Type="http://schemas.openxmlformats.org/officeDocument/2006/relationships/hyperlink" Target="http://www.regional-markt.de/" TargetMode="External"/><Relationship Id="rId7945" Type="http://schemas.openxmlformats.org/officeDocument/2006/relationships/hyperlink" Target="http://www.brandmailsolutions.com" TargetMode="External"/><Relationship Id="rId21468" Type="http://schemas.openxmlformats.org/officeDocument/2006/relationships/hyperlink" Target="http://genecapture.com" TargetMode="External"/><Relationship Id="rId45453" Type="http://schemas.openxmlformats.org/officeDocument/2006/relationships/hyperlink" Target="http://www.earlystagefranchise.com" TargetMode="External"/><Relationship Id="rId45452" Type="http://schemas.openxmlformats.org/officeDocument/2006/relationships/hyperlink" Target="http://rdxlabs.com" TargetMode="External"/><Relationship Id="rId45451" Type="http://schemas.openxmlformats.org/officeDocument/2006/relationships/hyperlink" Target="http://www.mycoachconnect.com" TargetMode="External"/><Relationship Id="rId45450" Type="http://schemas.openxmlformats.org/officeDocument/2006/relationships/hyperlink" Target="http://www.regiohelden.de" TargetMode="External"/><Relationship Id="rId7949" Type="http://schemas.openxmlformats.org/officeDocument/2006/relationships/hyperlink" Target="http://www.brandpotion.com" TargetMode="External"/><Relationship Id="rId21461" Type="http://schemas.openxmlformats.org/officeDocument/2006/relationships/hyperlink" Target="http://www.genaudioinc.com" TargetMode="External"/><Relationship Id="rId21460" Type="http://schemas.openxmlformats.org/officeDocument/2006/relationships/hyperlink" Target="http://www.genasys.com" TargetMode="External"/><Relationship Id="rId21463" Type="http://schemas.openxmlformats.org/officeDocument/2006/relationships/hyperlink" Target="http://www.genbook.com" TargetMode="External"/><Relationship Id="rId21462" Type="http://schemas.openxmlformats.org/officeDocument/2006/relationships/hyperlink" Target="http://www.genband.com" TargetMode="External"/><Relationship Id="rId45459" Type="http://schemas.openxmlformats.org/officeDocument/2006/relationships/hyperlink" Target="http://registrylove.com" TargetMode="External"/><Relationship Id="rId21465" Type="http://schemas.openxmlformats.org/officeDocument/2006/relationships/hyperlink" Target="http://gencore.io" TargetMode="External"/><Relationship Id="rId45458" Type="http://schemas.openxmlformats.org/officeDocument/2006/relationships/hyperlink" Target="http://www.registracija-vozila.rs" TargetMode="External"/><Relationship Id="rId21464" Type="http://schemas.openxmlformats.org/officeDocument/2006/relationships/hyperlink" Target="http://www.gencellbio.com" TargetMode="External"/><Relationship Id="rId45457" Type="http://schemas.openxmlformats.org/officeDocument/2006/relationships/hyperlink" Target="http://www.registermyinfo.com" TargetMode="External"/><Relationship Id="rId7940" Type="http://schemas.openxmlformats.org/officeDocument/2006/relationships/hyperlink" Target="http://www.brandle.net" TargetMode="External"/><Relationship Id="rId7944" Type="http://schemas.openxmlformats.org/officeDocument/2006/relationships/hyperlink" Target="http://brandma.co" TargetMode="External"/><Relationship Id="rId7943" Type="http://schemas.openxmlformats.org/officeDocument/2006/relationships/hyperlink" Target="http://brandma.co" TargetMode="External"/><Relationship Id="rId7942" Type="http://schemas.openxmlformats.org/officeDocument/2006/relationships/hyperlink" Target="http://www.yourbrandlive.com" TargetMode="External"/><Relationship Id="rId7941" Type="http://schemas.openxmlformats.org/officeDocument/2006/relationships/hyperlink" Target="http://www.brandletonandcharm.com/" TargetMode="External"/><Relationship Id="rId21456" Type="http://schemas.openxmlformats.org/officeDocument/2006/relationships/hyperlink" Target="http://www.genable.net" TargetMode="External"/><Relationship Id="rId45467" Type="http://schemas.openxmlformats.org/officeDocument/2006/relationships/hyperlink" Target="http://www.regulusrx.com" TargetMode="External"/><Relationship Id="rId21455" Type="http://schemas.openxmlformats.org/officeDocument/2006/relationships/hyperlink" Target="http://www.genability.com" TargetMode="External"/><Relationship Id="rId45466" Type="http://schemas.openxmlformats.org/officeDocument/2006/relationships/hyperlink" Target="http://www.regulatorybinder.com" TargetMode="External"/><Relationship Id="rId7979" Type="http://schemas.openxmlformats.org/officeDocument/2006/relationships/hyperlink" Target="http://www.bravosolution.com" TargetMode="External"/><Relationship Id="rId21458" Type="http://schemas.openxmlformats.org/officeDocument/2006/relationships/hyperlink" Target="http://genapsys.com" TargetMode="External"/><Relationship Id="rId45465" Type="http://schemas.openxmlformats.org/officeDocument/2006/relationships/hyperlink" Target="http://rdc.com/" TargetMode="External"/><Relationship Id="rId7978" Type="http://schemas.openxmlformats.org/officeDocument/2006/relationships/hyperlink" Target="http://www.bravofly.com" TargetMode="External"/><Relationship Id="rId21457" Type="http://schemas.openxmlformats.org/officeDocument/2006/relationships/hyperlink" Target="http://www.genalyte.com" TargetMode="External"/><Relationship Id="rId45464" Type="http://schemas.openxmlformats.org/officeDocument/2006/relationships/hyperlink" Target="https://regrouptherapy.com" TargetMode="External"/><Relationship Id="rId45463" Type="http://schemas.openxmlformats.org/officeDocument/2006/relationships/hyperlink" Target="http://www.regrob.com" TargetMode="External"/><Relationship Id="rId21459" Type="http://schemas.openxmlformats.org/officeDocument/2006/relationships/hyperlink" Target="http://genarts.com" TargetMode="External"/><Relationship Id="rId45462" Type="http://schemas.openxmlformats.org/officeDocument/2006/relationships/hyperlink" Target="http://regrob.com" TargetMode="External"/><Relationship Id="rId45461" Type="http://schemas.openxmlformats.org/officeDocument/2006/relationships/hyperlink" Target="http://www.reglobe.in" TargetMode="External"/><Relationship Id="rId45460" Type="http://schemas.openxmlformats.org/officeDocument/2006/relationships/hyperlink" Target="http://www.reglare.com.br/" TargetMode="External"/><Relationship Id="rId21450" Type="http://schemas.openxmlformats.org/officeDocument/2006/relationships/hyperlink" Target="http://gemvara.com" TargetMode="External"/><Relationship Id="rId21452" Type="http://schemas.openxmlformats.org/officeDocument/2006/relationships/hyperlink" Target="http://gen110.com" TargetMode="External"/><Relationship Id="rId21451" Type="http://schemas.openxmlformats.org/officeDocument/2006/relationships/hyperlink" Target="http://gemvara.com" TargetMode="External"/><Relationship Id="rId21454" Type="http://schemas.openxmlformats.org/officeDocument/2006/relationships/hyperlink" Target="http://www.gen9bio.com" TargetMode="External"/><Relationship Id="rId45469" Type="http://schemas.openxmlformats.org/officeDocument/2006/relationships/hyperlink" Target="http://www.rehapp.cl" TargetMode="External"/><Relationship Id="rId21453" Type="http://schemas.openxmlformats.org/officeDocument/2006/relationships/hyperlink" Target="http://www.gen3partners.com" TargetMode="External"/><Relationship Id="rId45468" Type="http://schemas.openxmlformats.org/officeDocument/2006/relationships/hyperlink" Target="http://www.redocsoftware.com/" TargetMode="External"/><Relationship Id="rId7973" Type="http://schemas.openxmlformats.org/officeDocument/2006/relationships/hyperlink" Target="http://www.trybravo.com" TargetMode="External"/><Relationship Id="rId45470" Type="http://schemas.openxmlformats.org/officeDocument/2006/relationships/hyperlink" Target="http://www.rei-frontier.jp" TargetMode="External"/><Relationship Id="rId7972" Type="http://schemas.openxmlformats.org/officeDocument/2006/relationships/hyperlink" Target="http://bravenew.com" TargetMode="External"/><Relationship Id="rId7971" Type="http://schemas.openxmlformats.org/officeDocument/2006/relationships/hyperlink" Target="http://www.braveitsolutions.com" TargetMode="External"/><Relationship Id="rId7970" Type="http://schemas.openxmlformats.org/officeDocument/2006/relationships/hyperlink" Target="https://www.brave.com/" TargetMode="External"/><Relationship Id="rId7977" Type="http://schemas.openxmlformats.org/officeDocument/2006/relationships/hyperlink" Target="http://www.bravoavia.ru" TargetMode="External"/><Relationship Id="rId7976" Type="http://schemas.openxmlformats.org/officeDocument/2006/relationships/hyperlink" Target="http://bravowell.com" TargetMode="External"/><Relationship Id="rId7975" Type="http://schemas.openxmlformats.org/officeDocument/2006/relationships/hyperlink" Target="http://www.bravopack.com/" TargetMode="External"/><Relationship Id="rId7974" Type="http://schemas.openxmlformats.org/officeDocument/2006/relationships/hyperlink" Target="http://www.bravoinns.com/" TargetMode="External"/><Relationship Id="rId95" Type="http://schemas.openxmlformats.org/officeDocument/2006/relationships/hyperlink" Target="http://1click.io" TargetMode="External"/><Relationship Id="rId21445" Type="http://schemas.openxmlformats.org/officeDocument/2006/relationships/hyperlink" Target="http://www.gemr.com/" TargetMode="External"/><Relationship Id="rId45478" Type="http://schemas.openxmlformats.org/officeDocument/2006/relationships/hyperlink" Target="http://reissued.com" TargetMode="External"/><Relationship Id="rId94" Type="http://schemas.openxmlformats.org/officeDocument/2006/relationships/hyperlink" Target="http://www.1cast.com" TargetMode="External"/><Relationship Id="rId7969" Type="http://schemas.openxmlformats.org/officeDocument/2006/relationships/hyperlink" Target="http://bravenewcoin.com" TargetMode="External"/><Relationship Id="rId21444" Type="http://schemas.openxmlformats.org/officeDocument/2006/relationships/hyperlink" Target="http://www.gempundit.com/" TargetMode="External"/><Relationship Id="rId45477" Type="http://schemas.openxmlformats.org/officeDocument/2006/relationships/hyperlink" Target="http://www.rpiprint.com" TargetMode="External"/><Relationship Id="rId97" Type="http://schemas.openxmlformats.org/officeDocument/2006/relationships/hyperlink" Target="http://1commmedical.com" TargetMode="External"/><Relationship Id="rId7968" Type="http://schemas.openxmlformats.org/officeDocument/2006/relationships/hyperlink" Target="http://www.bratpackstyle.com" TargetMode="External"/><Relationship Id="rId21447" Type="http://schemas.openxmlformats.org/officeDocument/2006/relationships/hyperlink" Target="http://www.gemshelf.com/" TargetMode="External"/><Relationship Id="rId45476" Type="http://schemas.openxmlformats.org/officeDocument/2006/relationships/hyperlink" Target="http://www.reinnervate.com" TargetMode="External"/><Relationship Id="rId96" Type="http://schemas.openxmlformats.org/officeDocument/2006/relationships/hyperlink" Target="http://www.1cloudstar.com" TargetMode="External"/><Relationship Id="rId7967" Type="http://schemas.openxmlformats.org/officeDocument/2006/relationships/hyperlink" Target="http://playbrassmonkey.com" TargetMode="External"/><Relationship Id="rId21446" Type="http://schemas.openxmlformats.org/officeDocument/2006/relationships/hyperlink" Target="http://www.gemshare.com" TargetMode="External"/><Relationship Id="rId45475" Type="http://schemas.openxmlformats.org/officeDocument/2006/relationships/hyperlink" Target="https://reinfer.io" TargetMode="External"/><Relationship Id="rId99" Type="http://schemas.openxmlformats.org/officeDocument/2006/relationships/hyperlink" Target="http://1day1song.com/" TargetMode="External"/><Relationship Id="rId21449" Type="http://schemas.openxmlformats.org/officeDocument/2006/relationships/hyperlink" Target="http://www.gemvara.com" TargetMode="External"/><Relationship Id="rId45474" Type="http://schemas.openxmlformats.org/officeDocument/2006/relationships/hyperlink" Target="http://www.hungryroot.com" TargetMode="External"/><Relationship Id="rId98" Type="http://schemas.openxmlformats.org/officeDocument/2006/relationships/hyperlink" Target="http://www.immortaloutdoors.com" TargetMode="External"/><Relationship Id="rId21448" Type="http://schemas.openxmlformats.org/officeDocument/2006/relationships/hyperlink" Target="http://www.gemstonebio.com/" TargetMode="External"/><Relationship Id="rId45473" Type="http://schemas.openxmlformats.org/officeDocument/2006/relationships/hyperlink" Target="http://www.reimageplus.com" TargetMode="External"/><Relationship Id="rId45472" Type="http://schemas.openxmlformats.org/officeDocument/2006/relationships/hyperlink" Target="http://www.reifyhealth.com" TargetMode="External"/><Relationship Id="rId45471" Type="http://schemas.openxmlformats.org/officeDocument/2006/relationships/hyperlink" Target="http://reichhold.com" TargetMode="External"/><Relationship Id="rId91" Type="http://schemas.openxmlformats.org/officeDocument/2006/relationships/hyperlink" Target="http://1bog.org" TargetMode="External"/><Relationship Id="rId21441" Type="http://schemas.openxmlformats.org/officeDocument/2006/relationships/hyperlink" Target="http://www.gemmuspharma.com" TargetMode="External"/><Relationship Id="rId90" Type="http://schemas.openxmlformats.org/officeDocument/2006/relationships/hyperlink" Target="http://www.1bib.com" TargetMode="External"/><Relationship Id="rId21440" Type="http://schemas.openxmlformats.org/officeDocument/2006/relationships/hyperlink" Target="http://www.gemisimo.com" TargetMode="External"/><Relationship Id="rId93" Type="http://schemas.openxmlformats.org/officeDocument/2006/relationships/hyperlink" Target="http://1calendar.com" TargetMode="External"/><Relationship Id="rId21443" Type="http://schemas.openxmlformats.org/officeDocument/2006/relationships/hyperlink" Target="http://www.gemphones.com" TargetMode="External"/><Relationship Id="rId92" Type="http://schemas.openxmlformats.org/officeDocument/2006/relationships/hyperlink" Target="http://1c.ru/eng" TargetMode="External"/><Relationship Id="rId21442" Type="http://schemas.openxmlformats.org/officeDocument/2006/relationships/hyperlink" Target="http://www.gemmyo.com" TargetMode="External"/><Relationship Id="rId45479" Type="http://schemas.openxmlformats.org/officeDocument/2006/relationships/hyperlink" Target="http://rejuvenon.com/" TargetMode="External"/><Relationship Id="rId7962" Type="http://schemas.openxmlformats.org/officeDocument/2006/relationships/hyperlink" Target="http://www.brandwoodglobal.com/" TargetMode="External"/><Relationship Id="rId45481" Type="http://schemas.openxmlformats.org/officeDocument/2006/relationships/hyperlink" Target="http://www.reklalama.ru/en" TargetMode="External"/><Relationship Id="rId7961" Type="http://schemas.openxmlformats.org/officeDocument/2006/relationships/hyperlink" Target="http://brandwatchtech.com" TargetMode="External"/><Relationship Id="rId45480" Type="http://schemas.openxmlformats.org/officeDocument/2006/relationships/hyperlink" Target="http://www.reklaim.com/" TargetMode="External"/><Relationship Id="rId7960" Type="http://schemas.openxmlformats.org/officeDocument/2006/relationships/hyperlink" Target="http://www.brandwatch.com" TargetMode="External"/><Relationship Id="rId7966" Type="http://schemas.openxmlformats.org/officeDocument/2006/relationships/hyperlink" Target="http://www.brasilozonio.com.br" TargetMode="External"/><Relationship Id="rId7965" Type="http://schemas.openxmlformats.org/officeDocument/2006/relationships/hyperlink" Target="http://www.brashent.com" TargetMode="External"/><Relationship Id="rId7964" Type="http://schemas.openxmlformats.org/officeDocument/2006/relationships/hyperlink" Target="http://mybranto.com" TargetMode="External"/><Relationship Id="rId7963" Type="http://schemas.openxmlformats.org/officeDocument/2006/relationships/hyperlink" Target="http://www.brandyourself.com" TargetMode="External"/><Relationship Id="rId7915" Type="http://schemas.openxmlformats.org/officeDocument/2006/relationships/hyperlink" Target="http://www.bvaccel.com" TargetMode="External"/><Relationship Id="rId45401" Type="http://schemas.openxmlformats.org/officeDocument/2006/relationships/hyperlink" Target="http://www.refocus-group.com/" TargetMode="External"/><Relationship Id="rId7914" Type="http://schemas.openxmlformats.org/officeDocument/2006/relationships/hyperlink" Target="http://brandthunder.com" TargetMode="External"/><Relationship Id="rId45400" Type="http://schemas.openxmlformats.org/officeDocument/2006/relationships/hyperlink" Target="https://www.refme.com/" TargetMode="External"/><Relationship Id="rId7913" Type="http://schemas.openxmlformats.org/officeDocument/2006/relationships/hyperlink" Target="http://bn.co" TargetMode="External"/><Relationship Id="rId7912" Type="http://schemas.openxmlformats.org/officeDocument/2006/relationships/hyperlink" Target="http://www.brand.net" TargetMode="External"/><Relationship Id="rId7919" Type="http://schemas.openxmlformats.org/officeDocument/2006/relationships/hyperlink" Target="http://www.brandboards.com" TargetMode="External"/><Relationship Id="rId7918" Type="http://schemas.openxmlformats.org/officeDocument/2006/relationships/hyperlink" Target="http://www.brandark.com" TargetMode="External"/><Relationship Id="rId7917" Type="http://schemas.openxmlformats.org/officeDocument/2006/relationships/hyperlink" Target="http://www.extremereach.com" TargetMode="External"/><Relationship Id="rId7916" Type="http://schemas.openxmlformats.org/officeDocument/2006/relationships/hyperlink" Target="http://www.brand3.com/" TargetMode="External"/><Relationship Id="rId45409" Type="http://schemas.openxmlformats.org/officeDocument/2006/relationships/hyperlink" Target="http://www.reframed.tv" TargetMode="External"/><Relationship Id="rId45408" Type="http://schemas.openxmlformats.org/officeDocument/2006/relationships/hyperlink" Target="http://reframed.tv" TargetMode="External"/><Relationship Id="rId45407" Type="http://schemas.openxmlformats.org/officeDocument/2006/relationships/hyperlink" Target="http://reframeit.com" TargetMode="External"/><Relationship Id="rId45406" Type="http://schemas.openxmlformats.org/officeDocument/2006/relationships/hyperlink" Target="http://refractec.com/" TargetMode="External"/><Relationship Id="rId45405" Type="http://schemas.openxmlformats.org/officeDocument/2006/relationships/hyperlink" Target="http://www.refract.tv" TargetMode="External"/><Relationship Id="rId45404" Type="http://schemas.openxmlformats.org/officeDocument/2006/relationships/hyperlink" Target="http://www.reformtech.com" TargetMode="External"/><Relationship Id="rId45403" Type="http://schemas.openxmlformats.org/officeDocument/2006/relationships/hyperlink" Target="http://www.thereformation.com" TargetMode="External"/><Relationship Id="rId45402" Type="http://schemas.openxmlformats.org/officeDocument/2006/relationships/hyperlink" Target="http://www.reforgedstudios.com/" TargetMode="External"/><Relationship Id="rId7911" Type="http://schemas.openxmlformats.org/officeDocument/2006/relationships/hyperlink" Target="http://brand.net" TargetMode="External"/><Relationship Id="rId7910" Type="http://schemas.openxmlformats.org/officeDocument/2006/relationships/hyperlink" Target="http://names.ru" TargetMode="External"/><Relationship Id="rId7904" Type="http://schemas.openxmlformats.org/officeDocument/2006/relationships/hyperlink" Target="http://www.brandaffinity.net" TargetMode="External"/><Relationship Id="rId45412" Type="http://schemas.openxmlformats.org/officeDocument/2006/relationships/hyperlink" Target="http://refresh.io" TargetMode="External"/><Relationship Id="rId7903" Type="http://schemas.openxmlformats.org/officeDocument/2006/relationships/hyperlink" Target="http://www.brandatrend.com" TargetMode="External"/><Relationship Id="rId45411" Type="http://schemas.openxmlformats.org/officeDocument/2006/relationships/hyperlink" Target="http://refreshbody.com" TargetMode="External"/><Relationship Id="rId7902" Type="http://schemas.openxmlformats.org/officeDocument/2006/relationships/hyperlink" Target="http://www.branchtrack.com" TargetMode="External"/><Relationship Id="rId45410" Type="http://schemas.openxmlformats.org/officeDocument/2006/relationships/hyperlink" Target="http://www.refrek.com" TargetMode="External"/><Relationship Id="rId7901" Type="http://schemas.openxmlformats.org/officeDocument/2006/relationships/hyperlink" Target="http://branchpointtechnologies.com" TargetMode="External"/><Relationship Id="rId7908" Type="http://schemas.openxmlformats.org/officeDocument/2006/relationships/hyperlink" Target="http://www.brandembassy.com" TargetMode="External"/><Relationship Id="rId7907" Type="http://schemas.openxmlformats.org/officeDocument/2006/relationships/hyperlink" Target="http://www.brandeins.de" TargetMode="External"/><Relationship Id="rId7906" Type="http://schemas.openxmlformats.org/officeDocument/2006/relationships/hyperlink" Target="https://brand.ai/" TargetMode="External"/><Relationship Id="rId7905" Type="http://schemas.openxmlformats.org/officeDocument/2006/relationships/hyperlink" Target="http://brand.ai" TargetMode="External"/><Relationship Id="rId45419" Type="http://schemas.openxmlformats.org/officeDocument/2006/relationships/hyperlink" Target="http://regaalo.com" TargetMode="External"/><Relationship Id="rId45418" Type="http://schemas.openxmlformats.org/officeDocument/2006/relationships/hyperlink" Target="http://regtech.com" TargetMode="External"/><Relationship Id="rId7909" Type="http://schemas.openxmlformats.org/officeDocument/2006/relationships/hyperlink" Target="http://www.brandgraphics.eu" TargetMode="External"/><Relationship Id="rId45417" Type="http://schemas.openxmlformats.org/officeDocument/2006/relationships/hyperlink" Target="http://refurrl.com" TargetMode="External"/><Relationship Id="rId45416" Type="http://schemas.openxmlformats.org/officeDocument/2006/relationships/hyperlink" Target="http://www.refurbthat.com/" TargetMode="External"/><Relationship Id="rId45415" Type="http://schemas.openxmlformats.org/officeDocument/2006/relationships/hyperlink" Target="http://www.refunder.se/" TargetMode="External"/><Relationship Id="rId45414" Type="http://schemas.openxmlformats.org/officeDocument/2006/relationships/hyperlink" Target="http://www.refundexchange.co.uk" TargetMode="External"/><Relationship Id="rId45413" Type="http://schemas.openxmlformats.org/officeDocument/2006/relationships/hyperlink" Target="http://www.refresh.io" TargetMode="External"/><Relationship Id="rId7900" Type="http://schemas.openxmlformats.org/officeDocument/2006/relationships/hyperlink" Target="http://www.branchout.com" TargetMode="External"/><Relationship Id="rId7937" Type="http://schemas.openxmlformats.org/officeDocument/2006/relationships/hyperlink" Target="http://b-engineer.co.jp/" TargetMode="External"/><Relationship Id="rId45423" Type="http://schemas.openxmlformats.org/officeDocument/2006/relationships/hyperlink" Target="http://regalaton.com" TargetMode="External"/><Relationship Id="rId7936" Type="http://schemas.openxmlformats.org/officeDocument/2006/relationships/hyperlink" Target="http://www.brandingbrand.com" TargetMode="External"/><Relationship Id="rId21499" Type="http://schemas.openxmlformats.org/officeDocument/2006/relationships/hyperlink" Target="http://www.generatela.com" TargetMode="External"/><Relationship Id="rId45422" Type="http://schemas.openxmlformats.org/officeDocument/2006/relationships/hyperlink" Target="http://www.regalamos.es" TargetMode="External"/><Relationship Id="rId7935" Type="http://schemas.openxmlformats.org/officeDocument/2006/relationships/hyperlink" Target="http://brandiegames.com/" TargetMode="External"/><Relationship Id="rId45421" Type="http://schemas.openxmlformats.org/officeDocument/2006/relationships/hyperlink" Target="http://www.regaingo.com" TargetMode="External"/><Relationship Id="rId7934" Type="http://schemas.openxmlformats.org/officeDocument/2006/relationships/hyperlink" Target="https://www.getbrandid.com" TargetMode="External"/><Relationship Id="rId45420" Type="http://schemas.openxmlformats.org/officeDocument/2006/relationships/hyperlink" Target="http://www.regadobiosciences.com" TargetMode="External"/><Relationship Id="rId7939" Type="http://schemas.openxmlformats.org/officeDocument/2006/relationships/hyperlink" Target="http://www.brandkids.com/" TargetMode="External"/><Relationship Id="rId7938" Type="http://schemas.openxmlformats.org/officeDocument/2006/relationships/hyperlink" Target="http://www.brandizi.com" TargetMode="External"/><Relationship Id="rId21492" Type="http://schemas.openxmlformats.org/officeDocument/2006/relationships/hyperlink" Target="http://www.ge.com" TargetMode="External"/><Relationship Id="rId21491" Type="http://schemas.openxmlformats.org/officeDocument/2006/relationships/hyperlink" Target="http://www.gd.com" TargetMode="External"/><Relationship Id="rId21494" Type="http://schemas.openxmlformats.org/officeDocument/2006/relationships/hyperlink" Target="http://www.generalgraphenecorp.com/" TargetMode="External"/><Relationship Id="rId45429" Type="http://schemas.openxmlformats.org/officeDocument/2006/relationships/hyperlink" Target="http://www.regdesk.co" TargetMode="External"/><Relationship Id="rId21493" Type="http://schemas.openxmlformats.org/officeDocument/2006/relationships/hyperlink" Target="http://www.generalfusion.com" TargetMode="External"/><Relationship Id="rId45428" Type="http://schemas.openxmlformats.org/officeDocument/2006/relationships/hyperlink" Target="http://www.regattatravelsolutions.com/" TargetMode="External"/><Relationship Id="rId21496" Type="http://schemas.openxmlformats.org/officeDocument/2006/relationships/hyperlink" Target="http://www.gmmspa.com" TargetMode="External"/><Relationship Id="rId45427" Type="http://schemas.openxmlformats.org/officeDocument/2006/relationships/hyperlink" Target="http://www.regalocard.com" TargetMode="External"/><Relationship Id="rId21495" Type="http://schemas.openxmlformats.org/officeDocument/2006/relationships/hyperlink" Target="http://lasertronics.com" TargetMode="External"/><Relationship Id="rId45426" Type="http://schemas.openxmlformats.org/officeDocument/2006/relationships/hyperlink" Target="http://www.regalister.com/" TargetMode="External"/><Relationship Id="rId21498" Type="http://schemas.openxmlformats.org/officeDocument/2006/relationships/hyperlink" Target="http://generalsentiment.com" TargetMode="External"/><Relationship Id="rId45425" Type="http://schemas.openxmlformats.org/officeDocument/2006/relationships/hyperlink" Target="http://regalii.com" TargetMode="External"/><Relationship Id="rId21497" Type="http://schemas.openxmlformats.org/officeDocument/2006/relationships/hyperlink" Target="http://generalmobi.com/en" TargetMode="External"/><Relationship Id="rId45424" Type="http://schemas.openxmlformats.org/officeDocument/2006/relationships/hyperlink" Target="http://www.regalbox.cl" TargetMode="External"/><Relationship Id="rId7933" Type="http://schemas.openxmlformats.org/officeDocument/2006/relationships/hyperlink" Target="http://brandicted.com" TargetMode="External"/><Relationship Id="rId7932" Type="http://schemas.openxmlformats.org/officeDocument/2006/relationships/hyperlink" Target="http://brandfolder.com" TargetMode="External"/><Relationship Id="rId7931" Type="http://schemas.openxmlformats.org/officeDocument/2006/relationships/hyperlink" Target="http://brandfitters.com/" TargetMode="External"/><Relationship Id="rId7930" Type="http://schemas.openxmlformats.org/officeDocument/2006/relationships/hyperlink" Target="http://www.branders.com" TargetMode="External"/><Relationship Id="rId7926" Type="http://schemas.openxmlformats.org/officeDocument/2006/relationships/hyperlink" Target="http://bpscards.com" TargetMode="External"/><Relationship Id="rId21489" Type="http://schemas.openxmlformats.org/officeDocument/2006/relationships/hyperlink" Target="http://www.generalcompression.com" TargetMode="External"/><Relationship Id="rId45434" Type="http://schemas.openxmlformats.org/officeDocument/2006/relationships/hyperlink" Target="http://www.rgpsystems.com" TargetMode="External"/><Relationship Id="rId7925" Type="http://schemas.openxmlformats.org/officeDocument/2006/relationships/hyperlink" Target="http://www.brandedonline.com/" TargetMode="External"/><Relationship Id="rId21488" Type="http://schemas.openxmlformats.org/officeDocument/2006/relationships/hyperlink" Target="http://gci.com" TargetMode="External"/><Relationship Id="rId45433" Type="http://schemas.openxmlformats.org/officeDocument/2006/relationships/hyperlink" Target="http://www.regenenergy.com" TargetMode="External"/><Relationship Id="rId7924" Type="http://schemas.openxmlformats.org/officeDocument/2006/relationships/hyperlink" Target="http://brandcontrol.net/" TargetMode="External"/><Relationship Id="rId45432" Type="http://schemas.openxmlformats.org/officeDocument/2006/relationships/hyperlink" Target="http://regenbio.com" TargetMode="External"/><Relationship Id="rId7923" Type="http://schemas.openxmlformats.org/officeDocument/2006/relationships/hyperlink" Target="http://brandcontrol.net" TargetMode="External"/><Relationship Id="rId45431" Type="http://schemas.openxmlformats.org/officeDocument/2006/relationships/hyperlink" Target="http://www.regenliving.com" TargetMode="External"/><Relationship Id="rId45430" Type="http://schemas.openxmlformats.org/officeDocument/2006/relationships/hyperlink" Target="http://regearlife.com" TargetMode="External"/><Relationship Id="rId7929" Type="http://schemas.openxmlformats.org/officeDocument/2006/relationships/hyperlink" Target="http://branders.com" TargetMode="External"/><Relationship Id="rId7928" Type="http://schemas.openxmlformats.org/officeDocument/2006/relationships/hyperlink" Target="http://branderro.com/" TargetMode="External"/><Relationship Id="rId7927" Type="http://schemas.openxmlformats.org/officeDocument/2006/relationships/hyperlink" Target="http://www.branded-reality.com" TargetMode="External"/><Relationship Id="rId21481" Type="http://schemas.openxmlformats.org/officeDocument/2006/relationships/hyperlink" Target="http://www.genepeeks.com/about_us/genepeeks_mission//?iau=false" TargetMode="External"/><Relationship Id="rId21480" Type="http://schemas.openxmlformats.org/officeDocument/2006/relationships/hyperlink" Target="http://genenta.com/" TargetMode="External"/><Relationship Id="rId21483" Type="http://schemas.openxmlformats.org/officeDocument/2006/relationships/hyperlink" Target="http://www.gener8tor.com" TargetMode="External"/><Relationship Id="rId21482" Type="http://schemas.openxmlformats.org/officeDocument/2006/relationships/hyperlink" Target="http://www.genequine.com/de/" TargetMode="External"/><Relationship Id="rId45439" Type="http://schemas.openxmlformats.org/officeDocument/2006/relationships/hyperlink" Target="http://www.regenemed.com" TargetMode="External"/><Relationship Id="rId21485" Type="http://schemas.openxmlformats.org/officeDocument/2006/relationships/hyperlink" Target="http://generalassemb.ly" TargetMode="External"/><Relationship Id="rId45438" Type="http://schemas.openxmlformats.org/officeDocument/2006/relationships/hyperlink" Target="http://www.regeneca.net" TargetMode="External"/><Relationship Id="rId21484" Type="http://schemas.openxmlformats.org/officeDocument/2006/relationships/hyperlink" Target="http://generaenergy.com" TargetMode="External"/><Relationship Id="rId45437" Type="http://schemas.openxmlformats.org/officeDocument/2006/relationships/hyperlink" Target="http://www.regencygas.com/" TargetMode="External"/><Relationship Id="rId21487" Type="http://schemas.openxmlformats.org/officeDocument/2006/relationships/hyperlink" Target="http://www.hemavista.com/" TargetMode="External"/><Relationship Id="rId45436" Type="http://schemas.openxmlformats.org/officeDocument/2006/relationships/hyperlink" Target="http://regencygasservices.com" TargetMode="External"/><Relationship Id="rId21486" Type="http://schemas.openxmlformats.org/officeDocument/2006/relationships/hyperlink" Target="http://www.ga.com" TargetMode="External"/><Relationship Id="rId45435" Type="http://schemas.openxmlformats.org/officeDocument/2006/relationships/hyperlink" Target="http://www.regenastem.com/" TargetMode="External"/><Relationship Id="rId21490" Type="http://schemas.openxmlformats.org/officeDocument/2006/relationships/hyperlink" Target="http://generalcybernetics.net/" TargetMode="External"/><Relationship Id="rId7922" Type="http://schemas.openxmlformats.org/officeDocument/2006/relationships/hyperlink" Target="http://brandcont.com" TargetMode="External"/><Relationship Id="rId7921" Type="http://schemas.openxmlformats.org/officeDocument/2006/relationships/hyperlink" Target="http://brandcast.com" TargetMode="External"/><Relationship Id="rId7920" Type="http://schemas.openxmlformats.org/officeDocument/2006/relationships/hyperlink" Target="http://www.brandboom.com/" TargetMode="External"/><Relationship Id="rId35918" Type="http://schemas.openxmlformats.org/officeDocument/2006/relationships/hyperlink" Target="http://mydamnchannel.com" TargetMode="External"/><Relationship Id="rId35917" Type="http://schemas.openxmlformats.org/officeDocument/2006/relationships/hyperlink" Target="http://mycomputerworks.com" TargetMode="External"/><Relationship Id="rId11949" Type="http://schemas.openxmlformats.org/officeDocument/2006/relationships/hyperlink" Target="http://www.commercebank.com/default.asp" TargetMode="External"/><Relationship Id="rId11948" Type="http://schemas.openxmlformats.org/officeDocument/2006/relationships/hyperlink" Target="http://www.comment.com" TargetMode="External"/><Relationship Id="rId35919" Type="http://schemas.openxmlformats.org/officeDocument/2006/relationships/hyperlink" Target="http://www.mydealerservice.com/" TargetMode="External"/><Relationship Id="rId11943" Type="http://schemas.openxmlformats.org/officeDocument/2006/relationships/hyperlink" Target="http://www.comixology.com" TargetMode="External"/><Relationship Id="rId35910" Type="http://schemas.openxmlformats.org/officeDocument/2006/relationships/hyperlink" Target="https://my.myaonelearning.com/" TargetMode="External"/><Relationship Id="rId11942" Type="http://schemas.openxmlformats.org/officeDocument/2006/relationships/hyperlink" Target="http://www.comilion.com" TargetMode="External"/><Relationship Id="rId11941" Type="http://schemas.openxmlformats.org/officeDocument/2006/relationships/hyperlink" Target="http://www.comicwonder.com" TargetMode="External"/><Relationship Id="rId35912" Type="http://schemas.openxmlformats.org/officeDocument/2006/relationships/hyperlink" Target="http://www.jadabeauty.com" TargetMode="External"/><Relationship Id="rId11940" Type="http://schemas.openxmlformats.org/officeDocument/2006/relationships/hyperlink" Target="http://www.comic-rocket.com" TargetMode="External"/><Relationship Id="rId35911" Type="http://schemas.openxmlformats.org/officeDocument/2006/relationships/hyperlink" Target="http://my-apps.com" TargetMode="External"/><Relationship Id="rId11947" Type="http://schemas.openxmlformats.org/officeDocument/2006/relationships/hyperlink" Target="http://comment.com" TargetMode="External"/><Relationship Id="rId35914" Type="http://schemas.openxmlformats.org/officeDocument/2006/relationships/hyperlink" Target="http://mycityway.com" TargetMode="External"/><Relationship Id="rId11946" Type="http://schemas.openxmlformats.org/officeDocument/2006/relationships/hyperlink" Target="http://www.commeasure.com/contents" TargetMode="External"/><Relationship Id="rId35913" Type="http://schemas.openxmlformats.org/officeDocument/2006/relationships/hyperlink" Target="http://www.ratesurfer.com" TargetMode="External"/><Relationship Id="rId11945" Type="http://schemas.openxmlformats.org/officeDocument/2006/relationships/hyperlink" Target="http://www.commandinformation.com" TargetMode="External"/><Relationship Id="rId35916" Type="http://schemas.openxmlformats.org/officeDocument/2006/relationships/hyperlink" Target="http://mycoitracking.com" TargetMode="External"/><Relationship Id="rId11944" Type="http://schemas.openxmlformats.org/officeDocument/2006/relationships/hyperlink" Target="http://www.comixtoon.com" TargetMode="External"/><Relationship Id="rId35915" Type="http://schemas.openxmlformats.org/officeDocument/2006/relationships/hyperlink" Target="http://www.myclearancerack.com" TargetMode="External"/><Relationship Id="rId35907" Type="http://schemas.openxmlformats.org/officeDocument/2006/relationships/hyperlink" Target="http://mximo.com" TargetMode="External"/><Relationship Id="rId35906" Type="http://schemas.openxmlformats.org/officeDocument/2006/relationships/hyperlink" Target="http://www.mxhero.com" TargetMode="External"/><Relationship Id="rId35909" Type="http://schemas.openxmlformats.org/officeDocument/2006/relationships/hyperlink" Target="http://www.myadbox.com" TargetMode="External"/><Relationship Id="rId11959" Type="http://schemas.openxmlformats.org/officeDocument/2006/relationships/hyperlink" Target="https://www.commercialtribe.com" TargetMode="External"/><Relationship Id="rId35908" Type="http://schemas.openxmlformats.org/officeDocument/2006/relationships/hyperlink" Target="http://www.mxp4.com" TargetMode="External"/><Relationship Id="rId11954" Type="http://schemas.openxmlformats.org/officeDocument/2006/relationships/hyperlink" Target="http://www.commercesignals.com" TargetMode="External"/><Relationship Id="rId11953" Type="http://schemas.openxmlformats.org/officeDocument/2006/relationships/hyperlink" Target="http://commercesciences.com/" TargetMode="External"/><Relationship Id="rId11952" Type="http://schemas.openxmlformats.org/officeDocument/2006/relationships/hyperlink" Target="http://www.commerceresources.com" TargetMode="External"/><Relationship Id="rId35901" Type="http://schemas.openxmlformats.org/officeDocument/2006/relationships/hyperlink" Target="http://www.mxlogic.com" TargetMode="External"/><Relationship Id="rId11951" Type="http://schemas.openxmlformats.org/officeDocument/2006/relationships/hyperlink" Target="http://www.commerceguys.com" TargetMode="External"/><Relationship Id="rId35900" Type="http://schemas.openxmlformats.org/officeDocument/2006/relationships/hyperlink" Target="http://www.marketing-x.com/" TargetMode="External"/><Relationship Id="rId11958" Type="http://schemas.openxmlformats.org/officeDocument/2006/relationships/hyperlink" Target="http://www.commercialize.tv" TargetMode="External"/><Relationship Id="rId35903" Type="http://schemas.openxmlformats.org/officeDocument/2006/relationships/hyperlink" Target="http://mxbiodevices.com" TargetMode="External"/><Relationship Id="rId11957" Type="http://schemas.openxmlformats.org/officeDocument/2006/relationships/hyperlink" Target="http://newcommercialmortgage.com" TargetMode="External"/><Relationship Id="rId35902" Type="http://schemas.openxmlformats.org/officeDocument/2006/relationships/hyperlink" Target="http://www.mxortho.com" TargetMode="External"/><Relationship Id="rId11956" Type="http://schemas.openxmlformats.org/officeDocument/2006/relationships/hyperlink" Target="http://www.commercetools.com" TargetMode="External"/><Relationship Id="rId35905" Type="http://schemas.openxmlformats.org/officeDocument/2006/relationships/hyperlink" Target="http://www.mxenergy.com/" TargetMode="External"/><Relationship Id="rId11955" Type="http://schemas.openxmlformats.org/officeDocument/2006/relationships/hyperlink" Target="http://www.partsimple.com" TargetMode="External"/><Relationship Id="rId35904" Type="http://schemas.openxmlformats.org/officeDocument/2006/relationships/hyperlink" Target="http://www.mxd3d.com" TargetMode="External"/><Relationship Id="rId11950" Type="http://schemas.openxmlformats.org/officeDocument/2006/relationships/hyperlink" Target="http://www.cd.qinetiq.com/" TargetMode="External"/><Relationship Id="rId59909" Type="http://schemas.openxmlformats.org/officeDocument/2006/relationships/hyperlink" Target="http://www.vtago.com" TargetMode="External"/><Relationship Id="rId59908" Type="http://schemas.openxmlformats.org/officeDocument/2006/relationships/hyperlink" Target="http://www.vtsilicon.com" TargetMode="External"/><Relationship Id="rId11929" Type="http://schemas.openxmlformats.org/officeDocument/2006/relationships/hyperlink" Target="http://cometbiorefining.com/" TargetMode="External"/><Relationship Id="rId11928" Type="http://schemas.openxmlformats.org/officeDocument/2006/relationships/hyperlink" Target="http://www.comentis.com" TargetMode="External"/><Relationship Id="rId11927" Type="http://schemas.openxmlformats.org/officeDocument/2006/relationships/hyperlink" Target="http://comenta.tv" TargetMode="External"/><Relationship Id="rId11926" Type="http://schemas.openxmlformats.org/officeDocument/2006/relationships/hyperlink" Target="http://comeks.com" TargetMode="External"/><Relationship Id="rId11921" Type="http://schemas.openxmlformats.org/officeDocument/2006/relationships/hyperlink" Target="https://www.comed.com" TargetMode="External"/><Relationship Id="rId11920" Type="http://schemas.openxmlformats.org/officeDocument/2006/relationships/hyperlink" Target="http://www.comecer.com" TargetMode="External"/><Relationship Id="rId60901" Type="http://schemas.openxmlformats.org/officeDocument/2006/relationships/hyperlink" Target="http://www.whodoyou.com" TargetMode="External"/><Relationship Id="rId60900" Type="http://schemas.openxmlformats.org/officeDocument/2006/relationships/hyperlink" Target="http://www.whocanhelp.com" TargetMode="External"/><Relationship Id="rId11925" Type="http://schemas.openxmlformats.org/officeDocument/2006/relationships/hyperlink" Target="http://www.comeet.co" TargetMode="External"/><Relationship Id="rId60903" Type="http://schemas.openxmlformats.org/officeDocument/2006/relationships/hyperlink" Target="http://www.whois.com" TargetMode="External"/><Relationship Id="rId11924" Type="http://schemas.openxmlformats.org/officeDocument/2006/relationships/hyperlink" Target="http://www.comedyworld.com" TargetMode="External"/><Relationship Id="rId60902" Type="http://schemas.openxmlformats.org/officeDocument/2006/relationships/hyperlink" Target="http://www.whogotstuff.com/" TargetMode="External"/><Relationship Id="rId11923" Type="http://schemas.openxmlformats.org/officeDocument/2006/relationships/hyperlink" Target="http://www.comedy.com" TargetMode="External"/><Relationship Id="rId60905" Type="http://schemas.openxmlformats.org/officeDocument/2006/relationships/hyperlink" Target="http://www.whojam.com" TargetMode="External"/><Relationship Id="rId11922" Type="http://schemas.openxmlformats.org/officeDocument/2006/relationships/hyperlink" Target="http://comedy.com" TargetMode="External"/><Relationship Id="rId60904" Type="http://schemas.openxmlformats.org/officeDocument/2006/relationships/hyperlink" Target="http://www.whoisedi.com" TargetMode="External"/><Relationship Id="rId59907" Type="http://schemas.openxmlformats.org/officeDocument/2006/relationships/hyperlink" Target="http://vtenterprise.com" TargetMode="External"/><Relationship Id="rId60907" Type="http://schemas.openxmlformats.org/officeDocument/2006/relationships/hyperlink" Target="http://www.whole-optics.com" TargetMode="External"/><Relationship Id="rId59906" Type="http://schemas.openxmlformats.org/officeDocument/2006/relationships/hyperlink" Target="http://www.vsware.ie" TargetMode="External"/><Relationship Id="rId60906" Type="http://schemas.openxmlformats.org/officeDocument/2006/relationships/hyperlink" Target="http://www.whoknows.com" TargetMode="External"/><Relationship Id="rId59905" Type="http://schemas.openxmlformats.org/officeDocument/2006/relationships/hyperlink" Target="http://www.vssmonitoring.com" TargetMode="External"/><Relationship Id="rId60909" Type="http://schemas.openxmlformats.org/officeDocument/2006/relationships/hyperlink" Target="http://wholebake.co.uk" TargetMode="External"/><Relationship Id="rId59904" Type="http://schemas.openxmlformats.org/officeDocument/2006/relationships/hyperlink" Target="https://vsporto.com" TargetMode="External"/><Relationship Id="rId60908" Type="http://schemas.openxmlformats.org/officeDocument/2006/relationships/hyperlink" Target="http://wholesalefund.com" TargetMode="External"/><Relationship Id="rId59903" Type="http://schemas.openxmlformats.org/officeDocument/2006/relationships/hyperlink" Target="http://www.vsoftcorp.com" TargetMode="External"/><Relationship Id="rId59902" Type="http://schemas.openxmlformats.org/officeDocument/2006/relationships/hyperlink" Target="http://www.vsocial.com" TargetMode="External"/><Relationship Id="rId59901" Type="http://schemas.openxmlformats.org/officeDocument/2006/relationships/hyperlink" Target="http://www.vsnap.com" TargetMode="External"/><Relationship Id="rId59900" Type="http://schemas.openxmlformats.org/officeDocument/2006/relationships/hyperlink" Target="http://www.vshore.com" TargetMode="External"/><Relationship Id="rId59919" Type="http://schemas.openxmlformats.org/officeDocument/2006/relationships/hyperlink" Target="http://vtxtechnology.com" TargetMode="External"/><Relationship Id="rId11939" Type="http://schemas.openxmlformats.org/officeDocument/2006/relationships/hyperlink" Target="http://comicreply.com" TargetMode="External"/><Relationship Id="rId11938" Type="http://schemas.openxmlformats.org/officeDocument/2006/relationships/hyperlink" Target="http://www.comhear.com" TargetMode="External"/><Relationship Id="rId11937" Type="http://schemas.openxmlformats.org/officeDocument/2006/relationships/hyperlink" Target="http://www.comfyland.com" TargetMode="External"/><Relationship Id="rId11932" Type="http://schemas.openxmlformats.org/officeDocument/2006/relationships/hyperlink" Target="http://www.flipflic.com/" TargetMode="External"/><Relationship Id="rId59910" Type="http://schemas.openxmlformats.org/officeDocument/2006/relationships/hyperlink" Target="http://vtap.com" TargetMode="External"/><Relationship Id="rId11931" Type="http://schemas.openxmlformats.org/officeDocument/2006/relationships/hyperlink" Target="http://cometacomunicacion.com/" TargetMode="External"/><Relationship Id="rId11930" Type="http://schemas.openxmlformats.org/officeDocument/2006/relationships/hyperlink" Target="http://www.cometsolutions.com" TargetMode="External"/><Relationship Id="rId11936" Type="http://schemas.openxmlformats.org/officeDocument/2006/relationships/hyperlink" Target="http://www.rentcomfy.com" TargetMode="External"/><Relationship Id="rId11935" Type="http://schemas.openxmlformats.org/officeDocument/2006/relationships/hyperlink" Target="http://www.4tourist.com" TargetMode="External"/><Relationship Id="rId11934" Type="http://schemas.openxmlformats.org/officeDocument/2006/relationships/hyperlink" Target="http://mycomfortline.com" TargetMode="External"/><Relationship Id="rId11933" Type="http://schemas.openxmlformats.org/officeDocument/2006/relationships/hyperlink" Target="http://www.cloudagents.com" TargetMode="External"/><Relationship Id="rId59918" Type="http://schemas.openxmlformats.org/officeDocument/2006/relationships/hyperlink" Target="http://www.vtxusa.com" TargetMode="External"/><Relationship Id="rId59917" Type="http://schemas.openxmlformats.org/officeDocument/2006/relationships/hyperlink" Target="http://www.vtrimonline.com" TargetMode="External"/><Relationship Id="rId59916" Type="http://schemas.openxmlformats.org/officeDocument/2006/relationships/hyperlink" Target="http://vtm2020.com" TargetMode="External"/><Relationship Id="rId59915" Type="http://schemas.openxmlformats.org/officeDocument/2006/relationships/hyperlink" Target="http://vtl-group.com" TargetMode="External"/><Relationship Id="rId59914" Type="http://schemas.openxmlformats.org/officeDocument/2006/relationships/hyperlink" Target="http://vtion.de" TargetMode="External"/><Relationship Id="rId59913" Type="http://schemas.openxmlformats.org/officeDocument/2006/relationships/hyperlink" Target="https://www.vthreat.com" TargetMode="External"/><Relationship Id="rId59912" Type="http://schemas.openxmlformats.org/officeDocument/2006/relationships/hyperlink" Target="http://www.vtex.com.br/en/" TargetMode="External"/><Relationship Id="rId59911" Type="http://schemas.openxmlformats.org/officeDocument/2006/relationships/hyperlink" Target="http://www.vtessepharma.com/" TargetMode="External"/><Relationship Id="rId21313" Type="http://schemas.openxmlformats.org/officeDocument/2006/relationships/hyperlink" Target="http://gather.md" TargetMode="External"/><Relationship Id="rId21312" Type="http://schemas.openxmlformats.org/officeDocument/2006/relationships/hyperlink" Target="http://gathercentral.org" TargetMode="External"/><Relationship Id="rId21315" Type="http://schemas.openxmlformats.org/officeDocument/2006/relationships/hyperlink" Target="http://gatherandsave.com" TargetMode="External"/><Relationship Id="rId21314" Type="http://schemas.openxmlformats.org/officeDocument/2006/relationships/hyperlink" Target="http://gather.md" TargetMode="External"/><Relationship Id="rId21317" Type="http://schemas.openxmlformats.org/officeDocument/2006/relationships/hyperlink" Target="http://www.gatheric.com" TargetMode="External"/><Relationship Id="rId21316" Type="http://schemas.openxmlformats.org/officeDocument/2006/relationships/hyperlink" Target="https://www.gatheredtable.com" TargetMode="External"/><Relationship Id="rId21319" Type="http://schemas.openxmlformats.org/officeDocument/2006/relationships/hyperlink" Target="http://www.gatr.com" TargetMode="External"/><Relationship Id="rId21318" Type="http://schemas.openxmlformats.org/officeDocument/2006/relationships/hyperlink" Target="http://www.gatiinfra.com" TargetMode="External"/><Relationship Id="rId21311" Type="http://schemas.openxmlformats.org/officeDocument/2006/relationships/hyperlink" Target="http://www.getgather.co" TargetMode="External"/><Relationship Id="rId21310" Type="http://schemas.openxmlformats.org/officeDocument/2006/relationships/hyperlink" Target="http://gathertheapp.com" TargetMode="External"/><Relationship Id="rId11987" Type="http://schemas.openxmlformats.org/officeDocument/2006/relationships/hyperlink" Target="http://www.cyren.com" TargetMode="External"/><Relationship Id="rId35954" Type="http://schemas.openxmlformats.org/officeDocument/2006/relationships/hyperlink" Target="http://www.mysportsbox.com/" TargetMode="External"/><Relationship Id="rId11986" Type="http://schemas.openxmlformats.org/officeDocument/2006/relationships/hyperlink" Target="http://www.commsignia.com" TargetMode="External"/><Relationship Id="rId35953" Type="http://schemas.openxmlformats.org/officeDocument/2006/relationships/hyperlink" Target="http://www.mysourcebox.com" TargetMode="External"/><Relationship Id="rId11985" Type="http://schemas.openxmlformats.org/officeDocument/2006/relationships/hyperlink" Target="http://www.commscope.com" TargetMode="External"/><Relationship Id="rId35956" Type="http://schemas.openxmlformats.org/officeDocument/2006/relationships/hyperlink" Target="http://mytable.org/" TargetMode="External"/><Relationship Id="rId11984" Type="http://schemas.openxmlformats.org/officeDocument/2006/relationships/hyperlink" Target="http://www.commprove.com" TargetMode="External"/><Relationship Id="rId35955" Type="http://schemas.openxmlformats.org/officeDocument/2006/relationships/hyperlink" Target="http://www.mystudyrewards.com" TargetMode="External"/><Relationship Id="rId7991" Type="http://schemas.openxmlformats.org/officeDocument/2006/relationships/hyperlink" Target="http://breadcrumbtracking.com" TargetMode="External"/><Relationship Id="rId35958" Type="http://schemas.openxmlformats.org/officeDocument/2006/relationships/hyperlink" Target="http://www.teamzonesports.com" TargetMode="External"/><Relationship Id="rId7990" Type="http://schemas.openxmlformats.org/officeDocument/2006/relationships/hyperlink" Target="http://www.bre.ad" TargetMode="External"/><Relationship Id="rId35957" Type="http://schemas.openxmlformats.org/officeDocument/2006/relationships/hyperlink" Target="http://www.mytaxiindia.com" TargetMode="External"/><Relationship Id="rId11989" Type="http://schemas.openxmlformats.org/officeDocument/2006/relationships/hyperlink" Target="https://www.commun.it" TargetMode="External"/><Relationship Id="rId11988" Type="http://schemas.openxmlformats.org/officeDocument/2006/relationships/hyperlink" Target="http://commun.it" TargetMode="External"/><Relationship Id="rId35959" Type="http://schemas.openxmlformats.org/officeDocument/2006/relationships/hyperlink" Target="http://www.mt10.me" TargetMode="External"/><Relationship Id="rId7995" Type="http://schemas.openxmlformats.org/officeDocument/2006/relationships/hyperlink" Target="http://www.brkr.jp" TargetMode="External"/><Relationship Id="rId7994" Type="http://schemas.openxmlformats.org/officeDocument/2006/relationships/hyperlink" Target="http://www.break30.com" TargetMode="External"/><Relationship Id="rId7993" Type="http://schemas.openxmlformats.org/officeDocument/2006/relationships/hyperlink" Target="http://www.breakmedia.com" TargetMode="External"/><Relationship Id="rId7992" Type="http://schemas.openxmlformats.org/officeDocument/2006/relationships/hyperlink" Target="http://breadtrip.com" TargetMode="External"/><Relationship Id="rId7999" Type="http://schemas.openxmlformats.org/officeDocument/2006/relationships/hyperlink" Target="http://www.breakmoon.com" TargetMode="External"/><Relationship Id="rId11983" Type="http://schemas.openxmlformats.org/officeDocument/2006/relationships/hyperlink" Target="http://www.commpartnersconnect.com" TargetMode="External"/><Relationship Id="rId35950" Type="http://schemas.openxmlformats.org/officeDocument/2006/relationships/hyperlink" Target="http://www.msp-gs.com" TargetMode="External"/><Relationship Id="rId7998" Type="http://schemas.openxmlformats.org/officeDocument/2006/relationships/hyperlink" Target="http://breakmoon.com" TargetMode="External"/><Relationship Id="rId11982" Type="http://schemas.openxmlformats.org/officeDocument/2006/relationships/hyperlink" Target="http://commonwealhousing.org.uk" TargetMode="External"/><Relationship Id="rId7997" Type="http://schemas.openxmlformats.org/officeDocument/2006/relationships/hyperlink" Target="http://www.breakingpoint.com" TargetMode="External"/><Relationship Id="rId11981" Type="http://schemas.openxmlformats.org/officeDocument/2006/relationships/hyperlink" Target="http://www.commontime.com" TargetMode="External"/><Relationship Id="rId35952" Type="http://schemas.openxmlformats.org/officeDocument/2006/relationships/hyperlink" Target="http://mysocialcloud.com" TargetMode="External"/><Relationship Id="rId7996" Type="http://schemas.openxmlformats.org/officeDocument/2006/relationships/hyperlink" Target="http://breakingmedia.com" TargetMode="External"/><Relationship Id="rId11980" Type="http://schemas.openxmlformats.org/officeDocument/2006/relationships/hyperlink" Target="http://www.commonplace.com" TargetMode="External"/><Relationship Id="rId35951" Type="http://schemas.openxmlformats.org/officeDocument/2006/relationships/hyperlink" Target="http://mysocialcloud.com" TargetMode="External"/><Relationship Id="rId21302" Type="http://schemas.openxmlformats.org/officeDocument/2006/relationships/hyperlink" Target="http://www.gaterocket.com" TargetMode="External"/><Relationship Id="rId21301" Type="http://schemas.openxmlformats.org/officeDocument/2006/relationships/hyperlink" Target="http://www.gateme.com" TargetMode="External"/><Relationship Id="rId21304" Type="http://schemas.openxmlformats.org/officeDocument/2006/relationships/hyperlink" Target="http://www.gateway3d.com" TargetMode="External"/><Relationship Id="rId7989" Type="http://schemas.openxmlformats.org/officeDocument/2006/relationships/hyperlink" Target="http://www.getbread.com" TargetMode="External"/><Relationship Id="rId21303" Type="http://schemas.openxmlformats.org/officeDocument/2006/relationships/hyperlink" Target="http://gateshop.com" TargetMode="External"/><Relationship Id="rId21306" Type="http://schemas.openxmlformats.org/officeDocument/2006/relationships/hyperlink" Target="http://www.gatewayedi.com" TargetMode="External"/><Relationship Id="rId21305" Type="http://schemas.openxmlformats.org/officeDocument/2006/relationships/hyperlink" Target="http://www.gatewaydevelopmentgroup.com" TargetMode="External"/><Relationship Id="rId21308" Type="http://schemas.openxmlformats.org/officeDocument/2006/relationships/hyperlink" Target="http://www.gatfol.com" TargetMode="External"/><Relationship Id="rId21307" Type="http://schemas.openxmlformats.org/officeDocument/2006/relationships/hyperlink" Target="http://gatewayinteractive.co.uk" TargetMode="External"/><Relationship Id="rId21300" Type="http://schemas.openxmlformats.org/officeDocument/2006/relationships/hyperlink" Target="http://www.gatekeepersystems.com" TargetMode="External"/><Relationship Id="rId11998" Type="http://schemas.openxmlformats.org/officeDocument/2006/relationships/hyperlink" Target="http://communitybound.com" TargetMode="External"/><Relationship Id="rId35943" Type="http://schemas.openxmlformats.org/officeDocument/2006/relationships/hyperlink" Target="http://www.myowncrown.com" TargetMode="External"/><Relationship Id="rId11997" Type="http://schemas.openxmlformats.org/officeDocument/2006/relationships/hyperlink" Target="http://sites.google.com/site/cbmoinclakewalesfl/" TargetMode="External"/><Relationship Id="rId35942" Type="http://schemas.openxmlformats.org/officeDocument/2006/relationships/hyperlink" Target="http://www.myopenroad.com" TargetMode="External"/><Relationship Id="rId11996" Type="http://schemas.openxmlformats.org/officeDocument/2006/relationships/hyperlink" Target="http://www.communitiesforcause.com" TargetMode="External"/><Relationship Id="rId35945" Type="http://schemas.openxmlformats.org/officeDocument/2006/relationships/hyperlink" Target="http://home.myperfectgig.com" TargetMode="External"/><Relationship Id="rId11995" Type="http://schemas.openxmlformats.org/officeDocument/2006/relationships/hyperlink" Target="http://www.communigift.com" TargetMode="External"/><Relationship Id="rId35944" Type="http://schemas.openxmlformats.org/officeDocument/2006/relationships/hyperlink" Target="http://myownmed.com" TargetMode="External"/><Relationship Id="rId7980" Type="http://schemas.openxmlformats.org/officeDocument/2006/relationships/hyperlink" Target="http://brayola.com" TargetMode="External"/><Relationship Id="rId35947" Type="http://schemas.openxmlformats.org/officeDocument/2006/relationships/hyperlink" Target="http://www.mypointsales.com/" TargetMode="External"/><Relationship Id="rId35946" Type="http://schemas.openxmlformats.org/officeDocument/2006/relationships/hyperlink" Target="http://mypickbox.com/" TargetMode="External"/><Relationship Id="rId35949" Type="http://schemas.openxmlformats.org/officeDocument/2006/relationships/hyperlink" Target="http://www.myrentalunits.com" TargetMode="External"/><Relationship Id="rId11999" Type="http://schemas.openxmlformats.org/officeDocument/2006/relationships/hyperlink" Target="http://communitycash.com" TargetMode="External"/><Relationship Id="rId35948" Type="http://schemas.openxmlformats.org/officeDocument/2006/relationships/hyperlink" Target="http://www.myprintcloud.com" TargetMode="External"/><Relationship Id="rId7984" Type="http://schemas.openxmlformats.org/officeDocument/2006/relationships/hyperlink" Target="http://braziltowercompany.com" TargetMode="External"/><Relationship Id="rId11990" Type="http://schemas.openxmlformats.org/officeDocument/2006/relationships/hyperlink" Target="http://www.communicado-inc.com" TargetMode="External"/><Relationship Id="rId7983" Type="http://schemas.openxmlformats.org/officeDocument/2006/relationships/hyperlink" Target="http://www.brazilplus.com/" TargetMode="External"/><Relationship Id="rId21309" Type="http://schemas.openxmlformats.org/officeDocument/2006/relationships/hyperlink" Target="http://www.gather.com" TargetMode="External"/><Relationship Id="rId7982" Type="http://schemas.openxmlformats.org/officeDocument/2006/relationships/hyperlink" Target="http://brazen.com" TargetMode="External"/><Relationship Id="rId7981" Type="http://schemas.openxmlformats.org/officeDocument/2006/relationships/hyperlink" Target="http://www.bois-brazeco.com" TargetMode="External"/><Relationship Id="rId7988" Type="http://schemas.openxmlformats.org/officeDocument/2006/relationships/hyperlink" Target="http://www.breach.com" TargetMode="External"/><Relationship Id="rId11994" Type="http://schemas.openxmlformats.org/officeDocument/2006/relationships/hyperlink" Target="http://communifyhealth.com/" TargetMode="External"/><Relationship Id="rId7987" Type="http://schemas.openxmlformats.org/officeDocument/2006/relationships/hyperlink" Target="http://www.altamotors.co" TargetMode="External"/><Relationship Id="rId11993" Type="http://schemas.openxmlformats.org/officeDocument/2006/relationships/hyperlink" Target="http://communify.com" TargetMode="External"/><Relationship Id="rId7986" Type="http://schemas.openxmlformats.org/officeDocument/2006/relationships/hyperlink" Target="http://www.brck.com/" TargetMode="External"/><Relationship Id="rId11992" Type="http://schemas.openxmlformats.org/officeDocument/2006/relationships/hyperlink" Target="http://www.communicationscience.com" TargetMode="External"/><Relationship Id="rId35941" Type="http://schemas.openxmlformats.org/officeDocument/2006/relationships/hyperlink" Target="http://www.myonlinecamp.com" TargetMode="External"/><Relationship Id="rId7985" Type="http://schemas.openxmlformats.org/officeDocument/2006/relationships/hyperlink" Target="http://www.brazzlebox.com" TargetMode="External"/><Relationship Id="rId11991" Type="http://schemas.openxmlformats.org/officeDocument/2006/relationships/hyperlink" Target="http://www.cic.com" TargetMode="External"/><Relationship Id="rId35940" Type="http://schemas.openxmlformats.org/officeDocument/2006/relationships/hyperlink" Target="http://www.mymoneytime.net" TargetMode="External"/><Relationship Id="rId35939" Type="http://schemas.openxmlformats.org/officeDocument/2006/relationships/hyperlink" Target="http://datasimply.com/" TargetMode="External"/><Relationship Id="rId11965" Type="http://schemas.openxmlformats.org/officeDocument/2006/relationships/hyperlink" Target="https://www.commitchange.com" TargetMode="External"/><Relationship Id="rId35932" Type="http://schemas.openxmlformats.org/officeDocument/2006/relationships/hyperlink" Target="http://www.myhealthdirect.com" TargetMode="External"/><Relationship Id="rId11964" Type="http://schemas.openxmlformats.org/officeDocument/2006/relationships/hyperlink" Target="http://www.commissiontrac.com" TargetMode="External"/><Relationship Id="rId35931" Type="http://schemas.openxmlformats.org/officeDocument/2006/relationships/hyperlink" Target="http://www.my-hammer.de" TargetMode="External"/><Relationship Id="rId11963" Type="http://schemas.openxmlformats.org/officeDocument/2006/relationships/hyperlink" Target="http://www.commissioner.io" TargetMode="External"/><Relationship Id="rId35934" Type="http://schemas.openxmlformats.org/officeDocument/2006/relationships/hyperlink" Target="http://www.myhood.cl" TargetMode="External"/><Relationship Id="rId11962" Type="http://schemas.openxmlformats.org/officeDocument/2006/relationships/hyperlink" Target="http://www.commil.com/" TargetMode="External"/><Relationship Id="rId35933" Type="http://schemas.openxmlformats.org/officeDocument/2006/relationships/hyperlink" Target="http://www.myhealthyworld.com" TargetMode="External"/><Relationship Id="rId11969" Type="http://schemas.openxmlformats.org/officeDocument/2006/relationships/hyperlink" Target="http://www.commoncurriculum.com" TargetMode="External"/><Relationship Id="rId35936" Type="http://schemas.openxmlformats.org/officeDocument/2006/relationships/hyperlink" Target="http://goo.gl/9sKuNS" TargetMode="External"/><Relationship Id="rId11968" Type="http://schemas.openxmlformats.org/officeDocument/2006/relationships/hyperlink" Target="http://hicommon.com/" TargetMode="External"/><Relationship Id="rId35935" Type="http://schemas.openxmlformats.org/officeDocument/2006/relationships/hyperlink" Target="https://www.mymateyourdate.com/" TargetMode="External"/><Relationship Id="rId11967" Type="http://schemas.openxmlformats.org/officeDocument/2006/relationships/hyperlink" Target="http://www.commoditygoods.com" TargetMode="External"/><Relationship Id="rId35938" Type="http://schemas.openxmlformats.org/officeDocument/2006/relationships/hyperlink" Target="https://www.mymobilewatchdog.com/" TargetMode="External"/><Relationship Id="rId11966" Type="http://schemas.openxmlformats.org/officeDocument/2006/relationships/hyperlink" Target="http://www.commnetwireless.com" TargetMode="External"/><Relationship Id="rId35937" Type="http://schemas.openxmlformats.org/officeDocument/2006/relationships/hyperlink" Target="http://www.myminifactory.com" TargetMode="External"/><Relationship Id="rId11961" Type="http://schemas.openxmlformats.org/officeDocument/2006/relationships/hyperlink" Target="http://www.commextech.com" TargetMode="External"/><Relationship Id="rId11960" Type="http://schemas.openxmlformats.org/officeDocument/2006/relationships/hyperlink" Target="http://www.commerciant.com/" TargetMode="External"/><Relationship Id="rId35930" Type="http://schemas.openxmlformats.org/officeDocument/2006/relationships/hyperlink" Target="http://www.mygreenworld.org/" TargetMode="External"/><Relationship Id="rId35929" Type="http://schemas.openxmlformats.org/officeDocument/2006/relationships/hyperlink" Target="http://myfriendslane.com" TargetMode="External"/><Relationship Id="rId35928" Type="http://schemas.openxmlformats.org/officeDocument/2006/relationships/hyperlink" Target="https://www.myfitfoods.com/" TargetMode="External"/><Relationship Id="rId11976" Type="http://schemas.openxmlformats.org/officeDocument/2006/relationships/hyperlink" Target="http://commonbond.co" TargetMode="External"/><Relationship Id="rId35921" Type="http://schemas.openxmlformats.org/officeDocument/2006/relationships/hyperlink" Target="http://www.mydigitallife.com" TargetMode="External"/><Relationship Id="rId11975" Type="http://schemas.openxmlformats.org/officeDocument/2006/relationships/hyperlink" Target="http://commontrip.com" TargetMode="External"/><Relationship Id="rId35920" Type="http://schemas.openxmlformats.org/officeDocument/2006/relationships/hyperlink" Target="http://www.mydentistinc.com" TargetMode="External"/><Relationship Id="rId11974" Type="http://schemas.openxmlformats.org/officeDocument/2006/relationships/hyperlink" Target="http://common-sensing.com" TargetMode="External"/><Relationship Id="rId35923" Type="http://schemas.openxmlformats.org/officeDocument/2006/relationships/hyperlink" Target="http://www.mydreamstore.in" TargetMode="External"/><Relationship Id="rId11973" Type="http://schemas.openxmlformats.org/officeDocument/2006/relationships/hyperlink" Target="http://www.commonsensemedia.org" TargetMode="External"/><Relationship Id="rId35922" Type="http://schemas.openxmlformats.org/officeDocument/2006/relationships/hyperlink" Target="http://www.mydigitalshield.com/" TargetMode="External"/><Relationship Id="rId35925" Type="http://schemas.openxmlformats.org/officeDocument/2006/relationships/hyperlink" Target="http://www.shoe-fit.com" TargetMode="External"/><Relationship Id="rId11979" Type="http://schemas.openxmlformats.org/officeDocument/2006/relationships/hyperlink" Target="http://commonplace.is/wp/" TargetMode="External"/><Relationship Id="rId35924" Type="http://schemas.openxmlformats.org/officeDocument/2006/relationships/hyperlink" Target="http://www.myenergysolution.de/" TargetMode="External"/><Relationship Id="rId11978" Type="http://schemas.openxmlformats.org/officeDocument/2006/relationships/hyperlink" Target="http://commonkey.com" TargetMode="External"/><Relationship Id="rId35927" Type="http://schemas.openxmlformats.org/officeDocument/2006/relationships/hyperlink" Target="http://www.myfdb.com" TargetMode="External"/><Relationship Id="rId11977" Type="http://schemas.openxmlformats.org/officeDocument/2006/relationships/hyperlink" Target="http://www.commonfloor.com" TargetMode="External"/><Relationship Id="rId35926" Type="http://schemas.openxmlformats.org/officeDocument/2006/relationships/hyperlink" Target="http://myestoreapp.com" TargetMode="External"/><Relationship Id="rId11972" Type="http://schemas.openxmlformats.org/officeDocument/2006/relationships/hyperlink" Target="http://www.commonledger.com" TargetMode="External"/><Relationship Id="rId11971" Type="http://schemas.openxmlformats.org/officeDocument/2006/relationships/hyperlink" Target="http://commoninterestcommunities.com/" TargetMode="External"/><Relationship Id="rId11970" Type="http://schemas.openxmlformats.org/officeDocument/2006/relationships/hyperlink" Target="http://www.getcommonground.com" TargetMode="External"/><Relationship Id="rId11907" Type="http://schemas.openxmlformats.org/officeDocument/2006/relationships/hyperlink" Target="http://www.combat-medical.com/en" TargetMode="External"/><Relationship Id="rId11906" Type="http://schemas.openxmlformats.org/officeDocument/2006/relationships/hyperlink" Target="http://combagroup.com" TargetMode="External"/><Relationship Id="rId11905" Type="http://schemas.openxmlformats.org/officeDocument/2006/relationships/hyperlink" Target="http://www.comat.com" TargetMode="External"/><Relationship Id="rId11904" Type="http://schemas.openxmlformats.org/officeDocument/2006/relationships/hyperlink" Target="http://comarco.com" TargetMode="External"/><Relationship Id="rId11909" Type="http://schemas.openxmlformats.org/officeDocument/2006/relationships/hyperlink" Target="http://www.combatgent.com" TargetMode="External"/><Relationship Id="rId11908" Type="http://schemas.openxmlformats.org/officeDocument/2006/relationships/hyperlink" Target="http://combat2career.com" TargetMode="External"/><Relationship Id="rId11903" Type="http://schemas.openxmlformats.org/officeDocument/2006/relationships/hyperlink" Target="http://comactivity.com" TargetMode="External"/><Relationship Id="rId11902" Type="http://schemas.openxmlformats.org/officeDocument/2006/relationships/hyperlink" Target="http://www.comability.com" TargetMode="External"/><Relationship Id="rId11901" Type="http://schemas.openxmlformats.org/officeDocument/2006/relationships/hyperlink" Target="http://www.com4loves.com" TargetMode="External"/><Relationship Id="rId11900" Type="http://schemas.openxmlformats.org/officeDocument/2006/relationships/hyperlink" Target="http://global.com2us.com" TargetMode="External"/><Relationship Id="rId11918" Type="http://schemas.openxmlformats.org/officeDocument/2006/relationships/hyperlink" Target="http://www.comcrowd.com" TargetMode="External"/><Relationship Id="rId11917" Type="http://schemas.openxmlformats.org/officeDocument/2006/relationships/hyperlink" Target="http://comcast.com" TargetMode="External"/><Relationship Id="rId11916" Type="http://schemas.openxmlformats.org/officeDocument/2006/relationships/hyperlink" Target="http://www.comcam.net" TargetMode="External"/><Relationship Id="rId11915" Type="http://schemas.openxmlformats.org/officeDocument/2006/relationships/hyperlink" Target="http://www.combyne.com" TargetMode="External"/><Relationship Id="rId11919" Type="http://schemas.openxmlformats.org/officeDocument/2006/relationships/hyperlink" Target="http://www.comdominio.com.br" TargetMode="External"/><Relationship Id="rId11910" Type="http://schemas.openxmlformats.org/officeDocument/2006/relationships/hyperlink" Target="http://www.combimatrix.com" TargetMode="External"/><Relationship Id="rId11914" Type="http://schemas.openxmlformats.org/officeDocument/2006/relationships/hyperlink" Target="http://www.combionic.com" TargetMode="External"/><Relationship Id="rId11913" Type="http://schemas.openxmlformats.org/officeDocument/2006/relationships/hyperlink" Target="http://www.combinentbiomedical.com" TargetMode="External"/><Relationship Id="rId11912" Type="http://schemas.openxmlformats.org/officeDocument/2006/relationships/hyperlink" Target="http://www.combinenet.com" TargetMode="External"/><Relationship Id="rId11911" Type="http://schemas.openxmlformats.org/officeDocument/2006/relationships/hyperlink" Target="http://www.hyperlightenergy.com/" TargetMode="External"/><Relationship Id="rId45368" Type="http://schemas.openxmlformats.org/officeDocument/2006/relationships/hyperlink" Target="http://www.referbright.com" TargetMode="External"/><Relationship Id="rId45367" Type="http://schemas.openxmlformats.org/officeDocument/2006/relationships/hyperlink" Target="http://www.referanza.com" TargetMode="External"/><Relationship Id="rId45366" Type="http://schemas.openxmlformats.org/officeDocument/2006/relationships/hyperlink" Target="http://refer.ly" TargetMode="External"/><Relationship Id="rId45365" Type="http://schemas.openxmlformats.org/officeDocument/2006/relationships/hyperlink" Target="http://www.refer.com" TargetMode="External"/><Relationship Id="rId45364" Type="http://schemas.openxmlformats.org/officeDocument/2006/relationships/hyperlink" Target="http://refer.com" TargetMode="External"/><Relationship Id="rId45363" Type="http://schemas.openxmlformats.org/officeDocument/2006/relationships/hyperlink" Target="http://www.refashioner.com" TargetMode="External"/><Relationship Id="rId45362" Type="http://schemas.openxmlformats.org/officeDocument/2006/relationships/hyperlink" Target="http://www.reevoo.com" TargetMode="External"/><Relationship Id="rId45361" Type="http://schemas.openxmlformats.org/officeDocument/2006/relationships/hyperlink" Target="http://www.reesio.com" TargetMode="External"/><Relationship Id="rId45369" Type="http://schemas.openxmlformats.org/officeDocument/2006/relationships/hyperlink" Target="http://www.referme.net/" TargetMode="External"/><Relationship Id="rId45371" Type="http://schemas.openxmlformats.org/officeDocument/2006/relationships/hyperlink" Target="http://referral.im:4445/" TargetMode="External"/><Relationship Id="rId45370" Type="http://schemas.openxmlformats.org/officeDocument/2006/relationships/hyperlink" Target="http://referral.im" TargetMode="External"/><Relationship Id="rId45379" Type="http://schemas.openxmlformats.org/officeDocument/2006/relationships/hyperlink" Target="http://www.refferedagent.com" TargetMode="External"/><Relationship Id="rId45378" Type="http://schemas.openxmlformats.org/officeDocument/2006/relationships/hyperlink" Target="http://refferedagent.com" TargetMode="External"/><Relationship Id="rId45377" Type="http://schemas.openxmlformats.org/officeDocument/2006/relationships/hyperlink" Target="http://www.referstar.com" TargetMode="External"/><Relationship Id="rId45376" Type="http://schemas.openxmlformats.org/officeDocument/2006/relationships/hyperlink" Target="http://www.referron.com" TargetMode="External"/><Relationship Id="rId45375" Type="http://schemas.openxmlformats.org/officeDocument/2006/relationships/hyperlink" Target="http://www.referrizer.com" TargetMode="External"/><Relationship Id="rId45374" Type="http://schemas.openxmlformats.org/officeDocument/2006/relationships/hyperlink" Target="http://www.referralmob.com" TargetMode="External"/><Relationship Id="rId45373" Type="http://schemas.openxmlformats.org/officeDocument/2006/relationships/hyperlink" Target="http://referralexchange.com" TargetMode="External"/><Relationship Id="rId45372" Type="http://schemas.openxmlformats.org/officeDocument/2006/relationships/hyperlink" Target="http://www.referralcandy.com" TargetMode="External"/><Relationship Id="rId60990" Type="http://schemas.openxmlformats.org/officeDocument/2006/relationships/hyperlink" Target="http://wiki-pr.com" TargetMode="External"/><Relationship Id="rId60992" Type="http://schemas.openxmlformats.org/officeDocument/2006/relationships/hyperlink" Target="http://wikibon.org" TargetMode="External"/><Relationship Id="rId60991" Type="http://schemas.openxmlformats.org/officeDocument/2006/relationships/hyperlink" Target="http://www.wikia.com" TargetMode="External"/><Relationship Id="rId60994" Type="http://schemas.openxmlformats.org/officeDocument/2006/relationships/hyperlink" Target="http://www.wikipearl.com/" TargetMode="External"/><Relationship Id="rId60993" Type="http://schemas.openxmlformats.org/officeDocument/2006/relationships/hyperlink" Target="http://www.wikibrains.com" TargetMode="External"/><Relationship Id="rId60996" Type="http://schemas.openxmlformats.org/officeDocument/2006/relationships/hyperlink" Target="http://www.wikidot.com" TargetMode="External"/><Relationship Id="rId60995" Type="http://schemas.openxmlformats.org/officeDocument/2006/relationships/hyperlink" Target="http://www.wikidata.org/" TargetMode="External"/><Relationship Id="rId60998" Type="http://schemas.openxmlformats.org/officeDocument/2006/relationships/hyperlink" Target="http://endorse.me" TargetMode="External"/><Relationship Id="rId60997" Type="http://schemas.openxmlformats.org/officeDocument/2006/relationships/hyperlink" Target="http://wikifolio.com" TargetMode="External"/><Relationship Id="rId60999" Type="http://schemas.openxmlformats.org/officeDocument/2006/relationships/hyperlink" Target="http://endorse.me" TargetMode="External"/><Relationship Id="rId45382" Type="http://schemas.openxmlformats.org/officeDocument/2006/relationships/hyperlink" Target="http://www.refinedlabs.com" TargetMode="External"/><Relationship Id="rId45381" Type="http://schemas.openxmlformats.org/officeDocument/2006/relationships/hyperlink" Target="http://www.refinedenergyllc.com" TargetMode="External"/><Relationship Id="rId45380" Type="http://schemas.openxmlformats.org/officeDocument/2006/relationships/hyperlink" Target="http://www.reffpedia.com" TargetMode="External"/><Relationship Id="rId45389" Type="http://schemas.openxmlformats.org/officeDocument/2006/relationships/hyperlink" Target="http://www.reflektion.com" TargetMode="External"/><Relationship Id="rId45388" Type="http://schemas.openxmlformats.org/officeDocument/2006/relationships/hyperlink" Target="http://www.reflectum.nl" TargetMode="External"/><Relationship Id="rId45387" Type="http://schemas.openxmlformats.org/officeDocument/2006/relationships/hyperlink" Target="http://www.reflectent.com" TargetMode="External"/><Relationship Id="rId45386" Type="http://schemas.openxmlformats.org/officeDocument/2006/relationships/hyperlink" Target="http://www.reflectancemedical.com" TargetMode="External"/><Relationship Id="rId45385" Type="http://schemas.openxmlformats.org/officeDocument/2006/relationships/hyperlink" Target="http://www.reflectsystems.com" TargetMode="External"/><Relationship Id="rId45384" Type="http://schemas.openxmlformats.org/officeDocument/2006/relationships/hyperlink" Target="http://www.refiral.com/" TargetMode="External"/><Relationship Id="rId45383" Type="http://schemas.openxmlformats.org/officeDocument/2006/relationships/hyperlink" Target="http://www.refinery29.com" TargetMode="External"/><Relationship Id="rId45393" Type="http://schemas.openxmlformats.org/officeDocument/2006/relationships/hyperlink" Target="http://reflexionhealth.com" TargetMode="External"/><Relationship Id="rId45392" Type="http://schemas.openxmlformats.org/officeDocument/2006/relationships/hyperlink" Target="http://www.reflexsystems.com" TargetMode="External"/><Relationship Id="rId45391" Type="http://schemas.openxmlformats.org/officeDocument/2006/relationships/hyperlink" Target="http://daio.com" TargetMode="External"/><Relationship Id="rId45390" Type="http://schemas.openxmlformats.org/officeDocument/2006/relationships/hyperlink" Target="https://www.reflektive.com/" TargetMode="External"/><Relationship Id="rId45399" Type="http://schemas.openxmlformats.org/officeDocument/2006/relationships/hyperlink" Target="http://www.refluxmedical.com" TargetMode="External"/><Relationship Id="rId45398" Type="http://schemas.openxmlformats.org/officeDocument/2006/relationships/hyperlink" Target="http://www.refluence.com" TargetMode="External"/><Relationship Id="rId45397" Type="http://schemas.openxmlformats.org/officeDocument/2006/relationships/hyperlink" Target="http://reflowmedical.com" TargetMode="External"/><Relationship Id="rId45396" Type="http://schemas.openxmlformats.org/officeDocument/2006/relationships/hyperlink" Target="http://www.reflexisinc.com" TargetMode="External"/><Relationship Id="rId45395" Type="http://schemas.openxmlformats.org/officeDocument/2006/relationships/hyperlink" Target="http://www.reflexion.net" TargetMode="External"/><Relationship Id="rId45394" Type="http://schemas.openxmlformats.org/officeDocument/2006/relationships/hyperlink" Target="http://www.reflexionmedical.com" TargetMode="External"/><Relationship Id="rId21357" Type="http://schemas.openxmlformats.org/officeDocument/2006/relationships/hyperlink" Target="http://gcpay.com" TargetMode="External"/><Relationship Id="rId45324" Type="http://schemas.openxmlformats.org/officeDocument/2006/relationships/hyperlink" Target="http://www.redvision.com" TargetMode="External"/><Relationship Id="rId21356" Type="http://schemas.openxmlformats.org/officeDocument/2006/relationships/hyperlink" Target="http://gcorelab.com" TargetMode="External"/><Relationship Id="rId45323" Type="http://schemas.openxmlformats.org/officeDocument/2006/relationships/hyperlink" Target="http://www.reduxio.com" TargetMode="External"/><Relationship Id="rId21359" Type="http://schemas.openxmlformats.org/officeDocument/2006/relationships/hyperlink" Target="http://www.gctsemi.com" TargetMode="External"/><Relationship Id="rId45322" Type="http://schemas.openxmlformats.org/officeDocument/2006/relationships/hyperlink" Target="http://www.redux.com" TargetMode="External"/><Relationship Id="rId21358" Type="http://schemas.openxmlformats.org/officeDocument/2006/relationships/hyperlink" Target="https://www.gcpay.com" TargetMode="External"/><Relationship Id="rId45321" Type="http://schemas.openxmlformats.org/officeDocument/2006/relationships/hyperlink" Target="http://www.reduse.co.uk/" TargetMode="External"/><Relationship Id="rId45320" Type="http://schemas.openxmlformats.org/officeDocument/2006/relationships/hyperlink" Target="http://www.reducedata.com" TargetMode="External"/><Relationship Id="rId21351" Type="http://schemas.openxmlformats.org/officeDocument/2006/relationships/hyperlink" Target="http://www.gcaservices.com/" TargetMode="External"/><Relationship Id="rId21350" Type="http://schemas.openxmlformats.org/officeDocument/2006/relationships/hyperlink" Target="http://gc-rise.com/english/" TargetMode="External"/><Relationship Id="rId45329" Type="http://schemas.openxmlformats.org/officeDocument/2006/relationships/hyperlink" Target="http://www.redwoodsys.com" TargetMode="External"/><Relationship Id="rId21353" Type="http://schemas.openxmlformats.org/officeDocument/2006/relationships/hyperlink" Target="http://www.gcicom.net" TargetMode="External"/><Relationship Id="rId45328" Type="http://schemas.openxmlformats.org/officeDocument/2006/relationships/hyperlink" Target="http://redwoodscientific.co/" TargetMode="External"/><Relationship Id="rId60961" Type="http://schemas.openxmlformats.org/officeDocument/2006/relationships/hyperlink" Target="http://www.widetronix.com" TargetMode="External"/><Relationship Id="rId21352" Type="http://schemas.openxmlformats.org/officeDocument/2006/relationships/hyperlink" Target="http://www.gcd-systeme.de" TargetMode="External"/><Relationship Id="rId45327" Type="http://schemas.openxmlformats.org/officeDocument/2006/relationships/hyperlink" Target="http://www.redwoodbioscience.com" TargetMode="External"/><Relationship Id="rId60960" Type="http://schemas.openxmlformats.org/officeDocument/2006/relationships/hyperlink" Target="http://www.widespace.com" TargetMode="External"/><Relationship Id="rId21355" Type="http://schemas.openxmlformats.org/officeDocument/2006/relationships/hyperlink" Target="http://www.gcommerceinc.com" TargetMode="External"/><Relationship Id="rId45326" Type="http://schemas.openxmlformats.org/officeDocument/2006/relationships/hyperlink" Target="http://www.redwhitedeals.com/" TargetMode="External"/><Relationship Id="rId60963" Type="http://schemas.openxmlformats.org/officeDocument/2006/relationships/hyperlink" Target="http://widgetbox.com" TargetMode="External"/><Relationship Id="rId21354" Type="http://schemas.openxmlformats.org/officeDocument/2006/relationships/hyperlink" Target="http://info.gclabsinc.com" TargetMode="External"/><Relationship Id="rId45325" Type="http://schemas.openxmlformats.org/officeDocument/2006/relationships/hyperlink" Target="http://redwaveenergy.com" TargetMode="External"/><Relationship Id="rId60962" Type="http://schemas.openxmlformats.org/officeDocument/2006/relationships/hyperlink" Target="http://www.widevine.com" TargetMode="External"/><Relationship Id="rId35998" Type="http://schemas.openxmlformats.org/officeDocument/2006/relationships/hyperlink" Target="http://www.my-care.biz" TargetMode="External"/><Relationship Id="rId59965" Type="http://schemas.openxmlformats.org/officeDocument/2006/relationships/hyperlink" Target="http://vyomo.com" TargetMode="External"/><Relationship Id="rId60965" Type="http://schemas.openxmlformats.org/officeDocument/2006/relationships/hyperlink" Target="http://widgetlabs.eu" TargetMode="External"/><Relationship Id="rId35997" Type="http://schemas.openxmlformats.org/officeDocument/2006/relationships/hyperlink" Target="http://www.mycampustutors.com" TargetMode="External"/><Relationship Id="rId59964" Type="http://schemas.openxmlformats.org/officeDocument/2006/relationships/hyperlink" Target="http://www.vyome.in/" TargetMode="External"/><Relationship Id="rId60964" Type="http://schemas.openxmlformats.org/officeDocument/2006/relationships/hyperlink" Target="https://widgetic.com/" TargetMode="External"/><Relationship Id="rId59963" Type="http://schemas.openxmlformats.org/officeDocument/2006/relationships/hyperlink" Target="http://www.vydia.com" TargetMode="External"/><Relationship Id="rId60967" Type="http://schemas.openxmlformats.org/officeDocument/2006/relationships/hyperlink" Target="http://www.widowgames.com" TargetMode="External"/><Relationship Id="rId35999" Type="http://schemas.openxmlformats.org/officeDocument/2006/relationships/hyperlink" Target="http://www.mycargossip.com/" TargetMode="External"/><Relationship Id="rId59962" Type="http://schemas.openxmlformats.org/officeDocument/2006/relationships/hyperlink" Target="http://vycormedical.com" TargetMode="External"/><Relationship Id="rId60966" Type="http://schemas.openxmlformats.org/officeDocument/2006/relationships/hyperlink" Target="http://www.widip.fr" TargetMode="External"/><Relationship Id="rId59961" Type="http://schemas.openxmlformats.org/officeDocument/2006/relationships/hyperlink" Target="http://vyconenergy.com" TargetMode="External"/><Relationship Id="rId60969" Type="http://schemas.openxmlformats.org/officeDocument/2006/relationships/hyperlink" Target="http://www.wifast.com" TargetMode="External"/><Relationship Id="rId59960" Type="http://schemas.openxmlformats.org/officeDocument/2006/relationships/hyperlink" Target="http://www.vyclone.com" TargetMode="External"/><Relationship Id="rId60968" Type="http://schemas.openxmlformats.org/officeDocument/2006/relationships/hyperlink" Target="http://wienergames.com" TargetMode="External"/><Relationship Id="rId35990" Type="http://schemas.openxmlformats.org/officeDocument/2006/relationships/hyperlink" Target="http://www.mybuilder.com" TargetMode="External"/><Relationship Id="rId35992" Type="http://schemas.openxmlformats.org/officeDocument/2006/relationships/hyperlink" Target="http://www.mybuys.com" TargetMode="External"/><Relationship Id="rId35991" Type="http://schemas.openxmlformats.org/officeDocument/2006/relationships/hyperlink" Target="http://www.mybustickets.in/" TargetMode="External"/><Relationship Id="rId35994" Type="http://schemas.openxmlformats.org/officeDocument/2006/relationships/hyperlink" Target="http://www.mycabbage.com" TargetMode="External"/><Relationship Id="rId59969" Type="http://schemas.openxmlformats.org/officeDocument/2006/relationships/hyperlink" Target="http://vyrill.com/" TargetMode="External"/><Relationship Id="rId35993" Type="http://schemas.openxmlformats.org/officeDocument/2006/relationships/hyperlink" Target="http://myca.com" TargetMode="External"/><Relationship Id="rId59968" Type="http://schemas.openxmlformats.org/officeDocument/2006/relationships/hyperlink" Target="http://www.vyre.com" TargetMode="External"/><Relationship Id="rId35996" Type="http://schemas.openxmlformats.org/officeDocument/2006/relationships/hyperlink" Target="http://mycaliforniacabs.com" TargetMode="External"/><Relationship Id="rId59967" Type="http://schemas.openxmlformats.org/officeDocument/2006/relationships/hyperlink" Target="http://vyou.com" TargetMode="External"/><Relationship Id="rId35995" Type="http://schemas.openxmlformats.org/officeDocument/2006/relationships/hyperlink" Target="http://www.mycadbox.com" TargetMode="External"/><Relationship Id="rId59966" Type="http://schemas.openxmlformats.org/officeDocument/2006/relationships/hyperlink" Target="http://www.vyopta.com" TargetMode="External"/><Relationship Id="rId21346" Type="http://schemas.openxmlformats.org/officeDocument/2006/relationships/hyperlink" Target="http://en.wikipedia.org/wiki/GBox" TargetMode="External"/><Relationship Id="rId45335" Type="http://schemas.openxmlformats.org/officeDocument/2006/relationships/hyperlink" Target="http://www.reefpoint.com" TargetMode="External"/><Relationship Id="rId21345" Type="http://schemas.openxmlformats.org/officeDocument/2006/relationships/hyperlink" Target="http://gbooking.biz" TargetMode="External"/><Relationship Id="rId45334" Type="http://schemas.openxmlformats.org/officeDocument/2006/relationships/hyperlink" Target="http://www.reef.com/in/" TargetMode="External"/><Relationship Id="rId21348" Type="http://schemas.openxmlformats.org/officeDocument/2006/relationships/hyperlink" Target="http://www.gcaesthetics.com" TargetMode="External"/><Relationship Id="rId45333" Type="http://schemas.openxmlformats.org/officeDocument/2006/relationships/hyperlink" Target="https://www.reedsy.com" TargetMode="External"/><Relationship Id="rId21347" Type="http://schemas.openxmlformats.org/officeDocument/2006/relationships/hyperlink" Target="http://gbs.com" TargetMode="External"/><Relationship Id="rId45332" Type="http://schemas.openxmlformats.org/officeDocument/2006/relationships/hyperlink" Target="http://www.reebonz.com/event_list" TargetMode="External"/><Relationship Id="rId45331" Type="http://schemas.openxmlformats.org/officeDocument/2006/relationships/hyperlink" Target="http://reebee.com" TargetMode="External"/><Relationship Id="rId21349" Type="http://schemas.openxmlformats.org/officeDocument/2006/relationships/hyperlink" Target="http://www.gcholdings.com.au/" TargetMode="External"/><Relationship Id="rId45330" Type="http://schemas.openxmlformats.org/officeDocument/2006/relationships/hyperlink" Target="http://www.redzone.com" TargetMode="External"/><Relationship Id="rId21340" Type="http://schemas.openxmlformats.org/officeDocument/2006/relationships/hyperlink" Target="http://www.gazoo.co" TargetMode="External"/><Relationship Id="rId21342" Type="http://schemas.openxmlformats.org/officeDocument/2006/relationships/hyperlink" Target="http://www.gazzang.com" TargetMode="External"/><Relationship Id="rId45339" Type="http://schemas.openxmlformats.org/officeDocument/2006/relationships/hyperlink" Target="http://www.reelfeed.tv" TargetMode="External"/><Relationship Id="rId60950" Type="http://schemas.openxmlformats.org/officeDocument/2006/relationships/hyperlink" Target="https://www.wickr.com" TargetMode="External"/><Relationship Id="rId21341" Type="http://schemas.openxmlformats.org/officeDocument/2006/relationships/hyperlink" Target="http://www.gazoob.com" TargetMode="External"/><Relationship Id="rId45338" Type="http://schemas.openxmlformats.org/officeDocument/2006/relationships/hyperlink" Target="http://www.reeltheapp.com/" TargetMode="External"/><Relationship Id="rId21344" Type="http://schemas.openxmlformats.org/officeDocument/2006/relationships/hyperlink" Target="http://www.gbatteries.com" TargetMode="External"/><Relationship Id="rId45337" Type="http://schemas.openxmlformats.org/officeDocument/2006/relationships/hyperlink" Target="http://reeher.com" TargetMode="External"/><Relationship Id="rId60952" Type="http://schemas.openxmlformats.org/officeDocument/2006/relationships/hyperlink" Target="http://www.widbook.com" TargetMode="External"/><Relationship Id="rId21343" Type="http://schemas.openxmlformats.org/officeDocument/2006/relationships/hyperlink" Target="http://www.gb-environmental.com" TargetMode="External"/><Relationship Id="rId45336" Type="http://schemas.openxmlformats.org/officeDocument/2006/relationships/hyperlink" Target="http://www.reefedge.com/" TargetMode="External"/><Relationship Id="rId60951" Type="http://schemas.openxmlformats.org/officeDocument/2006/relationships/hyperlink" Target="http://wicron.com/en" TargetMode="External"/><Relationship Id="rId35987" Type="http://schemas.openxmlformats.org/officeDocument/2006/relationships/hyperlink" Target="http://www.mybesthelper.com" TargetMode="External"/><Relationship Id="rId59976" Type="http://schemas.openxmlformats.org/officeDocument/2006/relationships/hyperlink" Target="http://www.vyv.io" TargetMode="External"/><Relationship Id="rId60954" Type="http://schemas.openxmlformats.org/officeDocument/2006/relationships/hyperlink" Target="http://www.wide.io/" TargetMode="External"/><Relationship Id="rId35986" Type="http://schemas.openxmlformats.org/officeDocument/2006/relationships/hyperlink" Target="http://www.mybenefitsource.com/" TargetMode="External"/><Relationship Id="rId59975" Type="http://schemas.openxmlformats.org/officeDocument/2006/relationships/hyperlink" Target="http://vyulabs.com" TargetMode="External"/><Relationship Id="rId60953" Type="http://schemas.openxmlformats.org/officeDocument/2006/relationships/hyperlink" Target="http://widdle.it" TargetMode="External"/><Relationship Id="rId35989" Type="http://schemas.openxmlformats.org/officeDocument/2006/relationships/hyperlink" Target="http://www.fangager.com" TargetMode="External"/><Relationship Id="rId59974" Type="http://schemas.openxmlformats.org/officeDocument/2006/relationships/hyperlink" Target="http://vyu.com" TargetMode="External"/><Relationship Id="rId60956" Type="http://schemas.openxmlformats.org/officeDocument/2006/relationships/hyperlink" Target="http://www.wideanglemetrics.com" TargetMode="External"/><Relationship Id="rId35988" Type="http://schemas.openxmlformats.org/officeDocument/2006/relationships/hyperlink" Target="http://www.liveby.co" TargetMode="External"/><Relationship Id="rId59973" Type="http://schemas.openxmlformats.org/officeDocument/2006/relationships/hyperlink" Target="http://www.vytronus.com" TargetMode="External"/><Relationship Id="rId60955" Type="http://schemas.openxmlformats.org/officeDocument/2006/relationships/hyperlink" Target="http://www.wideopenspaces.com" TargetMode="External"/><Relationship Id="rId59972" Type="http://schemas.openxmlformats.org/officeDocument/2006/relationships/hyperlink" Target="http://vytmn.com" TargetMode="External"/><Relationship Id="rId60958" Type="http://schemas.openxmlformats.org/officeDocument/2006/relationships/hyperlink" Target="http://wideo.co" TargetMode="External"/><Relationship Id="rId59971" Type="http://schemas.openxmlformats.org/officeDocument/2006/relationships/hyperlink" Target="http://vyteris.com" TargetMode="External"/><Relationship Id="rId60957" Type="http://schemas.openxmlformats.org/officeDocument/2006/relationships/hyperlink" Target="http://www.widemile.com" TargetMode="External"/><Relationship Id="rId59970" Type="http://schemas.openxmlformats.org/officeDocument/2006/relationships/hyperlink" Target="http://www.vysr.com" TargetMode="External"/><Relationship Id="rId60959" Type="http://schemas.openxmlformats.org/officeDocument/2006/relationships/hyperlink" Target="http://www.wideorbit.com" TargetMode="External"/><Relationship Id="rId35981" Type="http://schemas.openxmlformats.org/officeDocument/2006/relationships/hyperlink" Target="http://www.mybandstock.com" TargetMode="External"/><Relationship Id="rId35980" Type="http://schemas.openxmlformats.org/officeDocument/2006/relationships/hyperlink" Target="http://myband.is/" TargetMode="External"/><Relationship Id="rId35983" Type="http://schemas.openxmlformats.org/officeDocument/2006/relationships/hyperlink" Target="http://mybarrister.co.uk" TargetMode="External"/><Relationship Id="rId35982" Type="http://schemas.openxmlformats.org/officeDocument/2006/relationships/hyperlink" Target="http://www.mybank.cc/" TargetMode="External"/><Relationship Id="rId59979" Type="http://schemas.openxmlformats.org/officeDocument/2006/relationships/hyperlink" Target="http://www.studivz.net" TargetMode="External"/><Relationship Id="rId35985" Type="http://schemas.openxmlformats.org/officeDocument/2006/relationships/hyperlink" Target="http://mybeautycompare.com" TargetMode="External"/><Relationship Id="rId59978" Type="http://schemas.openxmlformats.org/officeDocument/2006/relationships/hyperlink" Target="http://vzaar.com" TargetMode="External"/><Relationship Id="rId35984" Type="http://schemas.openxmlformats.org/officeDocument/2006/relationships/hyperlink" Target="http://www.mybaze.com" TargetMode="External"/><Relationship Id="rId59977" Type="http://schemas.openxmlformats.org/officeDocument/2006/relationships/hyperlink" Target="http://www.vyykn.com" TargetMode="External"/><Relationship Id="rId21335" Type="http://schemas.openxmlformats.org/officeDocument/2006/relationships/hyperlink" Target="http://www.gazelleim.com/" TargetMode="External"/><Relationship Id="rId45346" Type="http://schemas.openxmlformats.org/officeDocument/2006/relationships/hyperlink" Target="http://www.reeldx.com" TargetMode="External"/><Relationship Id="rId21334" Type="http://schemas.openxmlformats.org/officeDocument/2006/relationships/hyperlink" Target="http://www.gazelle.com" TargetMode="External"/><Relationship Id="rId45345" Type="http://schemas.openxmlformats.org/officeDocument/2006/relationships/hyperlink" Target="http://reelbox.tv" TargetMode="External"/><Relationship Id="rId21337" Type="http://schemas.openxmlformats.org/officeDocument/2006/relationships/hyperlink" Target="http://growthinstitute.com" TargetMode="External"/><Relationship Id="rId45344" Type="http://schemas.openxmlformats.org/officeDocument/2006/relationships/hyperlink" Target="http://reel-big.com" TargetMode="External"/><Relationship Id="rId21336" Type="http://schemas.openxmlformats.org/officeDocument/2006/relationships/hyperlink" Target="http://gazellesemi.com" TargetMode="External"/><Relationship Id="rId45343" Type="http://schemas.openxmlformats.org/officeDocument/2006/relationships/hyperlink" Target="http://reelation.com" TargetMode="External"/><Relationship Id="rId21339" Type="http://schemas.openxmlformats.org/officeDocument/2006/relationships/hyperlink" Target="http://gazohim.ru/index.php/en/" TargetMode="External"/><Relationship Id="rId45342" Type="http://schemas.openxmlformats.org/officeDocument/2006/relationships/hyperlink" Target="http://www.grsp.com" TargetMode="External"/><Relationship Id="rId21338" Type="http://schemas.openxmlformats.org/officeDocument/2006/relationships/hyperlink" Target="http://gazillion.com" TargetMode="External"/><Relationship Id="rId45341" Type="http://schemas.openxmlformats.org/officeDocument/2006/relationships/hyperlink" Target="http://www.reelsolar.com" TargetMode="External"/><Relationship Id="rId45340" Type="http://schemas.openxmlformats.org/officeDocument/2006/relationships/hyperlink" Target="http://reelqualified.com" TargetMode="External"/><Relationship Id="rId59990" Type="http://schemas.openxmlformats.org/officeDocument/2006/relationships/hyperlink" Target="http://www.wabisabiecofashionconcept.com" TargetMode="External"/><Relationship Id="rId60981" Type="http://schemas.openxmlformats.org/officeDocument/2006/relationships/hyperlink" Target="http://www.wigix.com" TargetMode="External"/><Relationship Id="rId60980" Type="http://schemas.openxmlformats.org/officeDocument/2006/relationships/hyperlink" Target="http://www.wiggio.com" TargetMode="External"/><Relationship Id="rId21331" Type="http://schemas.openxmlformats.org/officeDocument/2006/relationships/hyperlink" Target="http://gazebo.io" TargetMode="External"/><Relationship Id="rId60983" Type="http://schemas.openxmlformats.org/officeDocument/2006/relationships/hyperlink" Target="http://wigwag.com" TargetMode="External"/><Relationship Id="rId21330" Type="http://schemas.openxmlformats.org/officeDocument/2006/relationships/hyperlink" Target="http://www.360pi.com" TargetMode="External"/><Relationship Id="rId45349" Type="http://schemas.openxmlformats.org/officeDocument/2006/relationships/hyperlink" Target="http://reelio.com" TargetMode="External"/><Relationship Id="rId60982" Type="http://schemas.openxmlformats.org/officeDocument/2006/relationships/hyperlink" Target="http://www.wigo.us/" TargetMode="External"/><Relationship Id="rId21333" Type="http://schemas.openxmlformats.org/officeDocument/2006/relationships/hyperlink" Target="http://www.gazehawk.com" TargetMode="External"/><Relationship Id="rId45348" Type="http://schemas.openxmlformats.org/officeDocument/2006/relationships/hyperlink" Target="http://www.reelhouse.org" TargetMode="External"/><Relationship Id="rId60985" Type="http://schemas.openxmlformats.org/officeDocument/2006/relationships/hyperlink" Target="http://wiiiwaaa.com" TargetMode="External"/><Relationship Id="rId21332" Type="http://schemas.openxmlformats.org/officeDocument/2006/relationships/hyperlink" Target="https://gazebo.io/" TargetMode="External"/><Relationship Id="rId45347" Type="http://schemas.openxmlformats.org/officeDocument/2006/relationships/hyperlink" Target="http://www.reelgenie.com" TargetMode="External"/><Relationship Id="rId60984" Type="http://schemas.openxmlformats.org/officeDocument/2006/relationships/hyperlink" Target="http://www.wigzo.com/" TargetMode="External"/><Relationship Id="rId35976" Type="http://schemas.openxmlformats.org/officeDocument/2006/relationships/hyperlink" Target="http://myanumber.com" TargetMode="External"/><Relationship Id="rId59987" Type="http://schemas.openxmlformats.org/officeDocument/2006/relationships/hyperlink" Target="http://www.w4.com" TargetMode="External"/><Relationship Id="rId60987" Type="http://schemas.openxmlformats.org/officeDocument/2006/relationships/hyperlink" Target="http://www.wijhoudenvanvers.nl/" TargetMode="External"/><Relationship Id="rId35975" Type="http://schemas.openxmlformats.org/officeDocument/2006/relationships/hyperlink" Target="http://www.myandb.com" TargetMode="External"/><Relationship Id="rId59986" Type="http://schemas.openxmlformats.org/officeDocument/2006/relationships/hyperlink" Target="http://www.w2groupinc.com/" TargetMode="External"/><Relationship Id="rId60986" Type="http://schemas.openxmlformats.org/officeDocument/2006/relationships/hyperlink" Target="https://wiivv.com/" TargetMode="External"/><Relationship Id="rId35978" Type="http://schemas.openxmlformats.org/officeDocument/2006/relationships/hyperlink" Target="http://mybabycart.com/" TargetMode="External"/><Relationship Id="rId59985" Type="http://schemas.openxmlformats.org/officeDocument/2006/relationships/hyperlink" Target="http://books.wwnorton.com" TargetMode="External"/><Relationship Id="rId60989" Type="http://schemas.openxmlformats.org/officeDocument/2006/relationships/hyperlink" Target="http://www.wikets.com" TargetMode="External"/><Relationship Id="rId35977" Type="http://schemas.openxmlformats.org/officeDocument/2006/relationships/hyperlink" Target="http://www.myappconverter.com" TargetMode="External"/><Relationship Id="rId59984" Type="http://schemas.openxmlformats.org/officeDocument/2006/relationships/hyperlink" Target="http://www.wwcoms.com" TargetMode="External"/><Relationship Id="rId60988" Type="http://schemas.openxmlformats.org/officeDocument/2006/relationships/hyperlink" Target="https://www.wikasa.com" TargetMode="External"/><Relationship Id="rId59983" Type="http://schemas.openxmlformats.org/officeDocument/2006/relationships/hyperlink" Target="http://www.wscouting.com" TargetMode="External"/><Relationship Id="rId35979" Type="http://schemas.openxmlformats.org/officeDocument/2006/relationships/hyperlink" Target="http://myband.is" TargetMode="External"/><Relationship Id="rId59982" Type="http://schemas.openxmlformats.org/officeDocument/2006/relationships/hyperlink" Target="http://w-locate.com" TargetMode="External"/><Relationship Id="rId59981" Type="http://schemas.openxmlformats.org/officeDocument/2006/relationships/hyperlink" Target="http://www.vundersports.com/" TargetMode="External"/><Relationship Id="rId59980" Type="http://schemas.openxmlformats.org/officeDocument/2006/relationships/hyperlink" Target="http://www.vadetaxi.com.br" TargetMode="External"/><Relationship Id="rId35970" Type="http://schemas.openxmlformats.org/officeDocument/2006/relationships/hyperlink" Target="http://www.agencyeleven.org/Agency_ELEVEN/be.html" TargetMode="External"/><Relationship Id="rId35972" Type="http://schemas.openxmlformats.org/officeDocument/2006/relationships/hyperlink" Target="http://myagonism.com" TargetMode="External"/><Relationship Id="rId35971" Type="http://schemas.openxmlformats.org/officeDocument/2006/relationships/hyperlink" Target="https://www.myagi.com/" TargetMode="External"/><Relationship Id="rId35974" Type="http://schemas.openxmlformats.org/officeDocument/2006/relationships/hyperlink" Target="http://www.alertme.com" TargetMode="External"/><Relationship Id="rId59989" Type="http://schemas.openxmlformats.org/officeDocument/2006/relationships/hyperlink" Target="http://www.wabeebwa.com" TargetMode="External"/><Relationship Id="rId35973" Type="http://schemas.openxmlformats.org/officeDocument/2006/relationships/hyperlink" Target="http://www.myagonism.com" TargetMode="External"/><Relationship Id="rId59988" Type="http://schemas.openxmlformats.org/officeDocument/2006/relationships/hyperlink" Target="http://www.w5networks.com" TargetMode="External"/><Relationship Id="rId21324" Type="http://schemas.openxmlformats.org/officeDocument/2006/relationships/hyperlink" Target="http://www.gauto.com" TargetMode="External"/><Relationship Id="rId45357" Type="http://schemas.openxmlformats.org/officeDocument/2006/relationships/hyperlink" Target="http://www.reeprewards.ie" TargetMode="External"/><Relationship Id="rId21323" Type="http://schemas.openxmlformats.org/officeDocument/2006/relationships/hyperlink" Target="http://www.gausssurgical.com" TargetMode="External"/><Relationship Id="rId45356" Type="http://schemas.openxmlformats.org/officeDocument/2006/relationships/hyperlink" Target="http://www.re-energy.ca/t-i_solarelectricitybuild-1.shtml" TargetMode="External"/><Relationship Id="rId21326" Type="http://schemas.openxmlformats.org/officeDocument/2006/relationships/hyperlink" Target="http://gauzz.com.br" TargetMode="External"/><Relationship Id="rId45355" Type="http://schemas.openxmlformats.org/officeDocument/2006/relationships/hyperlink" Target="https://www.reembed.com/" TargetMode="External"/><Relationship Id="rId21325" Type="http://schemas.openxmlformats.org/officeDocument/2006/relationships/hyperlink" Target="http://www.gauzy.co.il" TargetMode="External"/><Relationship Id="rId45354" Type="http://schemas.openxmlformats.org/officeDocument/2006/relationships/hyperlink" Target="http://context.reelyactive.com" TargetMode="External"/><Relationship Id="rId21328" Type="http://schemas.openxmlformats.org/officeDocument/2006/relationships/hyperlink" Target="http://gaytravel.com" TargetMode="External"/><Relationship Id="rId45353" Type="http://schemas.openxmlformats.org/officeDocument/2006/relationships/hyperlink" Target="http://www.reelsurfer.com" TargetMode="External"/><Relationship Id="rId21327" Type="http://schemas.openxmlformats.org/officeDocument/2006/relationships/hyperlink" Target="http://gspbl.com" TargetMode="External"/><Relationship Id="rId45352" Type="http://schemas.openxmlformats.org/officeDocument/2006/relationships/hyperlink" Target="http://www.reelstyle.co" TargetMode="External"/><Relationship Id="rId45351" Type="http://schemas.openxmlformats.org/officeDocument/2006/relationships/hyperlink" Target="http://www.reelmotionmedia.com" TargetMode="External"/><Relationship Id="rId21329" Type="http://schemas.openxmlformats.org/officeDocument/2006/relationships/hyperlink" Target="http://www.gaytravel.com" TargetMode="External"/><Relationship Id="rId45350" Type="http://schemas.openxmlformats.org/officeDocument/2006/relationships/hyperlink" Target="http://reelmotionmedia.com" TargetMode="External"/><Relationship Id="rId60970" Type="http://schemas.openxmlformats.org/officeDocument/2006/relationships/hyperlink" Target="http://wifeeyewifi.com/" TargetMode="External"/><Relationship Id="rId21320" Type="http://schemas.openxmlformats.org/officeDocument/2006/relationships/hyperlink" Target="http://www.gaudena.com" TargetMode="External"/><Relationship Id="rId60972" Type="http://schemas.openxmlformats.org/officeDocument/2006/relationships/hyperlink" Target="http://wifi.com" TargetMode="External"/><Relationship Id="rId60971" Type="http://schemas.openxmlformats.org/officeDocument/2006/relationships/hyperlink" Target="http://www.wiffinity.com" TargetMode="External"/><Relationship Id="rId21322" Type="http://schemas.openxmlformats.org/officeDocument/2006/relationships/hyperlink" Target="http://gauntletpi.com/" TargetMode="External"/><Relationship Id="rId45359" Type="http://schemas.openxmlformats.org/officeDocument/2006/relationships/hyperlink" Target="http://reeplay.it" TargetMode="External"/><Relationship Id="rId60974" Type="http://schemas.openxmlformats.org/officeDocument/2006/relationships/hyperlink" Target="http://www.wifionline.es" TargetMode="External"/><Relationship Id="rId21321" Type="http://schemas.openxmlformats.org/officeDocument/2006/relationships/hyperlink" Target="http://www.gaultmillau.fr/" TargetMode="External"/><Relationship Id="rId45358" Type="http://schemas.openxmlformats.org/officeDocument/2006/relationships/hyperlink" Target="http://reeplay.it" TargetMode="External"/><Relationship Id="rId60973" Type="http://schemas.openxmlformats.org/officeDocument/2006/relationships/hyperlink" Target="http://www.wifi.com" TargetMode="External"/><Relationship Id="rId35965" Type="http://schemas.openxmlformats.org/officeDocument/2006/relationships/hyperlink" Target="http://my3dreams.com/" TargetMode="External"/><Relationship Id="rId59998" Type="http://schemas.openxmlformats.org/officeDocument/2006/relationships/hyperlink" Target="http://www.waddapp.com" TargetMode="External"/><Relationship Id="rId60976" Type="http://schemas.openxmlformats.org/officeDocument/2006/relationships/hyperlink" Target="http://wifirunners.com" TargetMode="External"/><Relationship Id="rId35964" Type="http://schemas.openxmlformats.org/officeDocument/2006/relationships/hyperlink" Target="http://www.my1login.com" TargetMode="External"/><Relationship Id="rId59997" Type="http://schemas.openxmlformats.org/officeDocument/2006/relationships/hyperlink" Target="http://waddapp.com" TargetMode="External"/><Relationship Id="rId60975" Type="http://schemas.openxmlformats.org/officeDocument/2006/relationships/hyperlink" Target="http://wifirail.com" TargetMode="External"/><Relationship Id="rId35967" Type="http://schemas.openxmlformats.org/officeDocument/2006/relationships/hyperlink" Target="http://www.my6sense.com" TargetMode="External"/><Relationship Id="rId59996" Type="http://schemas.openxmlformats.org/officeDocument/2006/relationships/hyperlink" Target="http://www.wadaro.com" TargetMode="External"/><Relationship Id="rId60978" Type="http://schemas.openxmlformats.org/officeDocument/2006/relationships/hyperlink" Target="http://www.wifinitytech.com" TargetMode="External"/><Relationship Id="rId35966" Type="http://schemas.openxmlformats.org/officeDocument/2006/relationships/hyperlink" Target="http://www.my4oneone.com" TargetMode="External"/><Relationship Id="rId59995" Type="http://schemas.openxmlformats.org/officeDocument/2006/relationships/hyperlink" Target="http://wacul.co.jp/" TargetMode="External"/><Relationship Id="rId60977" Type="http://schemas.openxmlformats.org/officeDocument/2006/relationships/hyperlink" Target="http://www.wifibanlv.com/" TargetMode="External"/><Relationship Id="rId35969" Type="http://schemas.openxmlformats.org/officeDocument/2006/relationships/hyperlink" Target="http://www.myactivitypal.com" TargetMode="External"/><Relationship Id="rId59994" Type="http://schemas.openxmlformats.org/officeDocument/2006/relationships/hyperlink" Target="http://www.wacai.com" TargetMode="External"/><Relationship Id="rId35968" Type="http://schemas.openxmlformats.org/officeDocument/2006/relationships/hyperlink" Target="http://myacademicprogram.in" TargetMode="External"/><Relationship Id="rId59993" Type="http://schemas.openxmlformats.org/officeDocument/2006/relationships/hyperlink" Target="http://www.wabrikworks.com" TargetMode="External"/><Relationship Id="rId60979" Type="http://schemas.openxmlformats.org/officeDocument/2006/relationships/hyperlink" Target="http://www.wifuntv.com" TargetMode="External"/><Relationship Id="rId59992" Type="http://schemas.openxmlformats.org/officeDocument/2006/relationships/hyperlink" Target="http://wabona.com" TargetMode="External"/><Relationship Id="rId59991" Type="http://schemas.openxmlformats.org/officeDocument/2006/relationships/hyperlink" Target="http://www.wable-systems.com" TargetMode="External"/><Relationship Id="rId45360" Type="http://schemas.openxmlformats.org/officeDocument/2006/relationships/hyperlink" Target="http://rees46.com/" TargetMode="External"/><Relationship Id="rId35961" Type="http://schemas.openxmlformats.org/officeDocument/2006/relationships/hyperlink" Target="http://www.myvisualbrief.com" TargetMode="External"/><Relationship Id="rId35960" Type="http://schemas.openxmlformats.org/officeDocument/2006/relationships/hyperlink" Target="http://www.mytruefit.com" TargetMode="External"/><Relationship Id="rId35963" Type="http://schemas.openxmlformats.org/officeDocument/2006/relationships/hyperlink" Target="http://www.my-wardrobe.com" TargetMode="External"/><Relationship Id="rId35962" Type="http://schemas.openxmlformats.org/officeDocument/2006/relationships/hyperlink" Target="http://my-wardrobe.com" TargetMode="External"/><Relationship Id="rId59999" Type="http://schemas.openxmlformats.org/officeDocument/2006/relationships/hyperlink" Target="http://waddleapp.com" TargetMode="External"/><Relationship Id="rId21393" Type="http://schemas.openxmlformats.org/officeDocument/2006/relationships/hyperlink" Target="http://www.geckolabs.co.uk/" TargetMode="External"/><Relationship Id="rId21392" Type="http://schemas.openxmlformats.org/officeDocument/2006/relationships/hyperlink" Target="http://www.geckogo.com" TargetMode="External"/><Relationship Id="rId21395" Type="http://schemas.openxmlformats.org/officeDocument/2006/relationships/hyperlink" Target="http://letsgeddit.com" TargetMode="External"/><Relationship Id="rId21394" Type="http://schemas.openxmlformats.org/officeDocument/2006/relationships/hyperlink" Target="http://www.geckolife.com" TargetMode="External"/><Relationship Id="rId21397" Type="http://schemas.openxmlformats.org/officeDocument/2006/relationships/hyperlink" Target="http://www.geekatoo.com" TargetMode="External"/><Relationship Id="rId21396" Type="http://schemas.openxmlformats.org/officeDocument/2006/relationships/hyperlink" Target="http://www.geekangels.eu" TargetMode="External"/><Relationship Id="rId21399" Type="http://schemas.openxmlformats.org/officeDocument/2006/relationships/hyperlink" Target="http://www.geekie.com.br/" TargetMode="External"/><Relationship Id="rId21398" Type="http://schemas.openxmlformats.org/officeDocument/2006/relationships/hyperlink" Target="http://www.geekchicdaily.com" TargetMode="External"/><Relationship Id="rId59921" Type="http://schemas.openxmlformats.org/officeDocument/2006/relationships/hyperlink" Target="http://www.vubiquity.com" TargetMode="External"/><Relationship Id="rId60921" Type="http://schemas.openxmlformats.org/officeDocument/2006/relationships/hyperlink" Target="http://whoosh.com" TargetMode="External"/><Relationship Id="rId59920" Type="http://schemas.openxmlformats.org/officeDocument/2006/relationships/hyperlink" Target="http://www.vusecurity.com" TargetMode="External"/><Relationship Id="rId60920" Type="http://schemas.openxmlformats.org/officeDocument/2006/relationships/hyperlink" Target="http://www.whoopwireless.com/" TargetMode="External"/><Relationship Id="rId60923" Type="http://schemas.openxmlformats.org/officeDocument/2006/relationships/hyperlink" Target="http://whoplusyou.com" TargetMode="External"/><Relationship Id="rId60922" Type="http://schemas.openxmlformats.org/officeDocument/2006/relationships/hyperlink" Target="http://www.whoosnap.com" TargetMode="External"/><Relationship Id="rId60925" Type="http://schemas.openxmlformats.org/officeDocument/2006/relationships/hyperlink" Target="http://whoseview.ie" TargetMode="External"/><Relationship Id="rId60924" Type="http://schemas.openxmlformats.org/officeDocument/2006/relationships/hyperlink" Target="http://www.whosay.com" TargetMode="External"/><Relationship Id="rId60927" Type="http://schemas.openxmlformats.org/officeDocument/2006/relationships/hyperlink" Target="http://whotever.com" TargetMode="External"/><Relationship Id="rId60926" Type="http://schemas.openxmlformats.org/officeDocument/2006/relationships/hyperlink" Target="http://www.whoseview.ie" TargetMode="External"/><Relationship Id="rId59929" Type="http://schemas.openxmlformats.org/officeDocument/2006/relationships/hyperlink" Target="http://www.vuelogic.com/pages/index.jsp" TargetMode="External"/><Relationship Id="rId60929" Type="http://schemas.openxmlformats.org/officeDocument/2006/relationships/hyperlink" Target="http://www.whowantsme.eu" TargetMode="External"/><Relationship Id="rId59928" Type="http://schemas.openxmlformats.org/officeDocument/2006/relationships/hyperlink" Target="http://www.vueling.com/es" TargetMode="External"/><Relationship Id="rId60928" Type="http://schemas.openxmlformats.org/officeDocument/2006/relationships/hyperlink" Target="http://www.who-wanna.com/en/" TargetMode="External"/><Relationship Id="rId59927" Type="http://schemas.openxmlformats.org/officeDocument/2006/relationships/hyperlink" Target="http://www.vuetechnology.com" TargetMode="External"/><Relationship Id="rId59926" Type="http://schemas.openxmlformats.org/officeDocument/2006/relationships/hyperlink" Target="http://vudu.com" TargetMode="External"/><Relationship Id="rId59925" Type="http://schemas.openxmlformats.org/officeDocument/2006/relationships/hyperlink" Target="http://www.vucomp.com" TargetMode="External"/><Relationship Id="rId59924" Type="http://schemas.openxmlformats.org/officeDocument/2006/relationships/hyperlink" Target="http://www.vuclip.com" TargetMode="External"/><Relationship Id="rId59923" Type="http://schemas.openxmlformats.org/officeDocument/2006/relationships/hyperlink" Target="http://www.vucast.com" TargetMode="External"/><Relationship Id="rId59922" Type="http://schemas.openxmlformats.org/officeDocument/2006/relationships/hyperlink" Target="http://vubooo.com" TargetMode="External"/><Relationship Id="rId21389" Type="http://schemas.openxmlformats.org/officeDocument/2006/relationships/hyperlink" Target="http://www.bihuart.com" TargetMode="External"/><Relationship Id="rId21382" Type="http://schemas.openxmlformats.org/officeDocument/2006/relationships/hyperlink" Target="http://www.gecadnet.ro/" TargetMode="External"/><Relationship Id="rId21381" Type="http://schemas.openxmlformats.org/officeDocument/2006/relationships/hyperlink" Target="http://www.corporate.payu.com/" TargetMode="External"/><Relationship Id="rId21384" Type="http://schemas.openxmlformats.org/officeDocument/2006/relationships/hyperlink" Target="http://www.indiegogo.com" TargetMode="External"/><Relationship Id="rId21383" Type="http://schemas.openxmlformats.org/officeDocument/2006/relationships/hyperlink" Target="http://www.axigen.com" TargetMode="External"/><Relationship Id="rId21386" Type="http://schemas.openxmlformats.org/officeDocument/2006/relationships/hyperlink" Target="http://www.geckoaudio.com" TargetMode="External"/><Relationship Id="rId21385" Type="http://schemas.openxmlformats.org/officeDocument/2006/relationships/hyperlink" Target="http://shane-brett2002.wix.com/consulting-manager" TargetMode="External"/><Relationship Id="rId21388" Type="http://schemas.openxmlformats.org/officeDocument/2006/relationships/hyperlink" Target="http://gekkotel.com/" TargetMode="External"/><Relationship Id="rId21387" Type="http://schemas.openxmlformats.org/officeDocument/2006/relationships/hyperlink" Target="http://geckobiomedical.com" TargetMode="External"/><Relationship Id="rId59932" Type="http://schemas.openxmlformats.org/officeDocument/2006/relationships/hyperlink" Target="http://www.vufine.com" TargetMode="External"/><Relationship Id="rId60910" Type="http://schemas.openxmlformats.org/officeDocument/2006/relationships/hyperlink" Target="http://www.wholelifecompanies.com/" TargetMode="External"/><Relationship Id="rId59931" Type="http://schemas.openxmlformats.org/officeDocument/2006/relationships/hyperlink" Target="http://deepvu.co" TargetMode="External"/><Relationship Id="rId59930" Type="http://schemas.openxmlformats.org/officeDocument/2006/relationships/hyperlink" Target="https://www.vuevent.com" TargetMode="External"/><Relationship Id="rId60912" Type="http://schemas.openxmlformats.org/officeDocument/2006/relationships/hyperlink" Target="http://www.wholesecurity.com/" TargetMode="External"/><Relationship Id="rId60911" Type="http://schemas.openxmlformats.org/officeDocument/2006/relationships/hyperlink" Target="http://www.wholemeaning.com/" TargetMode="External"/><Relationship Id="rId60914" Type="http://schemas.openxmlformats.org/officeDocument/2006/relationships/hyperlink" Target="http://www.wholesome-goodness.com/" TargetMode="External"/><Relationship Id="rId60913" Type="http://schemas.openxmlformats.org/officeDocument/2006/relationships/hyperlink" Target="http://www.wholeshare.com/" TargetMode="External"/><Relationship Id="rId21391" Type="http://schemas.openxmlformats.org/officeDocument/2006/relationships/hyperlink" Target="http://www.caretrx.com" TargetMode="External"/><Relationship Id="rId60916" Type="http://schemas.openxmlformats.org/officeDocument/2006/relationships/hyperlink" Target="http://wholeworldband.com/" TargetMode="External"/><Relationship Id="rId21390" Type="http://schemas.openxmlformats.org/officeDocument/2006/relationships/hyperlink" Target="https://www.geckoboard.com" TargetMode="External"/><Relationship Id="rId60915" Type="http://schemas.openxmlformats.org/officeDocument/2006/relationships/hyperlink" Target="http://www.wholesomepet.com/" TargetMode="External"/><Relationship Id="rId60918" Type="http://schemas.openxmlformats.org/officeDocument/2006/relationships/hyperlink" Target="http://whoolala.com" TargetMode="External"/><Relationship Id="rId59939" Type="http://schemas.openxmlformats.org/officeDocument/2006/relationships/hyperlink" Target="http://www.vulog.com" TargetMode="External"/><Relationship Id="rId60917" Type="http://schemas.openxmlformats.org/officeDocument/2006/relationships/hyperlink" Target="http://www.whooch.com" TargetMode="External"/><Relationship Id="rId59938" Type="http://schemas.openxmlformats.org/officeDocument/2006/relationships/hyperlink" Target="http://vulog.com" TargetMode="External"/><Relationship Id="rId59937" Type="http://schemas.openxmlformats.org/officeDocument/2006/relationships/hyperlink" Target="http://www.guiavulevu.com" TargetMode="External"/><Relationship Id="rId60919" Type="http://schemas.openxmlformats.org/officeDocument/2006/relationships/hyperlink" Target="http://www.whoop.com" TargetMode="External"/><Relationship Id="rId59936" Type="http://schemas.openxmlformats.org/officeDocument/2006/relationships/hyperlink" Target="http://www.vulcun.com" TargetMode="External"/><Relationship Id="rId59935" Type="http://schemas.openxmlformats.org/officeDocument/2006/relationships/hyperlink" Target="http://www.vulamobile.com/" TargetMode="External"/><Relationship Id="rId59934" Type="http://schemas.openxmlformats.org/officeDocument/2006/relationships/hyperlink" Target="http://www.vuid.co" TargetMode="External"/><Relationship Id="rId59933" Type="http://schemas.openxmlformats.org/officeDocument/2006/relationships/hyperlink" Target="https://www.vuga.fm/" TargetMode="External"/><Relationship Id="rId21379" Type="http://schemas.openxmlformats.org/officeDocument/2006/relationships/hyperlink" Target="http://www.geartranslations.com" TargetMode="External"/><Relationship Id="rId45302" Type="http://schemas.openxmlformats.org/officeDocument/2006/relationships/hyperlink" Target="http://reds10.com" TargetMode="External"/><Relationship Id="rId21378" Type="http://schemas.openxmlformats.org/officeDocument/2006/relationships/hyperlink" Target="http://gearmunk.com" TargetMode="External"/><Relationship Id="rId45301" Type="http://schemas.openxmlformats.org/officeDocument/2006/relationships/hyperlink" Target="http://redsallnatural.com" TargetMode="External"/><Relationship Id="rId45300" Type="http://schemas.openxmlformats.org/officeDocument/2006/relationships/hyperlink" Target="http://www.redroverapp.com" TargetMode="External"/><Relationship Id="rId21371" Type="http://schemas.openxmlformats.org/officeDocument/2006/relationships/hyperlink" Target="http://www.gearpeer.com" TargetMode="External"/><Relationship Id="rId21370" Type="http://schemas.openxmlformats.org/officeDocument/2006/relationships/hyperlink" Target="http://gearenergy.com" TargetMode="External"/><Relationship Id="rId45309" Type="http://schemas.openxmlformats.org/officeDocument/2006/relationships/hyperlink" Target="http://www.redstamp.com/app" TargetMode="External"/><Relationship Id="rId21373" Type="http://schemas.openxmlformats.org/officeDocument/2006/relationships/hyperlink" Target="http://www.gear4music.com" TargetMode="External"/><Relationship Id="rId45308" Type="http://schemas.openxmlformats.org/officeDocument/2006/relationships/hyperlink" Target="http://www.redsocks.nl/" TargetMode="External"/><Relationship Id="rId21372" Type="http://schemas.openxmlformats.org/officeDocument/2006/relationships/hyperlink" Target="http://gear4music.com" TargetMode="External"/><Relationship Id="rId45307" Type="http://schemas.openxmlformats.org/officeDocument/2006/relationships/hyperlink" Target="http://www.redsiren.com" TargetMode="External"/><Relationship Id="rId21375" Type="http://schemas.openxmlformats.org/officeDocument/2006/relationships/hyperlink" Target="http://gearbox.co.ke/index.php" TargetMode="External"/><Relationship Id="rId45306" Type="http://schemas.openxmlformats.org/officeDocument/2006/relationships/hyperlink" Target="http://redshiftsystems.com" TargetMode="External"/><Relationship Id="rId21374" Type="http://schemas.openxmlformats.org/officeDocument/2006/relationships/hyperlink" Target="http://gear6.com" TargetMode="External"/><Relationship Id="rId45305" Type="http://schemas.openxmlformats.org/officeDocument/2006/relationships/hyperlink" Target="http://www.redshelf.com" TargetMode="External"/><Relationship Id="rId21377" Type="http://schemas.openxmlformats.org/officeDocument/2006/relationships/hyperlink" Target="http://www.gearedforimagination.com" TargetMode="External"/><Relationship Id="rId45304" Type="http://schemas.openxmlformats.org/officeDocument/2006/relationships/hyperlink" Target="http://redseguro.com" TargetMode="External"/><Relationship Id="rId60941" Type="http://schemas.openxmlformats.org/officeDocument/2006/relationships/hyperlink" Target="http://www.wibbu.com" TargetMode="External"/><Relationship Id="rId21376" Type="http://schemas.openxmlformats.org/officeDocument/2006/relationships/hyperlink" Target="http://gearboxsoftware.com" TargetMode="External"/><Relationship Id="rId45303" Type="http://schemas.openxmlformats.org/officeDocument/2006/relationships/hyperlink" Target="https://redseal.co" TargetMode="External"/><Relationship Id="rId60940" Type="http://schemas.openxmlformats.org/officeDocument/2006/relationships/hyperlink" Target="http://www.wibbitz.com" TargetMode="External"/><Relationship Id="rId59943" Type="http://schemas.openxmlformats.org/officeDocument/2006/relationships/hyperlink" Target="http://www.vumedi.com" TargetMode="External"/><Relationship Id="rId60943" Type="http://schemas.openxmlformats.org/officeDocument/2006/relationships/hyperlink" Target="http://www.wibiya.conduit.com" TargetMode="External"/><Relationship Id="rId59942" Type="http://schemas.openxmlformats.org/officeDocument/2006/relationships/hyperlink" Target="http://vumanity.com" TargetMode="External"/><Relationship Id="rId60942" Type="http://schemas.openxmlformats.org/officeDocument/2006/relationships/hyperlink" Target="http://www.wibidata.com" TargetMode="External"/><Relationship Id="rId59941" Type="http://schemas.openxmlformats.org/officeDocument/2006/relationships/hyperlink" Target="https://www.vultr.com" TargetMode="External"/><Relationship Id="rId60945" Type="http://schemas.openxmlformats.org/officeDocument/2006/relationships/hyperlink" Target="http://wicastr.com" TargetMode="External"/><Relationship Id="rId59940" Type="http://schemas.openxmlformats.org/officeDocument/2006/relationships/hyperlink" Target="http://www.vulpine.cc/uk/" TargetMode="External"/><Relationship Id="rId60944" Type="http://schemas.openxmlformats.org/officeDocument/2006/relationships/hyperlink" Target="http://www.wibki.com" TargetMode="External"/><Relationship Id="rId60947" Type="http://schemas.openxmlformats.org/officeDocument/2006/relationships/hyperlink" Target="http://www.wickedloot.com" TargetMode="External"/><Relationship Id="rId60946" Type="http://schemas.openxmlformats.org/officeDocument/2006/relationships/hyperlink" Target="http://www.wichorus.com" TargetMode="External"/><Relationship Id="rId21380" Type="http://schemas.openxmlformats.org/officeDocument/2006/relationships/hyperlink" Target="http://www.gearworks.com" TargetMode="External"/><Relationship Id="rId60949" Type="http://schemas.openxmlformats.org/officeDocument/2006/relationships/hyperlink" Target="http://www.wickedstixcigar.bar/" TargetMode="External"/><Relationship Id="rId60948" Type="http://schemas.openxmlformats.org/officeDocument/2006/relationships/hyperlink" Target="http://wickedride.in" TargetMode="External"/><Relationship Id="rId59949" Type="http://schemas.openxmlformats.org/officeDocument/2006/relationships/hyperlink" Target="http://www.vurv.com" TargetMode="External"/><Relationship Id="rId59948" Type="http://schemas.openxmlformats.org/officeDocument/2006/relationships/hyperlink" Target="http://www.vuru.co" TargetMode="External"/><Relationship Id="rId59947" Type="http://schemas.openxmlformats.org/officeDocument/2006/relationships/hyperlink" Target="http://vurb.com" TargetMode="External"/><Relationship Id="rId59946" Type="http://schemas.openxmlformats.org/officeDocument/2006/relationships/hyperlink" Target="http://vupoyntmedia.com" TargetMode="External"/><Relationship Id="rId59945" Type="http://schemas.openxmlformats.org/officeDocument/2006/relationships/hyperlink" Target="http://www.vungle.com" TargetMode="External"/><Relationship Id="rId59944" Type="http://schemas.openxmlformats.org/officeDocument/2006/relationships/hyperlink" Target="http://vunee.me/" TargetMode="External"/><Relationship Id="rId21368" Type="http://schemas.openxmlformats.org/officeDocument/2006/relationships/hyperlink" Target="http://ge.tt" TargetMode="External"/><Relationship Id="rId45313" Type="http://schemas.openxmlformats.org/officeDocument/2006/relationships/hyperlink" Target="http://redtailsolutions.com/" TargetMode="External"/><Relationship Id="rId21367" Type="http://schemas.openxmlformats.org/officeDocument/2006/relationships/hyperlink" Target="http://ge.tt" TargetMode="External"/><Relationship Id="rId45312" Type="http://schemas.openxmlformats.org/officeDocument/2006/relationships/hyperlink" Target="http://www.redtenergy.com/" TargetMode="External"/><Relationship Id="rId45311" Type="http://schemas.openxmlformats.org/officeDocument/2006/relationships/hyperlink" Target="http://redstone.com.au" TargetMode="External"/><Relationship Id="rId21369" Type="http://schemas.openxmlformats.org/officeDocument/2006/relationships/hyperlink" Target="http://myphrazer.com" TargetMode="External"/><Relationship Id="rId45310" Type="http://schemas.openxmlformats.org/officeDocument/2006/relationships/hyperlink" Target="http://www.redstonelogistics.com/" TargetMode="External"/><Relationship Id="rId21360" Type="http://schemas.openxmlformats.org/officeDocument/2006/relationships/hyperlink" Target="http://gdecide.com" TargetMode="External"/><Relationship Id="rId21362" Type="http://schemas.openxmlformats.org/officeDocument/2006/relationships/hyperlink" Target="http://gdgt.com" TargetMode="External"/><Relationship Id="rId45319" Type="http://schemas.openxmlformats.org/officeDocument/2006/relationships/hyperlink" Target="http://redu.us/" TargetMode="External"/><Relationship Id="rId21361" Type="http://schemas.openxmlformats.org/officeDocument/2006/relationships/hyperlink" Target="http://gdeslon.ru" TargetMode="External"/><Relationship Id="rId45318" Type="http://schemas.openxmlformats.org/officeDocument/2006/relationships/hyperlink" Target="http://redu.us" TargetMode="External"/><Relationship Id="rId21364" Type="http://schemas.openxmlformats.org/officeDocument/2006/relationships/hyperlink" Target="http://www.gdine.com" TargetMode="External"/><Relationship Id="rId45317" Type="http://schemas.openxmlformats.org/officeDocument/2006/relationships/hyperlink" Target="http://redtroops.com" TargetMode="External"/><Relationship Id="rId21363" Type="http://schemas.openxmlformats.org/officeDocument/2006/relationships/hyperlink" Target="http://www.gdiapers.com/" TargetMode="External"/><Relationship Id="rId45316" Type="http://schemas.openxmlformats.org/officeDocument/2006/relationships/hyperlink" Target="http://www.redtreerobotics.com" TargetMode="External"/><Relationship Id="rId21366" Type="http://schemas.openxmlformats.org/officeDocument/2006/relationships/hyperlink" Target="http://ge.geglobalresearch.com" TargetMode="External"/><Relationship Id="rId45315" Type="http://schemas.openxmlformats.org/officeDocument/2006/relationships/hyperlink" Target="http://www.redtreepeople.com" TargetMode="External"/><Relationship Id="rId60930" Type="http://schemas.openxmlformats.org/officeDocument/2006/relationships/hyperlink" Target="http://www.whyscience.com" TargetMode="External"/><Relationship Id="rId21365" Type="http://schemas.openxmlformats.org/officeDocument/2006/relationships/hyperlink" Target="http://www.geantares.com" TargetMode="External"/><Relationship Id="rId45314" Type="http://schemas.openxmlformats.org/officeDocument/2006/relationships/hyperlink" Target="http://www.red-tree.com" TargetMode="External"/><Relationship Id="rId59954" Type="http://schemas.openxmlformats.org/officeDocument/2006/relationships/hyperlink" Target="http://vuzit.com" TargetMode="External"/><Relationship Id="rId60932" Type="http://schemas.openxmlformats.org/officeDocument/2006/relationships/hyperlink" Target="http://whyteboard.co.jp" TargetMode="External"/><Relationship Id="rId59953" Type="http://schemas.openxmlformats.org/officeDocument/2006/relationships/hyperlink" Target="http://vuze.com" TargetMode="External"/><Relationship Id="rId60931" Type="http://schemas.openxmlformats.org/officeDocument/2006/relationships/hyperlink" Target="http://whyd.com" TargetMode="External"/><Relationship Id="rId59952" Type="http://schemas.openxmlformats.org/officeDocument/2006/relationships/hyperlink" Target="http://vuvanalytics.com" TargetMode="External"/><Relationship Id="rId60934" Type="http://schemas.openxmlformats.org/officeDocument/2006/relationships/hyperlink" Target="http://localview.co" TargetMode="External"/><Relationship Id="rId59951" Type="http://schemas.openxmlformats.org/officeDocument/2006/relationships/hyperlink" Target="http://vusion.com" TargetMode="External"/><Relationship Id="rId60933" Type="http://schemas.openxmlformats.org/officeDocument/2006/relationships/hyperlink" Target="http://www.whyville.net" TargetMode="External"/><Relationship Id="rId59950" Type="http://schemas.openxmlformats.org/officeDocument/2006/relationships/hyperlink" Target="http://www.vusay.com" TargetMode="External"/><Relationship Id="rId60936" Type="http://schemas.openxmlformats.org/officeDocument/2006/relationships/hyperlink" Target="http://www.wi3inc.com" TargetMode="External"/><Relationship Id="rId60935" Type="http://schemas.openxmlformats.org/officeDocument/2006/relationships/hyperlink" Target="http://www.wi-chi.com" TargetMode="External"/><Relationship Id="rId60938" Type="http://schemas.openxmlformats.org/officeDocument/2006/relationships/hyperlink" Target="http://wibmachines.com" TargetMode="External"/><Relationship Id="rId60937" Type="http://schemas.openxmlformats.org/officeDocument/2006/relationships/hyperlink" Target="https://www.wiacts.com/" TargetMode="External"/><Relationship Id="rId60939" Type="http://schemas.openxmlformats.org/officeDocument/2006/relationships/hyperlink" Target="http://www.wibmachines.com/" TargetMode="External"/><Relationship Id="rId59959" Type="http://schemas.openxmlformats.org/officeDocument/2006/relationships/hyperlink" Target="http://www.vyatta.com" TargetMode="External"/><Relationship Id="rId59958" Type="http://schemas.openxmlformats.org/officeDocument/2006/relationships/hyperlink" Target="http://www.vyance.com" TargetMode="External"/><Relationship Id="rId59957" Type="http://schemas.openxmlformats.org/officeDocument/2006/relationships/hyperlink" Target="http://vycorporation.com/" TargetMode="External"/><Relationship Id="rId59956" Type="http://schemas.openxmlformats.org/officeDocument/2006/relationships/hyperlink" Target="http://www.vwise.com" TargetMode="External"/><Relationship Id="rId59955" Type="http://schemas.openxmlformats.org/officeDocument/2006/relationships/hyperlink" Target="http://www.vuzix.com" TargetMode="External"/><Relationship Id="rId21632" Type="http://schemas.openxmlformats.org/officeDocument/2006/relationships/hyperlink" Target="http://www.geogoer.com" TargetMode="External"/><Relationship Id="rId21631" Type="http://schemas.openxmlformats.org/officeDocument/2006/relationships/hyperlink" Target="http://geogames.me" TargetMode="External"/><Relationship Id="rId21634" Type="http://schemas.openxmlformats.org/officeDocument/2006/relationships/hyperlink" Target="http://geografi.co.uk" TargetMode="External"/><Relationship Id="rId21633" Type="http://schemas.openxmlformats.org/officeDocument/2006/relationships/hyperlink" Target="http://www.geograffiti.com" TargetMode="External"/><Relationship Id="rId21636" Type="http://schemas.openxmlformats.org/officeDocument/2006/relationships/hyperlink" Target="http://geolab-it.ru" TargetMode="External"/><Relationship Id="rId21635" Type="http://schemas.openxmlformats.org/officeDocument/2006/relationships/hyperlink" Target="http://geohangout.com/" TargetMode="External"/><Relationship Id="rId21638" Type="http://schemas.openxmlformats.org/officeDocument/2006/relationships/hyperlink" Target="http://geoli.st" TargetMode="External"/><Relationship Id="rId21637" Type="http://schemas.openxmlformats.org/officeDocument/2006/relationships/hyperlink" Target="http://www.geolearning.com" TargetMode="External"/><Relationship Id="rId45607" Type="http://schemas.openxmlformats.org/officeDocument/2006/relationships/hyperlink" Target="https://www.renewbuy.com/" TargetMode="External"/><Relationship Id="rId45606" Type="http://schemas.openxmlformats.org/officeDocument/2006/relationships/hyperlink" Target="http://lasertouchone.com" TargetMode="External"/><Relationship Id="rId45605" Type="http://schemas.openxmlformats.org/officeDocument/2006/relationships/hyperlink" Target="http://www.renewfund.com" TargetMode="External"/><Relationship Id="rId45604" Type="http://schemas.openxmlformats.org/officeDocument/2006/relationships/hyperlink" Target="http://www.renewablefuelproducts.com" TargetMode="External"/><Relationship Id="rId45603" Type="http://schemas.openxmlformats.org/officeDocument/2006/relationships/hyperlink" Target="http://renewabletrust.com/" TargetMode="External"/><Relationship Id="rId45602" Type="http://schemas.openxmlformats.org/officeDocument/2006/relationships/hyperlink" Target="http://www.regfuel.com" TargetMode="External"/><Relationship Id="rId21630" Type="http://schemas.openxmlformats.org/officeDocument/2006/relationships/hyperlink" Target="https://www.geofusion.com.br" TargetMode="External"/><Relationship Id="rId45601" Type="http://schemas.openxmlformats.org/officeDocument/2006/relationships/hyperlink" Target="http://renewpower.in" TargetMode="External"/><Relationship Id="rId45600" Type="http://schemas.openxmlformats.org/officeDocument/2006/relationships/hyperlink" Target="http://www.renewmaterial.com" TargetMode="External"/><Relationship Id="rId45609" Type="http://schemas.openxmlformats.org/officeDocument/2006/relationships/hyperlink" Target="http://www.renewufit.com" TargetMode="External"/><Relationship Id="rId45608" Type="http://schemas.openxmlformats.org/officeDocument/2006/relationships/hyperlink" Target="http://www.renewdata.com" TargetMode="External"/><Relationship Id="rId21639" Type="http://schemas.openxmlformats.org/officeDocument/2006/relationships/hyperlink" Target="http://www.geolid.com" TargetMode="External"/><Relationship Id="rId21621" Type="http://schemas.openxmlformats.org/officeDocument/2006/relationships/hyperlink" Target="http://www.geocommand.com/" TargetMode="External"/><Relationship Id="rId45610" Type="http://schemas.openxmlformats.org/officeDocument/2006/relationships/hyperlink" Target="http://rengacad.com/en/" TargetMode="External"/><Relationship Id="rId21620" Type="http://schemas.openxmlformats.org/officeDocument/2006/relationships/hyperlink" Target="http://www.geoblink.com" TargetMode="External"/><Relationship Id="rId21623" Type="http://schemas.openxmlformats.org/officeDocument/2006/relationships/hyperlink" Target="http://www.geodelic.com" TargetMode="External"/><Relationship Id="rId21622" Type="http://schemas.openxmlformats.org/officeDocument/2006/relationships/hyperlink" Target="http://geocv.com" TargetMode="External"/><Relationship Id="rId21625" Type="http://schemas.openxmlformats.org/officeDocument/2006/relationships/hyperlink" Target="http://www.geodruid.com" TargetMode="External"/><Relationship Id="rId21624" Type="http://schemas.openxmlformats.org/officeDocument/2006/relationships/hyperlink" Target="http://geodigital.com" TargetMode="External"/><Relationship Id="rId21627" Type="http://schemas.openxmlformats.org/officeDocument/2006/relationships/hyperlink" Target="http://www.geoeye.com" TargetMode="External"/><Relationship Id="rId21626" Type="http://schemas.openxmlformats.org/officeDocument/2006/relationships/hyperlink" Target="http://www.geodynamics.com.au" TargetMode="External"/><Relationship Id="rId45618" Type="http://schemas.openxmlformats.org/officeDocument/2006/relationships/hyperlink" Target="http://www.renuevatucloset.com/" TargetMode="External"/><Relationship Id="rId45617" Type="http://schemas.openxmlformats.org/officeDocument/2006/relationships/hyperlink" Target="http://renovathx.com/" TargetMode="External"/><Relationship Id="rId45616" Type="http://schemas.openxmlformats.org/officeDocument/2006/relationships/hyperlink" Target="http://renovahealth.org/" TargetMode="External"/><Relationship Id="rId45615" Type="http://schemas.openxmlformats.org/officeDocument/2006/relationships/hyperlink" Target="http://www.renosubsystems.com" TargetMode="External"/><Relationship Id="rId45614" Type="http://schemas.openxmlformats.org/officeDocument/2006/relationships/hyperlink" Target="http://www.rennovia.com" TargetMode="External"/><Relationship Id="rId45613" Type="http://schemas.openxmlformats.org/officeDocument/2006/relationships/hyperlink" Target="http://renmatix.com" TargetMode="External"/><Relationship Id="rId45612" Type="http://schemas.openxmlformats.org/officeDocument/2006/relationships/hyperlink" Target="http://www.renkoo.com" TargetMode="External"/><Relationship Id="rId45611" Type="http://schemas.openxmlformats.org/officeDocument/2006/relationships/hyperlink" Target="http://www.reniac.com" TargetMode="External"/><Relationship Id="rId45619" Type="http://schemas.openxmlformats.org/officeDocument/2006/relationships/hyperlink" Target="http://www.renovagen.com/" TargetMode="External"/><Relationship Id="rId21629" Type="http://schemas.openxmlformats.org/officeDocument/2006/relationships/hyperlink" Target="http://www.geoforce.com" TargetMode="External"/><Relationship Id="rId21628" Type="http://schemas.openxmlformats.org/officeDocument/2006/relationships/hyperlink" Target="http://geofeedia.com" TargetMode="External"/><Relationship Id="rId21610" Type="http://schemas.openxmlformats.org/officeDocument/2006/relationships/hyperlink" Target="http://www.genvault.com" TargetMode="External"/><Relationship Id="rId45621" Type="http://schemas.openxmlformats.org/officeDocument/2006/relationships/hyperlink" Target="http://www.renovateamerica.com/" TargetMode="External"/><Relationship Id="rId45620" Type="http://schemas.openxmlformats.org/officeDocument/2006/relationships/hyperlink" Target="http://www.renovarinc.com" TargetMode="External"/><Relationship Id="rId21612" Type="http://schemas.openxmlformats.org/officeDocument/2006/relationships/hyperlink" Target="http://www.genwi.com" TargetMode="External"/><Relationship Id="rId21611" Type="http://schemas.openxmlformats.org/officeDocument/2006/relationships/hyperlink" Target="http://genvec.com" TargetMode="External"/><Relationship Id="rId21614" Type="http://schemas.openxmlformats.org/officeDocument/2006/relationships/hyperlink" Target="http://genymedium.com" TargetMode="External"/><Relationship Id="rId21613" Type="http://schemas.openxmlformats.org/officeDocument/2006/relationships/hyperlink" Target="http://www.genwords.com" TargetMode="External"/><Relationship Id="rId21616" Type="http://schemas.openxmlformats.org/officeDocument/2006/relationships/hyperlink" Target="http://genzum.com" TargetMode="External"/><Relationship Id="rId21615" Type="http://schemas.openxmlformats.org/officeDocument/2006/relationships/hyperlink" Target="http://www.genymobile.com" TargetMode="External"/><Relationship Id="rId45629" Type="http://schemas.openxmlformats.org/officeDocument/2006/relationships/hyperlink" Target="http://renowala.com/" TargetMode="External"/><Relationship Id="rId45628" Type="http://schemas.openxmlformats.org/officeDocument/2006/relationships/hyperlink" Target="http://www.renovus.re" TargetMode="External"/><Relationship Id="rId45627" Type="http://schemas.openxmlformats.org/officeDocument/2006/relationships/hyperlink" Target="http://www.renovorx.com" TargetMode="External"/><Relationship Id="rId45626" Type="http://schemas.openxmlformats.org/officeDocument/2006/relationships/hyperlink" Target="http://renovomotors.com/" TargetMode="External"/><Relationship Id="rId45625" Type="http://schemas.openxmlformats.org/officeDocument/2006/relationships/hyperlink" Target="https://renoviso.com/" TargetMode="External"/><Relationship Id="rId45624" Type="http://schemas.openxmlformats.org/officeDocument/2006/relationships/hyperlink" Target="http://www.renovis-surgical.com" TargetMode="External"/><Relationship Id="rId45623" Type="http://schemas.openxmlformats.org/officeDocument/2006/relationships/hyperlink" Target="http://www.renovis.com" TargetMode="External"/><Relationship Id="rId45622" Type="http://schemas.openxmlformats.org/officeDocument/2006/relationships/hyperlink" Target="http://renovatio-solutions.ro" TargetMode="External"/><Relationship Id="rId21618" Type="http://schemas.openxmlformats.org/officeDocument/2006/relationships/hyperlink" Target="http://georenewables.pl" TargetMode="External"/><Relationship Id="rId21617" Type="http://schemas.openxmlformats.org/officeDocument/2006/relationships/hyperlink" Target="http://www.geoad.co.jp/" TargetMode="External"/><Relationship Id="rId21619" Type="http://schemas.openxmlformats.org/officeDocument/2006/relationships/hyperlink" Target="http://www.geosemi.com" TargetMode="External"/><Relationship Id="rId45632" Type="http://schemas.openxmlformats.org/officeDocument/2006/relationships/hyperlink" Target="http://rrkd.cn" TargetMode="External"/><Relationship Id="rId45631" Type="http://schemas.openxmlformats.org/officeDocument/2006/relationships/hyperlink" Target="http://renren-inc.com" TargetMode="External"/><Relationship Id="rId21601" Type="http://schemas.openxmlformats.org/officeDocument/2006/relationships/hyperlink" Target="http://www.genticel.com" TargetMode="External"/><Relationship Id="rId45630" Type="http://schemas.openxmlformats.org/officeDocument/2006/relationships/hyperlink" Target="http://rrlt.com" TargetMode="External"/><Relationship Id="rId21600" Type="http://schemas.openxmlformats.org/officeDocument/2006/relationships/hyperlink" Target="http://www.genterpret.com" TargetMode="External"/><Relationship Id="rId21603" Type="http://schemas.openxmlformats.org/officeDocument/2006/relationships/hyperlink" Target="http://gentorresources.com" TargetMode="External"/><Relationship Id="rId21602" Type="http://schemas.openxmlformats.org/officeDocument/2006/relationships/hyperlink" Target="http://www.gentisinc.com" TargetMode="External"/><Relationship Id="rId21605" Type="http://schemas.openxmlformats.org/officeDocument/2006/relationships/hyperlink" Target="http://www.gentronix.co.uk" TargetMode="External"/><Relationship Id="rId21604" Type="http://schemas.openxmlformats.org/officeDocument/2006/relationships/hyperlink" Target="http://www.gentris.com/" TargetMode="External"/><Relationship Id="rId45639" Type="http://schemas.openxmlformats.org/officeDocument/2006/relationships/hyperlink" Target="http://www.rent.com" TargetMode="External"/><Relationship Id="rId45638" Type="http://schemas.openxmlformats.org/officeDocument/2006/relationships/hyperlink" Target="http://rent.com" TargetMode="External"/><Relationship Id="rId45637" Type="http://schemas.openxmlformats.org/officeDocument/2006/relationships/hyperlink" Target="http://www.rentcollegepads.com" TargetMode="External"/><Relationship Id="rId45636" Type="http://schemas.openxmlformats.org/officeDocument/2006/relationships/hyperlink" Target="http://www.rentalocalfriend.com" TargetMode="External"/><Relationship Id="rId45635" Type="http://schemas.openxmlformats.org/officeDocument/2006/relationships/hyperlink" Target="http://www.renesim.co.uk" TargetMode="External"/><Relationship Id="rId45634" Type="http://schemas.openxmlformats.org/officeDocument/2006/relationships/hyperlink" Target="http://www.renrenmoney.com/" TargetMode="External"/><Relationship Id="rId45633" Type="http://schemas.openxmlformats.org/officeDocument/2006/relationships/hyperlink" Target="http://www.renrendai.com" TargetMode="External"/><Relationship Id="rId21607" Type="http://schemas.openxmlformats.org/officeDocument/2006/relationships/hyperlink" Target="http://www.genuine-people.com" TargetMode="External"/><Relationship Id="rId21606" Type="http://schemas.openxmlformats.org/officeDocument/2006/relationships/hyperlink" Target="http://geecenzymes.com" TargetMode="External"/><Relationship Id="rId21609" Type="http://schemas.openxmlformats.org/officeDocument/2006/relationships/hyperlink" Target="https://www.geolens.biz/" TargetMode="External"/><Relationship Id="rId21608" Type="http://schemas.openxmlformats.org/officeDocument/2006/relationships/hyperlink" Target="http://www.genusoncology.com" TargetMode="External"/><Relationship Id="rId21676" Type="http://schemas.openxmlformats.org/officeDocument/2006/relationships/hyperlink" Target="http://www.geovantage.com" TargetMode="External"/><Relationship Id="rId21675" Type="http://schemas.openxmlformats.org/officeDocument/2006/relationships/hyperlink" Target="http://www.gienergy.net" TargetMode="External"/><Relationship Id="rId21678" Type="http://schemas.openxmlformats.org/officeDocument/2006/relationships/hyperlink" Target="http://geovax.com" TargetMode="External"/><Relationship Id="rId21677" Type="http://schemas.openxmlformats.org/officeDocument/2006/relationships/hyperlink" Target="http://www.geovario.com" TargetMode="External"/><Relationship Id="rId21679" Type="http://schemas.openxmlformats.org/officeDocument/2006/relationships/hyperlink" Target="http://www.geovs.com" TargetMode="External"/><Relationship Id="rId21670" Type="http://schemas.openxmlformats.org/officeDocument/2006/relationships/hyperlink" Target="http://www.geospock.com" TargetMode="External"/><Relationship Id="rId21672" Type="http://schemas.openxmlformats.org/officeDocument/2006/relationships/hyperlink" Target="http://www.geosupp.com/" TargetMode="External"/><Relationship Id="rId21671" Type="http://schemas.openxmlformats.org/officeDocument/2006/relationships/hyperlink" Target="http://www.geostellar.com" TargetMode="External"/><Relationship Id="rId21674" Type="http://schemas.openxmlformats.org/officeDocument/2006/relationships/hyperlink" Target="http://geothermalengineering.co.uk" TargetMode="External"/><Relationship Id="rId21673" Type="http://schemas.openxmlformats.org/officeDocument/2006/relationships/hyperlink" Target="http://www.geotender.com" TargetMode="External"/><Relationship Id="rId21665" Type="http://schemas.openxmlformats.org/officeDocument/2006/relationships/hyperlink" Target="http://www.geosentric.com" TargetMode="External"/><Relationship Id="rId21664" Type="http://schemas.openxmlformats.org/officeDocument/2006/relationships/hyperlink" Target="http://www.geosense.cz/" TargetMode="External"/><Relationship Id="rId21667" Type="http://schemas.openxmlformats.org/officeDocument/2006/relationships/hyperlink" Target="http://www.geosophic.com" TargetMode="External"/><Relationship Id="rId21666" Type="http://schemas.openxmlformats.org/officeDocument/2006/relationships/hyperlink" Target="http://www.geosho.com" TargetMode="External"/><Relationship Id="rId21669" Type="http://schemas.openxmlformats.org/officeDocument/2006/relationships/hyperlink" Target="http://www.geospiza.com" TargetMode="External"/><Relationship Id="rId21668" Type="http://schemas.openxmlformats.org/officeDocument/2006/relationships/hyperlink" Target="http://www.geospatialcorporation.com/" TargetMode="External"/><Relationship Id="rId21661" Type="http://schemas.openxmlformats.org/officeDocument/2006/relationships/hyperlink" Target="http://geoscommunications.com" TargetMode="External"/><Relationship Id="rId21660" Type="http://schemas.openxmlformats.org/officeDocument/2006/relationships/hyperlink" Target="http://www.georginagoodman.com" TargetMode="External"/><Relationship Id="rId21663" Type="http://schemas.openxmlformats.org/officeDocument/2006/relationships/hyperlink" Target="http://geo-satis.com/intro.php" TargetMode="External"/><Relationship Id="rId21662" Type="http://schemas.openxmlformats.org/officeDocument/2006/relationships/hyperlink" Target="http://geosafecorp.com" TargetMode="External"/><Relationship Id="rId21654" Type="http://schemas.openxmlformats.org/officeDocument/2006/relationships/hyperlink" Target="http://www.georama.com" TargetMode="External"/><Relationship Id="rId21653" Type="http://schemas.openxmlformats.org/officeDocument/2006/relationships/hyperlink" Target="http://geoquip-marine.com" TargetMode="External"/><Relationship Id="rId21656" Type="http://schemas.openxmlformats.org/officeDocument/2006/relationships/hyperlink" Target="http://www.getgeorgemobile.com" TargetMode="External"/><Relationship Id="rId21655" Type="http://schemas.openxmlformats.org/officeDocument/2006/relationships/hyperlink" Target="http://goseegee.com" TargetMode="External"/><Relationship Id="rId21658" Type="http://schemas.openxmlformats.org/officeDocument/2006/relationships/hyperlink" Target="https://dch.georgia.gov/" TargetMode="External"/><Relationship Id="rId21657" Type="http://schemas.openxmlformats.org/officeDocument/2006/relationships/hyperlink" Target="http://www.georgetown.edu" TargetMode="External"/><Relationship Id="rId21659" Type="http://schemas.openxmlformats.org/officeDocument/2006/relationships/hyperlink" Target="http://www.gsu.edu/" TargetMode="External"/><Relationship Id="rId21650" Type="http://schemas.openxmlformats.org/officeDocument/2006/relationships/hyperlink" Target="http://geopalz.com/" TargetMode="External"/><Relationship Id="rId21652" Type="http://schemas.openxmlformats.org/officeDocument/2006/relationships/hyperlink" Target="http://geopoll.com" TargetMode="External"/><Relationship Id="rId21651" Type="http://schemas.openxmlformats.org/officeDocument/2006/relationships/hyperlink" Target="http://www.geopayinc.com" TargetMode="External"/><Relationship Id="rId21643" Type="http://schemas.openxmlformats.org/officeDocument/2006/relationships/hyperlink" Target="http://www.geo-me.com" TargetMode="External"/><Relationship Id="rId21642" Type="http://schemas.openxmlformats.org/officeDocument/2006/relationships/hyperlink" Target="http://www.geomagic.com" TargetMode="External"/><Relationship Id="rId21645" Type="http://schemas.openxmlformats.org/officeDocument/2006/relationships/hyperlink" Target="http://geometwatch.com" TargetMode="External"/><Relationship Id="rId21644" Type="http://schemas.openxmlformats.org/officeDocument/2006/relationships/hyperlink" Target="http://geomerics.com" TargetMode="External"/><Relationship Id="rId21647" Type="http://schemas.openxmlformats.org/officeDocument/2006/relationships/hyperlink" Target="http://www.geooptics.com" TargetMode="External"/><Relationship Id="rId21646" Type="http://schemas.openxmlformats.org/officeDocument/2006/relationships/hyperlink" Target="http://www.geoop.com" TargetMode="External"/><Relationship Id="rId21649" Type="http://schemas.openxmlformats.org/officeDocument/2006/relationships/hyperlink" Target="http://www.geopalsolutions.com" TargetMode="External"/><Relationship Id="rId21648" Type="http://schemas.openxmlformats.org/officeDocument/2006/relationships/hyperlink" Target="http://www.geopage.com" TargetMode="External"/><Relationship Id="rId21641" Type="http://schemas.openxmlformats.org/officeDocument/2006/relationships/hyperlink" Target="http://geoloqi.com" TargetMode="External"/><Relationship Id="rId21640" Type="http://schemas.openxmlformats.org/officeDocument/2006/relationships/hyperlink" Target="http://www.geologic.com/" TargetMode="External"/><Relationship Id="rId55093" Type="http://schemas.openxmlformats.org/officeDocument/2006/relationships/hyperlink" Target="http://thefamily.co" TargetMode="External"/><Relationship Id="rId55092" Type="http://schemas.openxmlformats.org/officeDocument/2006/relationships/hyperlink" Target="http://www.theeventwall.com" TargetMode="External"/><Relationship Id="rId55095" Type="http://schemas.openxmlformats.org/officeDocument/2006/relationships/hyperlink" Target="http://thefashion.com" TargetMode="External"/><Relationship Id="rId55094" Type="http://schemas.openxmlformats.org/officeDocument/2006/relationships/hyperlink" Target="http://www.thefanleague.net" TargetMode="External"/><Relationship Id="rId55091" Type="http://schemas.openxmlformats.org/officeDocument/2006/relationships/hyperlink" Target="http://www.thedrop.mobi" TargetMode="External"/><Relationship Id="rId55090" Type="http://schemas.openxmlformats.org/officeDocument/2006/relationships/hyperlink" Target="http://thedressspot.com" TargetMode="External"/><Relationship Id="rId55089" Type="http://schemas.openxmlformats.org/officeDocument/2006/relationships/hyperlink" Target="http://thedressspot.com" TargetMode="External"/><Relationship Id="rId55086" Type="http://schemas.openxmlformats.org/officeDocument/2006/relationships/hyperlink" Target="http://thedial.com" TargetMode="External"/><Relationship Id="rId55085" Type="http://schemas.openxmlformats.org/officeDocument/2006/relationships/hyperlink" Target="http://www.thecreator.me" TargetMode="External"/><Relationship Id="rId55088" Type="http://schemas.openxmlformats.org/officeDocument/2006/relationships/hyperlink" Target="http://thedigitel.com" TargetMode="External"/><Relationship Id="rId55087" Type="http://schemas.openxmlformats.org/officeDocument/2006/relationships/hyperlink" Target="http://www.thedial.com/" TargetMode="External"/><Relationship Id="rId55097" Type="http://schemas.openxmlformats.org/officeDocument/2006/relationships/hyperlink" Target="http://www.thefind.com" TargetMode="External"/><Relationship Id="rId55096" Type="http://schemas.openxmlformats.org/officeDocument/2006/relationships/hyperlink" Target="http://www.thefilter.com" TargetMode="External"/><Relationship Id="rId55099" Type="http://schemas.openxmlformats.org/officeDocument/2006/relationships/hyperlink" Target="http://www.thefix.com" TargetMode="External"/><Relationship Id="rId55098" Type="http://schemas.openxmlformats.org/officeDocument/2006/relationships/hyperlink" Target="http://thefix.com" TargetMode="External"/><Relationship Id="rId31099" Type="http://schemas.openxmlformats.org/officeDocument/2006/relationships/hyperlink" Target="http://linuxvoice.com" TargetMode="External"/><Relationship Id="rId31098" Type="http://schemas.openxmlformats.org/officeDocument/2006/relationships/hyperlink" Target="http://www.linuxnetworx.com" TargetMode="External"/><Relationship Id="rId31097" Type="http://schemas.openxmlformats.org/officeDocument/2006/relationships/hyperlink" Target="http://www.linute.com" TargetMode="External"/><Relationship Id="rId31096" Type="http://schemas.openxmlformats.org/officeDocument/2006/relationships/hyperlink" Target="http://www.51ebill.com" TargetMode="External"/><Relationship Id="rId31095" Type="http://schemas.openxmlformats.org/officeDocument/2006/relationships/hyperlink" Target="http://www.lintestech.com" TargetMode="External"/><Relationship Id="rId31094" Type="http://schemas.openxmlformats.org/officeDocument/2006/relationships/hyperlink" Target="http://linte.com.br/" TargetMode="External"/><Relationship Id="rId31093" Type="http://schemas.openxmlformats.org/officeDocument/2006/relationships/hyperlink" Target="https://linquet.com" TargetMode="External"/><Relationship Id="rId31092" Type="http://schemas.openxmlformats.org/officeDocument/2006/relationships/hyperlink" Target="http://www.linqpay.com" TargetMode="External"/><Relationship Id="rId31091" Type="http://schemas.openxmlformats.org/officeDocument/2006/relationships/hyperlink" Target="http://www.linqmart.com/" TargetMode="External"/><Relationship Id="rId31090" Type="http://schemas.openxmlformats.org/officeDocument/2006/relationships/hyperlink" Target="http://www.linqia.com" TargetMode="External"/><Relationship Id="rId31089" Type="http://schemas.openxmlformats.org/officeDocument/2006/relationships/hyperlink" Target="http://linq3.com" TargetMode="External"/><Relationship Id="rId31088" Type="http://schemas.openxmlformats.org/officeDocument/2006/relationships/hyperlink" Target="http://linprim.ru/" TargetMode="External"/><Relationship Id="rId31087" Type="http://schemas.openxmlformats.org/officeDocument/2006/relationships/hyperlink" Target="http://www.linkyt.co.kr/" TargetMode="External"/><Relationship Id="rId31086" Type="http://schemas.openxmlformats.org/officeDocument/2006/relationships/hyperlink" Target="http://linkwellhealth.com" TargetMode="External"/><Relationship Id="rId31085" Type="http://schemas.openxmlformats.org/officeDocument/2006/relationships/hyperlink" Target="http://linkurio.us" TargetMode="External"/><Relationship Id="rId31084" Type="http://schemas.openxmlformats.org/officeDocument/2006/relationships/hyperlink" Target="https://www.linkura.se/" TargetMode="External"/><Relationship Id="rId31083" Type="http://schemas.openxmlformats.org/officeDocument/2006/relationships/hyperlink" Target="http://www.linkua.com" TargetMode="External"/><Relationship Id="rId55051" Type="http://schemas.openxmlformats.org/officeDocument/2006/relationships/hyperlink" Target="http://www.theveteranadvantage.org" TargetMode="External"/><Relationship Id="rId55050" Type="http://schemas.openxmlformats.org/officeDocument/2006/relationships/hyperlink" Target="http://thevet.co.uk" TargetMode="External"/><Relationship Id="rId55046" Type="http://schemas.openxmlformats.org/officeDocument/2006/relationships/hyperlink" Target="http://www.urbanroosters.com" TargetMode="External"/><Relationship Id="rId55045" Type="http://schemas.openxmlformats.org/officeDocument/2006/relationships/hyperlink" Target="https://www.uth.edu/" TargetMode="External"/><Relationship Id="rId55048" Type="http://schemas.openxmlformats.org/officeDocument/2006/relationships/hyperlink" Target="http://www.vendaregroup.com/" TargetMode="External"/><Relationship Id="rId55047" Type="http://schemas.openxmlformats.org/officeDocument/2006/relationships/hyperlink" Target="http://www.theusabilitypeople.com" TargetMode="External"/><Relationship Id="rId55042" Type="http://schemas.openxmlformats.org/officeDocument/2006/relationships/hyperlink" Target="http://www.theubi.com" TargetMode="External"/><Relationship Id="rId55041" Type="http://schemas.openxmlformats.org/officeDocument/2006/relationships/hyperlink" Target="http://www.tv" TargetMode="External"/><Relationship Id="rId55044" Type="http://schemas.openxmlformats.org/officeDocument/2006/relationships/hyperlink" Target="http://uakron.edu" TargetMode="External"/><Relationship Id="rId55043" Type="http://schemas.openxmlformats.org/officeDocument/2006/relationships/hyperlink" Target="http://www.moverelocate.com" TargetMode="External"/><Relationship Id="rId55049" Type="http://schemas.openxmlformats.org/officeDocument/2006/relationships/hyperlink" Target="http://www.venuereport.com" TargetMode="External"/><Relationship Id="rId55060" Type="http://schemas.openxmlformats.org/officeDocument/2006/relationships/hyperlink" Target="http://www.thewhoot.com" TargetMode="External"/><Relationship Id="rId55062" Type="http://schemas.openxmlformats.org/officeDocument/2006/relationships/hyperlink" Target="http://www.theworldofpictures.com" TargetMode="External"/><Relationship Id="rId55061" Type="http://schemas.openxmlformats.org/officeDocument/2006/relationships/hyperlink" Target="http://wirelessregistry.com" TargetMode="External"/><Relationship Id="rId55057" Type="http://schemas.openxmlformats.org/officeDocument/2006/relationships/hyperlink" Target="http://waltonfamilyfoundation.org" TargetMode="External"/><Relationship Id="rId55056" Type="http://schemas.openxmlformats.org/officeDocument/2006/relationships/hyperlink" Target="http://thewadhwagroup.com" TargetMode="External"/><Relationship Id="rId55059" Type="http://schemas.openxmlformats.org/officeDocument/2006/relationships/hyperlink" Target="http://wetsealinc.com" TargetMode="External"/><Relationship Id="rId55058" Type="http://schemas.openxmlformats.org/officeDocument/2006/relationships/hyperlink" Target="http://www.theweddingfavor.com" TargetMode="External"/><Relationship Id="rId55053" Type="http://schemas.openxmlformats.org/officeDocument/2006/relationships/hyperlink" Target="http://www.vpulp.se/" TargetMode="External"/><Relationship Id="rId55052" Type="http://schemas.openxmlformats.org/officeDocument/2006/relationships/hyperlink" Target="http://thevetted.net" TargetMode="External"/><Relationship Id="rId55055" Type="http://schemas.openxmlformats.org/officeDocument/2006/relationships/hyperlink" Target="http://thevrcompany.com" TargetMode="External"/><Relationship Id="rId55054" Type="http://schemas.openxmlformats.org/officeDocument/2006/relationships/hyperlink" Target="http://www.thevisionlab.com" TargetMode="External"/><Relationship Id="rId55071" Type="http://schemas.openxmlformats.org/officeDocument/2006/relationships/hyperlink" Target="http://sg.theasianparent.com" TargetMode="External"/><Relationship Id="rId55070" Type="http://schemas.openxmlformats.org/officeDocument/2006/relationships/hyperlink" Target="http://the18.com/" TargetMode="External"/><Relationship Id="rId55073" Type="http://schemas.openxmlformats.org/officeDocument/2006/relationships/hyperlink" Target="http://www.theatrics.com" TargetMode="External"/><Relationship Id="rId55072" Type="http://schemas.openxmlformats.org/officeDocument/2006/relationships/hyperlink" Target="http://video.amur.info/ivolgina" TargetMode="External"/><Relationship Id="rId55068" Type="http://schemas.openxmlformats.org/officeDocument/2006/relationships/hyperlink" Target="http://www.tytnetwork.com" TargetMode="External"/><Relationship Id="rId55067" Type="http://schemas.openxmlformats.org/officeDocument/2006/relationships/hyperlink" Target="http://www.yogahousecharleston.com" TargetMode="External"/><Relationship Id="rId55069" Type="http://schemas.openxmlformats.org/officeDocument/2006/relationships/hyperlink" Target="http://www.thezebra.com" TargetMode="External"/><Relationship Id="rId55064" Type="http://schemas.openxmlformats.org/officeDocument/2006/relationships/hyperlink" Target="http://thexmap.com" TargetMode="External"/><Relationship Id="rId55063" Type="http://schemas.openxmlformats.org/officeDocument/2006/relationships/hyperlink" Target="http://www.vegasxtrain.com/" TargetMode="External"/><Relationship Id="rId55066" Type="http://schemas.openxmlformats.org/officeDocument/2006/relationships/hyperlink" Target="http://www.theyieldlab.com/" TargetMode="External"/><Relationship Id="rId55065" Type="http://schemas.openxmlformats.org/officeDocument/2006/relationships/hyperlink" Target="http://www.foodwar.tv" TargetMode="External"/><Relationship Id="rId55082" Type="http://schemas.openxmlformats.org/officeDocument/2006/relationships/hyperlink" Target="http://likeit.com" TargetMode="External"/><Relationship Id="rId55081" Type="http://schemas.openxmlformats.org/officeDocument/2006/relationships/hyperlink" Target="http://www.thecommentor.com" TargetMode="External"/><Relationship Id="rId55084" Type="http://schemas.openxmlformats.org/officeDocument/2006/relationships/hyperlink" Target="http://thecreator.me" TargetMode="External"/><Relationship Id="rId55083" Type="http://schemas.openxmlformats.org/officeDocument/2006/relationships/hyperlink" Target="http://likeit.com" TargetMode="External"/><Relationship Id="rId55080" Type="http://schemas.openxmlformats.org/officeDocument/2006/relationships/hyperlink" Target="http://www.thecitygame.com" TargetMode="External"/><Relationship Id="rId55079" Type="http://schemas.openxmlformats.org/officeDocument/2006/relationships/hyperlink" Target="http://thecarforce.com/" TargetMode="External"/><Relationship Id="rId55078" Type="http://schemas.openxmlformats.org/officeDocument/2006/relationships/hyperlink" Target="http://www.theblogtv.it" TargetMode="External"/><Relationship Id="rId55075" Type="http://schemas.openxmlformats.org/officeDocument/2006/relationships/hyperlink" Target="http://theaudience.com" TargetMode="External"/><Relationship Id="rId55074" Type="http://schemas.openxmlformats.org/officeDocument/2006/relationships/hyperlink" Target="http://www.theatro.com" TargetMode="External"/><Relationship Id="rId55077" Type="http://schemas.openxmlformats.org/officeDocument/2006/relationships/hyperlink" Target="http://indigoboom.com" TargetMode="External"/><Relationship Id="rId55076" Type="http://schemas.openxmlformats.org/officeDocument/2006/relationships/hyperlink" Target="http://www.thebankcloud.com" TargetMode="External"/><Relationship Id="rId45687" Type="http://schemas.openxmlformats.org/officeDocument/2006/relationships/hyperlink" Target="http://www.rentmetrics.com" TargetMode="External"/><Relationship Id="rId45686" Type="http://schemas.openxmlformats.org/officeDocument/2006/relationships/hyperlink" Target="http://www.rentmatch.com" TargetMode="External"/><Relationship Id="rId45685" Type="http://schemas.openxmlformats.org/officeDocument/2006/relationships/hyperlink" Target="http://www.rentmarket.eu" TargetMode="External"/><Relationship Id="rId45684" Type="http://schemas.openxmlformats.org/officeDocument/2006/relationships/hyperlink" Target="http://rentmama.com" TargetMode="External"/><Relationship Id="rId45683" Type="http://schemas.openxmlformats.org/officeDocument/2006/relationships/hyperlink" Target="http://www.rentlytics.com" TargetMode="External"/><Relationship Id="rId45682" Type="http://schemas.openxmlformats.org/officeDocument/2006/relationships/hyperlink" Target="http://www.rentlord.com" TargetMode="External"/><Relationship Id="rId45681" Type="http://schemas.openxmlformats.org/officeDocument/2006/relationships/hyperlink" Target="http://www.rentlingo.com" TargetMode="External"/><Relationship Id="rId45680" Type="http://schemas.openxmlformats.org/officeDocument/2006/relationships/hyperlink" Target="http://www.rentjuice.com" TargetMode="External"/><Relationship Id="rId45689" Type="http://schemas.openxmlformats.org/officeDocument/2006/relationships/hyperlink" Target="http://www.rentmonitor.com" TargetMode="External"/><Relationship Id="rId45688" Type="http://schemas.openxmlformats.org/officeDocument/2006/relationships/hyperlink" Target="http://www.rentmineonline.com" TargetMode="External"/><Relationship Id="rId31035" Type="http://schemas.openxmlformats.org/officeDocument/2006/relationships/hyperlink" Target="http://lingua.ly" TargetMode="External"/><Relationship Id="rId55002" Type="http://schemas.openxmlformats.org/officeDocument/2006/relationships/hyperlink" Target="http://www.smartpeaceprize.com/" TargetMode="External"/><Relationship Id="rId31034" Type="http://schemas.openxmlformats.org/officeDocument/2006/relationships/hyperlink" Target="http://lingua.ly" TargetMode="External"/><Relationship Id="rId55001" Type="http://schemas.openxmlformats.org/officeDocument/2006/relationships/hyperlink" Target="http://thesmartbaker.com" TargetMode="External"/><Relationship Id="rId31033" Type="http://schemas.openxmlformats.org/officeDocument/2006/relationships/hyperlink" Target="http://www.lingt.com" TargetMode="External"/><Relationship Id="rId55004" Type="http://schemas.openxmlformats.org/officeDocument/2006/relationships/hyperlink" Target="http://www.thesocialradio.com" TargetMode="External"/><Relationship Id="rId31032" Type="http://schemas.openxmlformats.org/officeDocument/2006/relationships/hyperlink" Target="http://lingout.com" TargetMode="External"/><Relationship Id="rId55003" Type="http://schemas.openxmlformats.org/officeDocument/2006/relationships/hyperlink" Target="http://www.thesocialcoin.com" TargetMode="External"/><Relationship Id="rId31031" Type="http://schemas.openxmlformats.org/officeDocument/2006/relationships/hyperlink" Target="http://www.lingotek.com" TargetMode="External"/><Relationship Id="rId31030" Type="http://schemas.openxmlformats.org/officeDocument/2006/relationships/hyperlink" Target="http://www.lingospot.com" TargetMode="External"/><Relationship Id="rId55000" Type="http://schemas.openxmlformats.org/officeDocument/2006/relationships/hyperlink" Target="http://www.thesmalls.com" TargetMode="External"/><Relationship Id="rId45690" Type="http://schemas.openxmlformats.org/officeDocument/2006/relationships/hyperlink" Target="http://rentmyinstrument.com" TargetMode="External"/><Relationship Id="rId55009" Type="http://schemas.openxmlformats.org/officeDocument/2006/relationships/hyperlink" Target="http://mira.co" TargetMode="External"/><Relationship Id="rId31039" Type="http://schemas.openxmlformats.org/officeDocument/2006/relationships/hyperlink" Target="http://linguastat.com" TargetMode="External"/><Relationship Id="rId55006" Type="http://schemas.openxmlformats.org/officeDocument/2006/relationships/hyperlink" Target="http://www.thesolutiondesigngroup.com" TargetMode="External"/><Relationship Id="rId31038" Type="http://schemas.openxmlformats.org/officeDocument/2006/relationships/hyperlink" Target="http://www.linguanext.net" TargetMode="External"/><Relationship Id="rId55005" Type="http://schemas.openxmlformats.org/officeDocument/2006/relationships/hyperlink" Target="http://thesociety.com" TargetMode="External"/><Relationship Id="rId31037" Type="http://schemas.openxmlformats.org/officeDocument/2006/relationships/hyperlink" Target="http://lingualeo.com" TargetMode="External"/><Relationship Id="rId55008" Type="http://schemas.openxmlformats.org/officeDocument/2006/relationships/hyperlink" Target="http://www.thespiritproject.com/" TargetMode="External"/><Relationship Id="rId31036" Type="http://schemas.openxmlformats.org/officeDocument/2006/relationships/hyperlink" Target="http://www.linguagen.com/" TargetMode="External"/><Relationship Id="rId55007" Type="http://schemas.openxmlformats.org/officeDocument/2006/relationships/hyperlink" Target="http://www.tsghr.com" TargetMode="External"/><Relationship Id="rId45698" Type="http://schemas.openxmlformats.org/officeDocument/2006/relationships/hyperlink" Target="http://rentstuff.com" TargetMode="External"/><Relationship Id="rId45697" Type="http://schemas.openxmlformats.org/officeDocument/2006/relationships/hyperlink" Target="http://rentshare.com" TargetMode="External"/><Relationship Id="rId45696" Type="http://schemas.openxmlformats.org/officeDocument/2006/relationships/hyperlink" Target="http://rentpost.com" TargetMode="External"/><Relationship Id="rId45695" Type="http://schemas.openxmlformats.org/officeDocument/2006/relationships/hyperlink" Target="http://www.rentomojo.com/" TargetMode="External"/><Relationship Id="rId45694" Type="http://schemas.openxmlformats.org/officeDocument/2006/relationships/hyperlink" Target="http://www.rentobo.com" TargetMode="External"/><Relationship Id="rId45693" Type="http://schemas.openxmlformats.org/officeDocument/2006/relationships/hyperlink" Target="http://www.rentnegotiator.com" TargetMode="External"/><Relationship Id="rId45692" Type="http://schemas.openxmlformats.org/officeDocument/2006/relationships/hyperlink" Target="http://rentnegotiator.com" TargetMode="External"/><Relationship Id="rId45691" Type="http://schemas.openxmlformats.org/officeDocument/2006/relationships/hyperlink" Target="http://www.rentmyinstrument.com" TargetMode="External"/><Relationship Id="rId45699" Type="http://schemas.openxmlformats.org/officeDocument/2006/relationships/hyperlink" Target="http://www.rentstuff.com" TargetMode="External"/><Relationship Id="rId31024" Type="http://schemas.openxmlformats.org/officeDocument/2006/relationships/hyperlink" Target="http://www.lingoda.com" TargetMode="External"/><Relationship Id="rId55013" Type="http://schemas.openxmlformats.org/officeDocument/2006/relationships/hyperlink" Target="http://thesquirrelz.com/" TargetMode="External"/><Relationship Id="rId31023" Type="http://schemas.openxmlformats.org/officeDocument/2006/relationships/hyperlink" Target="http://www.lingo-live.com/" TargetMode="External"/><Relationship Id="rId55012" Type="http://schemas.openxmlformats.org/officeDocument/2006/relationships/hyperlink" Target="https://www.thespotexperience.com/" TargetMode="External"/><Relationship Id="rId31022" Type="http://schemas.openxmlformats.org/officeDocument/2006/relationships/hyperlink" Target="http://www.lingojingo.com" TargetMode="External"/><Relationship Id="rId55015" Type="http://schemas.openxmlformats.org/officeDocument/2006/relationships/hyperlink" Target="http://thestartproject.com" TargetMode="External"/><Relationship Id="rId31021" Type="http://schemas.openxmlformats.org/officeDocument/2006/relationships/hyperlink" Target="http://www.ilindo.com/" TargetMode="External"/><Relationship Id="rId55014" Type="http://schemas.openxmlformats.org/officeDocument/2006/relationships/hyperlink" Target="http://www.thestakeholdercompany.com" TargetMode="External"/><Relationship Id="rId31020" Type="http://schemas.openxmlformats.org/officeDocument/2006/relationships/hyperlink" Target="http://lingdong.com" TargetMode="External"/><Relationship Id="rId55011" Type="http://schemas.openxmlformats.org/officeDocument/2006/relationships/hyperlink" Target="http://thesportsskinny.com" TargetMode="External"/><Relationship Id="rId55010" Type="http://schemas.openxmlformats.org/officeDocument/2006/relationships/hyperlink" Target="http://www.thesportsmasters.com.au" TargetMode="External"/><Relationship Id="rId31029" Type="http://schemas.openxmlformats.org/officeDocument/2006/relationships/hyperlink" Target="http://www.lingorami.com" TargetMode="External"/><Relationship Id="rId31028" Type="http://schemas.openxmlformats.org/officeDocument/2006/relationships/hyperlink" Target="http://www.lingo-live.com" TargetMode="External"/><Relationship Id="rId55017" Type="http://schemas.openxmlformats.org/officeDocument/2006/relationships/hyperlink" Target="http://www.thestudentcampus.com" TargetMode="External"/><Relationship Id="rId31027" Type="http://schemas.openxmlformats.org/officeDocument/2006/relationships/hyperlink" Target="http://www.lingoking.com" TargetMode="External"/><Relationship Id="rId55016" Type="http://schemas.openxmlformats.org/officeDocument/2006/relationships/hyperlink" Target="http://stormfire.com" TargetMode="External"/><Relationship Id="rId31026" Type="http://schemas.openxmlformats.org/officeDocument/2006/relationships/hyperlink" Target="http://www.lingoing.com" TargetMode="External"/><Relationship Id="rId55019" Type="http://schemas.openxmlformats.org/officeDocument/2006/relationships/hyperlink" Target="http://the-sub-shop.com" TargetMode="External"/><Relationship Id="rId31025" Type="http://schemas.openxmlformats.org/officeDocument/2006/relationships/hyperlink" Target="http://lingohub.com" TargetMode="External"/><Relationship Id="rId55018" Type="http://schemas.openxmlformats.org/officeDocument/2006/relationships/hyperlink" Target="http://www.thestyleclub.com/" TargetMode="External"/><Relationship Id="rId21698" Type="http://schemas.openxmlformats.org/officeDocument/2006/relationships/hyperlink" Target="http://getfractal.com" TargetMode="External"/><Relationship Id="rId21697" Type="http://schemas.openxmlformats.org/officeDocument/2006/relationships/hyperlink" Target="http://get.com" TargetMode="External"/><Relationship Id="rId21699" Type="http://schemas.openxmlformats.org/officeDocument/2006/relationships/hyperlink" Target="http://www.getgonetraveler.com" TargetMode="External"/><Relationship Id="rId21690" Type="http://schemas.openxmlformats.org/officeDocument/2006/relationships/hyperlink" Target="http://www.gestosaude.com.br/" TargetMode="External"/><Relationship Id="rId21692" Type="http://schemas.openxmlformats.org/officeDocument/2006/relationships/hyperlink" Target="http://www.gesturetek.com" TargetMode="External"/><Relationship Id="rId21691" Type="http://schemas.openxmlformats.org/officeDocument/2006/relationships/hyperlink" Target="http://www.gestsure.com" TargetMode="External"/><Relationship Id="rId21694" Type="http://schemas.openxmlformats.org/officeDocument/2006/relationships/hyperlink" Target="http://get2itsales.com" TargetMode="External"/><Relationship Id="rId21693" Type="http://schemas.openxmlformats.org/officeDocument/2006/relationships/hyperlink" Target="http://gestvision.com" TargetMode="External"/><Relationship Id="rId21696" Type="http://schemas.openxmlformats.org/officeDocument/2006/relationships/hyperlink" Target="http://get.com" TargetMode="External"/><Relationship Id="rId21695" Type="http://schemas.openxmlformats.org/officeDocument/2006/relationships/hyperlink" Target="http://www.bizzycoffee.com" TargetMode="External"/><Relationship Id="rId31013" Type="http://schemas.openxmlformats.org/officeDocument/2006/relationships/hyperlink" Target="http://linebackerinc.com" TargetMode="External"/><Relationship Id="rId55024" Type="http://schemas.openxmlformats.org/officeDocument/2006/relationships/hyperlink" Target="http://www.thetaplab.com" TargetMode="External"/><Relationship Id="rId31012" Type="http://schemas.openxmlformats.org/officeDocument/2006/relationships/hyperlink" Target="https://www.roundee.com" TargetMode="External"/><Relationship Id="rId55023" Type="http://schemas.openxmlformats.org/officeDocument/2006/relationships/hyperlink" Target="http://www.talkmarket.com" TargetMode="External"/><Relationship Id="rId31011" Type="http://schemas.openxmlformats.org/officeDocument/2006/relationships/hyperlink" Target="http://www.linearlabsinc.com" TargetMode="External"/><Relationship Id="rId55026" Type="http://schemas.openxmlformats.org/officeDocument/2006/relationships/hyperlink" Target="http://www.thetestfactory.com" TargetMode="External"/><Relationship Id="rId31010" Type="http://schemas.openxmlformats.org/officeDocument/2006/relationships/hyperlink" Target="http://www.lineardynamicsenergy.com" TargetMode="External"/><Relationship Id="rId55025" Type="http://schemas.openxmlformats.org/officeDocument/2006/relationships/hyperlink" Target="http://www.thetechmap.com" TargetMode="External"/><Relationship Id="rId55020" Type="http://schemas.openxmlformats.org/officeDocument/2006/relationships/hyperlink" Target="http://saddlebacksurgery.com" TargetMode="External"/><Relationship Id="rId55022" Type="http://schemas.openxmlformats.org/officeDocument/2006/relationships/hyperlink" Target="http://www.theswitch.com" TargetMode="External"/><Relationship Id="rId55021" Type="http://schemas.openxmlformats.org/officeDocument/2006/relationships/hyperlink" Target="http://www.theswatchbox.com" TargetMode="External"/><Relationship Id="rId31019" Type="http://schemas.openxmlformats.org/officeDocument/2006/relationships/hyperlink" Target="http://www.linestream.com" TargetMode="External"/><Relationship Id="rId31018" Type="http://schemas.openxmlformats.org/officeDocument/2006/relationships/hyperlink" Target="http://lineratesystems.com" TargetMode="External"/><Relationship Id="rId31017" Type="http://schemas.openxmlformats.org/officeDocument/2006/relationships/hyperlink" Target="https://linemetrics.com" TargetMode="External"/><Relationship Id="rId55028" Type="http://schemas.openxmlformats.org/officeDocument/2006/relationships/hyperlink" Target="http://www.thetheaterplace.com/" TargetMode="External"/><Relationship Id="rId31016" Type="http://schemas.openxmlformats.org/officeDocument/2006/relationships/hyperlink" Target="http://www.linekong.com/en" TargetMode="External"/><Relationship Id="rId55027" Type="http://schemas.openxmlformats.org/officeDocument/2006/relationships/hyperlink" Target="http://www.china-bct.com/" TargetMode="External"/><Relationship Id="rId31015" Type="http://schemas.openxmlformats.org/officeDocument/2006/relationships/hyperlink" Target="http://www.getsnackbar.com" TargetMode="External"/><Relationship Id="rId31014" Type="http://schemas.openxmlformats.org/officeDocument/2006/relationships/hyperlink" Target="http://www.linegardmed.com/" TargetMode="External"/><Relationship Id="rId55029" Type="http://schemas.openxmlformats.org/officeDocument/2006/relationships/hyperlink" Target="http://thethingsnetwork.org/" TargetMode="External"/><Relationship Id="rId21687" Type="http://schemas.openxmlformats.org/officeDocument/2006/relationships/hyperlink" Target="http://www.artlist.co" TargetMode="External"/><Relationship Id="rId21686" Type="http://schemas.openxmlformats.org/officeDocument/2006/relationships/hyperlink" Target="http://glg.it" TargetMode="External"/><Relationship Id="rId21689" Type="http://schemas.openxmlformats.org/officeDocument/2006/relationships/hyperlink" Target="http://www.gestigon.com" TargetMode="External"/><Relationship Id="rId21688" Type="http://schemas.openxmlformats.org/officeDocument/2006/relationships/hyperlink" Target="http://www.gesplan.com.br/pt/" TargetMode="External"/><Relationship Id="rId21681" Type="http://schemas.openxmlformats.org/officeDocument/2006/relationships/hyperlink" Target="http://www.gera-it.com" TargetMode="External"/><Relationship Id="rId55040" Type="http://schemas.openxmlformats.org/officeDocument/2006/relationships/hyperlink" Target="http://www.trunkclub.com" TargetMode="External"/><Relationship Id="rId21680" Type="http://schemas.openxmlformats.org/officeDocument/2006/relationships/hyperlink" Target="http://www.geozate-team.com/" TargetMode="External"/><Relationship Id="rId21683" Type="http://schemas.openxmlformats.org/officeDocument/2006/relationships/hyperlink" Target="http://germin8.com" TargetMode="External"/><Relationship Id="rId21682" Type="http://schemas.openxmlformats.org/officeDocument/2006/relationships/hyperlink" Target="http://www.gerijoy.com" TargetMode="External"/><Relationship Id="rId21685" Type="http://schemas.openxmlformats.org/officeDocument/2006/relationships/hyperlink" Target="http://www.geron.com" TargetMode="External"/><Relationship Id="rId21684" Type="http://schemas.openxmlformats.org/officeDocument/2006/relationships/hyperlink" Target="http://germmatters.com" TargetMode="External"/><Relationship Id="rId31002" Type="http://schemas.openxmlformats.org/officeDocument/2006/relationships/hyperlink" Target="http://www.lindexa.com/" TargetMode="External"/><Relationship Id="rId55035" Type="http://schemas.openxmlformats.org/officeDocument/2006/relationships/hyperlink" Target="http://transitapp.com" TargetMode="External"/><Relationship Id="rId31001" Type="http://schemas.openxmlformats.org/officeDocument/2006/relationships/hyperlink" Target="http://www.lindenmobile.com" TargetMode="External"/><Relationship Id="rId55034" Type="http://schemas.openxmlformats.org/officeDocument/2006/relationships/hyperlink" Target="http://www.thetrainingroom.com" TargetMode="External"/><Relationship Id="rId31000" Type="http://schemas.openxmlformats.org/officeDocument/2006/relationships/hyperlink" Target="http://lindacare.com/" TargetMode="External"/><Relationship Id="rId55037" Type="http://schemas.openxmlformats.org/officeDocument/2006/relationships/hyperlink" Target="http://www.trianagroup.com" TargetMode="External"/><Relationship Id="rId55036" Type="http://schemas.openxmlformats.org/officeDocument/2006/relationships/hyperlink" Target="http://treeline.io" TargetMode="External"/><Relationship Id="rId55031" Type="http://schemas.openxmlformats.org/officeDocument/2006/relationships/hyperlink" Target="https://www.theticketfairy.com/" TargetMode="External"/><Relationship Id="rId55030" Type="http://schemas.openxmlformats.org/officeDocument/2006/relationships/hyperlink" Target="http://www.thethoughtfulbreadcompany.com" TargetMode="External"/><Relationship Id="rId55033" Type="http://schemas.openxmlformats.org/officeDocument/2006/relationships/hyperlink" Target="http://thetradedesk.com" TargetMode="External"/><Relationship Id="rId55032" Type="http://schemas.openxmlformats.org/officeDocument/2006/relationships/hyperlink" Target="http://thetotusgroup.com" TargetMode="External"/><Relationship Id="rId31009" Type="http://schemas.openxmlformats.org/officeDocument/2006/relationships/hyperlink" Target="http://linearsolutions.weebly.com/index.html" TargetMode="External"/><Relationship Id="rId31008" Type="http://schemas.openxmlformats.org/officeDocument/2006/relationships/hyperlink" Target="http://www.lineagen.com" TargetMode="External"/><Relationship Id="rId31007" Type="http://schemas.openxmlformats.org/officeDocument/2006/relationships/hyperlink" Target="http://bevy.us" TargetMode="External"/><Relationship Id="rId31006" Type="http://schemas.openxmlformats.org/officeDocument/2006/relationships/hyperlink" Target="http://getlinea.com" TargetMode="External"/><Relationship Id="rId55039" Type="http://schemas.openxmlformats.org/officeDocument/2006/relationships/hyperlink" Target="http://www.thetrueequestrians.com" TargetMode="External"/><Relationship Id="rId31005" Type="http://schemas.openxmlformats.org/officeDocument/2006/relationships/hyperlink" Target="http://www.line0.com/" TargetMode="External"/><Relationship Id="rId55038" Type="http://schemas.openxmlformats.org/officeDocument/2006/relationships/hyperlink" Target="https://triptribe.com/" TargetMode="External"/><Relationship Id="rId31004" Type="http://schemas.openxmlformats.org/officeDocument/2006/relationships/hyperlink" Target="http://line.do/" TargetMode="External"/><Relationship Id="rId31003" Type="http://schemas.openxmlformats.org/officeDocument/2006/relationships/hyperlink" Target="http://line.do" TargetMode="External"/><Relationship Id="rId45643" Type="http://schemas.openxmlformats.org/officeDocument/2006/relationships/hyperlink" Target="http://www.rentjungle.com" TargetMode="External"/><Relationship Id="rId45642" Type="http://schemas.openxmlformats.org/officeDocument/2006/relationships/hyperlink" Target="http://www.zuzher.com" TargetMode="External"/><Relationship Id="rId45641" Type="http://schemas.openxmlformats.org/officeDocument/2006/relationships/hyperlink" Target="https://rentgetaways.com" TargetMode="External"/><Relationship Id="rId45640" Type="http://schemas.openxmlformats.org/officeDocument/2006/relationships/hyperlink" Target="http://rentfrockrepeat.com/" TargetMode="External"/><Relationship Id="rId31082" Type="http://schemas.openxmlformats.org/officeDocument/2006/relationships/hyperlink" Target="http://www.mncmi.com/" TargetMode="External"/><Relationship Id="rId31081" Type="http://schemas.openxmlformats.org/officeDocument/2006/relationships/hyperlink" Target="http://linksy.me" TargetMode="External"/><Relationship Id="rId31080" Type="http://schemas.openxmlformats.org/officeDocument/2006/relationships/hyperlink" Target="http://linkstreet.in/" TargetMode="External"/><Relationship Id="rId45649" Type="http://schemas.openxmlformats.org/officeDocument/2006/relationships/hyperlink" Target="http://rent2cash.com" TargetMode="External"/><Relationship Id="rId45648" Type="http://schemas.openxmlformats.org/officeDocument/2006/relationships/hyperlink" Target="http://www.renttherunway.com" TargetMode="External"/><Relationship Id="rId45647" Type="http://schemas.openxmlformats.org/officeDocument/2006/relationships/hyperlink" Target="http://www.rentthedress.com" TargetMode="External"/><Relationship Id="rId45646" Type="http://schemas.openxmlformats.org/officeDocument/2006/relationships/hyperlink" Target="http://www.rentmyvacationhome.com" TargetMode="External"/><Relationship Id="rId45645" Type="http://schemas.openxmlformats.org/officeDocument/2006/relationships/hyperlink" Target="http://www.rentmyitems.com" TargetMode="External"/><Relationship Id="rId45644" Type="http://schemas.openxmlformats.org/officeDocument/2006/relationships/hyperlink" Target="http://rentlikeachampion.com" TargetMode="External"/><Relationship Id="rId31079" Type="http://schemas.openxmlformats.org/officeDocument/2006/relationships/hyperlink" Target="http://www.linkstorms.com" TargetMode="External"/><Relationship Id="rId31078" Type="http://schemas.openxmlformats.org/officeDocument/2006/relationships/hyperlink" Target="http://www.linksmart.com" TargetMode="External"/><Relationship Id="rId31077" Type="http://schemas.openxmlformats.org/officeDocument/2006/relationships/hyperlink" Target="http://www.linksify.com/index.cfm/?NavTab=Home" TargetMode="External"/><Relationship Id="rId31076" Type="http://schemas.openxmlformats.org/officeDocument/2006/relationships/hyperlink" Target="http://gotolinkr.com/" TargetMode="External"/><Relationship Id="rId31075" Type="http://schemas.openxmlformats.org/officeDocument/2006/relationships/hyperlink" Target="http://linkqlo.com" TargetMode="External"/><Relationship Id="rId31074" Type="http://schemas.openxmlformats.org/officeDocument/2006/relationships/hyperlink" Target="http://www.link-pad.com" TargetMode="External"/><Relationship Id="rId31073" Type="http://schemas.openxmlformats.org/officeDocument/2006/relationships/hyperlink" Target="http://www.linkovery.com/" TargetMode="External"/><Relationship Id="rId31072" Type="http://schemas.openxmlformats.org/officeDocument/2006/relationships/hyperlink" Target="http://www.dazzboard.com" TargetMode="External"/><Relationship Id="rId45654" Type="http://schemas.openxmlformats.org/officeDocument/2006/relationships/hyperlink" Target="http://rentalkharma.com" TargetMode="External"/><Relationship Id="rId45653" Type="http://schemas.openxmlformats.org/officeDocument/2006/relationships/hyperlink" Target="http://www.rentah.com/" TargetMode="External"/><Relationship Id="rId45652" Type="http://schemas.openxmlformats.org/officeDocument/2006/relationships/hyperlink" Target="http://rentables.com" TargetMode="External"/><Relationship Id="rId45651" Type="http://schemas.openxmlformats.org/officeDocument/2006/relationships/hyperlink" Target="http://rentabilities.com" TargetMode="External"/><Relationship Id="rId45650" Type="http://schemas.openxmlformats.org/officeDocument/2006/relationships/hyperlink" Target="http://rent2cash.com/" TargetMode="External"/><Relationship Id="rId31071" Type="http://schemas.openxmlformats.org/officeDocument/2006/relationships/hyperlink" Target="http://www.linko.io" TargetMode="External"/><Relationship Id="rId31070" Type="http://schemas.openxmlformats.org/officeDocument/2006/relationships/hyperlink" Target="http://www.linkitz.com/" TargetMode="External"/><Relationship Id="rId45659" Type="http://schemas.openxmlformats.org/officeDocument/2006/relationships/hyperlink" Target="http://rentalsunited.com" TargetMode="External"/><Relationship Id="rId45658" Type="http://schemas.openxmlformats.org/officeDocument/2006/relationships/hyperlink" Target="http://www.rentalroost.com" TargetMode="External"/><Relationship Id="rId45657" Type="http://schemas.openxmlformats.org/officeDocument/2006/relationships/hyperlink" Target="http://rentalroost.com" TargetMode="External"/><Relationship Id="rId45656" Type="http://schemas.openxmlformats.org/officeDocument/2006/relationships/hyperlink" Target="http://www.rentalgeek.com" TargetMode="External"/><Relationship Id="rId45655" Type="http://schemas.openxmlformats.org/officeDocument/2006/relationships/hyperlink" Target="http://rentalcompare.com" TargetMode="External"/><Relationship Id="rId31068" Type="http://schemas.openxmlformats.org/officeDocument/2006/relationships/hyperlink" Target="http://linkfluence.com" TargetMode="External"/><Relationship Id="rId31067" Type="http://schemas.openxmlformats.org/officeDocument/2006/relationships/hyperlink" Target="http://linkfire.com" TargetMode="External"/><Relationship Id="rId31066" Type="http://schemas.openxmlformats.org/officeDocument/2006/relationships/hyperlink" Target="http://www.linkedwith.com" TargetMode="External"/><Relationship Id="rId31065" Type="http://schemas.openxmlformats.org/officeDocument/2006/relationships/hyperlink" Target="http://linkedin.com" TargetMode="External"/><Relationship Id="rId31064" Type="http://schemas.openxmlformats.org/officeDocument/2006/relationships/hyperlink" Target="http://www.linkedfa.com" TargetMode="External"/><Relationship Id="rId31063" Type="http://schemas.openxmlformats.org/officeDocument/2006/relationships/hyperlink" Target="http://www.linkedfinance.com" TargetMode="External"/><Relationship Id="rId31062" Type="http://schemas.openxmlformats.org/officeDocument/2006/relationships/hyperlink" Target="http://linkedu.co/" TargetMode="External"/><Relationship Id="rId31061" Type="http://schemas.openxmlformats.org/officeDocument/2006/relationships/hyperlink" Target="http://www.linkdex.com" TargetMode="External"/><Relationship Id="rId31069" Type="http://schemas.openxmlformats.org/officeDocument/2006/relationships/hyperlink" Target="http://www.linki.me/intro.html" TargetMode="External"/><Relationship Id="rId45665" Type="http://schemas.openxmlformats.org/officeDocument/2006/relationships/hyperlink" Target="http://rentcolumn.org" TargetMode="External"/><Relationship Id="rId45664" Type="http://schemas.openxmlformats.org/officeDocument/2006/relationships/hyperlink" Target="http://www.rentbureau.com" TargetMode="External"/><Relationship Id="rId45663" Type="http://schemas.openxmlformats.org/officeDocument/2006/relationships/hyperlink" Target="http://rentbits.com" TargetMode="External"/><Relationship Id="rId45662" Type="http://schemas.openxmlformats.org/officeDocument/2006/relationships/hyperlink" Target="http://www.rentberry.com" TargetMode="External"/><Relationship Id="rId45661" Type="http://schemas.openxmlformats.org/officeDocument/2006/relationships/hyperlink" Target="http://www.rentamus.es" TargetMode="External"/><Relationship Id="rId45660" Type="http://schemas.openxmlformats.org/officeDocument/2006/relationships/hyperlink" Target="http://www.rentalutions.com" TargetMode="External"/><Relationship Id="rId31060" Type="http://schemas.openxmlformats.org/officeDocument/2006/relationships/hyperlink" Target="http://linkd.co" TargetMode="External"/><Relationship Id="rId45669" Type="http://schemas.openxmlformats.org/officeDocument/2006/relationships/hyperlink" Target="http://www.rentersq.com" TargetMode="External"/><Relationship Id="rId45668" Type="http://schemas.openxmlformats.org/officeDocument/2006/relationships/hyperlink" Target="http://www.customerboom.com" TargetMode="External"/><Relationship Id="rId45667" Type="http://schemas.openxmlformats.org/officeDocument/2006/relationships/hyperlink" Target="http://www.addressreport.com" TargetMode="External"/><Relationship Id="rId45666" Type="http://schemas.openxmlformats.org/officeDocument/2006/relationships/hyperlink" Target="http://www.rentelligence.us" TargetMode="External"/><Relationship Id="rId31057" Type="http://schemas.openxmlformats.org/officeDocument/2006/relationships/hyperlink" Target="http://www.linkcloud.org" TargetMode="External"/><Relationship Id="rId31056" Type="http://schemas.openxmlformats.org/officeDocument/2006/relationships/hyperlink" Target="http://www.linkbird.com/en" TargetMode="External"/><Relationship Id="rId31055" Type="http://schemas.openxmlformats.org/officeDocument/2006/relationships/hyperlink" Target="https://www.linkagoal.com" TargetMode="External"/><Relationship Id="rId31054" Type="http://schemas.openxmlformats.org/officeDocument/2006/relationships/hyperlink" Target="http://www.linkagebio.com" TargetMode="External"/><Relationship Id="rId31053" Type="http://schemas.openxmlformats.org/officeDocument/2006/relationships/hyperlink" Target="http://www.lnkg.net" TargetMode="External"/><Relationship Id="rId31052" Type="http://schemas.openxmlformats.org/officeDocument/2006/relationships/hyperlink" Target="http://linkablenetworks.com" TargetMode="External"/><Relationship Id="rId31051" Type="http://schemas.openxmlformats.org/officeDocument/2006/relationships/hyperlink" Target="http://www.link2golf.com" TargetMode="External"/><Relationship Id="rId31050" Type="http://schemas.openxmlformats.org/officeDocument/2006/relationships/hyperlink" Target="http://linktrigger.com" TargetMode="External"/><Relationship Id="rId31059" Type="http://schemas.openxmlformats.org/officeDocument/2006/relationships/hyperlink" Target="http://www.linkcycle.com" TargetMode="External"/><Relationship Id="rId31058" Type="http://schemas.openxmlformats.org/officeDocument/2006/relationships/hyperlink" Target="http://linkconnector.com" TargetMode="External"/><Relationship Id="rId45676" Type="http://schemas.openxmlformats.org/officeDocument/2006/relationships/hyperlink" Target="http://rentify.com" TargetMode="External"/><Relationship Id="rId45675" Type="http://schemas.openxmlformats.org/officeDocument/2006/relationships/hyperlink" Target="http://www.renticity.com" TargetMode="External"/><Relationship Id="rId45674" Type="http://schemas.openxmlformats.org/officeDocument/2006/relationships/hyperlink" Target="http://www.renthop.com" TargetMode="External"/><Relationship Id="rId45673" Type="http://schemas.openxmlformats.org/officeDocument/2006/relationships/hyperlink" Target="http://www.renthome.ru" TargetMode="External"/><Relationship Id="rId45672" Type="http://schemas.openxmlformats.org/officeDocument/2006/relationships/hyperlink" Target="http://renthome.ru" TargetMode="External"/><Relationship Id="rId45671" Type="http://schemas.openxmlformats.org/officeDocument/2006/relationships/hyperlink" Target="http://renthackr.com" TargetMode="External"/><Relationship Id="rId45670" Type="http://schemas.openxmlformats.org/officeDocument/2006/relationships/hyperlink" Target="http://www.rentfeeder.com" TargetMode="External"/><Relationship Id="rId45679" Type="http://schemas.openxmlformats.org/officeDocument/2006/relationships/hyperlink" Target="http://www.rentjiffy.com" TargetMode="External"/><Relationship Id="rId45678" Type="http://schemas.openxmlformats.org/officeDocument/2006/relationships/hyperlink" Target="http://www.rentish.com/home" TargetMode="External"/><Relationship Id="rId45677" Type="http://schemas.openxmlformats.org/officeDocument/2006/relationships/hyperlink" Target="http://rention.com" TargetMode="External"/><Relationship Id="rId31046" Type="http://schemas.openxmlformats.org/officeDocument/2006/relationships/hyperlink" Target="http://8.uuelco.me" TargetMode="External"/><Relationship Id="rId31045" Type="http://schemas.openxmlformats.org/officeDocument/2006/relationships/hyperlink" Target="http://www.link-a-media.com" TargetMode="External"/><Relationship Id="rId31044" Type="http://schemas.openxmlformats.org/officeDocument/2006/relationships/hyperlink" Target="http://www.linio.com.mx" TargetMode="External"/><Relationship Id="rId31043" Type="http://schemas.openxmlformats.org/officeDocument/2006/relationships/hyperlink" Target="http://lingvist.io" TargetMode="External"/><Relationship Id="rId31042" Type="http://schemas.openxmlformats.org/officeDocument/2006/relationships/hyperlink" Target="http://www.linguese.com" TargetMode="External"/><Relationship Id="rId31041" Type="http://schemas.openxmlformats.org/officeDocument/2006/relationships/hyperlink" Target="http://www.linguee.com" TargetMode="External"/><Relationship Id="rId31040" Type="http://schemas.openxmlformats.org/officeDocument/2006/relationships/hyperlink" Target="http://linguasys.net" TargetMode="External"/><Relationship Id="rId31049" Type="http://schemas.openxmlformats.org/officeDocument/2006/relationships/hyperlink" Target="http://www.linktomedia.net" TargetMode="External"/><Relationship Id="rId31048" Type="http://schemas.openxmlformats.org/officeDocument/2006/relationships/hyperlink" Target="http://www.linkmedicine.com" TargetMode="External"/><Relationship Id="rId31047" Type="http://schemas.openxmlformats.org/officeDocument/2006/relationships/hyperlink" Target="http://www.link-labs.com/" TargetMode="External"/><Relationship Id="rId21511" Type="http://schemas.openxmlformats.org/officeDocument/2006/relationships/hyperlink" Target="http://www.genesis-biopharma.com" TargetMode="External"/><Relationship Id="rId21510" Type="http://schemas.openxmlformats.org/officeDocument/2006/relationships/hyperlink" Target="http://genesco.com" TargetMode="External"/><Relationship Id="rId21513" Type="http://schemas.openxmlformats.org/officeDocument/2006/relationships/hyperlink" Target="http://genesis-fs.com" TargetMode="External"/><Relationship Id="rId21512" Type="http://schemas.openxmlformats.org/officeDocument/2006/relationships/hyperlink" Target="http://www.genesisdna.com/" TargetMode="External"/><Relationship Id="rId21515" Type="http://schemas.openxmlformats.org/officeDocument/2006/relationships/hyperlink" Target="http://genesisnanotech.com/" TargetMode="External"/><Relationship Id="rId21514" Type="http://schemas.openxmlformats.org/officeDocument/2006/relationships/hyperlink" Target="http://www.genesismedia.com" TargetMode="External"/><Relationship Id="rId21517" Type="http://schemas.openxmlformats.org/officeDocument/2006/relationships/hyperlink" Target="http://genesiuspictures.com/" TargetMode="External"/><Relationship Id="rId21516" Type="http://schemas.openxmlformats.org/officeDocument/2006/relationships/hyperlink" Target="http://www.gen-networks.com" TargetMode="External"/><Relationship Id="rId21519" Type="http://schemas.openxmlformats.org/officeDocument/2006/relationships/hyperlink" Target="http://genetex.com" TargetMode="External"/><Relationship Id="rId21518" Type="http://schemas.openxmlformats.org/officeDocument/2006/relationships/hyperlink" Target="http://genesys-ballasts.com" TargetMode="External"/><Relationship Id="rId21500" Type="http://schemas.openxmlformats.org/officeDocument/2006/relationships/hyperlink" Target="https://www.generationtux.com/" TargetMode="External"/><Relationship Id="rId21502" Type="http://schemas.openxmlformats.org/officeDocument/2006/relationships/hyperlink" Target="http://www.generationstation.com" TargetMode="External"/><Relationship Id="rId21501" Type="http://schemas.openxmlformats.org/officeDocument/2006/relationships/hyperlink" Target="http://generationone.com" TargetMode="External"/><Relationship Id="rId21504" Type="http://schemas.openxmlformats.org/officeDocument/2006/relationships/hyperlink" Target="http://www.generex.com" TargetMode="External"/><Relationship Id="rId21503" Type="http://schemas.openxmlformats.org/officeDocument/2006/relationships/hyperlink" Target="http://www.generaytor.com" TargetMode="External"/><Relationship Id="rId21506" Type="http://schemas.openxmlformats.org/officeDocument/2006/relationships/hyperlink" Target="http://genericopharma.com" TargetMode="External"/><Relationship Id="rId21505" Type="http://schemas.openxmlformats.org/officeDocument/2006/relationships/hyperlink" Target="http://www.genericmedia.com" TargetMode="External"/><Relationship Id="rId21508" Type="http://schemas.openxmlformats.org/officeDocument/2006/relationships/hyperlink" Target="http://www.generousdeals.com" TargetMode="External"/><Relationship Id="rId21507" Type="http://schemas.openxmlformats.org/officeDocument/2006/relationships/hyperlink" Target="http://genero.tv/" TargetMode="External"/><Relationship Id="rId21509" Type="http://schemas.openxmlformats.org/officeDocument/2006/relationships/hyperlink" Target="http://www.genesant.com" TargetMode="External"/><Relationship Id="rId45500" Type="http://schemas.openxmlformats.org/officeDocument/2006/relationships/hyperlink" Target="http://myrelaxis.com/" TargetMode="External"/><Relationship Id="rId45508" Type="http://schemas.openxmlformats.org/officeDocument/2006/relationships/hyperlink" Target="https://turo.com/" TargetMode="External"/><Relationship Id="rId45507" Type="http://schemas.openxmlformats.org/officeDocument/2006/relationships/hyperlink" Target="http://relayr.io/" TargetMode="External"/><Relationship Id="rId45506" Type="http://schemas.openxmlformats.org/officeDocument/2006/relationships/hyperlink" Target="http://www.relayhealth.com" TargetMode="External"/><Relationship Id="rId45505" Type="http://schemas.openxmlformats.org/officeDocument/2006/relationships/hyperlink" Target="http://www.relayfoods.com" TargetMode="External"/><Relationship Id="rId45504" Type="http://schemas.openxmlformats.org/officeDocument/2006/relationships/hyperlink" Target="http://www.relay2.com/" TargetMode="External"/><Relationship Id="rId45503" Type="http://schemas.openxmlformats.org/officeDocument/2006/relationships/hyperlink" Target="http://relayventures.com" TargetMode="External"/><Relationship Id="rId45502" Type="http://schemas.openxmlformats.org/officeDocument/2006/relationships/hyperlink" Target="http://www.relaynetwork.com" TargetMode="External"/><Relationship Id="rId45501" Type="http://schemas.openxmlformats.org/officeDocument/2006/relationships/hyperlink" Target="http://kik.com" TargetMode="External"/><Relationship Id="rId45509" Type="http://schemas.openxmlformats.org/officeDocument/2006/relationships/hyperlink" Target="http://www.relayware.com" TargetMode="External"/><Relationship Id="rId45511" Type="http://schemas.openxmlformats.org/officeDocument/2006/relationships/hyperlink" Target="http://reldata.com" TargetMode="External"/><Relationship Id="rId45510" Type="http://schemas.openxmlformats.org/officeDocument/2006/relationships/hyperlink" Target="http://relcy.com" TargetMode="External"/><Relationship Id="rId45519" Type="http://schemas.openxmlformats.org/officeDocument/2006/relationships/hyperlink" Target="http://www.relevategroup.com/" TargetMode="External"/><Relationship Id="rId45518" Type="http://schemas.openxmlformats.org/officeDocument/2006/relationships/hyperlink" Target="http://relevarepharma.com" TargetMode="External"/><Relationship Id="rId45517" Type="http://schemas.openxmlformats.org/officeDocument/2006/relationships/hyperlink" Target="http://www.relevantmedia.ru" TargetMode="External"/><Relationship Id="rId45516" Type="http://schemas.openxmlformats.org/officeDocument/2006/relationships/hyperlink" Target="http://www.relevancydata.com" TargetMode="External"/><Relationship Id="rId45515" Type="http://schemas.openxmlformats.org/officeDocument/2006/relationships/hyperlink" Target="http://relevancemediacorp.com" TargetMode="External"/><Relationship Id="rId45514" Type="http://schemas.openxmlformats.org/officeDocument/2006/relationships/hyperlink" Target="http://www.thinkrelevance.com" TargetMode="External"/><Relationship Id="rId45513" Type="http://schemas.openxmlformats.org/officeDocument/2006/relationships/hyperlink" Target="http://www.releaseif.com" TargetMode="External"/><Relationship Id="rId45512" Type="http://schemas.openxmlformats.org/officeDocument/2006/relationships/hyperlink" Target="http://relead.com" TargetMode="External"/><Relationship Id="rId21555" Type="http://schemas.openxmlformats.org/officeDocument/2006/relationships/hyperlink" Target="http://geniuspack.com" TargetMode="External"/><Relationship Id="rId21554" Type="http://schemas.openxmlformats.org/officeDocument/2006/relationships/hyperlink" Target="http://geniusmonkey.com" TargetMode="External"/><Relationship Id="rId21557" Type="http://schemas.openxmlformats.org/officeDocument/2006/relationships/hyperlink" Target="http://www.geniusmatcher.com" TargetMode="External"/><Relationship Id="rId21556" Type="http://schemas.openxmlformats.org/officeDocument/2006/relationships/hyperlink" Target="http://www.geniusbox.org/" TargetMode="External"/><Relationship Id="rId21559" Type="http://schemas.openxmlformats.org/officeDocument/2006/relationships/hyperlink" Target="http://www.genizon.com" TargetMode="External"/><Relationship Id="rId21558" Type="http://schemas.openxmlformats.org/officeDocument/2006/relationships/hyperlink" Target="http://geniuzz.com" TargetMode="External"/><Relationship Id="rId21551" Type="http://schemas.openxmlformats.org/officeDocument/2006/relationships/hyperlink" Target="http://genius.com" TargetMode="External"/><Relationship Id="rId21550" Type="http://schemas.openxmlformats.org/officeDocument/2006/relationships/hyperlink" Target="http://www.genius.com" TargetMode="External"/><Relationship Id="rId21553" Type="http://schemas.openxmlformats.org/officeDocument/2006/relationships/hyperlink" Target="http://geniusdigital.tv" TargetMode="External"/><Relationship Id="rId21552" Type="http://schemas.openxmlformats.org/officeDocument/2006/relationships/hyperlink" Target="http://genius.com/" TargetMode="External"/><Relationship Id="rId21544" Type="http://schemas.openxmlformats.org/officeDocument/2006/relationships/hyperlink" Target="http://www.genietown.com" TargetMode="External"/><Relationship Id="rId21543" Type="http://schemas.openxmlformats.org/officeDocument/2006/relationships/hyperlink" Target="http://www.genieo.com" TargetMode="External"/><Relationship Id="rId21546" Type="http://schemas.openxmlformats.org/officeDocument/2006/relationships/hyperlink" Target="http://www.geniostudio.com/" TargetMode="External"/><Relationship Id="rId21545" Type="http://schemas.openxmlformats.org/officeDocument/2006/relationships/hyperlink" Target="http://genii.in" TargetMode="External"/><Relationship Id="rId21548" Type="http://schemas.openxmlformats.org/officeDocument/2006/relationships/hyperlink" Target="http://www.geniusblends.com" TargetMode="External"/><Relationship Id="rId21547" Type="http://schemas.openxmlformats.org/officeDocument/2006/relationships/hyperlink" Target="http://genisphere.com/" TargetMode="External"/><Relationship Id="rId21549" Type="http://schemas.openxmlformats.org/officeDocument/2006/relationships/hyperlink" Target="http://www.geniuscentral.com/" TargetMode="External"/><Relationship Id="rId21540" Type="http://schemas.openxmlformats.org/officeDocument/2006/relationships/hyperlink" Target="http://geniebelt.com" TargetMode="External"/><Relationship Id="rId21542" Type="http://schemas.openxmlformats.org/officeDocument/2006/relationships/hyperlink" Target="http://www.geniemd.com" TargetMode="External"/><Relationship Id="rId21541" Type="http://schemas.openxmlformats.org/officeDocument/2006/relationships/hyperlink" Target="http://www.geniedb.com" TargetMode="External"/><Relationship Id="rId21533" Type="http://schemas.openxmlformats.org/officeDocument/2006/relationships/hyperlink" Target="http://gengo.com" TargetMode="External"/><Relationship Id="rId21532" Type="http://schemas.openxmlformats.org/officeDocument/2006/relationships/hyperlink" Target="http://www.geneyouin.ca" TargetMode="External"/><Relationship Id="rId21535" Type="http://schemas.openxmlformats.org/officeDocument/2006/relationships/hyperlink" Target="http://www.geniaphotonics.com/" TargetMode="External"/><Relationship Id="rId21534" Type="http://schemas.openxmlformats.org/officeDocument/2006/relationships/hyperlink" Target="http://www.geni.com" TargetMode="External"/><Relationship Id="rId21537" Type="http://schemas.openxmlformats.org/officeDocument/2006/relationships/hyperlink" Target="http://www.geniac.com" TargetMode="External"/><Relationship Id="rId21536" Type="http://schemas.openxmlformats.org/officeDocument/2006/relationships/hyperlink" Target="http://geniachip.com" TargetMode="External"/><Relationship Id="rId21539" Type="http://schemas.openxmlformats.org/officeDocument/2006/relationships/hyperlink" Target="http://geniconendo.com/" TargetMode="External"/><Relationship Id="rId21538" Type="http://schemas.openxmlformats.org/officeDocument/2006/relationships/hyperlink" Target="http://www.genial.ly" TargetMode="External"/><Relationship Id="rId21531" Type="http://schemas.openxmlformats.org/officeDocument/2006/relationships/hyperlink" Target="http://www.geneweave.com" TargetMode="External"/><Relationship Id="rId21530" Type="http://schemas.openxmlformats.org/officeDocument/2006/relationships/hyperlink" Target="http://genevolve.com" TargetMode="External"/><Relationship Id="rId21522" Type="http://schemas.openxmlformats.org/officeDocument/2006/relationships/hyperlink" Target="http://www.geneticsolutions.com.au" TargetMode="External"/><Relationship Id="rId21521" Type="http://schemas.openxmlformats.org/officeDocument/2006/relationships/hyperlink" Target="http://www.geneticinternet.com" TargetMode="External"/><Relationship Id="rId21524" Type="http://schemas.openxmlformats.org/officeDocument/2006/relationships/hyperlink" Target="http://genetictechnologies.com" TargetMode="External"/><Relationship Id="rId21523" Type="http://schemas.openxmlformats.org/officeDocument/2006/relationships/hyperlink" Target="http://www.gtgcorporate.com" TargetMode="External"/><Relationship Id="rId21526" Type="http://schemas.openxmlformats.org/officeDocument/2006/relationships/hyperlink" Target="http://www.genetixfusion.com" TargetMode="External"/><Relationship Id="rId21525" Type="http://schemas.openxmlformats.org/officeDocument/2006/relationships/hyperlink" Target="http://www.genetics2.com" TargetMode="External"/><Relationship Id="rId21528" Type="http://schemas.openxmlformats.org/officeDocument/2006/relationships/hyperlink" Target="http://www.genevamars.com" TargetMode="External"/><Relationship Id="rId21527" Type="http://schemas.openxmlformats.org/officeDocument/2006/relationships/hyperlink" Target="http://genevahealthcare.com" TargetMode="External"/><Relationship Id="rId21520" Type="http://schemas.openxmlformats.org/officeDocument/2006/relationships/hyperlink" Target="http://sentient.ai" TargetMode="External"/><Relationship Id="rId21529" Type="http://schemas.openxmlformats.org/officeDocument/2006/relationships/hyperlink" Target="http://www.gtl.com" TargetMode="External"/><Relationship Id="rId21599" Type="http://schemas.openxmlformats.org/officeDocument/2006/relationships/hyperlink" Target="http://www.genspera.com" TargetMode="External"/><Relationship Id="rId45566" Type="http://schemas.openxmlformats.org/officeDocument/2006/relationships/hyperlink" Target="http://remind-technologies.com" TargetMode="External"/><Relationship Id="rId21598" Type="http://schemas.openxmlformats.org/officeDocument/2006/relationships/hyperlink" Target="http://www.gensight-biologics.com" TargetMode="External"/><Relationship Id="rId45565" Type="http://schemas.openxmlformats.org/officeDocument/2006/relationships/hyperlink" Target="http://remicalm.com" TargetMode="External"/><Relationship Id="rId45564" Type="http://schemas.openxmlformats.org/officeDocument/2006/relationships/hyperlink" Target="http://www.remic.dk/" TargetMode="External"/><Relationship Id="rId45563" Type="http://schemas.openxmlformats.org/officeDocument/2006/relationships/hyperlink" Target="http://remesh.org" TargetMode="External"/><Relationship Id="rId45562" Type="http://schemas.openxmlformats.org/officeDocument/2006/relationships/hyperlink" Target="https://www.remerge.io" TargetMode="External"/><Relationship Id="rId45561" Type="http://schemas.openxmlformats.org/officeDocument/2006/relationships/hyperlink" Target="http://www.rememberit.com/" TargetMode="External"/><Relationship Id="rId45560" Type="http://schemas.openxmlformats.org/officeDocument/2006/relationships/hyperlink" Target="http://rememberit.com" TargetMode="External"/><Relationship Id="rId21591" Type="http://schemas.openxmlformats.org/officeDocument/2006/relationships/hyperlink" Target="http://www.genotypediagnostics.com" TargetMode="External"/><Relationship Id="rId21590" Type="http://schemas.openxmlformats.org/officeDocument/2006/relationships/hyperlink" Target="http://genospace.com" TargetMode="External"/><Relationship Id="rId21593" Type="http://schemas.openxmlformats.org/officeDocument/2006/relationships/hyperlink" Target="http://genprime.com" TargetMode="External"/><Relationship Id="rId21592" Type="http://schemas.openxmlformats.org/officeDocument/2006/relationships/hyperlink" Target="http://www.genprex.com" TargetMode="External"/><Relationship Id="rId21595" Type="http://schemas.openxmlformats.org/officeDocument/2006/relationships/hyperlink" Target="http://u34423.yy960.com/" TargetMode="External"/><Relationship Id="rId21594" Type="http://schemas.openxmlformats.org/officeDocument/2006/relationships/hyperlink" Target="http://genqual.com" TargetMode="External"/><Relationship Id="rId45569" Type="http://schemas.openxmlformats.org/officeDocument/2006/relationships/hyperlink" Target="http://remini.me" TargetMode="External"/><Relationship Id="rId21597" Type="http://schemas.openxmlformats.org/officeDocument/2006/relationships/hyperlink" Target="http://www.gensight.com/" TargetMode="External"/><Relationship Id="rId45568" Type="http://schemas.openxmlformats.org/officeDocument/2006/relationships/hyperlink" Target="http://www.remington.com/" TargetMode="External"/><Relationship Id="rId21596" Type="http://schemas.openxmlformats.org/officeDocument/2006/relationships/hyperlink" Target="http://genshuixue.com/" TargetMode="External"/><Relationship Id="rId45567" Type="http://schemas.openxmlformats.org/officeDocument/2006/relationships/hyperlink" Target="http://remind.com/" TargetMode="External"/><Relationship Id="rId21588" Type="http://schemas.openxmlformats.org/officeDocument/2006/relationships/hyperlink" Target="http://genoox.com/" TargetMode="External"/><Relationship Id="rId45577" Type="http://schemas.openxmlformats.org/officeDocument/2006/relationships/hyperlink" Target="http://www.remonmedical.com" TargetMode="External"/><Relationship Id="rId21587" Type="http://schemas.openxmlformats.org/officeDocument/2006/relationships/hyperlink" Target="http://www.genoom.com" TargetMode="External"/><Relationship Id="rId45576" Type="http://schemas.openxmlformats.org/officeDocument/2006/relationships/hyperlink" Target="http://www.remocean.it" TargetMode="External"/><Relationship Id="rId45575" Type="http://schemas.openxmlformats.org/officeDocument/2006/relationships/hyperlink" Target="http://showyou.com" TargetMode="External"/><Relationship Id="rId21589" Type="http://schemas.openxmlformats.org/officeDocument/2006/relationships/hyperlink" Target="http://www.basehealth.com/" TargetMode="External"/><Relationship Id="rId45574" Type="http://schemas.openxmlformats.org/officeDocument/2006/relationships/hyperlink" Target="http://www.remixmediainc.com" TargetMode="External"/><Relationship Id="rId45573" Type="http://schemas.openxmlformats.org/officeDocument/2006/relationships/hyperlink" Target="http://www.remitpro.com" TargetMode="External"/><Relationship Id="rId45572" Type="http://schemas.openxmlformats.org/officeDocument/2006/relationships/hyperlink" Target="http://www.remitly.com" TargetMode="External"/><Relationship Id="rId45571" Type="http://schemas.openxmlformats.org/officeDocument/2006/relationships/hyperlink" Target="http://www.remitdata.com" TargetMode="External"/><Relationship Id="rId45570" Type="http://schemas.openxmlformats.org/officeDocument/2006/relationships/hyperlink" Target="http://www.reminiz.com/" TargetMode="External"/><Relationship Id="rId21580" Type="http://schemas.openxmlformats.org/officeDocument/2006/relationships/hyperlink" Target="http://genomera.com" TargetMode="External"/><Relationship Id="rId21582" Type="http://schemas.openxmlformats.org/officeDocument/2006/relationships/hyperlink" Target="http://genomicexpression.com" TargetMode="External"/><Relationship Id="rId21581" Type="http://schemas.openxmlformats.org/officeDocument/2006/relationships/hyperlink" Target="http://www.genometry.com" TargetMode="External"/><Relationship Id="rId21584" Type="http://schemas.openxmlformats.org/officeDocument/2006/relationships/hyperlink" Target="http://gmsbiotech.com" TargetMode="External"/><Relationship Id="rId21583" Type="http://schemas.openxmlformats.org/officeDocument/2006/relationships/hyperlink" Target="http://www.genomicvision.com" TargetMode="External"/><Relationship Id="rId21586" Type="http://schemas.openxmlformats.org/officeDocument/2006/relationships/hyperlink" Target="http://www.genomoncology.com" TargetMode="External"/><Relationship Id="rId45579" Type="http://schemas.openxmlformats.org/officeDocument/2006/relationships/hyperlink" Target="http://www.remote.co.jp/" TargetMode="External"/><Relationship Id="rId21585" Type="http://schemas.openxmlformats.org/officeDocument/2006/relationships/hyperlink" Target="http://www.genomind.com" TargetMode="External"/><Relationship Id="rId45578" Type="http://schemas.openxmlformats.org/officeDocument/2006/relationships/hyperlink" Target="http://remoovit.com/" TargetMode="External"/><Relationship Id="rId45580" Type="http://schemas.openxmlformats.org/officeDocument/2006/relationships/hyperlink" Target="http://www.remoteassistant.me/" TargetMode="External"/><Relationship Id="rId3018" Type="http://schemas.openxmlformats.org/officeDocument/2006/relationships/hyperlink" Target="http://anchorid.com" TargetMode="External"/><Relationship Id="rId21577" Type="http://schemas.openxmlformats.org/officeDocument/2006/relationships/hyperlink" Target="http://www.genomedx.com" TargetMode="External"/><Relationship Id="rId45588" Type="http://schemas.openxmlformats.org/officeDocument/2006/relationships/hyperlink" Target="http://www.remotv.com" TargetMode="External"/><Relationship Id="rId3017" Type="http://schemas.openxmlformats.org/officeDocument/2006/relationships/hyperlink" Target="http://www.anchorfabrication.com" TargetMode="External"/><Relationship Id="rId21576" Type="http://schemas.openxmlformats.org/officeDocument/2006/relationships/hyperlink" Target="http://www.genomedics.com/" TargetMode="External"/><Relationship Id="rId45587" Type="http://schemas.openxmlformats.org/officeDocument/2006/relationships/hyperlink" Target="http://remotrapp.com/" TargetMode="External"/><Relationship Id="rId21579" Type="http://schemas.openxmlformats.org/officeDocument/2006/relationships/hyperlink" Target="https://www.gqlifesciences.com" TargetMode="External"/><Relationship Id="rId45586" Type="http://schemas.openxmlformats.org/officeDocument/2006/relationships/hyperlink" Target="http://oem.myremoto.com/" TargetMode="External"/><Relationship Id="rId3019" Type="http://schemas.openxmlformats.org/officeDocument/2006/relationships/hyperlink" Target="http://www.anchorsemi.com" TargetMode="External"/><Relationship Id="rId21578" Type="http://schemas.openxmlformats.org/officeDocument/2006/relationships/hyperlink" Target="http://www.genomenon.com" TargetMode="External"/><Relationship Id="rId45585" Type="http://schemas.openxmlformats.org/officeDocument/2006/relationships/hyperlink" Target="http://www.remotium.com" TargetMode="External"/><Relationship Id="rId45584" Type="http://schemas.openxmlformats.org/officeDocument/2006/relationships/hyperlink" Target="http://www.remotereality.com" TargetMode="External"/><Relationship Id="rId45583" Type="http://schemas.openxmlformats.org/officeDocument/2006/relationships/hyperlink" Target="http://remotemedical.com" TargetMode="External"/><Relationship Id="rId45582" Type="http://schemas.openxmlformats.org/officeDocument/2006/relationships/hyperlink" Target="http://www.remotemdx.com" TargetMode="External"/><Relationship Id="rId45581" Type="http://schemas.openxmlformats.org/officeDocument/2006/relationships/hyperlink" Target="http://remotemyapp.com/" TargetMode="External"/><Relationship Id="rId21571" Type="http://schemas.openxmlformats.org/officeDocument/2006/relationships/hyperlink" Target="http://genomas.net" TargetMode="External"/><Relationship Id="rId21570" Type="http://schemas.openxmlformats.org/officeDocument/2006/relationships/hyperlink" Target="http://www.genologics.com" TargetMode="External"/><Relationship Id="rId21573" Type="http://schemas.openxmlformats.org/officeDocument/2006/relationships/hyperlink" Target="http://www.madeofgenes.com" TargetMode="External"/><Relationship Id="rId21572" Type="http://schemas.openxmlformats.org/officeDocument/2006/relationships/hyperlink" Target="http://www.genomatica.com" TargetMode="External"/><Relationship Id="rId21575" Type="http://schemas.openxmlformats.org/officeDocument/2006/relationships/hyperlink" Target="http://www.genomed.pl" TargetMode="External"/><Relationship Id="rId21574" Type="http://schemas.openxmlformats.org/officeDocument/2006/relationships/hyperlink" Target="http://www.genomecompiler.com/" TargetMode="External"/><Relationship Id="rId45589" Type="http://schemas.openxmlformats.org/officeDocument/2006/relationships/hyperlink" Target="http://www.rempexpharma.com" TargetMode="External"/><Relationship Id="rId3010" Type="http://schemas.openxmlformats.org/officeDocument/2006/relationships/hyperlink" Target="http://www.turningmillenergy.com" TargetMode="External"/><Relationship Id="rId45591" Type="http://schemas.openxmlformats.org/officeDocument/2006/relationships/hyperlink" Target="http://www.renaissance-factory.com/" TargetMode="External"/><Relationship Id="rId45590" Type="http://schemas.openxmlformats.org/officeDocument/2006/relationships/hyperlink" Target="http://www.renaissancebrewing.co.nz/" TargetMode="External"/><Relationship Id="rId3012" Type="http://schemas.openxmlformats.org/officeDocument/2006/relationships/hyperlink" Target="http://ancestry.com" TargetMode="External"/><Relationship Id="rId3011" Type="http://schemas.openxmlformats.org/officeDocument/2006/relationships/hyperlink" Target="http://ancera.com/" TargetMode="External"/><Relationship Id="rId3014" Type="http://schemas.openxmlformats.org/officeDocument/2006/relationships/hyperlink" Target="http://www.anchiva.com" TargetMode="External"/><Relationship Id="rId3013" Type="http://schemas.openxmlformats.org/officeDocument/2006/relationships/hyperlink" Target="http://www.anchanto.com" TargetMode="External"/><Relationship Id="rId3016" Type="http://schemas.openxmlformats.org/officeDocument/2006/relationships/hyperlink" Target="http://anchorbaytech.com" TargetMode="External"/><Relationship Id="rId3015" Type="http://schemas.openxmlformats.org/officeDocument/2006/relationships/hyperlink" Target="http://anchorworks.com" TargetMode="External"/><Relationship Id="rId3007" Type="http://schemas.openxmlformats.org/officeDocument/2006/relationships/hyperlink" Target="http://www.anatole.net" TargetMode="External"/><Relationship Id="rId21566" Type="http://schemas.openxmlformats.org/officeDocument/2006/relationships/hyperlink" Target="http://genollc.com" TargetMode="External"/><Relationship Id="rId45599" Type="http://schemas.openxmlformats.org/officeDocument/2006/relationships/hyperlink" Target="http://www.reneuron.com" TargetMode="External"/><Relationship Id="rId3006" Type="http://schemas.openxmlformats.org/officeDocument/2006/relationships/hyperlink" Target="http://www.yesmyboss.tripleclicks.com" TargetMode="External"/><Relationship Id="rId21565" Type="http://schemas.openxmlformats.org/officeDocument/2006/relationships/hyperlink" Target="http://gennius.com" TargetMode="External"/><Relationship Id="rId45598" Type="http://schemas.openxmlformats.org/officeDocument/2006/relationships/hyperlink" Target="http://www.renegadegames.co.uk" TargetMode="External"/><Relationship Id="rId3009" Type="http://schemas.openxmlformats.org/officeDocument/2006/relationships/hyperlink" Target="http://anbado.com/" TargetMode="External"/><Relationship Id="rId21568" Type="http://schemas.openxmlformats.org/officeDocument/2006/relationships/hyperlink" Target="http://www.genocea.com" TargetMode="External"/><Relationship Id="rId45597" Type="http://schemas.openxmlformats.org/officeDocument/2006/relationships/hyperlink" Target="http://www.renditionnetworks.com/" TargetMode="External"/><Relationship Id="rId3008" Type="http://schemas.openxmlformats.org/officeDocument/2006/relationships/hyperlink" Target="http://anavex.com" TargetMode="External"/><Relationship Id="rId21567" Type="http://schemas.openxmlformats.org/officeDocument/2006/relationships/hyperlink" Target="http://www.genoapharma.com" TargetMode="External"/><Relationship Id="rId45596" Type="http://schemas.openxmlformats.org/officeDocument/2006/relationships/hyperlink" Target="http://www.renderpicturesentertainment.com" TargetMode="External"/><Relationship Id="rId45595" Type="http://schemas.openxmlformats.org/officeDocument/2006/relationships/hyperlink" Target="http://www.rendeevoo.com/" TargetMode="External"/><Relationship Id="rId21569" Type="http://schemas.openxmlformats.org/officeDocument/2006/relationships/hyperlink" Target="http://genoil.ca" TargetMode="External"/><Relationship Id="rId45594" Type="http://schemas.openxmlformats.org/officeDocument/2006/relationships/hyperlink" Target="http://www.renalventures.com" TargetMode="External"/><Relationship Id="rId45593" Type="http://schemas.openxmlformats.org/officeDocument/2006/relationships/hyperlink" Target="http://www.renalsolutionsinc.com/" TargetMode="External"/><Relationship Id="rId45592" Type="http://schemas.openxmlformats.org/officeDocument/2006/relationships/hyperlink" Target="http://www.renaissance.com" TargetMode="External"/><Relationship Id="rId21560" Type="http://schemas.openxmlformats.org/officeDocument/2006/relationships/hyperlink" Target="http://www.genkyotex.com" TargetMode="External"/><Relationship Id="rId21562" Type="http://schemas.openxmlformats.org/officeDocument/2006/relationships/hyperlink" Target="http://www.genmab.com" TargetMode="External"/><Relationship Id="rId21561" Type="http://schemas.openxmlformats.org/officeDocument/2006/relationships/hyperlink" Target="http://www.genlot.com" TargetMode="External"/><Relationship Id="rId21564" Type="http://schemas.openxmlformats.org/officeDocument/2006/relationships/hyperlink" Target="http://www.gennio.com" TargetMode="External"/><Relationship Id="rId21563" Type="http://schemas.openxmlformats.org/officeDocument/2006/relationships/hyperlink" Target="http://www.genmedica.com" TargetMode="External"/><Relationship Id="rId3001" Type="http://schemas.openxmlformats.org/officeDocument/2006/relationships/hyperlink" Target="http://www.anaphoreinc.com" TargetMode="External"/><Relationship Id="rId3000" Type="http://schemas.openxmlformats.org/officeDocument/2006/relationships/hyperlink" Target="http://www.anapabiotech.com" TargetMode="External"/><Relationship Id="rId3003" Type="http://schemas.openxmlformats.org/officeDocument/2006/relationships/hyperlink" Target="http://www.anapsis.com" TargetMode="External"/><Relationship Id="rId3002" Type="http://schemas.openxmlformats.org/officeDocument/2006/relationships/hyperlink" Target="http://www.anaplan.com" TargetMode="External"/><Relationship Id="rId3005" Type="http://schemas.openxmlformats.org/officeDocument/2006/relationships/hyperlink" Target="http://anaqua.com" TargetMode="External"/><Relationship Id="rId3004" Type="http://schemas.openxmlformats.org/officeDocument/2006/relationships/hyperlink" Target="http://www.anaptysbio.com" TargetMode="External"/><Relationship Id="rId45522" Type="http://schemas.openxmlformats.org/officeDocument/2006/relationships/hyperlink" Target="http://www.aquacloud.com" TargetMode="External"/><Relationship Id="rId45521" Type="http://schemas.openxmlformats.org/officeDocument/2006/relationships/hyperlink" Target="http://www.relexsolutions.com/" TargetMode="External"/><Relationship Id="rId45520" Type="http://schemas.openxmlformats.org/officeDocument/2006/relationships/hyperlink" Target="http://relevvant.com" TargetMode="External"/><Relationship Id="rId45529" Type="http://schemas.openxmlformats.org/officeDocument/2006/relationships/hyperlink" Target="http://www.relievant.com" TargetMode="External"/><Relationship Id="rId45528" Type="http://schemas.openxmlformats.org/officeDocument/2006/relationships/hyperlink" Target="http://www.reliefwatch.com/" TargetMode="External"/><Relationship Id="rId45527" Type="http://schemas.openxmlformats.org/officeDocument/2006/relationships/hyperlink" Target="http://relicore.com" TargetMode="External"/><Relationship Id="rId45526" Type="http://schemas.openxmlformats.org/officeDocument/2006/relationships/hyperlink" Target="http://reliantheart.com" TargetMode="External"/><Relationship Id="rId45525" Type="http://schemas.openxmlformats.org/officeDocument/2006/relationships/hyperlink" Target="http://www.reliant-tech.com" TargetMode="External"/><Relationship Id="rId45524" Type="http://schemas.openxmlformats.org/officeDocument/2006/relationships/hyperlink" Target="http://www.relianceglobalcom.com" TargetMode="External"/><Relationship Id="rId45523" Type="http://schemas.openxmlformats.org/officeDocument/2006/relationships/hyperlink" Target="http://www.reliabletiredisposal.com/" TargetMode="External"/><Relationship Id="rId45533" Type="http://schemas.openxmlformats.org/officeDocument/2006/relationships/hyperlink" Target="https://www.homechef.com" TargetMode="External"/><Relationship Id="rId45532" Type="http://schemas.openxmlformats.org/officeDocument/2006/relationships/hyperlink" Target="http://www.relisen.com/" TargetMode="External"/><Relationship Id="rId45531" Type="http://schemas.openxmlformats.org/officeDocument/2006/relationships/hyperlink" Target="http://www.relion-inc.com" TargetMode="External"/><Relationship Id="rId45530" Type="http://schemas.openxmlformats.org/officeDocument/2006/relationships/hyperlink" Target="http://www.relinklabs.com" TargetMode="External"/><Relationship Id="rId45539" Type="http://schemas.openxmlformats.org/officeDocument/2006/relationships/hyperlink" Target="http://www.relola.com" TargetMode="External"/><Relationship Id="rId45538" Type="http://schemas.openxmlformats.org/officeDocument/2006/relationships/hyperlink" Target="http://www.relocality.com" TargetMode="External"/><Relationship Id="rId45537" Type="http://schemas.openxmlformats.org/officeDocument/2006/relationships/hyperlink" Target="http://www.reloadedinc.com" TargetMode="External"/><Relationship Id="rId45536" Type="http://schemas.openxmlformats.org/officeDocument/2006/relationships/hyperlink" Target="http://reload-studios.com/" TargetMode="External"/><Relationship Id="rId45535" Type="http://schemas.openxmlformats.org/officeDocument/2006/relationships/hyperlink" Target="http://www.relmada.com" TargetMode="External"/><Relationship Id="rId45534" Type="http://schemas.openxmlformats.org/officeDocument/2006/relationships/hyperlink" Target="http://www.letsrelive.com" TargetMode="External"/><Relationship Id="rId45544" Type="http://schemas.openxmlformats.org/officeDocument/2006/relationships/hyperlink" Target="http://www.relypsa.com" TargetMode="External"/><Relationship Id="rId45543" Type="http://schemas.openxmlformats.org/officeDocument/2006/relationships/hyperlink" Target="https://rlx.jp" TargetMode="External"/><Relationship Id="rId45542" Type="http://schemas.openxmlformats.org/officeDocument/2006/relationships/hyperlink" Target="http://www.relume.com" TargetMode="External"/><Relationship Id="rId45541" Type="http://schemas.openxmlformats.org/officeDocument/2006/relationships/hyperlink" Target="http://reltio.com" TargetMode="External"/><Relationship Id="rId45540" Type="http://schemas.openxmlformats.org/officeDocument/2006/relationships/hyperlink" Target="http://reloxmedical.com" TargetMode="External"/><Relationship Id="rId45549" Type="http://schemas.openxmlformats.org/officeDocument/2006/relationships/hyperlink" Target="http://remarkhq.com" TargetMode="External"/><Relationship Id="rId45548" Type="http://schemas.openxmlformats.org/officeDocument/2006/relationships/hyperlink" Target="http://www.getremark.com" TargetMode="External"/><Relationship Id="rId45547" Type="http://schemas.openxmlformats.org/officeDocument/2006/relationships/hyperlink" Target="http://remanage.com/" TargetMode="External"/><Relationship Id="rId45546" Type="http://schemas.openxmlformats.org/officeDocument/2006/relationships/hyperlink" Target="http://www.remail.com" TargetMode="External"/><Relationship Id="rId45545" Type="http://schemas.openxmlformats.org/officeDocument/2006/relationships/hyperlink" Target="http://www.rementerprise.co.uk" TargetMode="External"/><Relationship Id="rId45555" Type="http://schemas.openxmlformats.org/officeDocument/2006/relationships/hyperlink" Target="http://www.remedyinformatics.com" TargetMode="External"/><Relationship Id="rId45554" Type="http://schemas.openxmlformats.org/officeDocument/2006/relationships/hyperlink" Target="http://remedify.com" TargetMode="External"/><Relationship Id="rId45553" Type="http://schemas.openxmlformats.org/officeDocument/2006/relationships/hyperlink" Target="http://www.metalsfortomorrow.com" TargetMode="External"/><Relationship Id="rId45552" Type="http://schemas.openxmlformats.org/officeDocument/2006/relationships/hyperlink" Target="http://remedirx.com" TargetMode="External"/><Relationship Id="rId45551" Type="http://schemas.openxmlformats.org/officeDocument/2006/relationships/hyperlink" Target="http://www.rembrandtproductions.com" TargetMode="External"/><Relationship Id="rId45550" Type="http://schemas.openxmlformats.org/officeDocument/2006/relationships/hyperlink" Target="http://www.remarkmedia.com" TargetMode="External"/><Relationship Id="rId45559" Type="http://schemas.openxmlformats.org/officeDocument/2006/relationships/hyperlink" Target="http://www.rememberthemember.com" TargetMode="External"/><Relationship Id="rId45558" Type="http://schemas.openxmlformats.org/officeDocument/2006/relationships/hyperlink" Target="http://www.remedysystems.com" TargetMode="External"/><Relationship Id="rId45557" Type="http://schemas.openxmlformats.org/officeDocument/2006/relationships/hyperlink" Target="http://remedypharmaceuticals.com" TargetMode="External"/><Relationship Id="rId45556" Type="http://schemas.openxmlformats.org/officeDocument/2006/relationships/hyperlink" Target="http://remedypartners.com" TargetMode="External"/><Relationship Id="rId21874" Type="http://schemas.openxmlformats.org/officeDocument/2006/relationships/hyperlink" Target="http://www.gigaclear.com" TargetMode="External"/><Relationship Id="rId45841" Type="http://schemas.openxmlformats.org/officeDocument/2006/relationships/hyperlink" Target="http://responsebio.com" TargetMode="External"/><Relationship Id="rId21873" Type="http://schemas.openxmlformats.org/officeDocument/2006/relationships/hyperlink" Target="http://www.gigabryte.com" TargetMode="External"/><Relationship Id="rId45840" Type="http://schemas.openxmlformats.org/officeDocument/2006/relationships/hyperlink" Target="http://www.responseanalytics.com" TargetMode="External"/><Relationship Id="rId21876" Type="http://schemas.openxmlformats.org/officeDocument/2006/relationships/hyperlink" Target="http://www.gigafin.com" TargetMode="External"/><Relationship Id="rId7439" Type="http://schemas.openxmlformats.org/officeDocument/2006/relationships/hyperlink" Target="http://www.bobex.com" TargetMode="External"/><Relationship Id="rId21875" Type="http://schemas.openxmlformats.org/officeDocument/2006/relationships/hyperlink" Target="http://gigacrete.com" TargetMode="External"/><Relationship Id="rId21878" Type="http://schemas.openxmlformats.org/officeDocument/2006/relationships/hyperlink" Target="http://www.gigalo.de/" TargetMode="External"/><Relationship Id="rId21877" Type="http://schemas.openxmlformats.org/officeDocument/2006/relationships/hyperlink" Target="http://www.gigagen.com/" TargetMode="External"/><Relationship Id="rId21879" Type="http://schemas.openxmlformats.org/officeDocument/2006/relationships/hyperlink" Target="http://www.gigalocal.de" TargetMode="External"/><Relationship Id="rId45849" Type="http://schemas.openxmlformats.org/officeDocument/2006/relationships/hyperlink" Target="http://responsiveads.com" TargetMode="External"/><Relationship Id="rId45848" Type="http://schemas.openxmlformats.org/officeDocument/2006/relationships/hyperlink" Target="http://www.responsivesports.com" TargetMode="External"/><Relationship Id="rId45847" Type="http://schemas.openxmlformats.org/officeDocument/2006/relationships/hyperlink" Target="http://responsiveenergy.com" TargetMode="External"/><Relationship Id="rId45846" Type="http://schemas.openxmlformats.org/officeDocument/2006/relationships/hyperlink" Target="http://responsight.com/" TargetMode="External"/><Relationship Id="rId21870" Type="http://schemas.openxmlformats.org/officeDocument/2006/relationships/hyperlink" Target="http://gigatronics.com" TargetMode="External"/><Relationship Id="rId45845" Type="http://schemas.openxmlformats.org/officeDocument/2006/relationships/hyperlink" Target="http://www.responsiblecity.com" TargetMode="External"/><Relationship Id="rId45844" Type="http://schemas.openxmlformats.org/officeDocument/2006/relationships/hyperlink" Target="http://www.responsetek.com" TargetMode="External"/><Relationship Id="rId21872" Type="http://schemas.openxmlformats.org/officeDocument/2006/relationships/hyperlink" Target="http://gbps2.com" TargetMode="External"/><Relationship Id="rId45843" Type="http://schemas.openxmlformats.org/officeDocument/2006/relationships/hyperlink" Target="http://www.responsenetworks.net" TargetMode="External"/><Relationship Id="rId21871" Type="http://schemas.openxmlformats.org/officeDocument/2006/relationships/hyperlink" Target="http://gigabitoptics.com/" TargetMode="External"/><Relationship Id="rId45842" Type="http://schemas.openxmlformats.org/officeDocument/2006/relationships/hyperlink" Target="http://www.responsegenetics.com/" TargetMode="External"/><Relationship Id="rId7430" Type="http://schemas.openxmlformats.org/officeDocument/2006/relationships/hyperlink" Target="https://www.boatsetter.com/" TargetMode="External"/><Relationship Id="rId7434" Type="http://schemas.openxmlformats.org/officeDocument/2006/relationships/hyperlink" Target="http://www.bobpartners.com" TargetMode="External"/><Relationship Id="rId7433" Type="http://schemas.openxmlformats.org/officeDocument/2006/relationships/hyperlink" Target="http://www.bob-booking.fr" TargetMode="External"/><Relationship Id="rId7432" Type="http://schemas.openxmlformats.org/officeDocument/2006/relationships/hyperlink" Target="http://www.boatyard.com" TargetMode="External"/><Relationship Id="rId7431" Type="http://schemas.openxmlformats.org/officeDocument/2006/relationships/hyperlink" Target="http://boatsgo.com" TargetMode="External"/><Relationship Id="rId7438" Type="http://schemas.openxmlformats.org/officeDocument/2006/relationships/hyperlink" Target="http://bobex.com" TargetMode="External"/><Relationship Id="rId7437" Type="http://schemas.openxmlformats.org/officeDocument/2006/relationships/hyperlink" Target="http://www.bobbybearfunandfitness.com" TargetMode="External"/><Relationship Id="rId7436" Type="http://schemas.openxmlformats.org/officeDocument/2006/relationships/hyperlink" Target="http://www.bobbleapp.me/" TargetMode="External"/><Relationship Id="rId7435" Type="http://schemas.openxmlformats.org/officeDocument/2006/relationships/hyperlink" Target="http://www.bobberinteractive.com" TargetMode="External"/><Relationship Id="rId21863" Type="http://schemas.openxmlformats.org/officeDocument/2006/relationships/hyperlink" Target="https://www.giftpass.cn/" TargetMode="External"/><Relationship Id="rId45852" Type="http://schemas.openxmlformats.org/officeDocument/2006/relationships/hyperlink" Target="http://hepkie.com" TargetMode="External"/><Relationship Id="rId21862" Type="http://schemas.openxmlformats.org/officeDocument/2006/relationships/hyperlink" Target="http://giftology.com" TargetMode="External"/><Relationship Id="rId45851" Type="http://schemas.openxmlformats.org/officeDocument/2006/relationships/hyperlink" Target="http://www.resqmedical.com" TargetMode="External"/><Relationship Id="rId7429" Type="http://schemas.openxmlformats.org/officeDocument/2006/relationships/hyperlink" Target="http://uk.boats.com" TargetMode="External"/><Relationship Id="rId21865" Type="http://schemas.openxmlformats.org/officeDocument/2006/relationships/hyperlink" Target="http://www.giftsthatgive.com" TargetMode="External"/><Relationship Id="rId45850" Type="http://schemas.openxmlformats.org/officeDocument/2006/relationships/hyperlink" Target="http://www.responsys.com" TargetMode="External"/><Relationship Id="rId7428" Type="http://schemas.openxmlformats.org/officeDocument/2006/relationships/hyperlink" Target="http://boats.com" TargetMode="External"/><Relationship Id="rId21864" Type="http://schemas.openxmlformats.org/officeDocument/2006/relationships/hyperlink" Target="http://www.giftrocket.com" TargetMode="External"/><Relationship Id="rId21867" Type="http://schemas.openxmlformats.org/officeDocument/2006/relationships/hyperlink" Target="http://www.giftxoxo.com" TargetMode="External"/><Relationship Id="rId21866" Type="http://schemas.openxmlformats.org/officeDocument/2006/relationships/hyperlink" Target="http://www.giftstarter.com" TargetMode="External"/><Relationship Id="rId21869" Type="http://schemas.openxmlformats.org/officeDocument/2006/relationships/hyperlink" Target="http://gigaentertainmentmedia.com/" TargetMode="External"/><Relationship Id="rId21868" Type="http://schemas.openxmlformats.org/officeDocument/2006/relationships/hyperlink" Target="http://www.gifyoutube.com/" TargetMode="External"/><Relationship Id="rId45859" Type="http://schemas.openxmlformats.org/officeDocument/2006/relationships/hyperlink" Target="http://restaurant.com" TargetMode="External"/><Relationship Id="rId45858" Type="http://schemas.openxmlformats.org/officeDocument/2006/relationships/hyperlink" Target="http://restaro.com" TargetMode="External"/><Relationship Id="rId45857" Type="http://schemas.openxmlformats.org/officeDocument/2006/relationships/hyperlink" Target="http://restalo.es" TargetMode="External"/><Relationship Id="rId45856" Type="http://schemas.openxmlformats.org/officeDocument/2006/relationships/hyperlink" Target="http://ressyapp.com/" TargetMode="External"/><Relationship Id="rId45855" Type="http://schemas.openxmlformats.org/officeDocument/2006/relationships/hyperlink" Target="http://stateasy.com/" TargetMode="External"/><Relationship Id="rId21861" Type="http://schemas.openxmlformats.org/officeDocument/2006/relationships/hyperlink" Target="http://giftme.de" TargetMode="External"/><Relationship Id="rId45854" Type="http://schemas.openxmlformats.org/officeDocument/2006/relationships/hyperlink" Target="http://ressontech.com/" TargetMode="External"/><Relationship Id="rId21860" Type="http://schemas.openxmlformats.org/officeDocument/2006/relationships/hyperlink" Target="http://www.giftly.com" TargetMode="External"/><Relationship Id="rId45853" Type="http://schemas.openxmlformats.org/officeDocument/2006/relationships/hyperlink" Target="https://www.resrc.se/" TargetMode="External"/><Relationship Id="rId7423" Type="http://schemas.openxmlformats.org/officeDocument/2006/relationships/hyperlink" Target="https://www.boatdoo.com/" TargetMode="External"/><Relationship Id="rId7422" Type="http://schemas.openxmlformats.org/officeDocument/2006/relationships/hyperlink" Target="http://boatbound.co" TargetMode="External"/><Relationship Id="rId7421" Type="http://schemas.openxmlformats.org/officeDocument/2006/relationships/hyperlink" Target="http://www.boastify.com" TargetMode="External"/><Relationship Id="rId7420" Type="http://schemas.openxmlformats.org/officeDocument/2006/relationships/hyperlink" Target="http://www.boardwalktech.com" TargetMode="External"/><Relationship Id="rId7427" Type="http://schemas.openxmlformats.org/officeDocument/2006/relationships/hyperlink" Target="http://boatingtimesmiami.com/" TargetMode="External"/><Relationship Id="rId7426" Type="http://schemas.openxmlformats.org/officeDocument/2006/relationships/hyperlink" Target="http://www.boathouse.com" TargetMode="External"/><Relationship Id="rId7425" Type="http://schemas.openxmlformats.org/officeDocument/2006/relationships/hyperlink" Target="http://boatflex.com/en" TargetMode="External"/><Relationship Id="rId7424" Type="http://schemas.openxmlformats.org/officeDocument/2006/relationships/hyperlink" Target="https://www.boaterfly.com/en" TargetMode="External"/><Relationship Id="rId21852" Type="http://schemas.openxmlformats.org/officeDocument/2006/relationships/hyperlink" Target="http://www.gifted2you.com" TargetMode="External"/><Relationship Id="rId45863" Type="http://schemas.openxmlformats.org/officeDocument/2006/relationships/hyperlink" Target="http://www.restauranttrade.com" TargetMode="External"/><Relationship Id="rId21851" Type="http://schemas.openxmlformats.org/officeDocument/2006/relationships/hyperlink" Target="http://www.giftcertificates.com" TargetMode="External"/><Relationship Id="rId45862" Type="http://schemas.openxmlformats.org/officeDocument/2006/relationships/hyperlink" Target="http://www.rti-inc.com/" TargetMode="External"/><Relationship Id="rId21854" Type="http://schemas.openxmlformats.org/officeDocument/2006/relationships/hyperlink" Target="http://www.gifter.com.br" TargetMode="External"/><Relationship Id="rId45861" Type="http://schemas.openxmlformats.org/officeDocument/2006/relationships/hyperlink" Target="http://www.rrtusa.com" TargetMode="External"/><Relationship Id="rId21853" Type="http://schemas.openxmlformats.org/officeDocument/2006/relationships/hyperlink" Target="http://giftee.co" TargetMode="External"/><Relationship Id="rId45860" Type="http://schemas.openxmlformats.org/officeDocument/2006/relationships/hyperlink" Target="http://www.restaurant.com" TargetMode="External"/><Relationship Id="rId21856" Type="http://schemas.openxmlformats.org/officeDocument/2006/relationships/hyperlink" Target="http://www.giftiki.com" TargetMode="External"/><Relationship Id="rId21855" Type="http://schemas.openxmlformats.org/officeDocument/2006/relationships/hyperlink" Target="http://www.giftgaming.com" TargetMode="External"/><Relationship Id="rId21858" Type="http://schemas.openxmlformats.org/officeDocument/2006/relationships/hyperlink" Target="http://www.giftindia24x7.com" TargetMode="External"/><Relationship Id="rId21857" Type="http://schemas.openxmlformats.org/officeDocument/2006/relationships/hyperlink" Target="http://giftindia24x7.com" TargetMode="External"/><Relationship Id="rId45869" Type="http://schemas.openxmlformats.org/officeDocument/2006/relationships/hyperlink" Target="http://www.restorando.com" TargetMode="External"/><Relationship Id="rId45868" Type="http://schemas.openxmlformats.org/officeDocument/2006/relationships/hyperlink" Target="http://www.restopolitan.com/" TargetMode="External"/><Relationship Id="rId45867" Type="http://schemas.openxmlformats.org/officeDocument/2006/relationships/hyperlink" Target="http://www.restopolis.com" TargetMode="External"/><Relationship Id="rId45866" Type="http://schemas.openxmlformats.org/officeDocument/2006/relationships/hyperlink" Target="http://restomesto.ru" TargetMode="External"/><Relationship Id="rId21850" Type="http://schemas.openxmlformats.org/officeDocument/2006/relationships/hyperlink" Target="http://giftcertificates.com" TargetMode="External"/><Relationship Id="rId45865" Type="http://schemas.openxmlformats.org/officeDocument/2006/relationships/hyperlink" Target="http://restlet.com" TargetMode="External"/><Relationship Id="rId45864" Type="http://schemas.openxmlformats.org/officeDocument/2006/relationships/hyperlink" Target="http://resteel.nl/" TargetMode="External"/><Relationship Id="rId7452" Type="http://schemas.openxmlformats.org/officeDocument/2006/relationships/hyperlink" Target="https://bodshaperz.com/" TargetMode="External"/><Relationship Id="rId7451" Type="http://schemas.openxmlformats.org/officeDocument/2006/relationships/hyperlink" Target="http://bodiesdesign.com/" TargetMode="External"/><Relationship Id="rId7450" Type="http://schemas.openxmlformats.org/officeDocument/2006/relationships/hyperlink" Target="http://bodhicrew.com" TargetMode="External"/><Relationship Id="rId7456" Type="http://schemas.openxmlformats.org/officeDocument/2006/relationships/hyperlink" Target="http://www.bodylabs.com" TargetMode="External"/><Relationship Id="rId7455" Type="http://schemas.openxmlformats.org/officeDocument/2006/relationships/hyperlink" Target="http://bodydetails.com" TargetMode="External"/><Relationship Id="rId21859" Type="http://schemas.openxmlformats.org/officeDocument/2006/relationships/hyperlink" Target="http://www.giftlauncher.com" TargetMode="External"/><Relationship Id="rId7454" Type="http://schemas.openxmlformats.org/officeDocument/2006/relationships/hyperlink" Target="http://www.bodycentral.com/" TargetMode="External"/><Relationship Id="rId7453" Type="http://schemas.openxmlformats.org/officeDocument/2006/relationships/hyperlink" Target="http://www.bodub.com/get" TargetMode="External"/><Relationship Id="rId7459" Type="http://schemas.openxmlformats.org/officeDocument/2006/relationships/hyperlink" Target="http://bodybosssystem.com" TargetMode="External"/><Relationship Id="rId7458" Type="http://schemas.openxmlformats.org/officeDocument/2006/relationships/hyperlink" Target="http://drinkbodyarmor.com/" TargetMode="External"/><Relationship Id="rId7457" Type="http://schemas.openxmlformats.org/officeDocument/2006/relationships/hyperlink" Target="http://www.bodyandsoul.me" TargetMode="External"/><Relationship Id="rId21841" Type="http://schemas.openxmlformats.org/officeDocument/2006/relationships/hyperlink" Target="https://giftvoucherkiosk.com" TargetMode="External"/><Relationship Id="rId45874" Type="http://schemas.openxmlformats.org/officeDocument/2006/relationships/hyperlink" Target="http://www.restorius.com" TargetMode="External"/><Relationship Id="rId21840" Type="http://schemas.openxmlformats.org/officeDocument/2006/relationships/hyperlink" Target="http://www.giftpinpoint.com" TargetMode="External"/><Relationship Id="rId45873" Type="http://schemas.openxmlformats.org/officeDocument/2006/relationships/hyperlink" Target="http://www.restoredhearing.com" TargetMode="External"/><Relationship Id="rId21843" Type="http://schemas.openxmlformats.org/officeDocument/2006/relationships/hyperlink" Target="http://www.gift2greet.com" TargetMode="External"/><Relationship Id="rId45872" Type="http://schemas.openxmlformats.org/officeDocument/2006/relationships/hyperlink" Target="http://www.restore-med.com" TargetMode="External"/><Relationship Id="rId21842" Type="http://schemas.openxmlformats.org/officeDocument/2006/relationships/hyperlink" Target="http://gift2greet.com" TargetMode="External"/><Relationship Id="rId45871" Type="http://schemas.openxmlformats.org/officeDocument/2006/relationships/hyperlink" Target="http://restoremedical.com" TargetMode="External"/><Relationship Id="rId21845" Type="http://schemas.openxmlformats.org/officeDocument/2006/relationships/hyperlink" Target="http://www.giftango.com" TargetMode="External"/><Relationship Id="rId45870" Type="http://schemas.openxmlformats.org/officeDocument/2006/relationships/hyperlink" Target="http://restorationrobotics.com" TargetMode="External"/><Relationship Id="rId21844" Type="http://schemas.openxmlformats.org/officeDocument/2006/relationships/hyperlink" Target="http://giftah.com" TargetMode="External"/><Relationship Id="rId21847" Type="http://schemas.openxmlformats.org/officeDocument/2006/relationships/hyperlink" Target="https://www.giftbit.com" TargetMode="External"/><Relationship Id="rId21846" Type="http://schemas.openxmlformats.org/officeDocument/2006/relationships/hyperlink" Target="http://newyork.giftbar.com/about/us" TargetMode="External"/><Relationship Id="rId45879" Type="http://schemas.openxmlformats.org/officeDocument/2006/relationships/hyperlink" Target="http://www.results.com" TargetMode="External"/><Relationship Id="rId45878" Type="http://schemas.openxmlformats.org/officeDocument/2006/relationships/hyperlink" Target="http://results.com" TargetMode="External"/><Relationship Id="rId45877" Type="http://schemas.openxmlformats.org/officeDocument/2006/relationships/hyperlink" Target="http://www.resultly.com" TargetMode="External"/><Relationship Id="rId45876" Type="http://schemas.openxmlformats.org/officeDocument/2006/relationships/hyperlink" Target="http://resultadosdigitais.com.br" TargetMode="External"/><Relationship Id="rId45875" Type="http://schemas.openxmlformats.org/officeDocument/2006/relationships/hyperlink" Target="http://www.restube.com" TargetMode="External"/><Relationship Id="rId7441" Type="http://schemas.openxmlformats.org/officeDocument/2006/relationships/hyperlink" Target="http://www.bocada.com" TargetMode="External"/><Relationship Id="rId7440" Type="http://schemas.openxmlformats.org/officeDocument/2006/relationships/hyperlink" Target="http://www.bobobobo.com" TargetMode="External"/><Relationship Id="rId7445" Type="http://schemas.openxmlformats.org/officeDocument/2006/relationships/hyperlink" Target="http://www.bodagroup.co/" TargetMode="External"/><Relationship Id="rId21849" Type="http://schemas.openxmlformats.org/officeDocument/2006/relationships/hyperlink" Target="http://www.gcinetwork.co/index.cfm" TargetMode="External"/><Relationship Id="rId7444" Type="http://schemas.openxmlformats.org/officeDocument/2006/relationships/hyperlink" Target="http://www.bocom.cn" TargetMode="External"/><Relationship Id="rId21848" Type="http://schemas.openxmlformats.org/officeDocument/2006/relationships/hyperlink" Target="http://giftcard.co.id" TargetMode="External"/><Relationship Id="rId7443" Type="http://schemas.openxmlformats.org/officeDocument/2006/relationships/hyperlink" Target="http://bocandy.com" TargetMode="External"/><Relationship Id="rId7442" Type="http://schemas.openxmlformats.org/officeDocument/2006/relationships/hyperlink" Target="http://www.bocadio.com" TargetMode="External"/><Relationship Id="rId7449" Type="http://schemas.openxmlformats.org/officeDocument/2006/relationships/hyperlink" Target="http://www.bodhihealthedu.org/" TargetMode="External"/><Relationship Id="rId7448" Type="http://schemas.openxmlformats.org/officeDocument/2006/relationships/hyperlink" Target="http://www.bodetree.com" TargetMode="External"/><Relationship Id="rId7447" Type="http://schemas.openxmlformats.org/officeDocument/2006/relationships/hyperlink" Target="http://www.bodbot.com" TargetMode="External"/><Relationship Id="rId7446" Type="http://schemas.openxmlformats.org/officeDocument/2006/relationships/hyperlink" Target="http://www.bodaplanes.com" TargetMode="External"/><Relationship Id="rId45805" Type="http://schemas.openxmlformats.org/officeDocument/2006/relationships/hyperlink" Target="http://www.resnap.com" TargetMode="External"/><Relationship Id="rId45804" Type="http://schemas.openxmlformats.org/officeDocument/2006/relationships/hyperlink" Target="http://www.resmio.com" TargetMode="External"/><Relationship Id="rId45803" Type="http://schemas.openxmlformats.org/officeDocument/2006/relationships/hyperlink" Target="https://www.reskill.me" TargetMode="External"/><Relationship Id="rId45802" Type="http://schemas.openxmlformats.org/officeDocument/2006/relationships/hyperlink" Target="http://www.resinatecorp.com" TargetMode="External"/><Relationship Id="rId45801" Type="http://schemas.openxmlformats.org/officeDocument/2006/relationships/hyperlink" Target="http://resin.io" TargetMode="External"/><Relationship Id="rId45800" Type="http://schemas.openxmlformats.org/officeDocument/2006/relationships/hyperlink" Target="http://resin.io" TargetMode="External"/><Relationship Id="rId31233" Type="http://schemas.openxmlformats.org/officeDocument/2006/relationships/hyperlink" Target="http://littlecast.com" TargetMode="External"/><Relationship Id="rId31232" Type="http://schemas.openxmlformats.org/officeDocument/2006/relationships/hyperlink" Target="http://littlebits.cc" TargetMode="External"/><Relationship Id="rId31231" Type="http://schemas.openxmlformats.org/officeDocument/2006/relationships/hyperlink" Target="http://www.little1.in" TargetMode="External"/><Relationship Id="rId31230" Type="http://schemas.openxmlformats.org/officeDocument/2006/relationships/hyperlink" Target="http://www.littlesun.com/" TargetMode="External"/><Relationship Id="rId45809" Type="http://schemas.openxmlformats.org/officeDocument/2006/relationships/hyperlink" Target="http://www.resolutiontube.com" TargetMode="External"/><Relationship Id="rId45808" Type="http://schemas.openxmlformats.org/officeDocument/2006/relationships/hyperlink" Target="http://www.resolutionhealth.com/" TargetMode="External"/><Relationship Id="rId45807" Type="http://schemas.openxmlformats.org/officeDocument/2006/relationships/hyperlink" Target="http://resolutiongames.com/" TargetMode="External"/><Relationship Id="rId45806" Type="http://schemas.openxmlformats.org/officeDocument/2006/relationships/hyperlink" Target="http://www.resolutenetworks.com" TargetMode="External"/><Relationship Id="rId31239" Type="http://schemas.openxmlformats.org/officeDocument/2006/relationships/hyperlink" Target="http://www.livamp.com" TargetMode="External"/><Relationship Id="rId31238" Type="http://schemas.openxmlformats.org/officeDocument/2006/relationships/hyperlink" Target="http://www.livall.com/" TargetMode="External"/><Relationship Id="rId31237" Type="http://schemas.openxmlformats.org/officeDocument/2006/relationships/hyperlink" Target="http://www.livblends.com/" TargetMode="External"/><Relationship Id="rId31236" Type="http://schemas.openxmlformats.org/officeDocument/2006/relationships/hyperlink" Target="http://www.liulishuo.com/" TargetMode="External"/><Relationship Id="rId31235" Type="http://schemas.openxmlformats.org/officeDocument/2006/relationships/hyperlink" Target="https://www.littlelives.com/" TargetMode="External"/><Relationship Id="rId31234" Type="http://schemas.openxmlformats.org/officeDocument/2006/relationships/hyperlink" Target="http://www.littlefootinc.com/" TargetMode="External"/><Relationship Id="rId45816" Type="http://schemas.openxmlformats.org/officeDocument/2006/relationships/hyperlink" Target="http://www.resonate.com" TargetMode="External"/><Relationship Id="rId45815" Type="http://schemas.openxmlformats.org/officeDocument/2006/relationships/hyperlink" Target="http://resonantvibes.com" TargetMode="External"/><Relationship Id="rId45814" Type="http://schemas.openxmlformats.org/officeDocument/2006/relationships/hyperlink" Target="http://www.resonantsensors.com" TargetMode="External"/><Relationship Id="rId45813" Type="http://schemas.openxmlformats.org/officeDocument/2006/relationships/hyperlink" Target="http://resonantinc.org" TargetMode="External"/><Relationship Id="rId45812" Type="http://schemas.openxmlformats.org/officeDocument/2006/relationships/hyperlink" Target="http://resolvyx.com" TargetMode="External"/><Relationship Id="rId45811" Type="http://schemas.openxmlformats.org/officeDocument/2006/relationships/hyperlink" Target="http://www.resolvnow.com/" TargetMode="External"/><Relationship Id="rId45810" Type="http://schemas.openxmlformats.org/officeDocument/2006/relationships/hyperlink" Target="http://www.resolvebio.com" TargetMode="External"/><Relationship Id="rId31222" Type="http://schemas.openxmlformats.org/officeDocument/2006/relationships/hyperlink" Target="http://www.littlepim.com" TargetMode="External"/><Relationship Id="rId31221" Type="http://schemas.openxmlformats.org/officeDocument/2006/relationships/hyperlink" Target="http://www.little-labs.com/" TargetMode="External"/><Relationship Id="rId31220" Type="http://schemas.openxmlformats.org/officeDocument/2006/relationships/hyperlink" Target="http://littlegrayfarms.com/" TargetMode="External"/><Relationship Id="rId45819" Type="http://schemas.openxmlformats.org/officeDocument/2006/relationships/hyperlink" Target="http://www.resortgems.com" TargetMode="External"/><Relationship Id="rId45818" Type="http://schemas.openxmlformats.org/officeDocument/2006/relationships/hyperlink" Target="http://www.resoomay.com" TargetMode="External"/><Relationship Id="rId45817" Type="http://schemas.openxmlformats.org/officeDocument/2006/relationships/hyperlink" Target="http://www.resonext.com" TargetMode="External"/><Relationship Id="rId31229" Type="http://schemas.openxmlformats.org/officeDocument/2006/relationships/hyperlink" Target="https://littlstar.com" TargetMode="External"/><Relationship Id="rId31228" Type="http://schemas.openxmlformats.org/officeDocument/2006/relationships/hyperlink" Target="http://lrhealthcare.com" TargetMode="External"/><Relationship Id="rId31227" Type="http://schemas.openxmlformats.org/officeDocument/2006/relationships/hyperlink" Target="http://www.littleriot.com" TargetMode="External"/><Relationship Id="rId31226" Type="http://schemas.openxmlformats.org/officeDocument/2006/relationships/hyperlink" Target="http://www.lrwtechnologies.com" TargetMode="External"/><Relationship Id="rId31225" Type="http://schemas.openxmlformats.org/officeDocument/2006/relationships/hyperlink" Target="http://littlequest.com" TargetMode="External"/><Relationship Id="rId31224" Type="http://schemas.openxmlformats.org/officeDocument/2006/relationships/hyperlink" Target="http://www.littlepowershop.com/" TargetMode="External"/><Relationship Id="rId31223" Type="http://schemas.openxmlformats.org/officeDocument/2006/relationships/hyperlink" Target="http://littlepostman.com/" TargetMode="External"/><Relationship Id="rId21896" Type="http://schemas.openxmlformats.org/officeDocument/2006/relationships/hyperlink" Target="http://www.giggem.com" TargetMode="External"/><Relationship Id="rId7419" Type="http://schemas.openxmlformats.org/officeDocument/2006/relationships/hyperlink" Target="http://www.boardvote.com" TargetMode="External"/><Relationship Id="rId21895" Type="http://schemas.openxmlformats.org/officeDocument/2006/relationships/hyperlink" Target="https://www.giggedin.com/" TargetMode="External"/><Relationship Id="rId7418" Type="http://schemas.openxmlformats.org/officeDocument/2006/relationships/hyperlink" Target="http://www.boardvitals.com" TargetMode="External"/><Relationship Id="rId21898" Type="http://schemas.openxmlformats.org/officeDocument/2006/relationships/hyperlink" Target="http://giggin.it" TargetMode="External"/><Relationship Id="rId7417" Type="http://schemas.openxmlformats.org/officeDocument/2006/relationships/hyperlink" Target="http://www.boardvantage.com" TargetMode="External"/><Relationship Id="rId21897" Type="http://schemas.openxmlformats.org/officeDocument/2006/relationships/hyperlink" Target="http://giggin.it" TargetMode="External"/><Relationship Id="rId21899" Type="http://schemas.openxmlformats.org/officeDocument/2006/relationships/hyperlink" Target="http://www.giggle.com" TargetMode="External"/><Relationship Id="rId45827" Type="http://schemas.openxmlformats.org/officeDocument/2006/relationships/hyperlink" Target="http://ryu.com" TargetMode="External"/><Relationship Id="rId45826" Type="http://schemas.openxmlformats.org/officeDocument/2006/relationships/hyperlink" Target="http://respectnetwork.com" TargetMode="External"/><Relationship Id="rId21890" Type="http://schemas.openxmlformats.org/officeDocument/2006/relationships/hyperlink" Target="https://www.gigawatt.co/" TargetMode="External"/><Relationship Id="rId45825" Type="http://schemas.openxmlformats.org/officeDocument/2006/relationships/hyperlink" Target="http://rocketpun.ch/company/respace" TargetMode="External"/><Relationship Id="rId45824" Type="http://schemas.openxmlformats.org/officeDocument/2006/relationships/hyperlink" Target="http://resourcingedge.com" TargetMode="External"/><Relationship Id="rId21892" Type="http://schemas.openxmlformats.org/officeDocument/2006/relationships/hyperlink" Target="http://www.gigbeats.com/" TargetMode="External"/><Relationship Id="rId45823" Type="http://schemas.openxmlformats.org/officeDocument/2006/relationships/hyperlink" Target="http://www.resourcekraft.com" TargetMode="External"/><Relationship Id="rId21891" Type="http://schemas.openxmlformats.org/officeDocument/2006/relationships/hyperlink" Target="http://www.gigawattfarms.com" TargetMode="External"/><Relationship Id="rId45822" Type="http://schemas.openxmlformats.org/officeDocument/2006/relationships/hyperlink" Target="http://resourceguruapp.com" TargetMode="External"/><Relationship Id="rId21894" Type="http://schemas.openxmlformats.org/officeDocument/2006/relationships/hyperlink" Target="http://www.gigfairy.com" TargetMode="External"/><Relationship Id="rId45821" Type="http://schemas.openxmlformats.org/officeDocument/2006/relationships/hyperlink" Target="http://www.resdat.com" TargetMode="External"/><Relationship Id="rId21893" Type="http://schemas.openxmlformats.org/officeDocument/2006/relationships/hyperlink" Target="http://gigdropper.com" TargetMode="External"/><Relationship Id="rId45820" Type="http://schemas.openxmlformats.org/officeDocument/2006/relationships/hyperlink" Target="http://resourcecapitalcorp.com" TargetMode="External"/><Relationship Id="rId31211" Type="http://schemas.openxmlformats.org/officeDocument/2006/relationships/hyperlink" Target="http://little.bigthin.gs" TargetMode="External"/><Relationship Id="rId31210" Type="http://schemas.openxmlformats.org/officeDocument/2006/relationships/hyperlink" Target="http://checklittle.com/" TargetMode="External"/><Relationship Id="rId45829" Type="http://schemas.openxmlformats.org/officeDocument/2006/relationships/hyperlink" Target="http://resp.io" TargetMode="External"/><Relationship Id="rId45828" Type="http://schemas.openxmlformats.org/officeDocument/2006/relationships/hyperlink" Target="http://www.respectance.com" TargetMode="External"/><Relationship Id="rId7412" Type="http://schemas.openxmlformats.org/officeDocument/2006/relationships/hyperlink" Target="http://www.boardbookit.com" TargetMode="External"/><Relationship Id="rId31219" Type="http://schemas.openxmlformats.org/officeDocument/2006/relationships/hyperlink" Target="http://www.littleeye.co" TargetMode="External"/><Relationship Id="rId7411" Type="http://schemas.openxmlformats.org/officeDocument/2006/relationships/hyperlink" Target="http://boardaboat.com/signup" TargetMode="External"/><Relationship Id="rId31218" Type="http://schemas.openxmlformats.org/officeDocument/2006/relationships/hyperlink" Target="http://www.littleeinsteinpreschool.com/" TargetMode="External"/><Relationship Id="rId7410" Type="http://schemas.openxmlformats.org/officeDocument/2006/relationships/hyperlink" Target="http://www.boaconsulta.com/" TargetMode="External"/><Relationship Id="rId31217" Type="http://schemas.openxmlformats.org/officeDocument/2006/relationships/hyperlink" Target="http://littleduckorganics.com" TargetMode="External"/><Relationship Id="rId31216" Type="http://schemas.openxmlformats.org/officeDocument/2006/relationships/hyperlink" Target="http://www.littlebrew.co.uk/" TargetMode="External"/><Relationship Id="rId7416" Type="http://schemas.openxmlformats.org/officeDocument/2006/relationships/hyperlink" Target="http://boardprospects.com" TargetMode="External"/><Relationship Id="rId31215" Type="http://schemas.openxmlformats.org/officeDocument/2006/relationships/hyperlink" Target="http://littleborroweddress.com" TargetMode="External"/><Relationship Id="rId7415" Type="http://schemas.openxmlformats.org/officeDocument/2006/relationships/hyperlink" Target="http://www.boardingpass.jp" TargetMode="External"/><Relationship Id="rId31214" Type="http://schemas.openxmlformats.org/officeDocument/2006/relationships/hyperlink" Target="http://www.littleblackbag.com" TargetMode="External"/><Relationship Id="rId7414" Type="http://schemas.openxmlformats.org/officeDocument/2006/relationships/hyperlink" Target="http://www.boardevals.com" TargetMode="External"/><Relationship Id="rId31213" Type="http://schemas.openxmlformats.org/officeDocument/2006/relationships/hyperlink" Target="http://business.little-bird.de" TargetMode="External"/><Relationship Id="rId7413" Type="http://schemas.openxmlformats.org/officeDocument/2006/relationships/hyperlink" Target="http://www.boardcave.com" TargetMode="External"/><Relationship Id="rId31212" Type="http://schemas.openxmlformats.org/officeDocument/2006/relationships/hyperlink" Target="http://www.getlittlebird.com" TargetMode="External"/><Relationship Id="rId7409" Type="http://schemas.openxmlformats.org/officeDocument/2006/relationships/hyperlink" Target="http://boaconsulta.com" TargetMode="External"/><Relationship Id="rId21885" Type="http://schemas.openxmlformats.org/officeDocument/2006/relationships/hyperlink" Target="http://gigapan.com" TargetMode="External"/><Relationship Id="rId45830" Type="http://schemas.openxmlformats.org/officeDocument/2006/relationships/hyperlink" Target="http://www.respicardia.com" TargetMode="External"/><Relationship Id="rId7408" Type="http://schemas.openxmlformats.org/officeDocument/2006/relationships/hyperlink" Target="http://bo.lt" TargetMode="External"/><Relationship Id="rId21884" Type="http://schemas.openxmlformats.org/officeDocument/2006/relationships/hyperlink" Target="http://gigaom.com" TargetMode="External"/><Relationship Id="rId7407" Type="http://schemas.openxmlformats.org/officeDocument/2006/relationships/hyperlink" Target="http://bo.lt" TargetMode="External"/><Relationship Id="rId21887" Type="http://schemas.openxmlformats.org/officeDocument/2006/relationships/hyperlink" Target="http://www.gigaspaces.com" TargetMode="External"/><Relationship Id="rId7406" Type="http://schemas.openxmlformats.org/officeDocument/2006/relationships/hyperlink" Target="http://www.bnymellon.com" TargetMode="External"/><Relationship Id="rId21886" Type="http://schemas.openxmlformats.org/officeDocument/2006/relationships/hyperlink" Target="http://gigas.com/en" TargetMode="External"/><Relationship Id="rId21889" Type="http://schemas.openxmlformats.org/officeDocument/2006/relationships/hyperlink" Target="http://www.gigatrust.com" TargetMode="External"/><Relationship Id="rId21888" Type="http://schemas.openxmlformats.org/officeDocument/2006/relationships/hyperlink" Target="http://www.gigathlete.com" TargetMode="External"/><Relationship Id="rId31209" Type="http://schemas.openxmlformats.org/officeDocument/2006/relationships/hyperlink" Target="http://www.litres.ru" TargetMode="External"/><Relationship Id="rId45838" Type="http://schemas.openxmlformats.org/officeDocument/2006/relationships/hyperlink" Target="https://respond.ly" TargetMode="External"/><Relationship Id="rId45837" Type="http://schemas.openxmlformats.org/officeDocument/2006/relationships/hyperlink" Target="http://respondentrecords.wix.com/respondentrecords" TargetMode="External"/><Relationship Id="rId45836" Type="http://schemas.openxmlformats.org/officeDocument/2006/relationships/hyperlink" Target="https://www.respondeai.com.br/" TargetMode="External"/><Relationship Id="rId45835" Type="http://schemas.openxmlformats.org/officeDocument/2006/relationships/hyperlink" Target="http://www.respirics.com" TargetMode="External"/><Relationship Id="rId21881" Type="http://schemas.openxmlformats.org/officeDocument/2006/relationships/hyperlink" Target="http://www.gigamedia.com" TargetMode="External"/><Relationship Id="rId45834" Type="http://schemas.openxmlformats.org/officeDocument/2006/relationships/hyperlink" Target="http://respirtech.com" TargetMode="External"/><Relationship Id="rId21880" Type="http://schemas.openxmlformats.org/officeDocument/2006/relationships/hyperlink" Target="http://gigalogix.com" TargetMode="External"/><Relationship Id="rId45833" Type="http://schemas.openxmlformats.org/officeDocument/2006/relationships/hyperlink" Target="http://respiratorymotion.com" TargetMode="External"/><Relationship Id="rId21883" Type="http://schemas.openxmlformats.org/officeDocument/2006/relationships/hyperlink" Target="http://www.gigantt.com" TargetMode="External"/><Relationship Id="rId45832" Type="http://schemas.openxmlformats.org/officeDocument/2006/relationships/hyperlink" Target="http://www.respiratherapeutics.com" TargetMode="External"/><Relationship Id="rId21882" Type="http://schemas.openxmlformats.org/officeDocument/2006/relationships/hyperlink" Target="http://www.gigamon.com" TargetMode="External"/><Relationship Id="rId45831" Type="http://schemas.openxmlformats.org/officeDocument/2006/relationships/hyperlink" Target="http://www.respiderm.com" TargetMode="External"/><Relationship Id="rId31200" Type="http://schemas.openxmlformats.org/officeDocument/2006/relationships/hyperlink" Target="http://www.litepoint.com" TargetMode="External"/><Relationship Id="rId45839" Type="http://schemas.openxmlformats.org/officeDocument/2006/relationships/hyperlink" Target="http://goresponsa.com" TargetMode="External"/><Relationship Id="rId7401" Type="http://schemas.openxmlformats.org/officeDocument/2006/relationships/hyperlink" Target="http://www.arkovi.com" TargetMode="External"/><Relationship Id="rId31208" Type="http://schemas.openxmlformats.org/officeDocument/2006/relationships/hyperlink" Target="http://www.litographs.com" TargetMode="External"/><Relationship Id="rId7400" Type="http://schemas.openxmlformats.org/officeDocument/2006/relationships/hyperlink" Target="http://www.bmr-energy.com/" TargetMode="External"/><Relationship Id="rId31207" Type="http://schemas.openxmlformats.org/officeDocument/2006/relationships/hyperlink" Target="http://litmus.com" TargetMode="External"/><Relationship Id="rId31206" Type="http://schemas.openxmlformats.org/officeDocument/2006/relationships/hyperlink" Target="http://www.caseflex.com" TargetMode="External"/><Relationship Id="rId31205" Type="http://schemas.openxmlformats.org/officeDocument/2006/relationships/hyperlink" Target="http://www.lithium.com" TargetMode="External"/><Relationship Id="rId7405" Type="http://schemas.openxmlformats.org/officeDocument/2006/relationships/hyperlink" Target="http://www.bnrg.ie/" TargetMode="External"/><Relationship Id="rId31204" Type="http://schemas.openxmlformats.org/officeDocument/2006/relationships/hyperlink" Target="http://www.lithera.com" TargetMode="External"/><Relationship Id="rId7404" Type="http://schemas.openxmlformats.org/officeDocument/2006/relationships/hyperlink" Target="http://www.bnooki.com" TargetMode="External"/><Relationship Id="rId31203" Type="http://schemas.openxmlformats.org/officeDocument/2006/relationships/hyperlink" Target="http://www.litesprite.com" TargetMode="External"/><Relationship Id="rId7403" Type="http://schemas.openxmlformats.org/officeDocument/2006/relationships/hyperlink" Target="http://www.bnivideo.com" TargetMode="External"/><Relationship Id="rId31202" Type="http://schemas.openxmlformats.org/officeDocument/2006/relationships/hyperlink" Target="http://www.litescape.com" TargetMode="External"/><Relationship Id="rId7402" Type="http://schemas.openxmlformats.org/officeDocument/2006/relationships/hyperlink" Target="http://www.bcontext.com" TargetMode="External"/><Relationship Id="rId31201" Type="http://schemas.openxmlformats.org/officeDocument/2006/relationships/hyperlink" Target="http://literably.com" TargetMode="External"/><Relationship Id="rId21830" Type="http://schemas.openxmlformats.org/officeDocument/2006/relationships/hyperlink" Target="http://gideen.com" TargetMode="External"/><Relationship Id="rId21832" Type="http://schemas.openxmlformats.org/officeDocument/2006/relationships/hyperlink" Target="http://www.gidsy.com" TargetMode="External"/><Relationship Id="rId21831" Type="http://schemas.openxmlformats.org/officeDocument/2006/relationships/hyperlink" Target="http://www.giderosmobile.com" TargetMode="External"/><Relationship Id="rId21834" Type="http://schemas.openxmlformats.org/officeDocument/2006/relationships/hyperlink" Target="http://www.givegifi.com" TargetMode="External"/><Relationship Id="rId21833" Type="http://schemas.openxmlformats.org/officeDocument/2006/relationships/hyperlink" Target="https://www.dekosas.com" TargetMode="External"/><Relationship Id="rId21836" Type="http://schemas.openxmlformats.org/officeDocument/2006/relationships/hyperlink" Target="http://www.giftcardimpressions.com/" TargetMode="External"/><Relationship Id="rId21835" Type="http://schemas.openxmlformats.org/officeDocument/2006/relationships/hyperlink" Target="http://igendesignstudio.com/GCC/index.html" TargetMode="External"/><Relationship Id="rId7470" Type="http://schemas.openxmlformats.org/officeDocument/2006/relationships/hyperlink" Target="http://www.boingo.com" TargetMode="External"/><Relationship Id="rId7474" Type="http://schemas.openxmlformats.org/officeDocument/2006/relationships/hyperlink" Target="http://www.bolabanget.com" TargetMode="External"/><Relationship Id="rId7473" Type="http://schemas.openxmlformats.org/officeDocument/2006/relationships/hyperlink" Target="http://www.boku.com" TargetMode="External"/><Relationship Id="rId7472" Type="http://schemas.openxmlformats.org/officeDocument/2006/relationships/hyperlink" Target="http://www.bokee.com" TargetMode="External"/><Relationship Id="rId7471" Type="http://schemas.openxmlformats.org/officeDocument/2006/relationships/hyperlink" Target="http://www.bokesoft.com" TargetMode="External"/><Relationship Id="rId7478" Type="http://schemas.openxmlformats.org/officeDocument/2006/relationships/hyperlink" Target="http://boldiq.com" TargetMode="External"/><Relationship Id="rId21838" Type="http://schemas.openxmlformats.org/officeDocument/2006/relationships/hyperlink" Target="http://www.giftcardlab.com" TargetMode="External"/><Relationship Id="rId7477" Type="http://schemas.openxmlformats.org/officeDocument/2006/relationships/hyperlink" Target="http://boldcommunity.com" TargetMode="External"/><Relationship Id="rId21837" Type="http://schemas.openxmlformats.org/officeDocument/2006/relationships/hyperlink" Target="http://giftcard.com" TargetMode="External"/><Relationship Id="rId7476" Type="http://schemas.openxmlformats.org/officeDocument/2006/relationships/hyperlink" Target="https://www.indiegogo.com/projects/bold-knot-world-s-fastest-charger-on-a-keychain" TargetMode="External"/><Relationship Id="rId7475" Type="http://schemas.openxmlformats.org/officeDocument/2006/relationships/hyperlink" Target="http://boldguidance.com" TargetMode="External"/><Relationship Id="rId21839" Type="http://schemas.openxmlformats.org/officeDocument/2006/relationships/hyperlink" Target="http://giftoff.com/" TargetMode="External"/><Relationship Id="rId7479" Type="http://schemas.openxmlformats.org/officeDocument/2006/relationships/hyperlink" Target="http://boldmind.co.uk" TargetMode="External"/><Relationship Id="rId21821" Type="http://schemas.openxmlformats.org/officeDocument/2006/relationships/hyperlink" Target="http://giantswarm.io" TargetMode="External"/><Relationship Id="rId21820" Type="http://schemas.openxmlformats.org/officeDocument/2006/relationships/hyperlink" Target="http://www.giantrealm.com" TargetMode="External"/><Relationship Id="rId21823" Type="http://schemas.openxmlformats.org/officeDocument/2006/relationships/hyperlink" Target="http://giaura.com" TargetMode="External"/><Relationship Id="rId21822" Type="http://schemas.openxmlformats.org/officeDocument/2006/relationships/hyperlink" Target="http://www.giatecscientific.com" TargetMode="External"/><Relationship Id="rId21825" Type="http://schemas.openxmlformats.org/officeDocument/2006/relationships/hyperlink" Target="http://gibitechnologies.com" TargetMode="External"/><Relationship Id="rId21824" Type="http://schemas.openxmlformats.org/officeDocument/2006/relationships/hyperlink" Target="http://www.gibberin.com" TargetMode="External"/><Relationship Id="rId7463" Type="http://schemas.openxmlformats.org/officeDocument/2006/relationships/hyperlink" Target="http://www.bodyport.com" TargetMode="External"/><Relationship Id="rId7462" Type="http://schemas.openxmlformats.org/officeDocument/2006/relationships/hyperlink" Target="http://www.bodymedia.com" TargetMode="External"/><Relationship Id="rId7461" Type="http://schemas.openxmlformats.org/officeDocument/2006/relationships/hyperlink" Target="http://bodyguardz.com" TargetMode="External"/><Relationship Id="rId7460" Type="http://schemas.openxmlformats.org/officeDocument/2006/relationships/hyperlink" Target="http://www.bodyclocks.com.au" TargetMode="External"/><Relationship Id="rId7467" Type="http://schemas.openxmlformats.org/officeDocument/2006/relationships/hyperlink" Target="http://bisimulations.com" TargetMode="External"/><Relationship Id="rId21827" Type="http://schemas.openxmlformats.org/officeDocument/2006/relationships/hyperlink" Target="http://www.gibss.in/" TargetMode="External"/><Relationship Id="rId7466" Type="http://schemas.openxmlformats.org/officeDocument/2006/relationships/hyperlink" Target="http://www.bogodine.com/" TargetMode="External"/><Relationship Id="rId21826" Type="http://schemas.openxmlformats.org/officeDocument/2006/relationships/hyperlink" Target="http://www.getgiblet.com" TargetMode="External"/><Relationship Id="rId7465" Type="http://schemas.openxmlformats.org/officeDocument/2006/relationships/hyperlink" Target="http://boedo.ru" TargetMode="External"/><Relationship Id="rId21829" Type="http://schemas.openxmlformats.org/officeDocument/2006/relationships/hyperlink" Target="http://thegidgroup.com" TargetMode="External"/><Relationship Id="rId7464" Type="http://schemas.openxmlformats.org/officeDocument/2006/relationships/hyperlink" Target="http://snapsheetapp.com" TargetMode="External"/><Relationship Id="rId21828" Type="http://schemas.openxmlformats.org/officeDocument/2006/relationships/hyperlink" Target="http://gicarepharma.com" TargetMode="External"/><Relationship Id="rId7469" Type="http://schemas.openxmlformats.org/officeDocument/2006/relationships/hyperlink" Target="http://www.boibanit.com/" TargetMode="External"/><Relationship Id="rId7468" Type="http://schemas.openxmlformats.org/officeDocument/2006/relationships/hyperlink" Target="http://bohemianguitars.com" TargetMode="External"/><Relationship Id="rId21810" Type="http://schemas.openxmlformats.org/officeDocument/2006/relationships/hyperlink" Target="http://ghhcommerce.com" TargetMode="External"/><Relationship Id="rId21812" Type="http://schemas.openxmlformats.org/officeDocument/2006/relationships/hyperlink" Target="https://www.ghostery.com/en/" TargetMode="External"/><Relationship Id="rId21811" Type="http://schemas.openxmlformats.org/officeDocument/2006/relationships/hyperlink" Target="https://ghost.org" TargetMode="External"/><Relationship Id="rId21814" Type="http://schemas.openxmlformats.org/officeDocument/2006/relationships/hyperlink" Target="http://www.giflybike.com/" TargetMode="External"/><Relationship Id="rId21813" Type="http://schemas.openxmlformats.org/officeDocument/2006/relationships/hyperlink" Target="http://ghostruck.com" TargetMode="External"/><Relationship Id="rId7492" Type="http://schemas.openxmlformats.org/officeDocument/2006/relationships/hyperlink" Target="http://www.bolooka.com" TargetMode="External"/><Relationship Id="rId7491" Type="http://schemas.openxmlformats.org/officeDocument/2006/relationships/hyperlink" Target="http://bolooka.com" TargetMode="External"/><Relationship Id="rId7490" Type="http://schemas.openxmlformats.org/officeDocument/2006/relationships/hyperlink" Target="http://bolongarotrevor.com" TargetMode="External"/><Relationship Id="rId7496" Type="http://schemas.openxmlformats.org/officeDocument/2006/relationships/hyperlink" Target="http://www.getbolster.com" TargetMode="External"/><Relationship Id="rId7495" Type="http://schemas.openxmlformats.org/officeDocument/2006/relationships/hyperlink" Target="http://www.bolsademulher.com" TargetMode="External"/><Relationship Id="rId7494" Type="http://schemas.openxmlformats.org/officeDocument/2006/relationships/hyperlink" Target="http://bolrealty.com/" TargetMode="External"/><Relationship Id="rId7493" Type="http://schemas.openxmlformats.org/officeDocument/2006/relationships/hyperlink" Target="http://bolrealty.com" TargetMode="External"/><Relationship Id="rId21816" Type="http://schemas.openxmlformats.org/officeDocument/2006/relationships/hyperlink" Target="http://mygitrack.com" TargetMode="External"/><Relationship Id="rId7499" Type="http://schemas.openxmlformats.org/officeDocument/2006/relationships/hyperlink" Target="http://splash.bolthr.com//?r=http://www.finsmes.com/2013/12/bolt-hr-closes-funding.html" TargetMode="External"/><Relationship Id="rId21815" Type="http://schemas.openxmlformats.org/officeDocument/2006/relationships/hyperlink" Target="http://www.gidynamics.com" TargetMode="External"/><Relationship Id="rId7498" Type="http://schemas.openxmlformats.org/officeDocument/2006/relationships/hyperlink" Target="http://joinbolt.com" TargetMode="External"/><Relationship Id="rId21818" Type="http://schemas.openxmlformats.org/officeDocument/2006/relationships/hyperlink" Target="http://www.ga-me.com" TargetMode="External"/><Relationship Id="rId7497" Type="http://schemas.openxmlformats.org/officeDocument/2006/relationships/hyperlink" Target="https://bolstr.com" TargetMode="External"/><Relationship Id="rId21817" Type="http://schemas.openxmlformats.org/officeDocument/2006/relationships/hyperlink" Target="http://www.giview.com" TargetMode="External"/><Relationship Id="rId21819" Type="http://schemas.openxmlformats.org/officeDocument/2006/relationships/hyperlink" Target="http://www.giantpropeller.com" TargetMode="External"/><Relationship Id="rId21801" Type="http://schemas.openxmlformats.org/officeDocument/2006/relationships/hyperlink" Target="http://www.gezlong.com/" TargetMode="External"/><Relationship Id="rId21800" Type="http://schemas.openxmlformats.org/officeDocument/2006/relationships/hyperlink" Target="http://www.gewara.com" TargetMode="External"/><Relationship Id="rId21803" Type="http://schemas.openxmlformats.org/officeDocument/2006/relationships/hyperlink" Target="http://www.gfi.com" TargetMode="External"/><Relationship Id="rId21802" Type="http://schemas.openxmlformats.org/officeDocument/2006/relationships/hyperlink" Target="http://www.gfg-group.com" TargetMode="External"/><Relationship Id="rId7481" Type="http://schemas.openxmlformats.org/officeDocument/2006/relationships/hyperlink" Target="http://boldunderline.com" TargetMode="External"/><Relationship Id="rId7480" Type="http://schemas.openxmlformats.org/officeDocument/2006/relationships/hyperlink" Target="http://www.boldomatic.com" TargetMode="External"/><Relationship Id="rId7485" Type="http://schemas.openxmlformats.org/officeDocument/2006/relationships/hyperlink" Target="http://bollente.com/" TargetMode="External"/><Relationship Id="rId7484" Type="http://schemas.openxmlformats.org/officeDocument/2006/relationships/hyperlink" Target="https://www.bollandbranch.com" TargetMode="External"/><Relationship Id="rId7483" Type="http://schemas.openxmlformats.org/officeDocument/2006/relationships/hyperlink" Target="http://www.bolingotea.com/" TargetMode="External"/><Relationship Id="rId7482" Type="http://schemas.openxmlformats.org/officeDocument/2006/relationships/hyperlink" Target="http://www.boletus.com" TargetMode="External"/><Relationship Id="rId7489" Type="http://schemas.openxmlformats.org/officeDocument/2006/relationships/hyperlink" Target="http://www.boloco.com" TargetMode="External"/><Relationship Id="rId21805" Type="http://schemas.openxmlformats.org/officeDocument/2006/relationships/hyperlink" Target="http://www.gamingdelivernetwork.com" TargetMode="External"/><Relationship Id="rId7488" Type="http://schemas.openxmlformats.org/officeDocument/2006/relationships/hyperlink" Target="http://www.bolo.me/" TargetMode="External"/><Relationship Id="rId21804" Type="http://schemas.openxmlformats.org/officeDocument/2006/relationships/hyperlink" Target="http://gfranq.com" TargetMode="External"/><Relationship Id="rId7487" Type="http://schemas.openxmlformats.org/officeDocument/2006/relationships/hyperlink" Target="http://bolo.me" TargetMode="External"/><Relationship Id="rId21807" Type="http://schemas.openxmlformats.org/officeDocument/2006/relationships/hyperlink" Target="http://ghash.io" TargetMode="External"/><Relationship Id="rId7486" Type="http://schemas.openxmlformats.org/officeDocument/2006/relationships/hyperlink" Target="http://bollingo.com/" TargetMode="External"/><Relationship Id="rId21806" Type="http://schemas.openxmlformats.org/officeDocument/2006/relationships/hyperlink" Target="http://ggtaxi.am" TargetMode="External"/><Relationship Id="rId21809" Type="http://schemas.openxmlformats.org/officeDocument/2006/relationships/hyperlink" Target="http://www.ghenmaterials.com/" TargetMode="External"/><Relationship Id="rId21808" Type="http://schemas.openxmlformats.org/officeDocument/2006/relationships/hyperlink" Target="http://ghash.io" TargetMode="External"/><Relationship Id="rId55291" Type="http://schemas.openxmlformats.org/officeDocument/2006/relationships/hyperlink" Target="http://www.thirdandloom.com" TargetMode="External"/><Relationship Id="rId55290" Type="http://schemas.openxmlformats.org/officeDocument/2006/relationships/hyperlink" Target="http://www.twt.com" TargetMode="External"/><Relationship Id="rId55293" Type="http://schemas.openxmlformats.org/officeDocument/2006/relationships/hyperlink" Target="http://www.thirdmotion.com" TargetMode="External"/><Relationship Id="rId55292" Type="http://schemas.openxmlformats.org/officeDocument/2006/relationships/hyperlink" Target="http://www.thirdlove.com" TargetMode="External"/><Relationship Id="rId55288" Type="http://schemas.openxmlformats.org/officeDocument/2006/relationships/hyperlink" Target="https://thirdeyehealth.net/" TargetMode="External"/><Relationship Id="rId55287" Type="http://schemas.openxmlformats.org/officeDocument/2006/relationships/hyperlink" Target="http://www.3-e-d.com/" TargetMode="External"/><Relationship Id="rId55289" Type="http://schemas.openxmlformats.org/officeDocument/2006/relationships/hyperlink" Target="http://thirdsolutions.com" TargetMode="External"/><Relationship Id="rId55284" Type="http://schemas.openxmlformats.org/officeDocument/2006/relationships/hyperlink" Target="https://www.thirdchannel.com/" TargetMode="External"/><Relationship Id="rId55283" Type="http://schemas.openxmlformats.org/officeDocument/2006/relationships/hyperlink" Target="http://thirdbrigade.com" TargetMode="External"/><Relationship Id="rId55286" Type="http://schemas.openxmlformats.org/officeDocument/2006/relationships/hyperlink" Target="http://thirdear.dk/" TargetMode="External"/><Relationship Id="rId55285" Type="http://schemas.openxmlformats.org/officeDocument/2006/relationships/hyperlink" Target="http://thirdchicken.com" TargetMode="External"/><Relationship Id="rId55299" Type="http://schemas.openxmlformats.org/officeDocument/2006/relationships/hyperlink" Target="http://www.thirstyvip.com" TargetMode="External"/><Relationship Id="rId55298" Type="http://schemas.openxmlformats.org/officeDocument/2006/relationships/hyperlink" Target="http://thirstie.com" TargetMode="External"/><Relationship Id="rId55295" Type="http://schemas.openxmlformats.org/officeDocument/2006/relationships/hyperlink" Target="http://thirdpresence.com" TargetMode="External"/><Relationship Id="rId55294" Type="http://schemas.openxmlformats.org/officeDocument/2006/relationships/hyperlink" Target="http://www.thirdpartytrust.com" TargetMode="External"/><Relationship Id="rId55297" Type="http://schemas.openxmlformats.org/officeDocument/2006/relationships/hyperlink" Target="http://thirdspacelearning.com/" TargetMode="External"/><Relationship Id="rId55296" Type="http://schemas.openxmlformats.org/officeDocument/2006/relationships/hyperlink" Target="http://www.thirdscreenmedia.com" TargetMode="External"/><Relationship Id="rId31280" Type="http://schemas.openxmlformats.org/officeDocument/2006/relationships/hyperlink" Target="https://livehouse.in/en" TargetMode="External"/><Relationship Id="rId31277" Type="http://schemas.openxmlformats.org/officeDocument/2006/relationships/hyperlink" Target="http://www.livehivesystems.com" TargetMode="External"/><Relationship Id="rId55244" Type="http://schemas.openxmlformats.org/officeDocument/2006/relationships/hyperlink" Target="http://think-now.com" TargetMode="External"/><Relationship Id="rId31276" Type="http://schemas.openxmlformats.org/officeDocument/2006/relationships/hyperlink" Target="http://livehealthier.com" TargetMode="External"/><Relationship Id="rId55243" Type="http://schemas.openxmlformats.org/officeDocument/2006/relationships/hyperlink" Target="http://swiftjudgment.com/" TargetMode="External"/><Relationship Id="rId31275" Type="http://schemas.openxmlformats.org/officeDocument/2006/relationships/hyperlink" Target="http://www.livego.com" TargetMode="External"/><Relationship Id="rId55246" Type="http://schemas.openxmlformats.org/officeDocument/2006/relationships/hyperlink" Target="http://thinkrealtime.com" TargetMode="External"/><Relationship Id="rId31274" Type="http://schemas.openxmlformats.org/officeDocument/2006/relationships/hyperlink" Target="http://www.livegenic.com/" TargetMode="External"/><Relationship Id="rId55245" Type="http://schemas.openxmlformats.org/officeDocument/2006/relationships/hyperlink" Target="http://thinkpassenger.com" TargetMode="External"/><Relationship Id="rId31273" Type="http://schemas.openxmlformats.org/officeDocument/2006/relationships/hyperlink" Target="http://livefyre.com" TargetMode="External"/><Relationship Id="rId55240" Type="http://schemas.openxmlformats.org/officeDocument/2006/relationships/hyperlink" Target="http://www.thinkfinance.com" TargetMode="External"/><Relationship Id="rId31272" Type="http://schemas.openxmlformats.org/officeDocument/2006/relationships/hyperlink" Target="http://www.livefrom.me" TargetMode="External"/><Relationship Id="rId31271" Type="http://schemas.openxmlformats.org/officeDocument/2006/relationships/hyperlink" Target="http://livefrom.me" TargetMode="External"/><Relationship Id="rId55242" Type="http://schemas.openxmlformats.org/officeDocument/2006/relationships/hyperlink" Target="http://www.think.no" TargetMode="External"/><Relationship Id="rId31270" Type="http://schemas.openxmlformats.org/officeDocument/2006/relationships/hyperlink" Target="http://liveexercise.com" TargetMode="External"/><Relationship Id="rId55241" Type="http://schemas.openxmlformats.org/officeDocument/2006/relationships/hyperlink" Target="http://thinkgaming.com" TargetMode="External"/><Relationship Id="rId55248" Type="http://schemas.openxmlformats.org/officeDocument/2006/relationships/hyperlink" Target="http://www.thinkthroughmath.com" TargetMode="External"/><Relationship Id="rId55247" Type="http://schemas.openxmlformats.org/officeDocument/2006/relationships/hyperlink" Target="http://www.thinksky.hk" TargetMode="External"/><Relationship Id="rId31279" Type="http://schemas.openxmlformats.org/officeDocument/2006/relationships/hyperlink" Target="http://livehouse.in" TargetMode="External"/><Relationship Id="rId31278" Type="http://schemas.openxmlformats.org/officeDocument/2006/relationships/hyperlink" Target="http://www.livehotspot.com" TargetMode="External"/><Relationship Id="rId55249" Type="http://schemas.openxmlformats.org/officeDocument/2006/relationships/hyperlink" Target="http://www.gofundme.com/TU-LLC" TargetMode="External"/><Relationship Id="rId55260" Type="http://schemas.openxmlformats.org/officeDocument/2006/relationships/hyperlink" Target="http://www.thinkgrid.com" TargetMode="External"/><Relationship Id="rId31266" Type="http://schemas.openxmlformats.org/officeDocument/2006/relationships/hyperlink" Target="http://www.liveclubs.es/" TargetMode="External"/><Relationship Id="rId55255" Type="http://schemas.openxmlformats.org/officeDocument/2006/relationships/hyperlink" Target="http://www.thinkeco.com" TargetMode="External"/><Relationship Id="rId31265" Type="http://schemas.openxmlformats.org/officeDocument/2006/relationships/hyperlink" Target="http://www.liveclips.com" TargetMode="External"/><Relationship Id="rId55254" Type="http://schemas.openxmlformats.org/officeDocument/2006/relationships/hyperlink" Target="http://www.thinkcerca.com" TargetMode="External"/><Relationship Id="rId31264" Type="http://schemas.openxmlformats.org/officeDocument/2006/relationships/hyperlink" Target="http://www.livecapital.com/" TargetMode="External"/><Relationship Id="rId55257" Type="http://schemas.openxmlformats.org/officeDocument/2006/relationships/hyperlink" Target="http://www.thinkful.com" TargetMode="External"/><Relationship Id="rId31263" Type="http://schemas.openxmlformats.org/officeDocument/2006/relationships/hyperlink" Target="http://www.livebuzz.com" TargetMode="External"/><Relationship Id="rId55256" Type="http://schemas.openxmlformats.org/officeDocument/2006/relationships/hyperlink" Target="http://thinkerthing.com" TargetMode="External"/><Relationship Id="rId31262" Type="http://schemas.openxmlformats.org/officeDocument/2006/relationships/hyperlink" Target="http://livebooks.com" TargetMode="External"/><Relationship Id="rId55251" Type="http://schemas.openxmlformats.org/officeDocument/2006/relationships/hyperlink" Target="http://www.think2.net" TargetMode="External"/><Relationship Id="rId31261" Type="http://schemas.openxmlformats.org/officeDocument/2006/relationships/hyperlink" Target="http://liveanswer.com" TargetMode="External"/><Relationship Id="rId55250" Type="http://schemas.openxmlformats.org/officeDocument/2006/relationships/hyperlink" Target="http://think1stboxing.com" TargetMode="External"/><Relationship Id="rId31260" Type="http://schemas.openxmlformats.org/officeDocument/2006/relationships/hyperlink" Target="http://www.modernlend.com" TargetMode="External"/><Relationship Id="rId55253" Type="http://schemas.openxmlformats.org/officeDocument/2006/relationships/hyperlink" Target="http://think360.com" TargetMode="External"/><Relationship Id="rId55252" Type="http://schemas.openxmlformats.org/officeDocument/2006/relationships/hyperlink" Target="http://www.think3.com/" TargetMode="External"/><Relationship Id="rId55259" Type="http://schemas.openxmlformats.org/officeDocument/2006/relationships/hyperlink" Target="http://www.thinkglue.com" TargetMode="External"/><Relationship Id="rId31269" Type="http://schemas.openxmlformats.org/officeDocument/2006/relationships/hyperlink" Target="http://www.livedome.com/" TargetMode="External"/><Relationship Id="rId55258" Type="http://schemas.openxmlformats.org/officeDocument/2006/relationships/hyperlink" Target="http://www.thinkfuse.com" TargetMode="External"/><Relationship Id="rId31268" Type="http://schemas.openxmlformats.org/officeDocument/2006/relationships/hyperlink" Target="http://www.livedeal.com" TargetMode="External"/><Relationship Id="rId31267" Type="http://schemas.openxmlformats.org/officeDocument/2006/relationships/hyperlink" Target="http://www.livedata.com" TargetMode="External"/><Relationship Id="rId55271" Type="http://schemas.openxmlformats.org/officeDocument/2006/relationships/hyperlink" Target="http://www.thinksmartusa.com" TargetMode="External"/><Relationship Id="rId55270" Type="http://schemas.openxmlformats.org/officeDocument/2006/relationships/hyperlink" Target="http://thin.kr" TargetMode="External"/><Relationship Id="rId31255" Type="http://schemas.openxmlformats.org/officeDocument/2006/relationships/hyperlink" Target="http://lsq.io" TargetMode="External"/><Relationship Id="rId55266" Type="http://schemas.openxmlformats.org/officeDocument/2006/relationships/hyperlink" Target="http://thinkmd.org" TargetMode="External"/><Relationship Id="rId31254" Type="http://schemas.openxmlformats.org/officeDocument/2006/relationships/hyperlink" Target="http://lsq.io" TargetMode="External"/><Relationship Id="rId55265" Type="http://schemas.openxmlformats.org/officeDocument/2006/relationships/hyperlink" Target="http://thinklink-scs.com" TargetMode="External"/><Relationship Id="rId31253" Type="http://schemas.openxmlformats.org/officeDocument/2006/relationships/hyperlink" Target="http://www.liveshuttle.com" TargetMode="External"/><Relationship Id="rId55268" Type="http://schemas.openxmlformats.org/officeDocument/2006/relationships/hyperlink" Target="http://www.thinknum.com" TargetMode="External"/><Relationship Id="rId31252" Type="http://schemas.openxmlformats.org/officeDocument/2006/relationships/hyperlink" Target="http://www.liverightwellnesscenters.com/" TargetMode="External"/><Relationship Id="rId55267" Type="http://schemas.openxmlformats.org/officeDocument/2006/relationships/hyperlink" Target="http://www.thinknear.com" TargetMode="External"/><Relationship Id="rId31251" Type="http://schemas.openxmlformats.org/officeDocument/2006/relationships/hyperlink" Target="http://www.liveonthego.com" TargetMode="External"/><Relationship Id="rId55262" Type="http://schemas.openxmlformats.org/officeDocument/2006/relationships/hyperlink" Target="http://www.thinkhr.com" TargetMode="External"/><Relationship Id="rId31250" Type="http://schemas.openxmlformats.org/officeDocument/2006/relationships/hyperlink" Target="http://www.livemobileco.com" TargetMode="External"/><Relationship Id="rId55261" Type="http://schemas.openxmlformats.org/officeDocument/2006/relationships/hyperlink" Target="http://thinkhome.com/" TargetMode="External"/><Relationship Id="rId55264" Type="http://schemas.openxmlformats.org/officeDocument/2006/relationships/hyperlink" Target="http://thinkingrobotstudios.ca/" TargetMode="External"/><Relationship Id="rId55263" Type="http://schemas.openxmlformats.org/officeDocument/2006/relationships/hyperlink" Target="http://www.thinkingphones.com" TargetMode="External"/><Relationship Id="rId31259" Type="http://schemas.openxmlformats.org/officeDocument/2006/relationships/hyperlink" Target="http://www.liveair.net/" TargetMode="External"/><Relationship Id="rId31258" Type="http://schemas.openxmlformats.org/officeDocument/2006/relationships/hyperlink" Target="http://liveaction.com/" TargetMode="External"/><Relationship Id="rId55269" Type="http://schemas.openxmlformats.org/officeDocument/2006/relationships/hyperlink" Target="http://www.thinkorswim.com/tos/client/index.jsp" TargetMode="External"/><Relationship Id="rId31257" Type="http://schemas.openxmlformats.org/officeDocument/2006/relationships/hyperlink" Target="http://liveyouthsports.com/" TargetMode="External"/><Relationship Id="rId31256" Type="http://schemas.openxmlformats.org/officeDocument/2006/relationships/hyperlink" Target="http://livewell.com/" TargetMode="External"/><Relationship Id="rId55280" Type="http://schemas.openxmlformats.org/officeDocument/2006/relationships/hyperlink" Target="http://www.thinoptics.com" TargetMode="External"/><Relationship Id="rId55282" Type="http://schemas.openxmlformats.org/officeDocument/2006/relationships/hyperlink" Target="http://www.thirdage.com" TargetMode="External"/><Relationship Id="rId55281" Type="http://schemas.openxmlformats.org/officeDocument/2006/relationships/hyperlink" Target="http://thinxtream.com" TargetMode="External"/><Relationship Id="rId31244" Type="http://schemas.openxmlformats.org/officeDocument/2006/relationships/hyperlink" Target="http://www.live2learndifferently.com" TargetMode="External"/><Relationship Id="rId55277" Type="http://schemas.openxmlformats.org/officeDocument/2006/relationships/hyperlink" Target="http://urbanpro.com" TargetMode="External"/><Relationship Id="rId31243" Type="http://schemas.openxmlformats.org/officeDocument/2006/relationships/hyperlink" Target="http://livaza.com" TargetMode="External"/><Relationship Id="rId55276" Type="http://schemas.openxmlformats.org/officeDocument/2006/relationships/hyperlink" Target="http://thinktwice.ru" TargetMode="External"/><Relationship Id="rId31242" Type="http://schemas.openxmlformats.org/officeDocument/2006/relationships/hyperlink" Target="http://livaza.com" TargetMode="External"/><Relationship Id="rId55279" Type="http://schemas.openxmlformats.org/officeDocument/2006/relationships/hyperlink" Target="http://www.thinkvine.com" TargetMode="External"/><Relationship Id="rId31241" Type="http://schemas.openxmlformats.org/officeDocument/2006/relationships/hyperlink" Target="http://livares.com" TargetMode="External"/><Relationship Id="rId55278" Type="http://schemas.openxmlformats.org/officeDocument/2006/relationships/hyperlink" Target="http://www.thinkview.com/" TargetMode="External"/><Relationship Id="rId31240" Type="http://schemas.openxmlformats.org/officeDocument/2006/relationships/hyperlink" Target="http://www.livarava.com" TargetMode="External"/><Relationship Id="rId55273" Type="http://schemas.openxmlformats.org/officeDocument/2006/relationships/hyperlink" Target="http://www.thinksuit.com/" TargetMode="External"/><Relationship Id="rId55272" Type="http://schemas.openxmlformats.org/officeDocument/2006/relationships/hyperlink" Target="http://www.thinkspeed.com" TargetMode="External"/><Relationship Id="rId55275" Type="http://schemas.openxmlformats.org/officeDocument/2006/relationships/hyperlink" Target="http://www.thinktank.net" TargetMode="External"/><Relationship Id="rId55274" Type="http://schemas.openxmlformats.org/officeDocument/2006/relationships/hyperlink" Target="http://thinktank.net" TargetMode="External"/><Relationship Id="rId31249" Type="http://schemas.openxmlformats.org/officeDocument/2006/relationships/hyperlink" Target="http://www.livematrix.com" TargetMode="External"/><Relationship Id="rId31248" Type="http://schemas.openxmlformats.org/officeDocument/2006/relationships/hyperlink" Target="http://livelife360.com/" TargetMode="External"/><Relationship Id="rId31247" Type="http://schemas.openxmlformats.org/officeDocument/2006/relationships/hyperlink" Target="http://www.livecurrent.com" TargetMode="External"/><Relationship Id="rId31246" Type="http://schemas.openxmlformats.org/officeDocument/2006/relationships/hyperlink" Target="http://gowaybetter.com/" TargetMode="External"/><Relationship Id="rId31245" Type="http://schemas.openxmlformats.org/officeDocument/2006/relationships/hyperlink" Target="https://www.liveauctioneers.com" TargetMode="External"/><Relationship Id="rId45885" Type="http://schemas.openxmlformats.org/officeDocument/2006/relationships/hyperlink" Target="http://www.resun8.com/" TargetMode="External"/><Relationship Id="rId45884" Type="http://schemas.openxmlformats.org/officeDocument/2006/relationships/hyperlink" Target="http://www.resumesimo.com" TargetMode="External"/><Relationship Id="rId45883" Type="http://schemas.openxmlformats.org/officeDocument/2006/relationships/hyperlink" Target="http://resumesimo.com" TargetMode="External"/><Relationship Id="rId45882" Type="http://schemas.openxmlformats.org/officeDocument/2006/relationships/hyperlink" Target="http://www.resultsunited.com" TargetMode="External"/><Relationship Id="rId45881" Type="http://schemas.openxmlformats.org/officeDocument/2006/relationships/hyperlink" Target="http://resultsleadership.org" TargetMode="External"/><Relationship Id="rId45880" Type="http://schemas.openxmlformats.org/officeDocument/2006/relationships/hyperlink" Target="http://www.resultsphysiotherapy.com/" TargetMode="External"/><Relationship Id="rId45889" Type="http://schemas.openxmlformats.org/officeDocument/2006/relationships/hyperlink" Target="http://www.retailinfo.eu" TargetMode="External"/><Relationship Id="rId45888" Type="http://schemas.openxmlformats.org/officeDocument/2006/relationships/hyperlink" Target="http://www.resysta.com/" TargetMode="External"/><Relationship Id="rId45887" Type="http://schemas.openxmlformats.org/officeDocument/2006/relationships/hyperlink" Target="http://resy.com/" TargetMode="External"/><Relationship Id="rId45886" Type="http://schemas.openxmlformats.org/officeDocument/2006/relationships/hyperlink" Target="http://www.resverlogix.com" TargetMode="External"/><Relationship Id="rId55200" Type="http://schemas.openxmlformats.org/officeDocument/2006/relationships/hyperlink" Target="http://www.thesanpharma.com" TargetMode="External"/><Relationship Id="rId55202" Type="http://schemas.openxmlformats.org/officeDocument/2006/relationships/hyperlink" Target="http://www.thesedge.org" TargetMode="External"/><Relationship Id="rId55201" Type="http://schemas.openxmlformats.org/officeDocument/2006/relationships/hyperlink" Target="http://thesedge.org" TargetMode="External"/><Relationship Id="rId55208" Type="http://schemas.openxmlformats.org/officeDocument/2006/relationships/hyperlink" Target="http://www.thesquarefoot.com" TargetMode="External"/><Relationship Id="rId55207" Type="http://schemas.openxmlformats.org/officeDocument/2006/relationships/hyperlink" Target="http://thesocialcv.com" TargetMode="External"/><Relationship Id="rId55209" Type="http://schemas.openxmlformats.org/officeDocument/2006/relationships/hyperlink" Target="http://www.thestreet.com" TargetMode="External"/><Relationship Id="rId55204" Type="http://schemas.openxmlformats.org/officeDocument/2006/relationships/hyperlink" Target="http://www.couponvoodoo.com/theshoppingpro" TargetMode="External"/><Relationship Id="rId55203" Type="http://schemas.openxmlformats.org/officeDocument/2006/relationships/hyperlink" Target="http://theshelf.com" TargetMode="External"/><Relationship Id="rId55206" Type="http://schemas.openxmlformats.org/officeDocument/2006/relationships/hyperlink" Target="http://thesocialcv.com" TargetMode="External"/><Relationship Id="rId55205" Type="http://schemas.openxmlformats.org/officeDocument/2006/relationships/hyperlink" Target="http://thesixtyone.com" TargetMode="External"/><Relationship Id="rId45896" Type="http://schemas.openxmlformats.org/officeDocument/2006/relationships/hyperlink" Target="http://retailcommon.com/" TargetMode="External"/><Relationship Id="rId45895" Type="http://schemas.openxmlformats.org/officeDocument/2006/relationships/hyperlink" Target="http://www.retailsolutions.com" TargetMode="External"/><Relationship Id="rId45894" Type="http://schemas.openxmlformats.org/officeDocument/2006/relationships/hyperlink" Target="http://retailrocket.net" TargetMode="External"/><Relationship Id="rId45893" Type="http://schemas.openxmlformats.org/officeDocument/2006/relationships/hyperlink" Target="http://www.relayfoods.com" TargetMode="External"/><Relationship Id="rId45892" Type="http://schemas.openxmlformats.org/officeDocument/2006/relationships/hyperlink" Target="http://www.rpro.cl" TargetMode="External"/><Relationship Id="rId45891" Type="http://schemas.openxmlformats.org/officeDocument/2006/relationships/hyperlink" Target="http://www.retailoptimization.com" TargetMode="External"/><Relationship Id="rId45890" Type="http://schemas.openxmlformats.org/officeDocument/2006/relationships/hyperlink" Target="http://go2ris.com" TargetMode="External"/><Relationship Id="rId45899" Type="http://schemas.openxmlformats.org/officeDocument/2006/relationships/hyperlink" Target="http://www.retailersaver.com" TargetMode="External"/><Relationship Id="rId45898" Type="http://schemas.openxmlformats.org/officeDocument/2006/relationships/hyperlink" Target="http://retailersaver.com" TargetMode="External"/><Relationship Id="rId45897" Type="http://schemas.openxmlformats.org/officeDocument/2006/relationships/hyperlink" Target="https://www.retailcrm.ru/" TargetMode="External"/><Relationship Id="rId55211" Type="http://schemas.openxmlformats.org/officeDocument/2006/relationships/hyperlink" Target="http://www.thesweetlink.com" TargetMode="External"/><Relationship Id="rId55210" Type="http://schemas.openxmlformats.org/officeDocument/2006/relationships/hyperlink" Target="http://www.thestylisted.com/" TargetMode="External"/><Relationship Id="rId55213" Type="http://schemas.openxmlformats.org/officeDocument/2006/relationships/hyperlink" Target="http://www.thetakes.com" TargetMode="External"/><Relationship Id="rId55212" Type="http://schemas.openxmlformats.org/officeDocument/2006/relationships/hyperlink" Target="https://thetake.com/" TargetMode="External"/><Relationship Id="rId55219" Type="http://schemas.openxmlformats.org/officeDocument/2006/relationships/hyperlink" Target="http://www.theva.com" TargetMode="External"/><Relationship Id="rId55218" Type="http://schemas.openxmlformats.org/officeDocument/2006/relationships/hyperlink" Target="http://thetispharma.com" TargetMode="External"/><Relationship Id="rId55215" Type="http://schemas.openxmlformats.org/officeDocument/2006/relationships/hyperlink" Target="http://thethings.io" TargetMode="External"/><Relationship Id="rId55214" Type="http://schemas.openxmlformats.org/officeDocument/2006/relationships/hyperlink" Target="http://www.thetaray.com" TargetMode="External"/><Relationship Id="rId55217" Type="http://schemas.openxmlformats.org/officeDocument/2006/relationships/hyperlink" Target="http://www.thetime.co.il" TargetMode="External"/><Relationship Id="rId55216" Type="http://schemas.openxmlformats.org/officeDocument/2006/relationships/hyperlink" Target="https://thethings.io" TargetMode="External"/><Relationship Id="rId31299" Type="http://schemas.openxmlformats.org/officeDocument/2006/relationships/hyperlink" Target="http://liveminutes.com" TargetMode="External"/><Relationship Id="rId55222" Type="http://schemas.openxmlformats.org/officeDocument/2006/relationships/hyperlink" Target="http://www.thimblebioe.com" TargetMode="External"/><Relationship Id="rId31298" Type="http://schemas.openxmlformats.org/officeDocument/2006/relationships/hyperlink" Target="http://www.livemed.co" TargetMode="External"/><Relationship Id="rId55221" Type="http://schemas.openxmlformats.org/officeDocument/2006/relationships/hyperlink" Target="http://www.theysayanalytics.com" TargetMode="External"/><Relationship Id="rId31297" Type="http://schemas.openxmlformats.org/officeDocument/2006/relationships/hyperlink" Target="http://www.livemap.info" TargetMode="External"/><Relationship Id="rId55224" Type="http://schemas.openxmlformats.org/officeDocument/2006/relationships/hyperlink" Target="http://thinair.com" TargetMode="External"/><Relationship Id="rId31296" Type="http://schemas.openxmlformats.org/officeDocument/2006/relationships/hyperlink" Target="http://www.livemag.ro" TargetMode="External"/><Relationship Id="rId55223" Type="http://schemas.openxmlformats.org/officeDocument/2006/relationships/hyperlink" Target="http://thinprofiletech.com" TargetMode="External"/><Relationship Id="rId31295" Type="http://schemas.openxmlformats.org/officeDocument/2006/relationships/hyperlink" Target="http://livemag.ro" TargetMode="External"/><Relationship Id="rId31294" Type="http://schemas.openxmlformats.org/officeDocument/2006/relationships/hyperlink" Target="http://www.livelyfeed.com" TargetMode="External"/><Relationship Id="rId31293" Type="http://schemas.openxmlformats.org/officeDocument/2006/relationships/hyperlink" Target="http://www.mylively.com" TargetMode="External"/><Relationship Id="rId55220" Type="http://schemas.openxmlformats.org/officeDocument/2006/relationships/hyperlink" Target="http://www.thewrap.com" TargetMode="External"/><Relationship Id="rId31292" Type="http://schemas.openxmlformats.org/officeDocument/2006/relationships/hyperlink" Target="http://getlive.ly" TargetMode="External"/><Relationship Id="rId55229" Type="http://schemas.openxmlformats.org/officeDocument/2006/relationships/hyperlink" Target="http://www.thingarage.com" TargetMode="External"/><Relationship Id="rId55226" Type="http://schemas.openxmlformats.org/officeDocument/2006/relationships/hyperlink" Target="http://www.thinaire.net/" TargetMode="External"/><Relationship Id="rId55225" Type="http://schemas.openxmlformats.org/officeDocument/2006/relationships/hyperlink" Target="http://www.thinairwireless.com" TargetMode="External"/><Relationship Id="rId55228" Type="http://schemas.openxmlformats.org/officeDocument/2006/relationships/hyperlink" Target="http://thing5.com" TargetMode="External"/><Relationship Id="rId55227" Type="http://schemas.openxmlformats.org/officeDocument/2006/relationships/hyperlink" Target="http://www.thinfilm.no" TargetMode="External"/><Relationship Id="rId31291" Type="http://schemas.openxmlformats.org/officeDocument/2006/relationships/hyperlink" Target="http://getliveloop.com" TargetMode="External"/><Relationship Id="rId31290" Type="http://schemas.openxmlformats.org/officeDocument/2006/relationships/hyperlink" Target="http://livelocal.ly" TargetMode="External"/><Relationship Id="rId31288" Type="http://schemas.openxmlformats.org/officeDocument/2006/relationships/hyperlink" Target="http://www.livelids.com" TargetMode="External"/><Relationship Id="rId55233" Type="http://schemas.openxmlformats.org/officeDocument/2006/relationships/hyperlink" Target="http://www.thingmagic.com" TargetMode="External"/><Relationship Id="rId31287" Type="http://schemas.openxmlformats.org/officeDocument/2006/relationships/hyperlink" Target="http://liveli.co" TargetMode="External"/><Relationship Id="rId55232" Type="http://schemas.openxmlformats.org/officeDocument/2006/relationships/hyperlink" Target="http://www.thinglink.com" TargetMode="External"/><Relationship Id="rId31286" Type="http://schemas.openxmlformats.org/officeDocument/2006/relationships/hyperlink" Target="http://www.livelenz.com" TargetMode="External"/><Relationship Id="rId55235" Type="http://schemas.openxmlformats.org/officeDocument/2006/relationships/hyperlink" Target="http://thington.com/" TargetMode="External"/><Relationship Id="rId31285" Type="http://schemas.openxmlformats.org/officeDocument/2006/relationships/hyperlink" Target="http://flyonwall.net" TargetMode="External"/><Relationship Id="rId55234" Type="http://schemas.openxmlformats.org/officeDocument/2006/relationships/hyperlink" Target="http://www.thingthing.co/" TargetMode="External"/><Relationship Id="rId31284" Type="http://schemas.openxmlformats.org/officeDocument/2006/relationships/hyperlink" Target="http://liveleaf.com" TargetMode="External"/><Relationship Id="rId31283" Type="http://schemas.openxmlformats.org/officeDocument/2006/relationships/hyperlink" Target="http://livekick.com" TargetMode="External"/><Relationship Id="rId31282" Type="http://schemas.openxmlformats.org/officeDocument/2006/relationships/hyperlink" Target="http://www.livejasminbook.com" TargetMode="External"/><Relationship Id="rId55231" Type="http://schemas.openxmlformats.org/officeDocument/2006/relationships/hyperlink" Target="http://www.thinglabs.com" TargetMode="External"/><Relationship Id="rId31281" Type="http://schemas.openxmlformats.org/officeDocument/2006/relationships/hyperlink" Target="http://liveintent.com" TargetMode="External"/><Relationship Id="rId55230" Type="http://schemas.openxmlformats.org/officeDocument/2006/relationships/hyperlink" Target="http://thingies.mobi" TargetMode="External"/><Relationship Id="rId55237" Type="http://schemas.openxmlformats.org/officeDocument/2006/relationships/hyperlink" Target="http://thingy.club" TargetMode="External"/><Relationship Id="rId55236" Type="http://schemas.openxmlformats.org/officeDocument/2006/relationships/hyperlink" Target="http://www.thingworx.com" TargetMode="External"/><Relationship Id="rId55239" Type="http://schemas.openxmlformats.org/officeDocument/2006/relationships/hyperlink" Target="http://www.thinkdynamics.com" TargetMode="External"/><Relationship Id="rId31289" Type="http://schemas.openxmlformats.org/officeDocument/2006/relationships/hyperlink" Target="http://www.livelikevr.com" TargetMode="External"/><Relationship Id="rId55238" Type="http://schemas.openxmlformats.org/officeDocument/2006/relationships/hyperlink" Target="http://www.thinkbiganalytics.com" TargetMode="External"/><Relationship Id="rId21753" Type="http://schemas.openxmlformats.org/officeDocument/2006/relationships/hyperlink" Target="http://www.getmemedia.com" TargetMode="External"/><Relationship Id="rId45720" Type="http://schemas.openxmlformats.org/officeDocument/2006/relationships/hyperlink" Target="http://www.replaysolutions.com" TargetMode="External"/><Relationship Id="rId21752" Type="http://schemas.openxmlformats.org/officeDocument/2006/relationships/hyperlink" Target="http://getmaid.com" TargetMode="External"/><Relationship Id="rId21755" Type="http://schemas.openxmlformats.org/officeDocument/2006/relationships/hyperlink" Target="http://www.getmyboat.com" TargetMode="External"/><Relationship Id="rId21754" Type="http://schemas.openxmlformats.org/officeDocument/2006/relationships/hyperlink" Target="http://www.getbutter.me/iphone" TargetMode="External"/><Relationship Id="rId21757" Type="http://schemas.openxmlformats.org/officeDocument/2006/relationships/hyperlink" Target="http://www.getninjas.com.br" TargetMode="External"/><Relationship Id="rId21756" Type="http://schemas.openxmlformats.org/officeDocument/2006/relationships/hyperlink" Target="http://www.getmyrx.com" TargetMode="External"/><Relationship Id="rId21759" Type="http://schemas.openxmlformats.org/officeDocument/2006/relationships/hyperlink" Target="http://getnow.at" TargetMode="External"/><Relationship Id="rId21758" Type="http://schemas.openxmlformats.org/officeDocument/2006/relationships/hyperlink" Target="http://getnotes.co" TargetMode="External"/><Relationship Id="rId45728" Type="http://schemas.openxmlformats.org/officeDocument/2006/relationships/hyperlink" Target="http://www.replidyne.com" TargetMode="External"/><Relationship Id="rId45727" Type="http://schemas.openxmlformats.org/officeDocument/2006/relationships/hyperlink" Target="http://www.replicon.com" TargetMode="External"/><Relationship Id="rId45726" Type="http://schemas.openxmlformats.org/officeDocument/2006/relationships/hyperlink" Target="http://replicel.com" TargetMode="External"/><Relationship Id="rId45725" Type="http://schemas.openxmlformats.org/officeDocument/2006/relationships/hyperlink" Target="http://replicationmedical.org" TargetMode="External"/><Relationship Id="rId45724" Type="http://schemas.openxmlformats.org/officeDocument/2006/relationships/hyperlink" Target="http://www.replicated.com/" TargetMode="External"/><Relationship Id="rId45723" Type="http://schemas.openxmlformats.org/officeDocument/2006/relationships/hyperlink" Target="http://replicalabs.com/" TargetMode="External"/><Relationship Id="rId21751" Type="http://schemas.openxmlformats.org/officeDocument/2006/relationships/hyperlink" Target="http://www.getlunchin.com" TargetMode="External"/><Relationship Id="rId45722" Type="http://schemas.openxmlformats.org/officeDocument/2006/relationships/hyperlink" Target="http://www.replenishinc.com" TargetMode="External"/><Relationship Id="rId21750" Type="http://schemas.openxmlformats.org/officeDocument/2006/relationships/hyperlink" Target="http://getlunchin.com" TargetMode="External"/><Relationship Id="rId45721" Type="http://schemas.openxmlformats.org/officeDocument/2006/relationships/hyperlink" Target="http://replay-technologies.com" TargetMode="External"/><Relationship Id="rId7551" Type="http://schemas.openxmlformats.org/officeDocument/2006/relationships/hyperlink" Target="http://www.bonsum.de" TargetMode="External"/><Relationship Id="rId7550" Type="http://schemas.openxmlformats.org/officeDocument/2006/relationships/hyperlink" Target="http://bonsai.ai" TargetMode="External"/><Relationship Id="rId45729" Type="http://schemas.openxmlformats.org/officeDocument/2006/relationships/hyperlink" Target="http://www.repligen.com" TargetMode="External"/><Relationship Id="rId7555" Type="http://schemas.openxmlformats.org/officeDocument/2006/relationships/hyperlink" Target="http://www.bonush.com" TargetMode="External"/><Relationship Id="rId7554" Type="http://schemas.openxmlformats.org/officeDocument/2006/relationships/hyperlink" Target="http://www.bonusbay.com" TargetMode="External"/><Relationship Id="rId7553" Type="http://schemas.openxmlformats.org/officeDocument/2006/relationships/hyperlink" Target="http://bonus.ly" TargetMode="External"/><Relationship Id="rId7552" Type="http://schemas.openxmlformats.org/officeDocument/2006/relationships/hyperlink" Target="http://www.bontact.com" TargetMode="External"/><Relationship Id="rId7559" Type="http://schemas.openxmlformats.org/officeDocument/2006/relationships/hyperlink" Target="https://www.bookatiger.com" TargetMode="External"/><Relationship Id="rId7558" Type="http://schemas.openxmlformats.org/officeDocument/2006/relationships/hyperlink" Target="http://bookaboat.co" TargetMode="External"/><Relationship Id="rId7557" Type="http://schemas.openxmlformats.org/officeDocument/2006/relationships/hyperlink" Target="http://boo-box.com" TargetMode="External"/><Relationship Id="rId7556" Type="http://schemas.openxmlformats.org/officeDocument/2006/relationships/hyperlink" Target="http://www.bonuu.com" TargetMode="External"/><Relationship Id="rId21742" Type="http://schemas.openxmlformats.org/officeDocument/2006/relationships/hyperlink" Target="http://getintent.com" TargetMode="External"/><Relationship Id="rId45731" Type="http://schemas.openxmlformats.org/officeDocument/2006/relationships/hyperlink" Target="http://www.replise.com/" TargetMode="External"/><Relationship Id="rId21741" Type="http://schemas.openxmlformats.org/officeDocument/2006/relationships/hyperlink" Target="http://www.gethired.com" TargetMode="External"/><Relationship Id="rId45730" Type="http://schemas.openxmlformats.org/officeDocument/2006/relationships/hyperlink" Target="http://replimune.com/" TargetMode="External"/><Relationship Id="rId21744" Type="http://schemas.openxmlformats.org/officeDocument/2006/relationships/hyperlink" Target="http://wwww.getjar.com" TargetMode="External"/><Relationship Id="rId7549" Type="http://schemas.openxmlformats.org/officeDocument/2006/relationships/hyperlink" Target="http://www.bonovo-ortho.com" TargetMode="External"/><Relationship Id="rId21743" Type="http://schemas.openxmlformats.org/officeDocument/2006/relationships/hyperlink" Target="http://www.getit.in" TargetMode="External"/><Relationship Id="rId21746" Type="http://schemas.openxmlformats.org/officeDocument/2006/relationships/hyperlink" Target="http://getlenses.co.uk" TargetMode="External"/><Relationship Id="rId21745" Type="http://schemas.openxmlformats.org/officeDocument/2006/relationships/hyperlink" Target="http://www.getjobapp.com/" TargetMode="External"/><Relationship Id="rId21748" Type="http://schemas.openxmlformats.org/officeDocument/2006/relationships/hyperlink" Target="http://www.getlikeminds.com" TargetMode="External"/><Relationship Id="rId21747" Type="http://schemas.openxmlformats.org/officeDocument/2006/relationships/hyperlink" Target="http://www.visiondirect.co.uk/" TargetMode="External"/><Relationship Id="rId45739" Type="http://schemas.openxmlformats.org/officeDocument/2006/relationships/hyperlink" Target="http://repositive.io/" TargetMode="External"/><Relationship Id="rId45738" Type="http://schemas.openxmlformats.org/officeDocument/2006/relationships/hyperlink" Target="http://www.reportbrain.com/about" TargetMode="External"/><Relationship Id="rId45737" Type="http://schemas.openxmlformats.org/officeDocument/2006/relationships/hyperlink" Target="http://www.reportbee.com" TargetMode="External"/><Relationship Id="rId45736" Type="http://schemas.openxmlformats.org/officeDocument/2006/relationships/hyperlink" Target="http://replybuy.com" TargetMode="External"/><Relationship Id="rId45735" Type="http://schemas.openxmlformats.org/officeDocument/2006/relationships/hyperlink" Target="http://www.replyall.me" TargetMode="External"/><Relationship Id="rId45734" Type="http://schemas.openxmlformats.org/officeDocument/2006/relationships/hyperlink" Target="http://www.reply.io" TargetMode="External"/><Relationship Id="rId21740" Type="http://schemas.openxmlformats.org/officeDocument/2006/relationships/hyperlink" Target="http://gethired.com" TargetMode="External"/><Relationship Id="rId45733" Type="http://schemas.openxmlformats.org/officeDocument/2006/relationships/hyperlink" Target="http://reply.io" TargetMode="External"/><Relationship Id="rId45732" Type="http://schemas.openxmlformats.org/officeDocument/2006/relationships/hyperlink" Target="http://www.buyerlink.com" TargetMode="External"/><Relationship Id="rId7540" Type="http://schemas.openxmlformats.org/officeDocument/2006/relationships/hyperlink" Target="http://bonibeacon.com" TargetMode="External"/><Relationship Id="rId7544" Type="http://schemas.openxmlformats.org/officeDocument/2006/relationships/hyperlink" Target="https://official.pagamo.com.tw/" TargetMode="External"/><Relationship Id="rId7543" Type="http://schemas.openxmlformats.org/officeDocument/2006/relationships/hyperlink" Target="http://www.bonica.co" TargetMode="External"/><Relationship Id="rId21749" Type="http://schemas.openxmlformats.org/officeDocument/2006/relationships/hyperlink" Target="http://www.getlook.in/" TargetMode="External"/><Relationship Id="rId7542" Type="http://schemas.openxmlformats.org/officeDocument/2006/relationships/hyperlink" Target="http://bonica.co" TargetMode="External"/><Relationship Id="rId7541" Type="http://schemas.openxmlformats.org/officeDocument/2006/relationships/hyperlink" Target="http://www.bonial.com" TargetMode="External"/><Relationship Id="rId7548" Type="http://schemas.openxmlformats.org/officeDocument/2006/relationships/hyperlink" Target="http://www.bonobos.com" TargetMode="External"/><Relationship Id="rId7547" Type="http://schemas.openxmlformats.org/officeDocument/2006/relationships/hyperlink" Target="http://www.bonmignon.co" TargetMode="External"/><Relationship Id="rId7546" Type="http://schemas.openxmlformats.org/officeDocument/2006/relationships/hyperlink" Target="http://www.bonjourbonjour.net" TargetMode="External"/><Relationship Id="rId7545" Type="http://schemas.openxmlformats.org/officeDocument/2006/relationships/hyperlink" Target="http://www.bonitasoft.com" TargetMode="External"/><Relationship Id="rId21731" Type="http://schemas.openxmlformats.org/officeDocument/2006/relationships/hyperlink" Target="http://geteat.co/" TargetMode="External"/><Relationship Id="rId45742" Type="http://schemas.openxmlformats.org/officeDocument/2006/relationships/hyperlink" Target="http://www.reppify.com" TargetMode="External"/><Relationship Id="rId21730" Type="http://schemas.openxmlformats.org/officeDocument/2006/relationships/hyperlink" Target="http://getbulb.com" TargetMode="External"/><Relationship Id="rId45741" Type="http://schemas.openxmlformats.org/officeDocument/2006/relationships/hyperlink" Target="http://www.myrepp.com" TargetMode="External"/><Relationship Id="rId21733" Type="http://schemas.openxmlformats.org/officeDocument/2006/relationships/hyperlink" Target="http://getfound.ie" TargetMode="External"/><Relationship Id="rId45740" Type="http://schemas.openxmlformats.org/officeDocument/2006/relationships/hyperlink" Target="http://repostnetwork.com" TargetMode="External"/><Relationship Id="rId21732" Type="http://schemas.openxmlformats.org/officeDocument/2006/relationships/hyperlink" Target="http://www.getfeedback.com" TargetMode="External"/><Relationship Id="rId21735" Type="http://schemas.openxmlformats.org/officeDocument/2006/relationships/hyperlink" Target="http://www.getfresh.com" TargetMode="External"/><Relationship Id="rId21734" Type="http://schemas.openxmlformats.org/officeDocument/2006/relationships/hyperlink" Target="http://www.getfound.ie" TargetMode="External"/><Relationship Id="rId21737" Type="http://schemas.openxmlformats.org/officeDocument/2006/relationships/hyperlink" Target="http://getgems.org/" TargetMode="External"/><Relationship Id="rId21736" Type="http://schemas.openxmlformats.org/officeDocument/2006/relationships/hyperlink" Target="http://www.getfugu.com" TargetMode="External"/><Relationship Id="rId45749" Type="http://schemas.openxmlformats.org/officeDocument/2006/relationships/hyperlink" Target="http://www.repucom.net" TargetMode="External"/><Relationship Id="rId45748" Type="http://schemas.openxmlformats.org/officeDocument/2006/relationships/hyperlink" Target="http://zonagen.com" TargetMode="External"/><Relationship Id="rId45747" Type="http://schemas.openxmlformats.org/officeDocument/2006/relationships/hyperlink" Target="http://rrtech.info" TargetMode="External"/><Relationship Id="rId45746" Type="http://schemas.openxmlformats.org/officeDocument/2006/relationships/hyperlink" Target="https://repro.io" TargetMode="External"/><Relationship Id="rId45745" Type="http://schemas.openxmlformats.org/officeDocument/2006/relationships/hyperlink" Target="http://www.representasia.com/" TargetMode="External"/><Relationship Id="rId45744" Type="http://schemas.openxmlformats.org/officeDocument/2006/relationships/hyperlink" Target="http://www.repregen.com" TargetMode="External"/><Relationship Id="rId45743" Type="http://schemas.openxmlformats.org/officeDocument/2006/relationships/hyperlink" Target="http://www.reppler.com" TargetMode="External"/><Relationship Id="rId7573" Type="http://schemas.openxmlformats.org/officeDocument/2006/relationships/hyperlink" Target="http://www.bookfresh.com" TargetMode="External"/><Relationship Id="rId7572" Type="http://schemas.openxmlformats.org/officeDocument/2006/relationships/hyperlink" Target="http://www.booker.com" TargetMode="External"/><Relationship Id="rId7571" Type="http://schemas.openxmlformats.org/officeDocument/2006/relationships/hyperlink" Target="http://www.bookeen.com" TargetMode="External"/><Relationship Id="rId7570" Type="http://schemas.openxmlformats.org/officeDocument/2006/relationships/hyperlink" Target="http://bookdoc.com/" TargetMode="External"/><Relationship Id="rId7577" Type="http://schemas.openxmlformats.org/officeDocument/2006/relationships/hyperlink" Target="http://bookingabus.com" TargetMode="External"/><Relationship Id="rId21739" Type="http://schemas.openxmlformats.org/officeDocument/2006/relationships/hyperlink" Target="http://www.getgoing.com" TargetMode="External"/><Relationship Id="rId7576" Type="http://schemas.openxmlformats.org/officeDocument/2006/relationships/hyperlink" Target="http://bookingsocial.com/" TargetMode="External"/><Relationship Id="rId21738" Type="http://schemas.openxmlformats.org/officeDocument/2006/relationships/hyperlink" Target="http://getgifted.com/" TargetMode="External"/><Relationship Id="rId7575" Type="http://schemas.openxmlformats.org/officeDocument/2006/relationships/hyperlink" Target="http://www.bookingboss.com" TargetMode="External"/><Relationship Id="rId7574" Type="http://schemas.openxmlformats.org/officeDocument/2006/relationships/hyperlink" Target="http://www.bookigee.com" TargetMode="External"/><Relationship Id="rId7579" Type="http://schemas.openxmlformats.org/officeDocument/2006/relationships/hyperlink" Target="http://www.bookingangel.com" TargetMode="External"/><Relationship Id="rId7578" Type="http://schemas.openxmlformats.org/officeDocument/2006/relationships/hyperlink" Target="https://www.bookingabus.com/" TargetMode="External"/><Relationship Id="rId21720" Type="http://schemas.openxmlformats.org/officeDocument/2006/relationships/hyperlink" Target="http://www.getafive.com" TargetMode="External"/><Relationship Id="rId45753" Type="http://schemas.openxmlformats.org/officeDocument/2006/relationships/hyperlink" Target="http://repunch.com" TargetMode="External"/><Relationship Id="rId45752" Type="http://schemas.openxmlformats.org/officeDocument/2006/relationships/hyperlink" Target="http://www.repucare.com" TargetMode="External"/><Relationship Id="rId21722" Type="http://schemas.openxmlformats.org/officeDocument/2006/relationships/hyperlink" Target="http://www.getagent.co.uk/" TargetMode="External"/><Relationship Id="rId45751" Type="http://schemas.openxmlformats.org/officeDocument/2006/relationships/hyperlink" Target="http://republicresources.com/" TargetMode="External"/><Relationship Id="rId21721" Type="http://schemas.openxmlformats.org/officeDocument/2006/relationships/hyperlink" Target="http://www.freelancer.com" TargetMode="External"/><Relationship Id="rId45750" Type="http://schemas.openxmlformats.org/officeDocument/2006/relationships/hyperlink" Target="http://www.republicproject.com" TargetMode="External"/><Relationship Id="rId21724" Type="http://schemas.openxmlformats.org/officeDocument/2006/relationships/hyperlink" Target="http://www.getaround.com" TargetMode="External"/><Relationship Id="rId21723" Type="http://schemas.openxmlformats.org/officeDocument/2006/relationships/hyperlink" Target="http://www.getapp.com" TargetMode="External"/><Relationship Id="rId21726" Type="http://schemas.openxmlformats.org/officeDocument/2006/relationships/hyperlink" Target="http://getaway.house/" TargetMode="External"/><Relationship Id="rId21725" Type="http://schemas.openxmlformats.org/officeDocument/2006/relationships/hyperlink" Target="http://getatapp.com" TargetMode="External"/><Relationship Id="rId45759" Type="http://schemas.openxmlformats.org/officeDocument/2006/relationships/hyperlink" Target="http://www.reputationvip.com" TargetMode="External"/><Relationship Id="rId45758" Type="http://schemas.openxmlformats.org/officeDocument/2006/relationships/hyperlink" Target="http://www.reputationinstitute.com" TargetMode="External"/><Relationship Id="rId45757" Type="http://schemas.openxmlformats.org/officeDocument/2006/relationships/hyperlink" Target="http://www.reputation.com" TargetMode="External"/><Relationship Id="rId45756" Type="http://schemas.openxmlformats.org/officeDocument/2006/relationships/hyperlink" Target="http://reputation.com" TargetMode="External"/><Relationship Id="rId45755" Type="http://schemas.openxmlformats.org/officeDocument/2006/relationships/hyperlink" Target="http://www.reputami.com" TargetMode="External"/><Relationship Id="rId45754" Type="http://schemas.openxmlformats.org/officeDocument/2006/relationships/hyperlink" Target="http://repup.co/" TargetMode="External"/><Relationship Id="rId7562" Type="http://schemas.openxmlformats.org/officeDocument/2006/relationships/hyperlink" Target="http://www.bookandtable.com" TargetMode="External"/><Relationship Id="rId7561" Type="http://schemas.openxmlformats.org/officeDocument/2006/relationships/hyperlink" Target="http://www.bookofodds.com" TargetMode="External"/><Relationship Id="rId7560" Type="http://schemas.openxmlformats.org/officeDocument/2006/relationships/hyperlink" Target="http://www.bookbuyback.co" TargetMode="External"/><Relationship Id="rId7566" Type="http://schemas.openxmlformats.org/officeDocument/2006/relationships/hyperlink" Target="http://www.bookbagapp.co" TargetMode="External"/><Relationship Id="rId21728" Type="http://schemas.openxmlformats.org/officeDocument/2006/relationships/hyperlink" Target="http://getbazza.com" TargetMode="External"/><Relationship Id="rId7565" Type="http://schemas.openxmlformats.org/officeDocument/2006/relationships/hyperlink" Target="http://www.bookalokal.com" TargetMode="External"/><Relationship Id="rId21727" Type="http://schemas.openxmlformats.org/officeDocument/2006/relationships/hyperlink" Target="http://www.getback.com" TargetMode="External"/><Relationship Id="rId7564" Type="http://schemas.openxmlformats.org/officeDocument/2006/relationships/hyperlink" Target="http://www.bookacoach.com" TargetMode="External"/><Relationship Id="rId7563" Type="http://schemas.openxmlformats.org/officeDocument/2006/relationships/hyperlink" Target="https://www.book2meet.com/en/" TargetMode="External"/><Relationship Id="rId21729" Type="http://schemas.openxmlformats.org/officeDocument/2006/relationships/hyperlink" Target="http://appgetbetter.com" TargetMode="External"/><Relationship Id="rId7569" Type="http://schemas.openxmlformats.org/officeDocument/2006/relationships/hyperlink" Target="http://www.bookbub.com" TargetMode="External"/><Relationship Id="rId7568" Type="http://schemas.openxmlformats.org/officeDocument/2006/relationships/hyperlink" Target="http://www.bookbottles.com" TargetMode="External"/><Relationship Id="rId7567" Type="http://schemas.openxmlformats.org/officeDocument/2006/relationships/hyperlink" Target="http://www.bookbarninternational.com/" TargetMode="External"/><Relationship Id="rId7519" Type="http://schemas.openxmlformats.org/officeDocument/2006/relationships/hyperlink" Target="http://www.bonanza.com" TargetMode="External"/><Relationship Id="rId21797" Type="http://schemas.openxmlformats.org/officeDocument/2006/relationships/hyperlink" Target="http://www.getyourhero.com" TargetMode="External"/><Relationship Id="rId7518" Type="http://schemas.openxmlformats.org/officeDocument/2006/relationships/hyperlink" Target="http://bonairedreams.com/" TargetMode="External"/><Relationship Id="rId21796" Type="http://schemas.openxmlformats.org/officeDocument/2006/relationships/hyperlink" Target="http://www.getyourguide.com" TargetMode="External"/><Relationship Id="rId7517" Type="http://schemas.openxmlformats.org/officeDocument/2006/relationships/hyperlink" Target="http://www.bonagora.com" TargetMode="External"/><Relationship Id="rId21799" Type="http://schemas.openxmlformats.org/officeDocument/2006/relationships/hyperlink" Target="http://www.gevo.com" TargetMode="External"/><Relationship Id="rId7516" Type="http://schemas.openxmlformats.org/officeDocument/2006/relationships/hyperlink" Target="https://bonafide.io/" TargetMode="External"/><Relationship Id="rId21798" Type="http://schemas.openxmlformats.org/officeDocument/2006/relationships/hyperlink" Target="http://www.gevgroup.com/" TargetMode="External"/><Relationship Id="rId21791" Type="http://schemas.openxmlformats.org/officeDocument/2006/relationships/hyperlink" Target="http://www.getupp.com" TargetMode="External"/><Relationship Id="rId21790" Type="http://schemas.openxmlformats.org/officeDocument/2006/relationships/hyperlink" Target="http://www.getupcode.com" TargetMode="External"/><Relationship Id="rId21793" Type="http://schemas.openxmlformats.org/officeDocument/2006/relationships/hyperlink" Target="http://www.getwellnetwork.com" TargetMode="External"/><Relationship Id="rId21792" Type="http://schemas.openxmlformats.org/officeDocument/2006/relationships/hyperlink" Target="http://www.getvu.net" TargetMode="External"/><Relationship Id="rId21795" Type="http://schemas.openxmlformats.org/officeDocument/2006/relationships/hyperlink" Target="http://www.getyou.com" TargetMode="External"/><Relationship Id="rId21794" Type="http://schemas.openxmlformats.org/officeDocument/2006/relationships/hyperlink" Target="http://www.getyoo.com" TargetMode="External"/><Relationship Id="rId31112" Type="http://schemas.openxmlformats.org/officeDocument/2006/relationships/hyperlink" Target="http://www.lionsharp.com/" TargetMode="External"/><Relationship Id="rId31111" Type="http://schemas.openxmlformats.org/officeDocument/2006/relationships/hyperlink" Target="http://lionsharemedia.com" TargetMode="External"/><Relationship Id="rId31110" Type="http://schemas.openxmlformats.org/officeDocument/2006/relationships/hyperlink" Target="http://www.lgtmedical.com" TargetMode="External"/><Relationship Id="rId7511" Type="http://schemas.openxmlformats.org/officeDocument/2006/relationships/hyperlink" Target="http://www.bomoda.com" TargetMode="External"/><Relationship Id="rId7510" Type="http://schemas.openxmlformats.org/officeDocument/2006/relationships/hyperlink" Target="http://www.bomgar.com" TargetMode="External"/><Relationship Id="rId31119" Type="http://schemas.openxmlformats.org/officeDocument/2006/relationships/hyperlink" Target="http://www.liposcience.com" TargetMode="External"/><Relationship Id="rId31118" Type="http://schemas.openxmlformats.org/officeDocument/2006/relationships/hyperlink" Target="http://www.lipocalyx.de/" TargetMode="External"/><Relationship Id="rId31117" Type="http://schemas.openxmlformats.org/officeDocument/2006/relationships/hyperlink" Target="http://www.liplasome.com" TargetMode="External"/><Relationship Id="rId7515" Type="http://schemas.openxmlformats.org/officeDocument/2006/relationships/hyperlink" Target="http://www.bon-prive.com" TargetMode="External"/><Relationship Id="rId31116" Type="http://schemas.openxmlformats.org/officeDocument/2006/relationships/hyperlink" Target="https://lipisha.com/" TargetMode="External"/><Relationship Id="rId7514" Type="http://schemas.openxmlformats.org/officeDocument/2006/relationships/hyperlink" Target="http://cdgonzal.wix.com/bonboncrepes" TargetMode="External"/><Relationship Id="rId31115" Type="http://schemas.openxmlformats.org/officeDocument/2006/relationships/hyperlink" Target="http://www.lipella.com" TargetMode="External"/><Relationship Id="rId7513" Type="http://schemas.openxmlformats.org/officeDocument/2006/relationships/hyperlink" Target="http://www.bomtrip.com" TargetMode="External"/><Relationship Id="rId31114" Type="http://schemas.openxmlformats.org/officeDocument/2006/relationships/hyperlink" Target="http://lionworks.com" TargetMode="External"/><Relationship Id="rId7512" Type="http://schemas.openxmlformats.org/officeDocument/2006/relationships/hyperlink" Target="http://bomtrip.com" TargetMode="External"/><Relationship Id="rId31113" Type="http://schemas.openxmlformats.org/officeDocument/2006/relationships/hyperlink" Target="http://lionside.com" TargetMode="External"/><Relationship Id="rId7508" Type="http://schemas.openxmlformats.org/officeDocument/2006/relationships/hyperlink" Target="http://bomboard.com" TargetMode="External"/><Relationship Id="rId21786" Type="http://schemas.openxmlformats.org/officeDocument/2006/relationships/hyperlink" Target="http://www.igetui.com/" TargetMode="External"/><Relationship Id="rId7507" Type="http://schemas.openxmlformats.org/officeDocument/2006/relationships/hyperlink" Target="http://www.bombids.com/" TargetMode="External"/><Relationship Id="rId21785" Type="http://schemas.openxmlformats.org/officeDocument/2006/relationships/hyperlink" Target="http://www.gettinghired.com" TargetMode="External"/><Relationship Id="rId7506" Type="http://schemas.openxmlformats.org/officeDocument/2006/relationships/hyperlink" Target="http://www.bombfell.com" TargetMode="External"/><Relationship Id="rId21788" Type="http://schemas.openxmlformats.org/officeDocument/2006/relationships/hyperlink" Target="https://getupcloud.com" TargetMode="External"/><Relationship Id="rId7505" Type="http://schemas.openxmlformats.org/officeDocument/2006/relationships/hyperlink" Target="http://www.bomberbot.com" TargetMode="External"/><Relationship Id="rId21787" Type="http://schemas.openxmlformats.org/officeDocument/2006/relationships/hyperlink" Target="https://getunity.org" TargetMode="External"/><Relationship Id="rId21789" Type="http://schemas.openxmlformats.org/officeDocument/2006/relationships/hyperlink" Target="http://getupcode.com" TargetMode="External"/><Relationship Id="rId7509" Type="http://schemas.openxmlformats.org/officeDocument/2006/relationships/hyperlink" Target="https://bomedus.com/" TargetMode="External"/><Relationship Id="rId21780" Type="http://schemas.openxmlformats.org/officeDocument/2006/relationships/hyperlink" Target="http://www.gettagapp.com/" TargetMode="External"/><Relationship Id="rId21782" Type="http://schemas.openxmlformats.org/officeDocument/2006/relationships/hyperlink" Target="http://www.getter.io" TargetMode="External"/><Relationship Id="rId21781" Type="http://schemas.openxmlformats.org/officeDocument/2006/relationships/hyperlink" Target="http://www.gett.com" TargetMode="External"/><Relationship Id="rId21784" Type="http://schemas.openxmlformats.org/officeDocument/2006/relationships/hyperlink" Target="http://www.getting-in.com" TargetMode="External"/><Relationship Id="rId21783" Type="http://schemas.openxmlformats.org/officeDocument/2006/relationships/hyperlink" Target="http://getthis.tv" TargetMode="External"/><Relationship Id="rId31101" Type="http://schemas.openxmlformats.org/officeDocument/2006/relationships/hyperlink" Target="http://www.lionandfoster.com/" TargetMode="External"/><Relationship Id="rId31100" Type="http://schemas.openxmlformats.org/officeDocument/2006/relationships/hyperlink" Target="http://www.lioapp.me" TargetMode="External"/><Relationship Id="rId7500" Type="http://schemas.openxmlformats.org/officeDocument/2006/relationships/hyperlink" Target="http://bolt.io" TargetMode="External"/><Relationship Id="rId31109" Type="http://schemas.openxmlformats.org/officeDocument/2006/relationships/hyperlink" Target="http://www.lionseek.com" TargetMode="External"/><Relationship Id="rId31108" Type="http://schemas.openxmlformats.org/officeDocument/2006/relationships/hyperlink" Target="http://www.lionical.com" TargetMode="External"/><Relationship Id="rId31107" Type="http://schemas.openxmlformats.org/officeDocument/2006/relationships/hyperlink" Target="http://www.lionheartinnovations.com/" TargetMode="External"/><Relationship Id="rId31106" Type="http://schemas.openxmlformats.org/officeDocument/2006/relationships/hyperlink" Target="http://www.lionexpo.com" TargetMode="External"/><Relationship Id="rId7504" Type="http://schemas.openxmlformats.org/officeDocument/2006/relationships/hyperlink" Target="http://www.bombbomb.com" TargetMode="External"/><Relationship Id="rId31105" Type="http://schemas.openxmlformats.org/officeDocument/2006/relationships/hyperlink" Target="http://www.lionstreet.com" TargetMode="External"/><Relationship Id="rId7503" Type="http://schemas.openxmlformats.org/officeDocument/2006/relationships/hyperlink" Target="http://www.bombardier.com/en/home.html" TargetMode="External"/><Relationship Id="rId31104" Type="http://schemas.openxmlformats.org/officeDocument/2006/relationships/hyperlink" Target="http://www.lionsemi.com" TargetMode="External"/><Relationship Id="rId7502" Type="http://schemas.openxmlformats.org/officeDocument/2006/relationships/hyperlink" Target="http://www.boltthreads.com" TargetMode="External"/><Relationship Id="rId31103" Type="http://schemas.openxmlformats.org/officeDocument/2006/relationships/hyperlink" Target="http://www.lionandlion.com" TargetMode="External"/><Relationship Id="rId7501" Type="http://schemas.openxmlformats.org/officeDocument/2006/relationships/hyperlink" Target="http://www.boltinc.com" TargetMode="External"/><Relationship Id="rId31102" Type="http://schemas.openxmlformats.org/officeDocument/2006/relationships/hyperlink" Target="http://www.liongames.co.kr" TargetMode="External"/><Relationship Id="rId21775" Type="http://schemas.openxmlformats.org/officeDocument/2006/relationships/hyperlink" Target="http://www.getshopapp.com" TargetMode="External"/><Relationship Id="rId21774" Type="http://schemas.openxmlformats.org/officeDocument/2006/relationships/hyperlink" Target="http://getset.com" TargetMode="External"/><Relationship Id="rId7539" Type="http://schemas.openxmlformats.org/officeDocument/2006/relationships/hyperlink" Target="http://bongiovimedical.com" TargetMode="External"/><Relationship Id="rId21777" Type="http://schemas.openxmlformats.org/officeDocument/2006/relationships/hyperlink" Target="http://www.getsnippy.com" TargetMode="External"/><Relationship Id="rId7538" Type="http://schemas.openxmlformats.org/officeDocument/2006/relationships/hyperlink" Target="http://www.bonfyreapp.com" TargetMode="External"/><Relationship Id="rId21776" Type="http://schemas.openxmlformats.org/officeDocument/2006/relationships/hyperlink" Target="http://getsmily.com" TargetMode="External"/><Relationship Id="rId21779" Type="http://schemas.openxmlformats.org/officeDocument/2006/relationships/hyperlink" Target="https://getstream.io" TargetMode="External"/><Relationship Id="rId21778" Type="http://schemas.openxmlformats.org/officeDocument/2006/relationships/hyperlink" Target="http://www.getsocial.io" TargetMode="External"/><Relationship Id="rId45706" Type="http://schemas.openxmlformats.org/officeDocument/2006/relationships/hyperlink" Target="http://www.reorg-research.com" TargetMode="External"/><Relationship Id="rId45705" Type="http://schemas.openxmlformats.org/officeDocument/2006/relationships/hyperlink" Target="http://www.reonomy.com" TargetMode="External"/><Relationship Id="rId45704" Type="http://schemas.openxmlformats.org/officeDocument/2006/relationships/hyperlink" Target="http://www.reologica.se" TargetMode="External"/><Relationship Id="rId45703" Type="http://schemas.openxmlformats.org/officeDocument/2006/relationships/hyperlink" Target="http://www.reocar.com" TargetMode="External"/><Relationship Id="rId21771" Type="http://schemas.openxmlformats.org/officeDocument/2006/relationships/hyperlink" Target="http://www.getquik.com" TargetMode="External"/><Relationship Id="rId45702" Type="http://schemas.openxmlformats.org/officeDocument/2006/relationships/hyperlink" Target="http://renuvix.com" TargetMode="External"/><Relationship Id="rId21770" Type="http://schemas.openxmlformats.org/officeDocument/2006/relationships/hyperlink" Target="https://app.getqd.me/" TargetMode="External"/><Relationship Id="rId45701" Type="http://schemas.openxmlformats.org/officeDocument/2006/relationships/hyperlink" Target="http://www.renutrahealth.com/" TargetMode="External"/><Relationship Id="rId21773" Type="http://schemas.openxmlformats.org/officeDocument/2006/relationships/hyperlink" Target="http://delta.getscale.com/" TargetMode="External"/><Relationship Id="rId45700" Type="http://schemas.openxmlformats.org/officeDocument/2006/relationships/hyperlink" Target="http://www.rentwiki.com" TargetMode="External"/><Relationship Id="rId21772" Type="http://schemas.openxmlformats.org/officeDocument/2006/relationships/hyperlink" Target="https://robinpowered.com" TargetMode="External"/><Relationship Id="rId45709" Type="http://schemas.openxmlformats.org/officeDocument/2006/relationships/hyperlink" Target="http://www.repairreport.com" TargetMode="External"/><Relationship Id="rId45708" Type="http://schemas.openxmlformats.org/officeDocument/2006/relationships/hyperlink" Target="http://www.originalrepack.com/" TargetMode="External"/><Relationship Id="rId45707" Type="http://schemas.openxmlformats.org/officeDocument/2006/relationships/hyperlink" Target="http://repmeback.com" TargetMode="External"/><Relationship Id="rId7533" Type="http://schemas.openxmlformats.org/officeDocument/2006/relationships/hyperlink" Target="http://www.bonegrafix.com" TargetMode="External"/><Relationship Id="rId7532" Type="http://schemas.openxmlformats.org/officeDocument/2006/relationships/hyperlink" Target="http://www.bonetherapeutics.eu" TargetMode="External"/><Relationship Id="rId7531" Type="http://schemas.openxmlformats.org/officeDocument/2006/relationships/hyperlink" Target="http://bonesolutions.net/" TargetMode="External"/><Relationship Id="rId7530" Type="http://schemas.openxmlformats.org/officeDocument/2006/relationships/hyperlink" Target="http://bonebiologics.com" TargetMode="External"/><Relationship Id="rId7537" Type="http://schemas.openxmlformats.org/officeDocument/2006/relationships/hyperlink" Target="http://www.bonfire.com" TargetMode="External"/><Relationship Id="rId7536" Type="http://schemas.openxmlformats.org/officeDocument/2006/relationships/hyperlink" Target="http://bonfire.com" TargetMode="External"/><Relationship Id="rId7535" Type="http://schemas.openxmlformats.org/officeDocument/2006/relationships/hyperlink" Target="http://www.bonfaire.com" TargetMode="External"/><Relationship Id="rId7534" Type="http://schemas.openxmlformats.org/officeDocument/2006/relationships/hyperlink" Target="http://www.bonesupport.com" TargetMode="External"/><Relationship Id="rId21764" Type="http://schemas.openxmlformats.org/officeDocument/2006/relationships/hyperlink" Target="http://getonerewards.com" TargetMode="External"/><Relationship Id="rId7529" Type="http://schemas.openxmlformats.org/officeDocument/2006/relationships/hyperlink" Target="http://bondsy.com" TargetMode="External"/><Relationship Id="rId21763" Type="http://schemas.openxmlformats.org/officeDocument/2006/relationships/hyperlink" Target="http://getoco.com" TargetMode="External"/><Relationship Id="rId7528" Type="http://schemas.openxmlformats.org/officeDocument/2006/relationships/hyperlink" Target="http://bonds.com" TargetMode="External"/><Relationship Id="rId21766" Type="http://schemas.openxmlformats.org/officeDocument/2006/relationships/hyperlink" Target="http://www.getourguide.com" TargetMode="External"/><Relationship Id="rId7527" Type="http://schemas.openxmlformats.org/officeDocument/2006/relationships/hyperlink" Target="http://bonds.com" TargetMode="External"/><Relationship Id="rId21765" Type="http://schemas.openxmlformats.org/officeDocument/2006/relationships/hyperlink" Target="http://getonic.com" TargetMode="External"/><Relationship Id="rId21768" Type="http://schemas.openxmlformats.org/officeDocument/2006/relationships/hyperlink" Target="http://www.getprice.com.au" TargetMode="External"/><Relationship Id="rId21767" Type="http://schemas.openxmlformats.org/officeDocument/2006/relationships/hyperlink" Target="http://www.getoutfitted.com" TargetMode="External"/><Relationship Id="rId21769" Type="http://schemas.openxmlformats.org/officeDocument/2006/relationships/hyperlink" Target="http://www.getpromotd.com" TargetMode="External"/><Relationship Id="rId45717" Type="http://schemas.openxmlformats.org/officeDocument/2006/relationships/hyperlink" Target="http://repka.com" TargetMode="External"/><Relationship Id="rId45716" Type="http://schemas.openxmlformats.org/officeDocument/2006/relationships/hyperlink" Target="https://repiscore.com/" TargetMode="External"/><Relationship Id="rId45715" Type="http://schemas.openxmlformats.org/officeDocument/2006/relationships/hyperlink" Target="http://www.repica.jp/" TargetMode="External"/><Relationship Id="rId45714" Type="http://schemas.openxmlformats.org/officeDocument/2006/relationships/hyperlink" Target="http://www.repeatit.se" TargetMode="External"/><Relationship Id="rId21760" Type="http://schemas.openxmlformats.org/officeDocument/2006/relationships/hyperlink" Target="http://getnow.at" TargetMode="External"/><Relationship Id="rId45713" Type="http://schemas.openxmlformats.org/officeDocument/2006/relationships/hyperlink" Target="http://www.repark.co.il/" TargetMode="External"/><Relationship Id="rId45712" Type="http://schemas.openxmlformats.org/officeDocument/2006/relationships/hyperlink" Target="http://repairy.com" TargetMode="External"/><Relationship Id="rId21762" Type="http://schemas.openxmlformats.org/officeDocument/2006/relationships/hyperlink" Target="http://getoco.com" TargetMode="External"/><Relationship Id="rId45711" Type="http://schemas.openxmlformats.org/officeDocument/2006/relationships/hyperlink" Target="http://www.repairpal.com" TargetMode="External"/><Relationship Id="rId21761" Type="http://schemas.openxmlformats.org/officeDocument/2006/relationships/hyperlink" Target="http://geto2.com" TargetMode="External"/><Relationship Id="rId45710" Type="http://schemas.openxmlformats.org/officeDocument/2006/relationships/hyperlink" Target="http://www.repairogen.com" TargetMode="External"/><Relationship Id="rId45719" Type="http://schemas.openxmlformats.org/officeDocument/2006/relationships/hyperlink" Target="https://www.repknight.com/" TargetMode="External"/><Relationship Id="rId45718" Type="http://schemas.openxmlformats.org/officeDocument/2006/relationships/hyperlink" Target="http://www.repka.com" TargetMode="External"/><Relationship Id="rId7522" Type="http://schemas.openxmlformats.org/officeDocument/2006/relationships/hyperlink" Target="http://www.bonayou.com" TargetMode="External"/><Relationship Id="rId7521" Type="http://schemas.openxmlformats.org/officeDocument/2006/relationships/hyperlink" Target="http://www.bonaverde.co" TargetMode="External"/><Relationship Id="rId7520" Type="http://schemas.openxmlformats.org/officeDocument/2006/relationships/hyperlink" Target="http://www.bon-app.com" TargetMode="External"/><Relationship Id="rId7526" Type="http://schemas.openxmlformats.org/officeDocument/2006/relationships/hyperlink" Target="http://www.bondora.com" TargetMode="External"/><Relationship Id="rId7525" Type="http://schemas.openxmlformats.org/officeDocument/2006/relationships/hyperlink" Target="http://www.bondit.co.il/" TargetMode="External"/><Relationship Id="rId7524" Type="http://schemas.openxmlformats.org/officeDocument/2006/relationships/hyperlink" Target="https://bondstreet.com" TargetMode="External"/><Relationship Id="rId7523" Type="http://schemas.openxmlformats.org/officeDocument/2006/relationships/hyperlink" Target="https://hellobond.com/" TargetMode="External"/><Relationship Id="rId21711" Type="http://schemas.openxmlformats.org/officeDocument/2006/relationships/hyperlink" Target="http://getsat.com/" TargetMode="External"/><Relationship Id="rId21710" Type="http://schemas.openxmlformats.org/officeDocument/2006/relationships/hyperlink" Target="http://www.getrealhealth.com" TargetMode="External"/><Relationship Id="rId21713" Type="http://schemas.openxmlformats.org/officeDocument/2006/relationships/hyperlink" Target="http://soletrader.com" TargetMode="External"/><Relationship Id="rId21712" Type="http://schemas.openxmlformats.org/officeDocument/2006/relationships/hyperlink" Target="http://soletrader.com" TargetMode="External"/><Relationship Id="rId21715" Type="http://schemas.openxmlformats.org/officeDocument/2006/relationships/hyperlink" Target="http://www.gettogether.co.kr" TargetMode="External"/><Relationship Id="rId21714" Type="http://schemas.openxmlformats.org/officeDocument/2006/relationships/hyperlink" Target="http://www.getsmartcontent.com" TargetMode="External"/><Relationship Id="rId7591" Type="http://schemas.openxmlformats.org/officeDocument/2006/relationships/hyperlink" Target="http://www.bookit.com" TargetMode="External"/><Relationship Id="rId7590" Type="http://schemas.openxmlformats.org/officeDocument/2006/relationships/hyperlink" Target="http://bookit.com" TargetMode="External"/><Relationship Id="rId7595" Type="http://schemas.openxmlformats.org/officeDocument/2006/relationships/hyperlink" Target="http://bookkeepingexpress.com" TargetMode="External"/><Relationship Id="rId7594" Type="http://schemas.openxmlformats.org/officeDocument/2006/relationships/hyperlink" Target="http://www.bookjam.co.kr" TargetMode="External"/><Relationship Id="rId7593" Type="http://schemas.openxmlformats.org/officeDocument/2006/relationships/hyperlink" Target="http://bookit-now.com" TargetMode="External"/><Relationship Id="rId7592" Type="http://schemas.openxmlformats.org/officeDocument/2006/relationships/hyperlink" Target="http://www.bookitlyst.com" TargetMode="External"/><Relationship Id="rId7599" Type="http://schemas.openxmlformats.org/officeDocument/2006/relationships/hyperlink" Target="http://www.booklr.com" TargetMode="External"/><Relationship Id="rId21717" Type="http://schemas.openxmlformats.org/officeDocument/2006/relationships/hyperlink" Target="http://www.get10.com" TargetMode="External"/><Relationship Id="rId7598" Type="http://schemas.openxmlformats.org/officeDocument/2006/relationships/hyperlink" Target="http://booklikes.com" TargetMode="External"/><Relationship Id="rId21716" Type="http://schemas.openxmlformats.org/officeDocument/2006/relationships/hyperlink" Target="http://getyourjob.com.my" TargetMode="External"/><Relationship Id="rId7597" Type="http://schemas.openxmlformats.org/officeDocument/2006/relationships/hyperlink" Target="http://bookletsworld.com" TargetMode="External"/><Relationship Id="rId21719" Type="http://schemas.openxmlformats.org/officeDocument/2006/relationships/hyperlink" Target="http://www.getable.com" TargetMode="External"/><Relationship Id="rId7596" Type="http://schemas.openxmlformats.org/officeDocument/2006/relationships/hyperlink" Target="http://bookkeepity.com" TargetMode="External"/><Relationship Id="rId21718" Type="http://schemas.openxmlformats.org/officeDocument/2006/relationships/hyperlink" Target="http://www.get2play.com" TargetMode="External"/><Relationship Id="rId21700" Type="http://schemas.openxmlformats.org/officeDocument/2006/relationships/hyperlink" Target="http://www.emerce.nl/nieuws.jsp/?id=3001552" TargetMode="External"/><Relationship Id="rId21702" Type="http://schemas.openxmlformats.org/officeDocument/2006/relationships/hyperlink" Target="http://getinvited.to" TargetMode="External"/><Relationship Id="rId21701" Type="http://schemas.openxmlformats.org/officeDocument/2006/relationships/hyperlink" Target="http://www.getinlive.com" TargetMode="External"/><Relationship Id="rId21704" Type="http://schemas.openxmlformats.org/officeDocument/2006/relationships/hyperlink" Target="http://getitmobile.com" TargetMode="External"/><Relationship Id="rId21703" Type="http://schemas.openxmlformats.org/officeDocument/2006/relationships/hyperlink" Target="http://getme.co" TargetMode="External"/><Relationship Id="rId7580" Type="http://schemas.openxmlformats.org/officeDocument/2006/relationships/hyperlink" Target="http://bookingarena.com" TargetMode="External"/><Relationship Id="rId7584" Type="http://schemas.openxmlformats.org/officeDocument/2006/relationships/hyperlink" Target="http://bookingkit.de/" TargetMode="External"/><Relationship Id="rId7583" Type="http://schemas.openxmlformats.org/officeDocument/2006/relationships/hyperlink" Target="http://www.bookingdirection.com/" TargetMode="External"/><Relationship Id="rId7582" Type="http://schemas.openxmlformats.org/officeDocument/2006/relationships/hyperlink" Target="http://www.bookingbug.com" TargetMode="External"/><Relationship Id="rId7581" Type="http://schemas.openxmlformats.org/officeDocument/2006/relationships/hyperlink" Target="http://www.bookingarena.com" TargetMode="External"/><Relationship Id="rId7588" Type="http://schemas.openxmlformats.org/officeDocument/2006/relationships/hyperlink" Target="http://www.bookingsync.com" TargetMode="External"/><Relationship Id="rId21706" Type="http://schemas.openxmlformats.org/officeDocument/2006/relationships/hyperlink" Target="http://www.sweetiq.com" TargetMode="External"/><Relationship Id="rId7587" Type="http://schemas.openxmlformats.org/officeDocument/2006/relationships/hyperlink" Target="http://mybookingpal.com" TargetMode="External"/><Relationship Id="rId21705" Type="http://schemas.openxmlformats.org/officeDocument/2006/relationships/hyperlink" Target="http://www.getlivingit.co.uk/" TargetMode="External"/><Relationship Id="rId7586" Type="http://schemas.openxmlformats.org/officeDocument/2006/relationships/hyperlink" Target="http://www.bookingnest.com" TargetMode="External"/><Relationship Id="rId21708" Type="http://schemas.openxmlformats.org/officeDocument/2006/relationships/hyperlink" Target="http://thalmic.com" TargetMode="External"/><Relationship Id="rId7585" Type="http://schemas.openxmlformats.org/officeDocument/2006/relationships/hyperlink" Target="http://dashbell.com" TargetMode="External"/><Relationship Id="rId21707" Type="http://schemas.openxmlformats.org/officeDocument/2006/relationships/hyperlink" Target="http://getmypeon.com" TargetMode="External"/><Relationship Id="rId21709" Type="http://schemas.openxmlformats.org/officeDocument/2006/relationships/hyperlink" Target="http://get-n-post.ru/" TargetMode="External"/><Relationship Id="rId7589" Type="http://schemas.openxmlformats.org/officeDocument/2006/relationships/hyperlink" Target="http://www.bookioo.com" TargetMode="External"/><Relationship Id="rId55170" Type="http://schemas.openxmlformats.org/officeDocument/2006/relationships/hyperlink" Target="http://www.theravid.com" TargetMode="External"/><Relationship Id="rId55172" Type="http://schemas.openxmlformats.org/officeDocument/2006/relationships/hyperlink" Target="http://www.therecorporation.com" TargetMode="External"/><Relationship Id="rId55171" Type="http://schemas.openxmlformats.org/officeDocument/2006/relationships/hyperlink" Target="http://www.theravida.com" TargetMode="External"/><Relationship Id="rId55167" Type="http://schemas.openxmlformats.org/officeDocument/2006/relationships/hyperlink" Target="http://www.theravance.com/home" TargetMode="External"/><Relationship Id="rId55166" Type="http://schemas.openxmlformats.org/officeDocument/2006/relationships/hyperlink" Target="http://www.theravance.com" TargetMode="External"/><Relationship Id="rId55169" Type="http://schemas.openxmlformats.org/officeDocument/2006/relationships/hyperlink" Target="http://www.theravectys.com" TargetMode="External"/><Relationship Id="rId55168" Type="http://schemas.openxmlformats.org/officeDocument/2006/relationships/hyperlink" Target="http://www.theravasc.com" TargetMode="External"/><Relationship Id="rId55163" Type="http://schemas.openxmlformats.org/officeDocument/2006/relationships/hyperlink" Target="http://www.theratest.com/" TargetMode="External"/><Relationship Id="rId55162" Type="http://schemas.openxmlformats.org/officeDocument/2006/relationships/hyperlink" Target="http://www.therasport.org" TargetMode="External"/><Relationship Id="rId55165" Type="http://schemas.openxmlformats.org/officeDocument/2006/relationships/hyperlink" Target="http://theratorr.com" TargetMode="External"/><Relationship Id="rId55164" Type="http://schemas.openxmlformats.org/officeDocument/2006/relationships/hyperlink" Target="http://www.therative.com" TargetMode="External"/><Relationship Id="rId55181" Type="http://schemas.openxmlformats.org/officeDocument/2006/relationships/hyperlink" Target="http://www.thermalin.com" TargetMode="External"/><Relationship Id="rId55180" Type="http://schemas.openxmlformats.org/officeDocument/2006/relationships/hyperlink" Target="http://www.thermalnomad.com/" TargetMode="External"/><Relationship Id="rId55183" Type="http://schemas.openxmlformats.org/officeDocument/2006/relationships/hyperlink" Target="http://www.thermark.com" TargetMode="External"/><Relationship Id="rId55182" Type="http://schemas.openxmlformats.org/officeDocument/2006/relationships/hyperlink" Target="http://www.thermaltherapeutics.com" TargetMode="External"/><Relationship Id="rId55178" Type="http://schemas.openxmlformats.org/officeDocument/2006/relationships/hyperlink" Target="http://therio.com" TargetMode="External"/><Relationship Id="rId55177" Type="http://schemas.openxmlformats.org/officeDocument/2006/relationships/hyperlink" Target="http://therightapi.com" TargetMode="External"/><Relationship Id="rId55179" Type="http://schemas.openxmlformats.org/officeDocument/2006/relationships/hyperlink" Target="http://www.therma-flite.com" TargetMode="External"/><Relationship Id="rId55174" Type="http://schemas.openxmlformats.org/officeDocument/2006/relationships/hyperlink" Target="http://www.therenow.net" TargetMode="External"/><Relationship Id="rId55173" Type="http://schemas.openxmlformats.org/officeDocument/2006/relationships/hyperlink" Target="http://www.thereadingroom.com" TargetMode="External"/><Relationship Id="rId55176" Type="http://schemas.openxmlformats.org/officeDocument/2006/relationships/hyperlink" Target="https://jazz.co" TargetMode="External"/><Relationship Id="rId55175" Type="http://schemas.openxmlformats.org/officeDocument/2006/relationships/hyperlink" Target="http://thereson.com" TargetMode="External"/><Relationship Id="rId55192" Type="http://schemas.openxmlformats.org/officeDocument/2006/relationships/hyperlink" Target="http://www.thermogenics.com/" TargetMode="External"/><Relationship Id="rId55191" Type="http://schemas.openxmlformats.org/officeDocument/2006/relationships/hyperlink" Target="http://www.thermoenergy.com" TargetMode="External"/><Relationship Id="rId55194" Type="http://schemas.openxmlformats.org/officeDocument/2006/relationships/hyperlink" Target="https://www.thermondo.de/" TargetMode="External"/><Relationship Id="rId55193" Type="http://schemas.openxmlformats.org/officeDocument/2006/relationships/hyperlink" Target="http://www.tm-lift.com/" TargetMode="External"/><Relationship Id="rId55190" Type="http://schemas.openxmlformats.org/officeDocument/2006/relationships/hyperlink" Target="http://thermodynamicprocesscontrol.com" TargetMode="External"/><Relationship Id="rId55189" Type="http://schemas.openxmlformats.org/officeDocument/2006/relationships/hyperlink" Target="http://www.thermodata.us" TargetMode="External"/><Relationship Id="rId55188" Type="http://schemas.openxmlformats.org/officeDocument/2006/relationships/hyperlink" Target="http://www.thermoceramix.com" TargetMode="External"/><Relationship Id="rId55185" Type="http://schemas.openxmlformats.org/officeDocument/2006/relationships/hyperlink" Target="http://www.thermedical.com" TargetMode="External"/><Relationship Id="rId55184" Type="http://schemas.openxmlformats.org/officeDocument/2006/relationships/hyperlink" Target="http://www.thermasource.com" TargetMode="External"/><Relationship Id="rId55187" Type="http://schemas.openxmlformats.org/officeDocument/2006/relationships/hyperlink" Target="http://thermoaurainc.com" TargetMode="External"/><Relationship Id="rId55186" Type="http://schemas.openxmlformats.org/officeDocument/2006/relationships/hyperlink" Target="http://thermi.com" TargetMode="External"/><Relationship Id="rId55199" Type="http://schemas.openxmlformats.org/officeDocument/2006/relationships/hyperlink" Target="http://www.therox.com" TargetMode="External"/><Relationship Id="rId55196" Type="http://schemas.openxmlformats.org/officeDocument/2006/relationships/hyperlink" Target="http://www.theronpharma.com" TargetMode="External"/><Relationship Id="rId55195" Type="http://schemas.openxmlformats.org/officeDocument/2006/relationships/hyperlink" Target="https://www.thermotechsolutions.co.uk/" TargetMode="External"/><Relationship Id="rId55198" Type="http://schemas.openxmlformats.org/officeDocument/2006/relationships/hyperlink" Target="http://www.theroutebox.com" TargetMode="External"/><Relationship Id="rId55197" Type="http://schemas.openxmlformats.org/officeDocument/2006/relationships/hyperlink" Target="http://www.therosteon.com" TargetMode="External"/><Relationship Id="rId31156" Type="http://schemas.openxmlformats.org/officeDocument/2006/relationships/hyperlink" Target="http://www.liquidnet.com" TargetMode="External"/><Relationship Id="rId55123" Type="http://schemas.openxmlformats.org/officeDocument/2006/relationships/hyperlink" Target="http://www.theofficialboard.com" TargetMode="External"/><Relationship Id="rId31155" Type="http://schemas.openxmlformats.org/officeDocument/2006/relationships/hyperlink" Target="http://liquidmetal.com" TargetMode="External"/><Relationship Id="rId55122" Type="http://schemas.openxmlformats.org/officeDocument/2006/relationships/hyperlink" Target="http://engine180.com" TargetMode="External"/><Relationship Id="rId31154" Type="http://schemas.openxmlformats.org/officeDocument/2006/relationships/hyperlink" Target="http://www.liquidityspot.com/" TargetMode="External"/><Relationship Id="rId55125" Type="http://schemas.openxmlformats.org/officeDocument/2006/relationships/hyperlink" Target="http://www.thepit.com/" TargetMode="External"/><Relationship Id="rId31153" Type="http://schemas.openxmlformats.org/officeDocument/2006/relationships/hyperlink" Target="http://www.liquico.com" TargetMode="External"/><Relationship Id="rId55124" Type="http://schemas.openxmlformats.org/officeDocument/2006/relationships/hyperlink" Target="http://thepit.com" TargetMode="External"/><Relationship Id="rId31152" Type="http://schemas.openxmlformats.org/officeDocument/2006/relationships/hyperlink" Target="http://www.liquidia.com" TargetMode="External"/><Relationship Id="rId31151" Type="http://schemas.openxmlformats.org/officeDocument/2006/relationships/hyperlink" Target="http://www.liquidhub.com" TargetMode="External"/><Relationship Id="rId31150" Type="http://schemas.openxmlformats.org/officeDocument/2006/relationships/hyperlink" Target="http://www.liquidgrids.com" TargetMode="External"/><Relationship Id="rId55121" Type="http://schemas.openxmlformats.org/officeDocument/2006/relationships/hyperlink" Target="http://thename.is" TargetMode="External"/><Relationship Id="rId55120" Type="http://schemas.openxmlformats.org/officeDocument/2006/relationships/hyperlink" Target="http://thename.is" TargetMode="External"/><Relationship Id="rId55127" Type="http://schemas.openxmlformats.org/officeDocument/2006/relationships/hyperlink" Target="http://www.theport.com" TargetMode="External"/><Relationship Id="rId31159" Type="http://schemas.openxmlformats.org/officeDocument/2006/relationships/hyperlink" Target="https://www.liquidsky.tv" TargetMode="External"/><Relationship Id="rId55126" Type="http://schemas.openxmlformats.org/officeDocument/2006/relationships/hyperlink" Target="http://www.theplatform.com" TargetMode="External"/><Relationship Id="rId31158" Type="http://schemas.openxmlformats.org/officeDocument/2006/relationships/hyperlink" Target="http://www.liquidplanner.com" TargetMode="External"/><Relationship Id="rId55129" Type="http://schemas.openxmlformats.org/officeDocument/2006/relationships/hyperlink" Target="http://thepresent.co" TargetMode="External"/><Relationship Id="rId31157" Type="http://schemas.openxmlformats.org/officeDocument/2006/relationships/hyperlink" Target="http://www.liquidpiston.com" TargetMode="External"/><Relationship Id="rId55128" Type="http://schemas.openxmlformats.org/officeDocument/2006/relationships/hyperlink" Target="http://thepresent.co" TargetMode="External"/><Relationship Id="rId31145" Type="http://schemas.openxmlformats.org/officeDocument/2006/relationships/hyperlink" Target="http://www.liquid5.com" TargetMode="External"/><Relationship Id="rId55134" Type="http://schemas.openxmlformats.org/officeDocument/2006/relationships/hyperlink" Target="http://www.therachon.com/" TargetMode="External"/><Relationship Id="rId31144" Type="http://schemas.openxmlformats.org/officeDocument/2006/relationships/hyperlink" Target="http://liquid-x.com" TargetMode="External"/><Relationship Id="rId55133" Type="http://schemas.openxmlformats.org/officeDocument/2006/relationships/hyperlink" Target="http://www.theracellinc.com/" TargetMode="External"/><Relationship Id="rId31143" Type="http://schemas.openxmlformats.org/officeDocument/2006/relationships/hyperlink" Target="http://www.liquidweb.com/" TargetMode="External"/><Relationship Id="rId55136" Type="http://schemas.openxmlformats.org/officeDocument/2006/relationships/hyperlink" Target="http://www.theraclone-sciences.com" TargetMode="External"/><Relationship Id="rId31142" Type="http://schemas.openxmlformats.org/officeDocument/2006/relationships/hyperlink" Target="http://liquidtelecom.com/" TargetMode="External"/><Relationship Id="rId55135" Type="http://schemas.openxmlformats.org/officeDocument/2006/relationships/hyperlink" Target="http://www.theraclion.com/" TargetMode="External"/><Relationship Id="rId31141" Type="http://schemas.openxmlformats.org/officeDocument/2006/relationships/hyperlink" Target="http://liquid-state.com" TargetMode="External"/><Relationship Id="rId55130" Type="http://schemas.openxmlformats.org/officeDocument/2006/relationships/hyperlink" Target="http://therabiol.com" TargetMode="External"/><Relationship Id="rId31140" Type="http://schemas.openxmlformats.org/officeDocument/2006/relationships/hyperlink" Target="http://liquidspins.com" TargetMode="External"/><Relationship Id="rId55132" Type="http://schemas.openxmlformats.org/officeDocument/2006/relationships/hyperlink" Target="http://therabron.com/" TargetMode="External"/><Relationship Id="rId55131" Type="http://schemas.openxmlformats.org/officeDocument/2006/relationships/hyperlink" Target="http://www.therabiologics.com" TargetMode="External"/><Relationship Id="rId31149" Type="http://schemas.openxmlformats.org/officeDocument/2006/relationships/hyperlink" Target="http://liquidframeworks.com" TargetMode="External"/><Relationship Id="rId55138" Type="http://schemas.openxmlformats.org/officeDocument/2006/relationships/hyperlink" Target="http://theracos.com" TargetMode="External"/><Relationship Id="rId31148" Type="http://schemas.openxmlformats.org/officeDocument/2006/relationships/hyperlink" Target="http://www.liquidcoolsolutions.com" TargetMode="External"/><Relationship Id="rId55137" Type="http://schemas.openxmlformats.org/officeDocument/2006/relationships/hyperlink" Target="http://theracoat.com" TargetMode="External"/><Relationship Id="rId31147" Type="http://schemas.openxmlformats.org/officeDocument/2006/relationships/hyperlink" Target="http://www.liquidcompass.com/" TargetMode="External"/><Relationship Id="rId31146" Type="http://schemas.openxmlformats.org/officeDocument/2006/relationships/hyperlink" Target="http://www.liquidationsenchere.com" TargetMode="External"/><Relationship Id="rId55139" Type="http://schemas.openxmlformats.org/officeDocument/2006/relationships/hyperlink" Target="http://theradiag.com" TargetMode="External"/><Relationship Id="rId7618" Type="http://schemas.openxmlformats.org/officeDocument/2006/relationships/hyperlink" Target="http://www.bookthatdoc.com" TargetMode="External"/><Relationship Id="rId7617" Type="http://schemas.openxmlformats.org/officeDocument/2006/relationships/hyperlink" Target="http://biz.booksy.net" TargetMode="External"/><Relationship Id="rId7616" Type="http://schemas.openxmlformats.org/officeDocument/2006/relationships/hyperlink" Target="https://bookshout.com/" TargetMode="External"/><Relationship Id="rId7615" Type="http://schemas.openxmlformats.org/officeDocument/2006/relationships/hyperlink" Target="http://www.docspad.com" TargetMode="External"/><Relationship Id="rId7619" Type="http://schemas.openxmlformats.org/officeDocument/2006/relationships/hyperlink" Target="http://www.booktour.com" TargetMode="External"/><Relationship Id="rId55150" Type="http://schemas.openxmlformats.org/officeDocument/2006/relationships/hyperlink" Target="http://www.therapeuticmonitoring.com" TargetMode="External"/><Relationship Id="rId31134" Type="http://schemas.openxmlformats.org/officeDocument/2006/relationships/hyperlink" Target="http://llchemical.com" TargetMode="External"/><Relationship Id="rId55145" Type="http://schemas.openxmlformats.org/officeDocument/2006/relationships/hyperlink" Target="http://theranking.com" TargetMode="External"/><Relationship Id="rId31133" Type="http://schemas.openxmlformats.org/officeDocument/2006/relationships/hyperlink" Target="http://www.liquidhealthlabs.com" TargetMode="External"/><Relationship Id="rId55144" Type="http://schemas.openxmlformats.org/officeDocument/2006/relationships/hyperlink" Target="http://theranexus.com" TargetMode="External"/><Relationship Id="rId31132" Type="http://schemas.openxmlformats.org/officeDocument/2006/relationships/hyperlink" Target="http://www.liquidenviro.com" TargetMode="External"/><Relationship Id="rId55147" Type="http://schemas.openxmlformats.org/officeDocument/2006/relationships/hyperlink" Target="http://www.theranos.com" TargetMode="External"/><Relationship Id="rId31131" Type="http://schemas.openxmlformats.org/officeDocument/2006/relationships/hyperlink" Target="http://www.liquidengines.com" TargetMode="External"/><Relationship Id="rId55146" Type="http://schemas.openxmlformats.org/officeDocument/2006/relationships/hyperlink" Target="http://www.theranking.com" TargetMode="External"/><Relationship Id="rId31130" Type="http://schemas.openxmlformats.org/officeDocument/2006/relationships/hyperlink" Target="http://www.liquidcomputing.com" TargetMode="External"/><Relationship Id="rId55141" Type="http://schemas.openxmlformats.org/officeDocument/2006/relationships/hyperlink" Target="http://theragenepharma.com" TargetMode="External"/><Relationship Id="rId55140" Type="http://schemas.openxmlformats.org/officeDocument/2006/relationships/hyperlink" Target="http://www.theradoc.com/" TargetMode="External"/><Relationship Id="rId55143" Type="http://schemas.openxmlformats.org/officeDocument/2006/relationships/hyperlink" Target="http://theramyt.com" TargetMode="External"/><Relationship Id="rId55142" Type="http://schemas.openxmlformats.org/officeDocument/2006/relationships/hyperlink" Target="http://theralogix.com" TargetMode="External"/><Relationship Id="rId7610" Type="http://schemas.openxmlformats.org/officeDocument/2006/relationships/hyperlink" Target="http://www.bookmyshow.com" TargetMode="External"/><Relationship Id="rId31139" Type="http://schemas.openxmlformats.org/officeDocument/2006/relationships/hyperlink" Target="http://www.liquidscenarios.com" TargetMode="External"/><Relationship Id="rId7614" Type="http://schemas.openxmlformats.org/officeDocument/2006/relationships/hyperlink" Target="http://booknow.co.ke" TargetMode="External"/><Relationship Id="rId31138" Type="http://schemas.openxmlformats.org/officeDocument/2006/relationships/hyperlink" Target="http://www.liquidr.com" TargetMode="External"/><Relationship Id="rId55149" Type="http://schemas.openxmlformats.org/officeDocument/2006/relationships/hyperlink" Target="http://tmsbioscience.com" TargetMode="External"/><Relationship Id="rId7613" Type="http://schemas.openxmlformats.org/officeDocument/2006/relationships/hyperlink" Target="http://bookngo.biz" TargetMode="External"/><Relationship Id="rId31137" Type="http://schemas.openxmlformats.org/officeDocument/2006/relationships/hyperlink" Target="http://www.isaac10.com" TargetMode="External"/><Relationship Id="rId55148" Type="http://schemas.openxmlformats.org/officeDocument/2006/relationships/hyperlink" Target="http://theranosticshealth.com" TargetMode="External"/><Relationship Id="rId7612" Type="http://schemas.openxmlformats.org/officeDocument/2006/relationships/hyperlink" Target="http://www.booknbloom.com" TargetMode="External"/><Relationship Id="rId31136" Type="http://schemas.openxmlformats.org/officeDocument/2006/relationships/hyperlink" Target="http://www.liquidmachines.com" TargetMode="External"/><Relationship Id="rId7611" Type="http://schemas.openxmlformats.org/officeDocument/2006/relationships/hyperlink" Target="http://www.bookmytrainings.com" TargetMode="External"/><Relationship Id="rId31135" Type="http://schemas.openxmlformats.org/officeDocument/2006/relationships/hyperlink" Target="http://liquidm.com" TargetMode="External"/><Relationship Id="rId7607" Type="http://schemas.openxmlformats.org/officeDocument/2006/relationships/hyperlink" Target="http://bookmycab.com" TargetMode="External"/><Relationship Id="rId7606" Type="http://schemas.openxmlformats.org/officeDocument/2006/relationships/hyperlink" Target="http://www.bookmybai.com" TargetMode="External"/><Relationship Id="rId7605" Type="http://schemas.openxmlformats.org/officeDocument/2006/relationships/hyperlink" Target="http://bookmybai.com" TargetMode="External"/><Relationship Id="rId7604" Type="http://schemas.openxmlformats.org/officeDocument/2006/relationships/hyperlink" Target="https://bookmein.in/" TargetMode="External"/><Relationship Id="rId7609" Type="http://schemas.openxmlformats.org/officeDocument/2006/relationships/hyperlink" Target="http://www.bookmyforex.com" TargetMode="External"/><Relationship Id="rId7608" Type="http://schemas.openxmlformats.org/officeDocument/2006/relationships/hyperlink" Target="http://bookmyforex.com" TargetMode="External"/><Relationship Id="rId55161" Type="http://schemas.openxmlformats.org/officeDocument/2006/relationships/hyperlink" Target="http://www.therasolve.com/public/" TargetMode="External"/><Relationship Id="rId55160" Type="http://schemas.openxmlformats.org/officeDocument/2006/relationships/hyperlink" Target="http://www.therasis.com" TargetMode="External"/><Relationship Id="rId31123" Type="http://schemas.openxmlformats.org/officeDocument/2006/relationships/hyperlink" Target="https://www.liqid.de/" TargetMode="External"/><Relationship Id="rId55156" Type="http://schemas.openxmlformats.org/officeDocument/2006/relationships/hyperlink" Target="http://therapeuticsmd.com" TargetMode="External"/><Relationship Id="rId31122" Type="http://schemas.openxmlformats.org/officeDocument/2006/relationships/hyperlink" Target="http://www.liqid.com/" TargetMode="External"/><Relationship Id="rId55155" Type="http://schemas.openxmlformats.org/officeDocument/2006/relationships/hyperlink" Target="http://natrogen.com" TargetMode="External"/><Relationship Id="rId31121" Type="http://schemas.openxmlformats.org/officeDocument/2006/relationships/hyperlink" Target="http://www.lipperhey.com" TargetMode="External"/><Relationship Id="rId55158" Type="http://schemas.openxmlformats.org/officeDocument/2006/relationships/hyperlink" Target="http://www.therapydia.com" TargetMode="External"/><Relationship Id="rId31120" Type="http://schemas.openxmlformats.org/officeDocument/2006/relationships/hyperlink" Target="http://www.liposonix.com" TargetMode="External"/><Relationship Id="rId55157" Type="http://schemas.openxmlformats.org/officeDocument/2006/relationships/hyperlink" Target="http://www.teraphysics.com" TargetMode="External"/><Relationship Id="rId55152" Type="http://schemas.openxmlformats.org/officeDocument/2006/relationships/hyperlink" Target="http://www.therapeuticsolutionsint.com" TargetMode="External"/><Relationship Id="rId55151" Type="http://schemas.openxmlformats.org/officeDocument/2006/relationships/hyperlink" Target="http://theraproteins.com" TargetMode="External"/><Relationship Id="rId55154" Type="http://schemas.openxmlformats.org/officeDocument/2006/relationships/hyperlink" Target="http://www.therapeuticsinc.com" TargetMode="External"/><Relationship Id="rId55153" Type="http://schemas.openxmlformats.org/officeDocument/2006/relationships/hyperlink" Target="http://www.therapeuticsystems.com" TargetMode="External"/><Relationship Id="rId31129" Type="http://schemas.openxmlformats.org/officeDocument/2006/relationships/hyperlink" Target="http://www.malinkoapp.com" TargetMode="External"/><Relationship Id="rId31128" Type="http://schemas.openxmlformats.org/officeDocument/2006/relationships/hyperlink" Target="http://www.spodtronic.com" TargetMode="External"/><Relationship Id="rId7603" Type="http://schemas.openxmlformats.org/officeDocument/2006/relationships/hyperlink" Target="http://bookmeds.com/" TargetMode="External"/><Relationship Id="rId31127" Type="http://schemas.openxmlformats.org/officeDocument/2006/relationships/hyperlink" Target="http://www.liquidaccounts.com" TargetMode="External"/><Relationship Id="rId7602" Type="http://schemas.openxmlformats.org/officeDocument/2006/relationships/hyperlink" Target="https://bookme.pk/home" TargetMode="External"/><Relationship Id="rId31126" Type="http://schemas.openxmlformats.org/officeDocument/2006/relationships/hyperlink" Target="https://onliquid.com" TargetMode="External"/><Relationship Id="rId55159" Type="http://schemas.openxmlformats.org/officeDocument/2006/relationships/hyperlink" Target="http://www.therasim.com" TargetMode="External"/><Relationship Id="rId7601" Type="http://schemas.openxmlformats.org/officeDocument/2006/relationships/hyperlink" Target="http://bookme.pk" TargetMode="External"/><Relationship Id="rId31125" Type="http://schemas.openxmlformats.org/officeDocument/2006/relationships/hyperlink" Target="http://lnglimited.com.au" TargetMode="External"/><Relationship Id="rId7600" Type="http://schemas.openxmlformats.org/officeDocument/2006/relationships/hyperlink" Target="http://bookmate.com" TargetMode="External"/><Relationship Id="rId31124" Type="http://schemas.openxmlformats.org/officeDocument/2006/relationships/hyperlink" Target="http://www.liquavista.com" TargetMode="External"/><Relationship Id="rId45764" Type="http://schemas.openxmlformats.org/officeDocument/2006/relationships/hyperlink" Target="http://www.requisite.com" TargetMode="External"/><Relationship Id="rId45763" Type="http://schemas.openxmlformats.org/officeDocument/2006/relationships/hyperlink" Target="http://reqspot.com" TargetMode="External"/><Relationship Id="rId45762" Type="http://schemas.openxmlformats.org/officeDocument/2006/relationships/hyperlink" Target="http://www.reqqi.com" TargetMode="External"/><Relationship Id="rId45761" Type="http://schemas.openxmlformats.org/officeDocument/2006/relationships/hyperlink" Target="http://www.reqlut.cl/" TargetMode="External"/><Relationship Id="rId45760" Type="http://schemas.openxmlformats.org/officeDocument/2006/relationships/hyperlink" Target="http://www.reputeka.com" TargetMode="External"/><Relationship Id="rId45769" Type="http://schemas.openxmlformats.org/officeDocument/2006/relationships/hyperlink" Target="http://www.rescale.com" TargetMode="External"/><Relationship Id="rId45768" Type="http://schemas.openxmlformats.org/officeDocument/2006/relationships/hyperlink" Target="http://www.resaas.com" TargetMode="External"/><Relationship Id="rId45767" Type="http://schemas.openxmlformats.org/officeDocument/2006/relationships/hyperlink" Target="http://www.ressoftware.com" TargetMode="External"/><Relationship Id="rId45766" Type="http://schemas.openxmlformats.org/officeDocument/2006/relationships/hyperlink" Target="http://rerecipe.com" TargetMode="External"/><Relationship Id="rId45765" Type="http://schemas.openxmlformats.org/officeDocument/2006/relationships/hyperlink" Target="http://www.reqwip.com" TargetMode="External"/><Relationship Id="rId31199" Type="http://schemas.openxmlformats.org/officeDocument/2006/relationships/hyperlink" Target="http://litelabs.com/" TargetMode="External"/><Relationship Id="rId31198" Type="http://schemas.openxmlformats.org/officeDocument/2006/relationships/hyperlink" Target="http://litehouse.io/" TargetMode="External"/><Relationship Id="rId31197" Type="http://schemas.openxmlformats.org/officeDocument/2006/relationships/hyperlink" Target="http://www.litebi.com" TargetMode="External"/><Relationship Id="rId31196" Type="http://schemas.openxmlformats.org/officeDocument/2006/relationships/hyperlink" Target="http://www.litchyelectric.com" TargetMode="External"/><Relationship Id="rId31195" Type="http://schemas.openxmlformats.org/officeDocument/2006/relationships/hyperlink" Target="http://www.litcharts.com" TargetMode="External"/><Relationship Id="rId31194" Type="http://schemas.openxmlformats.org/officeDocument/2006/relationships/hyperlink" Target="http://www.litbloc.com" TargetMode="External"/><Relationship Id="rId31193" Type="http://schemas.openxmlformats.org/officeDocument/2006/relationships/hyperlink" Target="http://www.litbit.com" TargetMode="External"/><Relationship Id="rId45775" Type="http://schemas.openxmlformats.org/officeDocument/2006/relationships/hyperlink" Target="http://rescuetherapeutics.com" TargetMode="External"/><Relationship Id="rId45774" Type="http://schemas.openxmlformats.org/officeDocument/2006/relationships/hyperlink" Target="http://www.rescueforensics.com/" TargetMode="External"/><Relationship Id="rId45773" Type="http://schemas.openxmlformats.org/officeDocument/2006/relationships/hyperlink" Target="http://www.rescour.com" TargetMode="External"/><Relationship Id="rId45772" Type="http://schemas.openxmlformats.org/officeDocument/2006/relationships/hyperlink" Target="https://rescoper.com" TargetMode="External"/><Relationship Id="rId45771" Type="http://schemas.openxmlformats.org/officeDocument/2006/relationships/hyperlink" Target="http://reschedulemed.com" TargetMode="External"/><Relationship Id="rId45770" Type="http://schemas.openxmlformats.org/officeDocument/2006/relationships/hyperlink" Target="http://www.rescare.com/" TargetMode="External"/><Relationship Id="rId31192" Type="http://schemas.openxmlformats.org/officeDocument/2006/relationships/hyperlink" Target="http://www.litmotors.com" TargetMode="External"/><Relationship Id="rId31191" Type="http://schemas.openxmlformats.org/officeDocument/2006/relationships/hyperlink" Target="http://www.litbuilding.us" TargetMode="External"/><Relationship Id="rId31190" Type="http://schemas.openxmlformats.org/officeDocument/2006/relationships/hyperlink" Target="http://listupp.com/" TargetMode="External"/><Relationship Id="rId45779" Type="http://schemas.openxmlformats.org/officeDocument/2006/relationships/hyperlink" Target="http://www.writerkeith.com/Empirical.html" TargetMode="External"/><Relationship Id="rId45778" Type="http://schemas.openxmlformats.org/officeDocument/2006/relationships/hyperlink" Target="http://r-n-i.jp" TargetMode="External"/><Relationship Id="rId45777" Type="http://schemas.openxmlformats.org/officeDocument/2006/relationships/hyperlink" Target="http://researchforgood.com" TargetMode="External"/><Relationship Id="rId45776" Type="http://schemas.openxmlformats.org/officeDocument/2006/relationships/hyperlink" Target="http://rescuetime.com" TargetMode="External"/><Relationship Id="rId31189" Type="http://schemas.openxmlformats.org/officeDocument/2006/relationships/hyperlink" Target="https://listrunnerapp.com/" TargetMode="External"/><Relationship Id="rId31188" Type="http://schemas.openxmlformats.org/officeDocument/2006/relationships/hyperlink" Target="http://www.listnerd.com" TargetMode="External"/><Relationship Id="rId31187" Type="http://schemas.openxmlformats.org/officeDocument/2006/relationships/hyperlink" Target="https://listminut.be" TargetMode="External"/><Relationship Id="rId31186" Type="http://schemas.openxmlformats.org/officeDocument/2006/relationships/hyperlink" Target="http://listiki.com" TargetMode="External"/><Relationship Id="rId31185" Type="http://schemas.openxmlformats.org/officeDocument/2006/relationships/hyperlink" Target="http://www.listia.com" TargetMode="External"/><Relationship Id="rId31184" Type="http://schemas.openxmlformats.org/officeDocument/2006/relationships/hyperlink" Target="http://www.appbrick.com" TargetMode="External"/><Relationship Id="rId31183" Type="http://schemas.openxmlformats.org/officeDocument/2006/relationships/hyperlink" Target="http://listenloop.com" TargetMode="External"/><Relationship Id="rId31182" Type="http://schemas.openxmlformats.org/officeDocument/2006/relationships/hyperlink" Target="http://www.listenup.fm" TargetMode="External"/><Relationship Id="rId45786" Type="http://schemas.openxmlformats.org/officeDocument/2006/relationships/hyperlink" Target="http://www.reservemyhome.com" TargetMode="External"/><Relationship Id="rId45785" Type="http://schemas.openxmlformats.org/officeDocument/2006/relationships/hyperlink" Target="https://reserve.com" TargetMode="External"/><Relationship Id="rId45784" Type="http://schemas.openxmlformats.org/officeDocument/2006/relationships/hyperlink" Target="http://www.reservaturno.com" TargetMode="External"/><Relationship Id="rId45783" Type="http://schemas.openxmlformats.org/officeDocument/2006/relationships/hyperlink" Target="http://www.resermap.com" TargetMode="External"/><Relationship Id="rId45782" Type="http://schemas.openxmlformats.org/officeDocument/2006/relationships/hyperlink" Target="https://researchwe.com/" TargetMode="External"/><Relationship Id="rId45781" Type="http://schemas.openxmlformats.org/officeDocument/2006/relationships/hyperlink" Target="http://www.researchgate.net" TargetMode="External"/><Relationship Id="rId45780" Type="http://schemas.openxmlformats.org/officeDocument/2006/relationships/hyperlink" Target="http://researchconnection.com" TargetMode="External"/><Relationship Id="rId31181" Type="http://schemas.openxmlformats.org/officeDocument/2006/relationships/hyperlink" Target="http://www.listenedition.com" TargetMode="External"/><Relationship Id="rId31180" Type="http://schemas.openxmlformats.org/officeDocument/2006/relationships/hyperlink" Target="http://listencurrent.com/" TargetMode="External"/><Relationship Id="rId45789" Type="http://schemas.openxmlformats.org/officeDocument/2006/relationships/hyperlink" Target="http://resgrid.com" TargetMode="External"/><Relationship Id="rId45788" Type="http://schemas.openxmlformats.org/officeDocument/2006/relationships/hyperlink" Target="http://resettherapeutics.com" TargetMode="External"/><Relationship Id="rId45787" Type="http://schemas.openxmlformats.org/officeDocument/2006/relationships/hyperlink" Target="http://www.reserveout.com" TargetMode="External"/><Relationship Id="rId31178" Type="http://schemas.openxmlformats.org/officeDocument/2006/relationships/hyperlink" Target="http://www.listar.com" TargetMode="External"/><Relationship Id="rId55101" Type="http://schemas.openxmlformats.org/officeDocument/2006/relationships/hyperlink" Target="http://thefriendmail.com" TargetMode="External"/><Relationship Id="rId31177" Type="http://schemas.openxmlformats.org/officeDocument/2006/relationships/hyperlink" Target="http://www.lisnr.com" TargetMode="External"/><Relationship Id="rId55100" Type="http://schemas.openxmlformats.org/officeDocument/2006/relationships/hyperlink" Target="http://theformtool.com" TargetMode="External"/><Relationship Id="rId31176" Type="http://schemas.openxmlformats.org/officeDocument/2006/relationships/hyperlink" Target="http://www.iishang.com" TargetMode="External"/><Relationship Id="rId55103" Type="http://schemas.openxmlformats.org/officeDocument/2006/relationships/hyperlink" Target="https://www.thefuture.fm/" TargetMode="External"/><Relationship Id="rId31175" Type="http://schemas.openxmlformats.org/officeDocument/2006/relationships/hyperlink" Target="http://lishang.com" TargetMode="External"/><Relationship Id="rId55102" Type="http://schemas.openxmlformats.org/officeDocument/2006/relationships/hyperlink" Target="http://thefuture.fm" TargetMode="External"/><Relationship Id="rId31174" Type="http://schemas.openxmlformats.org/officeDocument/2006/relationships/hyperlink" Target="http://www.lirscientific.com" TargetMode="External"/><Relationship Id="rId31173" Type="http://schemas.openxmlformats.org/officeDocument/2006/relationships/hyperlink" Target="http://www.liqvid.com" TargetMode="External"/><Relationship Id="rId31172" Type="http://schemas.openxmlformats.org/officeDocument/2006/relationships/hyperlink" Target="http://www.liquorun.com" TargetMode="External"/><Relationship Id="rId31171" Type="http://schemas.openxmlformats.org/officeDocument/2006/relationships/hyperlink" Target="http://liquor.com" TargetMode="External"/><Relationship Id="rId55109" Type="http://schemas.openxmlformats.org/officeDocument/2006/relationships/hyperlink" Target="http://www.thelial.com" TargetMode="External"/><Relationship Id="rId55108" Type="http://schemas.openxmlformats.org/officeDocument/2006/relationships/hyperlink" Target="http://www.theladders.com" TargetMode="External"/><Relationship Id="rId55105" Type="http://schemas.openxmlformats.org/officeDocument/2006/relationships/hyperlink" Target="http://www.theirapp.com" TargetMode="External"/><Relationship Id="rId55104" Type="http://schemas.openxmlformats.org/officeDocument/2006/relationships/hyperlink" Target="http://451research.com/about-theinfopro" TargetMode="External"/><Relationship Id="rId55107" Type="http://schemas.openxmlformats.org/officeDocument/2006/relationships/hyperlink" Target="http://thekarrier.com/" TargetMode="External"/><Relationship Id="rId31179" Type="http://schemas.openxmlformats.org/officeDocument/2006/relationships/hyperlink" Target="http://www.listedplaces.com" TargetMode="External"/><Relationship Id="rId55106" Type="http://schemas.openxmlformats.org/officeDocument/2006/relationships/hyperlink" Target="http://www.thejobpost.co.uk/" TargetMode="External"/><Relationship Id="rId45797" Type="http://schemas.openxmlformats.org/officeDocument/2006/relationships/hyperlink" Target="http://www.resilient-networks.com" TargetMode="External"/><Relationship Id="rId45796" Type="http://schemas.openxmlformats.org/officeDocument/2006/relationships/hyperlink" Target="http://www.resiliencetx.com/" TargetMode="External"/><Relationship Id="rId45795" Type="http://schemas.openxmlformats.org/officeDocument/2006/relationships/hyperlink" Target="http://www.resiliencefordisasterllc.com/" TargetMode="External"/><Relationship Id="rId45794" Type="http://schemas.openxmlformats.org/officeDocument/2006/relationships/hyperlink" Target="http://resilience.com" TargetMode="External"/><Relationship Id="rId45793" Type="http://schemas.openxmlformats.org/officeDocument/2006/relationships/hyperlink" Target="http://residentresearch.com" TargetMode="External"/><Relationship Id="rId45792" Type="http://schemas.openxmlformats.org/officeDocument/2006/relationships/hyperlink" Target="http://residentgifts.com" TargetMode="External"/><Relationship Id="rId45791" Type="http://schemas.openxmlformats.org/officeDocument/2006/relationships/hyperlink" Target="http://www.reshapemedical.com" TargetMode="External"/><Relationship Id="rId45790" Type="http://schemas.openxmlformats.org/officeDocument/2006/relationships/hyperlink" Target="http://www.reshape.com/" TargetMode="External"/><Relationship Id="rId31170" Type="http://schemas.openxmlformats.org/officeDocument/2006/relationships/hyperlink" Target="http://liquor.com" TargetMode="External"/><Relationship Id="rId45799" Type="http://schemas.openxmlformats.org/officeDocument/2006/relationships/hyperlink" Target="http://www.resimodel.com" TargetMode="External"/><Relationship Id="rId45798" Type="http://schemas.openxmlformats.org/officeDocument/2006/relationships/hyperlink" Target="http://www.resilinc.com" TargetMode="External"/><Relationship Id="rId31167" Type="http://schemas.openxmlformats.org/officeDocument/2006/relationships/hyperlink" Target="http://liquiteria.com/" TargetMode="External"/><Relationship Id="rId55112" Type="http://schemas.openxmlformats.org/officeDocument/2006/relationships/hyperlink" Target="http://theman.com" TargetMode="External"/><Relationship Id="rId31166" Type="http://schemas.openxmlformats.org/officeDocument/2006/relationships/hyperlink" Target="http://www.liquipel.com" TargetMode="External"/><Relationship Id="rId55111" Type="http://schemas.openxmlformats.org/officeDocument/2006/relationships/hyperlink" Target="http://www.thematv.com" TargetMode="External"/><Relationship Id="rId31165" Type="http://schemas.openxmlformats.org/officeDocument/2006/relationships/hyperlink" Target="http://www.liquiglide.com" TargetMode="External"/><Relationship Id="rId55114" Type="http://schemas.openxmlformats.org/officeDocument/2006/relationships/hyperlink" Target="http://www.themarkets.com" TargetMode="External"/><Relationship Id="rId31164" Type="http://schemas.openxmlformats.org/officeDocument/2006/relationships/hyperlink" Target="http://liquidwarelabs.com" TargetMode="External"/><Relationship Id="rId55113" Type="http://schemas.openxmlformats.org/officeDocument/2006/relationships/hyperlink" Target="http://www.theman.com" TargetMode="External"/><Relationship Id="rId31163" Type="http://schemas.openxmlformats.org/officeDocument/2006/relationships/hyperlink" Target="http://www.liquidtext.net" TargetMode="External"/><Relationship Id="rId31162" Type="http://schemas.openxmlformats.org/officeDocument/2006/relationships/hyperlink" Target="http://www.liquidtalk.com" TargetMode="External"/><Relationship Id="rId31161" Type="http://schemas.openxmlformats.org/officeDocument/2006/relationships/hyperlink" Target="http://www.liquidtalent.com" TargetMode="External"/><Relationship Id="rId55110" Type="http://schemas.openxmlformats.org/officeDocument/2006/relationships/hyperlink" Target="http://thelocker.com" TargetMode="External"/><Relationship Id="rId31160" Type="http://schemas.openxmlformats.org/officeDocument/2006/relationships/hyperlink" Target="http://www.liquidspace.com" TargetMode="External"/><Relationship Id="rId55119" Type="http://schemas.openxmlformats.org/officeDocument/2006/relationships/hyperlink" Target="http://www.themisbio.com/" TargetMode="External"/><Relationship Id="rId55116" Type="http://schemas.openxmlformats.org/officeDocument/2006/relationships/hyperlink" Target="https://www.themedragon.com/" TargetMode="External"/><Relationship Id="rId55115" Type="http://schemas.openxmlformats.org/officeDocument/2006/relationships/hyperlink" Target="http://www.thembid.com" TargetMode="External"/><Relationship Id="rId31169" Type="http://schemas.openxmlformats.org/officeDocument/2006/relationships/hyperlink" Target="http://www.liquiverse.com" TargetMode="External"/><Relationship Id="rId55118" Type="http://schemas.openxmlformats.org/officeDocument/2006/relationships/hyperlink" Target="https://www.themidgame.com" TargetMode="External"/><Relationship Id="rId31168" Type="http://schemas.openxmlformats.org/officeDocument/2006/relationships/hyperlink" Target="https://www.liquity.co.uk/" TargetMode="External"/><Relationship Id="rId55117" Type="http://schemas.openxmlformats.org/officeDocument/2006/relationships/hyperlink" Target="http://themetn.com/" TargetMode="External"/><Relationship Id="rId55409" Type="http://schemas.openxmlformats.org/officeDocument/2006/relationships/hyperlink" Target="http://www.thumb-friendly.com" TargetMode="External"/><Relationship Id="rId31431" Type="http://schemas.openxmlformats.org/officeDocument/2006/relationships/hyperlink" Target="http://localeyesite.com" TargetMode="External"/><Relationship Id="rId31430" Type="http://schemas.openxmlformats.org/officeDocument/2006/relationships/hyperlink" Target="http://www.localdirt.com" TargetMode="External"/><Relationship Id="rId55400" Type="http://schemas.openxmlformats.org/officeDocument/2006/relationships/hyperlink" Target="http://throwmotion.com" TargetMode="External"/><Relationship Id="rId7672" Type="http://schemas.openxmlformats.org/officeDocument/2006/relationships/hyperlink" Target="http://www.boostedboards.com" TargetMode="External"/><Relationship Id="rId7671" Type="http://schemas.openxmlformats.org/officeDocument/2006/relationships/hyperlink" Target="http://www.boostmedia.com" TargetMode="External"/><Relationship Id="rId7670" Type="http://schemas.openxmlformats.org/officeDocument/2006/relationships/hyperlink" Target="http://www.boostable.com" TargetMode="External"/><Relationship Id="rId7676" Type="http://schemas.openxmlformats.org/officeDocument/2006/relationships/hyperlink" Target="http://booster.ly" TargetMode="External"/><Relationship Id="rId31439" Type="http://schemas.openxmlformats.org/officeDocument/2006/relationships/hyperlink" Target="http://localmarketlaunch.com" TargetMode="External"/><Relationship Id="rId55406" Type="http://schemas.openxmlformats.org/officeDocument/2006/relationships/hyperlink" Target="http://www.thubit.com" TargetMode="External"/><Relationship Id="rId7675" Type="http://schemas.openxmlformats.org/officeDocument/2006/relationships/hyperlink" Target="http://boosterfuels.com/" TargetMode="External"/><Relationship Id="rId31438" Type="http://schemas.openxmlformats.org/officeDocument/2006/relationships/hyperlink" Target="http://localmagnetcalls.com" TargetMode="External"/><Relationship Id="rId55405" Type="http://schemas.openxmlformats.org/officeDocument/2006/relationships/hyperlink" Target="http://www.thryveapp.com/" TargetMode="External"/><Relationship Id="rId7674" Type="http://schemas.openxmlformats.org/officeDocument/2006/relationships/hyperlink" Target="http://www.boosteragtech.com" TargetMode="External"/><Relationship Id="rId31437" Type="http://schemas.openxmlformats.org/officeDocument/2006/relationships/hyperlink" Target="http://www.locallift.com/" TargetMode="External"/><Relationship Id="rId55408" Type="http://schemas.openxmlformats.org/officeDocument/2006/relationships/hyperlink" Target="http://thumbarcade.com" TargetMode="External"/><Relationship Id="rId7673" Type="http://schemas.openxmlformats.org/officeDocument/2006/relationships/hyperlink" Target="http://www.booster.com" TargetMode="External"/><Relationship Id="rId31436" Type="http://schemas.openxmlformats.org/officeDocument/2006/relationships/hyperlink" Target="http://www.locallabs.com/" TargetMode="External"/><Relationship Id="rId55407" Type="http://schemas.openxmlformats.org/officeDocument/2006/relationships/hyperlink" Target="http://www.mythucy.com" TargetMode="External"/><Relationship Id="rId31435" Type="http://schemas.openxmlformats.org/officeDocument/2006/relationships/hyperlink" Target="http://localgeekkansas.wix.com.hom" TargetMode="External"/><Relationship Id="rId55402" Type="http://schemas.openxmlformats.org/officeDocument/2006/relationships/hyperlink" Target="http://www.thruinc.com" TargetMode="External"/><Relationship Id="rId7679" Type="http://schemas.openxmlformats.org/officeDocument/2006/relationships/hyperlink" Target="http://boostermedia.com" TargetMode="External"/><Relationship Id="rId31434" Type="http://schemas.openxmlformats.org/officeDocument/2006/relationships/hyperlink" Target="http://www.localfuneral.com" TargetMode="External"/><Relationship Id="rId55401" Type="http://schemas.openxmlformats.org/officeDocument/2006/relationships/hyperlink" Target="http://thirsty.com" TargetMode="External"/><Relationship Id="rId7678" Type="http://schemas.openxmlformats.org/officeDocument/2006/relationships/hyperlink" Target="http://www.boosterpack.net/" TargetMode="External"/><Relationship Id="rId31433" Type="http://schemas.openxmlformats.org/officeDocument/2006/relationships/hyperlink" Target="http://www.lfs.ag" TargetMode="External"/><Relationship Id="rId55404" Type="http://schemas.openxmlformats.org/officeDocument/2006/relationships/hyperlink" Target="http://thrupoint.com" TargetMode="External"/><Relationship Id="rId7677" Type="http://schemas.openxmlformats.org/officeDocument/2006/relationships/hyperlink" Target="http://en.booster.ly/" TargetMode="External"/><Relationship Id="rId31432" Type="http://schemas.openxmlformats.org/officeDocument/2006/relationships/hyperlink" Target="http://www.localfoodlab.com" TargetMode="External"/><Relationship Id="rId55403" Type="http://schemas.openxmlformats.org/officeDocument/2006/relationships/hyperlink" Target="http://www.thrucomm.com/" TargetMode="External"/><Relationship Id="rId31429" Type="http://schemas.openxmlformats.org/officeDocument/2006/relationships/hyperlink" Target="http://www.localcorporation.com" TargetMode="External"/><Relationship Id="rId31420" Type="http://schemas.openxmlformats.org/officeDocument/2006/relationships/hyperlink" Target="http://lobster.media" TargetMode="External"/><Relationship Id="rId55411" Type="http://schemas.openxmlformats.org/officeDocument/2006/relationships/hyperlink" Target="http://www.thumbad.com" TargetMode="External"/><Relationship Id="rId55410" Type="http://schemas.openxmlformats.org/officeDocument/2006/relationships/hyperlink" Target="http://www.mzread.com" TargetMode="External"/><Relationship Id="rId7661" Type="http://schemas.openxmlformats.org/officeDocument/2006/relationships/hyperlink" Target="http://www.booshaka.com" TargetMode="External"/><Relationship Id="rId7660" Type="http://schemas.openxmlformats.org/officeDocument/2006/relationships/hyperlink" Target="http://business.intuit.com/boorah-restaurants" TargetMode="External"/><Relationship Id="rId7665" Type="http://schemas.openxmlformats.org/officeDocument/2006/relationships/hyperlink" Target="http://boostacademy.com" TargetMode="External"/><Relationship Id="rId31428" Type="http://schemas.openxmlformats.org/officeDocument/2006/relationships/hyperlink" Target="http://www.local.com" TargetMode="External"/><Relationship Id="rId55417" Type="http://schemas.openxmlformats.org/officeDocument/2006/relationships/hyperlink" Target="http://www.thumbzz.com/" TargetMode="External"/><Relationship Id="rId7664" Type="http://schemas.openxmlformats.org/officeDocument/2006/relationships/hyperlink" Target="http://boo.st" TargetMode="External"/><Relationship Id="rId31427" Type="http://schemas.openxmlformats.org/officeDocument/2006/relationships/hyperlink" Target="http://local.com" TargetMode="External"/><Relationship Id="rId55416" Type="http://schemas.openxmlformats.org/officeDocument/2006/relationships/hyperlink" Target="https://www.thumbtack.com" TargetMode="External"/><Relationship Id="rId7663" Type="http://schemas.openxmlformats.org/officeDocument/2006/relationships/hyperlink" Target="http://www.boosket.com" TargetMode="External"/><Relationship Id="rId31426" Type="http://schemas.openxmlformats.org/officeDocument/2006/relationships/hyperlink" Target="http://www.petpartnerapp.com" TargetMode="External"/><Relationship Id="rId55419" Type="http://schemas.openxmlformats.org/officeDocument/2006/relationships/hyperlink" Target="http://thundermaps.com" TargetMode="External"/><Relationship Id="rId7662" Type="http://schemas.openxmlformats.org/officeDocument/2006/relationships/hyperlink" Target="http://www.booskapp.com" TargetMode="External"/><Relationship Id="rId31425" Type="http://schemas.openxmlformats.org/officeDocument/2006/relationships/hyperlink" Target="https://www.locafox.de" TargetMode="External"/><Relationship Id="rId55418" Type="http://schemas.openxmlformats.org/officeDocument/2006/relationships/hyperlink" Target="http://thunderbird.tv" TargetMode="External"/><Relationship Id="rId7669" Type="http://schemas.openxmlformats.org/officeDocument/2006/relationships/hyperlink" Target="http://www.boostability.com" TargetMode="External"/><Relationship Id="rId31424" Type="http://schemas.openxmlformats.org/officeDocument/2006/relationships/hyperlink" Target="http://agpps.com.vn/home/en/" TargetMode="External"/><Relationship Id="rId55413" Type="http://schemas.openxmlformats.org/officeDocument/2006/relationships/hyperlink" Target="http://thumbkandi.com/" TargetMode="External"/><Relationship Id="rId7668" Type="http://schemas.openxmlformats.org/officeDocument/2006/relationships/hyperlink" Target="http://www.boostyourcampaign.com" TargetMode="External"/><Relationship Id="rId31423" Type="http://schemas.openxmlformats.org/officeDocument/2006/relationships/hyperlink" Target="http://www.loccard.com/home.htm" TargetMode="External"/><Relationship Id="rId55412" Type="http://schemas.openxmlformats.org/officeDocument/2006/relationships/hyperlink" Target="http://www.thumbchatapp.com" TargetMode="External"/><Relationship Id="rId7667" Type="http://schemas.openxmlformats.org/officeDocument/2006/relationships/hyperlink" Target="http://www.boostmyads.com" TargetMode="External"/><Relationship Id="rId31422" Type="http://schemas.openxmlformats.org/officeDocument/2006/relationships/hyperlink" Target="http://locnall.com" TargetMode="External"/><Relationship Id="rId55415" Type="http://schemas.openxmlformats.org/officeDocument/2006/relationships/hyperlink" Target="http://www.thumbsupapp.com" TargetMode="External"/><Relationship Id="rId7666" Type="http://schemas.openxmlformats.org/officeDocument/2006/relationships/hyperlink" Target="http://boost.no" TargetMode="External"/><Relationship Id="rId31421" Type="http://schemas.openxmlformats.org/officeDocument/2006/relationships/hyperlink" Target="http://www.loc-aid.com" TargetMode="External"/><Relationship Id="rId55414" Type="http://schemas.openxmlformats.org/officeDocument/2006/relationships/hyperlink" Target="http://www.thumbplay.com" TargetMode="External"/><Relationship Id="rId31419" Type="http://schemas.openxmlformats.org/officeDocument/2006/relationships/hyperlink" Target="http://www.loberacigars.com" TargetMode="External"/><Relationship Id="rId31418" Type="http://schemas.openxmlformats.org/officeDocument/2006/relationships/hyperlink" Target="http://www.lob.com" TargetMode="External"/><Relationship Id="rId7690" Type="http://schemas.openxmlformats.org/officeDocument/2006/relationships/hyperlink" Target="http://www.booxmedia.com/" TargetMode="External"/><Relationship Id="rId55420" Type="http://schemas.openxmlformats.org/officeDocument/2006/relationships/hyperlink" Target="http://www.thunderst.com" TargetMode="External"/><Relationship Id="rId55422" Type="http://schemas.openxmlformats.org/officeDocument/2006/relationships/hyperlink" Target="http://www.thuzio.com" TargetMode="External"/><Relationship Id="rId55421" Type="http://schemas.openxmlformats.org/officeDocument/2006/relationships/hyperlink" Target="http://www.thuuz.com" TargetMode="External"/><Relationship Id="rId7694" Type="http://schemas.openxmlformats.org/officeDocument/2006/relationships/hyperlink" Target="http://www.bop.fm" TargetMode="External"/><Relationship Id="rId7693" Type="http://schemas.openxmlformats.org/officeDocument/2006/relationships/hyperlink" Target="http://bop.fm" TargetMode="External"/><Relationship Id="rId7692" Type="http://schemas.openxmlformats.org/officeDocument/2006/relationships/hyperlink" Target="http://www.boozt.com" TargetMode="External"/><Relationship Id="rId7691" Type="http://schemas.openxmlformats.org/officeDocument/2006/relationships/hyperlink" Target="http://www.booyah.com" TargetMode="External"/><Relationship Id="rId7698" Type="http://schemas.openxmlformats.org/officeDocument/2006/relationships/hyperlink" Target="http://borderstylo.com" TargetMode="External"/><Relationship Id="rId31417" Type="http://schemas.openxmlformats.org/officeDocument/2006/relationships/hyperlink" Target="http://loanz.com" TargetMode="External"/><Relationship Id="rId55428" Type="http://schemas.openxmlformats.org/officeDocument/2006/relationships/hyperlink" Target="http://www.thync.com/" TargetMode="External"/><Relationship Id="rId7697" Type="http://schemas.openxmlformats.org/officeDocument/2006/relationships/hyperlink" Target="http://www.bordercitymedia.com" TargetMode="External"/><Relationship Id="rId31416" Type="http://schemas.openxmlformats.org/officeDocument/2006/relationships/hyperlink" Target="http://loantek.com" TargetMode="External"/><Relationship Id="rId55427" Type="http://schemas.openxmlformats.org/officeDocument/2006/relationships/hyperlink" Target="http://www.thymes.com/" TargetMode="External"/><Relationship Id="rId7696" Type="http://schemas.openxmlformats.org/officeDocument/2006/relationships/hyperlink" Target="http://boracci.com" TargetMode="External"/><Relationship Id="rId31415" Type="http://schemas.openxmlformats.org/officeDocument/2006/relationships/hyperlink" Target="http://www.loansolutions.ph" TargetMode="External"/><Relationship Id="rId7695" Type="http://schemas.openxmlformats.org/officeDocument/2006/relationships/hyperlink" Target="http://boqii.com" TargetMode="External"/><Relationship Id="rId31414" Type="http://schemas.openxmlformats.org/officeDocument/2006/relationships/hyperlink" Target="http://loansolutions.ph" TargetMode="External"/><Relationship Id="rId55429" Type="http://schemas.openxmlformats.org/officeDocument/2006/relationships/hyperlink" Target="http://www.thysia.eu/" TargetMode="External"/><Relationship Id="rId31413" Type="http://schemas.openxmlformats.org/officeDocument/2006/relationships/hyperlink" Target="http://loansonfineart.com/" TargetMode="External"/><Relationship Id="rId55424" Type="http://schemas.openxmlformats.org/officeDocument/2006/relationships/hyperlink" Target="http://www.thycotic.com" TargetMode="External"/><Relationship Id="rId31412" Type="http://schemas.openxmlformats.org/officeDocument/2006/relationships/hyperlink" Target="http://www.loannow.com" TargetMode="External"/><Relationship Id="rId55423" Type="http://schemas.openxmlformats.org/officeDocument/2006/relationships/hyperlink" Target="http://www.thwapr.com" TargetMode="External"/><Relationship Id="rId31411" Type="http://schemas.openxmlformats.org/officeDocument/2006/relationships/hyperlink" Target="http://loanlogics.com" TargetMode="External"/><Relationship Id="rId55426" Type="http://schemas.openxmlformats.org/officeDocument/2006/relationships/hyperlink" Target="http://www.thymelabs.com" TargetMode="External"/><Relationship Id="rId7699" Type="http://schemas.openxmlformats.org/officeDocument/2006/relationships/hyperlink" Target="http://www.borderfree.com" TargetMode="External"/><Relationship Id="rId31410" Type="http://schemas.openxmlformats.org/officeDocument/2006/relationships/hyperlink" Target="http://www.loanhero.com" TargetMode="External"/><Relationship Id="rId55425" Type="http://schemas.openxmlformats.org/officeDocument/2006/relationships/hyperlink" Target="http://www.simplethyme.com" TargetMode="External"/><Relationship Id="rId31409" Type="http://schemas.openxmlformats.org/officeDocument/2006/relationships/hyperlink" Target="http://www.loandesk.com.au" TargetMode="External"/><Relationship Id="rId31408" Type="http://schemas.openxmlformats.org/officeDocument/2006/relationships/hyperlink" Target="http://www.loandepot.com" TargetMode="External"/><Relationship Id="rId31407" Type="http://schemas.openxmlformats.org/officeDocument/2006/relationships/hyperlink" Target="http://www.loancity.com" TargetMode="External"/><Relationship Id="rId55431" Type="http://schemas.openxmlformats.org/officeDocument/2006/relationships/hyperlink" Target="http://www.tiatechnology.com/" TargetMode="External"/><Relationship Id="rId55430" Type="http://schemas.openxmlformats.org/officeDocument/2006/relationships/hyperlink" Target="https://www.thegioididong.com/" TargetMode="External"/><Relationship Id="rId55433" Type="http://schemas.openxmlformats.org/officeDocument/2006/relationships/hyperlink" Target="http://www.tiange.com/ch/Index.html" TargetMode="External"/><Relationship Id="rId55432" Type="http://schemas.openxmlformats.org/officeDocument/2006/relationships/hyperlink" Target="http://www.tiamet3d.com/" TargetMode="External"/><Relationship Id="rId7683" Type="http://schemas.openxmlformats.org/officeDocument/2006/relationships/hyperlink" Target="http://boostup.com/" TargetMode="External"/><Relationship Id="rId7682" Type="http://schemas.openxmlformats.org/officeDocument/2006/relationships/hyperlink" Target="http://boostsuite.com" TargetMode="External"/><Relationship Id="rId7681" Type="http://schemas.openxmlformats.org/officeDocument/2006/relationships/hyperlink" Target="https://www.boostinsider.com/" TargetMode="External"/><Relationship Id="rId7680" Type="http://schemas.openxmlformats.org/officeDocument/2006/relationships/hyperlink" Target="http://www.boosterville.com" TargetMode="External"/><Relationship Id="rId7687" Type="http://schemas.openxmlformats.org/officeDocument/2006/relationships/hyperlink" Target="http://bootstrapdigitech.com" TargetMode="External"/><Relationship Id="rId31406" Type="http://schemas.openxmlformats.org/officeDocument/2006/relationships/hyperlink" Target="http://loancity.com" TargetMode="External"/><Relationship Id="rId55439" Type="http://schemas.openxmlformats.org/officeDocument/2006/relationships/hyperlink" Target="http://www.tcsl.com.cn//?list-1205.html" TargetMode="External"/><Relationship Id="rId7686" Type="http://schemas.openxmlformats.org/officeDocument/2006/relationships/hyperlink" Target="http://bootlegmarket.com" TargetMode="External"/><Relationship Id="rId31405" Type="http://schemas.openxmlformats.org/officeDocument/2006/relationships/hyperlink" Target="http://www.loanbook.es" TargetMode="External"/><Relationship Id="rId55438" Type="http://schemas.openxmlformats.org/officeDocument/2006/relationships/hyperlink" Target="http://www.hyltsim.com" TargetMode="External"/><Relationship Id="rId7685" Type="http://schemas.openxmlformats.org/officeDocument/2006/relationships/hyperlink" Target="http://www.bootdev.com" TargetMode="External"/><Relationship Id="rId31404" Type="http://schemas.openxmlformats.org/officeDocument/2006/relationships/hyperlink" Target="https://www.loanbase.com" TargetMode="External"/><Relationship Id="rId7684" Type="http://schemas.openxmlformats.org/officeDocument/2006/relationships/hyperlink" Target="http://www.boostworks.com" TargetMode="External"/><Relationship Id="rId31403" Type="http://schemas.openxmlformats.org/officeDocument/2006/relationships/hyperlink" Target="https://loanbaba.com/" TargetMode="External"/><Relationship Id="rId31402" Type="http://schemas.openxmlformats.org/officeDocument/2006/relationships/hyperlink" Target="http://loanbaba.com" TargetMode="External"/><Relationship Id="rId55435" Type="http://schemas.openxmlformats.org/officeDocument/2006/relationships/hyperlink" Target="http://www.agela.com.cn" TargetMode="External"/><Relationship Id="rId31401" Type="http://schemas.openxmlformats.org/officeDocument/2006/relationships/hyperlink" Target="http://www.loanatik.com" TargetMode="External"/><Relationship Id="rId55434" Type="http://schemas.openxmlformats.org/officeDocument/2006/relationships/hyperlink" Target="http://www.tianji.com" TargetMode="External"/><Relationship Id="rId7689" Type="http://schemas.openxmlformats.org/officeDocument/2006/relationships/hyperlink" Target="http://www.bootuplabs.com" TargetMode="External"/><Relationship Id="rId31400" Type="http://schemas.openxmlformats.org/officeDocument/2006/relationships/hyperlink" Target="http://loanatik.com" TargetMode="External"/><Relationship Id="rId55437" Type="http://schemas.openxmlformats.org/officeDocument/2006/relationships/hyperlink" Target="http://www.tjgreenbio.com/en" TargetMode="External"/><Relationship Id="rId7688" Type="http://schemas.openxmlformats.org/officeDocument/2006/relationships/hyperlink" Target="http://bootstraplabs.com" TargetMode="External"/><Relationship Id="rId55436" Type="http://schemas.openxmlformats.org/officeDocument/2006/relationships/hyperlink" Target="http://www.cansinotech.com/" TargetMode="External"/><Relationship Id="rId7639" Type="http://schemas.openxmlformats.org/officeDocument/2006/relationships/hyperlink" Target="http://www.boomerangcommerce.com" TargetMode="External"/><Relationship Id="rId7638" Type="http://schemas.openxmlformats.org/officeDocument/2006/relationships/hyperlink" Target="http://rang.com" TargetMode="External"/><Relationship Id="rId7637" Type="http://schemas.openxmlformats.org/officeDocument/2006/relationships/hyperlink" Target="http://www.boomdizzle.com" TargetMode="External"/><Relationship Id="rId31475" Type="http://schemas.openxmlformats.org/officeDocument/2006/relationships/hyperlink" Target="http://www.localmint.com" TargetMode="External"/><Relationship Id="rId31474" Type="http://schemas.openxmlformats.org/officeDocument/2006/relationships/hyperlink" Target="http://www.localmind.com" TargetMode="External"/><Relationship Id="rId31473" Type="http://schemas.openxmlformats.org/officeDocument/2006/relationships/hyperlink" Target="http://www.localmed.com" TargetMode="External"/><Relationship Id="rId31472" Type="http://schemas.openxmlformats.org/officeDocument/2006/relationships/hyperlink" Target="http://www.realtymaven.com" TargetMode="External"/><Relationship Id="rId31471" Type="http://schemas.openxmlformats.org/officeDocument/2006/relationships/hyperlink" Target="http://www.locally.com" TargetMode="External"/><Relationship Id="rId31470" Type="http://schemas.openxmlformats.org/officeDocument/2006/relationships/hyperlink" Target="http://locally.fm" TargetMode="External"/><Relationship Id="rId7632" Type="http://schemas.openxmlformats.org/officeDocument/2006/relationships/hyperlink" Target="http://boombate.com" TargetMode="External"/><Relationship Id="rId7631" Type="http://schemas.openxmlformats.org/officeDocument/2006/relationships/hyperlink" Target="http://www.boombang.tv" TargetMode="External"/><Relationship Id="rId7630" Type="http://schemas.openxmlformats.org/officeDocument/2006/relationships/hyperlink" Target="http://www.boomapp.co" TargetMode="External"/><Relationship Id="rId7636" Type="http://schemas.openxmlformats.org/officeDocument/2006/relationships/hyperlink" Target="http://www.boomboxfm.com/" TargetMode="External"/><Relationship Id="rId31479" Type="http://schemas.openxmlformats.org/officeDocument/2006/relationships/hyperlink" Target="http://localoye.com" TargetMode="External"/><Relationship Id="rId7635" Type="http://schemas.openxmlformats.org/officeDocument/2006/relationships/hyperlink" Target="https://www.boombox.com" TargetMode="External"/><Relationship Id="rId31478" Type="http://schemas.openxmlformats.org/officeDocument/2006/relationships/hyperlink" Target="http://www.localon.com" TargetMode="External"/><Relationship Id="rId7634" Type="http://schemas.openxmlformats.org/officeDocument/2006/relationships/hyperlink" Target="http://boombotix.com" TargetMode="External"/><Relationship Id="rId31477" Type="http://schemas.openxmlformats.org/officeDocument/2006/relationships/hyperlink" Target="http://localocracy.org" TargetMode="External"/><Relationship Id="rId7633" Type="http://schemas.openxmlformats.org/officeDocument/2006/relationships/hyperlink" Target="http://www.boomboomprints.com" TargetMode="External"/><Relationship Id="rId31476" Type="http://schemas.openxmlformats.org/officeDocument/2006/relationships/hyperlink" Target="http://getlocalo.com" TargetMode="External"/><Relationship Id="rId7629" Type="http://schemas.openxmlformats.org/officeDocument/2006/relationships/hyperlink" Target="http://www.boomalang.co" TargetMode="External"/><Relationship Id="rId7628" Type="http://schemas.openxmlformats.org/officeDocument/2006/relationships/hyperlink" Target="https://angel.co/boom-shakalaka" TargetMode="External"/><Relationship Id="rId7627" Type="http://schemas.openxmlformats.org/officeDocument/2006/relationships/hyperlink" Target="http://boom.fm" TargetMode="External"/><Relationship Id="rId7626" Type="http://schemas.openxmlformats.org/officeDocument/2006/relationships/hyperlink" Target="http://boom.fm" TargetMode="External"/><Relationship Id="rId31464" Type="http://schemas.openxmlformats.org/officeDocument/2006/relationships/hyperlink" Target="http://localisto.org" TargetMode="External"/><Relationship Id="rId31463" Type="http://schemas.openxmlformats.org/officeDocument/2006/relationships/hyperlink" Target="http://localist.com" TargetMode="External"/><Relationship Id="rId31462" Type="http://schemas.openxmlformats.org/officeDocument/2006/relationships/hyperlink" Target="http://www.localhitz.com/" TargetMode="External"/><Relationship Id="rId31461" Type="http://schemas.openxmlformats.org/officeDocument/2006/relationships/hyperlink" Target="http://www.localguiding.com" TargetMode="External"/><Relationship Id="rId31460" Type="http://schemas.openxmlformats.org/officeDocument/2006/relationships/hyperlink" Target="https://www.localfu.com" TargetMode="External"/><Relationship Id="rId7621" Type="http://schemas.openxmlformats.org/officeDocument/2006/relationships/hyperlink" Target="http://booktrope.com" TargetMode="External"/><Relationship Id="rId7620" Type="http://schemas.openxmlformats.org/officeDocument/2006/relationships/hyperlink" Target="http://www.booktrack.com" TargetMode="External"/><Relationship Id="rId31469" Type="http://schemas.openxmlformats.org/officeDocument/2006/relationships/hyperlink" Target="http://www.localluxapp.com" TargetMode="External"/><Relationship Id="rId7625" Type="http://schemas.openxmlformats.org/officeDocument/2006/relationships/hyperlink" Target="http://boom-studios.com" TargetMode="External"/><Relationship Id="rId31468" Type="http://schemas.openxmlformats.org/officeDocument/2006/relationships/hyperlink" Target="http://localler.pro/" TargetMode="External"/><Relationship Id="rId7624" Type="http://schemas.openxmlformats.org/officeDocument/2006/relationships/hyperlink" Target="http://www.boolino.com" TargetMode="External"/><Relationship Id="rId31467" Type="http://schemas.openxmlformats.org/officeDocument/2006/relationships/hyperlink" Target="http://www.localizedirect.com" TargetMode="External"/><Relationship Id="rId7623" Type="http://schemas.openxmlformats.org/officeDocument/2006/relationships/hyperlink" Target="http://www.bookya.de" TargetMode="External"/><Relationship Id="rId31466" Type="http://schemas.openxmlformats.org/officeDocument/2006/relationships/hyperlink" Target="https://localizejs.com" TargetMode="External"/><Relationship Id="rId7622" Type="http://schemas.openxmlformats.org/officeDocument/2006/relationships/hyperlink" Target="http://bookya.de" TargetMode="External"/><Relationship Id="rId31465" Type="http://schemas.openxmlformats.org/officeDocument/2006/relationships/hyperlink" Target="http://locality.com" TargetMode="External"/><Relationship Id="rId7659" Type="http://schemas.openxmlformats.org/officeDocument/2006/relationships/hyperlink" Target="http://www.booodl.com" TargetMode="External"/><Relationship Id="rId31453" Type="http://schemas.openxmlformats.org/officeDocument/2006/relationships/hyperlink" Target="http://localbanya.com" TargetMode="External"/><Relationship Id="rId31452" Type="http://schemas.openxmlformats.org/officeDocument/2006/relationships/hyperlink" Target="http://www.localbacon.com" TargetMode="External"/><Relationship Id="rId31451" Type="http://schemas.openxmlformats.org/officeDocument/2006/relationships/hyperlink" Target="http://www.localyokelmedia.com/" TargetMode="External"/><Relationship Id="rId31450" Type="http://schemas.openxmlformats.org/officeDocument/2006/relationships/hyperlink" Target="http://localvoicemedia.com" TargetMode="External"/><Relationship Id="rId7650" Type="http://schemas.openxmlformats.org/officeDocument/2006/relationships/hyperlink" Target="http://www.boomtownroi.com" TargetMode="External"/><Relationship Id="rId7654" Type="http://schemas.openxmlformats.org/officeDocument/2006/relationships/hyperlink" Target="http://www.goboon.co" TargetMode="External"/><Relationship Id="rId7653" Type="http://schemas.openxmlformats.org/officeDocument/2006/relationships/hyperlink" Target="http://www.boomwriter.media" TargetMode="External"/><Relationship Id="rId7652" Type="http://schemas.openxmlformats.org/officeDocument/2006/relationships/hyperlink" Target="http://boomtrain.com" TargetMode="External"/><Relationship Id="rId31459" Type="http://schemas.openxmlformats.org/officeDocument/2006/relationships/hyperlink" Target="http://www.localeur.com" TargetMode="External"/><Relationship Id="rId7651" Type="http://schemas.openxmlformats.org/officeDocument/2006/relationships/hyperlink" Target="http://www.goboomtown.com" TargetMode="External"/><Relationship Id="rId31458" Type="http://schemas.openxmlformats.org/officeDocument/2006/relationships/hyperlink" Target="http://www.localeats.com" TargetMode="External"/><Relationship Id="rId7658" Type="http://schemas.openxmlformats.org/officeDocument/2006/relationships/hyperlink" Target="http://www.boonty.net" TargetMode="External"/><Relationship Id="rId31457" Type="http://schemas.openxmlformats.org/officeDocument/2006/relationships/hyperlink" Target="http://www.localcustomer.com/" TargetMode="External"/><Relationship Id="rId7657" Type="http://schemas.openxmlformats.org/officeDocument/2006/relationships/hyperlink" Target="http://www.boonle.com" TargetMode="External"/><Relationship Id="rId31456" Type="http://schemas.openxmlformats.org/officeDocument/2006/relationships/hyperlink" Target="http://www.localcircles.com" TargetMode="External"/><Relationship Id="rId7656" Type="http://schemas.openxmlformats.org/officeDocument/2006/relationships/hyperlink" Target="http://www.boondoc.ca" TargetMode="External"/><Relationship Id="rId31455" Type="http://schemas.openxmlformats.org/officeDocument/2006/relationships/hyperlink" Target="http://localbonus.com" TargetMode="External"/><Relationship Id="rId7655" Type="http://schemas.openxmlformats.org/officeDocument/2006/relationships/hyperlink" Target="http://boond.net/" TargetMode="External"/><Relationship Id="rId31454" Type="http://schemas.openxmlformats.org/officeDocument/2006/relationships/hyperlink" Target="http://localbase.com" TargetMode="External"/><Relationship Id="rId7649" Type="http://schemas.openxmlformats.org/officeDocument/2006/relationships/hyperlink" Target="http://www.boomtime.com/" TargetMode="External"/><Relationship Id="rId7648" Type="http://schemas.openxmlformats.org/officeDocument/2006/relationships/hyperlink" Target="http://www.boomset.com" TargetMode="External"/><Relationship Id="rId31442" Type="http://schemas.openxmlformats.org/officeDocument/2006/relationships/hyperlink" Target="http://local-media.com" TargetMode="External"/><Relationship Id="rId31441" Type="http://schemas.openxmlformats.org/officeDocument/2006/relationships/hyperlink" Target="http://www.localmatters.com" TargetMode="External"/><Relationship Id="rId31440" Type="http://schemas.openxmlformats.org/officeDocument/2006/relationships/hyperlink" Target="http://www.localmarketers.com" TargetMode="External"/><Relationship Id="rId7643" Type="http://schemas.openxmlformats.org/officeDocument/2006/relationships/hyperlink" Target="http://www.boomlagoon.com" TargetMode="External"/><Relationship Id="rId7642" Type="http://schemas.openxmlformats.org/officeDocument/2006/relationships/hyperlink" Target="http://www.boomio.com" TargetMode="External"/><Relationship Id="rId31449" Type="http://schemas.openxmlformats.org/officeDocument/2006/relationships/hyperlink" Target="http://www.localid.io" TargetMode="External"/><Relationship Id="rId7641" Type="http://schemas.openxmlformats.org/officeDocument/2006/relationships/hyperlink" Target="http://www.boomi.com" TargetMode="External"/><Relationship Id="rId31448" Type="http://schemas.openxmlformats.org/officeDocument/2006/relationships/hyperlink" Target="http://www.localreputation.com" TargetMode="External"/><Relationship Id="rId7640" Type="http://schemas.openxmlformats.org/officeDocument/2006/relationships/hyperlink" Target="http://boomerang.xyz" TargetMode="External"/><Relationship Id="rId31447" Type="http://schemas.openxmlformats.org/officeDocument/2006/relationships/hyperlink" Target="http://localplantsource.com" TargetMode="External"/><Relationship Id="rId7647" Type="http://schemas.openxmlformats.org/officeDocument/2006/relationships/hyperlink" Target="http://www.boomsense.com" TargetMode="External"/><Relationship Id="rId31446" Type="http://schemas.openxmlformats.org/officeDocument/2006/relationships/hyperlink" Target="http://www.localpassbook.com/" TargetMode="External"/><Relationship Id="rId7646" Type="http://schemas.openxmlformats.org/officeDocument/2006/relationships/hyperlink" Target="http://www.boomrat.com" TargetMode="External"/><Relationship Id="rId31445" Type="http://schemas.openxmlformats.org/officeDocument/2006/relationships/hyperlink" Target="http://localorbit.com/" TargetMode="External"/><Relationship Id="rId7645" Type="http://schemas.openxmlformats.org/officeDocument/2006/relationships/hyperlink" Target="http://www.boomr.com" TargetMode="External"/><Relationship Id="rId31444" Type="http://schemas.openxmlformats.org/officeDocument/2006/relationships/hyperlink" Target="http://localmotors.com" TargetMode="External"/><Relationship Id="rId7644" Type="http://schemas.openxmlformats.org/officeDocument/2006/relationships/hyperlink" Target="http://boommy.ru" TargetMode="External"/><Relationship Id="rId31443" Type="http://schemas.openxmlformats.org/officeDocument/2006/relationships/hyperlink" Target="http://www.getlocalmotion.com" TargetMode="External"/><Relationship Id="rId7717" Type="http://schemas.openxmlformats.org/officeDocument/2006/relationships/hyperlink" Target="http://www.bossmetrics.com" TargetMode="External"/><Relationship Id="rId7716" Type="http://schemas.openxmlformats.org/officeDocument/2006/relationships/hyperlink" Target="http://boss-controls.com" TargetMode="External"/><Relationship Id="rId7715" Type="http://schemas.openxmlformats.org/officeDocument/2006/relationships/hyperlink" Target="http://www.bosideng.com" TargetMode="External"/><Relationship Id="rId7714" Type="http://schemas.openxmlformats.org/officeDocument/2006/relationships/hyperlink" Target="http://www.boscorporate.com" TargetMode="External"/><Relationship Id="rId7719" Type="http://schemas.openxmlformats.org/officeDocument/2006/relationships/hyperlink" Target="http://www.bossetools.com" TargetMode="External"/><Relationship Id="rId7718" Type="http://schemas.openxmlformats.org/officeDocument/2006/relationships/hyperlink" Target="http://www.bnrobotics.com" TargetMode="External"/><Relationship Id="rId55491" Type="http://schemas.openxmlformats.org/officeDocument/2006/relationships/hyperlink" Target="http://www.tickr.com" TargetMode="External"/><Relationship Id="rId55490" Type="http://schemas.openxmlformats.org/officeDocument/2006/relationships/hyperlink" Target="https://www.tickpick.com/" TargetMode="External"/><Relationship Id="rId55486" Type="http://schemas.openxmlformats.org/officeDocument/2006/relationships/hyperlink" Target="http://ticketstreet.jp" TargetMode="External"/><Relationship Id="rId55485" Type="http://schemas.openxmlformats.org/officeDocument/2006/relationships/hyperlink" Target="http://www.ticketsnow.com" TargetMode="External"/><Relationship Id="rId55488" Type="http://schemas.openxmlformats.org/officeDocument/2006/relationships/hyperlink" Target="http://tickey.me/" TargetMode="External"/><Relationship Id="rId55487" Type="http://schemas.openxmlformats.org/officeDocument/2006/relationships/hyperlink" Target="http://ticketstumbler.com" TargetMode="External"/><Relationship Id="rId55482" Type="http://schemas.openxmlformats.org/officeDocument/2006/relationships/hyperlink" Target="http://ticketleap.com" TargetMode="External"/><Relationship Id="rId55481" Type="http://schemas.openxmlformats.org/officeDocument/2006/relationships/hyperlink" Target="http://ticketland.ru" TargetMode="External"/><Relationship Id="rId55484" Type="http://schemas.openxmlformats.org/officeDocument/2006/relationships/hyperlink" Target="http://www.ticketscript.com" TargetMode="External"/><Relationship Id="rId55483" Type="http://schemas.openxmlformats.org/officeDocument/2006/relationships/hyperlink" Target="http://www.ticketmaster.com" TargetMode="External"/><Relationship Id="rId7713" Type="http://schemas.openxmlformats.org/officeDocument/2006/relationships/hyperlink" Target="http://www.borealbikes.com" TargetMode="External"/><Relationship Id="rId7712" Type="http://schemas.openxmlformats.org/officeDocument/2006/relationships/hyperlink" Target="http://www.borrowmydoggy.com" TargetMode="External"/><Relationship Id="rId55489" Type="http://schemas.openxmlformats.org/officeDocument/2006/relationships/hyperlink" Target="http://tickledmedia.com" TargetMode="External"/><Relationship Id="rId7711" Type="http://schemas.openxmlformats.org/officeDocument/2006/relationships/hyperlink" Target="http://www.borrowingmagnolia.com/" TargetMode="External"/><Relationship Id="rId7710" Type="http://schemas.openxmlformats.org/officeDocument/2006/relationships/hyperlink" Target="http://borrowersfirst.com" TargetMode="External"/><Relationship Id="rId7706" Type="http://schemas.openxmlformats.org/officeDocument/2006/relationships/hyperlink" Target="http://www.borregosolar.com" TargetMode="External"/><Relationship Id="rId7705" Type="http://schemas.openxmlformats.org/officeDocument/2006/relationships/hyperlink" Target="http://www.borqs.com" TargetMode="External"/><Relationship Id="rId7704" Type="http://schemas.openxmlformats.org/officeDocument/2006/relationships/hyperlink" Target="https://www.bornevia.com/" TargetMode="External"/><Relationship Id="rId7703" Type="http://schemas.openxmlformats.org/officeDocument/2006/relationships/hyperlink" Target="http://borealgenomics.com" TargetMode="External"/><Relationship Id="rId7709" Type="http://schemas.openxmlformats.org/officeDocument/2006/relationships/hyperlink" Target="http://borrowell.com" TargetMode="External"/><Relationship Id="rId7708" Type="http://schemas.openxmlformats.org/officeDocument/2006/relationships/hyperlink" Target="http://www.borrowedandblue.com" TargetMode="External"/><Relationship Id="rId7707" Type="http://schemas.openxmlformats.org/officeDocument/2006/relationships/hyperlink" Target="https://www.borro.com" TargetMode="External"/><Relationship Id="rId55497" Type="http://schemas.openxmlformats.org/officeDocument/2006/relationships/hyperlink" Target="http://tid.al" TargetMode="External"/><Relationship Id="rId55496" Type="http://schemas.openxmlformats.org/officeDocument/2006/relationships/hyperlink" Target="http://www.tictail.com" TargetMode="External"/><Relationship Id="rId55499" Type="http://schemas.openxmlformats.org/officeDocument/2006/relationships/hyperlink" Target="http://www.tidalscale.com/" TargetMode="External"/><Relationship Id="rId55498" Type="http://schemas.openxmlformats.org/officeDocument/2006/relationships/hyperlink" Target="http://www.tidalpetroleum.com" TargetMode="External"/><Relationship Id="rId55493" Type="http://schemas.openxmlformats.org/officeDocument/2006/relationships/hyperlink" Target="http://www.tickx.co.uk" TargetMode="External"/><Relationship Id="rId55492" Type="http://schemas.openxmlformats.org/officeDocument/2006/relationships/hyperlink" Target="http://www.tickticktickets.com" TargetMode="External"/><Relationship Id="rId55495" Type="http://schemas.openxmlformats.org/officeDocument/2006/relationships/hyperlink" Target="http://www.tictacti.com/Interactive-Overlay-Ads" TargetMode="External"/><Relationship Id="rId55494" Type="http://schemas.openxmlformats.org/officeDocument/2006/relationships/hyperlink" Target="http://thetico.com/" TargetMode="External"/><Relationship Id="rId7702" Type="http://schemas.openxmlformats.org/officeDocument/2006/relationships/hyperlink" Target="http://www.borderxlab.com" TargetMode="External"/><Relationship Id="rId7701" Type="http://schemas.openxmlformats.org/officeDocument/2006/relationships/hyperlink" Target="http://barnesandnoble.com" TargetMode="External"/><Relationship Id="rId7700" Type="http://schemas.openxmlformats.org/officeDocument/2006/relationships/hyperlink" Target="http://www.borderjump.com/" TargetMode="External"/><Relationship Id="rId7739" Type="http://schemas.openxmlformats.org/officeDocument/2006/relationships/hyperlink" Target="http://www.botanicaltans.com/" TargetMode="External"/><Relationship Id="rId7738" Type="http://schemas.openxmlformats.org/officeDocument/2006/relationships/hyperlink" Target="http://www.botanicaexotica.com" TargetMode="External"/><Relationship Id="rId7737" Type="http://schemas.openxmlformats.org/officeDocument/2006/relationships/hyperlink" Target="http://www.botanicsprings.com" TargetMode="External"/><Relationship Id="rId7736" Type="http://schemas.openxmlformats.org/officeDocument/2006/relationships/hyperlink" Target="http://botanicinnovations.com" TargetMode="External"/><Relationship Id="rId31497" Type="http://schemas.openxmlformats.org/officeDocument/2006/relationships/hyperlink" Target="http://www.localytics.com" TargetMode="External"/><Relationship Id="rId31496" Type="http://schemas.openxmlformats.org/officeDocument/2006/relationships/hyperlink" Target="http://www.localyte.com" TargetMode="External"/><Relationship Id="rId31495" Type="http://schemas.openxmlformats.org/officeDocument/2006/relationships/hyperlink" Target="http://localyte.com" TargetMode="External"/><Relationship Id="rId31494" Type="http://schemas.openxmlformats.org/officeDocument/2006/relationships/hyperlink" Target="http://www.localyoo.com" TargetMode="External"/><Relationship Id="rId31493" Type="http://schemas.openxmlformats.org/officeDocument/2006/relationships/hyperlink" Target="http://localyoo.com" TargetMode="External"/><Relationship Id="rId31492" Type="http://schemas.openxmlformats.org/officeDocument/2006/relationships/hyperlink" Target="http://www.localvox.com" TargetMode="External"/><Relationship Id="rId31491" Type="http://schemas.openxmlformats.org/officeDocument/2006/relationships/hyperlink" Target="http://www.localvoretoday.com" TargetMode="External"/><Relationship Id="rId31490" Type="http://schemas.openxmlformats.org/officeDocument/2006/relationships/hyperlink" Target="http://www.localtable.co/" TargetMode="External"/><Relationship Id="rId7731" Type="http://schemas.openxmlformats.org/officeDocument/2006/relationships/hyperlink" Target="http://www.bu.edu/" TargetMode="External"/><Relationship Id="rId7730" Type="http://schemas.openxmlformats.org/officeDocument/2006/relationships/hyperlink" Target="http://www.bostonti.com" TargetMode="External"/><Relationship Id="rId7735" Type="http://schemas.openxmlformats.org/officeDocument/2006/relationships/hyperlink" Target="http://bot2bot.com" TargetMode="External"/><Relationship Id="rId7734" Type="http://schemas.openxmlformats.org/officeDocument/2006/relationships/hyperlink" Target="http://bot2bot.com" TargetMode="External"/><Relationship Id="rId7733" Type="http://schemas.openxmlformats.org/officeDocument/2006/relationships/hyperlink" Target="http://www.bostwicklaboratories.com" TargetMode="External"/><Relationship Id="rId31499" Type="http://schemas.openxmlformats.org/officeDocument/2006/relationships/hyperlink" Target="http://www.locamoda.com" TargetMode="External"/><Relationship Id="rId7732" Type="http://schemas.openxmlformats.org/officeDocument/2006/relationships/hyperlink" Target="http://www.boston-power.com" TargetMode="External"/><Relationship Id="rId31498" Type="http://schemas.openxmlformats.org/officeDocument/2006/relationships/hyperlink" Target="http://locamap.de" TargetMode="External"/><Relationship Id="rId7728" Type="http://schemas.openxmlformats.org/officeDocument/2006/relationships/hyperlink" Target="http://bostonoutpatient.com" TargetMode="External"/><Relationship Id="rId7727" Type="http://schemas.openxmlformats.org/officeDocument/2006/relationships/hyperlink" Target="http://www.bostonmicromachines.com" TargetMode="External"/><Relationship Id="rId7726" Type="http://schemas.openxmlformats.org/officeDocument/2006/relationships/hyperlink" Target="http://bostonlogic.com" TargetMode="External"/><Relationship Id="rId7725" Type="http://schemas.openxmlformats.org/officeDocument/2006/relationships/hyperlink" Target="http://www.bostonheartdiagnostics.com" TargetMode="External"/><Relationship Id="rId7729" Type="http://schemas.openxmlformats.org/officeDocument/2006/relationships/hyperlink" Target="http://www.bostontechnologies.com" TargetMode="External"/><Relationship Id="rId31486" Type="http://schemas.openxmlformats.org/officeDocument/2006/relationships/hyperlink" Target="http://www.localsensor.com" TargetMode="External"/><Relationship Id="rId31485" Type="http://schemas.openxmlformats.org/officeDocument/2006/relationships/hyperlink" Target="http://localsense.com" TargetMode="External"/><Relationship Id="rId31484" Type="http://schemas.openxmlformats.org/officeDocument/2006/relationships/hyperlink" Target="http://qualia-media.com" TargetMode="External"/><Relationship Id="rId31483" Type="http://schemas.openxmlformats.org/officeDocument/2006/relationships/hyperlink" Target="http://localrealtors.com" TargetMode="External"/><Relationship Id="rId31482" Type="http://schemas.openxmlformats.org/officeDocument/2006/relationships/hyperlink" Target="http://localrealtors.com" TargetMode="External"/><Relationship Id="rId31481" Type="http://schemas.openxmlformats.org/officeDocument/2006/relationships/hyperlink" Target="https://localraces.com" TargetMode="External"/><Relationship Id="rId31480" Type="http://schemas.openxmlformats.org/officeDocument/2006/relationships/hyperlink" Target="http://localraces.com" TargetMode="External"/><Relationship Id="rId7720" Type="http://schemas.openxmlformats.org/officeDocument/2006/relationships/hyperlink" Target="http://bostinno.streetwise.co" TargetMode="External"/><Relationship Id="rId7724" Type="http://schemas.openxmlformats.org/officeDocument/2006/relationships/hyperlink" Target="http://www.bostonharbordistillery.com" TargetMode="External"/><Relationship Id="rId7723" Type="http://schemas.openxmlformats.org/officeDocument/2006/relationships/hyperlink" Target="http://www.boston-engineering.com/Company" TargetMode="External"/><Relationship Id="rId31489" Type="http://schemas.openxmlformats.org/officeDocument/2006/relationships/hyperlink" Target="http://www.localstay.com" TargetMode="External"/><Relationship Id="rId7722" Type="http://schemas.openxmlformats.org/officeDocument/2006/relationships/hyperlink" Target="http://bostonbootco.com" TargetMode="External"/><Relationship Id="rId31488" Type="http://schemas.openxmlformats.org/officeDocument/2006/relationships/hyperlink" Target="http://localstay.com" TargetMode="External"/><Relationship Id="rId7721" Type="http://schemas.openxmlformats.org/officeDocument/2006/relationships/hyperlink" Target="http://www.bostonbiomedical.com" TargetMode="External"/><Relationship Id="rId31487" Type="http://schemas.openxmlformats.org/officeDocument/2006/relationships/hyperlink" Target="http://www.localsort.com" TargetMode="External"/><Relationship Id="rId55442" Type="http://schemas.openxmlformats.org/officeDocument/2006/relationships/hyperlink" Target="http://www.tianpin.com" TargetMode="External"/><Relationship Id="rId55441" Type="http://schemas.openxmlformats.org/officeDocument/2006/relationships/hyperlink" Target="http://tianpin.com" TargetMode="External"/><Relationship Id="rId55444" Type="http://schemas.openxmlformats.org/officeDocument/2006/relationships/hyperlink" Target="http://www.tiantian.com" TargetMode="External"/><Relationship Id="rId55443" Type="http://schemas.openxmlformats.org/officeDocument/2006/relationships/hyperlink" Target="http://www.wintv.cn" TargetMode="External"/><Relationship Id="rId55440" Type="http://schemas.openxmlformats.org/officeDocument/2006/relationships/hyperlink" Target="http://www.tianker.com.cn" TargetMode="External"/><Relationship Id="rId55449" Type="http://schemas.openxmlformats.org/officeDocument/2006/relationships/hyperlink" Target="http://www.tiaxa.com/" TargetMode="External"/><Relationship Id="rId55446" Type="http://schemas.openxmlformats.org/officeDocument/2006/relationships/hyperlink" Target="http://www.95013.com" TargetMode="External"/><Relationship Id="rId55445" Type="http://schemas.openxmlformats.org/officeDocument/2006/relationships/hyperlink" Target="http://ttyongche.com" TargetMode="External"/><Relationship Id="rId55448" Type="http://schemas.openxmlformats.org/officeDocument/2006/relationships/hyperlink" Target="http://www.tiassisto24.it" TargetMode="External"/><Relationship Id="rId55447" Type="http://schemas.openxmlformats.org/officeDocument/2006/relationships/hyperlink" Target="http://www.tiaris.com/" TargetMode="External"/><Relationship Id="rId55453" Type="http://schemas.openxmlformats.org/officeDocument/2006/relationships/hyperlink" Target="http://www.tibersoft.com" TargetMode="External"/><Relationship Id="rId55452" Type="http://schemas.openxmlformats.org/officeDocument/2006/relationships/hyperlink" Target="http://www.tiberium.co.uk" TargetMode="External"/><Relationship Id="rId55455" Type="http://schemas.openxmlformats.org/officeDocument/2006/relationships/hyperlink" Target="http://tic.mx" TargetMode="External"/><Relationship Id="rId55454" Type="http://schemas.openxmlformats.org/officeDocument/2006/relationships/hyperlink" Target="http://www.tibion.com" TargetMode="External"/><Relationship Id="rId55451" Type="http://schemas.openxmlformats.org/officeDocument/2006/relationships/hyperlink" Target="http://tibdit.com" TargetMode="External"/><Relationship Id="rId55450" Type="http://schemas.openxmlformats.org/officeDocument/2006/relationships/hyperlink" Target="http://www.tibco.com" TargetMode="External"/><Relationship Id="rId55457" Type="http://schemas.openxmlformats.org/officeDocument/2006/relationships/hyperlink" Target="http://www.ticckle.com" TargetMode="External"/><Relationship Id="rId55456" Type="http://schemas.openxmlformats.org/officeDocument/2006/relationships/hyperlink" Target="http://www.ticcet.com" TargetMode="External"/><Relationship Id="rId55459" Type="http://schemas.openxmlformats.org/officeDocument/2006/relationships/hyperlink" Target="http://tici.es" TargetMode="External"/><Relationship Id="rId55458" Type="http://schemas.openxmlformats.org/officeDocument/2006/relationships/hyperlink" Target="http://www.tiching.com" TargetMode="External"/><Relationship Id="rId55464" Type="http://schemas.openxmlformats.org/officeDocument/2006/relationships/hyperlink" Target="http://www.ticketevolution.com" TargetMode="External"/><Relationship Id="rId55463" Type="http://schemas.openxmlformats.org/officeDocument/2006/relationships/hyperlink" Target="https://ticketscloud.org" TargetMode="External"/><Relationship Id="rId55466" Type="http://schemas.openxmlformats.org/officeDocument/2006/relationships/hyperlink" Target="http://www.ticketmonster.co.kr" TargetMode="External"/><Relationship Id="rId55465" Type="http://schemas.openxmlformats.org/officeDocument/2006/relationships/hyperlink" Target="http://tickethoy.com" TargetMode="External"/><Relationship Id="rId55460" Type="http://schemas.openxmlformats.org/officeDocument/2006/relationships/hyperlink" Target="http://www.tickade.com" TargetMode="External"/><Relationship Id="rId55462" Type="http://schemas.openxmlformats.org/officeDocument/2006/relationships/hyperlink" Target="http://ticketcake.com" TargetMode="External"/><Relationship Id="rId55461" Type="http://schemas.openxmlformats.org/officeDocument/2006/relationships/hyperlink" Target="http://ticketblueinc.com" TargetMode="External"/><Relationship Id="rId55468" Type="http://schemas.openxmlformats.org/officeDocument/2006/relationships/hyperlink" Target="http://www.ticketabc.com" TargetMode="External"/><Relationship Id="rId55467" Type="http://schemas.openxmlformats.org/officeDocument/2006/relationships/hyperlink" Target="http://www.ticket-surf.com" TargetMode="External"/><Relationship Id="rId55469" Type="http://schemas.openxmlformats.org/officeDocument/2006/relationships/hyperlink" Target="http://www.ticketbase.com/" TargetMode="External"/><Relationship Id="rId55480" Type="http://schemas.openxmlformats.org/officeDocument/2006/relationships/hyperlink" Target="https://www.hive.co" TargetMode="External"/><Relationship Id="rId55475" Type="http://schemas.openxmlformats.org/officeDocument/2006/relationships/hyperlink" Target="http://www.ticketfire.com" TargetMode="External"/><Relationship Id="rId55474" Type="http://schemas.openxmlformats.org/officeDocument/2006/relationships/hyperlink" Target="http://www.ticketea.com" TargetMode="External"/><Relationship Id="rId55477" Type="http://schemas.openxmlformats.org/officeDocument/2006/relationships/hyperlink" Target="http://www.ticketforevent.com" TargetMode="External"/><Relationship Id="rId55476" Type="http://schemas.openxmlformats.org/officeDocument/2006/relationships/hyperlink" Target="http://www.ticketfly.com" TargetMode="External"/><Relationship Id="rId55471" Type="http://schemas.openxmlformats.org/officeDocument/2006/relationships/hyperlink" Target="http://www.ticketbiscuit.com" TargetMode="External"/><Relationship Id="rId55470" Type="http://schemas.openxmlformats.org/officeDocument/2006/relationships/hyperlink" Target="http://www.ticketbis.net" TargetMode="External"/><Relationship Id="rId55473" Type="http://schemas.openxmlformats.org/officeDocument/2006/relationships/hyperlink" Target="https://www.ticketbud.com" TargetMode="External"/><Relationship Id="rId55472" Type="http://schemas.openxmlformats.org/officeDocument/2006/relationships/hyperlink" Target="http://www.ticketbox.vn" TargetMode="External"/><Relationship Id="rId55479" Type="http://schemas.openxmlformats.org/officeDocument/2006/relationships/hyperlink" Target="http://www.ticketgoose.com" TargetMode="External"/><Relationship Id="rId55478" Type="http://schemas.openxmlformats.org/officeDocument/2006/relationships/hyperlink" Target="http://ticketgoose.com" TargetMode="External"/><Relationship Id="rId21995" Type="http://schemas.openxmlformats.org/officeDocument/2006/relationships/hyperlink" Target="http://www.giveforward.com" TargetMode="External"/><Relationship Id="rId45962" Type="http://schemas.openxmlformats.org/officeDocument/2006/relationships/hyperlink" Target="http://www.rev.com" TargetMode="External"/><Relationship Id="rId21994" Type="http://schemas.openxmlformats.org/officeDocument/2006/relationships/hyperlink" Target="https://www.giveffect.com/" TargetMode="External"/><Relationship Id="rId45961" Type="http://schemas.openxmlformats.org/officeDocument/2006/relationships/hyperlink" Target="http://www.reusablesolutionsgroup.com/" TargetMode="External"/><Relationship Id="rId21997" Type="http://schemas.openxmlformats.org/officeDocument/2006/relationships/hyperlink" Target="https://giveit100.com/" TargetMode="External"/><Relationship Id="rId45960" Type="http://schemas.openxmlformats.org/officeDocument/2006/relationships/hyperlink" Target="http://www.reunion.com" TargetMode="External"/><Relationship Id="rId21996" Type="http://schemas.openxmlformats.org/officeDocument/2006/relationships/hyperlink" Target="http://www.givegab.com" TargetMode="External"/><Relationship Id="rId21999" Type="http://schemas.openxmlformats.org/officeDocument/2006/relationships/hyperlink" Target="http://www.giveloop.com" TargetMode="External"/><Relationship Id="rId21998" Type="http://schemas.openxmlformats.org/officeDocument/2006/relationships/hyperlink" Target="http://www.givella.com" TargetMode="External"/><Relationship Id="rId31319" Type="http://schemas.openxmlformats.org/officeDocument/2006/relationships/hyperlink" Target="http://liveroofchina.com" TargetMode="External"/><Relationship Id="rId45969" Type="http://schemas.openxmlformats.org/officeDocument/2006/relationships/hyperlink" Target="http://revalesio.com" TargetMode="External"/><Relationship Id="rId45968" Type="http://schemas.openxmlformats.org/officeDocument/2006/relationships/hyperlink" Target="http://reval.com" TargetMode="External"/><Relationship Id="rId45967" Type="http://schemas.openxmlformats.org/officeDocument/2006/relationships/hyperlink" Target="http://reval.com" TargetMode="External"/><Relationship Id="rId21991" Type="http://schemas.openxmlformats.org/officeDocument/2006/relationships/hyperlink" Target="http://giv.to" TargetMode="External"/><Relationship Id="rId45966" Type="http://schemas.openxmlformats.org/officeDocument/2006/relationships/hyperlink" Target="http://www.revasystems.com" TargetMode="External"/><Relationship Id="rId21990" Type="http://schemas.openxmlformats.org/officeDocument/2006/relationships/hyperlink" Target="http://gitter.im" TargetMode="External"/><Relationship Id="rId45965" Type="http://schemas.openxmlformats.org/officeDocument/2006/relationships/hyperlink" Target="http://www.teamreva.com" TargetMode="External"/><Relationship Id="rId21993" Type="http://schemas.openxmlformats.org/officeDocument/2006/relationships/hyperlink" Target="http://givecorps.com" TargetMode="External"/><Relationship Id="rId45964" Type="http://schemas.openxmlformats.org/officeDocument/2006/relationships/hyperlink" Target="http://revworldwide.com" TargetMode="External"/><Relationship Id="rId21992" Type="http://schemas.openxmlformats.org/officeDocument/2006/relationships/hyperlink" Target="http://giv.to" TargetMode="External"/><Relationship Id="rId45963" Type="http://schemas.openxmlformats.org/officeDocument/2006/relationships/hyperlink" Target="http://www.revapm.com/" TargetMode="External"/><Relationship Id="rId31310" Type="http://schemas.openxmlformats.org/officeDocument/2006/relationships/hyperlink" Target="http://www.liveops.com" TargetMode="External"/><Relationship Id="rId7793" Type="http://schemas.openxmlformats.org/officeDocument/2006/relationships/hyperlink" Target="http://www.box8.in/" TargetMode="External"/><Relationship Id="rId7792" Type="http://schemas.openxmlformats.org/officeDocument/2006/relationships/hyperlink" Target="https://www.boxuponatime.co.uk/" TargetMode="External"/><Relationship Id="rId7791" Type="http://schemas.openxmlformats.org/officeDocument/2006/relationships/hyperlink" Target="http://boxscoregames.com" TargetMode="External"/><Relationship Id="rId7790" Type="http://schemas.openxmlformats.org/officeDocument/2006/relationships/hyperlink" Target="http://www.theboxjump.com/" TargetMode="External"/><Relationship Id="rId7797" Type="http://schemas.openxmlformats.org/officeDocument/2006/relationships/hyperlink" Target="http://boxc.com/home" TargetMode="External"/><Relationship Id="rId31318" Type="http://schemas.openxmlformats.org/officeDocument/2006/relationships/hyperlink" Target="http://www.livering.com" TargetMode="External"/><Relationship Id="rId7796" Type="http://schemas.openxmlformats.org/officeDocument/2006/relationships/hyperlink" Target="http://boxbeeinc.com" TargetMode="External"/><Relationship Id="rId31317" Type="http://schemas.openxmlformats.org/officeDocument/2006/relationships/hyperlink" Target="http://www.relaytv.com/" TargetMode="External"/><Relationship Id="rId7795" Type="http://schemas.openxmlformats.org/officeDocument/2006/relationships/hyperlink" Target="http://www.boxbe.com" TargetMode="External"/><Relationship Id="rId31316" Type="http://schemas.openxmlformats.org/officeDocument/2006/relationships/hyperlink" Target="http://www.livere.com/eng" TargetMode="External"/><Relationship Id="rId7794" Type="http://schemas.openxmlformats.org/officeDocument/2006/relationships/hyperlink" Target="http://boxaroo.com" TargetMode="External"/><Relationship Id="rId31315" Type="http://schemas.openxmlformats.org/officeDocument/2006/relationships/hyperlink" Target="http://www.liveramp.com" TargetMode="External"/><Relationship Id="rId31314" Type="http://schemas.openxmlformats.org/officeDocument/2006/relationships/hyperlink" Target="http://www.liverail.com" TargetMode="External"/><Relationship Id="rId31313" Type="http://schemas.openxmlformats.org/officeDocument/2006/relationships/hyperlink" Target="http://www.liveprofile.com" TargetMode="External"/><Relationship Id="rId7799" Type="http://schemas.openxmlformats.org/officeDocument/2006/relationships/hyperlink" Target="http://boxcast.com" TargetMode="External"/><Relationship Id="rId31312" Type="http://schemas.openxmlformats.org/officeDocument/2006/relationships/hyperlink" Target="http://www.liveprocess.com" TargetMode="External"/><Relationship Id="rId7798" Type="http://schemas.openxmlformats.org/officeDocument/2006/relationships/hyperlink" Target="http://boxcar.io" TargetMode="External"/><Relationship Id="rId31311" Type="http://schemas.openxmlformats.org/officeDocument/2006/relationships/hyperlink" Target="http://www.liveperson.com" TargetMode="External"/><Relationship Id="rId21984" Type="http://schemas.openxmlformats.org/officeDocument/2006/relationships/hyperlink" Target="http://www.gist.com" TargetMode="External"/><Relationship Id="rId45973" Type="http://schemas.openxmlformats.org/officeDocument/2006/relationships/hyperlink" Target="http://www.kovidndt.com" TargetMode="External"/><Relationship Id="rId21983" Type="http://schemas.openxmlformats.org/officeDocument/2006/relationships/hyperlink" Target="http://gismotherapeutics.com/" TargetMode="External"/><Relationship Id="rId45972" Type="http://schemas.openxmlformats.org/officeDocument/2006/relationships/hyperlink" Target="http://www.revance.com" TargetMode="External"/><Relationship Id="rId21986" Type="http://schemas.openxmlformats.org/officeDocument/2006/relationships/hyperlink" Target="http://gitcafe.com/" TargetMode="External"/><Relationship Id="rId45971" Type="http://schemas.openxmlformats.org/officeDocument/2006/relationships/hyperlink" Target="http://www.revalue.jp/" TargetMode="External"/><Relationship Id="rId21985" Type="http://schemas.openxmlformats.org/officeDocument/2006/relationships/hyperlink" Target="http://www.git.com.br" TargetMode="External"/><Relationship Id="rId45970" Type="http://schemas.openxmlformats.org/officeDocument/2006/relationships/hyperlink" Target="https://revaluate.com" TargetMode="External"/><Relationship Id="rId21988" Type="http://schemas.openxmlformats.org/officeDocument/2006/relationships/hyperlink" Target="http://about.gitlab.com" TargetMode="External"/><Relationship Id="rId21987" Type="http://schemas.openxmlformats.org/officeDocument/2006/relationships/hyperlink" Target="https://github.com" TargetMode="External"/><Relationship Id="rId31309" Type="http://schemas.openxmlformats.org/officeDocument/2006/relationships/hyperlink" Target="http://liveondemand.com" TargetMode="External"/><Relationship Id="rId21989" Type="http://schemas.openxmlformats.org/officeDocument/2006/relationships/hyperlink" Target="http://gitprime.com" TargetMode="External"/><Relationship Id="rId31308" Type="http://schemas.openxmlformats.org/officeDocument/2006/relationships/hyperlink" Target="http://liveon.com" TargetMode="External"/><Relationship Id="rId45979" Type="http://schemas.openxmlformats.org/officeDocument/2006/relationships/hyperlink" Target="http://revealhub.com/" TargetMode="External"/><Relationship Id="rId45978" Type="http://schemas.openxmlformats.org/officeDocument/2006/relationships/hyperlink" Target="http://www.revealmobile.com" TargetMode="External"/><Relationship Id="rId21980" Type="http://schemas.openxmlformats.org/officeDocument/2006/relationships/hyperlink" Target="http://www.giscloud.com" TargetMode="External"/><Relationship Id="rId45977" Type="http://schemas.openxmlformats.org/officeDocument/2006/relationships/hyperlink" Target="http://reveal.me" TargetMode="External"/><Relationship Id="rId45976" Type="http://schemas.openxmlformats.org/officeDocument/2006/relationships/hyperlink" Target="http://www.revealchat.com" TargetMode="External"/><Relationship Id="rId21982" Type="http://schemas.openxmlformats.org/officeDocument/2006/relationships/hyperlink" Target="http://gis.to" TargetMode="External"/><Relationship Id="rId45975" Type="http://schemas.openxmlformats.org/officeDocument/2006/relationships/hyperlink" Target="http://revcaster.com" TargetMode="External"/><Relationship Id="rId21981" Type="http://schemas.openxmlformats.org/officeDocument/2006/relationships/hyperlink" Target="http://gis.to" TargetMode="External"/><Relationship Id="rId45974" Type="http://schemas.openxmlformats.org/officeDocument/2006/relationships/hyperlink" Target="http://revcascade.com" TargetMode="External"/><Relationship Id="rId7782" Type="http://schemas.openxmlformats.org/officeDocument/2006/relationships/hyperlink" Target="http://www.bovcontrol.com" TargetMode="External"/><Relationship Id="rId7781" Type="http://schemas.openxmlformats.org/officeDocument/2006/relationships/hyperlink" Target="http://www.boutir.com" TargetMode="External"/><Relationship Id="rId7780" Type="http://schemas.openxmlformats.org/officeDocument/2006/relationships/hyperlink" Target="http://boutiquewindow.com" TargetMode="External"/><Relationship Id="rId7786" Type="http://schemas.openxmlformats.org/officeDocument/2006/relationships/hyperlink" Target="http://www.bowmanpower.com" TargetMode="External"/><Relationship Id="rId31307" Type="http://schemas.openxmlformats.org/officeDocument/2006/relationships/hyperlink" Target="http://www.liveoffice.com" TargetMode="External"/><Relationship Id="rId7785" Type="http://schemas.openxmlformats.org/officeDocument/2006/relationships/hyperlink" Target="http://bowery.io" TargetMode="External"/><Relationship Id="rId31306" Type="http://schemas.openxmlformats.org/officeDocument/2006/relationships/hyperlink" Target="http://www.liveoak.net" TargetMode="External"/><Relationship Id="rId7784" Type="http://schemas.openxmlformats.org/officeDocument/2006/relationships/hyperlink" Target="http://bowanddrape.com" TargetMode="External"/><Relationship Id="rId31305" Type="http://schemas.openxmlformats.org/officeDocument/2006/relationships/hyperlink" Target="http://www.liventabioscience.com" TargetMode="External"/><Relationship Id="rId7783" Type="http://schemas.openxmlformats.org/officeDocument/2006/relationships/hyperlink" Target="http://boviemedical.com" TargetMode="External"/><Relationship Id="rId31304" Type="http://schemas.openxmlformats.org/officeDocument/2006/relationships/hyperlink" Target="http://www.liveninja.com" TargetMode="External"/><Relationship Id="rId31303" Type="http://schemas.openxmlformats.org/officeDocument/2006/relationships/hyperlink" Target="https://www.liven.com.au/" TargetMode="External"/><Relationship Id="rId7789" Type="http://schemas.openxmlformats.org/officeDocument/2006/relationships/hyperlink" Target="http://www.boxautomation.com" TargetMode="External"/><Relationship Id="rId31302" Type="http://schemas.openxmlformats.org/officeDocument/2006/relationships/hyperlink" Target="http://livemusicmachine.com" TargetMode="External"/><Relationship Id="rId7788" Type="http://schemas.openxmlformats.org/officeDocument/2006/relationships/hyperlink" Target="http://www.box.co" TargetMode="External"/><Relationship Id="rId31301" Type="http://schemas.openxmlformats.org/officeDocument/2006/relationships/hyperlink" Target="http://livemusicmachine.com" TargetMode="External"/><Relationship Id="rId7787" Type="http://schemas.openxmlformats.org/officeDocument/2006/relationships/hyperlink" Target="http://bownty.com" TargetMode="External"/><Relationship Id="rId31300" Type="http://schemas.openxmlformats.org/officeDocument/2006/relationships/hyperlink" Target="http://www.livemocha.com" TargetMode="External"/><Relationship Id="rId21973" Type="http://schemas.openxmlformats.org/officeDocument/2006/relationships/hyperlink" Target="http://www.girlsaskguys.com" TargetMode="External"/><Relationship Id="rId45984" Type="http://schemas.openxmlformats.org/officeDocument/2006/relationships/hyperlink" Target="http://www.revee.com/" TargetMode="External"/><Relationship Id="rId21972" Type="http://schemas.openxmlformats.org/officeDocument/2006/relationships/hyperlink" Target="http://girlsaskguys.com" TargetMode="External"/><Relationship Id="rId45983" Type="http://schemas.openxmlformats.org/officeDocument/2006/relationships/hyperlink" Target="http://www.revealrapp.com" TargetMode="External"/><Relationship Id="rId21975" Type="http://schemas.openxmlformats.org/officeDocument/2006/relationships/hyperlink" Target="http://www.girltank.org" TargetMode="External"/><Relationship Id="rId45982" Type="http://schemas.openxmlformats.org/officeDocument/2006/relationships/hyperlink" Target="http://www.revealimaging.com" TargetMode="External"/><Relationship Id="rId21974" Type="http://schemas.openxmlformats.org/officeDocument/2006/relationships/hyperlink" Target="http://www.girlsguideto.com" TargetMode="External"/><Relationship Id="rId45981" Type="http://schemas.openxmlformats.org/officeDocument/2006/relationships/hyperlink" Target="http://reveal-da.com/" TargetMode="External"/><Relationship Id="rId21977" Type="http://schemas.openxmlformats.org/officeDocument/2006/relationships/hyperlink" Target="http://www.girnaas.com" TargetMode="External"/><Relationship Id="rId45980" Type="http://schemas.openxmlformats.org/officeDocument/2006/relationships/hyperlink" Target="http://revealdata.com" TargetMode="External"/><Relationship Id="rId21976" Type="http://schemas.openxmlformats.org/officeDocument/2006/relationships/hyperlink" Target="http://www.girlystuffinc.com" TargetMode="External"/><Relationship Id="rId21979" Type="http://schemas.openxmlformats.org/officeDocument/2006/relationships/hyperlink" Target="http://www.giroptic.com" TargetMode="External"/><Relationship Id="rId21978" Type="http://schemas.openxmlformats.org/officeDocument/2006/relationships/hyperlink" Target="http://www.girnarsoft.com" TargetMode="External"/><Relationship Id="rId45989" Type="http://schemas.openxmlformats.org/officeDocument/2006/relationships/hyperlink" Target="https://revelsystems.com" TargetMode="External"/><Relationship Id="rId45988" Type="http://schemas.openxmlformats.org/officeDocument/2006/relationships/hyperlink" Target="https://revelbody.com/" TargetMode="External"/><Relationship Id="rId45987" Type="http://schemas.openxmlformats.org/officeDocument/2006/relationships/hyperlink" Target="http://www.joinrevel.com" TargetMode="External"/><Relationship Id="rId21971" Type="http://schemas.openxmlformats.org/officeDocument/2006/relationships/hyperlink" Target="http://www.girlmeetsdress.com" TargetMode="External"/><Relationship Id="rId45986" Type="http://schemas.openxmlformats.org/officeDocument/2006/relationships/hyperlink" Target="http://www.revegy.com" TargetMode="External"/><Relationship Id="rId21970" Type="http://schemas.openxmlformats.org/officeDocument/2006/relationships/hyperlink" Target="http://www.dabanniu.com" TargetMode="External"/><Relationship Id="rId45985" Type="http://schemas.openxmlformats.org/officeDocument/2006/relationships/hyperlink" Target="http://www.reveel.co" TargetMode="External"/><Relationship Id="rId55301" Type="http://schemas.openxmlformats.org/officeDocument/2006/relationships/hyperlink" Target="https://this.cm/" TargetMode="External"/><Relationship Id="rId55300" Type="http://schemas.openxmlformats.org/officeDocument/2006/relationships/hyperlink" Target="http://thirtylabs.com/" TargetMode="External"/><Relationship Id="rId55307" Type="http://schemas.openxmlformats.org/officeDocument/2006/relationships/hyperlink" Target="http://www.thismoment.com" TargetMode="External"/><Relationship Id="rId55306" Type="http://schemas.openxmlformats.org/officeDocument/2006/relationships/hyperlink" Target="http://www.thislife.com" TargetMode="External"/><Relationship Id="rId55309" Type="http://schemas.openxmlformats.org/officeDocument/2006/relationships/hyperlink" Target="http://www.thistlechangeyou.com" TargetMode="External"/><Relationship Id="rId55308" Type="http://schemas.openxmlformats.org/officeDocument/2006/relationships/hyperlink" Target="http://www.thisnext.com" TargetMode="External"/><Relationship Id="rId55303" Type="http://schemas.openxmlformats.org/officeDocument/2006/relationships/hyperlink" Target="http://thistech.com" TargetMode="External"/><Relationship Id="rId55302" Type="http://schemas.openxmlformats.org/officeDocument/2006/relationships/hyperlink" Target="http://www.thisgamestudio.com/" TargetMode="External"/><Relationship Id="rId55305" Type="http://schemas.openxmlformats.org/officeDocument/2006/relationships/hyperlink" Target="http://www.thisworks.com/" TargetMode="External"/><Relationship Id="rId55304" Type="http://schemas.openxmlformats.org/officeDocument/2006/relationships/hyperlink" Target="http://thisweekin.com" TargetMode="External"/><Relationship Id="rId21962" Type="http://schemas.openxmlformats.org/officeDocument/2006/relationships/hyperlink" Target="http://gip.is" TargetMode="External"/><Relationship Id="rId45995" Type="http://schemas.openxmlformats.org/officeDocument/2006/relationships/hyperlink" Target="http://revenpharma.com" TargetMode="External"/><Relationship Id="rId21961" Type="http://schemas.openxmlformats.org/officeDocument/2006/relationships/hyperlink" Target="http://giphy.com" TargetMode="External"/><Relationship Id="rId45994" Type="http://schemas.openxmlformats.org/officeDocument/2006/relationships/hyperlink" Target="http://www.revelrybrands.com" TargetMode="External"/><Relationship Id="rId21964" Type="http://schemas.openxmlformats.org/officeDocument/2006/relationships/hyperlink" Target="http://www.giraffe-tech.com/" TargetMode="External"/><Relationship Id="rId45993" Type="http://schemas.openxmlformats.org/officeDocument/2006/relationships/hyperlink" Target="http://www.revelens.com" TargetMode="External"/><Relationship Id="rId21963" Type="http://schemas.openxmlformats.org/officeDocument/2006/relationships/hyperlink" Target="http://www.gipstech.com" TargetMode="External"/><Relationship Id="rId45992" Type="http://schemas.openxmlformats.org/officeDocument/2006/relationships/hyperlink" Target="http://revelator.com/" TargetMode="External"/><Relationship Id="rId21966" Type="http://schemas.openxmlformats.org/officeDocument/2006/relationships/hyperlink" Target="http://www.girihlet.com/" TargetMode="External"/><Relationship Id="rId45991" Type="http://schemas.openxmlformats.org/officeDocument/2006/relationships/hyperlink" Target="http://www.revelationglobal.com" TargetMode="External"/><Relationship Id="rId21965" Type="http://schemas.openxmlformats.org/officeDocument/2006/relationships/hyperlink" Target="http://giraffic.com" TargetMode="External"/><Relationship Id="rId45990" Type="http://schemas.openxmlformats.org/officeDocument/2006/relationships/hyperlink" Target="http://www.reveltouch.com" TargetMode="External"/><Relationship Id="rId21968" Type="http://schemas.openxmlformats.org/officeDocument/2006/relationships/hyperlink" Target="http://www.giritech.com" TargetMode="External"/><Relationship Id="rId21967" Type="http://schemas.openxmlformats.org/officeDocument/2006/relationships/hyperlink" Target="http://www.girissima.com/pt/" TargetMode="External"/><Relationship Id="rId45999" Type="http://schemas.openxmlformats.org/officeDocument/2006/relationships/hyperlink" Target="http://www.cvidya.com" TargetMode="External"/><Relationship Id="rId45998" Type="http://schemas.openxmlformats.org/officeDocument/2006/relationships/hyperlink" Target="http://reventive-world.com" TargetMode="External"/><Relationship Id="rId21960" Type="http://schemas.openxmlformats.org/officeDocument/2006/relationships/hyperlink" Target="http://qoo10.sg" TargetMode="External"/><Relationship Id="rId45997" Type="http://schemas.openxmlformats.org/officeDocument/2006/relationships/hyperlink" Target="http://reventmedical.com" TargetMode="External"/><Relationship Id="rId45996" Type="http://schemas.openxmlformats.org/officeDocument/2006/relationships/hyperlink" Target="http://www.revenew.com" TargetMode="External"/><Relationship Id="rId55310" Type="http://schemas.openxmlformats.org/officeDocument/2006/relationships/hyperlink" Target="http://evrythng.com" TargetMode="External"/><Relationship Id="rId55312" Type="http://schemas.openxmlformats.org/officeDocument/2006/relationships/hyperlink" Target="http://tecengines.com" TargetMode="External"/><Relationship Id="rId55311" Type="http://schemas.openxmlformats.org/officeDocument/2006/relationships/hyperlink" Target="http://www.thomascap.com/" TargetMode="External"/><Relationship Id="rId55318" Type="http://schemas.openxmlformats.org/officeDocument/2006/relationships/hyperlink" Target="http://www.thomsons.com" TargetMode="External"/><Relationship Id="rId21969" Type="http://schemas.openxmlformats.org/officeDocument/2006/relationships/hyperlink" Target="http://dabanniu.com" TargetMode="External"/><Relationship Id="rId55317" Type="http://schemas.openxmlformats.org/officeDocument/2006/relationships/hyperlink" Target="http://www.thomson.net" TargetMode="External"/><Relationship Id="rId55319" Type="http://schemas.openxmlformats.org/officeDocument/2006/relationships/hyperlink" Target="http://thoof.com" TargetMode="External"/><Relationship Id="rId55314" Type="http://schemas.openxmlformats.org/officeDocument/2006/relationships/hyperlink" Target="http://www.thomas-krenn.com" TargetMode="External"/><Relationship Id="rId55313" Type="http://schemas.openxmlformats.org/officeDocument/2006/relationships/hyperlink" Target="http://www.thomasgolf.com/" TargetMode="External"/><Relationship Id="rId55316" Type="http://schemas.openxmlformats.org/officeDocument/2006/relationships/hyperlink" Target="http://thompsonsci.com" TargetMode="External"/><Relationship Id="rId55315" Type="http://schemas.openxmlformats.org/officeDocument/2006/relationships/hyperlink" Target="http://thompsonaerospace.com" TargetMode="External"/><Relationship Id="rId7759" Type="http://schemas.openxmlformats.org/officeDocument/2006/relationships/hyperlink" Target="http://bounceexchange.com" TargetMode="External"/><Relationship Id="rId7758" Type="http://schemas.openxmlformats.org/officeDocument/2006/relationships/hyperlink" Target="http://www.bouncecars.com/" TargetMode="External"/><Relationship Id="rId45926" Type="http://schemas.openxmlformats.org/officeDocument/2006/relationships/hyperlink" Target="http://www.retiamedical.com" TargetMode="External"/><Relationship Id="rId45925" Type="http://schemas.openxmlformats.org/officeDocument/2006/relationships/hyperlink" Target="http://www.rethinkdb.com" TargetMode="External"/><Relationship Id="rId45924" Type="http://schemas.openxmlformats.org/officeDocument/2006/relationships/hyperlink" Target="http://www.rethinkrobotics.com" TargetMode="External"/><Relationship Id="rId45923" Type="http://schemas.openxmlformats.org/officeDocument/2006/relationships/hyperlink" Target="http://www.bookshout.com" TargetMode="External"/><Relationship Id="rId45922" Type="http://schemas.openxmlformats.org/officeDocument/2006/relationships/hyperlink" Target="http://www.rethinkfirst.com/" TargetMode="External"/><Relationship Id="rId45921" Type="http://schemas.openxmlformats.org/officeDocument/2006/relationships/hyperlink" Target="http://www.rethink.financial" TargetMode="External"/><Relationship Id="rId45920" Type="http://schemas.openxmlformats.org/officeDocument/2006/relationships/hyperlink" Target="http://www.retewi.com/" TargetMode="External"/><Relationship Id="rId31354" Type="http://schemas.openxmlformats.org/officeDocument/2006/relationships/hyperlink" Target="http://www.livingproof.com" TargetMode="External"/><Relationship Id="rId31353" Type="http://schemas.openxmlformats.org/officeDocument/2006/relationships/hyperlink" Target="http://www.livingmap.com" TargetMode="External"/><Relationship Id="rId31352" Type="http://schemas.openxmlformats.org/officeDocument/2006/relationships/hyperlink" Target="http://www.livinglens.tv" TargetMode="External"/><Relationship Id="rId31351" Type="http://schemas.openxmlformats.org/officeDocument/2006/relationships/hyperlink" Target="http://www.livingindietv.com" TargetMode="External"/><Relationship Id="rId31350" Type="http://schemas.openxmlformats.org/officeDocument/2006/relationships/hyperlink" Target="http://www.quietcaresystems.com" TargetMode="External"/><Relationship Id="rId45929" Type="http://schemas.openxmlformats.org/officeDocument/2006/relationships/hyperlink" Target="http://www.retidoc.com" TargetMode="External"/><Relationship Id="rId45928" Type="http://schemas.openxmlformats.org/officeDocument/2006/relationships/hyperlink" Target="http://www.retidiag.cl" TargetMode="External"/><Relationship Id="rId45927" Type="http://schemas.openxmlformats.org/officeDocument/2006/relationships/hyperlink" Target="http://www.retickr.com" TargetMode="External"/><Relationship Id="rId7753" Type="http://schemas.openxmlformats.org/officeDocument/2006/relationships/hyperlink" Target="http://bougue.com.br" TargetMode="External"/><Relationship Id="rId7752" Type="http://schemas.openxmlformats.org/officeDocument/2006/relationships/hyperlink" Target="http://bouf.com" TargetMode="External"/><Relationship Id="rId7751" Type="http://schemas.openxmlformats.org/officeDocument/2006/relationships/hyperlink" Target="http://www.bottomline.com" TargetMode="External"/><Relationship Id="rId7750" Type="http://schemas.openxmlformats.org/officeDocument/2006/relationships/hyperlink" Target="http://bottlestonightapp.com" TargetMode="External"/><Relationship Id="rId31359" Type="http://schemas.openxmlformats.org/officeDocument/2006/relationships/hyperlink" Target="http://lwhsolutions.com" TargetMode="External"/><Relationship Id="rId7757" Type="http://schemas.openxmlformats.org/officeDocument/2006/relationships/hyperlink" Target="http://www.boulderwindpower.com" TargetMode="External"/><Relationship Id="rId31358" Type="http://schemas.openxmlformats.org/officeDocument/2006/relationships/hyperlink" Target="http://www.livingsocial.com" TargetMode="External"/><Relationship Id="rId7756" Type="http://schemas.openxmlformats.org/officeDocument/2006/relationships/hyperlink" Target="http://boulderionics.com" TargetMode="External"/><Relationship Id="rId31357" Type="http://schemas.openxmlformats.org/officeDocument/2006/relationships/hyperlink" Target="http://livingplug.com" TargetMode="External"/><Relationship Id="rId7755" Type="http://schemas.openxmlformats.org/officeDocument/2006/relationships/hyperlink" Target="http://boulderimaging.com" TargetMode="External"/><Relationship Id="rId31356" Type="http://schemas.openxmlformats.org/officeDocument/2006/relationships/hyperlink" Target="http://www.livingly.com" TargetMode="External"/><Relationship Id="rId7754" Type="http://schemas.openxmlformats.org/officeDocument/2006/relationships/hyperlink" Target="http://bouju.com" TargetMode="External"/><Relationship Id="rId31355" Type="http://schemas.openxmlformats.org/officeDocument/2006/relationships/hyperlink" Target="http://livinglens.tv" TargetMode="External"/><Relationship Id="rId7749" Type="http://schemas.openxmlformats.org/officeDocument/2006/relationships/hyperlink" Target="http://bottleshake.com/" TargetMode="External"/><Relationship Id="rId7748" Type="http://schemas.openxmlformats.org/officeDocument/2006/relationships/hyperlink" Target="http://bottlenose.com" TargetMode="External"/><Relationship Id="rId7747" Type="http://schemas.openxmlformats.org/officeDocument/2006/relationships/hyperlink" Target="http://digitaldandelion.net" TargetMode="External"/><Relationship Id="rId45937" Type="http://schemas.openxmlformats.org/officeDocument/2006/relationships/hyperlink" Target="http://www.re-trans.com" TargetMode="External"/><Relationship Id="rId45936" Type="http://schemas.openxmlformats.org/officeDocument/2006/relationships/hyperlink" Target="http://www.retracehealth.com" TargetMode="External"/><Relationship Id="rId45935" Type="http://schemas.openxmlformats.org/officeDocument/2006/relationships/hyperlink" Target="http://retraceapp.com" TargetMode="External"/><Relationship Id="rId45934" Type="http://schemas.openxmlformats.org/officeDocument/2006/relationships/hyperlink" Target="http://retracenterprises.com" TargetMode="External"/><Relationship Id="rId45933" Type="http://schemas.openxmlformats.org/officeDocument/2006/relationships/hyperlink" Target="http://www.retorablack.com/" TargetMode="External"/><Relationship Id="rId45932" Type="http://schemas.openxmlformats.org/officeDocument/2006/relationships/hyperlink" Target="http://www.retisense.com/" TargetMode="External"/><Relationship Id="rId45931" Type="http://schemas.openxmlformats.org/officeDocument/2006/relationships/hyperlink" Target="http://retinad.io" TargetMode="External"/><Relationship Id="rId45930" Type="http://schemas.openxmlformats.org/officeDocument/2006/relationships/hyperlink" Target="http://www.retina-implant.de" TargetMode="External"/><Relationship Id="rId31343" Type="http://schemas.openxmlformats.org/officeDocument/2006/relationships/hyperlink" Target="http://www.letslivewire.com" TargetMode="External"/><Relationship Id="rId31342" Type="http://schemas.openxmlformats.org/officeDocument/2006/relationships/hyperlink" Target="http://livewiremobile.com" TargetMode="External"/><Relationship Id="rId31341" Type="http://schemas.openxmlformats.org/officeDocument/2006/relationships/hyperlink" Target="http://www.livevox.com" TargetMode="External"/><Relationship Id="rId31340" Type="http://schemas.openxmlformats.org/officeDocument/2006/relationships/hyperlink" Target="http://livevol.com" TargetMode="External"/><Relationship Id="rId45939" Type="http://schemas.openxmlformats.org/officeDocument/2006/relationships/hyperlink" Target="http://www.retrieve.com" TargetMode="External"/><Relationship Id="rId45938" Type="http://schemas.openxmlformats.org/officeDocument/2006/relationships/hyperlink" Target="http://retrevo.com" TargetMode="External"/><Relationship Id="rId7742" Type="http://schemas.openxmlformats.org/officeDocument/2006/relationships/hyperlink" Target="http://www.botem-e.com/" TargetMode="External"/><Relationship Id="rId7741" Type="http://schemas.openxmlformats.org/officeDocument/2006/relationships/hyperlink" Target="http://www.botego.com/english.htm" TargetMode="External"/><Relationship Id="rId7740" Type="http://schemas.openxmlformats.org/officeDocument/2006/relationships/hyperlink" Target="http://www.botanocap.com/" TargetMode="External"/><Relationship Id="rId31349" Type="http://schemas.openxmlformats.org/officeDocument/2006/relationships/hyperlink" Target="http://www.worldpantry.com" TargetMode="External"/><Relationship Id="rId31348" Type="http://schemas.openxmlformats.org/officeDocument/2006/relationships/hyperlink" Target="http://www.livinstudio.com/" TargetMode="External"/><Relationship Id="rId7746" Type="http://schemas.openxmlformats.org/officeDocument/2006/relationships/hyperlink" Target="http://bottleimpulse.com" TargetMode="External"/><Relationship Id="rId31347" Type="http://schemas.openxmlformats.org/officeDocument/2006/relationships/hyperlink" Target="http://lctglobal.com" TargetMode="External"/><Relationship Id="rId7745" Type="http://schemas.openxmlformats.org/officeDocument/2006/relationships/hyperlink" Target="http://botscanner.com/" TargetMode="External"/><Relationship Id="rId31346" Type="http://schemas.openxmlformats.org/officeDocument/2006/relationships/hyperlink" Target="http://www.lividmobile.com/" TargetMode="External"/><Relationship Id="rId7744" Type="http://schemas.openxmlformats.org/officeDocument/2006/relationships/hyperlink" Target="http://www.botlink.io" TargetMode="External"/><Relationship Id="rId31345" Type="http://schemas.openxmlformats.org/officeDocument/2006/relationships/hyperlink" Target="http://www.livible.space/" TargetMode="External"/><Relationship Id="rId7743" Type="http://schemas.openxmlformats.org/officeDocument/2006/relationships/hyperlink" Target="http://boticca.com" TargetMode="External"/><Relationship Id="rId31344" Type="http://schemas.openxmlformats.org/officeDocument/2006/relationships/hyperlink" Target="http://www.liveality.com" TargetMode="External"/><Relationship Id="rId45940" Type="http://schemas.openxmlformats.org/officeDocument/2006/relationships/hyperlink" Target="http://retroficiency.com" TargetMode="External"/><Relationship Id="rId45948" Type="http://schemas.openxmlformats.org/officeDocument/2006/relationships/hyperlink" Target="http://retrovirox.com" TargetMode="External"/><Relationship Id="rId45947" Type="http://schemas.openxmlformats.org/officeDocument/2006/relationships/hyperlink" Target="http://www.retrotope.com/" TargetMode="External"/><Relationship Id="rId45946" Type="http://schemas.openxmlformats.org/officeDocument/2006/relationships/hyperlink" Target="http://retro-sense.com" TargetMode="External"/><Relationship Id="rId45945" Type="http://schemas.openxmlformats.org/officeDocument/2006/relationships/hyperlink" Target="http://retrophin.com" TargetMode="External"/><Relationship Id="rId45944" Type="http://schemas.openxmlformats.org/officeDocument/2006/relationships/hyperlink" Target="http://www.retronaut.com/" TargetMode="External"/><Relationship Id="rId45943" Type="http://schemas.openxmlformats.org/officeDocument/2006/relationships/hyperlink" Target="http://retronaut.co" TargetMode="External"/><Relationship Id="rId45942" Type="http://schemas.openxmlformats.org/officeDocument/2006/relationships/hyperlink" Target="http://retrofitamerica.com" TargetMode="External"/><Relationship Id="rId45941" Type="http://schemas.openxmlformats.org/officeDocument/2006/relationships/hyperlink" Target="http://www.retrofitme.com" TargetMode="External"/><Relationship Id="rId31332" Type="http://schemas.openxmlformats.org/officeDocument/2006/relationships/hyperlink" Target="http://www.livestories.com" TargetMode="External"/><Relationship Id="rId31331" Type="http://schemas.openxmlformats.org/officeDocument/2006/relationships/hyperlink" Target="http://www.livestation.com" TargetMode="External"/><Relationship Id="rId31330" Type="http://schemas.openxmlformats.org/officeDocument/2006/relationships/hyperlink" Target="http://www.livestar.com" TargetMode="External"/><Relationship Id="rId7771" Type="http://schemas.openxmlformats.org/officeDocument/2006/relationships/hyperlink" Target="http://bountii.com" TargetMode="External"/><Relationship Id="rId7770" Type="http://schemas.openxmlformats.org/officeDocument/2006/relationships/hyperlink" Target="http://boundlessgeo.com" TargetMode="External"/><Relationship Id="rId45949" Type="http://schemas.openxmlformats.org/officeDocument/2006/relationships/hyperlink" Target="http://www.papertale.co" TargetMode="External"/><Relationship Id="rId7775" Type="http://schemas.openxmlformats.org/officeDocument/2006/relationships/hyperlink" Target="http://www.bountysource.com" TargetMode="External"/><Relationship Id="rId7774" Type="http://schemas.openxmlformats.org/officeDocument/2006/relationships/hyperlink" Target="http://www.bountyjobs.com" TargetMode="External"/><Relationship Id="rId31339" Type="http://schemas.openxmlformats.org/officeDocument/2006/relationships/hyperlink" Target="http://www.livevault.com" TargetMode="External"/><Relationship Id="rId7773" Type="http://schemas.openxmlformats.org/officeDocument/2006/relationships/hyperlink" Target="http://bhuntr.com" TargetMode="External"/><Relationship Id="rId31338" Type="http://schemas.openxmlformats.org/officeDocument/2006/relationships/hyperlink" Target="http://www.liveu.tv" TargetMode="External"/><Relationship Id="rId7772" Type="http://schemas.openxmlformats.org/officeDocument/2006/relationships/hyperlink" Target="http://bountyapp.in" TargetMode="External"/><Relationship Id="rId31337" Type="http://schemas.openxmlformats.org/officeDocument/2006/relationships/hyperlink" Target="http://livetop.net" TargetMode="External"/><Relationship Id="rId7779" Type="http://schemas.openxmlformats.org/officeDocument/2006/relationships/hyperlink" Target="http://www.boutiika.com" TargetMode="External"/><Relationship Id="rId31336" Type="http://schemas.openxmlformats.org/officeDocument/2006/relationships/hyperlink" Target="http://www.livetiles.nyc/" TargetMode="External"/><Relationship Id="rId7778" Type="http://schemas.openxmlformats.org/officeDocument/2006/relationships/hyperlink" Target="http://www.boursorama.com/" TargetMode="External"/><Relationship Id="rId31335" Type="http://schemas.openxmlformats.org/officeDocument/2006/relationships/hyperlink" Target="http://www.livetechnology.com" TargetMode="External"/><Relationship Id="rId7777" Type="http://schemas.openxmlformats.org/officeDocument/2006/relationships/hyperlink" Target="http://bourn-hall-clinic.co.uk" TargetMode="External"/><Relationship Id="rId31334" Type="http://schemas.openxmlformats.org/officeDocument/2006/relationships/hyperlink" Target="http://www.techvibes.com/blog/its-lights-out-for-livestub" TargetMode="External"/><Relationship Id="rId7776" Type="http://schemas.openxmlformats.org/officeDocument/2006/relationships/hyperlink" Target="http://bourbonandboots.com" TargetMode="External"/><Relationship Id="rId31333" Type="http://schemas.openxmlformats.org/officeDocument/2006/relationships/hyperlink" Target="http://www.livestream.com" TargetMode="External"/><Relationship Id="rId45951" Type="http://schemas.openxmlformats.org/officeDocument/2006/relationships/hyperlink" Target="http://www.retsku.com" TargetMode="External"/><Relationship Id="rId45950" Type="http://schemas.openxmlformats.org/officeDocument/2006/relationships/hyperlink" Target="http://retscloud.com" TargetMode="External"/><Relationship Id="rId7769" Type="http://schemas.openxmlformats.org/officeDocument/2006/relationships/hyperlink" Target="http://www.boundlessnetwork.com" TargetMode="External"/><Relationship Id="rId45959" Type="http://schemas.openxmlformats.org/officeDocument/2006/relationships/hyperlink" Target="http://reunion.com" TargetMode="External"/><Relationship Id="rId45958" Type="http://schemas.openxmlformats.org/officeDocument/2006/relationships/hyperlink" Target="http://www.reunify.net" TargetMode="External"/><Relationship Id="rId45957" Type="http://schemas.openxmlformats.org/officeDocument/2006/relationships/hyperlink" Target="http://www.returnlogic.com" TargetMode="External"/><Relationship Id="rId45956" Type="http://schemas.openxmlformats.org/officeDocument/2006/relationships/hyperlink" Target="http://www.returnhauler.com/" TargetMode="External"/><Relationship Id="rId45955" Type="http://schemas.openxmlformats.org/officeDocument/2006/relationships/hyperlink" Target="http://www.returnpath.com" TargetMode="External"/><Relationship Id="rId45954" Type="http://schemas.openxmlformats.org/officeDocument/2006/relationships/hyperlink" Target="http://www.returbo.de/" TargetMode="External"/><Relationship Id="rId45953" Type="http://schemas.openxmlformats.org/officeDocument/2006/relationships/hyperlink" Target="http://retty.me" TargetMode="External"/><Relationship Id="rId45952" Type="http://schemas.openxmlformats.org/officeDocument/2006/relationships/hyperlink" Target="https://rets.ly" TargetMode="External"/><Relationship Id="rId31321" Type="http://schemas.openxmlformats.org/officeDocument/2006/relationships/hyperlink" Target="http://www.liversvp.com" TargetMode="External"/><Relationship Id="rId31320" Type="http://schemas.openxmlformats.org/officeDocument/2006/relationships/hyperlink" Target="http://www.liverowing.net" TargetMode="External"/><Relationship Id="rId7760" Type="http://schemas.openxmlformats.org/officeDocument/2006/relationships/hyperlink" Target="http://bounceimaging.com" TargetMode="External"/><Relationship Id="rId7764" Type="http://schemas.openxmlformats.org/officeDocument/2006/relationships/hyperlink" Target="http://bouncechat.com" TargetMode="External"/><Relationship Id="rId31329" Type="http://schemas.openxmlformats.org/officeDocument/2006/relationships/hyperlink" Target="http://livestage.com" TargetMode="External"/><Relationship Id="rId7763" Type="http://schemas.openxmlformats.org/officeDocument/2006/relationships/hyperlink" Target="http://www.blog.opencorporates.com/companies/gb/07129101" TargetMode="External"/><Relationship Id="rId31328" Type="http://schemas.openxmlformats.org/officeDocument/2006/relationships/hyperlink" Target="http://www.meetingsift.com" TargetMode="External"/><Relationship Id="rId7762" Type="http://schemas.openxmlformats.org/officeDocument/2006/relationships/hyperlink" Target="http://bounce.io" TargetMode="External"/><Relationship Id="rId31327" Type="http://schemas.openxmlformats.org/officeDocument/2006/relationships/hyperlink" Target="http://meetingsift.com" TargetMode="External"/><Relationship Id="rId7761" Type="http://schemas.openxmlformats.org/officeDocument/2006/relationships/hyperlink" Target="http://bounce.io" TargetMode="External"/><Relationship Id="rId31326" Type="http://schemas.openxmlformats.org/officeDocument/2006/relationships/hyperlink" Target="http://liveset.com" TargetMode="External"/><Relationship Id="rId7768" Type="http://schemas.openxmlformats.org/officeDocument/2006/relationships/hyperlink" Target="http://www.boundless.com" TargetMode="External"/><Relationship Id="rId31325" Type="http://schemas.openxmlformats.org/officeDocument/2006/relationships/hyperlink" Target="http://www.livescribe.com" TargetMode="External"/><Relationship Id="rId7767" Type="http://schemas.openxmlformats.org/officeDocument/2006/relationships/hyperlink" Target="http://boundarymedical.com" TargetMode="External"/><Relationship Id="rId31324" Type="http://schemas.openxmlformats.org/officeDocument/2006/relationships/hyperlink" Target="http://www.liveschoolinc.com" TargetMode="External"/><Relationship Id="rId7766" Type="http://schemas.openxmlformats.org/officeDocument/2006/relationships/hyperlink" Target="http://www.boundary.com" TargetMode="External"/><Relationship Id="rId31323" Type="http://schemas.openxmlformats.org/officeDocument/2006/relationships/hyperlink" Target="http://www.livesafemobile.com" TargetMode="External"/><Relationship Id="rId7765" Type="http://schemas.openxmlformats.org/officeDocument/2006/relationships/hyperlink" Target="http://www.bouncefootball.com" TargetMode="External"/><Relationship Id="rId31322" Type="http://schemas.openxmlformats.org/officeDocument/2006/relationships/hyperlink" Target="http://liversy.com" TargetMode="External"/><Relationship Id="rId21911" Type="http://schemas.openxmlformats.org/officeDocument/2006/relationships/hyperlink" Target="http://www.gigsky.com" TargetMode="External"/><Relationship Id="rId21910" Type="http://schemas.openxmlformats.org/officeDocument/2006/relationships/hyperlink" Target="http://gigsjam.com/" TargetMode="External"/><Relationship Id="rId21913" Type="http://schemas.openxmlformats.org/officeDocument/2006/relationships/hyperlink" Target="http://www.gigstart.com" TargetMode="External"/><Relationship Id="rId21912" Type="http://schemas.openxmlformats.org/officeDocument/2006/relationships/hyperlink" Target="http://www.gigsocial.com" TargetMode="External"/><Relationship Id="rId21915" Type="http://schemas.openxmlformats.org/officeDocument/2006/relationships/hyperlink" Target="https://gigster.com/" TargetMode="External"/><Relationship Id="rId21914" Type="http://schemas.openxmlformats.org/officeDocument/2006/relationships/hyperlink" Target="http://www.gigstarter.com" TargetMode="External"/><Relationship Id="rId21917" Type="http://schemas.openxmlformats.org/officeDocument/2006/relationships/hyperlink" Target="http://www.gigswiz.com" TargetMode="External"/><Relationship Id="rId21916" Type="http://schemas.openxmlformats.org/officeDocument/2006/relationships/hyperlink" Target="http://gigstime.com" TargetMode="External"/><Relationship Id="rId21919" Type="http://schemas.openxmlformats.org/officeDocument/2006/relationships/hyperlink" Target="http://www.gigwalk.com" TargetMode="External"/><Relationship Id="rId21918" Type="http://schemas.openxmlformats.org/officeDocument/2006/relationships/hyperlink" Target="http://www.gigturn.com" TargetMode="External"/><Relationship Id="rId21900" Type="http://schemas.openxmlformats.org/officeDocument/2006/relationships/hyperlink" Target="http://www.gigglingsquid.com/" TargetMode="External"/><Relationship Id="rId21902" Type="http://schemas.openxmlformats.org/officeDocument/2006/relationships/hyperlink" Target="http://www.gigihillbags.com" TargetMode="External"/><Relationship Id="rId21901" Type="http://schemas.openxmlformats.org/officeDocument/2006/relationships/hyperlink" Target="http://www.giggzo.com" TargetMode="External"/><Relationship Id="rId21904" Type="http://schemas.openxmlformats.org/officeDocument/2006/relationships/hyperlink" Target="http://www.giglenetworks.com" TargetMode="External"/><Relationship Id="rId21903" Type="http://schemas.openxmlformats.org/officeDocument/2006/relationships/hyperlink" Target="http://gigit.com" TargetMode="External"/><Relationship Id="rId21906" Type="http://schemas.openxmlformats.org/officeDocument/2006/relationships/hyperlink" Target="http://www.gigmax.com" TargetMode="External"/><Relationship Id="rId21905" Type="http://schemas.openxmlformats.org/officeDocument/2006/relationships/hyperlink" Target="http://www.gigmasters.com" TargetMode="External"/><Relationship Id="rId21908" Type="http://schemas.openxmlformats.org/officeDocument/2006/relationships/hyperlink" Target="http://gigowl.co.uk" TargetMode="External"/><Relationship Id="rId21907" Type="http://schemas.openxmlformats.org/officeDocument/2006/relationships/hyperlink" Target="http://www.gigoptix.com" TargetMode="External"/><Relationship Id="rId21909" Type="http://schemas.openxmlformats.org/officeDocument/2006/relationships/hyperlink" Target="http://www.gigpark.com" TargetMode="External"/><Relationship Id="rId45904" Type="http://schemas.openxmlformats.org/officeDocument/2006/relationships/hyperlink" Target="http://www.retailtower.com" TargetMode="External"/><Relationship Id="rId45903" Type="http://schemas.openxmlformats.org/officeDocument/2006/relationships/hyperlink" Target="http://retailo.com" TargetMode="External"/><Relationship Id="rId45902" Type="http://schemas.openxmlformats.org/officeDocument/2006/relationships/hyperlink" Target="http://www.retailnext.net" TargetMode="External"/><Relationship Id="rId45901" Type="http://schemas.openxmlformats.org/officeDocument/2006/relationships/hyperlink" Target="http://retailmls.com" TargetMode="External"/><Relationship Id="rId45900" Type="http://schemas.openxmlformats.org/officeDocument/2006/relationships/hyperlink" Target="http://www.retailigence.com" TargetMode="External"/><Relationship Id="rId45909" Type="http://schemas.openxmlformats.org/officeDocument/2006/relationships/hyperlink" Target="http://www.retargetly.com" TargetMode="External"/><Relationship Id="rId45908" Type="http://schemas.openxmlformats.org/officeDocument/2006/relationships/hyperlink" Target="http://www.retargeter.com" TargetMode="External"/><Relationship Id="rId45907" Type="http://schemas.openxmlformats.org/officeDocument/2006/relationships/hyperlink" Target="http://www.retapps.com" TargetMode="External"/><Relationship Id="rId45906" Type="http://schemas.openxmlformats.org/officeDocument/2006/relationships/hyperlink" Target="http://www.retale.com" TargetMode="External"/><Relationship Id="rId45905" Type="http://schemas.openxmlformats.org/officeDocument/2006/relationships/hyperlink" Target="http://retailvector.com" TargetMode="External"/><Relationship Id="rId45915" Type="http://schemas.openxmlformats.org/officeDocument/2006/relationships/hyperlink" Target="http://www.retellity.com" TargetMode="External"/><Relationship Id="rId45914" Type="http://schemas.openxmlformats.org/officeDocument/2006/relationships/hyperlink" Target="http://www.reteltechnologies.com" TargetMode="External"/><Relationship Id="rId45913" Type="http://schemas.openxmlformats.org/officeDocument/2006/relationships/hyperlink" Target="http://www.retechnica.com/" TargetMode="External"/><Relationship Id="rId45912" Type="http://schemas.openxmlformats.org/officeDocument/2006/relationships/hyperlink" Target="http://retepay.com/" TargetMode="External"/><Relationship Id="rId45911" Type="http://schemas.openxmlformats.org/officeDocument/2006/relationships/hyperlink" Target="http://retc-ca.com" TargetMode="External"/><Relationship Id="rId45910" Type="http://schemas.openxmlformats.org/officeDocument/2006/relationships/hyperlink" Target="http://www.retas.ru" TargetMode="External"/><Relationship Id="rId45919" Type="http://schemas.openxmlformats.org/officeDocument/2006/relationships/hyperlink" Target="http://www.retevo.se" TargetMode="External"/><Relationship Id="rId45918" Type="http://schemas.openxmlformats.org/officeDocument/2006/relationships/hyperlink" Target="http://www.reterro.com/" TargetMode="External"/><Relationship Id="rId45917" Type="http://schemas.openxmlformats.org/officeDocument/2006/relationships/hyperlink" Target="http://retentionscience.com" TargetMode="External"/><Relationship Id="rId45916" Type="http://schemas.openxmlformats.org/officeDocument/2006/relationships/hyperlink" Target="http://www.retenant.com/" TargetMode="External"/><Relationship Id="rId21951" Type="http://schemas.openxmlformats.org/officeDocument/2006/relationships/hyperlink" Target="http://www.giniandjony.com" TargetMode="External"/><Relationship Id="rId21950" Type="http://schemas.openxmlformats.org/officeDocument/2006/relationships/hyperlink" Target="http://www.gini.net" TargetMode="External"/><Relationship Id="rId21953" Type="http://schemas.openxmlformats.org/officeDocument/2006/relationships/hyperlink" Target="http://www.ginio.com" TargetMode="External"/><Relationship Id="rId21952" Type="http://schemas.openxmlformats.org/officeDocument/2006/relationships/hyperlink" Target="http://ginio.com" TargetMode="External"/><Relationship Id="rId21955" Type="http://schemas.openxmlformats.org/officeDocument/2006/relationships/hyperlink" Target="http://ginkgotree.com" TargetMode="External"/><Relationship Id="rId21954" Type="http://schemas.openxmlformats.org/officeDocument/2006/relationships/hyperlink" Target="http://ginkgobioworks.com/" TargetMode="External"/><Relationship Id="rId21957" Type="http://schemas.openxmlformats.org/officeDocument/2006/relationships/hyperlink" Target="http://www.ginx.com" TargetMode="External"/><Relationship Id="rId21956" Type="http://schemas.openxmlformats.org/officeDocument/2006/relationships/hyperlink" Target="http://www.ginmon.de" TargetMode="External"/><Relationship Id="rId21959" Type="http://schemas.openxmlformats.org/officeDocument/2006/relationships/hyperlink" Target="http://www.gioiasystems.com" TargetMode="External"/><Relationship Id="rId21958" Type="http://schemas.openxmlformats.org/officeDocument/2006/relationships/hyperlink" Target="http://ginzametrics.com" TargetMode="External"/><Relationship Id="rId21940" Type="http://schemas.openxmlformats.org/officeDocument/2006/relationships/hyperlink" Target="http://www.ginerinc.com" TargetMode="External"/><Relationship Id="rId21942" Type="http://schemas.openxmlformats.org/officeDocument/2006/relationships/hyperlink" Target="http://ginger.io" TargetMode="External"/><Relationship Id="rId21941" Type="http://schemas.openxmlformats.org/officeDocument/2006/relationships/hyperlink" Target="http://mygingerapp.com/" TargetMode="External"/><Relationship Id="rId21944" Type="http://schemas.openxmlformats.org/officeDocument/2006/relationships/hyperlink" Target="http://www.gingersoftware.com" TargetMode="External"/><Relationship Id="rId21943" Type="http://schemas.openxmlformats.org/officeDocument/2006/relationships/hyperlink" Target="http://ginger.io" TargetMode="External"/><Relationship Id="rId21946" Type="http://schemas.openxmlformats.org/officeDocument/2006/relationships/hyperlink" Target="http://gingercube.com" TargetMode="External"/><Relationship Id="rId21945" Type="http://schemas.openxmlformats.org/officeDocument/2006/relationships/hyperlink" Target="http://www.gingercrush.com/" TargetMode="External"/><Relationship Id="rId21948" Type="http://schemas.openxmlformats.org/officeDocument/2006/relationships/hyperlink" Target="http://mginger.com" TargetMode="External"/><Relationship Id="rId21947" Type="http://schemas.openxmlformats.org/officeDocument/2006/relationships/hyperlink" Target="http://www.gingerd.com" TargetMode="External"/><Relationship Id="rId21949" Type="http://schemas.openxmlformats.org/officeDocument/2006/relationships/hyperlink" Target="http://www.gingr.me" TargetMode="External"/><Relationship Id="rId21931" Type="http://schemas.openxmlformats.org/officeDocument/2006/relationships/hyperlink" Target="http://gimado.com" TargetMode="External"/><Relationship Id="rId21930" Type="http://schemas.openxmlformats.org/officeDocument/2006/relationships/hyperlink" Target="http://www.gilupi.com" TargetMode="External"/><Relationship Id="rId21933" Type="http://schemas.openxmlformats.org/officeDocument/2006/relationships/hyperlink" Target="http://www.gimalon.com" TargetMode="External"/><Relationship Id="rId21932" Type="http://schemas.openxmlformats.org/officeDocument/2006/relationships/hyperlink" Target="http://www.gimahhot.de" TargetMode="External"/><Relationship Id="rId21935" Type="http://schemas.openxmlformats.org/officeDocument/2006/relationships/hyperlink" Target="http://gimletmedia.com/" TargetMode="External"/><Relationship Id="rId21934" Type="http://schemas.openxmlformats.org/officeDocument/2006/relationships/hyperlink" Target="http://www.gimao.com" TargetMode="External"/><Relationship Id="rId21937" Type="http://schemas.openxmlformats.org/officeDocument/2006/relationships/hyperlink" Target="http://www.gimmie.io" TargetMode="External"/><Relationship Id="rId21936" Type="http://schemas.openxmlformats.org/officeDocument/2006/relationships/hyperlink" Target="http://www.gimmevending.com" TargetMode="External"/><Relationship Id="rId21939" Type="http://schemas.openxmlformats.org/officeDocument/2006/relationships/hyperlink" Target="http://gineapp.com" TargetMode="External"/><Relationship Id="rId21938" Type="http://schemas.openxmlformats.org/officeDocument/2006/relationships/hyperlink" Target="http://ginaalexander.com" TargetMode="External"/><Relationship Id="rId21920" Type="http://schemas.openxmlformats.org/officeDocument/2006/relationships/hyperlink" Target="http://www.gigwell.io" TargetMode="External"/><Relationship Id="rId21922" Type="http://schemas.openxmlformats.org/officeDocument/2006/relationships/hyperlink" Target="http://www.gigzolo.com" TargetMode="External"/><Relationship Id="rId21921" Type="http://schemas.openxmlformats.org/officeDocument/2006/relationships/hyperlink" Target="http://www.gigya.com" TargetMode="External"/><Relationship Id="rId21924" Type="http://schemas.openxmlformats.org/officeDocument/2006/relationships/hyperlink" Target="http://www.giiv.com" TargetMode="External"/><Relationship Id="rId21923" Type="http://schemas.openxmlformats.org/officeDocument/2006/relationships/hyperlink" Target="http://www.gigzon.com" TargetMode="External"/><Relationship Id="rId21926" Type="http://schemas.openxmlformats.org/officeDocument/2006/relationships/hyperlink" Target="http://www.gildcollective.com/" TargetMode="External"/><Relationship Id="rId21925" Type="http://schemas.openxmlformats.org/officeDocument/2006/relationships/hyperlink" Target="http://www.gild.com" TargetMode="External"/><Relationship Id="rId21928" Type="http://schemas.openxmlformats.org/officeDocument/2006/relationships/hyperlink" Target="http://www.gilon.com" TargetMode="External"/><Relationship Id="rId21927" Type="http://schemas.openxmlformats.org/officeDocument/2006/relationships/hyperlink" Target="http://www.gilian.com/" TargetMode="External"/><Relationship Id="rId21929" Type="http://schemas.openxmlformats.org/officeDocument/2006/relationships/hyperlink" Target="http://www.gilt.com" TargetMode="External"/><Relationship Id="rId7838" Type="http://schemas.openxmlformats.org/officeDocument/2006/relationships/hyperlink" Target="http://www.bradsrawchips.com/" TargetMode="External"/><Relationship Id="rId7837" Type="http://schemas.openxmlformats.org/officeDocument/2006/relationships/hyperlink" Target="http://www.bractlet.com" TargetMode="External"/><Relationship Id="rId7836" Type="http://schemas.openxmlformats.org/officeDocument/2006/relationships/hyperlink" Target="http://bracketz.com" TargetMode="External"/><Relationship Id="rId7835" Type="http://schemas.openxmlformats.org/officeDocument/2006/relationships/hyperlink" Target="http://www.bracketr.com" TargetMode="External"/><Relationship Id="rId7839" Type="http://schemas.openxmlformats.org/officeDocument/2006/relationships/hyperlink" Target="http://bradfordnetworks.com" TargetMode="External"/><Relationship Id="rId55370" Type="http://schemas.openxmlformats.org/officeDocument/2006/relationships/hyperlink" Target="http://www.threespiresbrewing.com" TargetMode="External"/><Relationship Id="rId31398" Type="http://schemas.openxmlformats.org/officeDocument/2006/relationships/hyperlink" Target="http://www.loadstarsensors.com" TargetMode="External"/><Relationship Id="rId55365" Type="http://schemas.openxmlformats.org/officeDocument/2006/relationships/hyperlink" Target="http://www.3nod.com.cn" TargetMode="External"/><Relationship Id="rId31397" Type="http://schemas.openxmlformats.org/officeDocument/2006/relationships/hyperlink" Target="http://loadspring.com" TargetMode="External"/><Relationship Id="rId55364" Type="http://schemas.openxmlformats.org/officeDocument/2006/relationships/hyperlink" Target="http://www.threemelons.com" TargetMode="External"/><Relationship Id="rId31396" Type="http://schemas.openxmlformats.org/officeDocument/2006/relationships/hyperlink" Target="http://loadsmart.com/" TargetMode="External"/><Relationship Id="rId55367" Type="http://schemas.openxmlformats.org/officeDocument/2006/relationships/hyperlink" Target="http://threerings.net" TargetMode="External"/><Relationship Id="rId31395" Type="http://schemas.openxmlformats.org/officeDocument/2006/relationships/hyperlink" Target="http://www.loadedpocket.com/" TargetMode="External"/><Relationship Id="rId55366" Type="http://schemas.openxmlformats.org/officeDocument/2006/relationships/hyperlink" Target="http://www.threering.com" TargetMode="External"/><Relationship Id="rId31394" Type="http://schemas.openxmlformats.org/officeDocument/2006/relationships/hyperlink" Target="http://loadedcommerce.com" TargetMode="External"/><Relationship Id="rId55361" Type="http://schemas.openxmlformats.org/officeDocument/2006/relationships/hyperlink" Target="https://thredhq.com/" TargetMode="External"/><Relationship Id="rId31393" Type="http://schemas.openxmlformats.org/officeDocument/2006/relationships/hyperlink" Target="http://www.loadcomplete.com" TargetMode="External"/><Relationship Id="rId55360" Type="http://schemas.openxmlformats.org/officeDocument/2006/relationships/hyperlink" Target="http://www.threattracksecurity.com" TargetMode="External"/><Relationship Id="rId31392" Type="http://schemas.openxmlformats.org/officeDocument/2006/relationships/hyperlink" Target="http://www.loaddynamix.com" TargetMode="External"/><Relationship Id="rId55363" Type="http://schemas.openxmlformats.org/officeDocument/2006/relationships/hyperlink" Target="http://threedayrule.com" TargetMode="External"/><Relationship Id="rId31391" Type="http://schemas.openxmlformats.org/officeDocument/2006/relationships/hyperlink" Target="http://www.lanzanos.com" TargetMode="External"/><Relationship Id="rId55362" Type="http://schemas.openxmlformats.org/officeDocument/2006/relationships/hyperlink" Target="http://www.thredup.com" TargetMode="External"/><Relationship Id="rId7830" Type="http://schemas.openxmlformats.org/officeDocument/2006/relationships/hyperlink" Target="http://www.bquate.com" TargetMode="External"/><Relationship Id="rId7834" Type="http://schemas.openxmlformats.org/officeDocument/2006/relationships/hyperlink" Target="http://www.brkt.com" TargetMode="External"/><Relationship Id="rId55369" Type="http://schemas.openxmlformats.org/officeDocument/2006/relationships/hyperlink" Target="http://www.threescreengames.com" TargetMode="External"/><Relationship Id="rId7833" Type="http://schemas.openxmlformats.org/officeDocument/2006/relationships/hyperlink" Target="http://www.brabeion.com" TargetMode="External"/><Relationship Id="rId55368" Type="http://schemas.openxmlformats.org/officeDocument/2006/relationships/hyperlink" Target="http://threescale.com" TargetMode="External"/><Relationship Id="rId7832" Type="http://schemas.openxmlformats.org/officeDocument/2006/relationships/hyperlink" Target="http://www.brabble.com" TargetMode="External"/><Relationship Id="rId7831" Type="http://schemas.openxmlformats.org/officeDocument/2006/relationships/hyperlink" Target="http://www.brsupply.com.br//" TargetMode="External"/><Relationship Id="rId31399" Type="http://schemas.openxmlformats.org/officeDocument/2006/relationships/hyperlink" Target="http://loaggolf.com/" TargetMode="External"/><Relationship Id="rId7827" Type="http://schemas.openxmlformats.org/officeDocument/2006/relationships/hyperlink" Target="http://www.bplglobal.net" TargetMode="External"/><Relationship Id="rId7826" Type="http://schemas.openxmlformats.org/officeDocument/2006/relationships/hyperlink" Target="http://www.bpgwerks.com/" TargetMode="External"/><Relationship Id="rId7825" Type="http://schemas.openxmlformats.org/officeDocument/2006/relationships/hyperlink" Target="http://www.bpesa.org.za/" TargetMode="External"/><Relationship Id="rId7824" Type="http://schemas.openxmlformats.org/officeDocument/2006/relationships/hyperlink" Target="http://bpa-solutions.net" TargetMode="External"/><Relationship Id="rId7829" Type="http://schemas.openxmlformats.org/officeDocument/2006/relationships/hyperlink" Target="http://www.bpt.co.il" TargetMode="External"/><Relationship Id="rId7828" Type="http://schemas.openxmlformats.org/officeDocument/2006/relationships/hyperlink" Target="http://www.bplats.co.jp" TargetMode="External"/><Relationship Id="rId31390" Type="http://schemas.openxmlformats.org/officeDocument/2006/relationships/hyperlink" Target="http://www.lnltech.com/" TargetMode="External"/><Relationship Id="rId55381" Type="http://schemas.openxmlformats.org/officeDocument/2006/relationships/hyperlink" Target="http://thrinacia.com" TargetMode="External"/><Relationship Id="rId55380" Type="http://schemas.openxmlformats.org/officeDocument/2006/relationships/hyperlink" Target="http://www.thrillophilia.com" TargetMode="External"/><Relationship Id="rId31387" Type="http://schemas.openxmlformats.org/officeDocument/2006/relationships/hyperlink" Target="http://lmi-vet.com" TargetMode="External"/><Relationship Id="rId55376" Type="http://schemas.openxmlformats.org/officeDocument/2006/relationships/hyperlink" Target="http://www.thrillapp.com" TargetMode="External"/><Relationship Id="rId31386" Type="http://schemas.openxmlformats.org/officeDocument/2006/relationships/hyperlink" Target="http://www.lmc.ca/" TargetMode="External"/><Relationship Id="rId55375" Type="http://schemas.openxmlformats.org/officeDocument/2006/relationships/hyperlink" Target="http://www.thresholdpharm.com" TargetMode="External"/><Relationship Id="rId31385" Type="http://schemas.openxmlformats.org/officeDocument/2006/relationships/hyperlink" Target="http://www.lmbang.com" TargetMode="External"/><Relationship Id="rId55378" Type="http://schemas.openxmlformats.org/officeDocument/2006/relationships/hyperlink" Target="http://www.thrillist.com" TargetMode="External"/><Relationship Id="rId31384" Type="http://schemas.openxmlformats.org/officeDocument/2006/relationships/hyperlink" Target="http://www.lm-technologies.com" TargetMode="External"/><Relationship Id="rId55377" Type="http://schemas.openxmlformats.org/officeDocument/2006/relationships/hyperlink" Target="http://www.thrillon.com" TargetMode="External"/><Relationship Id="rId31383" Type="http://schemas.openxmlformats.org/officeDocument/2006/relationships/hyperlink" Target="http://www.llustre.com" TargetMode="External"/><Relationship Id="rId55372" Type="http://schemas.openxmlformats.org/officeDocument/2006/relationships/hyperlink" Target="http://www.threecore.com/" TargetMode="External"/><Relationship Id="rId31382" Type="http://schemas.openxmlformats.org/officeDocument/2006/relationships/hyperlink" Target="http://www.lloydgoff.com" TargetMode="External"/><Relationship Id="rId55371" Type="http://schemas.openxmlformats.org/officeDocument/2006/relationships/hyperlink" Target="http://www.3songshu.com" TargetMode="External"/><Relationship Id="rId31381" Type="http://schemas.openxmlformats.org/officeDocument/2006/relationships/hyperlink" Target="http://lloydgoff.com" TargetMode="External"/><Relationship Id="rId55374" Type="http://schemas.openxmlformats.org/officeDocument/2006/relationships/hyperlink" Target="http://www.threesixtycampus.com" TargetMode="External"/><Relationship Id="rId31380" Type="http://schemas.openxmlformats.org/officeDocument/2006/relationships/hyperlink" Target="http://www.llollo.com" TargetMode="External"/><Relationship Id="rId55373" Type="http://schemas.openxmlformats.org/officeDocument/2006/relationships/hyperlink" Target="http://www.webshots.com" TargetMode="External"/><Relationship Id="rId7823" Type="http://schemas.openxmlformats.org/officeDocument/2006/relationships/hyperlink" Target="http://bozza.mobi/" TargetMode="External"/><Relationship Id="rId7822" Type="http://schemas.openxmlformats.org/officeDocument/2006/relationships/hyperlink" Target="http://dev.bozuko.com" TargetMode="External"/><Relationship Id="rId55379" Type="http://schemas.openxmlformats.org/officeDocument/2006/relationships/hyperlink" Target="http://thrillophilia.com" TargetMode="External"/><Relationship Id="rId7821" Type="http://schemas.openxmlformats.org/officeDocument/2006/relationships/hyperlink" Target="https://www.boylanbottling.com/" TargetMode="External"/><Relationship Id="rId31389" Type="http://schemas.openxmlformats.org/officeDocument/2006/relationships/hyperlink" Target="http://www.lmki.net/" TargetMode="External"/><Relationship Id="rId7820" Type="http://schemas.openxmlformats.org/officeDocument/2006/relationships/hyperlink" Target="http://boyibang.com" TargetMode="External"/><Relationship Id="rId31388" Type="http://schemas.openxmlformats.org/officeDocument/2006/relationships/hyperlink" Target="http://www.lmicinc.com/" TargetMode="External"/><Relationship Id="rId7859" Type="http://schemas.openxmlformats.org/officeDocument/2006/relationships/hyperlink" Target="http://brainceuticals.com" TargetMode="External"/><Relationship Id="rId7858" Type="http://schemas.openxmlformats.org/officeDocument/2006/relationships/hyperlink" Target="http://www.braincellsinc.com" TargetMode="External"/><Relationship Id="rId7857" Type="http://schemas.openxmlformats.org/officeDocument/2006/relationships/hyperlink" Target="http://www.peak.net/" TargetMode="External"/><Relationship Id="rId55390" Type="http://schemas.openxmlformats.org/officeDocument/2006/relationships/hyperlink" Target="http://www.thrivesolo.com" TargetMode="External"/><Relationship Id="rId55392" Type="http://schemas.openxmlformats.org/officeDocument/2006/relationships/hyperlink" Target="https://golantern.com/" TargetMode="External"/><Relationship Id="rId55391" Type="http://schemas.openxmlformats.org/officeDocument/2006/relationships/hyperlink" Target="http://thrivehive.com" TargetMode="External"/><Relationship Id="rId31376" Type="http://schemas.openxmlformats.org/officeDocument/2006/relationships/hyperlink" Target="http://www.llamasoft.com" TargetMode="External"/><Relationship Id="rId55387" Type="http://schemas.openxmlformats.org/officeDocument/2006/relationships/hyperlink" Target="https://thrivemarket.com/" TargetMode="External"/><Relationship Id="rId31375" Type="http://schemas.openxmlformats.org/officeDocument/2006/relationships/hyperlink" Target="http://llamasvalley.com" TargetMode="External"/><Relationship Id="rId55386" Type="http://schemas.openxmlformats.org/officeDocument/2006/relationships/hyperlink" Target="http://thrivefeeding.com/" TargetMode="External"/><Relationship Id="rId31374" Type="http://schemas.openxmlformats.org/officeDocument/2006/relationships/hyperlink" Target="http://lkc.com" TargetMode="External"/><Relationship Id="rId55389" Type="http://schemas.openxmlformats.org/officeDocument/2006/relationships/hyperlink" Target="http://thriveicecream.com/" TargetMode="External"/><Relationship Id="rId31373" Type="http://schemas.openxmlformats.org/officeDocument/2006/relationships/hyperlink" Target="http://www.liztic.com" TargetMode="External"/><Relationship Id="rId55388" Type="http://schemas.openxmlformats.org/officeDocument/2006/relationships/hyperlink" Target="http://www.thrivemetrics.com" TargetMode="External"/><Relationship Id="rId31372" Type="http://schemas.openxmlformats.org/officeDocument/2006/relationships/hyperlink" Target="http://www.lizhi.fm" TargetMode="External"/><Relationship Id="rId55383" Type="http://schemas.openxmlformats.org/officeDocument/2006/relationships/hyperlink" Target="http://thrivebio.com/" TargetMode="External"/><Relationship Id="rId31371" Type="http://schemas.openxmlformats.org/officeDocument/2006/relationships/hyperlink" Target="http://www.lixto.com" TargetMode="External"/><Relationship Id="rId55382" Type="http://schemas.openxmlformats.org/officeDocument/2006/relationships/hyperlink" Target="https://www.tothrive.com" TargetMode="External"/><Relationship Id="rId31370" Type="http://schemas.openxmlformats.org/officeDocument/2006/relationships/hyperlink" Target="http://www.lixte.com" TargetMode="External"/><Relationship Id="rId55385" Type="http://schemas.openxmlformats.org/officeDocument/2006/relationships/hyperlink" Target="http://www.thrivecommerce.com" TargetMode="External"/><Relationship Id="rId55384" Type="http://schemas.openxmlformats.org/officeDocument/2006/relationships/hyperlink" Target="http://www.thrivecausemetics.com" TargetMode="External"/><Relationship Id="rId7852" Type="http://schemas.openxmlformats.org/officeDocument/2006/relationships/hyperlink" Target="http://brainsentry.com" TargetMode="External"/><Relationship Id="rId7851" Type="http://schemas.openxmlformats.org/officeDocument/2006/relationships/hyperlink" Target="http://www.brainrack.co" TargetMode="External"/><Relationship Id="rId7850" Type="http://schemas.openxmlformats.org/officeDocument/2006/relationships/hyperlink" Target="http://brainparade.com" TargetMode="External"/><Relationship Id="rId7856" Type="http://schemas.openxmlformats.org/officeDocument/2006/relationships/hyperlink" Target="http://www.brainbot.me" TargetMode="External"/><Relationship Id="rId7855" Type="http://schemas.openxmlformats.org/officeDocument/2006/relationships/hyperlink" Target="http://www.brain4net.com" TargetMode="External"/><Relationship Id="rId31379" Type="http://schemas.openxmlformats.org/officeDocument/2006/relationships/hyperlink" Target="http://llobe.com" TargetMode="External"/><Relationship Id="rId7854" Type="http://schemas.openxmlformats.org/officeDocument/2006/relationships/hyperlink" Target="http://www.braintunnelgenix.com" TargetMode="External"/><Relationship Id="rId31378" Type="http://schemas.openxmlformats.org/officeDocument/2006/relationships/hyperlink" Target="http://lller.com" TargetMode="External"/><Relationship Id="rId7853" Type="http://schemas.openxmlformats.org/officeDocument/2006/relationships/hyperlink" Target="http://carrickbraincenters.com" TargetMode="External"/><Relationship Id="rId31377" Type="http://schemas.openxmlformats.org/officeDocument/2006/relationships/hyperlink" Target="http://www.llesiant.com" TargetMode="External"/><Relationship Id="rId7849" Type="http://schemas.openxmlformats.org/officeDocument/2006/relationships/hyperlink" Target="http://braininhand.co.uk/" TargetMode="External"/><Relationship Id="rId7848" Type="http://schemas.openxmlformats.org/officeDocument/2006/relationships/hyperlink" Target="http://www.brain-plus.com/" TargetMode="External"/><Relationship Id="rId7847" Type="http://schemas.openxmlformats.org/officeDocument/2006/relationships/hyperlink" Target="http://www.brain-biotech.de" TargetMode="External"/><Relationship Id="rId7846" Type="http://schemas.openxmlformats.org/officeDocument/2006/relationships/hyperlink" Target="http://www.braigolabs.com" TargetMode="External"/><Relationship Id="rId31365" Type="http://schemas.openxmlformats.org/officeDocument/2006/relationships/hyperlink" Target="http://www.livrada.com" TargetMode="External"/><Relationship Id="rId55398" Type="http://schemas.openxmlformats.org/officeDocument/2006/relationships/hyperlink" Target="http://thronevip.com" TargetMode="External"/><Relationship Id="rId31364" Type="http://schemas.openxmlformats.org/officeDocument/2006/relationships/hyperlink" Target="http://www.livrapanels.com" TargetMode="External"/><Relationship Id="rId55397" Type="http://schemas.openxmlformats.org/officeDocument/2006/relationships/hyperlink" Target="http://www.thrombovision.com" TargetMode="External"/><Relationship Id="rId31363" Type="http://schemas.openxmlformats.org/officeDocument/2006/relationships/hyperlink" Target="http://www.livquik.com" TargetMode="External"/><Relationship Id="rId31362" Type="http://schemas.openxmlformats.org/officeDocument/2006/relationships/hyperlink" Target="http://www.llivonialocksmithbest.com" TargetMode="External"/><Relationship Id="rId55399" Type="http://schemas.openxmlformats.org/officeDocument/2006/relationships/hyperlink" Target="https://www.throwingfruit.com/" TargetMode="External"/><Relationship Id="rId31361" Type="http://schemas.openxmlformats.org/officeDocument/2006/relationships/hyperlink" Target="http://www.livongo.com/" TargetMode="External"/><Relationship Id="rId55394" Type="http://schemas.openxmlformats.org/officeDocument/2006/relationships/hyperlink" Target="http://www.thrombodx.com" TargetMode="External"/><Relationship Id="rId31360" Type="http://schemas.openxmlformats.org/officeDocument/2006/relationships/hyperlink" Target="http://livioradio.com" TargetMode="External"/><Relationship Id="rId55393" Type="http://schemas.openxmlformats.org/officeDocument/2006/relationships/hyperlink" Target="https://thrivepass.com/home" TargetMode="External"/><Relationship Id="rId55396" Type="http://schemas.openxmlformats.org/officeDocument/2006/relationships/hyperlink" Target="http://www.tsillc.net" TargetMode="External"/><Relationship Id="rId55395" Type="http://schemas.openxmlformats.org/officeDocument/2006/relationships/hyperlink" Target="http://thrombogenics.com" TargetMode="External"/><Relationship Id="rId7841" Type="http://schemas.openxmlformats.org/officeDocument/2006/relationships/hyperlink" Target="http://braggpeak.com" TargetMode="External"/><Relationship Id="rId7840" Type="http://schemas.openxmlformats.org/officeDocument/2006/relationships/hyperlink" Target="http://www.bragbet.com" TargetMode="External"/><Relationship Id="rId7845" Type="http://schemas.openxmlformats.org/officeDocument/2006/relationships/hyperlink" Target="http://www.bragthis.com" TargetMode="External"/><Relationship Id="rId31369" Type="http://schemas.openxmlformats.org/officeDocument/2006/relationships/hyperlink" Target="https://www.lixibox.com/" TargetMode="External"/><Relationship Id="rId7844" Type="http://schemas.openxmlformats.org/officeDocument/2006/relationships/hyperlink" Target="http://bragthis.com" TargetMode="External"/><Relationship Id="rId31368" Type="http://schemas.openxmlformats.org/officeDocument/2006/relationships/hyperlink" Target="http://www.lix.tech/" TargetMode="External"/><Relationship Id="rId7843" Type="http://schemas.openxmlformats.org/officeDocument/2006/relationships/hyperlink" Target="http://www.bragster.com" TargetMode="External"/><Relationship Id="rId31367" Type="http://schemas.openxmlformats.org/officeDocument/2006/relationships/hyperlink" Target="https://www.liwwa.com/" TargetMode="External"/><Relationship Id="rId7842" Type="http://schemas.openxmlformats.org/officeDocument/2006/relationships/hyperlink" Target="http://www.bragi.com/" TargetMode="External"/><Relationship Id="rId31366" Type="http://schemas.openxmlformats.org/officeDocument/2006/relationships/hyperlink" Target="http://www.livspace.com/" TargetMode="External"/><Relationship Id="rId55321" Type="http://schemas.openxmlformats.org/officeDocument/2006/relationships/hyperlink" Target="http://www.thordrinks.com/" TargetMode="External"/><Relationship Id="rId55320" Type="http://schemas.openxmlformats.org/officeDocument/2006/relationships/hyperlink" Target="http://www.thoora.com" TargetMode="External"/><Relationship Id="rId55323" Type="http://schemas.openxmlformats.org/officeDocument/2006/relationships/hyperlink" Target="http://app.thotz.co/" TargetMode="External"/><Relationship Id="rId55322" Type="http://schemas.openxmlformats.org/officeDocument/2006/relationships/hyperlink" Target="http://www.thoroughcare.net" TargetMode="External"/><Relationship Id="rId55329" Type="http://schemas.openxmlformats.org/officeDocument/2006/relationships/hyperlink" Target="http://www.thoughtbubble.com/" TargetMode="External"/><Relationship Id="rId55328" Type="http://schemas.openxmlformats.org/officeDocument/2006/relationships/hyperlink" Target="http://www.thoughtboxlearning.com" TargetMode="External"/><Relationship Id="rId55325" Type="http://schemas.openxmlformats.org/officeDocument/2006/relationships/hyperlink" Target="http://www.t3media.com" TargetMode="External"/><Relationship Id="rId55324" Type="http://schemas.openxmlformats.org/officeDocument/2006/relationships/hyperlink" Target="http://www.thoughtamplify.com" TargetMode="External"/><Relationship Id="rId55327" Type="http://schemas.openxmlformats.org/officeDocument/2006/relationships/hyperlink" Target="http://app.thotz.co/" TargetMode="External"/><Relationship Id="rId55326" Type="http://schemas.openxmlformats.org/officeDocument/2006/relationships/hyperlink" Target="http://www.thoughtmechanics.com" TargetMode="External"/><Relationship Id="rId55332" Type="http://schemas.openxmlformats.org/officeDocument/2006/relationships/hyperlink" Target="http://www.thoughtfocus.com" TargetMode="External"/><Relationship Id="rId55331" Type="http://schemas.openxmlformats.org/officeDocument/2006/relationships/hyperlink" Target="https://thoughtexchange.com/" TargetMode="External"/><Relationship Id="rId55334" Type="http://schemas.openxmlformats.org/officeDocument/2006/relationships/hyperlink" Target="http://www.thoughtfulmovers.com/" TargetMode="External"/><Relationship Id="rId55333" Type="http://schemas.openxmlformats.org/officeDocument/2006/relationships/hyperlink" Target="http://thoughtfulmedia.com/" TargetMode="External"/><Relationship Id="rId55330" Type="http://schemas.openxmlformats.org/officeDocument/2006/relationships/hyperlink" Target="http://www.thoughtbuzz.net" TargetMode="External"/><Relationship Id="rId55339" Type="http://schemas.openxmlformats.org/officeDocument/2006/relationships/hyperlink" Target="http://www.thoughtworks.com" TargetMode="External"/><Relationship Id="rId55336" Type="http://schemas.openxmlformats.org/officeDocument/2006/relationships/hyperlink" Target="http://www.thoughtly.co" TargetMode="External"/><Relationship Id="rId55335" Type="http://schemas.openxmlformats.org/officeDocument/2006/relationships/hyperlink" Target="http://www.thoughtleadr.com" TargetMode="External"/><Relationship Id="rId55338" Type="http://schemas.openxmlformats.org/officeDocument/2006/relationships/hyperlink" Target="http://www.thoughtswift.com/" TargetMode="External"/><Relationship Id="rId55337" Type="http://schemas.openxmlformats.org/officeDocument/2006/relationships/hyperlink" Target="http://thoughtspot.com" TargetMode="External"/><Relationship Id="rId7816" Type="http://schemas.openxmlformats.org/officeDocument/2006/relationships/hyperlink" Target="http://boxxtech.com" TargetMode="External"/><Relationship Id="rId7815" Type="http://schemas.openxmlformats.org/officeDocument/2006/relationships/hyperlink" Target="http://www.boxven.com" TargetMode="External"/><Relationship Id="rId7814" Type="http://schemas.openxmlformats.org/officeDocument/2006/relationships/hyperlink" Target="http://www.boxtone.com" TargetMode="External"/><Relationship Id="rId7813" Type="http://schemas.openxmlformats.org/officeDocument/2006/relationships/hyperlink" Target="http://boxstar.com" TargetMode="External"/><Relationship Id="rId7819" Type="http://schemas.openxmlformats.org/officeDocument/2006/relationships/hyperlink" Target="http://www.boydcorp.com/" TargetMode="External"/><Relationship Id="rId7818" Type="http://schemas.openxmlformats.org/officeDocument/2006/relationships/hyperlink" Target="http://www.boyaa.com" TargetMode="External"/><Relationship Id="rId7817" Type="http://schemas.openxmlformats.org/officeDocument/2006/relationships/hyperlink" Target="http://www.boxxet.com" TargetMode="External"/><Relationship Id="rId55343" Type="http://schemas.openxmlformats.org/officeDocument/2006/relationships/hyperlink" Target="http://www.thrdplace.com" TargetMode="External"/><Relationship Id="rId55342" Type="http://schemas.openxmlformats.org/officeDocument/2006/relationships/hyperlink" Target="http://www.thrasos.com" TargetMode="External"/><Relationship Id="rId55345" Type="http://schemas.openxmlformats.org/officeDocument/2006/relationships/hyperlink" Target="https://www.thread.com/" TargetMode="External"/><Relationship Id="rId55344" Type="http://schemas.openxmlformats.org/officeDocument/2006/relationships/hyperlink" Target="http://www.threadinternational.com/" TargetMode="External"/><Relationship Id="rId55341" Type="http://schemas.openxmlformats.org/officeDocument/2006/relationships/hyperlink" Target="http://www.thousandeyes.com" TargetMode="External"/><Relationship Id="rId55340" Type="http://schemas.openxmlformats.org/officeDocument/2006/relationships/hyperlink" Target="http://thounds.launchrock.com//?r=http://www.crunchbase.com/company/thounds" TargetMode="External"/><Relationship Id="rId7812" Type="http://schemas.openxmlformats.org/officeDocument/2006/relationships/hyperlink" Target="http://boxmyspace.com/" TargetMode="External"/><Relationship Id="rId55347" Type="http://schemas.openxmlformats.org/officeDocument/2006/relationships/hyperlink" Target="http://www.threadflip.com" TargetMode="External"/><Relationship Id="rId7811" Type="http://schemas.openxmlformats.org/officeDocument/2006/relationships/hyperlink" Target="http://www.boxman.co.uk" TargetMode="External"/><Relationship Id="rId55346" Type="http://schemas.openxmlformats.org/officeDocument/2006/relationships/hyperlink" Target="http://threadable.com" TargetMode="External"/><Relationship Id="rId7810" Type="http://schemas.openxmlformats.org/officeDocument/2006/relationships/hyperlink" Target="http://www.myboxit.com/" TargetMode="External"/><Relationship Id="rId55349" Type="http://schemas.openxmlformats.org/officeDocument/2006/relationships/hyperlink" Target="https://www.threadmeup.com" TargetMode="External"/><Relationship Id="rId55348" Type="http://schemas.openxmlformats.org/officeDocument/2006/relationships/hyperlink" Target="http://www.mythreadlab.com" TargetMode="External"/><Relationship Id="rId7805" Type="http://schemas.openxmlformats.org/officeDocument/2006/relationships/hyperlink" Target="http://www.boxever.com" TargetMode="External"/><Relationship Id="rId7804" Type="http://schemas.openxmlformats.org/officeDocument/2006/relationships/hyperlink" Target="http://www.getboxer.com" TargetMode="External"/><Relationship Id="rId7803" Type="http://schemas.openxmlformats.org/officeDocument/2006/relationships/hyperlink" Target="http://www.boxella.com" TargetMode="External"/><Relationship Id="rId7802" Type="http://schemas.openxmlformats.org/officeDocument/2006/relationships/hyperlink" Target="http://www.boxee.tv" TargetMode="External"/><Relationship Id="rId7809" Type="http://schemas.openxmlformats.org/officeDocument/2006/relationships/hyperlink" Target="https://boxgard.com/" TargetMode="External"/><Relationship Id="rId7808" Type="http://schemas.openxmlformats.org/officeDocument/2006/relationships/hyperlink" Target="http://www.boxful.com" TargetMode="External"/><Relationship Id="rId7807" Type="http://schemas.openxmlformats.org/officeDocument/2006/relationships/hyperlink" Target="http://www.boxfox.co" TargetMode="External"/><Relationship Id="rId7806" Type="http://schemas.openxmlformats.org/officeDocument/2006/relationships/hyperlink" Target="http://boxfish.com" TargetMode="External"/><Relationship Id="rId55354" Type="http://schemas.openxmlformats.org/officeDocument/2006/relationships/hyperlink" Target="http://threatgrid.com" TargetMode="External"/><Relationship Id="rId55353" Type="http://schemas.openxmlformats.org/officeDocument/2006/relationships/hyperlink" Target="http://www.threatconnect.com" TargetMode="External"/><Relationship Id="rId55356" Type="http://schemas.openxmlformats.org/officeDocument/2006/relationships/hyperlink" Target="https://www.threatq.com/" TargetMode="External"/><Relationship Id="rId55355" Type="http://schemas.openxmlformats.org/officeDocument/2006/relationships/hyperlink" Target="http://www.threatmetrix.com" TargetMode="External"/><Relationship Id="rId55350" Type="http://schemas.openxmlformats.org/officeDocument/2006/relationships/hyperlink" Target="http://www.threadsy.com" TargetMode="External"/><Relationship Id="rId55352" Type="http://schemas.openxmlformats.org/officeDocument/2006/relationships/hyperlink" Target="http://threatbutt.com/" TargetMode="External"/><Relationship Id="rId55351" Type="http://schemas.openxmlformats.org/officeDocument/2006/relationships/hyperlink" Target="http://threatstack.com" TargetMode="External"/><Relationship Id="rId7801" Type="http://schemas.openxmlformats.org/officeDocument/2006/relationships/hyperlink" Target="http://www.boxed.com" TargetMode="External"/><Relationship Id="rId55358" Type="http://schemas.openxmlformats.org/officeDocument/2006/relationships/hyperlink" Target="http://www.threatstop.com" TargetMode="External"/><Relationship Id="rId7800" Type="http://schemas.openxmlformats.org/officeDocument/2006/relationships/hyperlink" Target="http://box-cat.com" TargetMode="External"/><Relationship Id="rId55357" Type="http://schemas.openxmlformats.org/officeDocument/2006/relationships/hyperlink" Target="https://www.threatspike.com" TargetMode="External"/><Relationship Id="rId55359" Type="http://schemas.openxmlformats.org/officeDocument/2006/relationships/hyperlink" Target="https://www.threatstream.com" TargetMode="External"/><Relationship Id="rId16043" Type="http://schemas.openxmlformats.org/officeDocument/2006/relationships/hyperlink" Target="http://www.dynmark.com" TargetMode="External"/><Relationship Id="rId16042" Type="http://schemas.openxmlformats.org/officeDocument/2006/relationships/hyperlink" Target="http://dynis.com" TargetMode="External"/><Relationship Id="rId16045" Type="http://schemas.openxmlformats.org/officeDocument/2006/relationships/hyperlink" Target="http://dynovalabs.com" TargetMode="External"/><Relationship Id="rId41001" Type="http://schemas.openxmlformats.org/officeDocument/2006/relationships/hyperlink" Target="http://www.perchinteractive.com/" TargetMode="External"/><Relationship Id="rId16044" Type="http://schemas.openxmlformats.org/officeDocument/2006/relationships/hyperlink" Target="http://dynosense.com" TargetMode="External"/><Relationship Id="rId41000" Type="http://schemas.openxmlformats.org/officeDocument/2006/relationships/hyperlink" Target="http://www.perchgoods.co/" TargetMode="External"/><Relationship Id="rId16041" Type="http://schemas.openxmlformats.org/officeDocument/2006/relationships/hyperlink" Target="http://dynexpower.com" TargetMode="External"/><Relationship Id="rId16040" Type="http://schemas.openxmlformats.org/officeDocument/2006/relationships/hyperlink" Target="http://dyner.me/" TargetMode="External"/><Relationship Id="rId41007" Type="http://schemas.openxmlformats.org/officeDocument/2006/relationships/hyperlink" Target="http://www.percsys.com" TargetMode="External"/><Relationship Id="rId41006" Type="http://schemas.openxmlformats.org/officeDocument/2006/relationships/hyperlink" Target="http://percolate.com" TargetMode="External"/><Relationship Id="rId41009" Type="http://schemas.openxmlformats.org/officeDocument/2006/relationships/hyperlink" Target="http://perdoo.com" TargetMode="External"/><Relationship Id="rId41008" Type="http://schemas.openxmlformats.org/officeDocument/2006/relationships/hyperlink" Target="http://www.percuvision.com" TargetMode="External"/><Relationship Id="rId41003" Type="http://schemas.openxmlformats.org/officeDocument/2006/relationships/hyperlink" Target="http://www.perchbaby.com" TargetMode="External"/><Relationship Id="rId41002" Type="http://schemas.openxmlformats.org/officeDocument/2006/relationships/hyperlink" Target="http://www.theperch.in" TargetMode="External"/><Relationship Id="rId41005" Type="http://schemas.openxmlformats.org/officeDocument/2006/relationships/hyperlink" Target="http://www.percolata.com/" TargetMode="External"/><Relationship Id="rId41004" Type="http://schemas.openxmlformats.org/officeDocument/2006/relationships/hyperlink" Target="http://percipientnetworks.com" TargetMode="External"/><Relationship Id="rId31673" Type="http://schemas.openxmlformats.org/officeDocument/2006/relationships/hyperlink" Target="http://loogares.com" TargetMode="External"/><Relationship Id="rId55640" Type="http://schemas.openxmlformats.org/officeDocument/2006/relationships/hyperlink" Target="http://www.tinypictures.us" TargetMode="External"/><Relationship Id="rId31672" Type="http://schemas.openxmlformats.org/officeDocument/2006/relationships/hyperlink" Target="http://www.loockea.com" TargetMode="External"/><Relationship Id="rId31671" Type="http://schemas.openxmlformats.org/officeDocument/2006/relationships/hyperlink" Target="http://lontra.co.uk" TargetMode="External"/><Relationship Id="rId55642" Type="http://schemas.openxmlformats.org/officeDocument/2006/relationships/hyperlink" Target="http://tinypost.co" TargetMode="External"/><Relationship Id="rId31670" Type="http://schemas.openxmlformats.org/officeDocument/2006/relationships/hyperlink" Target="http://www.lonocloud.com" TargetMode="External"/><Relationship Id="rId55641" Type="http://schemas.openxmlformats.org/officeDocument/2006/relationships/hyperlink" Target="http://www.tinyprints.com" TargetMode="External"/><Relationship Id="rId55648" Type="http://schemas.openxmlformats.org/officeDocument/2006/relationships/hyperlink" Target="http://tiny-circuits.com" TargetMode="External"/><Relationship Id="rId16039" Type="http://schemas.openxmlformats.org/officeDocument/2006/relationships/hyperlink" Target="http://www.dynatronics.com" TargetMode="External"/><Relationship Id="rId55647" Type="http://schemas.openxmlformats.org/officeDocument/2006/relationships/hyperlink" Target="http://tinychat.com" TargetMode="External"/><Relationship Id="rId31679" Type="http://schemas.openxmlformats.org/officeDocument/2006/relationships/hyperlink" Target="http://www.lookacross.com" TargetMode="External"/><Relationship Id="rId31678" Type="http://schemas.openxmlformats.org/officeDocument/2006/relationships/hyperlink" Target="http://www.look4homes.eu" TargetMode="External"/><Relationship Id="rId55649" Type="http://schemas.openxmlformats.org/officeDocument/2006/relationships/hyperlink" Target="http://www.tinyclues.com" TargetMode="External"/><Relationship Id="rId16036" Type="http://schemas.openxmlformats.org/officeDocument/2006/relationships/hyperlink" Target="http://www.easy2comply.com" TargetMode="External"/><Relationship Id="rId31677" Type="http://schemas.openxmlformats.org/officeDocument/2006/relationships/hyperlink" Target="http://www.look.io" TargetMode="External"/><Relationship Id="rId55644" Type="http://schemas.openxmlformats.org/officeDocument/2006/relationships/hyperlink" Target="http://tinybop.com" TargetMode="External"/><Relationship Id="rId16035" Type="http://schemas.openxmlformats.org/officeDocument/2006/relationships/hyperlink" Target="http://www.dynapumpinc.com" TargetMode="External"/><Relationship Id="rId31676" Type="http://schemas.openxmlformats.org/officeDocument/2006/relationships/hyperlink" Target="http://look.io" TargetMode="External"/><Relationship Id="rId55643" Type="http://schemas.openxmlformats.org/officeDocument/2006/relationships/hyperlink" Target="https://tinybeans.com" TargetMode="External"/><Relationship Id="rId16038" Type="http://schemas.openxmlformats.org/officeDocument/2006/relationships/hyperlink" Target="http://www.dynatrace.com" TargetMode="External"/><Relationship Id="rId31675" Type="http://schemas.openxmlformats.org/officeDocument/2006/relationships/hyperlink" Target="http://loogla.com" TargetMode="External"/><Relationship Id="rId55646" Type="http://schemas.openxmlformats.org/officeDocument/2006/relationships/hyperlink" Target="http://www.tinybytes.biz/" TargetMode="External"/><Relationship Id="rId16037" Type="http://schemas.openxmlformats.org/officeDocument/2006/relationships/hyperlink" Target="http://dynasil.com" TargetMode="External"/><Relationship Id="rId31674" Type="http://schemas.openxmlformats.org/officeDocument/2006/relationships/hyperlink" Target="http://ar.loogares.com/buenos-aires" TargetMode="External"/><Relationship Id="rId55645" Type="http://schemas.openxmlformats.org/officeDocument/2006/relationships/hyperlink" Target="http://tinybuild.com" TargetMode="External"/><Relationship Id="rId16054" Type="http://schemas.openxmlformats.org/officeDocument/2006/relationships/hyperlink" Target="http://www.e-bon.nl" TargetMode="External"/><Relationship Id="rId41010" Type="http://schemas.openxmlformats.org/officeDocument/2006/relationships/hyperlink" Target="http://www.pdiam.com" TargetMode="External"/><Relationship Id="rId16053" Type="http://schemas.openxmlformats.org/officeDocument/2006/relationships/hyperlink" Target="http://www.e-blink.com" TargetMode="External"/><Relationship Id="rId16056" Type="http://schemas.openxmlformats.org/officeDocument/2006/relationships/hyperlink" Target="http://www.e-booking.com" TargetMode="External"/><Relationship Id="rId41012" Type="http://schemas.openxmlformats.org/officeDocument/2006/relationships/hyperlink" Target="http://perezforensicstrategies.com/" TargetMode="External"/><Relationship Id="rId16055" Type="http://schemas.openxmlformats.org/officeDocument/2006/relationships/hyperlink" Target="http://e-booking.com" TargetMode="External"/><Relationship Id="rId41011" Type="http://schemas.openxmlformats.org/officeDocument/2006/relationships/hyperlink" Target="http://www.psemi.com" TargetMode="External"/><Relationship Id="rId16050" Type="http://schemas.openxmlformats.org/officeDocument/2006/relationships/hyperlink" Target="http://www.dzzom.com" TargetMode="External"/><Relationship Id="rId16052" Type="http://schemas.openxmlformats.org/officeDocument/2006/relationships/hyperlink" Target="http://www.e-band.com" TargetMode="External"/><Relationship Id="rId16051" Type="http://schemas.openxmlformats.org/officeDocument/2006/relationships/hyperlink" Target="http://www.kivuto.com" TargetMode="External"/><Relationship Id="rId41018" Type="http://schemas.openxmlformats.org/officeDocument/2006/relationships/hyperlink" Target="http://www.perfectco.co/" TargetMode="External"/><Relationship Id="rId41017" Type="http://schemas.openxmlformats.org/officeDocument/2006/relationships/hyperlink" Target="http://www.perfect.com" TargetMode="External"/><Relationship Id="rId41019" Type="http://schemas.openxmlformats.org/officeDocument/2006/relationships/hyperlink" Target="http://www.perfectearthinternational.com" TargetMode="External"/><Relationship Id="rId41014" Type="http://schemas.openxmlformats.org/officeDocument/2006/relationships/hyperlink" Target="http://perfectglassapp.com" TargetMode="External"/><Relationship Id="rId41013" Type="http://schemas.openxmlformats.org/officeDocument/2006/relationships/hyperlink" Target="http://www.perfant.com/en/index.html" TargetMode="External"/><Relationship Id="rId41016" Type="http://schemas.openxmlformats.org/officeDocument/2006/relationships/hyperlink" Target="http://www.perfectchannel.com" TargetMode="External"/><Relationship Id="rId41015" Type="http://schemas.openxmlformats.org/officeDocument/2006/relationships/hyperlink" Target="http://perfectaudience.com" TargetMode="External"/><Relationship Id="rId31662" Type="http://schemas.openxmlformats.org/officeDocument/2006/relationships/hyperlink" Target="http://longaccess.com" TargetMode="External"/><Relationship Id="rId55651" Type="http://schemas.openxmlformats.org/officeDocument/2006/relationships/hyperlink" Target="http://www.tinyhr.com/" TargetMode="External"/><Relationship Id="rId31661" Type="http://schemas.openxmlformats.org/officeDocument/2006/relationships/hyperlink" Target="http://www.longtail.com.my" TargetMode="External"/><Relationship Id="rId55650" Type="http://schemas.openxmlformats.org/officeDocument/2006/relationships/hyperlink" Target="http://tinyco.com" TargetMode="External"/><Relationship Id="rId31660" Type="http://schemas.openxmlformats.org/officeDocument/2006/relationships/hyperlink" Target="http://longplay.fi" TargetMode="External"/><Relationship Id="rId55653" Type="http://schemas.openxmlformats.org/officeDocument/2006/relationships/hyperlink" Target="http://www.tinyrealmsgame.com" TargetMode="External"/><Relationship Id="rId55652" Type="http://schemas.openxmlformats.org/officeDocument/2006/relationships/hyperlink" Target="http://www.tinyloot.com" TargetMode="External"/><Relationship Id="rId55659" Type="http://schemas.openxmlformats.org/officeDocument/2006/relationships/hyperlink" Target="http://tinyrx.co/" TargetMode="External"/><Relationship Id="rId31669" Type="http://schemas.openxmlformats.org/officeDocument/2006/relationships/hyperlink" Target="http://lono.io" TargetMode="External"/><Relationship Id="rId55658" Type="http://schemas.openxmlformats.org/officeDocument/2006/relationships/hyperlink" Target="https://www.tinypulse.com/" TargetMode="External"/><Relationship Id="rId31668" Type="http://schemas.openxmlformats.org/officeDocument/2006/relationships/hyperlink" Target="http://www.longtailux.com.au" TargetMode="External"/><Relationship Id="rId31667" Type="http://schemas.openxmlformats.org/officeDocument/2006/relationships/hyperlink" Target="http://www.longshine.com" TargetMode="External"/><Relationship Id="rId16047" Type="http://schemas.openxmlformats.org/officeDocument/2006/relationships/hyperlink" Target="http://dysonics.com" TargetMode="External"/><Relationship Id="rId31666" Type="http://schemas.openxmlformats.org/officeDocument/2006/relationships/hyperlink" Target="http://www.longfanmedia.com" TargetMode="External"/><Relationship Id="rId55655" Type="http://schemas.openxmlformats.org/officeDocument/2006/relationships/hyperlink" Target="http://www.piano.io" TargetMode="External"/><Relationship Id="rId16046" Type="http://schemas.openxmlformats.org/officeDocument/2006/relationships/hyperlink" Target="http://www.dysismedical.com" TargetMode="External"/><Relationship Id="rId31665" Type="http://schemas.openxmlformats.org/officeDocument/2006/relationships/hyperlink" Target="http://www.longevitybiotech.com" TargetMode="External"/><Relationship Id="rId55654" Type="http://schemas.openxmlformats.org/officeDocument/2006/relationships/hyperlink" Target="http://tinyowl.com/" TargetMode="External"/><Relationship Id="rId16049" Type="http://schemas.openxmlformats.org/officeDocument/2006/relationships/hyperlink" Target="http://vivamobile.com" TargetMode="External"/><Relationship Id="rId31664" Type="http://schemas.openxmlformats.org/officeDocument/2006/relationships/hyperlink" Target="http://www.longcube.com" TargetMode="External"/><Relationship Id="rId55657" Type="http://schemas.openxmlformats.org/officeDocument/2006/relationships/hyperlink" Target="http://tinypay.me" TargetMode="External"/><Relationship Id="rId16048" Type="http://schemas.openxmlformats.org/officeDocument/2006/relationships/hyperlink" Target="http://www.dyyno.com" TargetMode="External"/><Relationship Id="rId31663" Type="http://schemas.openxmlformats.org/officeDocument/2006/relationships/hyperlink" Target="http://www.longboardmedia.com" TargetMode="External"/><Relationship Id="rId55656" Type="http://schemas.openxmlformats.org/officeDocument/2006/relationships/hyperlink" Target="http://tinypay.me" TargetMode="External"/><Relationship Id="rId16021" Type="http://schemas.openxmlformats.org/officeDocument/2006/relationships/hyperlink" Target="https://www.dynamicyield.com" TargetMode="External"/><Relationship Id="rId41021" Type="http://schemas.openxmlformats.org/officeDocument/2006/relationships/hyperlink" Target="http://www.perfectgym.com" TargetMode="External"/><Relationship Id="rId16020" Type="http://schemas.openxmlformats.org/officeDocument/2006/relationships/hyperlink" Target="https://godws.com" TargetMode="External"/><Relationship Id="rId41020" Type="http://schemas.openxmlformats.org/officeDocument/2006/relationships/hyperlink" Target="http://www.perfectescapes.com" TargetMode="External"/><Relationship Id="rId16023" Type="http://schemas.openxmlformats.org/officeDocument/2006/relationships/hyperlink" Target="http://www.dynamicsinc.com" TargetMode="External"/><Relationship Id="rId41023" Type="http://schemas.openxmlformats.org/officeDocument/2006/relationships/hyperlink" Target="http://www.perfectmarket.com" TargetMode="External"/><Relationship Id="rId16022" Type="http://schemas.openxmlformats.org/officeDocument/2006/relationships/hyperlink" Target="http://dynamicops.com" TargetMode="External"/><Relationship Id="rId41022" Type="http://schemas.openxmlformats.org/officeDocument/2006/relationships/hyperlink" Target="http://www.perfectleads.com" TargetMode="External"/><Relationship Id="rId41029" Type="http://schemas.openxmlformats.org/officeDocument/2006/relationships/hyperlink" Target="http://www.perfecthitch.com" TargetMode="External"/><Relationship Id="rId41028" Type="http://schemas.openxmlformats.org/officeDocument/2006/relationships/hyperlink" Target="http://perfectworldicecream.co.uk/" TargetMode="External"/><Relationship Id="rId41025" Type="http://schemas.openxmlformats.org/officeDocument/2006/relationships/hyperlink" Target="http://www.perfectpizza.co.uk" TargetMode="External"/><Relationship Id="rId41024" Type="http://schemas.openxmlformats.org/officeDocument/2006/relationships/hyperlink" Target="http://perfect-memory.com" TargetMode="External"/><Relationship Id="rId41027" Type="http://schemas.openxmlformats.org/officeDocument/2006/relationships/hyperlink" Target="http://www.perfectstormmedia.com" TargetMode="External"/><Relationship Id="rId41026" Type="http://schemas.openxmlformats.org/officeDocument/2006/relationships/hyperlink" Target="http://perfectprice.io" TargetMode="External"/><Relationship Id="rId31651" Type="http://schemas.openxmlformats.org/officeDocument/2006/relationships/hyperlink" Target="http://www.lombardi.com" TargetMode="External"/><Relationship Id="rId55662" Type="http://schemas.openxmlformats.org/officeDocument/2006/relationships/hyperlink" Target="http://www.tiogaenergy.com" TargetMode="External"/><Relationship Id="rId31650" Type="http://schemas.openxmlformats.org/officeDocument/2006/relationships/hyperlink" Target="http://www.lombardiresidential.com/" TargetMode="External"/><Relationship Id="rId55661" Type="http://schemas.openxmlformats.org/officeDocument/2006/relationships/hyperlink" Target="http://www.tionetworks.com" TargetMode="External"/><Relationship Id="rId55664" Type="http://schemas.openxmlformats.org/officeDocument/2006/relationships/hyperlink" Target="https://www.tipnetwork.com/" TargetMode="External"/><Relationship Id="rId55663" Type="http://schemas.openxmlformats.org/officeDocument/2006/relationships/hyperlink" Target="http://www.tiogapharma.com" TargetMode="External"/><Relationship Id="rId55660" Type="http://schemas.openxmlformats.org/officeDocument/2006/relationships/hyperlink" Target="http://www.tinytap.it" TargetMode="External"/><Relationship Id="rId16018" Type="http://schemas.openxmlformats.org/officeDocument/2006/relationships/hyperlink" Target="http://dynamix.tv" TargetMode="External"/><Relationship Id="rId31659" Type="http://schemas.openxmlformats.org/officeDocument/2006/relationships/hyperlink" Target="http://www.lonestarheartinc.com" TargetMode="External"/><Relationship Id="rId16017" Type="http://schemas.openxmlformats.org/officeDocument/2006/relationships/hyperlink" Target="http://www.dynamicsignal.com" TargetMode="External"/><Relationship Id="rId31658" Type="http://schemas.openxmlformats.org/officeDocument/2006/relationships/hyperlink" Target="http://www.lonelysockgames.com" TargetMode="External"/><Relationship Id="rId55669" Type="http://schemas.openxmlformats.org/officeDocument/2006/relationships/hyperlink" Target="http://www.tipcat.com" TargetMode="External"/><Relationship Id="rId31657" Type="http://schemas.openxmlformats.org/officeDocument/2006/relationships/hyperlink" Target="http://www.lwolf.com/" TargetMode="External"/><Relationship Id="rId16019" Type="http://schemas.openxmlformats.org/officeDocument/2006/relationships/hyperlink" Target="http://dynamix.tv" TargetMode="External"/><Relationship Id="rId31656" Type="http://schemas.openxmlformats.org/officeDocument/2006/relationships/hyperlink" Target="http://www.lonemountainelectric.com" TargetMode="External"/><Relationship Id="rId16014" Type="http://schemas.openxmlformats.org/officeDocument/2006/relationships/hyperlink" Target="http://dynamicinno.com/" TargetMode="External"/><Relationship Id="rId31655" Type="http://schemas.openxmlformats.org/officeDocument/2006/relationships/hyperlink" Target="http://www.londonsholidayapartments.com" TargetMode="External"/><Relationship Id="rId55666" Type="http://schemas.openxmlformats.org/officeDocument/2006/relationships/hyperlink" Target="http://www.tipsolutions.com" TargetMode="External"/><Relationship Id="rId16013" Type="http://schemas.openxmlformats.org/officeDocument/2006/relationships/hyperlink" Target="http://www.dynamicenergyusa.com/" TargetMode="External"/><Relationship Id="rId31654" Type="http://schemas.openxmlformats.org/officeDocument/2006/relationships/hyperlink" Target="http://www.london-velvet.com/" TargetMode="External"/><Relationship Id="rId55665" Type="http://schemas.openxmlformats.org/officeDocument/2006/relationships/hyperlink" Target="http://tips.by" TargetMode="External"/><Relationship Id="rId16016" Type="http://schemas.openxmlformats.org/officeDocument/2006/relationships/hyperlink" Target="http://nancyswildrides.com/" TargetMode="External"/><Relationship Id="rId31653" Type="http://schemas.openxmlformats.org/officeDocument/2006/relationships/hyperlink" Target="http://londonunion.com/" TargetMode="External"/><Relationship Id="rId55668" Type="http://schemas.openxmlformats.org/officeDocument/2006/relationships/hyperlink" Target="http://www.tipbit.com" TargetMode="External"/><Relationship Id="rId16015" Type="http://schemas.openxmlformats.org/officeDocument/2006/relationships/hyperlink" Target="http://www.dmdsys.com" TargetMode="External"/><Relationship Id="rId31652" Type="http://schemas.openxmlformats.org/officeDocument/2006/relationships/hyperlink" Target="http://www.lomography.com" TargetMode="External"/><Relationship Id="rId55667" Type="http://schemas.openxmlformats.org/officeDocument/2006/relationships/hyperlink" Target="http://www.tipalti.com" TargetMode="External"/><Relationship Id="rId16032" Type="http://schemas.openxmlformats.org/officeDocument/2006/relationships/hyperlink" Target="http://www.dynamoplastics.com" TargetMode="External"/><Relationship Id="rId41032" Type="http://schemas.openxmlformats.org/officeDocument/2006/relationships/hyperlink" Target="http://perfectsearchcorp.com" TargetMode="External"/><Relationship Id="rId16031" Type="http://schemas.openxmlformats.org/officeDocument/2006/relationships/hyperlink" Target="http://dynamo-micropower.com" TargetMode="External"/><Relationship Id="rId41031" Type="http://schemas.openxmlformats.org/officeDocument/2006/relationships/hyperlink" Target="http://www.perfectore.com" TargetMode="External"/><Relationship Id="rId16034" Type="http://schemas.openxmlformats.org/officeDocument/2006/relationships/hyperlink" Target="http://www.dynapix-intelligence.com" TargetMode="External"/><Relationship Id="rId41034" Type="http://schemas.openxmlformats.org/officeDocument/2006/relationships/hyperlink" Target="http://perfectusbiomed.com" TargetMode="External"/><Relationship Id="rId16033" Type="http://schemas.openxmlformats.org/officeDocument/2006/relationships/hyperlink" Target="http://www.dynaoptics.com" TargetMode="External"/><Relationship Id="rId41033" Type="http://schemas.openxmlformats.org/officeDocument/2006/relationships/hyperlink" Target="http://www.perfectserve.com/Index.html" TargetMode="External"/><Relationship Id="rId16030" Type="http://schemas.openxmlformats.org/officeDocument/2006/relationships/hyperlink" Target="http://www.dynamixyz.com" TargetMode="External"/><Relationship Id="rId41030" Type="http://schemas.openxmlformats.org/officeDocument/2006/relationships/hyperlink" Target="http://www.perfectomobile.com" TargetMode="External"/><Relationship Id="rId31649" Type="http://schemas.openxmlformats.org/officeDocument/2006/relationships/hyperlink" Target="http://www.lomark.cn/" TargetMode="External"/><Relationship Id="rId41039" Type="http://schemas.openxmlformats.org/officeDocument/2006/relationships/hyperlink" Target="http://www.performable.com" TargetMode="External"/><Relationship Id="rId41036" Type="http://schemas.openxmlformats.org/officeDocument/2006/relationships/hyperlink" Target="http://www.perfinthealthcare.com" TargetMode="External"/><Relationship Id="rId41035" Type="http://schemas.openxmlformats.org/officeDocument/2006/relationships/hyperlink" Target="http://www.perficient.com" TargetMode="External"/><Relationship Id="rId41038" Type="http://schemas.openxmlformats.org/officeDocument/2006/relationships/hyperlink" Target="http://www.performasports.com" TargetMode="External"/><Relationship Id="rId41037" Type="http://schemas.openxmlformats.org/officeDocument/2006/relationships/hyperlink" Target="http://www.perfocal.com" TargetMode="External"/><Relationship Id="rId31640" Type="http://schemas.openxmlformats.org/officeDocument/2006/relationships/hyperlink" Target="http://www.loladex.com" TargetMode="External"/><Relationship Id="rId55673" Type="http://schemas.openxmlformats.org/officeDocument/2006/relationships/hyperlink" Target="http://www.tipjoy.com" TargetMode="External"/><Relationship Id="rId55672" Type="http://schemas.openxmlformats.org/officeDocument/2006/relationships/hyperlink" Target="http://www.tiphive.com" TargetMode="External"/><Relationship Id="rId55675" Type="http://schemas.openxmlformats.org/officeDocument/2006/relationships/hyperlink" Target="http://www.tipp24-se.co.uk/websites/tipp24/German/0/herzlich-willkommen.html" TargetMode="External"/><Relationship Id="rId55674" Type="http://schemas.openxmlformats.org/officeDocument/2006/relationships/hyperlink" Target="http://www.tip.ly" TargetMode="External"/><Relationship Id="rId55671" Type="http://schemas.openxmlformats.org/officeDocument/2006/relationships/hyperlink" Target="http://www.tipdoff.com" TargetMode="External"/><Relationship Id="rId55670" Type="http://schemas.openxmlformats.org/officeDocument/2006/relationships/hyperlink" Target="http://www.tipcity.com" TargetMode="External"/><Relationship Id="rId16029" Type="http://schemas.openxmlformats.org/officeDocument/2006/relationships/hyperlink" Target="http://dynamiteapp.com/" TargetMode="External"/><Relationship Id="rId31648" Type="http://schemas.openxmlformats.org/officeDocument/2006/relationships/hyperlink" Target="http://www.lomaki.com" TargetMode="External"/><Relationship Id="rId16028" Type="http://schemas.openxmlformats.org/officeDocument/2006/relationships/hyperlink" Target="http://dynamiscorp.com" TargetMode="External"/><Relationship Id="rId31647" Type="http://schemas.openxmlformats.org/officeDocument/2006/relationships/hyperlink" Target="http://www.llu.edu/" TargetMode="External"/><Relationship Id="rId31646" Type="http://schemas.openxmlformats.org/officeDocument/2006/relationships/hyperlink" Target="http://www.lollywollydoodle.com" TargetMode="External"/><Relationship Id="rId31645" Type="http://schemas.openxmlformats.org/officeDocument/2006/relationships/hyperlink" Target="http://www.lollipuff.com" TargetMode="External"/><Relationship Id="rId16025" Type="http://schemas.openxmlformats.org/officeDocument/2006/relationships/hyperlink" Target="http://www.drc.com" TargetMode="External"/><Relationship Id="rId31644" Type="http://schemas.openxmlformats.org/officeDocument/2006/relationships/hyperlink" Target="http://www.lolay.com" TargetMode="External"/><Relationship Id="rId55677" Type="http://schemas.openxmlformats.org/officeDocument/2006/relationships/hyperlink" Target="http://tipple.me" TargetMode="External"/><Relationship Id="rId16024" Type="http://schemas.openxmlformats.org/officeDocument/2006/relationships/hyperlink" Target="http://www.dynamicsexpert.com" TargetMode="External"/><Relationship Id="rId31643" Type="http://schemas.openxmlformats.org/officeDocument/2006/relationships/hyperlink" Target="http://www.lolapps.com" TargetMode="External"/><Relationship Id="rId55676" Type="http://schemas.openxmlformats.org/officeDocument/2006/relationships/hyperlink" Target="http://tippingbucket.org" TargetMode="External"/><Relationship Id="rId16027" Type="http://schemas.openxmlformats.org/officeDocument/2006/relationships/hyperlink" Target="http://www.dynamikode.com" TargetMode="External"/><Relationship Id="rId31642" Type="http://schemas.openxmlformats.org/officeDocument/2006/relationships/hyperlink" Target="http://lolalo.la" TargetMode="External"/><Relationship Id="rId55679" Type="http://schemas.openxmlformats.org/officeDocument/2006/relationships/hyperlink" Target="http://www.tippmann.com" TargetMode="External"/><Relationship Id="rId16026" Type="http://schemas.openxmlformats.org/officeDocument/2006/relationships/hyperlink" Target="http://www.dynamighty.com" TargetMode="External"/><Relationship Id="rId31641" Type="http://schemas.openxmlformats.org/officeDocument/2006/relationships/hyperlink" Target="http://lolalo.la" TargetMode="External"/><Relationship Id="rId55678" Type="http://schemas.openxmlformats.org/officeDocument/2006/relationships/hyperlink" Target="http://tipple.me/" TargetMode="External"/><Relationship Id="rId16087" Type="http://schemas.openxmlformats.org/officeDocument/2006/relationships/hyperlink" Target="http://www.e-nios.com/" TargetMode="External"/><Relationship Id="rId16086" Type="http://schemas.openxmlformats.org/officeDocument/2006/relationships/hyperlink" Target="http://enicotinetechnology.com" TargetMode="External"/><Relationship Id="rId16089" Type="http://schemas.openxmlformats.org/officeDocument/2006/relationships/hyperlink" Target="http://www.e-rewardsinc.com" TargetMode="External"/><Relationship Id="rId16088" Type="http://schemas.openxmlformats.org/officeDocument/2006/relationships/hyperlink" Target="http://www.e-nterview.cl" TargetMode="External"/><Relationship Id="rId16083" Type="http://schemas.openxmlformats.org/officeDocument/2006/relationships/hyperlink" Target="http://emerges.com" TargetMode="External"/><Relationship Id="rId55608" Type="http://schemas.openxmlformats.org/officeDocument/2006/relationships/hyperlink" Target="http://timetric.com" TargetMode="External"/><Relationship Id="rId16082" Type="http://schemas.openxmlformats.org/officeDocument/2006/relationships/hyperlink" Target="http://www.emarc.it" TargetMode="External"/><Relationship Id="rId55607" Type="http://schemas.openxmlformats.org/officeDocument/2006/relationships/hyperlink" Target="http://www.timetrade.com" TargetMode="External"/><Relationship Id="rId16085" Type="http://schemas.openxmlformats.org/officeDocument/2006/relationships/hyperlink" Target="http://emistinnovations.com" TargetMode="External"/><Relationship Id="rId16084" Type="http://schemas.openxmlformats.org/officeDocument/2006/relationships/hyperlink" Target="http://emerges.com" TargetMode="External"/><Relationship Id="rId55609" Type="http://schemas.openxmlformats.org/officeDocument/2006/relationships/hyperlink" Target="http://timp.pro" TargetMode="External"/><Relationship Id="rId16081" Type="http://schemas.openxmlformats.org/officeDocument/2006/relationships/hyperlink" Target="http://www.e-logit.com/" TargetMode="External"/><Relationship Id="rId16080" Type="http://schemas.openxmlformats.org/officeDocument/2006/relationships/hyperlink" Target="http://elinemedia.com" TargetMode="External"/><Relationship Id="rId55604" Type="http://schemas.openxmlformats.org/officeDocument/2006/relationships/hyperlink" Target="http://www.timesys.com/" TargetMode="External"/><Relationship Id="rId55603" Type="http://schemas.openxmlformats.org/officeDocument/2006/relationships/hyperlink" Target="http://timespring.com/" TargetMode="External"/><Relationship Id="rId55606" Type="http://schemas.openxmlformats.org/officeDocument/2006/relationships/hyperlink" Target="http://www.timetrade.com/" TargetMode="External"/><Relationship Id="rId55605" Type="http://schemas.openxmlformats.org/officeDocument/2006/relationships/hyperlink" Target="http://timetovisit.ru/" TargetMode="External"/><Relationship Id="rId55600" Type="http://schemas.openxmlformats.org/officeDocument/2006/relationships/hyperlink" Target="http://www.timescape.io/login" TargetMode="External"/><Relationship Id="rId16079" Type="http://schemas.openxmlformats.org/officeDocument/2006/relationships/hyperlink" Target="http://www.eleathergroup.com/" TargetMode="External"/><Relationship Id="rId55602" Type="http://schemas.openxmlformats.org/officeDocument/2006/relationships/hyperlink" Target="http://www.timesightsystems.com" TargetMode="External"/><Relationship Id="rId55601" Type="http://schemas.openxmlformats.org/officeDocument/2006/relationships/hyperlink" Target="http://www.timesharebrokersales.com" TargetMode="External"/><Relationship Id="rId16098" Type="http://schemas.openxmlformats.org/officeDocument/2006/relationships/hyperlink" Target="http://www.e-tag.name" TargetMode="External"/><Relationship Id="rId16097" Type="http://schemas.openxmlformats.org/officeDocument/2006/relationships/hyperlink" Target="http://e-tab.com" TargetMode="External"/><Relationship Id="rId16099" Type="http://schemas.openxmlformats.org/officeDocument/2006/relationships/hyperlink" Target="http://e-torial.com" TargetMode="External"/><Relationship Id="rId16094" Type="http://schemas.openxmlformats.org/officeDocument/2006/relationships/hyperlink" Target="http://www.e-sim.com/" TargetMode="External"/><Relationship Id="rId55619" Type="http://schemas.openxmlformats.org/officeDocument/2006/relationships/hyperlink" Target="http://tingbot.com/" TargetMode="External"/><Relationship Id="rId16093" Type="http://schemas.openxmlformats.org/officeDocument/2006/relationships/hyperlink" Target="http://e-sign.co.uk/" TargetMode="External"/><Relationship Id="rId55618" Type="http://schemas.openxmlformats.org/officeDocument/2006/relationships/hyperlink" Target="http://www.tinfoilsecurity.com" TargetMode="External"/><Relationship Id="rId16096" Type="http://schemas.openxmlformats.org/officeDocument/2006/relationships/hyperlink" Target="http://www.ettechnologies.com/" TargetMode="External"/><Relationship Id="rId16095" Type="http://schemas.openxmlformats.org/officeDocument/2006/relationships/hyperlink" Target="http://www.e-syncnet.com/" TargetMode="External"/><Relationship Id="rId16090" Type="http://schemas.openxmlformats.org/officeDocument/2006/relationships/hyperlink" Target="http://www.esecurityinc.com/" TargetMode="External"/><Relationship Id="rId16092" Type="http://schemas.openxmlformats.org/officeDocument/2006/relationships/hyperlink" Target="http://e-sens.com" TargetMode="External"/><Relationship Id="rId16091" Type="http://schemas.openxmlformats.org/officeDocument/2006/relationships/hyperlink" Target="http://e-semble.com/" TargetMode="External"/><Relationship Id="rId55615" Type="http://schemas.openxmlformats.org/officeDocument/2006/relationships/hyperlink" Target="http://get-tinbox.com" TargetMode="External"/><Relationship Id="rId55614" Type="http://schemas.openxmlformats.org/officeDocument/2006/relationships/hyperlink" Target="http://tincanindustries.com/" TargetMode="External"/><Relationship Id="rId55617" Type="http://schemas.openxmlformats.org/officeDocument/2006/relationships/hyperlink" Target="http://www.tindie.com" TargetMode="External"/><Relationship Id="rId55616" Type="http://schemas.openxmlformats.org/officeDocument/2006/relationships/hyperlink" Target="http://www.gettinderbox.com" TargetMode="External"/><Relationship Id="rId55611" Type="http://schemas.openxmlformats.org/officeDocument/2006/relationships/hyperlink" Target="http://www.timpik.com" TargetMode="External"/><Relationship Id="rId55610" Type="http://schemas.openxmlformats.org/officeDocument/2006/relationships/hyperlink" Target="http://www.timp.pro" TargetMode="External"/><Relationship Id="rId55613" Type="http://schemas.openxmlformats.org/officeDocument/2006/relationships/hyperlink" Target="http://www.snapengage.com" TargetMode="External"/><Relationship Id="rId55612" Type="http://schemas.openxmlformats.org/officeDocument/2006/relationships/hyperlink" Target="http://www.timyo.com" TargetMode="External"/><Relationship Id="rId16065" Type="http://schemas.openxmlformats.org/officeDocument/2006/relationships/hyperlink" Target="http://autosaver.com" TargetMode="External"/><Relationship Id="rId16064" Type="http://schemas.openxmlformats.org/officeDocument/2006/relationships/hyperlink" Target="http://www.edjing.com" TargetMode="External"/><Relationship Id="rId16067" Type="http://schemas.openxmlformats.org/officeDocument/2006/relationships/hyperlink" Target="http://www.eecapitalmanagement.com/" TargetMode="External"/><Relationship Id="rId16066" Type="http://schemas.openxmlformats.org/officeDocument/2006/relationships/hyperlink" Target="http://www.e-duction.com" TargetMode="External"/><Relationship Id="rId16061" Type="http://schemas.openxmlformats.org/officeDocument/2006/relationships/hyperlink" Target="http://www.echromic.com" TargetMode="External"/><Relationship Id="rId16060" Type="http://schemas.openxmlformats.org/officeDocument/2006/relationships/hyperlink" Target="http://www.e-channel.com.au" TargetMode="External"/><Relationship Id="rId55629" Type="http://schemas.openxmlformats.org/officeDocument/2006/relationships/hyperlink" Target="http://www.tinkergarten.com" TargetMode="External"/><Relationship Id="rId16063" Type="http://schemas.openxmlformats.org/officeDocument/2006/relationships/hyperlink" Target="http://www.edycustoms.com/" TargetMode="External"/><Relationship Id="rId16062" Type="http://schemas.openxmlformats.org/officeDocument/2006/relationships/hyperlink" Target="http://www.e-contratos.com" TargetMode="External"/><Relationship Id="rId31695" Type="http://schemas.openxmlformats.org/officeDocument/2006/relationships/hyperlink" Target="http://www.lookk.com" TargetMode="External"/><Relationship Id="rId31694" Type="http://schemas.openxmlformats.org/officeDocument/2006/relationships/hyperlink" Target="http://getlookit.com/" TargetMode="External"/><Relationship Id="rId31693" Type="http://schemas.openxmlformats.org/officeDocument/2006/relationships/hyperlink" Target="http://lookinhotels.ru" TargetMode="External"/><Relationship Id="rId55620" Type="http://schemas.openxmlformats.org/officeDocument/2006/relationships/hyperlink" Target="http://www.tinggly.com/" TargetMode="External"/><Relationship Id="rId31692" Type="http://schemas.openxmlformats.org/officeDocument/2006/relationships/hyperlink" Target="http://www.lgscout.com" TargetMode="External"/><Relationship Id="rId31691" Type="http://schemas.openxmlformats.org/officeDocument/2006/relationships/hyperlink" Target="http://www.lookingglassfactory.com/" TargetMode="External"/><Relationship Id="rId31690" Type="http://schemas.openxmlformats.org/officeDocument/2006/relationships/hyperlink" Target="http://www.lfgame.rs" TargetMode="External"/><Relationship Id="rId55626" Type="http://schemas.openxmlformats.org/officeDocument/2006/relationships/hyperlink" Target="https://www.tinkercoin.com/" TargetMode="External"/><Relationship Id="rId55625" Type="http://schemas.openxmlformats.org/officeDocument/2006/relationships/hyperlink" Target="http://www.tinkapp.com" TargetMode="External"/><Relationship Id="rId55628" Type="http://schemas.openxmlformats.org/officeDocument/2006/relationships/hyperlink" Target="http://tinkercad.com" TargetMode="External"/><Relationship Id="rId55627" Type="http://schemas.openxmlformats.org/officeDocument/2006/relationships/hyperlink" Target="http://tinkerworlds.com" TargetMode="External"/><Relationship Id="rId16058" Type="http://schemas.openxmlformats.org/officeDocument/2006/relationships/hyperlink" Target="http://www.e-buychina.com.cn" TargetMode="External"/><Relationship Id="rId31699" Type="http://schemas.openxmlformats.org/officeDocument/2006/relationships/hyperlink" Target="http://www.lookmash.com" TargetMode="External"/><Relationship Id="rId55622" Type="http://schemas.openxmlformats.org/officeDocument/2006/relationships/hyperlink" Target="http://tingz.me" TargetMode="External"/><Relationship Id="rId16057" Type="http://schemas.openxmlformats.org/officeDocument/2006/relationships/hyperlink" Target="http://www.blogo.it" TargetMode="External"/><Relationship Id="rId31698" Type="http://schemas.openxmlformats.org/officeDocument/2006/relationships/hyperlink" Target="http://www.looklive.com" TargetMode="External"/><Relationship Id="rId55621" Type="http://schemas.openxmlformats.org/officeDocument/2006/relationships/hyperlink" Target="http://tingz.net" TargetMode="External"/><Relationship Id="rId31697" Type="http://schemas.openxmlformats.org/officeDocument/2006/relationships/hyperlink" Target="https://www.lookli.st/" TargetMode="External"/><Relationship Id="rId55624" Type="http://schemas.openxmlformats.org/officeDocument/2006/relationships/hyperlink" Target="http://www.tinitell.com/" TargetMode="External"/><Relationship Id="rId16059" Type="http://schemas.openxmlformats.org/officeDocument/2006/relationships/hyperlink" Target="http://www.e-carclub.org" TargetMode="External"/><Relationship Id="rId31696" Type="http://schemas.openxmlformats.org/officeDocument/2006/relationships/hyperlink" Target="http://www.looklet.biz" TargetMode="External"/><Relationship Id="rId55623" Type="http://schemas.openxmlformats.org/officeDocument/2006/relationships/hyperlink" Target="http://tingz.me/" TargetMode="External"/><Relationship Id="rId16076" Type="http://schemas.openxmlformats.org/officeDocument/2006/relationships/hyperlink" Target="http://www.egitimonline.com/default.aspx" TargetMode="External"/><Relationship Id="rId16075" Type="http://schemas.openxmlformats.org/officeDocument/2006/relationships/hyperlink" Target="http://www.e-isg.com/" TargetMode="External"/><Relationship Id="rId16078" Type="http://schemas.openxmlformats.org/officeDocument/2006/relationships/hyperlink" Target="http://elacarte.com" TargetMode="External"/><Relationship Id="rId16077" Type="http://schemas.openxmlformats.org/officeDocument/2006/relationships/hyperlink" Target="http://www.ekareinc.com/" TargetMode="External"/><Relationship Id="rId16072" Type="http://schemas.openxmlformats.org/officeDocument/2006/relationships/hyperlink" Target="http://www.evaidya.com" TargetMode="External"/><Relationship Id="rId16071" Type="http://schemas.openxmlformats.org/officeDocument/2006/relationships/hyperlink" Target="http://www.e-goaeroplanes.com" TargetMode="External"/><Relationship Id="rId16074" Type="http://schemas.openxmlformats.org/officeDocument/2006/relationships/hyperlink" Target="http://eis-group.de/" TargetMode="External"/><Relationship Id="rId16073" Type="http://schemas.openxmlformats.org/officeDocument/2006/relationships/hyperlink" Target="http://ehrinternational.com" TargetMode="External"/><Relationship Id="rId16070" Type="http://schemas.openxmlformats.org/officeDocument/2006/relationships/hyperlink" Target="http://www.e-generator.ru" TargetMode="External"/><Relationship Id="rId31684" Type="http://schemas.openxmlformats.org/officeDocument/2006/relationships/hyperlink" Target="http://lookcraft.com/" TargetMode="External"/><Relationship Id="rId31683" Type="http://schemas.openxmlformats.org/officeDocument/2006/relationships/hyperlink" Target="http://lookcast.com" TargetMode="External"/><Relationship Id="rId31682" Type="http://schemas.openxmlformats.org/officeDocument/2006/relationships/hyperlink" Target="https://www.lookbooker.co" TargetMode="External"/><Relationship Id="rId55631" Type="http://schemas.openxmlformats.org/officeDocument/2006/relationships/hyperlink" Target="http://tinkoffdigital.ru" TargetMode="External"/><Relationship Id="rId31681" Type="http://schemas.openxmlformats.org/officeDocument/2006/relationships/hyperlink" Target="http://lookback.io" TargetMode="External"/><Relationship Id="rId55630" Type="http://schemas.openxmlformats.org/officeDocument/2006/relationships/hyperlink" Target="http://www.tcsbank.ru" TargetMode="External"/><Relationship Id="rId31680" Type="http://schemas.openxmlformats.org/officeDocument/2006/relationships/hyperlink" Target="http://www.lookallure.com" TargetMode="External"/><Relationship Id="rId55637" Type="http://schemas.openxmlformats.org/officeDocument/2006/relationships/hyperlink" Target="http://www.tintri.com" TargetMode="External"/><Relationship Id="rId55636" Type="http://schemas.openxmlformats.org/officeDocument/2006/relationships/hyperlink" Target="http://www.tinteo.com" TargetMode="External"/><Relationship Id="rId55639" Type="http://schemas.openxmlformats.org/officeDocument/2006/relationships/hyperlink" Target="http://www.tinylabproductions.com/" TargetMode="External"/><Relationship Id="rId31689" Type="http://schemas.openxmlformats.org/officeDocument/2006/relationships/hyperlink" Target="http://www.lookii.me" TargetMode="External"/><Relationship Id="rId55638" Type="http://schemas.openxmlformats.org/officeDocument/2006/relationships/hyperlink" Target="http://www.tinubu.com" TargetMode="External"/><Relationship Id="rId16069" Type="http://schemas.openxmlformats.org/officeDocument/2006/relationships/hyperlink" Target="http://teamproto.net/" TargetMode="External"/><Relationship Id="rId31688" Type="http://schemas.openxmlformats.org/officeDocument/2006/relationships/hyperlink" Target="http://lookii.me" TargetMode="External"/><Relationship Id="rId55633" Type="http://schemas.openxmlformats.org/officeDocument/2006/relationships/hyperlink" Target="http://tins.ly" TargetMode="External"/><Relationship Id="rId16068" Type="http://schemas.openxmlformats.org/officeDocument/2006/relationships/hyperlink" Target="http://www.eeenterprisesinc.com" TargetMode="External"/><Relationship Id="rId31687" Type="http://schemas.openxmlformats.org/officeDocument/2006/relationships/hyperlink" Target="http://lookflow.com" TargetMode="External"/><Relationship Id="rId55632" Type="http://schemas.openxmlformats.org/officeDocument/2006/relationships/hyperlink" Target="http://tins.ly" TargetMode="External"/><Relationship Id="rId31686" Type="http://schemas.openxmlformats.org/officeDocument/2006/relationships/hyperlink" Target="http://www.lookery.com" TargetMode="External"/><Relationship Id="rId55635" Type="http://schemas.openxmlformats.org/officeDocument/2006/relationships/hyperlink" Target="http://tintup.com" TargetMode="External"/><Relationship Id="rId31685" Type="http://schemas.openxmlformats.org/officeDocument/2006/relationships/hyperlink" Target="http://looker.com" TargetMode="External"/><Relationship Id="rId55634" Type="http://schemas.openxmlformats.org/officeDocument/2006/relationships/hyperlink" Target="http://www.paidcontent.org/entry/419-indian-video-site-tinselvision-closes-down-after-6-million-funding/" TargetMode="External"/><Relationship Id="rId16001" Type="http://schemas.openxmlformats.org/officeDocument/2006/relationships/hyperlink" Target="http://dymant.com" TargetMode="External"/><Relationship Id="rId16000" Type="http://schemas.openxmlformats.org/officeDocument/2006/relationships/hyperlink" Target="http://www.dyliapp.com" TargetMode="External"/><Relationship Id="rId31639" Type="http://schemas.openxmlformats.org/officeDocument/2006/relationships/hyperlink" Target="http://www.lolabox.com" TargetMode="External"/><Relationship Id="rId31638" Type="http://schemas.openxmlformats.org/officeDocument/2006/relationships/hyperlink" Target="http://www.edicioneslolapirindola.com" TargetMode="External"/><Relationship Id="rId31637" Type="http://schemas.openxmlformats.org/officeDocument/2006/relationships/hyperlink" Target="https://www.mylola.com/" TargetMode="External"/><Relationship Id="rId31636" Type="http://schemas.openxmlformats.org/officeDocument/2006/relationships/hyperlink" Target="http://www.loku.com" TargetMode="External"/><Relationship Id="rId31635" Type="http://schemas.openxmlformats.org/officeDocument/2006/relationships/hyperlink" Target="http://www.loksys.com" TargetMode="External"/><Relationship Id="rId31634" Type="http://schemas.openxmlformats.org/officeDocument/2006/relationships/hyperlink" Target="http://www.lokofoto.com" TargetMode="External"/><Relationship Id="rId31633" Type="http://schemas.openxmlformats.org/officeDocument/2006/relationships/hyperlink" Target="http://www.lokmart.com" TargetMode="External"/><Relationship Id="rId31632" Type="http://schemas.openxmlformats.org/officeDocument/2006/relationships/hyperlink" Target="http://lokistudios.com" TargetMode="External"/><Relationship Id="rId31631" Type="http://schemas.openxmlformats.org/officeDocument/2006/relationships/hyperlink" Target="http://www.lokata.ru" TargetMode="External"/><Relationship Id="rId31630" Type="http://schemas.openxmlformats.org/officeDocument/2006/relationships/hyperlink" Target="http://lokata.ru" TargetMode="External"/><Relationship Id="rId16010" Type="http://schemas.openxmlformats.org/officeDocument/2006/relationships/hyperlink" Target="http://www.dynamic-biosensors.com/" TargetMode="External"/><Relationship Id="rId16012" Type="http://schemas.openxmlformats.org/officeDocument/2006/relationships/hyperlink" Target="http://ddmat.com" TargetMode="External"/><Relationship Id="rId16011" Type="http://schemas.openxmlformats.org/officeDocument/2006/relationships/hyperlink" Target="http://www.dynamichomesecurity.com/" TargetMode="External"/><Relationship Id="rId31629" Type="http://schemas.openxmlformats.org/officeDocument/2006/relationships/hyperlink" Target="http://lokalite.com" TargetMode="External"/><Relationship Id="rId31628" Type="http://schemas.openxmlformats.org/officeDocument/2006/relationships/hyperlink" Target="http://www.lojali.com" TargetMode="External"/><Relationship Id="rId31627" Type="http://schemas.openxmlformats.org/officeDocument/2006/relationships/hyperlink" Target="http://www.lojack.com" TargetMode="External"/><Relationship Id="rId16007" Type="http://schemas.openxmlformats.org/officeDocument/2006/relationships/hyperlink" Target="http://dynadec.com" TargetMode="External"/><Relationship Id="rId31626" Type="http://schemas.openxmlformats.org/officeDocument/2006/relationships/hyperlink" Target="http://loilo.tv" TargetMode="External"/><Relationship Id="rId16006" Type="http://schemas.openxmlformats.org/officeDocument/2006/relationships/hyperlink" Target="http://dyn.com" TargetMode="External"/><Relationship Id="rId31625" Type="http://schemas.openxmlformats.org/officeDocument/2006/relationships/hyperlink" Target="http://www.lohas-tech.com.cn/" TargetMode="External"/><Relationship Id="rId16009" Type="http://schemas.openxmlformats.org/officeDocument/2006/relationships/hyperlink" Target="http://www.dynagent.es" TargetMode="External"/><Relationship Id="rId31624" Type="http://schemas.openxmlformats.org/officeDocument/2006/relationships/hyperlink" Target="http://loharia.com" TargetMode="External"/><Relationship Id="rId16008" Type="http://schemas.openxmlformats.org/officeDocument/2006/relationships/hyperlink" Target="http://www.dynadmic.com" TargetMode="External"/><Relationship Id="rId31623" Type="http://schemas.openxmlformats.org/officeDocument/2006/relationships/hyperlink" Target="http://www.logz.io/" TargetMode="External"/><Relationship Id="rId16003" Type="http://schemas.openxmlformats.org/officeDocument/2006/relationships/hyperlink" Target="http://dyme.co" TargetMode="External"/><Relationship Id="rId31622" Type="http://schemas.openxmlformats.org/officeDocument/2006/relationships/hyperlink" Target="http://logz.io" TargetMode="External"/><Relationship Id="rId16002" Type="http://schemas.openxmlformats.org/officeDocument/2006/relationships/hyperlink" Target="http://dyme.co" TargetMode="External"/><Relationship Id="rId31621" Type="http://schemas.openxmlformats.org/officeDocument/2006/relationships/hyperlink" Target="http://www.logueria.com" TargetMode="External"/><Relationship Id="rId16005" Type="http://schemas.openxmlformats.org/officeDocument/2006/relationships/hyperlink" Target="http://www.dymynd.com" TargetMode="External"/><Relationship Id="rId31620" Type="http://schemas.openxmlformats.org/officeDocument/2006/relationships/hyperlink" Target="http://www.logtrust.com" TargetMode="External"/><Relationship Id="rId16004" Type="http://schemas.openxmlformats.org/officeDocument/2006/relationships/hyperlink" Target="http://www.dympol.net" TargetMode="External"/><Relationship Id="rId31619" Type="http://schemas.openxmlformats.org/officeDocument/2006/relationships/hyperlink" Target="http://www.logrhythm.com" TargetMode="External"/><Relationship Id="rId31618" Type="http://schemas.openxmlformats.org/officeDocument/2006/relationships/hyperlink" Target="http://www.insidetrack.com/" TargetMode="External"/><Relationship Id="rId31617" Type="http://schemas.openxmlformats.org/officeDocument/2006/relationships/hyperlink" Target="http://www.logoworks.com" TargetMode="External"/><Relationship Id="rId31616" Type="http://schemas.openxmlformats.org/officeDocument/2006/relationships/hyperlink" Target="http://www.logovers.com/" TargetMode="External"/><Relationship Id="rId31615" Type="http://schemas.openxmlformats.org/officeDocument/2006/relationships/hyperlink" Target="http://www.logos-energy.com" TargetMode="External"/><Relationship Id="rId31614" Type="http://schemas.openxmlformats.org/officeDocument/2006/relationships/hyperlink" Target="http://www.logopro.it" TargetMode="External"/><Relationship Id="rId31613" Type="http://schemas.openxmlformats.org/officeDocument/2006/relationships/hyperlink" Target="http://www.lognex.com" TargetMode="External"/><Relationship Id="rId31612" Type="http://schemas.openxmlformats.org/officeDocument/2006/relationships/hyperlink" Target="http://www.logolineup.com" TargetMode="External"/><Relationship Id="rId31611" Type="http://schemas.openxmlformats.org/officeDocument/2006/relationships/hyperlink" Target="http://www.logograb.com" TargetMode="External"/><Relationship Id="rId31610" Type="http://schemas.openxmlformats.org/officeDocument/2006/relationships/hyperlink" Target="http://www.logogarden.com" TargetMode="External"/><Relationship Id="rId31609" Type="http://schemas.openxmlformats.org/officeDocument/2006/relationships/hyperlink" Target="http://www.logo.com.tr/" TargetMode="External"/><Relationship Id="rId31608" Type="http://schemas.openxmlformats.org/officeDocument/2006/relationships/hyperlink" Target="https://www.logmeininc.com/" TargetMode="External"/><Relationship Id="rId31607" Type="http://schemas.openxmlformats.org/officeDocument/2006/relationships/hyperlink" Target="http://www.logmatrix.com" TargetMode="External"/><Relationship Id="rId31606" Type="http://schemas.openxmlformats.org/officeDocument/2006/relationships/hyperlink" Target="http://logmatic.io" TargetMode="External"/><Relationship Id="rId31605" Type="http://schemas.openxmlformats.org/officeDocument/2006/relationships/hyperlink" Target="http://logmatic.io" TargetMode="External"/><Relationship Id="rId31604" Type="http://schemas.openxmlformats.org/officeDocument/2006/relationships/hyperlink" Target="http://logly.co.jp" TargetMode="External"/><Relationship Id="rId31603" Type="http://schemas.openxmlformats.org/officeDocument/2006/relationships/hyperlink" Target="http://www.loglogic.com" TargetMode="External"/><Relationship Id="rId31602" Type="http://schemas.openxmlformats.org/officeDocument/2006/relationships/hyperlink" Target="https://www.logisticshealth.com/" TargetMode="External"/><Relationship Id="rId31601" Type="http://schemas.openxmlformats.org/officeDocument/2006/relationships/hyperlink" Target="http://loginza.ru" TargetMode="External"/><Relationship Id="rId31600" Type="http://schemas.openxmlformats.org/officeDocument/2006/relationships/hyperlink" Target="http://www.loginradius.com" TargetMode="External"/><Relationship Id="rId3513" Type="http://schemas.openxmlformats.org/officeDocument/2006/relationships/hyperlink" Target="http://www.appistry.com" TargetMode="External"/><Relationship Id="rId3512" Type="http://schemas.openxmlformats.org/officeDocument/2006/relationships/hyperlink" Target="http://www.appirio.com" TargetMode="External"/><Relationship Id="rId3515" Type="http://schemas.openxmlformats.org/officeDocument/2006/relationships/hyperlink" Target="http://appiterate.com" TargetMode="External"/><Relationship Id="rId3514" Type="http://schemas.openxmlformats.org/officeDocument/2006/relationships/hyperlink" Target="http://www.appitventures.com" TargetMode="External"/><Relationship Id="rId3517" Type="http://schemas.openxmlformats.org/officeDocument/2006/relationships/hyperlink" Target="http://appjet.com" TargetMode="External"/><Relationship Id="rId3516" Type="http://schemas.openxmlformats.org/officeDocument/2006/relationships/hyperlink" Target="http://appixia.com" TargetMode="External"/><Relationship Id="rId3519" Type="http://schemas.openxmlformats.org/officeDocument/2006/relationships/hyperlink" Target="http://www.applabs.com" TargetMode="External"/><Relationship Id="rId3518" Type="http://schemas.openxmlformats.org/officeDocument/2006/relationships/hyperlink" Target="https://www.appknox.com" TargetMode="External"/><Relationship Id="rId3511" Type="http://schemas.openxmlformats.org/officeDocument/2006/relationships/hyperlink" Target="http://www.appiphanyinc.com" TargetMode="External"/><Relationship Id="rId3510" Type="http://schemas.openxmlformats.org/officeDocument/2006/relationships/hyperlink" Target="http://www.appiny.com/" TargetMode="External"/><Relationship Id="rId3502" Type="http://schemas.openxmlformats.org/officeDocument/2006/relationships/hyperlink" Target="http://www.appilog.com/" TargetMode="External"/><Relationship Id="rId3501" Type="http://schemas.openxmlformats.org/officeDocument/2006/relationships/hyperlink" Target="http://www.appifier.ca" TargetMode="External"/><Relationship Id="rId3504" Type="http://schemas.openxmlformats.org/officeDocument/2006/relationships/hyperlink" Target="http://www.getyago.com" TargetMode="External"/><Relationship Id="rId3503" Type="http://schemas.openxmlformats.org/officeDocument/2006/relationships/hyperlink" Target="http://www.appiness.mobi" TargetMode="External"/><Relationship Id="rId3506" Type="http://schemas.openxmlformats.org/officeDocument/2006/relationships/hyperlink" Target="http://www.appinions.com" TargetMode="External"/><Relationship Id="rId3505" Type="http://schemas.openxmlformats.org/officeDocument/2006/relationships/hyperlink" Target="http://www.appington.com" TargetMode="External"/><Relationship Id="rId3508" Type="http://schemas.openxmlformats.org/officeDocument/2006/relationships/hyperlink" Target="http://appinstitute.co.uk" TargetMode="External"/><Relationship Id="rId3507" Type="http://schemas.openxmlformats.org/officeDocument/2006/relationships/hyperlink" Target="http://appinside.co/" TargetMode="External"/><Relationship Id="rId3509" Type="http://schemas.openxmlformats.org/officeDocument/2006/relationships/hyperlink" Target="http://appintop.com/" TargetMode="External"/><Relationship Id="rId3500" Type="http://schemas.openxmlformats.org/officeDocument/2006/relationships/hyperlink" Target="http://www.appies.co" TargetMode="External"/><Relationship Id="rId3535" Type="http://schemas.openxmlformats.org/officeDocument/2006/relationships/hyperlink" Target="http://appletoncoated.com" TargetMode="External"/><Relationship Id="rId3534" Type="http://schemas.openxmlformats.org/officeDocument/2006/relationships/hyperlink" Target="http://www.applepiecapital.com" TargetMode="External"/><Relationship Id="rId3537" Type="http://schemas.openxmlformats.org/officeDocument/2006/relationships/hyperlink" Target="http://applianceware.com/" TargetMode="External"/><Relationship Id="rId3536" Type="http://schemas.openxmlformats.org/officeDocument/2006/relationships/hyperlink" Target="http://www.appletreebook.com" TargetMode="External"/><Relationship Id="rId3539" Type="http://schemas.openxmlformats.org/officeDocument/2006/relationships/hyperlink" Target="http://www.applicasa.com" TargetMode="External"/><Relationship Id="rId3538" Type="http://schemas.openxmlformats.org/officeDocument/2006/relationships/hyperlink" Target="http://www.applica.me" TargetMode="External"/><Relationship Id="rId3531" Type="http://schemas.openxmlformats.org/officeDocument/2006/relationships/hyperlink" Target="http://www.applearn.tv" TargetMode="External"/><Relationship Id="rId3530" Type="http://schemas.openxmlformats.org/officeDocument/2006/relationships/hyperlink" Target="http://www.appleusaconnect.com/" TargetMode="External"/><Relationship Id="rId3533" Type="http://schemas.openxmlformats.org/officeDocument/2006/relationships/hyperlink" Target="http://applepalm.com" TargetMode="External"/><Relationship Id="rId3532" Type="http://schemas.openxmlformats.org/officeDocument/2006/relationships/hyperlink" Target="http://www.meritnation.com" TargetMode="External"/><Relationship Id="rId3524" Type="http://schemas.openxmlformats.org/officeDocument/2006/relationships/hyperlink" Target="http://myapplaud.com" TargetMode="External"/><Relationship Id="rId3523" Type="http://schemas.openxmlformats.org/officeDocument/2006/relationships/hyperlink" Target="http://www.applango.com" TargetMode="External"/><Relationship Id="rId3526" Type="http://schemas.openxmlformats.org/officeDocument/2006/relationships/hyperlink" Target="http://www.applayercloud.com" TargetMode="External"/><Relationship Id="rId3525" Type="http://schemas.openxmlformats.org/officeDocument/2006/relationships/hyperlink" Target="http://www.applause.com" TargetMode="External"/><Relationship Id="rId3528" Type="http://schemas.openxmlformats.org/officeDocument/2006/relationships/hyperlink" Target="http://www.appleseedsplay.com" TargetMode="External"/><Relationship Id="rId3527" Type="http://schemas.openxmlformats.org/officeDocument/2006/relationships/hyperlink" Target="http://www.apple.com" TargetMode="External"/><Relationship Id="rId3529" Type="http://schemas.openxmlformats.org/officeDocument/2006/relationships/hyperlink" Target="https://itechshark.com" TargetMode="External"/><Relationship Id="rId3520" Type="http://schemas.openxmlformats.org/officeDocument/2006/relationships/hyperlink" Target="http://applancer.net" TargetMode="External"/><Relationship Id="rId3522" Type="http://schemas.openxmlformats.org/officeDocument/2006/relationships/hyperlink" Target="http://applanga.com" TargetMode="External"/><Relationship Id="rId3521" Type="http://schemas.openxmlformats.org/officeDocument/2006/relationships/hyperlink" Target="http://www.applandinc.com" TargetMode="External"/><Relationship Id="rId41087" Type="http://schemas.openxmlformats.org/officeDocument/2006/relationships/hyperlink" Target="http://permutive.com/" TargetMode="External"/><Relationship Id="rId41086" Type="http://schemas.openxmlformats.org/officeDocument/2006/relationships/hyperlink" Target="http://permissiontv.com" TargetMode="External"/><Relationship Id="rId41089" Type="http://schemas.openxmlformats.org/officeDocument/2006/relationships/hyperlink" Target="http://pernixdata.com" TargetMode="External"/><Relationship Id="rId41088" Type="http://schemas.openxmlformats.org/officeDocument/2006/relationships/hyperlink" Target="http://pernixtx.com" TargetMode="External"/><Relationship Id="rId41083" Type="http://schemas.openxmlformats.org/officeDocument/2006/relationships/hyperlink" Target="http://www.permicro.it" TargetMode="External"/><Relationship Id="rId41082" Type="http://schemas.openxmlformats.org/officeDocument/2006/relationships/hyperlink" Target="http://www.permeonbio.com" TargetMode="External"/><Relationship Id="rId41085" Type="http://schemas.openxmlformats.org/officeDocument/2006/relationships/hyperlink" Target="http://permissionmachine.com" TargetMode="External"/><Relationship Id="rId41084" Type="http://schemas.openxmlformats.org/officeDocument/2006/relationships/hyperlink" Target="http://www.perminova.com" TargetMode="External"/><Relationship Id="rId3591" Type="http://schemas.openxmlformats.org/officeDocument/2006/relationships/hyperlink" Target="http://applyinc.com" TargetMode="External"/><Relationship Id="rId3590" Type="http://schemas.openxmlformats.org/officeDocument/2006/relationships/hyperlink" Target="http://applyful.com" TargetMode="External"/><Relationship Id="rId3593" Type="http://schemas.openxmlformats.org/officeDocument/2006/relationships/hyperlink" Target="http://www.applykit.com" TargetMode="External"/><Relationship Id="rId41090" Type="http://schemas.openxmlformats.org/officeDocument/2006/relationships/hyperlink" Target="http://www.perora.com" TargetMode="External"/><Relationship Id="rId3592" Type="http://schemas.openxmlformats.org/officeDocument/2006/relationships/hyperlink" Target="http://www.applyinc.com" TargetMode="External"/><Relationship Id="rId3595" Type="http://schemas.openxmlformats.org/officeDocument/2006/relationships/hyperlink" Target="http://www.appmachine.com" TargetMode="External"/><Relationship Id="rId41092" Type="http://schemas.openxmlformats.org/officeDocument/2006/relationships/hyperlink" Target="http://www.perpay.com" TargetMode="External"/><Relationship Id="rId3594" Type="http://schemas.openxmlformats.org/officeDocument/2006/relationships/hyperlink" Target="http://www.applymap.com" TargetMode="External"/><Relationship Id="rId41091" Type="http://schemas.openxmlformats.org/officeDocument/2006/relationships/hyperlink" Target="http://www.perosphere.com" TargetMode="External"/><Relationship Id="rId3597" Type="http://schemas.openxmlformats.org/officeDocument/2006/relationships/hyperlink" Target="http://www.appme.sh" TargetMode="External"/><Relationship Id="rId3596" Type="http://schemas.openxmlformats.org/officeDocument/2006/relationships/hyperlink" Target="http://www.appmakr.com" TargetMode="External"/><Relationship Id="rId3599" Type="http://schemas.openxmlformats.org/officeDocument/2006/relationships/hyperlink" Target="http://www.appmyday.com" TargetMode="External"/><Relationship Id="rId3598" Type="http://schemas.openxmlformats.org/officeDocument/2006/relationships/hyperlink" Target="https://appmobi.com" TargetMode="External"/><Relationship Id="rId41098" Type="http://schemas.openxmlformats.org/officeDocument/2006/relationships/hyperlink" Target="http://www.perpetuelle.com" TargetMode="External"/><Relationship Id="rId3589" Type="http://schemas.openxmlformats.org/officeDocument/2006/relationships/hyperlink" Target="http://applyed.co.uk" TargetMode="External"/><Relationship Id="rId41097" Type="http://schemas.openxmlformats.org/officeDocument/2006/relationships/hyperlink" Target="http://perpetuelle.com" TargetMode="External"/><Relationship Id="rId41099" Type="http://schemas.openxmlformats.org/officeDocument/2006/relationships/hyperlink" Target="http://ptechnosoft.com" TargetMode="External"/><Relationship Id="rId41094" Type="http://schemas.openxmlformats.org/officeDocument/2006/relationships/hyperlink" Target="http://www.perpetu.co" TargetMode="External"/><Relationship Id="rId41093" Type="http://schemas.openxmlformats.org/officeDocument/2006/relationships/hyperlink" Target="http://www.perpetto.com/" TargetMode="External"/><Relationship Id="rId41096" Type="http://schemas.openxmlformats.org/officeDocument/2006/relationships/hyperlink" Target="http://www.perpetuall.net" TargetMode="External"/><Relationship Id="rId41095" Type="http://schemas.openxmlformats.org/officeDocument/2006/relationships/hyperlink" Target="http://pti.net" TargetMode="External"/><Relationship Id="rId3580" Type="http://schemas.openxmlformats.org/officeDocument/2006/relationships/hyperlink" Target="http://www.applimation.com" TargetMode="External"/><Relationship Id="rId3582" Type="http://schemas.openxmlformats.org/officeDocument/2006/relationships/hyperlink" Target="http://applits.com" TargetMode="External"/><Relationship Id="rId3581" Type="http://schemas.openxmlformats.org/officeDocument/2006/relationships/hyperlink" Target="http://applitools.com/" TargetMode="External"/><Relationship Id="rId3584" Type="http://schemas.openxmlformats.org/officeDocument/2006/relationships/hyperlink" Target="http://www.applixure.com" TargetMode="External"/><Relationship Id="rId3583" Type="http://schemas.openxmlformats.org/officeDocument/2006/relationships/hyperlink" Target="http://www.applixgroup.com" TargetMode="External"/><Relationship Id="rId3586" Type="http://schemas.openxmlformats.org/officeDocument/2006/relationships/hyperlink" Target="http://apploi.com" TargetMode="External"/><Relationship Id="rId3585" Type="http://schemas.openxmlformats.org/officeDocument/2006/relationships/hyperlink" Target="http://www.applixya.com" TargetMode="External"/><Relationship Id="rId3588" Type="http://schemas.openxmlformats.org/officeDocument/2006/relationships/hyperlink" Target="http://www.applovin.com" TargetMode="External"/><Relationship Id="rId3587" Type="http://schemas.openxmlformats.org/officeDocument/2006/relationships/hyperlink" Target="http://www.appiris.com" TargetMode="External"/><Relationship Id="rId3557" Type="http://schemas.openxmlformats.org/officeDocument/2006/relationships/hyperlink" Target="http://www.adnas.com" TargetMode="External"/><Relationship Id="rId41043" Type="http://schemas.openxmlformats.org/officeDocument/2006/relationships/hyperlink" Target="http://performanceindicator.com" TargetMode="External"/><Relationship Id="rId3556" Type="http://schemas.openxmlformats.org/officeDocument/2006/relationships/hyperlink" Target="http://www.skyboxe.com/" TargetMode="External"/><Relationship Id="rId41042" Type="http://schemas.openxmlformats.org/officeDocument/2006/relationships/hyperlink" Target="http://www.performancehorizon.com" TargetMode="External"/><Relationship Id="rId3559" Type="http://schemas.openxmlformats.org/officeDocument/2006/relationships/hyperlink" Target="http://www.appliedidentity.com" TargetMode="External"/><Relationship Id="rId41045" Type="http://schemas.openxmlformats.org/officeDocument/2006/relationships/hyperlink" Target="http://www.performancemarketingbrands.com" TargetMode="External"/><Relationship Id="rId3558" Type="http://schemas.openxmlformats.org/officeDocument/2006/relationships/hyperlink" Target="http://agtc.com" TargetMode="External"/><Relationship Id="rId41044" Type="http://schemas.openxmlformats.org/officeDocument/2006/relationships/hyperlink" Target="http://www.performancelab.co.nz/" TargetMode="External"/><Relationship Id="rId41041" Type="http://schemas.openxmlformats.org/officeDocument/2006/relationships/hyperlink" Target="http://www.performancegenomics.ca" TargetMode="External"/><Relationship Id="rId41040" Type="http://schemas.openxmlformats.org/officeDocument/2006/relationships/hyperlink" Target="http://www.performanceconsultinggrp.com/" TargetMode="External"/><Relationship Id="rId41047" Type="http://schemas.openxmlformats.org/officeDocument/2006/relationships/hyperlink" Target="http://www.ptgcorp.com" TargetMode="External"/><Relationship Id="rId41046" Type="http://schemas.openxmlformats.org/officeDocument/2006/relationships/hyperlink" Target="http://www.performanceplants.com/" TargetMode="External"/><Relationship Id="rId41049" Type="http://schemas.openxmlformats.org/officeDocument/2006/relationships/hyperlink" Target="http://www.performanceretail.com/" TargetMode="External"/><Relationship Id="rId41048" Type="http://schemas.openxmlformats.org/officeDocument/2006/relationships/hyperlink" Target="http://pwrparts.com/" TargetMode="External"/><Relationship Id="rId55684" Type="http://schemas.openxmlformats.org/officeDocument/2006/relationships/hyperlink" Target="http://www.tipsy.com/" TargetMode="External"/><Relationship Id="rId55683" Type="http://schemas.openxmlformats.org/officeDocument/2006/relationships/hyperlink" Target="http://www.tipstar.co.uk" TargetMode="External"/><Relationship Id="rId55686" Type="http://schemas.openxmlformats.org/officeDocument/2006/relationships/hyperlink" Target="http://www.tipzu.com" TargetMode="External"/><Relationship Id="rId55685" Type="http://schemas.openxmlformats.org/officeDocument/2006/relationships/hyperlink" Target="http://tipsyelves.com" TargetMode="External"/><Relationship Id="rId55680" Type="http://schemas.openxmlformats.org/officeDocument/2006/relationships/hyperlink" Target="http://www.tippr.com" TargetMode="External"/><Relationship Id="rId55682" Type="http://schemas.openxmlformats.org/officeDocument/2006/relationships/hyperlink" Target="https://www.tipser.com/" TargetMode="External"/><Relationship Id="rId55681" Type="http://schemas.openxmlformats.org/officeDocument/2006/relationships/hyperlink" Target="http://www.tipranks.com" TargetMode="External"/><Relationship Id="rId3551" Type="http://schemas.openxmlformats.org/officeDocument/2006/relationships/hyperlink" Target="http://www.appliedcavitationinc.com/" TargetMode="External"/><Relationship Id="rId3550" Type="http://schemas.openxmlformats.org/officeDocument/2006/relationships/hyperlink" Target="http://www.appliedbioresearch.co" TargetMode="External"/><Relationship Id="rId3553" Type="http://schemas.openxmlformats.org/officeDocument/2006/relationships/hyperlink" Target="http://www.appliedcleantech.com/" TargetMode="External"/><Relationship Id="rId55688" Type="http://schemas.openxmlformats.org/officeDocument/2006/relationships/hyperlink" Target="http://www.tiqiq.com" TargetMode="External"/><Relationship Id="rId3552" Type="http://schemas.openxmlformats.org/officeDocument/2006/relationships/hyperlink" Target="http://www.appliedcelltechnology.com/" TargetMode="External"/><Relationship Id="rId55687" Type="http://schemas.openxmlformats.org/officeDocument/2006/relationships/hyperlink" Target="http://www.tiqets.com" TargetMode="External"/><Relationship Id="rId3555" Type="http://schemas.openxmlformats.org/officeDocument/2006/relationships/hyperlink" Target="http://applieddatafinance.com" TargetMode="External"/><Relationship Id="rId3554" Type="http://schemas.openxmlformats.org/officeDocument/2006/relationships/hyperlink" Target="http://www.appcomptech.com" TargetMode="External"/><Relationship Id="rId55689" Type="http://schemas.openxmlformats.org/officeDocument/2006/relationships/hyperlink" Target="http://tirawireless.com" TargetMode="External"/><Relationship Id="rId3546" Type="http://schemas.openxmlformats.org/officeDocument/2006/relationships/hyperlink" Target="http://www.applicoinc.com" TargetMode="External"/><Relationship Id="rId41054" Type="http://schemas.openxmlformats.org/officeDocument/2006/relationships/hyperlink" Target="http://www.perfusix.com" TargetMode="External"/><Relationship Id="rId3545" Type="http://schemas.openxmlformats.org/officeDocument/2006/relationships/hyperlink" Target="http://www.appsecinc.com" TargetMode="External"/><Relationship Id="rId41053" Type="http://schemas.openxmlformats.org/officeDocument/2006/relationships/hyperlink" Target="https://performyard.com/" TargetMode="External"/><Relationship Id="rId3548" Type="http://schemas.openxmlformats.org/officeDocument/2006/relationships/hyperlink" Target="http://www.appliedbiomath.com" TargetMode="External"/><Relationship Id="rId41056" Type="http://schemas.openxmlformats.org/officeDocument/2006/relationships/hyperlink" Target="http://pergunter.com" TargetMode="External"/><Relationship Id="rId3547" Type="http://schemas.openxmlformats.org/officeDocument/2006/relationships/hyperlink" Target="http://apbiocode.com" TargetMode="External"/><Relationship Id="rId41055" Type="http://schemas.openxmlformats.org/officeDocument/2006/relationships/hyperlink" Target="http://www.perfuzia.com" TargetMode="External"/><Relationship Id="rId41050" Type="http://schemas.openxmlformats.org/officeDocument/2006/relationships/hyperlink" Target="http://www.performaworks.com/" TargetMode="External"/><Relationship Id="rId3549" Type="http://schemas.openxmlformats.org/officeDocument/2006/relationships/hyperlink" Target="http://www.appliedbiomimetic.com" TargetMode="External"/><Relationship Id="rId41052" Type="http://schemas.openxmlformats.org/officeDocument/2006/relationships/hyperlink" Target="http://www.performline.com" TargetMode="External"/><Relationship Id="rId41051" Type="http://schemas.openxmlformats.org/officeDocument/2006/relationships/hyperlink" Target="http://www.performixtechnologies.com/" TargetMode="External"/><Relationship Id="rId41058" Type="http://schemas.openxmlformats.org/officeDocument/2006/relationships/hyperlink" Target="http://www.peribit.com" TargetMode="External"/><Relationship Id="rId41057" Type="http://schemas.openxmlformats.org/officeDocument/2006/relationships/hyperlink" Target="http://www.myperi.com" TargetMode="External"/><Relationship Id="rId41059" Type="http://schemas.openxmlformats.org/officeDocument/2006/relationships/hyperlink" Target="http://www.peridrome.com" TargetMode="External"/><Relationship Id="rId55695" Type="http://schemas.openxmlformats.org/officeDocument/2006/relationships/hyperlink" Target="http://tissuesys.com" TargetMode="External"/><Relationship Id="rId55694" Type="http://schemas.openxmlformats.org/officeDocument/2006/relationships/hyperlink" Target="http://tissuegenesis.com" TargetMode="External"/><Relationship Id="rId55697" Type="http://schemas.openxmlformats.org/officeDocument/2006/relationships/hyperlink" Target="http://www.tissueinformatics.com/" TargetMode="External"/><Relationship Id="rId55696" Type="http://schemas.openxmlformats.org/officeDocument/2006/relationships/hyperlink" Target="http://www.tissueregenix.com" TargetMode="External"/><Relationship Id="rId55691" Type="http://schemas.openxmlformats.org/officeDocument/2006/relationships/hyperlink" Target="http://tirendo.de" TargetMode="External"/><Relationship Id="rId55690" Type="http://schemas.openxmlformats.org/officeDocument/2006/relationships/hyperlink" Target="http://www.tiragiu.com" TargetMode="External"/><Relationship Id="rId55693" Type="http://schemas.openxmlformats.org/officeDocument/2006/relationships/hyperlink" Target="https://www.tissue-analytics.com/" TargetMode="External"/><Relationship Id="rId55692" Type="http://schemas.openxmlformats.org/officeDocument/2006/relationships/hyperlink" Target="http://www.talktalk.co.uk" TargetMode="External"/><Relationship Id="rId3540" Type="http://schemas.openxmlformats.org/officeDocument/2006/relationships/hyperlink" Target="http://www.applicaster.com" TargetMode="External"/><Relationship Id="rId3542" Type="http://schemas.openxmlformats.org/officeDocument/2006/relationships/hyperlink" Target="http://www.applicationcraft.com" TargetMode="External"/><Relationship Id="rId55699" Type="http://schemas.openxmlformats.org/officeDocument/2006/relationships/hyperlink" Target="http://www.tistagames.com" TargetMode="External"/><Relationship Id="rId3541" Type="http://schemas.openxmlformats.org/officeDocument/2006/relationships/hyperlink" Target="http://www.applicatetechnology.com/" TargetMode="External"/><Relationship Id="rId55698" Type="http://schemas.openxmlformats.org/officeDocument/2006/relationships/hyperlink" Target="http://www.tissuelab.com" TargetMode="External"/><Relationship Id="rId3544" Type="http://schemas.openxmlformats.org/officeDocument/2006/relationships/hyperlink" Target="http://www.app-x.com" TargetMode="External"/><Relationship Id="rId3543" Type="http://schemas.openxmlformats.org/officeDocument/2006/relationships/hyperlink" Target="http://altech-uk.com" TargetMode="External"/><Relationship Id="rId3579" Type="http://schemas.openxmlformats.org/officeDocument/2006/relationships/hyperlink" Target="http://www.applilog.com" TargetMode="External"/><Relationship Id="rId41065" Type="http://schemas.openxmlformats.org/officeDocument/2006/relationships/hyperlink" Target="http://periphagen.com" TargetMode="External"/><Relationship Id="rId3578" Type="http://schemas.openxmlformats.org/officeDocument/2006/relationships/hyperlink" Target="http://www.applika.se" TargetMode="External"/><Relationship Id="rId41064" Type="http://schemas.openxmlformats.org/officeDocument/2006/relationships/hyperlink" Target="http://www.perioseal.com/" TargetMode="External"/><Relationship Id="rId41067" Type="http://schemas.openxmlformats.org/officeDocument/2006/relationships/hyperlink" Target="http://periscopeapp.tv" TargetMode="External"/><Relationship Id="rId41066" Type="http://schemas.openxmlformats.org/officeDocument/2006/relationships/hyperlink" Target="http://periscape.com" TargetMode="External"/><Relationship Id="rId41061" Type="http://schemas.openxmlformats.org/officeDocument/2006/relationships/hyperlink" Target="http://www.perillon.com" TargetMode="External"/><Relationship Id="rId41060" Type="http://schemas.openxmlformats.org/officeDocument/2006/relationships/hyperlink" Target="http://perigen.com" TargetMode="External"/><Relationship Id="rId41063" Type="http://schemas.openxmlformats.org/officeDocument/2006/relationships/hyperlink" Target="http://periosciences.com" TargetMode="External"/><Relationship Id="rId41062" Type="http://schemas.openxmlformats.org/officeDocument/2006/relationships/hyperlink" Target="http://www.perimetermed.com/" TargetMode="External"/><Relationship Id="rId41069" Type="http://schemas.openxmlformats.org/officeDocument/2006/relationships/hyperlink" Target="http://www.perk.co.za" TargetMode="External"/><Relationship Id="rId41068" Type="http://schemas.openxmlformats.org/officeDocument/2006/relationships/hyperlink" Target="http://periscope.io" TargetMode="External"/><Relationship Id="rId3571" Type="http://schemas.openxmlformats.org/officeDocument/2006/relationships/hyperlink" Target="http://www.aqtsolar.com" TargetMode="External"/><Relationship Id="rId3570" Type="http://schemas.openxmlformats.org/officeDocument/2006/relationships/hyperlink" Target="http://www.appliedproteomics.com" TargetMode="External"/><Relationship Id="rId3573" Type="http://schemas.openxmlformats.org/officeDocument/2006/relationships/hyperlink" Target="http://www.appliedstemcell.com" TargetMode="External"/><Relationship Id="rId41070" Type="http://schemas.openxmlformats.org/officeDocument/2006/relationships/hyperlink" Target="http://www.perkdynamics.bizeconnect.com" TargetMode="External"/><Relationship Id="rId3572" Type="http://schemas.openxmlformats.org/officeDocument/2006/relationships/hyperlink" Target="http://www.ares2t.com/" TargetMode="External"/><Relationship Id="rId3575" Type="http://schemas.openxmlformats.org/officeDocument/2006/relationships/hyperlink" Target="http://appliedvs.com" TargetMode="External"/><Relationship Id="rId3574" Type="http://schemas.openxmlformats.org/officeDocument/2006/relationships/hyperlink" Target="http://www.appliedsuperconductor.com" TargetMode="External"/><Relationship Id="rId3577" Type="http://schemas.openxmlformats.org/officeDocument/2006/relationships/hyperlink" Target="http://www.applift.com" TargetMode="External"/><Relationship Id="rId3576" Type="http://schemas.openxmlformats.org/officeDocument/2006/relationships/hyperlink" Target="http://www.applifier.com" TargetMode="External"/><Relationship Id="rId3568" Type="http://schemas.openxmlformats.org/officeDocument/2006/relationships/hyperlink" Target="http://www.ao-inc.com" TargetMode="External"/><Relationship Id="rId41076" Type="http://schemas.openxmlformats.org/officeDocument/2006/relationships/hyperlink" Target="http://plab.co" TargetMode="External"/><Relationship Id="rId3567" Type="http://schemas.openxmlformats.org/officeDocument/2006/relationships/hyperlink" Target="http://www.appliednt.com" TargetMode="External"/><Relationship Id="rId41075" Type="http://schemas.openxmlformats.org/officeDocument/2006/relationships/hyperlink" Target="http://perlebioscience.com" TargetMode="External"/><Relationship Id="rId41078" Type="http://schemas.openxmlformats.org/officeDocument/2006/relationships/hyperlink" Target="http://permanenttsb.ie" TargetMode="External"/><Relationship Id="rId3569" Type="http://schemas.openxmlformats.org/officeDocument/2006/relationships/hyperlink" Target="http://www.predictivetechnologies.com" TargetMode="External"/><Relationship Id="rId41077" Type="http://schemas.openxmlformats.org/officeDocument/2006/relationships/hyperlink" Target="http://www.permabit.com" TargetMode="External"/><Relationship Id="rId41072" Type="http://schemas.openxmlformats.org/officeDocument/2006/relationships/hyperlink" Target="http://perkle.org" TargetMode="External"/><Relationship Id="rId41071" Type="http://schemas.openxmlformats.org/officeDocument/2006/relationships/hyperlink" Target="http://www.perkhub.com" TargetMode="External"/><Relationship Id="rId41074" Type="http://schemas.openxmlformats.org/officeDocument/2006/relationships/hyperlink" Target="http://www.perkville.com" TargetMode="External"/><Relationship Id="rId41073" Type="http://schemas.openxmlformats.org/officeDocument/2006/relationships/hyperlink" Target="http://www.perkstreet.com" TargetMode="External"/><Relationship Id="rId41079" Type="http://schemas.openxmlformats.org/officeDocument/2006/relationships/hyperlink" Target="http://permatracksystems.com/" TargetMode="External"/><Relationship Id="rId3560" Type="http://schemas.openxmlformats.org/officeDocument/2006/relationships/hyperlink" Target="http://www.tcrl.co.il" TargetMode="External"/><Relationship Id="rId3562" Type="http://schemas.openxmlformats.org/officeDocument/2006/relationships/hyperlink" Target="http://sheroes.in/" TargetMode="External"/><Relationship Id="rId41081" Type="http://schemas.openxmlformats.org/officeDocument/2006/relationships/hyperlink" Target="http://www.permeo.com" TargetMode="External"/><Relationship Id="rId3561" Type="http://schemas.openxmlformats.org/officeDocument/2006/relationships/hyperlink" Target="http://sidms.com/" TargetMode="External"/><Relationship Id="rId41080" Type="http://schemas.openxmlformats.org/officeDocument/2006/relationships/hyperlink" Target="http://www.permedly.com" TargetMode="External"/><Relationship Id="rId3564" Type="http://schemas.openxmlformats.org/officeDocument/2006/relationships/hyperlink" Target="http://www.appliedmst.com" TargetMode="External"/><Relationship Id="rId3563" Type="http://schemas.openxmlformats.org/officeDocument/2006/relationships/hyperlink" Target="http://www.broadstreetlagos.com" TargetMode="External"/><Relationship Id="rId3566" Type="http://schemas.openxmlformats.org/officeDocument/2006/relationships/hyperlink" Target="http://www.apnano.com" TargetMode="External"/><Relationship Id="rId3565" Type="http://schemas.openxmlformats.org/officeDocument/2006/relationships/hyperlink" Target="http://appliedminerals.com" TargetMode="External"/><Relationship Id="rId31552" Type="http://schemas.openxmlformats.org/officeDocument/2006/relationships/hyperlink" Target="http://d3banking.com" TargetMode="External"/><Relationship Id="rId31551" Type="http://schemas.openxmlformats.org/officeDocument/2006/relationships/hyperlink" Target="http://www.lodgify.com" TargetMode="External"/><Relationship Id="rId31550" Type="http://schemas.openxmlformats.org/officeDocument/2006/relationships/hyperlink" Target="http://lodgeo.com/" TargetMode="External"/><Relationship Id="rId55521" Type="http://schemas.openxmlformats.org/officeDocument/2006/relationships/hyperlink" Target="http://tifen.com" TargetMode="External"/><Relationship Id="rId55520" Type="http://schemas.openxmlformats.org/officeDocument/2006/relationships/hyperlink" Target="http://www.tierpm.com" TargetMode="External"/><Relationship Id="rId55527" Type="http://schemas.openxmlformats.org/officeDocument/2006/relationships/hyperlink" Target="https://www.gettiger.com" TargetMode="External"/><Relationship Id="rId31559" Type="http://schemas.openxmlformats.org/officeDocument/2006/relationships/hyperlink" Target="http://www.loganmedia.mobi" TargetMode="External"/><Relationship Id="rId55526" Type="http://schemas.openxmlformats.org/officeDocument/2006/relationships/hyperlink" Target="http://www.tigereyesensor.com" TargetMode="External"/><Relationship Id="rId31558" Type="http://schemas.openxmlformats.org/officeDocument/2006/relationships/hyperlink" Target="http://log607.com" TargetMode="External"/><Relationship Id="rId55529" Type="http://schemas.openxmlformats.org/officeDocument/2006/relationships/hyperlink" Target="http://tigerpistol.com" TargetMode="External"/><Relationship Id="rId31557" Type="http://schemas.openxmlformats.org/officeDocument/2006/relationships/hyperlink" Target="http://www.loftyvistas.com" TargetMode="External"/><Relationship Id="rId55528" Type="http://schemas.openxmlformats.org/officeDocument/2006/relationships/hyperlink" Target="http://www1.shiptiger.com/" TargetMode="External"/><Relationship Id="rId31556" Type="http://schemas.openxmlformats.org/officeDocument/2006/relationships/hyperlink" Target="http://www.lofty.com" TargetMode="External"/><Relationship Id="rId55523" Type="http://schemas.openxmlformats.org/officeDocument/2006/relationships/hyperlink" Target="http://www.cookiedelivery.com" TargetMode="External"/><Relationship Id="rId31555" Type="http://schemas.openxmlformats.org/officeDocument/2006/relationships/hyperlink" Target="http://www.loftware.com" TargetMode="External"/><Relationship Id="rId55522" Type="http://schemas.openxmlformats.org/officeDocument/2006/relationships/hyperlink" Target="http://www.tifen.com/" TargetMode="External"/><Relationship Id="rId31554" Type="http://schemas.openxmlformats.org/officeDocument/2006/relationships/hyperlink" Target="http://www.promosive.com/" TargetMode="External"/><Relationship Id="rId55525" Type="http://schemas.openxmlformats.org/officeDocument/2006/relationships/hyperlink" Target="https://www.tigerbrokers.com" TargetMode="External"/><Relationship Id="rId31553" Type="http://schemas.openxmlformats.org/officeDocument/2006/relationships/hyperlink" Target="http://www.loehmanns.com" TargetMode="External"/><Relationship Id="rId55524" Type="http://schemas.openxmlformats.org/officeDocument/2006/relationships/hyperlink" Target="http://www.tigenix.com" TargetMode="External"/><Relationship Id="rId31541" Type="http://schemas.openxmlformats.org/officeDocument/2006/relationships/hyperlink" Target="http://www.locplanet.co.kr" TargetMode="External"/><Relationship Id="rId55530" Type="http://schemas.openxmlformats.org/officeDocument/2006/relationships/hyperlink" Target="http://tigerlilyapps.com" TargetMode="External"/><Relationship Id="rId31540" Type="http://schemas.openxmlformats.org/officeDocument/2006/relationships/hyperlink" Target="http://www.locox.com" TargetMode="External"/><Relationship Id="rId55532" Type="http://schemas.openxmlformats.org/officeDocument/2006/relationships/hyperlink" Target="http://www.tigertext.com" TargetMode="External"/><Relationship Id="rId55531" Type="http://schemas.openxmlformats.org/officeDocument/2006/relationships/hyperlink" Target="http://www.tigerspike.com" TargetMode="External"/><Relationship Id="rId31549" Type="http://schemas.openxmlformats.org/officeDocument/2006/relationships/hyperlink" Target="http://lodestonesocial.com" TargetMode="External"/><Relationship Id="rId55538" Type="http://schemas.openxmlformats.org/officeDocument/2006/relationships/hyperlink" Target="http://www.tigrispharma.com" TargetMode="External"/><Relationship Id="rId31548" Type="http://schemas.openxmlformats.org/officeDocument/2006/relationships/hyperlink" Target="http://locuslabs.com" TargetMode="External"/><Relationship Id="rId55537" Type="http://schemas.openxmlformats.org/officeDocument/2006/relationships/hyperlink" Target="http://www.tigoenergy.com" TargetMode="External"/><Relationship Id="rId31547" Type="http://schemas.openxmlformats.org/officeDocument/2006/relationships/hyperlink" Target="http://locuspharma.com" TargetMode="External"/><Relationship Id="rId31546" Type="http://schemas.openxmlformats.org/officeDocument/2006/relationships/hyperlink" Target="http://www.notiphi.com" TargetMode="External"/><Relationship Id="rId55539" Type="http://schemas.openxmlformats.org/officeDocument/2006/relationships/hyperlink" Target="http://www.tiinkk.com" TargetMode="External"/><Relationship Id="rId31545" Type="http://schemas.openxmlformats.org/officeDocument/2006/relationships/hyperlink" Target="http://locus.delivery" TargetMode="External"/><Relationship Id="rId55534" Type="http://schemas.openxmlformats.org/officeDocument/2006/relationships/hyperlink" Target="http://tiggly.com" TargetMode="External"/><Relationship Id="rId31544" Type="http://schemas.openxmlformats.org/officeDocument/2006/relationships/hyperlink" Target="http://locu.com" TargetMode="External"/><Relationship Id="rId55533" Type="http://schemas.openxmlformats.org/officeDocument/2006/relationships/hyperlink" Target="http://www.tigertrade.com" TargetMode="External"/><Relationship Id="rId31543" Type="http://schemas.openxmlformats.org/officeDocument/2006/relationships/hyperlink" Target="http://www.locr.com" TargetMode="External"/><Relationship Id="rId55536" Type="http://schemas.openxmlformats.org/officeDocument/2006/relationships/hyperlink" Target="http://www.tigo.com.gh" TargetMode="External"/><Relationship Id="rId31542" Type="http://schemas.openxmlformats.org/officeDocument/2006/relationships/hyperlink" Target="http://locqus.com" TargetMode="External"/><Relationship Id="rId55535" Type="http://schemas.openxmlformats.org/officeDocument/2006/relationships/hyperlink" Target="http://www.tightknit.com" TargetMode="External"/><Relationship Id="rId31539" Type="http://schemas.openxmlformats.org/officeDocument/2006/relationships/hyperlink" Target="http://locox.com" TargetMode="External"/><Relationship Id="rId31530" Type="http://schemas.openxmlformats.org/officeDocument/2006/relationships/hyperlink" Target="http://www.lockstyler.com//?" TargetMode="External"/><Relationship Id="rId55541" Type="http://schemas.openxmlformats.org/officeDocument/2006/relationships/hyperlink" Target="http://www.tiipz.com" TargetMode="External"/><Relationship Id="rId55540" Type="http://schemas.openxmlformats.org/officeDocument/2006/relationships/hyperlink" Target="http://tiipz.com" TargetMode="External"/><Relationship Id="rId55543" Type="http://schemas.openxmlformats.org/officeDocument/2006/relationships/hyperlink" Target="http://tiki.vn" TargetMode="External"/><Relationship Id="rId55542" Type="http://schemas.openxmlformats.org/officeDocument/2006/relationships/hyperlink" Target="http://tiki.vn" TargetMode="External"/><Relationship Id="rId31538" Type="http://schemas.openxmlformats.org/officeDocument/2006/relationships/hyperlink" Target="http://locondo.jp" TargetMode="External"/><Relationship Id="rId55549" Type="http://schemas.openxmlformats.org/officeDocument/2006/relationships/hyperlink" Target="http://www.tilck.com" TargetMode="External"/><Relationship Id="rId31537" Type="http://schemas.openxmlformats.org/officeDocument/2006/relationships/hyperlink" Target="http://locondo.jp" TargetMode="External"/><Relationship Id="rId55548" Type="http://schemas.openxmlformats.org/officeDocument/2006/relationships/hyperlink" Target="http://www.tilana.com" TargetMode="External"/><Relationship Id="rId31536" Type="http://schemas.openxmlformats.org/officeDocument/2006/relationships/hyperlink" Target="http://enuma.com/" TargetMode="External"/><Relationship Id="rId31535" Type="http://schemas.openxmlformats.org/officeDocument/2006/relationships/hyperlink" Target="http://locomobi.com/" TargetMode="External"/><Relationship Id="rId31534" Type="http://schemas.openxmlformats.org/officeDocument/2006/relationships/hyperlink" Target="http://locomizer.com" TargetMode="External"/><Relationship Id="rId55545" Type="http://schemas.openxmlformats.org/officeDocument/2006/relationships/hyperlink" Target="http://talkray.com" TargetMode="External"/><Relationship Id="rId31533" Type="http://schemas.openxmlformats.org/officeDocument/2006/relationships/hyperlink" Target="https://locodels.com/" TargetMode="External"/><Relationship Id="rId55544" Type="http://schemas.openxmlformats.org/officeDocument/2006/relationships/hyperlink" Target="http://www.tikk.com" TargetMode="External"/><Relationship Id="rId31532" Type="http://schemas.openxmlformats.org/officeDocument/2006/relationships/hyperlink" Target="http://loco2.com" TargetMode="External"/><Relationship Id="rId55547" Type="http://schemas.openxmlformats.org/officeDocument/2006/relationships/hyperlink" Target="http://tikona.in/" TargetMode="External"/><Relationship Id="rId31531" Type="http://schemas.openxmlformats.org/officeDocument/2006/relationships/hyperlink" Target="http://loco-partners.com" TargetMode="External"/><Relationship Id="rId55546" Type="http://schemas.openxmlformats.org/officeDocument/2006/relationships/hyperlink" Target="http://www.tiko3d.com/" TargetMode="External"/><Relationship Id="rId31529" Type="http://schemas.openxmlformats.org/officeDocument/2006/relationships/hyperlink" Target="http://getlockr.com" TargetMode="External"/><Relationship Id="rId31528" Type="http://schemas.openxmlformats.org/officeDocument/2006/relationships/hyperlink" Target="http://lockpath.com/" TargetMode="External"/><Relationship Id="rId55552" Type="http://schemas.openxmlformats.org/officeDocument/2006/relationships/hyperlink" Target="http://www.tilefile.com/" TargetMode="External"/><Relationship Id="rId55551" Type="http://schemas.openxmlformats.org/officeDocument/2006/relationships/hyperlink" Target="http://www.tilefinancial.com" TargetMode="External"/><Relationship Id="rId55554" Type="http://schemas.openxmlformats.org/officeDocument/2006/relationships/hyperlink" Target="http://www.tilkee.com/" TargetMode="External"/><Relationship Id="rId55553" Type="http://schemas.openxmlformats.org/officeDocument/2006/relationships/hyperlink" Target="http://www.tilera.com" TargetMode="External"/><Relationship Id="rId55550" Type="http://schemas.openxmlformats.org/officeDocument/2006/relationships/hyperlink" Target="http://thetileapp.com" TargetMode="External"/><Relationship Id="rId31527" Type="http://schemas.openxmlformats.org/officeDocument/2006/relationships/hyperlink" Target="http://www.lockon.co.jp" TargetMode="External"/><Relationship Id="rId31526" Type="http://schemas.openxmlformats.org/officeDocument/2006/relationships/hyperlink" Target="http://lockitron.com" TargetMode="External"/><Relationship Id="rId55559" Type="http://schemas.openxmlformats.org/officeDocument/2006/relationships/hyperlink" Target="http://tilofy.com" TargetMode="External"/><Relationship Id="rId31525" Type="http://schemas.openxmlformats.org/officeDocument/2006/relationships/hyperlink" Target="http://www.lockheedmartin.com" TargetMode="External"/><Relationship Id="rId31524" Type="http://schemas.openxmlformats.org/officeDocument/2006/relationships/hyperlink" Target="http://getlocket.com" TargetMode="External"/><Relationship Id="rId31523" Type="http://schemas.openxmlformats.org/officeDocument/2006/relationships/hyperlink" Target="http://www.lockeroom.com" TargetMode="External"/><Relationship Id="rId55556" Type="http://schemas.openxmlformats.org/officeDocument/2006/relationships/hyperlink" Target="http://www.tillerllc.com" TargetMode="External"/><Relationship Id="rId31522" Type="http://schemas.openxmlformats.org/officeDocument/2006/relationships/hyperlink" Target="http://lockerdome.com" TargetMode="External"/><Relationship Id="rId55555" Type="http://schemas.openxmlformats.org/officeDocument/2006/relationships/hyperlink" Target="http://www.tillmobile.com/" TargetMode="External"/><Relationship Id="rId31521" Type="http://schemas.openxmlformats.org/officeDocument/2006/relationships/hyperlink" Target="http://www.lockdownnetworks.com" TargetMode="External"/><Relationship Id="rId55558" Type="http://schemas.openxmlformats.org/officeDocument/2006/relationships/hyperlink" Target="https://tilltonic.com/" TargetMode="External"/><Relationship Id="rId31520" Type="http://schemas.openxmlformats.org/officeDocument/2006/relationships/hyperlink" Target="http://www.lockboxsystem.com" TargetMode="External"/><Relationship Id="rId55557" Type="http://schemas.openxmlformats.org/officeDocument/2006/relationships/hyperlink" Target="http://www.tillersystems.com" TargetMode="External"/><Relationship Id="rId31596" Type="http://schemas.openxmlformats.org/officeDocument/2006/relationships/hyperlink" Target="http://www.logilent.com/" TargetMode="External"/><Relationship Id="rId31595" Type="http://schemas.openxmlformats.org/officeDocument/2006/relationships/hyperlink" Target="http://logikcull.com" TargetMode="External"/><Relationship Id="rId31594" Type="http://schemas.openxmlformats.org/officeDocument/2006/relationships/hyperlink" Target="http://logidok.com/" TargetMode="External"/><Relationship Id="rId31593" Type="http://schemas.openxmlformats.org/officeDocument/2006/relationships/hyperlink" Target="http://www.logidoc-solutions.fr" TargetMode="External"/><Relationship Id="rId31592" Type="http://schemas.openxmlformats.org/officeDocument/2006/relationships/hyperlink" Target="http://www.logicworks.net" TargetMode="External"/><Relationship Id="rId31591" Type="http://schemas.openxmlformats.org/officeDocument/2006/relationships/hyperlink" Target="http://www.logictree.com" TargetMode="External"/><Relationship Id="rId31590" Type="http://schemas.openxmlformats.org/officeDocument/2006/relationships/hyperlink" Target="http://logic-stream.net" TargetMode="External"/><Relationship Id="rId31599" Type="http://schemas.openxmlformats.org/officeDocument/2006/relationships/hyperlink" Target="http://loginextsolutions.com" TargetMode="External"/><Relationship Id="rId31598" Type="http://schemas.openxmlformats.org/officeDocument/2006/relationships/hyperlink" Target="http://logincident.com" TargetMode="External"/><Relationship Id="rId31597" Type="http://schemas.openxmlformats.org/officeDocument/2006/relationships/hyperlink" Target="http://olivacard.com" TargetMode="External"/><Relationship Id="rId31585" Type="http://schemas.openxmlformats.org/officeDocument/2006/relationships/hyperlink" Target="http://www.logicnets.com" TargetMode="External"/><Relationship Id="rId31584" Type="http://schemas.openxmlformats.org/officeDocument/2006/relationships/hyperlink" Target="http://www.logicmonitor.com" TargetMode="External"/><Relationship Id="rId31583" Type="http://schemas.openxmlformats.org/officeDocument/2006/relationships/hyperlink" Target="http://www.logicloop.co.uk" TargetMode="External"/><Relationship Id="rId31582" Type="http://schemas.openxmlformats.org/officeDocument/2006/relationships/hyperlink" Target="http://www.logiclibrary.com" TargetMode="External"/><Relationship Id="rId31581" Type="http://schemas.openxmlformats.org/officeDocument/2006/relationships/hyperlink" Target="http://logicladder.com" TargetMode="External"/><Relationship Id="rId31580" Type="http://schemas.openxmlformats.org/officeDocument/2006/relationships/hyperlink" Target="http://logicbroker.com" TargetMode="External"/><Relationship Id="rId31589" Type="http://schemas.openxmlformats.org/officeDocument/2006/relationships/hyperlink" Target="http://logicsource.com" TargetMode="External"/><Relationship Id="rId31588" Type="http://schemas.openxmlformats.org/officeDocument/2006/relationships/hyperlink" Target="http://logicservedigital.com" TargetMode="External"/><Relationship Id="rId31587" Type="http://schemas.openxmlformats.org/officeDocument/2006/relationships/hyperlink" Target="http://logicore.co.nz" TargetMode="External"/><Relationship Id="rId31586" Type="http://schemas.openxmlformats.org/officeDocument/2006/relationships/hyperlink" Target="http://www.logicnow.com" TargetMode="External"/><Relationship Id="rId55509" Type="http://schemas.openxmlformats.org/officeDocument/2006/relationships/hyperlink" Target="http://www.tidyclub.com" TargetMode="External"/><Relationship Id="rId55508" Type="http://schemas.openxmlformats.org/officeDocument/2006/relationships/hyperlink" Target="https://www.tidyme.com.au" TargetMode="External"/><Relationship Id="rId31574" Type="http://schemas.openxmlformats.org/officeDocument/2006/relationships/hyperlink" Target="http://logicroots.com" TargetMode="External"/><Relationship Id="rId31573" Type="http://schemas.openxmlformats.org/officeDocument/2006/relationships/hyperlink" Target="http://logicproductgroup.com" TargetMode="External"/><Relationship Id="rId31572" Type="http://schemas.openxmlformats.org/officeDocument/2006/relationships/hyperlink" Target="http://logicnation.com" TargetMode="External"/><Relationship Id="rId31571" Type="http://schemas.openxmlformats.org/officeDocument/2006/relationships/hyperlink" Target="http://www.logic-instrument.com" TargetMode="External"/><Relationship Id="rId31570" Type="http://schemas.openxmlformats.org/officeDocument/2006/relationships/hyperlink" Target="http://www.logicdevices.com" TargetMode="External"/><Relationship Id="rId55505" Type="http://schemas.openxmlformats.org/officeDocument/2006/relationships/hyperlink" Target="http://www.tideway.com/" TargetMode="External"/><Relationship Id="rId55504" Type="http://schemas.openxmlformats.org/officeDocument/2006/relationships/hyperlink" Target="http://www.tideway.com" TargetMode="External"/><Relationship Id="rId55507" Type="http://schemas.openxmlformats.org/officeDocument/2006/relationships/hyperlink" Target="http://tidy-books.com/" TargetMode="External"/><Relationship Id="rId31579" Type="http://schemas.openxmlformats.org/officeDocument/2006/relationships/hyperlink" Target="http://logicbay.com" TargetMode="External"/><Relationship Id="rId55506" Type="http://schemas.openxmlformats.org/officeDocument/2006/relationships/hyperlink" Target="http://www.hitidy.com" TargetMode="External"/><Relationship Id="rId31578" Type="http://schemas.openxmlformats.org/officeDocument/2006/relationships/hyperlink" Target="http://www.logicalware.com" TargetMode="External"/><Relationship Id="rId55501" Type="http://schemas.openxmlformats.org/officeDocument/2006/relationships/hyperlink" Target="http://www.tidelandsignal.com" TargetMode="External"/><Relationship Id="rId31577" Type="http://schemas.openxmlformats.org/officeDocument/2006/relationships/hyperlink" Target="http://www.logicaltx.com" TargetMode="External"/><Relationship Id="rId55500" Type="http://schemas.openxmlformats.org/officeDocument/2006/relationships/hyperlink" Target="http://www.tidalwavetrader.com" TargetMode="External"/><Relationship Id="rId31576" Type="http://schemas.openxmlformats.org/officeDocument/2006/relationships/hyperlink" Target="http://www.logicalchoice.com" TargetMode="External"/><Relationship Id="rId55503" Type="http://schemas.openxmlformats.org/officeDocument/2006/relationships/hyperlink" Target="http://www.tidepool.co" TargetMode="External"/><Relationship Id="rId31575" Type="http://schemas.openxmlformats.org/officeDocument/2006/relationships/hyperlink" Target="http://www.oracle.com/logicalapps/index.html" TargetMode="External"/><Relationship Id="rId55502" Type="http://schemas.openxmlformats.org/officeDocument/2006/relationships/hyperlink" Target="http://www.tidemark.com" TargetMode="External"/><Relationship Id="rId55519" Type="http://schemas.openxmlformats.org/officeDocument/2006/relationships/hyperlink" Target="http://www.tier3.com" TargetMode="External"/><Relationship Id="rId31563" Type="http://schemas.openxmlformats.org/officeDocument/2006/relationships/hyperlink" Target="http://logfire.com" TargetMode="External"/><Relationship Id="rId31562" Type="http://schemas.openxmlformats.org/officeDocument/2006/relationships/hyperlink" Target="http://logentries.com" TargetMode="External"/><Relationship Id="rId31561" Type="http://schemas.openxmlformats.org/officeDocument/2006/relationships/hyperlink" Target="http://www.getlogdog.com" TargetMode="External"/><Relationship Id="rId55510" Type="http://schemas.openxmlformats.org/officeDocument/2006/relationships/hyperlink" Target="http://tiesociety.com" TargetMode="External"/><Relationship Id="rId31560" Type="http://schemas.openxmlformats.org/officeDocument/2006/relationships/hyperlink" Target="http://logbar.jp/" TargetMode="External"/><Relationship Id="rId55516" Type="http://schemas.openxmlformats.org/officeDocument/2006/relationships/hyperlink" Target="http://www.tiendanube.com" TargetMode="External"/><Relationship Id="rId55515" Type="http://schemas.openxmlformats.org/officeDocument/2006/relationships/hyperlink" Target="http://tiempy.com" TargetMode="External"/><Relationship Id="rId31569" Type="http://schemas.openxmlformats.org/officeDocument/2006/relationships/hyperlink" Target="http://www.logiagroup.com" TargetMode="External"/><Relationship Id="rId55518" Type="http://schemas.openxmlformats.org/officeDocument/2006/relationships/hyperlink" Target="http://www.tier1performance.com" TargetMode="External"/><Relationship Id="rId31568" Type="http://schemas.openxmlformats.org/officeDocument/2006/relationships/hyperlink" Target="http://logi-serve.com" TargetMode="External"/><Relationship Id="rId55517" Type="http://schemas.openxmlformats.org/officeDocument/2006/relationships/hyperlink" Target="http://www.tiendeo.com" TargetMode="External"/><Relationship Id="rId31567" Type="http://schemas.openxmlformats.org/officeDocument/2006/relationships/hyperlink" Target="http://www.logianalytics.com" TargetMode="External"/><Relationship Id="rId55512" Type="http://schemas.openxmlformats.org/officeDocument/2006/relationships/hyperlink" Target="http://www.tiempodev.com" TargetMode="External"/><Relationship Id="rId31566" Type="http://schemas.openxmlformats.org/officeDocument/2006/relationships/hyperlink" Target="http://loggly.com" TargetMode="External"/><Relationship Id="rId55511" Type="http://schemas.openxmlformats.org/officeDocument/2006/relationships/hyperlink" Target="http://www.tiempo-ic.com" TargetMode="External"/><Relationship Id="rId31565" Type="http://schemas.openxmlformats.org/officeDocument/2006/relationships/hyperlink" Target="http://www.loggedin2.com" TargetMode="External"/><Relationship Id="rId55514" Type="http://schemas.openxmlformats.org/officeDocument/2006/relationships/hyperlink" Target="http://tiempy.com" TargetMode="External"/><Relationship Id="rId31564" Type="http://schemas.openxmlformats.org/officeDocument/2006/relationships/hyperlink" Target="http://www.logfuze.com" TargetMode="External"/><Relationship Id="rId55513" Type="http://schemas.openxmlformats.org/officeDocument/2006/relationships/hyperlink" Target="http://www.tiempolisto.com/" TargetMode="External"/><Relationship Id="rId31519" Type="http://schemas.openxmlformats.org/officeDocument/2006/relationships/hyperlink" Target="http://www.lock-box.com" TargetMode="External"/><Relationship Id="rId31518" Type="http://schemas.openxmlformats.org/officeDocument/2006/relationships/hyperlink" Target="http://www.lock8.me" TargetMode="External"/><Relationship Id="rId31517" Type="http://schemas.openxmlformats.org/officeDocument/2006/relationships/hyperlink" Target="http://www.locish.com" TargetMode="External"/><Relationship Id="rId31516" Type="http://schemas.openxmlformats.org/officeDocument/2006/relationships/hyperlink" Target="http://www.locicontrols.com" TargetMode="External"/><Relationship Id="rId31515" Type="http://schemas.openxmlformats.org/officeDocument/2006/relationships/hyperlink" Target="http://www.locent.com/" TargetMode="External"/><Relationship Id="rId31514" Type="http://schemas.openxmlformats.org/officeDocument/2006/relationships/hyperlink" Target="http://loccit.com" TargetMode="External"/><Relationship Id="rId31513" Type="http://schemas.openxmlformats.org/officeDocument/2006/relationships/hyperlink" Target="http://www.loccie.com" TargetMode="External"/><Relationship Id="rId31512" Type="http://schemas.openxmlformats.org/officeDocument/2006/relationships/hyperlink" Target="http://www.locbox.com" TargetMode="External"/><Relationship Id="rId31511" Type="http://schemas.openxmlformats.org/officeDocument/2006/relationships/hyperlink" Target="http://www.locaweb.com.br" TargetMode="External"/><Relationship Id="rId31510" Type="http://schemas.openxmlformats.org/officeDocument/2006/relationships/hyperlink" Target="http://locatrix.com" TargetMode="External"/><Relationship Id="rId31509" Type="http://schemas.openxmlformats.org/officeDocument/2006/relationships/hyperlink" Target="http://www.locationary.com" TargetMode="External"/><Relationship Id="rId31508" Type="http://schemas.openxmlformats.org/officeDocument/2006/relationships/hyperlink" Target="http://locationlabs.com" TargetMode="External"/><Relationship Id="rId31507" Type="http://schemas.openxmlformats.org/officeDocument/2006/relationships/hyperlink" Target="http://www.locationbasedtech.com" TargetMode="External"/><Relationship Id="rId31506" Type="http://schemas.openxmlformats.org/officeDocument/2006/relationships/hyperlink" Target="http://www.neighborhoodscout.com" TargetMode="External"/><Relationship Id="rId31505" Type="http://schemas.openxmlformats.org/officeDocument/2006/relationships/hyperlink" Target="http://www.locatebaltimore.com" TargetMode="External"/><Relationship Id="rId31504" Type="http://schemas.openxmlformats.org/officeDocument/2006/relationships/hyperlink" Target="http://locatespecialdiet.com" TargetMode="External"/><Relationship Id="rId31503" Type="http://schemas.openxmlformats.org/officeDocument/2006/relationships/hyperlink" Target="http://www.locata.com" TargetMode="External"/><Relationship Id="rId31502" Type="http://schemas.openxmlformats.org/officeDocument/2006/relationships/hyperlink" Target="http://www.locassa.com" TargetMode="External"/><Relationship Id="rId31501" Type="http://schemas.openxmlformats.org/officeDocument/2006/relationships/hyperlink" Target="http://www.locasian.net" TargetMode="External"/><Relationship Id="rId31500" Type="http://schemas.openxmlformats.org/officeDocument/2006/relationships/hyperlink" Target="http://locappy.com" TargetMode="External"/><Relationship Id="rId3634" Type="http://schemas.openxmlformats.org/officeDocument/2006/relationships/hyperlink" Target="http://www.apps4pro.com" TargetMode="External"/><Relationship Id="rId3633" Type="http://schemas.openxmlformats.org/officeDocument/2006/relationships/hyperlink" Target="http://apps4all.ru" TargetMode="External"/><Relationship Id="rId3636" Type="http://schemas.openxmlformats.org/officeDocument/2006/relationships/hyperlink" Target="http://www.apps-builder.com" TargetMode="External"/><Relationship Id="rId3635" Type="http://schemas.openxmlformats.org/officeDocument/2006/relationships/hyperlink" Target="http://www.appsame.com" TargetMode="External"/><Relationship Id="rId3638" Type="http://schemas.openxmlformats.org/officeDocument/2006/relationships/hyperlink" Target="http://www.appscend.com" TargetMode="External"/><Relationship Id="rId3637" Type="http://schemas.openxmlformats.org/officeDocument/2006/relationships/hyperlink" Target="http://appscale.com" TargetMode="External"/><Relationship Id="rId3639" Type="http://schemas.openxmlformats.org/officeDocument/2006/relationships/hyperlink" Target="http://www.appscio.com" TargetMode="External"/><Relationship Id="rId3630" Type="http://schemas.openxmlformats.org/officeDocument/2006/relationships/hyperlink" Target="http://www.apprupt.com" TargetMode="External"/><Relationship Id="rId3632" Type="http://schemas.openxmlformats.org/officeDocument/2006/relationships/hyperlink" Target="http://www.appsgenius.com" TargetMode="External"/><Relationship Id="rId3631" Type="http://schemas.openxmlformats.org/officeDocument/2006/relationships/hyperlink" Target="http://apps-foundry.com" TargetMode="External"/><Relationship Id="rId3623" Type="http://schemas.openxmlformats.org/officeDocument/2006/relationships/hyperlink" Target="http://www.apprenda.com" TargetMode="External"/><Relationship Id="rId3622" Type="http://schemas.openxmlformats.org/officeDocument/2006/relationships/hyperlink" Target="http://www.apprema.com" TargetMode="External"/><Relationship Id="rId3625" Type="http://schemas.openxmlformats.org/officeDocument/2006/relationships/hyperlink" Target="http://www.apprion.com" TargetMode="External"/><Relationship Id="rId3624" Type="http://schemas.openxmlformats.org/officeDocument/2006/relationships/hyperlink" Target="http://info.apprennet.com" TargetMode="External"/><Relationship Id="rId3627" Type="http://schemas.openxmlformats.org/officeDocument/2006/relationships/hyperlink" Target="https://palerra.com/" TargetMode="External"/><Relationship Id="rId3626" Type="http://schemas.openxmlformats.org/officeDocument/2006/relationships/hyperlink" Target="http://www.appriss.com" TargetMode="External"/><Relationship Id="rId3629" Type="http://schemas.openxmlformats.org/officeDocument/2006/relationships/hyperlink" Target="http://www.approva.net" TargetMode="External"/><Relationship Id="rId3628" Type="http://schemas.openxmlformats.org/officeDocument/2006/relationships/hyperlink" Target="http://apprl.com/en/" TargetMode="External"/><Relationship Id="rId3621" Type="http://schemas.openxmlformats.org/officeDocument/2006/relationships/hyperlink" Target="http://www.appredeem.com" TargetMode="External"/><Relationship Id="rId3620" Type="http://schemas.openxmlformats.org/officeDocument/2006/relationships/hyperlink" Target="http://apprats.com" TargetMode="External"/><Relationship Id="rId3656" Type="http://schemas.openxmlformats.org/officeDocument/2006/relationships/hyperlink" Target="http://ggeek.ru/" TargetMode="External"/><Relationship Id="rId3655" Type="http://schemas.openxmlformats.org/officeDocument/2006/relationships/hyperlink" Target="http://www.app-side.com/" TargetMode="External"/><Relationship Id="rId3658" Type="http://schemas.openxmlformats.org/officeDocument/2006/relationships/hyperlink" Target="http://www.appslingr.com" TargetMode="External"/><Relationship Id="rId3657" Type="http://schemas.openxmlformats.org/officeDocument/2006/relationships/hyperlink" Target="http://appsjhola.com/" TargetMode="External"/><Relationship Id="rId3659" Type="http://schemas.openxmlformats.org/officeDocument/2006/relationships/hyperlink" Target="http://www.appsmyth.com" TargetMode="External"/><Relationship Id="rId3650" Type="http://schemas.openxmlformats.org/officeDocument/2006/relationships/hyperlink" Target="http://appsfreedom.com" TargetMode="External"/><Relationship Id="rId3652" Type="http://schemas.openxmlformats.org/officeDocument/2006/relationships/hyperlink" Target="http://www.appshare.co.uk" TargetMode="External"/><Relationship Id="rId3651" Type="http://schemas.openxmlformats.org/officeDocument/2006/relationships/hyperlink" Target="http://www.appsfunder.com" TargetMode="External"/><Relationship Id="rId3654" Type="http://schemas.openxmlformats.org/officeDocument/2006/relationships/hyperlink" Target="http://www.appsheet.com" TargetMode="External"/><Relationship Id="rId3653" Type="http://schemas.openxmlformats.org/officeDocument/2006/relationships/hyperlink" Target="http://www.appshed.com" TargetMode="External"/><Relationship Id="rId3645" Type="http://schemas.openxmlformats.org/officeDocument/2006/relationships/hyperlink" Target="http://appsee.com" TargetMode="External"/><Relationship Id="rId3644" Type="http://schemas.openxmlformats.org/officeDocument/2006/relationships/hyperlink" Target="http://appsecute.com" TargetMode="External"/><Relationship Id="rId3647" Type="http://schemas.openxmlformats.org/officeDocument/2006/relationships/hyperlink" Target="http://www.appsense.com" TargetMode="External"/><Relationship Id="rId3646" Type="http://schemas.openxmlformats.org/officeDocument/2006/relationships/hyperlink" Target="http://appsembler.com" TargetMode="External"/><Relationship Id="rId3649" Type="http://schemas.openxmlformats.org/officeDocument/2006/relationships/hyperlink" Target="http://www.appsflyer.com" TargetMode="External"/><Relationship Id="rId3648" Type="http://schemas.openxmlformats.org/officeDocument/2006/relationships/hyperlink" Target="http://appsfire.com" TargetMode="External"/><Relationship Id="rId3641" Type="http://schemas.openxmlformats.org/officeDocument/2006/relationships/hyperlink" Target="http://www.appsco.com" TargetMode="External"/><Relationship Id="rId3640" Type="http://schemas.openxmlformats.org/officeDocument/2006/relationships/hyperlink" Target="http://www.wizzluck.com" TargetMode="External"/><Relationship Id="rId3643" Type="http://schemas.openxmlformats.org/officeDocument/2006/relationships/hyperlink" Target="http://www.appseco.com" TargetMode="External"/><Relationship Id="rId3642" Type="http://schemas.openxmlformats.org/officeDocument/2006/relationships/hyperlink" Target="http://appsdailyworld.com/daily/index.jsp" TargetMode="External"/><Relationship Id="rId3612" Type="http://schemas.openxmlformats.org/officeDocument/2006/relationships/hyperlink" Target="http://www.appolicious.com" TargetMode="External"/><Relationship Id="rId3611" Type="http://schemas.openxmlformats.org/officeDocument/2006/relationships/hyperlink" Target="http://www.appointy.com" TargetMode="External"/><Relationship Id="rId3614" Type="http://schemas.openxmlformats.org/officeDocument/2006/relationships/hyperlink" Target="http://www.apportable.com" TargetMode="External"/><Relationship Id="rId3613" Type="http://schemas.openxmlformats.org/officeDocument/2006/relationships/hyperlink" Target="http://www.apporchid.com" TargetMode="External"/><Relationship Id="rId3616" Type="http://schemas.openxmlformats.org/officeDocument/2006/relationships/hyperlink" Target="http://www.appota.com" TargetMode="External"/><Relationship Id="rId3615" Type="http://schemas.openxmlformats.org/officeDocument/2006/relationships/hyperlink" Target="http://apposphere.io" TargetMode="External"/><Relationship Id="rId3618" Type="http://schemas.openxmlformats.org/officeDocument/2006/relationships/hyperlink" Target="http://loveshoppinglist.com" TargetMode="External"/><Relationship Id="rId3617" Type="http://schemas.openxmlformats.org/officeDocument/2006/relationships/hyperlink" Target="http://www.appoxee.com" TargetMode="External"/><Relationship Id="rId3619" Type="http://schemas.openxmlformats.org/officeDocument/2006/relationships/hyperlink" Target="http://appprova.com.br/" TargetMode="External"/><Relationship Id="rId3610" Type="http://schemas.openxmlformats.org/officeDocument/2006/relationships/hyperlink" Target="http://www.appointuit.com" TargetMode="External"/><Relationship Id="rId3601" Type="http://schemas.openxmlformats.org/officeDocument/2006/relationships/hyperlink" Target="http://www.appnexus.com" TargetMode="External"/><Relationship Id="rId3600" Type="http://schemas.openxmlformats.org/officeDocument/2006/relationships/hyperlink" Target="http://www.appneta.com" TargetMode="External"/><Relationship Id="rId3603" Type="http://schemas.openxmlformats.org/officeDocument/2006/relationships/hyperlink" Target="http://www.appnomic.com" TargetMode="External"/><Relationship Id="rId3602" Type="http://schemas.openxmlformats.org/officeDocument/2006/relationships/hyperlink" Target="http://appnique.com" TargetMode="External"/><Relationship Id="rId3605" Type="http://schemas.openxmlformats.org/officeDocument/2006/relationships/hyperlink" Target="http://appnoxiousapps.com" TargetMode="External"/><Relationship Id="rId3604" Type="http://schemas.openxmlformats.org/officeDocument/2006/relationships/hyperlink" Target="http://www.appnotch.com" TargetMode="External"/><Relationship Id="rId3607" Type="http://schemas.openxmlformats.org/officeDocument/2006/relationships/hyperlink" Target="http://theappography.com" TargetMode="External"/><Relationship Id="rId3606" Type="http://schemas.openxmlformats.org/officeDocument/2006/relationships/hyperlink" Target="http://www.appoet.org/" TargetMode="External"/><Relationship Id="rId3609" Type="http://schemas.openxmlformats.org/officeDocument/2006/relationships/hyperlink" Target="http://appointmentcity.com" TargetMode="External"/><Relationship Id="rId3608" Type="http://schemas.openxmlformats.org/officeDocument/2006/relationships/hyperlink" Target="http://appointedd.com" TargetMode="External"/><Relationship Id="rId3678" Type="http://schemas.openxmlformats.org/officeDocument/2006/relationships/hyperlink" Target="http://www.appthority.com" TargetMode="External"/><Relationship Id="rId3677" Type="http://schemas.openxmlformats.org/officeDocument/2006/relationships/hyperlink" Target="http://www.appthis.com" TargetMode="External"/><Relationship Id="rId3679" Type="http://schemas.openxmlformats.org/officeDocument/2006/relationships/hyperlink" Target="https://appthwack.com" TargetMode="External"/><Relationship Id="rId55563" Type="http://schemas.openxmlformats.org/officeDocument/2006/relationships/hyperlink" Target="http://www.tilthbeauty.com" TargetMode="External"/><Relationship Id="rId55562" Type="http://schemas.openxmlformats.org/officeDocument/2006/relationships/hyperlink" Target="http://www.tiltap.com" TargetMode="External"/><Relationship Id="rId55565" Type="http://schemas.openxmlformats.org/officeDocument/2006/relationships/hyperlink" Target="http://timberfishtech.com/" TargetMode="External"/><Relationship Id="rId55564" Type="http://schemas.openxmlformats.org/officeDocument/2006/relationships/hyperlink" Target="http://www.timgroup.com" TargetMode="External"/><Relationship Id="rId55561" Type="http://schemas.openxmlformats.org/officeDocument/2006/relationships/hyperlink" Target="http://tiltanpharma.com" TargetMode="External"/><Relationship Id="rId55560" Type="http://schemas.openxmlformats.org/officeDocument/2006/relationships/hyperlink" Target="http://tilsontech.com" TargetMode="External"/><Relationship Id="rId3670" Type="http://schemas.openxmlformats.org/officeDocument/2006/relationships/hyperlink" Target="http://www.apptank.com" TargetMode="External"/><Relationship Id="rId3672" Type="http://schemas.openxmlformats.org/officeDocument/2006/relationships/hyperlink" Target="http://www.apptechcorp.com" TargetMode="External"/><Relationship Id="rId3671" Type="http://schemas.openxmlformats.org/officeDocument/2006/relationships/hyperlink" Target="http://apptap.com" TargetMode="External"/><Relationship Id="rId3674" Type="http://schemas.openxmlformats.org/officeDocument/2006/relationships/hyperlink" Target="http://www.apptentive.com" TargetMode="External"/><Relationship Id="rId55567" Type="http://schemas.openxmlformats.org/officeDocument/2006/relationships/hyperlink" Target="http://www.timbuktu.me" TargetMode="External"/><Relationship Id="rId3673" Type="http://schemas.openxmlformats.org/officeDocument/2006/relationships/hyperlink" Target="http://www.apptegy.com" TargetMode="External"/><Relationship Id="rId55566" Type="http://schemas.openxmlformats.org/officeDocument/2006/relationships/hyperlink" Target="http://www.timbreapp.com" TargetMode="External"/><Relationship Id="rId3676" Type="http://schemas.openxmlformats.org/officeDocument/2006/relationships/hyperlink" Target="https://swoopt.com" TargetMode="External"/><Relationship Id="rId55569" Type="http://schemas.openxmlformats.org/officeDocument/2006/relationships/hyperlink" Target="http://timeflash.com" TargetMode="External"/><Relationship Id="rId3675" Type="http://schemas.openxmlformats.org/officeDocument/2006/relationships/hyperlink" Target="http://www.apptera.com" TargetMode="External"/><Relationship Id="rId55568" Type="http://schemas.openxmlformats.org/officeDocument/2006/relationships/hyperlink" Target="http://timebombdeals.com" TargetMode="External"/><Relationship Id="rId3667" Type="http://schemas.openxmlformats.org/officeDocument/2006/relationships/hyperlink" Target="http://appstores.com" TargetMode="External"/><Relationship Id="rId3666" Type="http://schemas.openxmlformats.org/officeDocument/2006/relationships/hyperlink" Target="http://appstarter.com/" TargetMode="External"/><Relationship Id="rId3669" Type="http://schemas.openxmlformats.org/officeDocument/2006/relationships/hyperlink" Target="http://appsurfer.com" TargetMode="External"/><Relationship Id="rId3668" Type="http://schemas.openxmlformats.org/officeDocument/2006/relationships/hyperlink" Target="http://appstores.com" TargetMode="External"/><Relationship Id="rId55574" Type="http://schemas.openxmlformats.org/officeDocument/2006/relationships/hyperlink" Target="http://1timetracking.com" TargetMode="External"/><Relationship Id="rId55573" Type="http://schemas.openxmlformats.org/officeDocument/2006/relationships/hyperlink" Target="http://www.timetocater.com" TargetMode="External"/><Relationship Id="rId55576" Type="http://schemas.openxmlformats.org/officeDocument/2006/relationships/hyperlink" Target="http://www.timecast.kr" TargetMode="External"/><Relationship Id="rId55575" Type="http://schemas.openxmlformats.org/officeDocument/2006/relationships/hyperlink" Target="http://www.timebridge.com" TargetMode="External"/><Relationship Id="rId55570" Type="http://schemas.openxmlformats.org/officeDocument/2006/relationships/hyperlink" Target="http://www.timeformedicine.com" TargetMode="External"/><Relationship Id="rId55572" Type="http://schemas.openxmlformats.org/officeDocument/2006/relationships/hyperlink" Target="https://www.timecamp.com" TargetMode="External"/><Relationship Id="rId55571" Type="http://schemas.openxmlformats.org/officeDocument/2006/relationships/hyperlink" Target="http://www.timeplusq.com" TargetMode="External"/><Relationship Id="rId3661" Type="http://schemas.openxmlformats.org/officeDocument/2006/relationships/hyperlink" Target="http://www.appsperse.com" TargetMode="External"/><Relationship Id="rId3660" Type="http://schemas.openxmlformats.org/officeDocument/2006/relationships/hyperlink" Target="http://appsocial.ly" TargetMode="External"/><Relationship Id="rId3663" Type="http://schemas.openxmlformats.org/officeDocument/2006/relationships/hyperlink" Target="http://www.appspotr.com" TargetMode="External"/><Relationship Id="rId55578" Type="http://schemas.openxmlformats.org/officeDocument/2006/relationships/hyperlink" Target="http://timecros.com" TargetMode="External"/><Relationship Id="rId3662" Type="http://schemas.openxmlformats.org/officeDocument/2006/relationships/hyperlink" Target="http://www.appsplit.com" TargetMode="External"/><Relationship Id="rId55577" Type="http://schemas.openxmlformats.org/officeDocument/2006/relationships/hyperlink" Target="http://timechat.io" TargetMode="External"/><Relationship Id="rId3665" Type="http://schemas.openxmlformats.org/officeDocument/2006/relationships/hyperlink" Target="http://www.newhound.com" TargetMode="External"/><Relationship Id="rId3664" Type="http://schemas.openxmlformats.org/officeDocument/2006/relationships/hyperlink" Target="http://www.appssavvy.com" TargetMode="External"/><Relationship Id="rId55579" Type="http://schemas.openxmlformats.org/officeDocument/2006/relationships/hyperlink" Target="http://timedatacorp.com" TargetMode="External"/><Relationship Id="rId3699" Type="http://schemas.openxmlformats.org/officeDocument/2006/relationships/hyperlink" Target="http://www.appweevr.com" TargetMode="External"/><Relationship Id="rId55590" Type="http://schemas.openxmlformats.org/officeDocument/2006/relationships/hyperlink" Target="http://timelyapp.com" TargetMode="External"/><Relationship Id="rId55585" Type="http://schemas.openxmlformats.org/officeDocument/2006/relationships/hyperlink" Target="http://timekit.io/" TargetMode="External"/><Relationship Id="rId55584" Type="http://schemas.openxmlformats.org/officeDocument/2006/relationships/hyperlink" Target="http://timejoy.co/" TargetMode="External"/><Relationship Id="rId55587" Type="http://schemas.openxmlformats.org/officeDocument/2006/relationships/hyperlink" Target="http://timeliner.ru" TargetMode="External"/><Relationship Id="rId55586" Type="http://schemas.openxmlformats.org/officeDocument/2006/relationships/hyperlink" Target="http://www.timelinelabs.com" TargetMode="External"/><Relationship Id="rId55581" Type="http://schemas.openxmlformats.org/officeDocument/2006/relationships/hyperlink" Target="http://www.timeful.com" TargetMode="External"/><Relationship Id="rId55580" Type="http://schemas.openxmlformats.org/officeDocument/2006/relationships/hyperlink" Target="http://www.tfinnovations.com" TargetMode="External"/><Relationship Id="rId3690" Type="http://schemas.openxmlformats.org/officeDocument/2006/relationships/hyperlink" Target="http://apptweak.com" TargetMode="External"/><Relationship Id="rId55583" Type="http://schemas.openxmlformats.org/officeDocument/2006/relationships/hyperlink" Target="http://timehop.com" TargetMode="External"/><Relationship Id="rId55582" Type="http://schemas.openxmlformats.org/officeDocument/2006/relationships/hyperlink" Target="http://www.timegenius.ca/" TargetMode="External"/><Relationship Id="rId3692" Type="http://schemas.openxmlformats.org/officeDocument/2006/relationships/hyperlink" Target="http://appupper.com" TargetMode="External"/><Relationship Id="rId3691" Type="http://schemas.openxmlformats.org/officeDocument/2006/relationships/hyperlink" Target="https://www.apptweak.com/" TargetMode="External"/><Relationship Id="rId3694" Type="http://schemas.openxmlformats.org/officeDocument/2006/relationships/hyperlink" Target="http://appurify.com" TargetMode="External"/><Relationship Id="rId3693" Type="http://schemas.openxmlformats.org/officeDocument/2006/relationships/hyperlink" Target="http://www.appuri.com" TargetMode="External"/><Relationship Id="rId3696" Type="http://schemas.openxmlformats.org/officeDocument/2006/relationships/hyperlink" Target="http://www.appvault.com" TargetMode="External"/><Relationship Id="rId55589" Type="http://schemas.openxmlformats.org/officeDocument/2006/relationships/hyperlink" Target="https://www.timelio.com.au" TargetMode="External"/><Relationship Id="rId3695" Type="http://schemas.openxmlformats.org/officeDocument/2006/relationships/hyperlink" Target="http://www.appvance.com" TargetMode="External"/><Relationship Id="rId55588" Type="http://schemas.openxmlformats.org/officeDocument/2006/relationships/hyperlink" Target="http://worldhistoryproject.org" TargetMode="External"/><Relationship Id="rId3698" Type="http://schemas.openxmlformats.org/officeDocument/2006/relationships/hyperlink" Target="http://www.appwapp.com" TargetMode="External"/><Relationship Id="rId3697" Type="http://schemas.openxmlformats.org/officeDocument/2006/relationships/hyperlink" Target="https://www.appvested.com" TargetMode="External"/><Relationship Id="rId3689" Type="http://schemas.openxmlformats.org/officeDocument/2006/relationships/hyperlink" Target="http://www.apptuto.com" TargetMode="External"/><Relationship Id="rId3688" Type="http://schemas.openxmlformats.org/officeDocument/2006/relationships/hyperlink" Target="http://www.apptus.com" TargetMode="External"/><Relationship Id="rId55596" Type="http://schemas.openxmlformats.org/officeDocument/2006/relationships/hyperlink" Target="http://www.timepoints.cl/" TargetMode="External"/><Relationship Id="rId55595" Type="http://schemas.openxmlformats.org/officeDocument/2006/relationships/hyperlink" Target="http://timeplazza.com" TargetMode="External"/><Relationship Id="rId55598" Type="http://schemas.openxmlformats.org/officeDocument/2006/relationships/hyperlink" Target="http://timesaverz.com" TargetMode="External"/><Relationship Id="rId55597" Type="http://schemas.openxmlformats.org/officeDocument/2006/relationships/hyperlink" Target="http://timers-inc.com" TargetMode="External"/><Relationship Id="rId55592" Type="http://schemas.openxmlformats.org/officeDocument/2006/relationships/hyperlink" Target="http://time.ly" TargetMode="External"/><Relationship Id="rId55591" Type="http://schemas.openxmlformats.org/officeDocument/2006/relationships/hyperlink" Target="http://www.gettimely.com" TargetMode="External"/><Relationship Id="rId55594" Type="http://schemas.openxmlformats.org/officeDocument/2006/relationships/hyperlink" Target="http://timepad.ru" TargetMode="External"/><Relationship Id="rId55593" Type="http://schemas.openxmlformats.org/officeDocument/2006/relationships/hyperlink" Target="http://www.timelynes.com" TargetMode="External"/><Relationship Id="rId3681" Type="http://schemas.openxmlformats.org/officeDocument/2006/relationships/hyperlink" Target="http://apptient.com/" TargetMode="External"/><Relationship Id="rId3680" Type="http://schemas.openxmlformats.org/officeDocument/2006/relationships/hyperlink" Target="http://www.appticles.com" TargetMode="External"/><Relationship Id="rId3683" Type="http://schemas.openxmlformats.org/officeDocument/2006/relationships/hyperlink" Target="http://www.apptio.com" TargetMode="External"/><Relationship Id="rId3682" Type="http://schemas.openxmlformats.org/officeDocument/2006/relationships/hyperlink" Target="http://apptimize.com" TargetMode="External"/><Relationship Id="rId3685" Type="http://schemas.openxmlformats.org/officeDocument/2006/relationships/hyperlink" Target="http://www.apptive.com" TargetMode="External"/><Relationship Id="rId3684" Type="http://schemas.openxmlformats.org/officeDocument/2006/relationships/hyperlink" Target="http://www.apptis.com/" TargetMode="External"/><Relationship Id="rId55599" Type="http://schemas.openxmlformats.org/officeDocument/2006/relationships/hyperlink" Target="https://timesaverz.com/" TargetMode="External"/><Relationship Id="rId3687" Type="http://schemas.openxmlformats.org/officeDocument/2006/relationships/hyperlink" Target="http://www.apptrigger.com" TargetMode="External"/><Relationship Id="rId3686" Type="http://schemas.openxmlformats.org/officeDocument/2006/relationships/hyperlink" Target="http://www.apptopia.com" TargetMode="External"/><Relationship Id="rId16285" Type="http://schemas.openxmlformats.org/officeDocument/2006/relationships/hyperlink" Target="http://www.ebdsoft.com" TargetMode="External"/><Relationship Id="rId41241" Type="http://schemas.openxmlformats.org/officeDocument/2006/relationships/hyperlink" Target="http://pharmacell.nl/" TargetMode="External"/><Relationship Id="rId16284" Type="http://schemas.openxmlformats.org/officeDocument/2006/relationships/hyperlink" Target="http://ebay.com" TargetMode="External"/><Relationship Id="rId41240" Type="http://schemas.openxmlformats.org/officeDocument/2006/relationships/hyperlink" Target="http://pharmacancapital.com/" TargetMode="External"/><Relationship Id="rId16287" Type="http://schemas.openxmlformats.org/officeDocument/2006/relationships/hyperlink" Target="http://ebid.co.zw" TargetMode="External"/><Relationship Id="rId41243" Type="http://schemas.openxmlformats.org/officeDocument/2006/relationships/hyperlink" Target="http://pharmaco-kinesis.com" TargetMode="External"/><Relationship Id="rId16286" Type="http://schemas.openxmlformats.org/officeDocument/2006/relationships/hyperlink" Target="http://www.btarget.com.br/" TargetMode="External"/><Relationship Id="rId41242" Type="http://schemas.openxmlformats.org/officeDocument/2006/relationships/hyperlink" Target="http://www.pharmaceuticlitho.com/" TargetMode="External"/><Relationship Id="rId16281" Type="http://schemas.openxmlformats.org/officeDocument/2006/relationships/hyperlink" Target="https://www.eazydiner.com/" TargetMode="External"/><Relationship Id="rId16280" Type="http://schemas.openxmlformats.org/officeDocument/2006/relationships/hyperlink" Target="http://signup.eazycoach.com/" TargetMode="External"/><Relationship Id="rId16283" Type="http://schemas.openxmlformats.org/officeDocument/2006/relationships/hyperlink" Target="http://www.ebaoyang.cn/" TargetMode="External"/><Relationship Id="rId16282" Type="http://schemas.openxmlformats.org/officeDocument/2006/relationships/hyperlink" Target="http://www.ebaotech.com" TargetMode="External"/><Relationship Id="rId41249" Type="http://schemas.openxmlformats.org/officeDocument/2006/relationships/hyperlink" Target="http://www.pharmajet.com" TargetMode="External"/><Relationship Id="rId41248" Type="http://schemas.openxmlformats.org/officeDocument/2006/relationships/hyperlink" Target="http://www.pharmain.com/" TargetMode="External"/><Relationship Id="rId41245" Type="http://schemas.openxmlformats.org/officeDocument/2006/relationships/hyperlink" Target="http://pharmacydevelopment.com" TargetMode="External"/><Relationship Id="rId41244" Type="http://schemas.openxmlformats.org/officeDocument/2006/relationships/hyperlink" Target="http://www.pharmacopeia.com" TargetMode="External"/><Relationship Id="rId41247" Type="http://schemas.openxmlformats.org/officeDocument/2006/relationships/hyperlink" Target="http://pharmagen.es" TargetMode="External"/><Relationship Id="rId41246" Type="http://schemas.openxmlformats.org/officeDocument/2006/relationships/hyperlink" Target="http://www.pharmadiagnostics.com" TargetMode="External"/><Relationship Id="rId55882" Type="http://schemas.openxmlformats.org/officeDocument/2006/relationships/hyperlink" Target="http://www.topadmit.com" TargetMode="External"/><Relationship Id="rId55881" Type="http://schemas.openxmlformats.org/officeDocument/2006/relationships/hyperlink" Target="http://top100.cn" TargetMode="External"/><Relationship Id="rId55884" Type="http://schemas.openxmlformats.org/officeDocument/2006/relationships/hyperlink" Target="http://www.topazworld.com/" TargetMode="External"/><Relationship Id="rId55883" Type="http://schemas.openxmlformats.org/officeDocument/2006/relationships/hyperlink" Target="http://www.topangatech.com" TargetMode="External"/><Relationship Id="rId55880" Type="http://schemas.openxmlformats.org/officeDocument/2006/relationships/hyperlink" Target="http://top100.cn" TargetMode="External"/><Relationship Id="rId55889" Type="http://schemas.openxmlformats.org/officeDocument/2006/relationships/hyperlink" Target="http://topcheck.com.ng" TargetMode="External"/><Relationship Id="rId16278" Type="http://schemas.openxmlformats.org/officeDocument/2006/relationships/hyperlink" Target="http://www.eazeup.com/" TargetMode="External"/><Relationship Id="rId55886" Type="http://schemas.openxmlformats.org/officeDocument/2006/relationships/hyperlink" Target="http://topbox.io" TargetMode="External"/><Relationship Id="rId16277" Type="http://schemas.openxmlformats.org/officeDocument/2006/relationships/hyperlink" Target="http://www.eayun.cn" TargetMode="External"/><Relationship Id="rId55885" Type="http://schemas.openxmlformats.org/officeDocument/2006/relationships/hyperlink" Target="http://www.gigg.com" TargetMode="External"/><Relationship Id="rId55888" Type="http://schemas.openxmlformats.org/officeDocument/2006/relationships/hyperlink" Target="http://www.topchalks.com" TargetMode="External"/><Relationship Id="rId16279" Type="http://schemas.openxmlformats.org/officeDocument/2006/relationships/hyperlink" Target="http://eazl.co/" TargetMode="External"/><Relationship Id="rId55887" Type="http://schemas.openxmlformats.org/officeDocument/2006/relationships/hyperlink" Target="http://www.topcat-research.com" TargetMode="External"/><Relationship Id="rId16296" Type="http://schemas.openxmlformats.org/officeDocument/2006/relationships/hyperlink" Target="http://ebookglue.com" TargetMode="External"/><Relationship Id="rId41252" Type="http://schemas.openxmlformats.org/officeDocument/2006/relationships/hyperlink" Target="http://www.pharmalink.se" TargetMode="External"/><Relationship Id="rId16295" Type="http://schemas.openxmlformats.org/officeDocument/2006/relationships/hyperlink" Target="http://eblizz.com" TargetMode="External"/><Relationship Id="rId41251" Type="http://schemas.openxmlformats.org/officeDocument/2006/relationships/hyperlink" Target="http://www.pharmaline.nl/home/" TargetMode="External"/><Relationship Id="rId16298" Type="http://schemas.openxmlformats.org/officeDocument/2006/relationships/hyperlink" Target="http://www.ebookaplace.com" TargetMode="External"/><Relationship Id="rId41254" Type="http://schemas.openxmlformats.org/officeDocument/2006/relationships/hyperlink" Target="http://www.pharmanetusa.com/" TargetMode="External"/><Relationship Id="rId16297" Type="http://schemas.openxmlformats.org/officeDocument/2006/relationships/hyperlink" Target="http://www.ebookjapan.jp/" TargetMode="External"/><Relationship Id="rId41253" Type="http://schemas.openxmlformats.org/officeDocument/2006/relationships/hyperlink" Target="http://www.pharmanation.com" TargetMode="External"/><Relationship Id="rId16292" Type="http://schemas.openxmlformats.org/officeDocument/2006/relationships/hyperlink" Target="http://www.ebioscience.com" TargetMode="External"/><Relationship Id="rId16291" Type="http://schemas.openxmlformats.org/officeDocument/2006/relationships/hyperlink" Target="http://www.e-bio.biz/" TargetMode="External"/><Relationship Id="rId16294" Type="http://schemas.openxmlformats.org/officeDocument/2006/relationships/hyperlink" Target="http://www.onetouchpurchasing.com" TargetMode="External"/><Relationship Id="rId41250" Type="http://schemas.openxmlformats.org/officeDocument/2006/relationships/hyperlink" Target="http://pharmakea.com" TargetMode="External"/><Relationship Id="rId16293" Type="http://schemas.openxmlformats.org/officeDocument/2006/relationships/hyperlink" Target="http://www.ebix.com" TargetMode="External"/><Relationship Id="rId41259" Type="http://schemas.openxmlformats.org/officeDocument/2006/relationships/hyperlink" Target="http://www.pharmassistant.net" TargetMode="External"/><Relationship Id="rId16290" Type="http://schemas.openxmlformats.org/officeDocument/2006/relationships/hyperlink" Target="http://www.ebindle.com" TargetMode="External"/><Relationship Id="rId41256" Type="http://schemas.openxmlformats.org/officeDocument/2006/relationships/hyperlink" Target="http://www.pharmaron.com" TargetMode="External"/><Relationship Id="rId41255" Type="http://schemas.openxmlformats.org/officeDocument/2006/relationships/hyperlink" Target="http://www.pharmapod.ie/" TargetMode="External"/><Relationship Id="rId41258" Type="http://schemas.openxmlformats.org/officeDocument/2006/relationships/hyperlink" Target="http://pharmasimple.com/fr/" TargetMode="External"/><Relationship Id="rId41257" Type="http://schemas.openxmlformats.org/officeDocument/2006/relationships/hyperlink" Target="http://www.pharmasecure.com" TargetMode="External"/><Relationship Id="rId55893" Type="http://schemas.openxmlformats.org/officeDocument/2006/relationships/hyperlink" Target="http://topdownconservation.com" TargetMode="External"/><Relationship Id="rId55892" Type="http://schemas.openxmlformats.org/officeDocument/2006/relationships/hyperlink" Target="http://topdeejays.com" TargetMode="External"/><Relationship Id="rId55895" Type="http://schemas.openxmlformats.org/officeDocument/2006/relationships/hyperlink" Target="http://www.toperamedical.com" TargetMode="External"/><Relationship Id="rId55894" Type="http://schemas.openxmlformats.org/officeDocument/2006/relationships/hyperlink" Target="http://www.topellenergy.com" TargetMode="External"/><Relationship Id="rId55891" Type="http://schemas.openxmlformats.org/officeDocument/2006/relationships/hyperlink" Target="http://www.topcom.net" TargetMode="External"/><Relationship Id="rId55890" Type="http://schemas.openxmlformats.org/officeDocument/2006/relationships/hyperlink" Target="http://www.topcoder.com" TargetMode="External"/><Relationship Id="rId16289" Type="http://schemas.openxmlformats.org/officeDocument/2006/relationships/hyperlink" Target="http://www.ebillme.com" TargetMode="External"/><Relationship Id="rId55897" Type="http://schemas.openxmlformats.org/officeDocument/2006/relationships/hyperlink" Target="http://topfan.com/" TargetMode="External"/><Relationship Id="rId16288" Type="http://schemas.openxmlformats.org/officeDocument/2006/relationships/hyperlink" Target="http://www.ebid.co.zw/" TargetMode="External"/><Relationship Id="rId55896" Type="http://schemas.openxmlformats.org/officeDocument/2006/relationships/hyperlink" Target="http://www.topfachhandel.de" TargetMode="External"/><Relationship Id="rId55899" Type="http://schemas.openxmlformats.org/officeDocument/2006/relationships/hyperlink" Target="http://www.topguest.com" TargetMode="External"/><Relationship Id="rId55898" Type="http://schemas.openxmlformats.org/officeDocument/2006/relationships/hyperlink" Target="http://www.topfloor.com" TargetMode="External"/><Relationship Id="rId16263" Type="http://schemas.openxmlformats.org/officeDocument/2006/relationships/hyperlink" Target="http://www.eatfirst.co.uk" TargetMode="External"/><Relationship Id="rId41263" Type="http://schemas.openxmlformats.org/officeDocument/2006/relationships/hyperlink" Target="http://www.pharmaxis.com.au" TargetMode="External"/><Relationship Id="rId16262" Type="http://schemas.openxmlformats.org/officeDocument/2006/relationships/hyperlink" Target="http://www.eateasily.com" TargetMode="External"/><Relationship Id="rId41262" Type="http://schemas.openxmlformats.org/officeDocument/2006/relationships/hyperlink" Target="http://pharmatrophix.com" TargetMode="External"/><Relationship Id="rId16265" Type="http://schemas.openxmlformats.org/officeDocument/2006/relationships/hyperlink" Target="http://www.eatingwell.com" TargetMode="External"/><Relationship Id="rId41265" Type="http://schemas.openxmlformats.org/officeDocument/2006/relationships/hyperlink" Target="http://www.pharmedium.com/" TargetMode="External"/><Relationship Id="rId16264" Type="http://schemas.openxmlformats.org/officeDocument/2006/relationships/hyperlink" Target="http://eatingrecoverycenter.com" TargetMode="External"/><Relationship Id="rId41264" Type="http://schemas.openxmlformats.org/officeDocument/2006/relationships/hyperlink" Target="http://pharmedio.com" TargetMode="External"/><Relationship Id="rId16261" Type="http://schemas.openxmlformats.org/officeDocument/2006/relationships/hyperlink" Target="http://eateasily.com" TargetMode="External"/><Relationship Id="rId41261" Type="http://schemas.openxmlformats.org/officeDocument/2006/relationships/hyperlink" Target="http://www.pharmathene.com" TargetMode="External"/><Relationship Id="rId16260" Type="http://schemas.openxmlformats.org/officeDocument/2006/relationships/hyperlink" Target="http://eatapp.co/" TargetMode="External"/><Relationship Id="rId41260" Type="http://schemas.openxmlformats.org/officeDocument/2006/relationships/hyperlink" Target="http://www.pharmatest.com/" TargetMode="External"/><Relationship Id="rId41267" Type="http://schemas.openxmlformats.org/officeDocument/2006/relationships/hyperlink" Target="http://www.pharminox.com" TargetMode="External"/><Relationship Id="rId41266" Type="http://schemas.openxmlformats.org/officeDocument/2006/relationships/hyperlink" Target="http://www.pharmetrx.com" TargetMode="External"/><Relationship Id="rId41269" Type="http://schemas.openxmlformats.org/officeDocument/2006/relationships/hyperlink" Target="http://www.pharmly.com" TargetMode="External"/><Relationship Id="rId41268" Type="http://schemas.openxmlformats.org/officeDocument/2006/relationships/hyperlink" Target="http://www.pharmiwebsolutions.com" TargetMode="External"/><Relationship Id="rId31893" Type="http://schemas.openxmlformats.org/officeDocument/2006/relationships/hyperlink" Target="http://www.lucernex.com/files" TargetMode="External"/><Relationship Id="rId31892" Type="http://schemas.openxmlformats.org/officeDocument/2006/relationships/hyperlink" Target="http://www.lucentsky.com" TargetMode="External"/><Relationship Id="rId31891" Type="http://schemas.openxmlformats.org/officeDocument/2006/relationships/hyperlink" Target="http://lucent-health.com" TargetMode="External"/><Relationship Id="rId31890" Type="http://schemas.openxmlformats.org/officeDocument/2006/relationships/hyperlink" Target="http://www.lucends.com" TargetMode="External"/><Relationship Id="rId16259" Type="http://schemas.openxmlformats.org/officeDocument/2006/relationships/hyperlink" Target="http://eatapp.co" TargetMode="External"/><Relationship Id="rId31899" Type="http://schemas.openxmlformats.org/officeDocument/2006/relationships/hyperlink" Target="http://www.luciddesigngroup.com" TargetMode="External"/><Relationship Id="rId31898" Type="http://schemas.openxmlformats.org/officeDocument/2006/relationships/hyperlink" Target="http://www.precisiondemand.com" TargetMode="External"/><Relationship Id="rId16256" Type="http://schemas.openxmlformats.org/officeDocument/2006/relationships/hyperlink" Target="http://eatads.com" TargetMode="External"/><Relationship Id="rId31897" Type="http://schemas.openxmlformats.org/officeDocument/2006/relationships/hyperlink" Target="http://www.livemint.com/" TargetMode="External"/><Relationship Id="rId16255" Type="http://schemas.openxmlformats.org/officeDocument/2006/relationships/hyperlink" Target="http://www.eatyourkimchi.com" TargetMode="External"/><Relationship Id="rId31896" Type="http://schemas.openxmlformats.org/officeDocument/2006/relationships/hyperlink" Target="http://lucidcam.com" TargetMode="External"/><Relationship Id="rId16258" Type="http://schemas.openxmlformats.org/officeDocument/2006/relationships/hyperlink" Target="http://www.eataly.it/" TargetMode="External"/><Relationship Id="rId31895" Type="http://schemas.openxmlformats.org/officeDocument/2006/relationships/hyperlink" Target="http://www.lucibel.com" TargetMode="External"/><Relationship Id="rId16257" Type="http://schemas.openxmlformats.org/officeDocument/2006/relationships/hyperlink" Target="http://www.eatads.com" TargetMode="External"/><Relationship Id="rId31894" Type="http://schemas.openxmlformats.org/officeDocument/2006/relationships/hyperlink" Target="http://www.lucerotech.com" TargetMode="External"/><Relationship Id="rId16274" Type="http://schemas.openxmlformats.org/officeDocument/2006/relationships/hyperlink" Target="http://eattreatonline.com/" TargetMode="External"/><Relationship Id="rId41274" Type="http://schemas.openxmlformats.org/officeDocument/2006/relationships/hyperlink" Target="http://www.pharnext.com" TargetMode="External"/><Relationship Id="rId16273" Type="http://schemas.openxmlformats.org/officeDocument/2006/relationships/hyperlink" Target="https://eatstreet.com" TargetMode="External"/><Relationship Id="rId41273" Type="http://schemas.openxmlformats.org/officeDocument/2006/relationships/hyperlink" Target="http://www.armpitstainremover.com" TargetMode="External"/><Relationship Id="rId16276" Type="http://schemas.openxmlformats.org/officeDocument/2006/relationships/hyperlink" Target="http://www.eatwith.com" TargetMode="External"/><Relationship Id="rId41276" Type="http://schemas.openxmlformats.org/officeDocument/2006/relationships/hyperlink" Target="http://phase-app.com/" TargetMode="External"/><Relationship Id="rId16275" Type="http://schemas.openxmlformats.org/officeDocument/2006/relationships/hyperlink" Target="http://eatwave.com" TargetMode="External"/><Relationship Id="rId41275" Type="http://schemas.openxmlformats.org/officeDocument/2006/relationships/hyperlink" Target="http://www.pharosinnovations.com" TargetMode="External"/><Relationship Id="rId16270" Type="http://schemas.openxmlformats.org/officeDocument/2006/relationships/hyperlink" Target="http://www.eatoye.pk" TargetMode="External"/><Relationship Id="rId41270" Type="http://schemas.openxmlformats.org/officeDocument/2006/relationships/hyperlink" Target="http://www.pharmmd.com" TargetMode="External"/><Relationship Id="rId16272" Type="http://schemas.openxmlformats.org/officeDocument/2006/relationships/hyperlink" Target="http://eatshoplove.in" TargetMode="External"/><Relationship Id="rId41272" Type="http://schemas.openxmlformats.org/officeDocument/2006/relationships/hyperlink" Target="http://pharmtoolz.com" TargetMode="External"/><Relationship Id="rId16271" Type="http://schemas.openxmlformats.org/officeDocument/2006/relationships/hyperlink" Target="http://www.eatpops.com" TargetMode="External"/><Relationship Id="rId41271" Type="http://schemas.openxmlformats.org/officeDocument/2006/relationships/hyperlink" Target="http://pharmoscorp.com/" TargetMode="External"/><Relationship Id="rId41278" Type="http://schemas.openxmlformats.org/officeDocument/2006/relationships/hyperlink" Target="http://www.phase-eight.co.uk" TargetMode="External"/><Relationship Id="rId41277" Type="http://schemas.openxmlformats.org/officeDocument/2006/relationships/hyperlink" Target="http://phase5group.com" TargetMode="External"/><Relationship Id="rId41279" Type="http://schemas.openxmlformats.org/officeDocument/2006/relationships/hyperlink" Target="http://www.phasefocus.com" TargetMode="External"/><Relationship Id="rId31882" Type="http://schemas.openxmlformats.org/officeDocument/2006/relationships/hyperlink" Target="http://www.prep4gmat.com" TargetMode="External"/><Relationship Id="rId31881" Type="http://schemas.openxmlformats.org/officeDocument/2006/relationships/hyperlink" Target="http://www.lt-technologies.com" TargetMode="External"/><Relationship Id="rId31880" Type="http://schemas.openxmlformats.org/officeDocument/2006/relationships/hyperlink" Target="http://lsu.edu" TargetMode="External"/><Relationship Id="rId31889" Type="http://schemas.openxmlformats.org/officeDocument/2006/relationships/hyperlink" Target="http://lucenaresearch.com" TargetMode="External"/><Relationship Id="rId31888" Type="http://schemas.openxmlformats.org/officeDocument/2006/relationships/hyperlink" Target="http://www.lucantech.com/" TargetMode="External"/><Relationship Id="rId31887" Type="http://schemas.openxmlformats.org/officeDocument/2006/relationships/hyperlink" Target="http://lucatechnologies.com" TargetMode="External"/><Relationship Id="rId16267" Type="http://schemas.openxmlformats.org/officeDocument/2006/relationships/hyperlink" Target="http://www.eaton.com" TargetMode="External"/><Relationship Id="rId31886" Type="http://schemas.openxmlformats.org/officeDocument/2006/relationships/hyperlink" Target="http://getlua.com" TargetMode="External"/><Relationship Id="rId16266" Type="http://schemas.openxmlformats.org/officeDocument/2006/relationships/hyperlink" Target="http://eatloapp.com/" TargetMode="External"/><Relationship Id="rId31885" Type="http://schemas.openxmlformats.org/officeDocument/2006/relationships/hyperlink" Target="http://www.ltrim.com" TargetMode="External"/><Relationship Id="rId16269" Type="http://schemas.openxmlformats.org/officeDocument/2006/relationships/hyperlink" Target="http://www.eatongo.in/" TargetMode="External"/><Relationship Id="rId31884" Type="http://schemas.openxmlformats.org/officeDocument/2006/relationships/hyperlink" Target="http://ltnglobal.com" TargetMode="External"/><Relationship Id="rId16268" Type="http://schemas.openxmlformats.org/officeDocument/2006/relationships/hyperlink" Target="http://eatongo.in" TargetMode="External"/><Relationship Id="rId31883" Type="http://schemas.openxmlformats.org/officeDocument/2006/relationships/hyperlink" Target="http://ltgfederal.com" TargetMode="External"/><Relationship Id="rId55849" Type="http://schemas.openxmlformats.org/officeDocument/2006/relationships/hyperlink" Target="http://tonzof.com" TargetMode="External"/><Relationship Id="rId41205" Type="http://schemas.openxmlformats.org/officeDocument/2006/relationships/hyperlink" Target="http://petta.co" TargetMode="External"/><Relationship Id="rId41204" Type="http://schemas.openxmlformats.org/officeDocument/2006/relationships/hyperlink" Target="http://www.petsyselectronics.com" TargetMode="External"/><Relationship Id="rId41207" Type="http://schemas.openxmlformats.org/officeDocument/2006/relationships/hyperlink" Target="http://www.pevesa.com" TargetMode="External"/><Relationship Id="rId41206" Type="http://schemas.openxmlformats.org/officeDocument/2006/relationships/hyperlink" Target="http://petvet.claims" TargetMode="External"/><Relationship Id="rId41201" Type="http://schemas.openxmlformats.org/officeDocument/2006/relationships/hyperlink" Target="http://www.petsmart.com" TargetMode="External"/><Relationship Id="rId41200" Type="http://schemas.openxmlformats.org/officeDocument/2006/relationships/hyperlink" Target="http://www.petsitnstay.com" TargetMode="External"/><Relationship Id="rId41203" Type="http://schemas.openxmlformats.org/officeDocument/2006/relationships/hyperlink" Target="http://www.petsy.mx" TargetMode="External"/><Relationship Id="rId41202" Type="http://schemas.openxmlformats.org/officeDocument/2006/relationships/hyperlink" Target="http://www.petlove.com.br" TargetMode="External"/><Relationship Id="rId55840" Type="http://schemas.openxmlformats.org/officeDocument/2006/relationships/hyperlink" Target="http://www.tongcard.com" TargetMode="External"/><Relationship Id="rId41209" Type="http://schemas.openxmlformats.org/officeDocument/2006/relationships/hyperlink" Target="http://pewtergamesstudios.com/" TargetMode="External"/><Relationship Id="rId41208" Type="http://schemas.openxmlformats.org/officeDocument/2006/relationships/hyperlink" Target="http://www.pevion.com/" TargetMode="External"/><Relationship Id="rId55846" Type="http://schemas.openxmlformats.org/officeDocument/2006/relationships/hyperlink" Target="http://www.tonixpharma.com" TargetMode="External"/><Relationship Id="rId55845" Type="http://schemas.openxmlformats.org/officeDocument/2006/relationships/hyperlink" Target="http://www.tonicsoftware.com/" TargetMode="External"/><Relationship Id="rId55848" Type="http://schemas.openxmlformats.org/officeDocument/2006/relationships/hyperlink" Target="http://eng.etonymoly.com/" TargetMode="External"/><Relationship Id="rId55847" Type="http://schemas.openxmlformats.org/officeDocument/2006/relationships/hyperlink" Target="http://tonx.org" TargetMode="External"/><Relationship Id="rId55842" Type="http://schemas.openxmlformats.org/officeDocument/2006/relationships/hyperlink" Target="http://www.tonguesten.com/" TargetMode="External"/><Relationship Id="rId55841" Type="http://schemas.openxmlformats.org/officeDocument/2006/relationships/hyperlink" Target="http://www.tongtech.com" TargetMode="External"/><Relationship Id="rId55844" Type="http://schemas.openxmlformats.org/officeDocument/2006/relationships/hyperlink" Target="http://tonicforhealth.com" TargetMode="External"/><Relationship Id="rId55843" Type="http://schemas.openxmlformats.org/officeDocument/2006/relationships/hyperlink" Target="http://www.tongxue.com" TargetMode="External"/><Relationship Id="rId41210" Type="http://schemas.openxmlformats.org/officeDocument/2006/relationships/hyperlink" Target="http://www.pexcard.com" TargetMode="External"/><Relationship Id="rId41216" Type="http://schemas.openxmlformats.org/officeDocument/2006/relationships/hyperlink" Target="http://www.pfsweb.com" TargetMode="External"/><Relationship Id="rId41215" Type="http://schemas.openxmlformats.org/officeDocument/2006/relationships/hyperlink" Target="http://www.pfoglobal.com" TargetMode="External"/><Relationship Id="rId41218" Type="http://schemas.openxmlformats.org/officeDocument/2006/relationships/hyperlink" Target="http://pg40.com" TargetMode="External"/><Relationship Id="rId41217" Type="http://schemas.openxmlformats.org/officeDocument/2006/relationships/hyperlink" Target="http://www.pfwaterworks.net" TargetMode="External"/><Relationship Id="rId41212" Type="http://schemas.openxmlformats.org/officeDocument/2006/relationships/hyperlink" Target="http://en.pfeffermind-games.de/" TargetMode="External"/><Relationship Id="rId41211" Type="http://schemas.openxmlformats.org/officeDocument/2006/relationships/hyperlink" Target="http://www.pext.me/" TargetMode="External"/><Relationship Id="rId41214" Type="http://schemas.openxmlformats.org/officeDocument/2006/relationships/hyperlink" Target="http://www.pfitr.com" TargetMode="External"/><Relationship Id="rId41213" Type="http://schemas.openxmlformats.org/officeDocument/2006/relationships/hyperlink" Target="http://www.pfenex.com" TargetMode="External"/><Relationship Id="rId55851" Type="http://schemas.openxmlformats.org/officeDocument/2006/relationships/hyperlink" Target="http://too.me" TargetMode="External"/><Relationship Id="rId55850" Type="http://schemas.openxmlformats.org/officeDocument/2006/relationships/hyperlink" Target="http://too.me" TargetMode="External"/><Relationship Id="rId41219" Type="http://schemas.openxmlformats.org/officeDocument/2006/relationships/hyperlink" Target="http://pgatoursuperstore.com" TargetMode="External"/><Relationship Id="rId55857" Type="http://schemas.openxmlformats.org/officeDocument/2006/relationships/hyperlink" Target="http://www.tooler.in/" TargetMode="External"/><Relationship Id="rId55856" Type="http://schemas.openxmlformats.org/officeDocument/2006/relationships/hyperlink" Target="http://tool.domains/" TargetMode="External"/><Relationship Id="rId55859" Type="http://schemas.openxmlformats.org/officeDocument/2006/relationships/hyperlink" Target="http://www.toolwatch.com/" TargetMode="External"/><Relationship Id="rId55858" Type="http://schemas.openxmlformats.org/officeDocument/2006/relationships/hyperlink" Target="http://www.toolmeet.com" TargetMode="External"/><Relationship Id="rId55853" Type="http://schemas.openxmlformats.org/officeDocument/2006/relationships/hyperlink" Target="http://www.toodalu.com" TargetMode="External"/><Relationship Id="rId55852" Type="http://schemas.openxmlformats.org/officeDocument/2006/relationships/hyperlink" Target="http://www.toobla.com" TargetMode="External"/><Relationship Id="rId55855" Type="http://schemas.openxmlformats.org/officeDocument/2006/relationships/hyperlink" Target="http://tookitaki.com" TargetMode="External"/><Relationship Id="rId55854" Type="http://schemas.openxmlformats.org/officeDocument/2006/relationships/hyperlink" Target="http://www.toofruit.com/" TargetMode="External"/><Relationship Id="rId41221" Type="http://schemas.openxmlformats.org/officeDocument/2006/relationships/hyperlink" Target="http://www.pgptrustcenter.com" TargetMode="External"/><Relationship Id="rId41220" Type="http://schemas.openxmlformats.org/officeDocument/2006/relationships/hyperlink" Target="http://www.pgp.com" TargetMode="External"/><Relationship Id="rId41227" Type="http://schemas.openxmlformats.org/officeDocument/2006/relationships/hyperlink" Target="http://www.phagetech.com/" TargetMode="External"/><Relationship Id="rId41226" Type="http://schemas.openxmlformats.org/officeDocument/2006/relationships/hyperlink" Target="http://www.phagenesis.com" TargetMode="External"/><Relationship Id="rId41229" Type="http://schemas.openxmlformats.org/officeDocument/2006/relationships/hyperlink" Target="http://www.huantengsmart.com" TargetMode="External"/><Relationship Id="rId41228" Type="http://schemas.openxmlformats.org/officeDocument/2006/relationships/hyperlink" Target="http://www.phanfare.com" TargetMode="External"/><Relationship Id="rId41223" Type="http://schemas.openxmlformats.org/officeDocument/2006/relationships/hyperlink" Target="http://ph03nixnewmedia.com" TargetMode="External"/><Relationship Id="rId41222" Type="http://schemas.openxmlformats.org/officeDocument/2006/relationships/hyperlink" Target="http://www.ph-creative.com" TargetMode="External"/><Relationship Id="rId41225" Type="http://schemas.openxmlformats.org/officeDocument/2006/relationships/hyperlink" Target="http://www.phagelux.com/" TargetMode="External"/><Relationship Id="rId41224" Type="http://schemas.openxmlformats.org/officeDocument/2006/relationships/hyperlink" Target="http://pht.cl" TargetMode="External"/><Relationship Id="rId55860" Type="http://schemas.openxmlformats.org/officeDocument/2006/relationships/hyperlink" Target="http://toolwi.com" TargetMode="External"/><Relationship Id="rId55862" Type="http://schemas.openxmlformats.org/officeDocument/2006/relationships/hyperlink" Target="http://toona.io" TargetMode="External"/><Relationship Id="rId55861" Type="http://schemas.openxmlformats.org/officeDocument/2006/relationships/hyperlink" Target="http://toolwire.com" TargetMode="External"/><Relationship Id="rId55868" Type="http://schemas.openxmlformats.org/officeDocument/2006/relationships/hyperlink" Target="http://www.toothpick.com" TargetMode="External"/><Relationship Id="rId55867" Type="http://schemas.openxmlformats.org/officeDocument/2006/relationships/hyperlink" Target="http://www.tooteko.com/" TargetMode="External"/><Relationship Id="rId55869" Type="http://schemas.openxmlformats.org/officeDocument/2006/relationships/hyperlink" Target="http://www.tootle.co.uk" TargetMode="External"/><Relationship Id="rId55864" Type="http://schemas.openxmlformats.org/officeDocument/2006/relationships/hyperlink" Target="http://www.toonimo.com" TargetMode="External"/><Relationship Id="rId16299" Type="http://schemas.openxmlformats.org/officeDocument/2006/relationships/hyperlink" Target="http://www.ebookers.com" TargetMode="External"/><Relationship Id="rId55863" Type="http://schemas.openxmlformats.org/officeDocument/2006/relationships/hyperlink" Target="http://toonbox.info/" TargetMode="External"/><Relationship Id="rId55866" Type="http://schemas.openxmlformats.org/officeDocument/2006/relationships/hyperlink" Target="http://www.toopher.com" TargetMode="External"/><Relationship Id="rId55865" Type="http://schemas.openxmlformats.org/officeDocument/2006/relationships/hyperlink" Target="http://www.toonti.me" TargetMode="External"/><Relationship Id="rId41230" Type="http://schemas.openxmlformats.org/officeDocument/2006/relationships/hyperlink" Target="http://phantom.us/" TargetMode="External"/><Relationship Id="rId41232" Type="http://schemas.openxmlformats.org/officeDocument/2006/relationships/hyperlink" Target="http://www.phantomlogin.com" TargetMode="External"/><Relationship Id="rId41231" Type="http://schemas.openxmlformats.org/officeDocument/2006/relationships/hyperlink" Target="http://www.phantomfibercorp.com/" TargetMode="External"/><Relationship Id="rId41238" Type="http://schemas.openxmlformats.org/officeDocument/2006/relationships/hyperlink" Target="http://www.pharmabcine.com" TargetMode="External"/><Relationship Id="rId41237" Type="http://schemas.openxmlformats.org/officeDocument/2006/relationships/hyperlink" Target="http://www.pharma2b.com" TargetMode="External"/><Relationship Id="rId41239" Type="http://schemas.openxmlformats.org/officeDocument/2006/relationships/hyperlink" Target="http://www.pharmaca.com" TargetMode="External"/><Relationship Id="rId41234" Type="http://schemas.openxmlformats.org/officeDocument/2006/relationships/hyperlink" Target="http://www.influo.com" TargetMode="External"/><Relationship Id="rId41233" Type="http://schemas.openxmlformats.org/officeDocument/2006/relationships/hyperlink" Target="http://phantomalert.com" TargetMode="External"/><Relationship Id="rId41236" Type="http://schemas.openxmlformats.org/officeDocument/2006/relationships/hyperlink" Target="http://www.uniturm.de" TargetMode="External"/><Relationship Id="rId41235" Type="http://schemas.openxmlformats.org/officeDocument/2006/relationships/hyperlink" Target="http://www.pharaohsplace.com" TargetMode="External"/><Relationship Id="rId55871" Type="http://schemas.openxmlformats.org/officeDocument/2006/relationships/hyperlink" Target="http://www.topagentnetwork.com/" TargetMode="External"/><Relationship Id="rId55870" Type="http://schemas.openxmlformats.org/officeDocument/2006/relationships/hyperlink" Target="http://www.toovari.com/" TargetMode="External"/><Relationship Id="rId55873" Type="http://schemas.openxmlformats.org/officeDocument/2006/relationships/hyperlink" Target="http://www.tflighttech.com/" TargetMode="External"/><Relationship Id="rId55872" Type="http://schemas.openxmlformats.org/officeDocument/2006/relationships/hyperlink" Target="http://topdoctorslabs.com" TargetMode="External"/><Relationship Id="rId55879" Type="http://schemas.openxmlformats.org/officeDocument/2006/relationships/hyperlink" Target="http://top10.com" TargetMode="External"/><Relationship Id="rId55878" Type="http://schemas.openxmlformats.org/officeDocument/2006/relationships/hyperlink" Target="http://www.toprops.com/" TargetMode="External"/><Relationship Id="rId55875" Type="http://schemas.openxmlformats.org/officeDocument/2006/relationships/hyperlink" Target="http://topimagesystems.com" TargetMode="External"/><Relationship Id="rId55874" Type="http://schemas.openxmlformats.org/officeDocument/2006/relationships/hyperlink" Target="http://sfcrodeogames.com" TargetMode="External"/><Relationship Id="rId55877" Type="http://schemas.openxmlformats.org/officeDocument/2006/relationships/hyperlink" Target="http://topprospect.com" TargetMode="External"/><Relationship Id="rId55876" Type="http://schemas.openxmlformats.org/officeDocument/2006/relationships/hyperlink" Target="http://www.mindsandmachines.com" TargetMode="External"/><Relationship Id="rId55809" Type="http://schemas.openxmlformats.org/officeDocument/2006/relationships/hyperlink" Target="http://tol.do" TargetMode="External"/><Relationship Id="rId31839" Type="http://schemas.openxmlformats.org/officeDocument/2006/relationships/hyperlink" Target="http://www.lovethis.com" TargetMode="External"/><Relationship Id="rId55806" Type="http://schemas.openxmlformats.org/officeDocument/2006/relationships/hyperlink" Target="http://tokutek.com" TargetMode="External"/><Relationship Id="rId31838" Type="http://schemas.openxmlformats.org/officeDocument/2006/relationships/hyperlink" Target="http://www.lovethesign.com" TargetMode="External"/><Relationship Id="rId55805" Type="http://schemas.openxmlformats.org/officeDocument/2006/relationships/hyperlink" Target="http://stickapps.com" TargetMode="External"/><Relationship Id="rId31837" Type="http://schemas.openxmlformats.org/officeDocument/2006/relationships/hyperlink" Target="http://lovethelook.com" TargetMode="External"/><Relationship Id="rId55808" Type="http://schemas.openxmlformats.org/officeDocument/2006/relationships/hyperlink" Target="http://otakumode.com" TargetMode="External"/><Relationship Id="rId31836" Type="http://schemas.openxmlformats.org/officeDocument/2006/relationships/hyperlink" Target="http://www.lovethatfit.com/" TargetMode="External"/><Relationship Id="rId55807" Type="http://schemas.openxmlformats.org/officeDocument/2006/relationships/hyperlink" Target="http://toky.co" TargetMode="External"/><Relationship Id="rId31835" Type="http://schemas.openxmlformats.org/officeDocument/2006/relationships/hyperlink" Target="http://www.lovesurf.com" TargetMode="External"/><Relationship Id="rId55802" Type="http://schemas.openxmlformats.org/officeDocument/2006/relationships/hyperlink" Target="http://tokitainvestments.com/en" TargetMode="External"/><Relationship Id="rId31834" Type="http://schemas.openxmlformats.org/officeDocument/2006/relationships/hyperlink" Target="http://www.lovestruck.com" TargetMode="External"/><Relationship Id="rId55801" Type="http://schemas.openxmlformats.org/officeDocument/2006/relationships/hyperlink" Target="http://www.laspell.lt" TargetMode="External"/><Relationship Id="rId31833" Type="http://schemas.openxmlformats.org/officeDocument/2006/relationships/hyperlink" Target="http://lovestruck.com" TargetMode="External"/><Relationship Id="rId55804" Type="http://schemas.openxmlformats.org/officeDocument/2006/relationships/hyperlink" Target="https://www.tokopedia.com" TargetMode="External"/><Relationship Id="rId31832" Type="http://schemas.openxmlformats.org/officeDocument/2006/relationships/hyperlink" Target="http://lovespace.co.uk" TargetMode="External"/><Relationship Id="rId55803" Type="http://schemas.openxmlformats.org/officeDocument/2006/relationships/hyperlink" Target="http://www.tokiva.com" TargetMode="External"/><Relationship Id="rId31831" Type="http://schemas.openxmlformats.org/officeDocument/2006/relationships/hyperlink" Target="https://www.loveseatapp.com/" TargetMode="External"/><Relationship Id="rId31830" Type="http://schemas.openxmlformats.org/officeDocument/2006/relationships/hyperlink" Target="http://lover.ly" TargetMode="External"/><Relationship Id="rId55800" Type="http://schemas.openxmlformats.org/officeDocument/2006/relationships/hyperlink" Target="https://www.tokenone.com/" TargetMode="External"/><Relationship Id="rId16210" Type="http://schemas.openxmlformats.org/officeDocument/2006/relationships/hyperlink" Target="http://www.easytaxi.com" TargetMode="External"/><Relationship Id="rId31829" Type="http://schemas.openxmlformats.org/officeDocument/2006/relationships/hyperlink" Target="http://lover.ly" TargetMode="External"/><Relationship Id="rId31828" Type="http://schemas.openxmlformats.org/officeDocument/2006/relationships/hyperlink" Target="http://lovepopcards.com/" TargetMode="External"/><Relationship Id="rId55817" Type="http://schemas.openxmlformats.org/officeDocument/2006/relationships/hyperlink" Target="http://tomabio.com/" TargetMode="External"/><Relationship Id="rId31827" Type="http://schemas.openxmlformats.org/officeDocument/2006/relationships/hyperlink" Target="http://www.passionistas.co" TargetMode="External"/><Relationship Id="rId55816" Type="http://schemas.openxmlformats.org/officeDocument/2006/relationships/hyperlink" Target="http://www.tomkabinet.nl/" TargetMode="External"/><Relationship Id="rId31826" Type="http://schemas.openxmlformats.org/officeDocument/2006/relationships/hyperlink" Target="http://lovemeshare.me" TargetMode="External"/><Relationship Id="rId55819" Type="http://schemas.openxmlformats.org/officeDocument/2006/relationships/hyperlink" Target="http://tomboyx.com" TargetMode="External"/><Relationship Id="rId31825" Type="http://schemas.openxmlformats.org/officeDocument/2006/relationships/hyperlink" Target="http://livelovely.com" TargetMode="External"/><Relationship Id="rId55818" Type="http://schemas.openxmlformats.org/officeDocument/2006/relationships/hyperlink" Target="http://www.tomakis.com" TargetMode="External"/><Relationship Id="rId16209" Type="http://schemas.openxmlformats.org/officeDocument/2006/relationships/hyperlink" Target="http://easysquarefeet.com/esfweb/app/homeAction/?event=showHome" TargetMode="External"/><Relationship Id="rId16208" Type="http://schemas.openxmlformats.org/officeDocument/2006/relationships/hyperlink" Target="http://www.easysol.net" TargetMode="External"/><Relationship Id="rId16205" Type="http://schemas.openxmlformats.org/officeDocument/2006/relationships/hyperlink" Target="http://www.easypaymentsgateway.com" TargetMode="External"/><Relationship Id="rId31824" Type="http://schemas.openxmlformats.org/officeDocument/2006/relationships/hyperlink" Target="http://www.lovelula.com" TargetMode="External"/><Relationship Id="rId55813" Type="http://schemas.openxmlformats.org/officeDocument/2006/relationships/hyperlink" Target="http://www.tolingo.com" TargetMode="External"/><Relationship Id="rId16204" Type="http://schemas.openxmlformats.org/officeDocument/2006/relationships/hyperlink" Target="http://easymetrics.com" TargetMode="External"/><Relationship Id="rId31823" Type="http://schemas.openxmlformats.org/officeDocument/2006/relationships/hyperlink" Target="http://www.lovelogica.com" TargetMode="External"/><Relationship Id="rId55812" Type="http://schemas.openxmlformats.org/officeDocument/2006/relationships/hyperlink" Target="http://www.tolerx.com" TargetMode="External"/><Relationship Id="rId16207" Type="http://schemas.openxmlformats.org/officeDocument/2006/relationships/hyperlink" Target="http://www.easysocialshop.com" TargetMode="External"/><Relationship Id="rId31822" Type="http://schemas.openxmlformats.org/officeDocument/2006/relationships/hyperlink" Target="http://lovelive.tv" TargetMode="External"/><Relationship Id="rId55815" Type="http://schemas.openxmlformats.org/officeDocument/2006/relationships/hyperlink" Target="http://home.tolvenhealth.com" TargetMode="External"/><Relationship Id="rId16206" Type="http://schemas.openxmlformats.org/officeDocument/2006/relationships/hyperlink" Target="http://www.easy-point.com/" TargetMode="External"/><Relationship Id="rId31821" Type="http://schemas.openxmlformats.org/officeDocument/2006/relationships/hyperlink" Target="http://lovelive.tv" TargetMode="External"/><Relationship Id="rId55814" Type="http://schemas.openxmlformats.org/officeDocument/2006/relationships/hyperlink" Target="http://www.thisgroup.ca/" TargetMode="External"/><Relationship Id="rId16201" Type="http://schemas.openxmlformats.org/officeDocument/2006/relationships/hyperlink" Target="http://www.easyice.com" TargetMode="External"/><Relationship Id="rId31820" Type="http://schemas.openxmlformats.org/officeDocument/2006/relationships/hyperlink" Target="http://makeloveland.com/" TargetMode="External"/><Relationship Id="rId16200" Type="http://schemas.openxmlformats.org/officeDocument/2006/relationships/hyperlink" Target="http://www.easyfood.com.br" TargetMode="External"/><Relationship Id="rId16203" Type="http://schemas.openxmlformats.org/officeDocument/2006/relationships/hyperlink" Target="http://www.goeasylive.com" TargetMode="External"/><Relationship Id="rId55811" Type="http://schemas.openxmlformats.org/officeDocument/2006/relationships/hyperlink" Target="http://toleropharmaceuticals.com" TargetMode="External"/><Relationship Id="rId16202" Type="http://schemas.openxmlformats.org/officeDocument/2006/relationships/hyperlink" Target="http://www.easykhaana.com/" TargetMode="External"/><Relationship Id="rId55810" Type="http://schemas.openxmlformats.org/officeDocument/2006/relationships/hyperlink" Target="http://www.tolera.com" TargetMode="External"/><Relationship Id="rId31819" Type="http://schemas.openxmlformats.org/officeDocument/2006/relationships/hyperlink" Target="http://lovelandsurgerycenter.com" TargetMode="External"/><Relationship Id="rId31818" Type="http://schemas.openxmlformats.org/officeDocument/2006/relationships/hyperlink" Target="http://www.loveknitting.com" TargetMode="External"/><Relationship Id="rId31817" Type="http://schemas.openxmlformats.org/officeDocument/2006/relationships/hyperlink" Target="http://loveit.com" TargetMode="External"/><Relationship Id="rId55828" Type="http://schemas.openxmlformats.org/officeDocument/2006/relationships/hyperlink" Target="http://www.tomorrow.pro" TargetMode="External"/><Relationship Id="rId31816" Type="http://schemas.openxmlformats.org/officeDocument/2006/relationships/hyperlink" Target="http://www.lovefilm.com" TargetMode="External"/><Relationship Id="rId55827" Type="http://schemas.openxmlformats.org/officeDocument/2006/relationships/hyperlink" Target="http://www.tomoon.cn/index" TargetMode="External"/><Relationship Id="rId31815" Type="http://schemas.openxmlformats.org/officeDocument/2006/relationships/hyperlink" Target="http://www.loved.la" TargetMode="External"/><Relationship Id="rId31814" Type="http://schemas.openxmlformats.org/officeDocument/2006/relationships/hyperlink" Target="http://loved.la" TargetMode="External"/><Relationship Id="rId55829" Type="http://schemas.openxmlformats.org/officeDocument/2006/relationships/hyperlink" Target="http://www.tomorrowish.com" TargetMode="External"/><Relationship Id="rId31813" Type="http://schemas.openxmlformats.org/officeDocument/2006/relationships/hyperlink" Target="http://lovecrafts.com" TargetMode="External"/><Relationship Id="rId55824" Type="http://schemas.openxmlformats.org/officeDocument/2006/relationships/hyperlink" Target="http://www.tommyjams.com" TargetMode="External"/><Relationship Id="rId31812" Type="http://schemas.openxmlformats.org/officeDocument/2006/relationships/hyperlink" Target="http://lovecars.com" TargetMode="External"/><Relationship Id="rId55823" Type="http://schemas.openxmlformats.org/officeDocument/2006/relationships/hyperlink" Target="https://www.tommyjohn.com/" TargetMode="External"/><Relationship Id="rId31811" Type="http://schemas.openxmlformats.org/officeDocument/2006/relationships/hyperlink" Target="http://lovebyte.us" TargetMode="External"/><Relationship Id="rId55826" Type="http://schemas.openxmlformats.org/officeDocument/2006/relationships/hyperlink" Target="http://tomoguides.com" TargetMode="External"/><Relationship Id="rId31810" Type="http://schemas.openxmlformats.org/officeDocument/2006/relationships/hyperlink" Target="http://lovewithfood.com" TargetMode="External"/><Relationship Id="rId55825" Type="http://schemas.openxmlformats.org/officeDocument/2006/relationships/hyperlink" Target="http://www.tomoclases.com" TargetMode="External"/><Relationship Id="rId55820" Type="http://schemas.openxmlformats.org/officeDocument/2006/relationships/hyperlink" Target="http://tomesoftware.com/" TargetMode="External"/><Relationship Id="rId55822" Type="http://schemas.openxmlformats.org/officeDocument/2006/relationships/hyperlink" Target="http://www.tomiesinc.com" TargetMode="External"/><Relationship Id="rId55821" Type="http://schemas.openxmlformats.org/officeDocument/2006/relationships/hyperlink" Target="http://www.tomfoolery.com" TargetMode="External"/><Relationship Id="rId31809" Type="http://schemas.openxmlformats.org/officeDocument/2006/relationships/hyperlink" Target="http://www.fluentfunds.com" TargetMode="External"/><Relationship Id="rId31808" Type="http://schemas.openxmlformats.org/officeDocument/2006/relationships/hyperlink" Target="http://love-warrior-consulting.net/wellness_cooperative/" TargetMode="External"/><Relationship Id="rId31807" Type="http://schemas.openxmlformats.org/officeDocument/2006/relationships/hyperlink" Target="http://www.love-uncut.com" TargetMode="External"/><Relationship Id="rId31806" Type="http://schemas.openxmlformats.org/officeDocument/2006/relationships/hyperlink" Target="https://www.lovethesales.com/" TargetMode="External"/><Relationship Id="rId55839" Type="http://schemas.openxmlformats.org/officeDocument/2006/relationships/hyperlink" Target="http://tongbanjie.com" TargetMode="External"/><Relationship Id="rId31805" Type="http://schemas.openxmlformats.org/officeDocument/2006/relationships/hyperlink" Target="http://lovetheaction.com/" TargetMode="External"/><Relationship Id="rId55838" Type="http://schemas.openxmlformats.org/officeDocument/2006/relationships/hyperlink" Target="http://www.tongal.com/home" TargetMode="External"/><Relationship Id="rId31804" Type="http://schemas.openxmlformats.org/officeDocument/2006/relationships/hyperlink" Target="https://www.lovethatpet.com/" TargetMode="External"/><Relationship Id="rId31803" Type="http://schemas.openxmlformats.org/officeDocument/2006/relationships/hyperlink" Target="http://loveandrobots.com" TargetMode="External"/><Relationship Id="rId31802" Type="http://schemas.openxmlformats.org/officeDocument/2006/relationships/hyperlink" Target="http://www.lovemondays.com.br" TargetMode="External"/><Relationship Id="rId55835" Type="http://schemas.openxmlformats.org/officeDocument/2006/relationships/hyperlink" Target="http://www.toneden.io" TargetMode="External"/><Relationship Id="rId31801" Type="http://schemas.openxmlformats.org/officeDocument/2006/relationships/hyperlink" Target="http://lovelab.com/" TargetMode="External"/><Relationship Id="rId55834" Type="http://schemas.openxmlformats.org/officeDocument/2006/relationships/hyperlink" Target="http://tonchidot.com" TargetMode="External"/><Relationship Id="rId31800" Type="http://schemas.openxmlformats.org/officeDocument/2006/relationships/hyperlink" Target="http://lovelab.com" TargetMode="External"/><Relationship Id="rId55837" Type="http://schemas.openxmlformats.org/officeDocument/2006/relationships/hyperlink" Target="http://tonetree.co/index.php" TargetMode="External"/><Relationship Id="rId55836" Type="http://schemas.openxmlformats.org/officeDocument/2006/relationships/hyperlink" Target="http://www.tonetag.com/" TargetMode="External"/><Relationship Id="rId55831" Type="http://schemas.openxmlformats.org/officeDocument/2006/relationships/hyperlink" Target="http://www.toms.com" TargetMode="External"/><Relationship Id="rId55830" Type="http://schemas.openxmlformats.org/officeDocument/2006/relationships/hyperlink" Target="http://www.tompc.nl/" TargetMode="External"/><Relationship Id="rId55833" Type="http://schemas.openxmlformats.org/officeDocument/2006/relationships/hyperlink" Target="http://tonboimaging.com" TargetMode="External"/><Relationship Id="rId55832" Type="http://schemas.openxmlformats.org/officeDocument/2006/relationships/hyperlink" Target="http://www.tonara.com" TargetMode="External"/><Relationship Id="rId16241" Type="http://schemas.openxmlformats.org/officeDocument/2006/relationships/hyperlink" Target="http://www.easysize.me" TargetMode="External"/><Relationship Id="rId16240" Type="http://schemas.openxmlformats.org/officeDocument/2006/relationships/hyperlink" Target="http://www.goeasyship.com" TargetMode="External"/><Relationship Id="rId16243" Type="http://schemas.openxmlformats.org/officeDocument/2006/relationships/hyperlink" Target="http://www.bexio.com" TargetMode="External"/><Relationship Id="rId16242" Type="http://schemas.openxmlformats.org/officeDocument/2006/relationships/hyperlink" Target="http://www.easystack.cn/en/" TargetMode="External"/><Relationship Id="rId31871" Type="http://schemas.openxmlformats.org/officeDocument/2006/relationships/hyperlink" Target="http://www.lrn.com/" TargetMode="External"/><Relationship Id="rId31870" Type="http://schemas.openxmlformats.org/officeDocument/2006/relationships/hyperlink" Target="http://www.lqdwifi.com/" TargetMode="External"/><Relationship Id="rId16238" Type="http://schemas.openxmlformats.org/officeDocument/2006/relationships/hyperlink" Target="http://www.easyrent.com" TargetMode="External"/><Relationship Id="rId31879" Type="http://schemas.openxmlformats.org/officeDocument/2006/relationships/hyperlink" Target="http://www.lssidata.com/" TargetMode="External"/><Relationship Id="rId16237" Type="http://schemas.openxmlformats.org/officeDocument/2006/relationships/hyperlink" Target="http://easyrent.com" TargetMode="External"/><Relationship Id="rId31878" Type="http://schemas.openxmlformats.org/officeDocument/2006/relationships/hyperlink" Target="http://www.lsq.com" TargetMode="External"/><Relationship Id="rId31877" Type="http://schemas.openxmlformats.org/officeDocument/2006/relationships/hyperlink" Target="http://www.lsnmobile.com" TargetMode="External"/><Relationship Id="rId16239" Type="http://schemas.openxmlformats.org/officeDocument/2006/relationships/hyperlink" Target="http://www.easyrun.com" TargetMode="External"/><Relationship Id="rId31876" Type="http://schemas.openxmlformats.org/officeDocument/2006/relationships/hyperlink" Target="http://www.lseo.com" TargetMode="External"/><Relationship Id="rId16234" Type="http://schemas.openxmlformats.org/officeDocument/2006/relationships/hyperlink" Target="https://easyproperty.com/" TargetMode="External"/><Relationship Id="rId31875" Type="http://schemas.openxmlformats.org/officeDocument/2006/relationships/hyperlink" Target="http://lsatfreedom.com/" TargetMode="External"/><Relationship Id="rId16233" Type="http://schemas.openxmlformats.org/officeDocument/2006/relationships/hyperlink" Target="http://www.easypost.com" TargetMode="External"/><Relationship Id="rId31874" Type="http://schemas.openxmlformats.org/officeDocument/2006/relationships/hyperlink" Target="http://linkingsport.com" TargetMode="External"/><Relationship Id="rId16236" Type="http://schemas.openxmlformats.org/officeDocument/2006/relationships/hyperlink" Target="http://www.easyqasa.com/" TargetMode="External"/><Relationship Id="rId31873" Type="http://schemas.openxmlformats.org/officeDocument/2006/relationships/hyperlink" Target="http://www.ls9.com" TargetMode="External"/><Relationship Id="rId16235" Type="http://schemas.openxmlformats.org/officeDocument/2006/relationships/hyperlink" Target="http://www.easyprove.com" TargetMode="External"/><Relationship Id="rId31872" Type="http://schemas.openxmlformats.org/officeDocument/2006/relationships/hyperlink" Target="http://lsplasma.com/" TargetMode="External"/><Relationship Id="rId16252" Type="http://schemas.openxmlformats.org/officeDocument/2006/relationships/hyperlink" Target="http://www.eat-latin.com" TargetMode="External"/><Relationship Id="rId16251" Type="http://schemas.openxmlformats.org/officeDocument/2006/relationships/hyperlink" Target="http://www.eatkidfriendly.com/" TargetMode="External"/><Relationship Id="rId16254" Type="http://schemas.openxmlformats.org/officeDocument/2006/relationships/hyperlink" Target="http://www.eatsleepbark.com" TargetMode="External"/><Relationship Id="rId16253" Type="http://schemas.openxmlformats.org/officeDocument/2006/relationships/hyperlink" Target="http://weeatlocal.org" TargetMode="External"/><Relationship Id="rId16250" Type="http://schemas.openxmlformats.org/officeDocument/2006/relationships/hyperlink" Target="http://www.myeatclub.com" TargetMode="External"/><Relationship Id="rId31869" Type="http://schemas.openxmlformats.org/officeDocument/2006/relationships/hyperlink" Target="https://lqdfinance.com/" TargetMode="External"/><Relationship Id="rId31860" Type="http://schemas.openxmlformats.org/officeDocument/2006/relationships/hyperlink" Target="http://www.loylap.com" TargetMode="External"/><Relationship Id="rId16249" Type="http://schemas.openxmlformats.org/officeDocument/2006/relationships/hyperlink" Target="http://eatapp.co" TargetMode="External"/><Relationship Id="rId31868" Type="http://schemas.openxmlformats.org/officeDocument/2006/relationships/hyperlink" Target="http://www.lq3pharma.com/" TargetMode="External"/><Relationship Id="rId16248" Type="http://schemas.openxmlformats.org/officeDocument/2006/relationships/hyperlink" Target="http://www.goeasyworks.com" TargetMode="External"/><Relationship Id="rId31867" Type="http://schemas.openxmlformats.org/officeDocument/2006/relationships/hyperlink" Target="http://lpath.com" TargetMode="External"/><Relationship Id="rId31866" Type="http://schemas.openxmlformats.org/officeDocument/2006/relationships/hyperlink" Target="http://lp33.tv" TargetMode="External"/><Relationship Id="rId31865" Type="http://schemas.openxmlformats.org/officeDocument/2006/relationships/hyperlink" Target="http://lp33.tv" TargetMode="External"/><Relationship Id="rId16245" Type="http://schemas.openxmlformats.org/officeDocument/2006/relationships/hyperlink" Target="http://www.lalamove.com" TargetMode="External"/><Relationship Id="rId31864" Type="http://schemas.openxmlformats.org/officeDocument/2006/relationships/hyperlink" Target="http://www.lpamina.com" TargetMode="External"/><Relationship Id="rId16244" Type="http://schemas.openxmlformats.org/officeDocument/2006/relationships/hyperlink" Target="http://easytek.com.cn/index.html" TargetMode="External"/><Relationship Id="rId31863" Type="http://schemas.openxmlformats.org/officeDocument/2006/relationships/hyperlink" Target="http://lozo.com" TargetMode="External"/><Relationship Id="rId16247" Type="http://schemas.openxmlformats.org/officeDocument/2006/relationships/hyperlink" Target="http://easywayordering.net" TargetMode="External"/><Relationship Id="rId31862" Type="http://schemas.openxmlformats.org/officeDocument/2006/relationships/hyperlink" Target="http://www.loyolypro.com" TargetMode="External"/><Relationship Id="rId16246" Type="http://schemas.openxmlformats.org/officeDocument/2006/relationships/hyperlink" Target="http://easyvino.com" TargetMode="External"/><Relationship Id="rId31861" Type="http://schemas.openxmlformats.org/officeDocument/2006/relationships/hyperlink" Target="http://www.loylty.com" TargetMode="External"/><Relationship Id="rId16221" Type="http://schemas.openxmlformats.org/officeDocument/2006/relationships/hyperlink" Target="http://www.easycopay.com" TargetMode="External"/><Relationship Id="rId16220" Type="http://schemas.openxmlformats.org/officeDocument/2006/relationships/hyperlink" Target="http://www.easyclass.com" TargetMode="External"/><Relationship Id="rId31859" Type="http://schemas.openxmlformats.org/officeDocument/2006/relationships/hyperlink" Target="http://www.loyalzoo.com" TargetMode="External"/><Relationship Id="rId31858" Type="http://schemas.openxmlformats.org/officeDocument/2006/relationships/hyperlink" Target="https://loyaltylion.com" TargetMode="External"/><Relationship Id="rId16219" Type="http://schemas.openxmlformats.org/officeDocument/2006/relationships/hyperlink" Target="http://easyclass.com" TargetMode="External"/><Relationship Id="rId16216" Type="http://schemas.openxmlformats.org/officeDocument/2006/relationships/hyperlink" Target="http://www.easybook.com/" TargetMode="External"/><Relationship Id="rId31857" Type="http://schemas.openxmlformats.org/officeDocument/2006/relationships/hyperlink" Target="http://loyaltylab.com" TargetMode="External"/><Relationship Id="rId16215" Type="http://schemas.openxmlformats.org/officeDocument/2006/relationships/hyperlink" Target="http://www.easybike.fr/" TargetMode="External"/><Relationship Id="rId31856" Type="http://schemas.openxmlformats.org/officeDocument/2006/relationships/hyperlink" Target="http://www.loyaltybuilders.com/" TargetMode="External"/><Relationship Id="rId16218" Type="http://schemas.openxmlformats.org/officeDocument/2006/relationships/hyperlink" Target="http://easycause.com" TargetMode="External"/><Relationship Id="rId31855" Type="http://schemas.openxmlformats.org/officeDocument/2006/relationships/hyperlink" Target="https://www.loyaltybay.co.uk/" TargetMode="External"/><Relationship Id="rId16217" Type="http://schemas.openxmlformats.org/officeDocument/2006/relationships/hyperlink" Target="http://www.nimber.com" TargetMode="External"/><Relationship Id="rId31854" Type="http://schemas.openxmlformats.org/officeDocument/2006/relationships/hyperlink" Target="http://loyalize.com" TargetMode="External"/><Relationship Id="rId16212" Type="http://schemas.openxmlformats.org/officeDocument/2006/relationships/hyperlink" Target="http://www.easyvoyage.com" TargetMode="External"/><Relationship Id="rId31853" Type="http://schemas.openxmlformats.org/officeDocument/2006/relationships/hyperlink" Target="https://loyalis.co" TargetMode="External"/><Relationship Id="rId16211" Type="http://schemas.openxmlformats.org/officeDocument/2006/relationships/hyperlink" Target="http://easy-tempo.com" TargetMode="External"/><Relationship Id="rId31852" Type="http://schemas.openxmlformats.org/officeDocument/2006/relationships/hyperlink" Target="http://www.flok.com" TargetMode="External"/><Relationship Id="rId16214" Type="http://schemas.openxmlformats.org/officeDocument/2006/relationships/hyperlink" Target="http://www.easyaula.com.br" TargetMode="External"/><Relationship Id="rId31851" Type="http://schemas.openxmlformats.org/officeDocument/2006/relationships/hyperlink" Target="http://www.loyal3.com" TargetMode="External"/><Relationship Id="rId16213" Type="http://schemas.openxmlformats.org/officeDocument/2006/relationships/hyperlink" Target="http://www.easy2map.com" TargetMode="External"/><Relationship Id="rId31850" Type="http://schemas.openxmlformats.org/officeDocument/2006/relationships/hyperlink" Target="http://www.loxysoft.se/" TargetMode="External"/><Relationship Id="rId16230" Type="http://schemas.openxmlformats.org/officeDocument/2006/relationships/hyperlink" Target="http://www.easymatic-tech.com/" TargetMode="External"/><Relationship Id="rId16232" Type="http://schemas.openxmlformats.org/officeDocument/2006/relationships/hyperlink" Target="http://easypairings.com" TargetMode="External"/><Relationship Id="rId16231" Type="http://schemas.openxmlformats.org/officeDocument/2006/relationships/hyperlink" Target="http://www.easypaint.com" TargetMode="External"/><Relationship Id="rId31849" Type="http://schemas.openxmlformats.org/officeDocument/2006/relationships/hyperlink" Target="http://www.loxooncology.com/" TargetMode="External"/><Relationship Id="rId31848" Type="http://schemas.openxmlformats.org/officeDocument/2006/relationships/hyperlink" Target="http://www.loxam.fr" TargetMode="External"/><Relationship Id="rId31847" Type="http://schemas.openxmlformats.org/officeDocument/2006/relationships/hyperlink" Target="https://www.lowryacademy.org/" TargetMode="External"/><Relationship Id="rId16227" Type="http://schemas.openxmlformats.org/officeDocument/2006/relationships/hyperlink" Target="http://easygllc.com/" TargetMode="External"/><Relationship Id="rId31846" Type="http://schemas.openxmlformats.org/officeDocument/2006/relationships/hyperlink" Target="http://www.lowfoot.com" TargetMode="External"/><Relationship Id="rId16226" Type="http://schemas.openxmlformats.org/officeDocument/2006/relationships/hyperlink" Target="http://www.easyfy.io" TargetMode="External"/><Relationship Id="rId31845" Type="http://schemas.openxmlformats.org/officeDocument/2006/relationships/hyperlink" Target="http://www.lowdownapp.co" TargetMode="External"/><Relationship Id="rId16229" Type="http://schemas.openxmlformats.org/officeDocument/2006/relationships/hyperlink" Target="http://www.xlweb.com" TargetMode="External"/><Relationship Id="rId31844" Type="http://schemas.openxmlformats.org/officeDocument/2006/relationships/hyperlink" Target="http://www.ndrc.ie/projects/low-carbon-technology-lct/" TargetMode="External"/><Relationship Id="rId16228" Type="http://schemas.openxmlformats.org/officeDocument/2006/relationships/hyperlink" Target="http://www.easygenerator.com" TargetMode="External"/><Relationship Id="rId31843" Type="http://schemas.openxmlformats.org/officeDocument/2006/relationships/hyperlink" Target="http://www.hellolovr.com" TargetMode="External"/><Relationship Id="rId16223" Type="http://schemas.openxmlformats.org/officeDocument/2006/relationships/hyperlink" Target="http://www.easyeasyapps.net" TargetMode="External"/><Relationship Id="rId31842" Type="http://schemas.openxmlformats.org/officeDocument/2006/relationships/hyperlink" Target="http://www.lovosystems.com/" TargetMode="External"/><Relationship Id="rId16222" Type="http://schemas.openxmlformats.org/officeDocument/2006/relationships/hyperlink" Target="http://easydiagnosis.com/" TargetMode="External"/><Relationship Id="rId31841" Type="http://schemas.openxmlformats.org/officeDocument/2006/relationships/hyperlink" Target="https://en.lovli.it" TargetMode="External"/><Relationship Id="rId16225" Type="http://schemas.openxmlformats.org/officeDocument/2006/relationships/hyperlink" Target="http://www.easyfolio.de" TargetMode="External"/><Relationship Id="rId31840" Type="http://schemas.openxmlformats.org/officeDocument/2006/relationships/hyperlink" Target="http://www.lovinspoonfulsinc.org" TargetMode="External"/><Relationship Id="rId16224" Type="http://schemas.openxmlformats.org/officeDocument/2006/relationships/hyperlink" Target="http://www.easyfix.in/" TargetMode="External"/><Relationship Id="rId3755" Type="http://schemas.openxmlformats.org/officeDocument/2006/relationships/hyperlink" Target="https://www.aptible.com" TargetMode="External"/><Relationship Id="rId3754" Type="http://schemas.openxmlformats.org/officeDocument/2006/relationships/hyperlink" Target="http://www.aptera.com" TargetMode="External"/><Relationship Id="rId3757" Type="http://schemas.openxmlformats.org/officeDocument/2006/relationships/hyperlink" Target="http://www.aptimmune.com/" TargetMode="External"/><Relationship Id="rId3756" Type="http://schemas.openxmlformats.org/officeDocument/2006/relationships/hyperlink" Target="http://aptidata.com" TargetMode="External"/><Relationship Id="rId3759" Type="http://schemas.openxmlformats.org/officeDocument/2006/relationships/hyperlink" Target="http://www.aptitudemedical.com/" TargetMode="External"/><Relationship Id="rId3758" Type="http://schemas.openxmlformats.org/officeDocument/2006/relationships/hyperlink" Target="http://www.aptito.com" TargetMode="External"/><Relationship Id="rId3751" Type="http://schemas.openxmlformats.org/officeDocument/2006/relationships/hyperlink" Target="http://www.aptaracorp.com" TargetMode="External"/><Relationship Id="rId3750" Type="http://schemas.openxmlformats.org/officeDocument/2006/relationships/hyperlink" Target="http://www.aptana.com" TargetMode="External"/><Relationship Id="rId3753" Type="http://schemas.openxmlformats.org/officeDocument/2006/relationships/hyperlink" Target="http://www.aptela.com" TargetMode="External"/><Relationship Id="rId3752" Type="http://schemas.openxmlformats.org/officeDocument/2006/relationships/hyperlink" Target="http://www.aptdeco.com" TargetMode="External"/><Relationship Id="rId3744" Type="http://schemas.openxmlformats.org/officeDocument/2006/relationships/hyperlink" Target="http://apt-therapeutics.com" TargetMode="External"/><Relationship Id="rId3743" Type="http://schemas.openxmlformats.org/officeDocument/2006/relationships/hyperlink" Target="http://www.aptbio.com" TargetMode="External"/><Relationship Id="rId3746" Type="http://schemas.openxmlformats.org/officeDocument/2006/relationships/hyperlink" Target="http://apta.me" TargetMode="External"/><Relationship Id="rId3745" Type="http://schemas.openxmlformats.org/officeDocument/2006/relationships/hyperlink" Target="http://aptabiosciences.com" TargetMode="External"/><Relationship Id="rId3748" Type="http://schemas.openxmlformats.org/officeDocument/2006/relationships/hyperlink" Target="http://www.aptacam.com/" TargetMode="External"/><Relationship Id="rId3747" Type="http://schemas.openxmlformats.org/officeDocument/2006/relationships/hyperlink" Target="http://apta.me" TargetMode="External"/><Relationship Id="rId3749" Type="http://schemas.openxmlformats.org/officeDocument/2006/relationships/hyperlink" Target="http://www.aptalispharma.com" TargetMode="External"/><Relationship Id="rId3740" Type="http://schemas.openxmlformats.org/officeDocument/2006/relationships/hyperlink" Target="http://www.apsmart.mobi" TargetMode="External"/><Relationship Id="rId3742" Type="http://schemas.openxmlformats.org/officeDocument/2006/relationships/hyperlink" Target="http://www.apsx.com" TargetMode="External"/><Relationship Id="rId3741" Type="http://schemas.openxmlformats.org/officeDocument/2006/relationships/hyperlink" Target="http://apsu.com" TargetMode="External"/><Relationship Id="rId3777" Type="http://schemas.openxmlformats.org/officeDocument/2006/relationships/hyperlink" Target="http://aquaaccess.com" TargetMode="External"/><Relationship Id="rId3776" Type="http://schemas.openxmlformats.org/officeDocument/2006/relationships/hyperlink" Target="http://www.soilxchange.co.uk" TargetMode="External"/><Relationship Id="rId3779" Type="http://schemas.openxmlformats.org/officeDocument/2006/relationships/hyperlink" Target="http://www.aqua-pure.com" TargetMode="External"/><Relationship Id="rId3778" Type="http://schemas.openxmlformats.org/officeDocument/2006/relationships/hyperlink" Target="http://www.aquagardensfamilyfarm.com" TargetMode="External"/><Relationship Id="rId3771" Type="http://schemas.openxmlformats.org/officeDocument/2006/relationships/hyperlink" Target="http://www.apxgroup.com" TargetMode="External"/><Relationship Id="rId3770" Type="http://schemas.openxmlformats.org/officeDocument/2006/relationships/hyperlink" Target="http://www.apvera.com" TargetMode="External"/><Relationship Id="rId3773" Type="http://schemas.openxmlformats.org/officeDocument/2006/relationships/hyperlink" Target="http://apx-labs.com" TargetMode="External"/><Relationship Id="rId3772" Type="http://schemas.openxmlformats.org/officeDocument/2006/relationships/hyperlink" Target="http://www.apx.com/" TargetMode="External"/><Relationship Id="rId3775" Type="http://schemas.openxmlformats.org/officeDocument/2006/relationships/hyperlink" Target="http://www.aqdot.com" TargetMode="External"/><Relationship Id="rId3774" Type="http://schemas.openxmlformats.org/officeDocument/2006/relationships/hyperlink" Target="http://www.aqarmap.com" TargetMode="External"/><Relationship Id="rId3766" Type="http://schemas.openxmlformats.org/officeDocument/2006/relationships/hyperlink" Target="http://www.aptusendo.com" TargetMode="External"/><Relationship Id="rId3765" Type="http://schemas.openxmlformats.org/officeDocument/2006/relationships/hyperlink" Target="http://apture.com" TargetMode="External"/><Relationship Id="rId3768" Type="http://schemas.openxmlformats.org/officeDocument/2006/relationships/hyperlink" Target="http://www.apusolutions.com" TargetMode="External"/><Relationship Id="rId3767" Type="http://schemas.openxmlformats.org/officeDocument/2006/relationships/hyperlink" Target="http://ulturawater.com/" TargetMode="External"/><Relationship Id="rId3769" Type="http://schemas.openxmlformats.org/officeDocument/2006/relationships/hyperlink" Target="http://www.apusapps.com/" TargetMode="External"/><Relationship Id="rId3760" Type="http://schemas.openxmlformats.org/officeDocument/2006/relationships/hyperlink" Target="http://aptivsolutions.com" TargetMode="External"/><Relationship Id="rId3762" Type="http://schemas.openxmlformats.org/officeDocument/2006/relationships/hyperlink" Target="http://co.aptoide.com" TargetMode="External"/><Relationship Id="rId3761" Type="http://schemas.openxmlformats.org/officeDocument/2006/relationships/hyperlink" Target="http://www.apto.com/" TargetMode="External"/><Relationship Id="rId3764" Type="http://schemas.openxmlformats.org/officeDocument/2006/relationships/hyperlink" Target="http://www.apttus.com" TargetMode="External"/><Relationship Id="rId3763" Type="http://schemas.openxmlformats.org/officeDocument/2006/relationships/hyperlink" Target="http://www.aptosindustries.com" TargetMode="External"/><Relationship Id="rId3711" Type="http://schemas.openxmlformats.org/officeDocument/2006/relationships/hyperlink" Target="http://www.appzero.com" TargetMode="External"/><Relationship Id="rId3710" Type="http://schemas.openxmlformats.org/officeDocument/2006/relationships/hyperlink" Target="http://www.appzen.com" TargetMode="External"/><Relationship Id="rId31919" Type="http://schemas.openxmlformats.org/officeDocument/2006/relationships/hyperlink" Target="http://www.luckyharebrewing.com" TargetMode="External"/><Relationship Id="rId3713" Type="http://schemas.openxmlformats.org/officeDocument/2006/relationships/hyperlink" Target="http://www.aprenergy.com" TargetMode="External"/><Relationship Id="rId31918" Type="http://schemas.openxmlformats.org/officeDocument/2006/relationships/hyperlink" Target="http://www.luckydayapp.com" TargetMode="External"/><Relationship Id="rId3712" Type="http://schemas.openxmlformats.org/officeDocument/2006/relationships/hyperlink" Target="http://appzio.com" TargetMode="External"/><Relationship Id="rId31917" Type="http://schemas.openxmlformats.org/officeDocument/2006/relationships/hyperlink" Target="http://www.luckycart.com/" TargetMode="External"/><Relationship Id="rId3715" Type="http://schemas.openxmlformats.org/officeDocument/2006/relationships/hyperlink" Target="http://www.aprendum.com/" TargetMode="External"/><Relationship Id="rId31916" Type="http://schemas.openxmlformats.org/officeDocument/2006/relationships/hyperlink" Target="http://www.luckyant.com" TargetMode="External"/><Relationship Id="rId3714" Type="http://schemas.openxmlformats.org/officeDocument/2006/relationships/hyperlink" Target="http://www.aprecia.com" TargetMode="External"/><Relationship Id="rId31915" Type="http://schemas.openxmlformats.org/officeDocument/2006/relationships/hyperlink" Target="http://lucigen.com" TargetMode="External"/><Relationship Id="rId3717" Type="http://schemas.openxmlformats.org/officeDocument/2006/relationships/hyperlink" Target="http://www.apreso.com/ac_product_overview.asp" TargetMode="External"/><Relationship Id="rId31914" Type="http://schemas.openxmlformats.org/officeDocument/2006/relationships/hyperlink" Target="http://www.lucierna.com" TargetMode="External"/><Relationship Id="rId3716" Type="http://schemas.openxmlformats.org/officeDocument/2006/relationships/hyperlink" Target="https://www.aprenita.com" TargetMode="External"/><Relationship Id="rId31913" Type="http://schemas.openxmlformats.org/officeDocument/2006/relationships/hyperlink" Target="http://www.lucidworks.com" TargetMode="External"/><Relationship Id="rId3719" Type="http://schemas.openxmlformats.org/officeDocument/2006/relationships/hyperlink" Target="http://apricotmountain.com/" TargetMode="External"/><Relationship Id="rId3718" Type="http://schemas.openxmlformats.org/officeDocument/2006/relationships/hyperlink" Target="http://www.aprexis.com" TargetMode="External"/><Relationship Id="rId31912" Type="http://schemas.openxmlformats.org/officeDocument/2006/relationships/hyperlink" Target="http://www.lucidport.com" TargetMode="External"/><Relationship Id="rId31911" Type="http://schemas.openxmlformats.org/officeDocument/2006/relationships/hyperlink" Target="http://www.lucidmedia.com" TargetMode="External"/><Relationship Id="rId31910" Type="http://schemas.openxmlformats.org/officeDocument/2006/relationships/hyperlink" Target="http://www.lucidlogix.com" TargetMode="External"/><Relationship Id="rId3700" Type="http://schemas.openxmlformats.org/officeDocument/2006/relationships/hyperlink" Target="http://www.appwiz.com" TargetMode="External"/><Relationship Id="rId31909" Type="http://schemas.openxmlformats.org/officeDocument/2006/relationships/hyperlink" Target="http://www.lucidityhealth.com" TargetMode="External"/><Relationship Id="rId31908" Type="http://schemas.openxmlformats.org/officeDocument/2006/relationships/hyperlink" Target="http://finallybulbs.com" TargetMode="External"/><Relationship Id="rId3702" Type="http://schemas.openxmlformats.org/officeDocument/2006/relationships/hyperlink" Target="http://www.appypie.com" TargetMode="External"/><Relationship Id="rId31907" Type="http://schemas.openxmlformats.org/officeDocument/2006/relationships/hyperlink" Target="http://www.luciditycg.com" TargetMode="External"/><Relationship Id="rId3701" Type="http://schemas.openxmlformats.org/officeDocument/2006/relationships/hyperlink" Target="http://www.myappworx.com" TargetMode="External"/><Relationship Id="rId31906" Type="http://schemas.openxmlformats.org/officeDocument/2006/relationships/hyperlink" Target="http://www.luciding.com" TargetMode="External"/><Relationship Id="rId3704" Type="http://schemas.openxmlformats.org/officeDocument/2006/relationships/hyperlink" Target="http://www.appydrink.com" TargetMode="External"/><Relationship Id="rId31905" Type="http://schemas.openxmlformats.org/officeDocument/2006/relationships/hyperlink" Target="http://www.lucidera.com" TargetMode="External"/><Relationship Id="rId3703" Type="http://schemas.openxmlformats.org/officeDocument/2006/relationships/hyperlink" Target="http://www.appycouple.com" TargetMode="External"/><Relationship Id="rId31904" Type="http://schemas.openxmlformats.org/officeDocument/2006/relationships/hyperlink" Target="http://www.golucid.co" TargetMode="External"/><Relationship Id="rId3706" Type="http://schemas.openxmlformats.org/officeDocument/2006/relationships/hyperlink" Target="http://appyourself.net/" TargetMode="External"/><Relationship Id="rId31903" Type="http://schemas.openxmlformats.org/officeDocument/2006/relationships/hyperlink" Target="http://www.lucidsoft.jp" TargetMode="External"/><Relationship Id="rId3705" Type="http://schemas.openxmlformats.org/officeDocument/2006/relationships/hyperlink" Target="http://appyhotel.com" TargetMode="External"/><Relationship Id="rId31902" Type="http://schemas.openxmlformats.org/officeDocument/2006/relationships/hyperlink" Target="http://lucid.ai" TargetMode="External"/><Relationship Id="rId3708" Type="http://schemas.openxmlformats.org/officeDocument/2006/relationships/hyperlink" Target="http://stickeryapp.com" TargetMode="External"/><Relationship Id="rId3707" Type="http://schemas.openxmlformats.org/officeDocument/2006/relationships/hyperlink" Target="http://www.appyparking.com/" TargetMode="External"/><Relationship Id="rId3709" Type="http://schemas.openxmlformats.org/officeDocument/2006/relationships/hyperlink" Target="http://www.appzbizz.com" TargetMode="External"/><Relationship Id="rId31901" Type="http://schemas.openxmlformats.org/officeDocument/2006/relationships/hyperlink" Target="http://www.lucid-energy.com" TargetMode="External"/><Relationship Id="rId31900" Type="http://schemas.openxmlformats.org/officeDocument/2006/relationships/hyperlink" Target="http://www.lucidenergy.com" TargetMode="External"/><Relationship Id="rId3733" Type="http://schemas.openxmlformats.org/officeDocument/2006/relationships/hyperlink" Target="http://www.aproxi.dk/" TargetMode="External"/><Relationship Id="rId3732" Type="http://schemas.openxmlformats.org/officeDocument/2006/relationships/hyperlink" Target="http://aprovecha.com" TargetMode="External"/><Relationship Id="rId3735" Type="http://schemas.openxmlformats.org/officeDocument/2006/relationships/hyperlink" Target="http://www.aps.com" TargetMode="External"/><Relationship Id="rId3734" Type="http://schemas.openxmlformats.org/officeDocument/2006/relationships/hyperlink" Target="http://www.apruve.com" TargetMode="External"/><Relationship Id="rId3737" Type="http://schemas.openxmlformats.org/officeDocument/2006/relationships/hyperlink" Target="http://www.apsaratherapeutics.com/" TargetMode="External"/><Relationship Id="rId3736" Type="http://schemas.openxmlformats.org/officeDocument/2006/relationships/hyperlink" Target="http://apsalar.com" TargetMode="External"/><Relationship Id="rId3739" Type="http://schemas.openxmlformats.org/officeDocument/2006/relationships/hyperlink" Target="http://www.apsiyon.com" TargetMode="External"/><Relationship Id="rId3738" Type="http://schemas.openxmlformats.org/officeDocument/2006/relationships/hyperlink" Target="http://www.apsellc.com" TargetMode="External"/><Relationship Id="rId3731" Type="http://schemas.openxmlformats.org/officeDocument/2006/relationships/hyperlink" Target="http://aprovecha.com" TargetMode="External"/><Relationship Id="rId3730" Type="http://schemas.openxmlformats.org/officeDocument/2006/relationships/hyperlink" Target="http://www.apropose.com" TargetMode="External"/><Relationship Id="rId3722" Type="http://schemas.openxmlformats.org/officeDocument/2006/relationships/hyperlink" Target="http://aprima.com/" TargetMode="External"/><Relationship Id="rId3721" Type="http://schemas.openxmlformats.org/officeDocument/2006/relationships/hyperlink" Target="http://www.aprilage.com" TargetMode="External"/><Relationship Id="rId3724" Type="http://schemas.openxmlformats.org/officeDocument/2006/relationships/hyperlink" Target="http://www.apriori.com" TargetMode="External"/><Relationship Id="rId3723" Type="http://schemas.openxmlformats.org/officeDocument/2006/relationships/hyperlink" Target="http://www.aprimo.com" TargetMode="External"/><Relationship Id="rId3726" Type="http://schemas.openxmlformats.org/officeDocument/2006/relationships/hyperlink" Target="http://www.aprius.com" TargetMode="External"/><Relationship Id="rId3725" Type="http://schemas.openxmlformats.org/officeDocument/2006/relationships/hyperlink" Target="http://apriso.com" TargetMode="External"/><Relationship Id="rId3728" Type="http://schemas.openxmlformats.org/officeDocument/2006/relationships/hyperlink" Target="http://appromed.net" TargetMode="External"/><Relationship Id="rId3727" Type="http://schemas.openxmlformats.org/officeDocument/2006/relationships/hyperlink" Target="http://www.apriva.com" TargetMode="External"/><Relationship Id="rId3729" Type="http://schemas.openxmlformats.org/officeDocument/2006/relationships/hyperlink" Target="http://www.aproofed.com" TargetMode="External"/><Relationship Id="rId3720" Type="http://schemas.openxmlformats.org/officeDocument/2006/relationships/hyperlink" Target="http://xingshulin.com" TargetMode="External"/><Relationship Id="rId3799" Type="http://schemas.openxmlformats.org/officeDocument/2006/relationships/hyperlink" Target="http://www.aquaporin.dk" TargetMode="External"/><Relationship Id="rId41285" Type="http://schemas.openxmlformats.org/officeDocument/2006/relationships/hyperlink" Target="http://phasebridge.com/" TargetMode="External"/><Relationship Id="rId3798" Type="http://schemas.openxmlformats.org/officeDocument/2006/relationships/hyperlink" Target="http://www.aquapharm.co.uk" TargetMode="External"/><Relationship Id="rId41284" Type="http://schemas.openxmlformats.org/officeDocument/2006/relationships/hyperlink" Target="http://www.phasebio.com" TargetMode="External"/><Relationship Id="rId41287" Type="http://schemas.openxmlformats.org/officeDocument/2006/relationships/hyperlink" Target="http://phasiq.bio/" TargetMode="External"/><Relationship Id="rId41286" Type="http://schemas.openxmlformats.org/officeDocument/2006/relationships/hyperlink" Target="http://www.phaserx.com" TargetMode="External"/><Relationship Id="rId41281" Type="http://schemas.openxmlformats.org/officeDocument/2006/relationships/hyperlink" Target="http://www.phiab.se" TargetMode="External"/><Relationship Id="rId41280" Type="http://schemas.openxmlformats.org/officeDocument/2006/relationships/hyperlink" Target="http://www.phaseforward.com" TargetMode="External"/><Relationship Id="rId41283" Type="http://schemas.openxmlformats.org/officeDocument/2006/relationships/hyperlink" Target="http://www.phasevision.com" TargetMode="External"/><Relationship Id="rId41282" Type="http://schemas.openxmlformats.org/officeDocument/2006/relationships/hyperlink" Target="http://phase3development.com" TargetMode="External"/><Relationship Id="rId41289" Type="http://schemas.openxmlformats.org/officeDocument/2006/relationships/hyperlink" Target="http://www.phatnoise.com/" TargetMode="External"/><Relationship Id="rId41288" Type="http://schemas.openxmlformats.org/officeDocument/2006/relationships/hyperlink" Target="http://www.phasorsolutions.com" TargetMode="External"/><Relationship Id="rId3791" Type="http://schemas.openxmlformats.org/officeDocument/2006/relationships/hyperlink" Target="http://www.aquamcorp.com/" TargetMode="External"/><Relationship Id="rId3790" Type="http://schemas.openxmlformats.org/officeDocument/2006/relationships/hyperlink" Target="http://aqualligence.com" TargetMode="External"/><Relationship Id="rId3793" Type="http://schemas.openxmlformats.org/officeDocument/2006/relationships/hyperlink" Target="http://www.aquaminerals.fi" TargetMode="External"/><Relationship Id="rId41290" Type="http://schemas.openxmlformats.org/officeDocument/2006/relationships/hyperlink" Target="http://www.phazon.ca" TargetMode="External"/><Relationship Id="rId3792" Type="http://schemas.openxmlformats.org/officeDocument/2006/relationships/hyperlink" Target="http://www.aquamarinepower.com" TargetMode="External"/><Relationship Id="rId3795" Type="http://schemas.openxmlformats.org/officeDocument/2006/relationships/hyperlink" Target="http://aquamost.com" TargetMode="External"/><Relationship Id="rId3794" Type="http://schemas.openxmlformats.org/officeDocument/2006/relationships/hyperlink" Target="http://www.aquamobile.es" TargetMode="External"/><Relationship Id="rId3797" Type="http://schemas.openxmlformats.org/officeDocument/2006/relationships/hyperlink" Target="http://aquapdesigns.com" TargetMode="External"/><Relationship Id="rId3796" Type="http://schemas.openxmlformats.org/officeDocument/2006/relationships/hyperlink" Target="http://www.aquantia.com" TargetMode="External"/><Relationship Id="rId3788" Type="http://schemas.openxmlformats.org/officeDocument/2006/relationships/hyperlink" Target="http://www.aquagenesisusa.com" TargetMode="External"/><Relationship Id="rId41296" Type="http://schemas.openxmlformats.org/officeDocument/2006/relationships/hyperlink" Target="http://www.phenomixcorp.com" TargetMode="External"/><Relationship Id="rId3787" Type="http://schemas.openxmlformats.org/officeDocument/2006/relationships/hyperlink" Target="http://www.aquafadas.com" TargetMode="External"/><Relationship Id="rId41295" Type="http://schemas.openxmlformats.org/officeDocument/2006/relationships/hyperlink" Target="http://www.phenompeople.com/" TargetMode="External"/><Relationship Id="rId41298" Type="http://schemas.openxmlformats.org/officeDocument/2006/relationships/hyperlink" Target="http://www.phhhoto.com/" TargetMode="External"/><Relationship Id="rId3789" Type="http://schemas.openxmlformats.org/officeDocument/2006/relationships/hyperlink" Target="http://aquahydrate.com" TargetMode="External"/><Relationship Id="rId41297" Type="http://schemas.openxmlformats.org/officeDocument/2006/relationships/hyperlink" Target="http://pherecydes-pharma.com" TargetMode="External"/><Relationship Id="rId41292" Type="http://schemas.openxmlformats.org/officeDocument/2006/relationships/hyperlink" Target="http://pheed.com" TargetMode="External"/><Relationship Id="rId41291" Type="http://schemas.openxmlformats.org/officeDocument/2006/relationships/hyperlink" Target="http://www.phdvirtual.com" TargetMode="External"/><Relationship Id="rId41294" Type="http://schemas.openxmlformats.org/officeDocument/2006/relationships/hyperlink" Target="http://www.phenex-pharma.com" TargetMode="External"/><Relationship Id="rId41293" Type="http://schemas.openxmlformats.org/officeDocument/2006/relationships/hyperlink" Target="http://phemi.com" TargetMode="External"/><Relationship Id="rId41299" Type="http://schemas.openxmlformats.org/officeDocument/2006/relationships/hyperlink" Target="http://phioptics.com" TargetMode="External"/><Relationship Id="rId3780" Type="http://schemas.openxmlformats.org/officeDocument/2006/relationships/hyperlink" Target="http://freyaskincare.com" TargetMode="External"/><Relationship Id="rId3782" Type="http://schemas.openxmlformats.org/officeDocument/2006/relationships/hyperlink" Target="http://aquaback.com" TargetMode="External"/><Relationship Id="rId3781" Type="http://schemas.openxmlformats.org/officeDocument/2006/relationships/hyperlink" Target="http://aqua-tools.com" TargetMode="External"/><Relationship Id="rId3784" Type="http://schemas.openxmlformats.org/officeDocument/2006/relationships/hyperlink" Target="http://www.aquablok.com/" TargetMode="External"/><Relationship Id="rId3783" Type="http://schemas.openxmlformats.org/officeDocument/2006/relationships/hyperlink" Target="http://myaquabling.com/" TargetMode="External"/><Relationship Id="rId3786" Type="http://schemas.openxmlformats.org/officeDocument/2006/relationships/hyperlink" Target="http://aquacue.com" TargetMode="External"/><Relationship Id="rId3785" Type="http://schemas.openxmlformats.org/officeDocument/2006/relationships/hyperlink" Target="http://www.aquabounty.com" TargetMode="External"/><Relationship Id="rId16164" Type="http://schemas.openxmlformats.org/officeDocument/2006/relationships/hyperlink" Target="http://www.earthlink.net" TargetMode="External"/><Relationship Id="rId41120" Type="http://schemas.openxmlformats.org/officeDocument/2006/relationships/hyperlink" Target="http://www.personal-heroes.com" TargetMode="External"/><Relationship Id="rId16163" Type="http://schemas.openxmlformats.org/officeDocument/2006/relationships/hyperlink" Target="http://www.earthineer.com/market" TargetMode="External"/><Relationship Id="rId16166" Type="http://schemas.openxmlformats.org/officeDocument/2006/relationships/hyperlink" Target="http://www.earthmed.com" TargetMode="External"/><Relationship Id="rId41122" Type="http://schemas.openxmlformats.org/officeDocument/2006/relationships/hyperlink" Target="http://www.personalmedsystems.com" TargetMode="External"/><Relationship Id="rId16165" Type="http://schemas.openxmlformats.org/officeDocument/2006/relationships/hyperlink" Target="http://earthmed.com" TargetMode="External"/><Relationship Id="rId41121" Type="http://schemas.openxmlformats.org/officeDocument/2006/relationships/hyperlink" Target="http://www.personalmedicine.com" TargetMode="External"/><Relationship Id="rId16160" Type="http://schemas.openxmlformats.org/officeDocument/2006/relationships/hyperlink" Target="http://earthbottle.com" TargetMode="External"/><Relationship Id="rId16162" Type="http://schemas.openxmlformats.org/officeDocument/2006/relationships/hyperlink" Target="http://www.earthclassmail.com" TargetMode="External"/><Relationship Id="rId16161" Type="http://schemas.openxmlformats.org/officeDocument/2006/relationships/hyperlink" Target="http://www.earthanol.com" TargetMode="External"/><Relationship Id="rId41128" Type="http://schemas.openxmlformats.org/officeDocument/2006/relationships/hyperlink" Target="http://personaling.com" TargetMode="External"/><Relationship Id="rId41127" Type="http://schemas.openxmlformats.org/officeDocument/2006/relationships/hyperlink" Target="https://www.personalics.com/" TargetMode="External"/><Relationship Id="rId41129" Type="http://schemas.openxmlformats.org/officeDocument/2006/relationships/hyperlink" Target="http://www.personalis.com" TargetMode="External"/><Relationship Id="rId41124" Type="http://schemas.openxmlformats.org/officeDocument/2006/relationships/hyperlink" Target="http://www.personalstylefinder.com" TargetMode="External"/><Relationship Id="rId41123" Type="http://schemas.openxmlformats.org/officeDocument/2006/relationships/hyperlink" Target="http://www.personalondemand.com" TargetMode="External"/><Relationship Id="rId41126" Type="http://schemas.openxmlformats.org/officeDocument/2006/relationships/hyperlink" Target="https://www.personalwine.com/" TargetMode="External"/><Relationship Id="rId41125" Type="http://schemas.openxmlformats.org/officeDocument/2006/relationships/hyperlink" Target="http://www.personalwebsystems.com" TargetMode="External"/><Relationship Id="rId31794" Type="http://schemas.openxmlformats.org/officeDocument/2006/relationships/hyperlink" Target="http://loupapp.com" TargetMode="External"/><Relationship Id="rId55761" Type="http://schemas.openxmlformats.org/officeDocument/2006/relationships/hyperlink" Target="http://to8to.com" TargetMode="External"/><Relationship Id="rId31793" Type="http://schemas.openxmlformats.org/officeDocument/2006/relationships/hyperlink" Target="http://www.loungeup.com" TargetMode="External"/><Relationship Id="rId55760" Type="http://schemas.openxmlformats.org/officeDocument/2006/relationships/hyperlink" Target="http://www.tothetops.com" TargetMode="External"/><Relationship Id="rId31792" Type="http://schemas.openxmlformats.org/officeDocument/2006/relationships/hyperlink" Target="http://www.loungebuddy.com" TargetMode="External"/><Relationship Id="rId55763" Type="http://schemas.openxmlformats.org/officeDocument/2006/relationships/hyperlink" Target="http://toadmedical.com" TargetMode="External"/><Relationship Id="rId31791" Type="http://schemas.openxmlformats.org/officeDocument/2006/relationships/hyperlink" Target="http://saltsmartonline.com" TargetMode="External"/><Relationship Id="rId55762" Type="http://schemas.openxmlformats.org/officeDocument/2006/relationships/hyperlink" Target="http://toatech.com" TargetMode="External"/><Relationship Id="rId31790" Type="http://schemas.openxmlformats.org/officeDocument/2006/relationships/hyperlink" Target="http://www.crazylibellule.com/" TargetMode="External"/><Relationship Id="rId55769" Type="http://schemas.openxmlformats.org/officeDocument/2006/relationships/hyperlink" Target="http://tobly.co" TargetMode="External"/><Relationship Id="rId55768" Type="http://schemas.openxmlformats.org/officeDocument/2006/relationships/hyperlink" Target="http://www.tobiratherapeutics.com" TargetMode="External"/><Relationship Id="rId31799" Type="http://schemas.openxmlformats.org/officeDocument/2006/relationships/hyperlink" Target="http://www.lovehomeswap.com" TargetMode="External"/><Relationship Id="rId16157" Type="http://schemas.openxmlformats.org/officeDocument/2006/relationships/hyperlink" Target="http://www.netrapill.com/" TargetMode="External"/><Relationship Id="rId31798" Type="http://schemas.openxmlformats.org/officeDocument/2006/relationships/hyperlink" Target="http://www.loveholidays.com/" TargetMode="External"/><Relationship Id="rId55765" Type="http://schemas.openxmlformats.org/officeDocument/2006/relationships/hyperlink" Target="https://toastme.com/" TargetMode="External"/><Relationship Id="rId16156" Type="http://schemas.openxmlformats.org/officeDocument/2006/relationships/hyperlink" Target="http://earth-index.com" TargetMode="External"/><Relationship Id="rId31797" Type="http://schemas.openxmlformats.org/officeDocument/2006/relationships/hyperlink" Target="https://www.loveenergysavings.com/" TargetMode="External"/><Relationship Id="rId55764" Type="http://schemas.openxmlformats.org/officeDocument/2006/relationships/hyperlink" Target="http://pos.toasttab.com" TargetMode="External"/><Relationship Id="rId16159" Type="http://schemas.openxmlformats.org/officeDocument/2006/relationships/hyperlink" Target="http://www.earthpaintscs.com/" TargetMode="External"/><Relationship Id="rId31796" Type="http://schemas.openxmlformats.org/officeDocument/2006/relationships/hyperlink" Target="http://www.lovebuddies.in" TargetMode="External"/><Relationship Id="rId55767" Type="http://schemas.openxmlformats.org/officeDocument/2006/relationships/hyperlink" Target="http://www.tobii.com" TargetMode="External"/><Relationship Id="rId16158" Type="http://schemas.openxmlformats.org/officeDocument/2006/relationships/hyperlink" Target="http://www.earthnetworks.com" TargetMode="External"/><Relationship Id="rId31795" Type="http://schemas.openxmlformats.org/officeDocument/2006/relationships/hyperlink" Target="http://lo-upe.com/" TargetMode="External"/><Relationship Id="rId55766" Type="http://schemas.openxmlformats.org/officeDocument/2006/relationships/hyperlink" Target="http://www.tobesoft.com" TargetMode="External"/><Relationship Id="rId16175" Type="http://schemas.openxmlformats.org/officeDocument/2006/relationships/hyperlink" Target="http://www.earz.com/" TargetMode="External"/><Relationship Id="rId41131" Type="http://schemas.openxmlformats.org/officeDocument/2006/relationships/hyperlink" Target="http://personalizedlearninggames.com/" TargetMode="External"/><Relationship Id="rId16174" Type="http://schemas.openxmlformats.org/officeDocument/2006/relationships/hyperlink" Target="http://www.earwigacademic.com/" TargetMode="External"/><Relationship Id="rId41130" Type="http://schemas.openxmlformats.org/officeDocument/2006/relationships/hyperlink" Target="http://www.ipsy.com" TargetMode="External"/><Relationship Id="rId16177" Type="http://schemas.openxmlformats.org/officeDocument/2006/relationships/hyperlink" Target="http://easeentertainment.com" TargetMode="External"/><Relationship Id="rId41133" Type="http://schemas.openxmlformats.org/officeDocument/2006/relationships/hyperlink" Target="http://personallifemedia.com" TargetMode="External"/><Relationship Id="rId16176" Type="http://schemas.openxmlformats.org/officeDocument/2006/relationships/hyperlink" Target="http://easecentral.com/" TargetMode="External"/><Relationship Id="rId41132" Type="http://schemas.openxmlformats.org/officeDocument/2006/relationships/hyperlink" Target="http://www.asterisk.org/" TargetMode="External"/><Relationship Id="rId16171" Type="http://schemas.openxmlformats.org/officeDocument/2006/relationships/hyperlink" Target="http://www.earthtory.com" TargetMode="External"/><Relationship Id="rId16170" Type="http://schemas.openxmlformats.org/officeDocument/2006/relationships/hyperlink" Target="https://www.earthstoneinternational.com/" TargetMode="External"/><Relationship Id="rId16173" Type="http://schemas.openxmlformats.org/officeDocument/2006/relationships/hyperlink" Target="http://www.earthwiseventures.com" TargetMode="External"/><Relationship Id="rId16172" Type="http://schemas.openxmlformats.org/officeDocument/2006/relationships/hyperlink" Target="http://www.earthtv.com" TargetMode="External"/><Relationship Id="rId41139" Type="http://schemas.openxmlformats.org/officeDocument/2006/relationships/hyperlink" Target="http://www.personspot.com" TargetMode="External"/><Relationship Id="rId41138" Type="http://schemas.openxmlformats.org/officeDocument/2006/relationships/hyperlink" Target="http://www.personify.com/" TargetMode="External"/><Relationship Id="rId41135" Type="http://schemas.openxmlformats.org/officeDocument/2006/relationships/hyperlink" Target="http://www.personetics.com" TargetMode="External"/><Relationship Id="rId41134" Type="http://schemas.openxmlformats.org/officeDocument/2006/relationships/hyperlink" Target="http://www.personera.com" TargetMode="External"/><Relationship Id="rId41137" Type="http://schemas.openxmlformats.org/officeDocument/2006/relationships/hyperlink" Target="http://personify.it/" TargetMode="External"/><Relationship Id="rId41136" Type="http://schemas.openxmlformats.org/officeDocument/2006/relationships/hyperlink" Target="http://personicslabs.com" TargetMode="External"/><Relationship Id="rId31783" Type="http://schemas.openxmlformats.org/officeDocument/2006/relationships/hyperlink" Target="http://www.loud3r.com" TargetMode="External"/><Relationship Id="rId55772" Type="http://schemas.openxmlformats.org/officeDocument/2006/relationships/hyperlink" Target="http://tobosu.com" TargetMode="External"/><Relationship Id="rId31782" Type="http://schemas.openxmlformats.org/officeDocument/2006/relationships/hyperlink" Target="http://loud-panda.com/" TargetMode="External"/><Relationship Id="rId55771" Type="http://schemas.openxmlformats.org/officeDocument/2006/relationships/hyperlink" Target="http://toborrow.se/" TargetMode="External"/><Relationship Id="rId31781" Type="http://schemas.openxmlformats.org/officeDocument/2006/relationships/hyperlink" Target="http://www.loudmountain.com" TargetMode="External"/><Relationship Id="rId55774" Type="http://schemas.openxmlformats.org/officeDocument/2006/relationships/hyperlink" Target="http://www.tob.uy" TargetMode="External"/><Relationship Id="rId31780" Type="http://schemas.openxmlformats.org/officeDocument/2006/relationships/hyperlink" Target="http://www.lotusflare.com" TargetMode="External"/><Relationship Id="rId55773" Type="http://schemas.openxmlformats.org/officeDocument/2006/relationships/hyperlink" Target="http://www.tobosu.com/" TargetMode="External"/><Relationship Id="rId55770" Type="http://schemas.openxmlformats.org/officeDocument/2006/relationships/hyperlink" Target="http://www.tobly.co" TargetMode="External"/><Relationship Id="rId55779" Type="http://schemas.openxmlformats.org/officeDocument/2006/relationships/hyperlink" Target="http://www.todacell.com" TargetMode="External"/><Relationship Id="rId31789" Type="http://schemas.openxmlformats.org/officeDocument/2006/relationships/hyperlink" Target="http://loudr.fm" TargetMode="External"/><Relationship Id="rId31788" Type="http://schemas.openxmlformats.org/officeDocument/2006/relationships/hyperlink" Target="http://www.loudie.com" TargetMode="External"/><Relationship Id="rId16168" Type="http://schemas.openxmlformats.org/officeDocument/2006/relationships/hyperlink" Target="http://earthmine.com" TargetMode="External"/><Relationship Id="rId31787" Type="http://schemas.openxmlformats.org/officeDocument/2006/relationships/hyperlink" Target="http://www.loudcloudsystems.com" TargetMode="External"/><Relationship Id="rId55776" Type="http://schemas.openxmlformats.org/officeDocument/2006/relationships/hyperlink" Target="http://www.tocagen.com" TargetMode="External"/><Relationship Id="rId16167" Type="http://schemas.openxmlformats.org/officeDocument/2006/relationships/hyperlink" Target="http://earthmill.co.uk" TargetMode="External"/><Relationship Id="rId31786" Type="http://schemas.openxmlformats.org/officeDocument/2006/relationships/hyperlink" Target="http://www.loudclick.net" TargetMode="External"/><Relationship Id="rId55775" Type="http://schemas.openxmlformats.org/officeDocument/2006/relationships/hyperlink" Target="http://www.tocaboca.com" TargetMode="External"/><Relationship Id="rId31785" Type="http://schemas.openxmlformats.org/officeDocument/2006/relationships/hyperlink" Target="http://loudcell.com/" TargetMode="External"/><Relationship Id="rId55778" Type="http://schemas.openxmlformats.org/officeDocument/2006/relationships/hyperlink" Target="http://www.tocomail.com" TargetMode="External"/><Relationship Id="rId16169" Type="http://schemas.openxmlformats.org/officeDocument/2006/relationships/hyperlink" Target="http://www.earthnet.net" TargetMode="External"/><Relationship Id="rId31784" Type="http://schemas.openxmlformats.org/officeDocument/2006/relationships/hyperlink" Target="http://loudcaster.com" TargetMode="External"/><Relationship Id="rId55777" Type="http://schemas.openxmlformats.org/officeDocument/2006/relationships/hyperlink" Target="http://www.tocario.com" TargetMode="External"/><Relationship Id="rId16142" Type="http://schemas.openxmlformats.org/officeDocument/2006/relationships/hyperlink" Target="http://earlenergy.com" TargetMode="External"/><Relationship Id="rId41142" Type="http://schemas.openxmlformats.org/officeDocument/2006/relationships/hyperlink" Target="http://www.perspicanetworks.com/" TargetMode="External"/><Relationship Id="rId16141" Type="http://schemas.openxmlformats.org/officeDocument/2006/relationships/hyperlink" Target="http://eardish.com" TargetMode="External"/><Relationship Id="rId41141" Type="http://schemas.openxmlformats.org/officeDocument/2006/relationships/hyperlink" Target="http://perspectum-diagnostics.com/" TargetMode="External"/><Relationship Id="rId16144" Type="http://schemas.openxmlformats.org/officeDocument/2006/relationships/hyperlink" Target="http://earliermedia.com" TargetMode="External"/><Relationship Id="rId41144" Type="http://schemas.openxmlformats.org/officeDocument/2006/relationships/hyperlink" Target="http://www.persystent.com" TargetMode="External"/><Relationship Id="rId16143" Type="http://schemas.openxmlformats.org/officeDocument/2006/relationships/hyperlink" Target="http://earlenscorp.com" TargetMode="External"/><Relationship Id="rId41143" Type="http://schemas.openxmlformats.org/officeDocument/2006/relationships/hyperlink" Target="http://www.perspyre.com" TargetMode="External"/><Relationship Id="rId16140" Type="http://schemas.openxmlformats.org/officeDocument/2006/relationships/hyperlink" Target="http://www.earcrush.com" TargetMode="External"/><Relationship Id="rId41140" Type="http://schemas.openxmlformats.org/officeDocument/2006/relationships/hyperlink" Target="http://www.perspecsys.com" TargetMode="External"/><Relationship Id="rId41149" Type="http://schemas.openxmlformats.org/officeDocument/2006/relationships/hyperlink" Target="http://www.pervasip.com" TargetMode="External"/><Relationship Id="rId41146" Type="http://schemas.openxmlformats.org/officeDocument/2006/relationships/hyperlink" Target="http://www.pertino.com" TargetMode="External"/><Relationship Id="rId41145" Type="http://schemas.openxmlformats.org/officeDocument/2006/relationships/hyperlink" Target="http://www.perthera.com/" TargetMode="External"/><Relationship Id="rId41148" Type="http://schemas.openxmlformats.org/officeDocument/2006/relationships/hyperlink" Target="http://www.pervacio.com" TargetMode="External"/><Relationship Id="rId41147" Type="http://schemas.openxmlformats.org/officeDocument/2006/relationships/hyperlink" Target="http://www.pertrac.com" TargetMode="External"/><Relationship Id="rId31772" Type="http://schemas.openxmlformats.org/officeDocument/2006/relationships/hyperlink" Target="http://lotour.com" TargetMode="External"/><Relationship Id="rId55783" Type="http://schemas.openxmlformats.org/officeDocument/2006/relationships/hyperlink" Target="http://toflo.in/" TargetMode="External"/><Relationship Id="rId31771" Type="http://schemas.openxmlformats.org/officeDocument/2006/relationships/hyperlink" Target="http://www.lotolabs.com" TargetMode="External"/><Relationship Id="rId55782" Type="http://schemas.openxmlformats.org/officeDocument/2006/relationships/hyperlink" Target="http://www.todocast.tv" TargetMode="External"/><Relationship Id="rId31770" Type="http://schemas.openxmlformats.org/officeDocument/2006/relationships/hyperlink" Target="http://www.loterity.com/" TargetMode="External"/><Relationship Id="rId55785" Type="http://schemas.openxmlformats.org/officeDocument/2006/relationships/hyperlink" Target="http://togally.com" TargetMode="External"/><Relationship Id="rId55784" Type="http://schemas.openxmlformats.org/officeDocument/2006/relationships/hyperlink" Target="http://togally.com" TargetMode="External"/><Relationship Id="rId55781" Type="http://schemas.openxmlformats.org/officeDocument/2006/relationships/hyperlink" Target="http://www.todaytix.com" TargetMode="External"/><Relationship Id="rId55780" Type="http://schemas.openxmlformats.org/officeDocument/2006/relationships/hyperlink" Target="http://www.todaytickets.de" TargetMode="External"/><Relationship Id="rId16139" Type="http://schemas.openxmlformats.org/officeDocument/2006/relationships/hyperlink" Target="http://www.earbits.com" TargetMode="External"/><Relationship Id="rId16138" Type="http://schemas.openxmlformats.org/officeDocument/2006/relationships/hyperlink" Target="http://www.eaptechnology.com" TargetMode="External"/><Relationship Id="rId31779" Type="http://schemas.openxmlformats.org/officeDocument/2006/relationships/hyperlink" Target="http://www.lotustissuerepair.com" TargetMode="External"/><Relationship Id="rId31778" Type="http://schemas.openxmlformats.org/officeDocument/2006/relationships/hyperlink" Target="http://lotuscars.com" TargetMode="External"/><Relationship Id="rId31777" Type="http://schemas.openxmlformats.org/officeDocument/2006/relationships/hyperlink" Target="http://www.lottointeractive.com/" TargetMode="External"/><Relationship Id="rId16135" Type="http://schemas.openxmlformats.org/officeDocument/2006/relationships/hyperlink" Target="http://www.eagleninja.com" TargetMode="External"/><Relationship Id="rId31776" Type="http://schemas.openxmlformats.org/officeDocument/2006/relationships/hyperlink" Target="https://translate.google.co.in/translate/?hl=en&amp;sl=zh-CN&amp;u=http://www.dudubashi.com/&amp;prev=search" TargetMode="External"/><Relationship Id="rId55787" Type="http://schemas.openxmlformats.org/officeDocument/2006/relationships/hyperlink" Target="http://rivet.works" TargetMode="External"/><Relationship Id="rId16134" Type="http://schemas.openxmlformats.org/officeDocument/2006/relationships/hyperlink" Target="http://www.eagletest.com" TargetMode="External"/><Relationship Id="rId31775" Type="http://schemas.openxmlformats.org/officeDocument/2006/relationships/hyperlink" Target="http://www.lottay.com" TargetMode="External"/><Relationship Id="rId55786" Type="http://schemas.openxmlformats.org/officeDocument/2006/relationships/hyperlink" Target="http://togetherclinic.com/" TargetMode="External"/><Relationship Id="rId16137" Type="http://schemas.openxmlformats.org/officeDocument/2006/relationships/hyperlink" Target="http://www.eality.com/" TargetMode="External"/><Relationship Id="rId31774" Type="http://schemas.openxmlformats.org/officeDocument/2006/relationships/hyperlink" Target="http://www.lotsahelpinghands.com" TargetMode="External"/><Relationship Id="rId55789" Type="http://schemas.openxmlformats.org/officeDocument/2006/relationships/hyperlink" Target="https://www.togglegreen.com/" TargetMode="External"/><Relationship Id="rId16136" Type="http://schemas.openxmlformats.org/officeDocument/2006/relationships/hyperlink" Target="http://eagleyemed.com" TargetMode="External"/><Relationship Id="rId31773" Type="http://schemas.openxmlformats.org/officeDocument/2006/relationships/hyperlink" Target="http://www.lotour.com/" TargetMode="External"/><Relationship Id="rId55788" Type="http://schemas.openxmlformats.org/officeDocument/2006/relationships/hyperlink" Target="http://www.togethera.com" TargetMode="External"/><Relationship Id="rId16153" Type="http://schemas.openxmlformats.org/officeDocument/2006/relationships/hyperlink" Target="http://meetearnest.com" TargetMode="External"/><Relationship Id="rId41153" Type="http://schemas.openxmlformats.org/officeDocument/2006/relationships/hyperlink" Target="http://pescova.com" TargetMode="External"/><Relationship Id="rId16152" Type="http://schemas.openxmlformats.org/officeDocument/2006/relationships/hyperlink" Target="http://earmark.com" TargetMode="External"/><Relationship Id="rId41152" Type="http://schemas.openxmlformats.org/officeDocument/2006/relationships/hyperlink" Target="http://www.perzo.com" TargetMode="External"/><Relationship Id="rId16155" Type="http://schemas.openxmlformats.org/officeDocument/2006/relationships/hyperlink" Target="http://www.myenergy.com" TargetMode="External"/><Relationship Id="rId41155" Type="http://schemas.openxmlformats.org/officeDocument/2006/relationships/hyperlink" Target="http://pestnomore.com/" TargetMode="External"/><Relationship Id="rId16154" Type="http://schemas.openxmlformats.org/officeDocument/2006/relationships/hyperlink" Target="http://www.earnix.com" TargetMode="External"/><Relationship Id="rId41154" Type="http://schemas.openxmlformats.org/officeDocument/2006/relationships/hyperlink" Target="http://www.shoppeso.com" TargetMode="External"/><Relationship Id="rId16151" Type="http://schemas.openxmlformats.org/officeDocument/2006/relationships/hyperlink" Target="http://www.earlytracks.com" TargetMode="External"/><Relationship Id="rId41151" Type="http://schemas.openxmlformats.org/officeDocument/2006/relationships/hyperlink" Target="http://www.apervita.com" TargetMode="External"/><Relationship Id="rId16150" Type="http://schemas.openxmlformats.org/officeDocument/2006/relationships/hyperlink" Target="http://www.earlyshares.com" TargetMode="External"/><Relationship Id="rId41150" Type="http://schemas.openxmlformats.org/officeDocument/2006/relationships/hyperlink" Target="http://www.pervasistx.com" TargetMode="External"/><Relationship Id="rId41157" Type="http://schemas.openxmlformats.org/officeDocument/2006/relationships/hyperlink" Target="http://www.petchance.tv" TargetMode="External"/><Relationship Id="rId41156" Type="http://schemas.openxmlformats.org/officeDocument/2006/relationships/hyperlink" Target="http://www.petairways.com" TargetMode="External"/><Relationship Id="rId41159" Type="http://schemas.openxmlformats.org/officeDocument/2006/relationships/hyperlink" Target="https://www.petprotectplan.com/" TargetMode="External"/><Relationship Id="rId41158" Type="http://schemas.openxmlformats.org/officeDocument/2006/relationships/hyperlink" Target="http://cheezburger.com" TargetMode="External"/><Relationship Id="rId31761" Type="http://schemas.openxmlformats.org/officeDocument/2006/relationships/hyperlink" Target="http://www.lostpropertyheaven.com" TargetMode="External"/><Relationship Id="rId55794" Type="http://schemas.openxmlformats.org/officeDocument/2006/relationships/hyperlink" Target="http://www.tok.tv" TargetMode="External"/><Relationship Id="rId31760" Type="http://schemas.openxmlformats.org/officeDocument/2006/relationships/hyperlink" Target="http://www.lostmy.name/" TargetMode="External"/><Relationship Id="rId55793" Type="http://schemas.openxmlformats.org/officeDocument/2006/relationships/hyperlink" Target="http://tok.tv" TargetMode="External"/><Relationship Id="rId55796" Type="http://schemas.openxmlformats.org/officeDocument/2006/relationships/hyperlink" Target="http://www.tokaipharma.com" TargetMode="External"/><Relationship Id="rId55795" Type="http://schemas.openxmlformats.org/officeDocument/2006/relationships/hyperlink" Target="http://www.tok3n.com/" TargetMode="External"/><Relationship Id="rId55790" Type="http://schemas.openxmlformats.org/officeDocument/2006/relationships/hyperlink" Target="http://www.togic.com" TargetMode="External"/><Relationship Id="rId55792" Type="http://schemas.openxmlformats.org/officeDocument/2006/relationships/hyperlink" Target="http://toktoktok.com" TargetMode="External"/><Relationship Id="rId55791" Type="http://schemas.openxmlformats.org/officeDocument/2006/relationships/hyperlink" Target="https://www.unitgenius.com" TargetMode="External"/><Relationship Id="rId31769" Type="http://schemas.openxmlformats.org/officeDocument/2006/relationships/hyperlink" Target="http://loteda.com" TargetMode="External"/><Relationship Id="rId16149" Type="http://schemas.openxmlformats.org/officeDocument/2006/relationships/hyperlink" Target="http://www.earlysense.com" TargetMode="External"/><Relationship Id="rId31768" Type="http://schemas.openxmlformats.org/officeDocument/2006/relationships/hyperlink" Target="http://www.lotebox.co/" TargetMode="External"/><Relationship Id="rId31767" Type="http://schemas.openxmlformats.org/officeDocument/2006/relationships/hyperlink" Target="http://www.lotlinx.com" TargetMode="External"/><Relationship Id="rId31766" Type="http://schemas.openxmlformats.org/officeDocument/2006/relationships/hyperlink" Target="http://www.lotaris.com" TargetMode="External"/><Relationship Id="rId16146" Type="http://schemas.openxmlformats.org/officeDocument/2006/relationships/hyperlink" Target="http://www.earlybird.fm" TargetMode="External"/><Relationship Id="rId31765" Type="http://schemas.openxmlformats.org/officeDocument/2006/relationships/hyperlink" Target="http://www.lotame.com" TargetMode="External"/><Relationship Id="rId55798" Type="http://schemas.openxmlformats.org/officeDocument/2006/relationships/hyperlink" Target="http://www.tokbox.com" TargetMode="External"/><Relationship Id="rId16145" Type="http://schemas.openxmlformats.org/officeDocument/2006/relationships/hyperlink" Target="http://www.earlywarninglabs.com/" TargetMode="External"/><Relationship Id="rId31764" Type="http://schemas.openxmlformats.org/officeDocument/2006/relationships/hyperlink" Target="http://lotadata.com/" TargetMode="External"/><Relationship Id="rId55797" Type="http://schemas.openxmlformats.org/officeDocument/2006/relationships/hyperlink" Target="http://www.tokamaksolutions.co.uk" TargetMode="External"/><Relationship Id="rId16148" Type="http://schemas.openxmlformats.org/officeDocument/2006/relationships/hyperlink" Target="http://www.earlysalary.com/" TargetMode="External"/><Relationship Id="rId31763" Type="http://schemas.openxmlformats.org/officeDocument/2006/relationships/hyperlink" Target="http://lot78.com" TargetMode="External"/><Relationship Id="rId16147" Type="http://schemas.openxmlformats.org/officeDocument/2006/relationships/hyperlink" Target="http://earlydoc.com" TargetMode="External"/><Relationship Id="rId31762" Type="http://schemas.openxmlformats.org/officeDocument/2006/relationships/hyperlink" Target="http://www.lot18.com" TargetMode="External"/><Relationship Id="rId55799" Type="http://schemas.openxmlformats.org/officeDocument/2006/relationships/hyperlink" Target="https://www.tokenex.com" TargetMode="External"/><Relationship Id="rId55729" Type="http://schemas.openxmlformats.org/officeDocument/2006/relationships/hyperlink" Target="http://www.tizi.com/" TargetMode="External"/><Relationship Id="rId55728" Type="http://schemas.openxmlformats.org/officeDocument/2006/relationships/hyperlink" Target="http://www.tizaro.com" TargetMode="External"/><Relationship Id="rId55725" Type="http://schemas.openxmlformats.org/officeDocument/2006/relationships/hyperlink" Target="http://www.tixeltec.com/index_de.html" TargetMode="External"/><Relationship Id="rId55724" Type="http://schemas.openxmlformats.org/officeDocument/2006/relationships/hyperlink" Target="http://tixalert.mobi" TargetMode="External"/><Relationship Id="rId55727" Type="http://schemas.openxmlformats.org/officeDocument/2006/relationships/hyperlink" Target="http://www.tixie.com" TargetMode="External"/><Relationship Id="rId55726" Type="http://schemas.openxmlformats.org/officeDocument/2006/relationships/hyperlink" Target="https://tixers.com/" TargetMode="External"/><Relationship Id="rId55721" Type="http://schemas.openxmlformats.org/officeDocument/2006/relationships/hyperlink" Target="http://tivus.com" TargetMode="External"/><Relationship Id="rId55720" Type="http://schemas.openxmlformats.org/officeDocument/2006/relationships/hyperlink" Target="http://www.tivorsan.com" TargetMode="External"/><Relationship Id="rId55723" Type="http://schemas.openxmlformats.org/officeDocument/2006/relationships/hyperlink" Target="http://www.tixa.com" TargetMode="External"/><Relationship Id="rId55722" Type="http://schemas.openxmlformats.org/officeDocument/2006/relationships/hyperlink" Target="http://www.tiwal.com" TargetMode="External"/><Relationship Id="rId55739" Type="http://schemas.openxmlformats.org/officeDocument/2006/relationships/hyperlink" Target="http://internetregistry.info" TargetMode="External"/><Relationship Id="rId55730" Type="http://schemas.openxmlformats.org/officeDocument/2006/relationships/hyperlink" Target="http://www.tizor.com" TargetMode="External"/><Relationship Id="rId55736" Type="http://schemas.openxmlformats.org/officeDocument/2006/relationships/hyperlink" Target="http://tlabs.in" TargetMode="External"/><Relationship Id="rId55735" Type="http://schemas.openxmlformats.org/officeDocument/2006/relationships/hyperlink" Target="http://tkbt.com" TargetMode="External"/><Relationship Id="rId55738" Type="http://schemas.openxmlformats.org/officeDocument/2006/relationships/hyperlink" Target="http://www.talentbox.me" TargetMode="External"/><Relationship Id="rId55737" Type="http://schemas.openxmlformats.org/officeDocument/2006/relationships/hyperlink" Target="http://tlbx.me" TargetMode="External"/><Relationship Id="rId55732" Type="http://schemas.openxmlformats.org/officeDocument/2006/relationships/hyperlink" Target="http://www.tjobsrecruit.com" TargetMode="External"/><Relationship Id="rId55731" Type="http://schemas.openxmlformats.org/officeDocument/2006/relationships/hyperlink" Target="http://tizra.com" TargetMode="External"/><Relationship Id="rId55734" Type="http://schemas.openxmlformats.org/officeDocument/2006/relationships/hyperlink" Target="http://www.tk20.com" TargetMode="External"/><Relationship Id="rId55733" Type="http://schemas.openxmlformats.org/officeDocument/2006/relationships/hyperlink" Target="http://www.tke.dk" TargetMode="External"/><Relationship Id="rId16186" Type="http://schemas.openxmlformats.org/officeDocument/2006/relationships/hyperlink" Target="http://www.easiestcreditcardtogetapprovedfor.com" TargetMode="External"/><Relationship Id="rId16185" Type="http://schemas.openxmlformats.org/officeDocument/2006/relationships/hyperlink" Target="http://www.easic.com" TargetMode="External"/><Relationship Id="rId16188" Type="http://schemas.openxmlformats.org/officeDocument/2006/relationships/hyperlink" Target="http://www.ebbrew.com" TargetMode="External"/><Relationship Id="rId41100" Type="http://schemas.openxmlformats.org/officeDocument/2006/relationships/hyperlink" Target="http://www.perpetuum.com/" TargetMode="External"/><Relationship Id="rId16187" Type="http://schemas.openxmlformats.org/officeDocument/2006/relationships/hyperlink" Target="http://www.easilydo.com" TargetMode="External"/><Relationship Id="rId16182" Type="http://schemas.openxmlformats.org/officeDocument/2006/relationships/hyperlink" Target="http://www.easemob.com/" TargetMode="External"/><Relationship Id="rId16181" Type="http://schemas.openxmlformats.org/officeDocument/2006/relationships/hyperlink" Target="https://www.easelyapp.com" TargetMode="External"/><Relationship Id="rId16184" Type="http://schemas.openxmlformats.org/officeDocument/2006/relationships/hyperlink" Target="http://www.easiaid.com/" TargetMode="External"/><Relationship Id="rId16183" Type="http://schemas.openxmlformats.org/officeDocument/2006/relationships/hyperlink" Target="http://eashmart.com" TargetMode="External"/><Relationship Id="rId41106" Type="http://schemas.openxmlformats.org/officeDocument/2006/relationships/hyperlink" Target="http://www.perseus.co" TargetMode="External"/><Relationship Id="rId41105" Type="http://schemas.openxmlformats.org/officeDocument/2006/relationships/hyperlink" Target="http://www.facebook.com/perser.corp/?ref=hl" TargetMode="External"/><Relationship Id="rId16180" Type="http://schemas.openxmlformats.org/officeDocument/2006/relationships/hyperlink" Target="http://goteasel.com" TargetMode="External"/><Relationship Id="rId41108" Type="http://schemas.openxmlformats.org/officeDocument/2006/relationships/hyperlink" Target="http://www.persimmontech.com" TargetMode="External"/><Relationship Id="rId41107" Type="http://schemas.openxmlformats.org/officeDocument/2006/relationships/hyperlink" Target="http://www.persimio.com/" TargetMode="External"/><Relationship Id="rId41102" Type="http://schemas.openxmlformats.org/officeDocument/2006/relationships/hyperlink" Target="http://www.perrit.nl/" TargetMode="External"/><Relationship Id="rId41101" Type="http://schemas.openxmlformats.org/officeDocument/2006/relationships/hyperlink" Target="http://www.perquest.com/index.aspx" TargetMode="External"/><Relationship Id="rId41104" Type="http://schemas.openxmlformats.org/officeDocument/2006/relationships/hyperlink" Target="http://www.persay.com" TargetMode="External"/><Relationship Id="rId41103" Type="http://schemas.openxmlformats.org/officeDocument/2006/relationships/hyperlink" Target="http://persado.com" TargetMode="External"/><Relationship Id="rId55741" Type="http://schemas.openxmlformats.org/officeDocument/2006/relationships/hyperlink" Target="http://www.tlmcom.fr" TargetMode="External"/><Relationship Id="rId55740" Type="http://schemas.openxmlformats.org/officeDocument/2006/relationships/hyperlink" Target="http://tldr.io" TargetMode="External"/><Relationship Id="rId41109" Type="http://schemas.openxmlformats.org/officeDocument/2006/relationships/hyperlink" Target="http://persistentefficiency.com/" TargetMode="External"/><Relationship Id="rId55747" Type="http://schemas.openxmlformats.org/officeDocument/2006/relationships/hyperlink" Target="http://tmsaust.com" TargetMode="External"/><Relationship Id="rId55746" Type="http://schemas.openxmlformats.org/officeDocument/2006/relationships/hyperlink" Target="http://www.tmmi.us" TargetMode="External"/><Relationship Id="rId55749" Type="http://schemas.openxmlformats.org/officeDocument/2006/relationships/hyperlink" Target="http://tnccompany.com" TargetMode="External"/><Relationship Id="rId55748" Type="http://schemas.openxmlformats.org/officeDocument/2006/relationships/hyperlink" Target="http://www.smartvel.com" TargetMode="External"/><Relationship Id="rId16179" Type="http://schemas.openxmlformats.org/officeDocument/2006/relationships/hyperlink" Target="http://easel.io" TargetMode="External"/><Relationship Id="rId55743" Type="http://schemas.openxmlformats.org/officeDocument/2006/relationships/hyperlink" Target="http://www.tm3-software.de" TargetMode="External"/><Relationship Id="rId16178" Type="http://schemas.openxmlformats.org/officeDocument/2006/relationships/hyperlink" Target="http://www.easemysell.com" TargetMode="External"/><Relationship Id="rId55742" Type="http://schemas.openxmlformats.org/officeDocument/2006/relationships/hyperlink" Target="http://tmtm.ru/" TargetMode="External"/><Relationship Id="rId55745" Type="http://schemas.openxmlformats.org/officeDocument/2006/relationships/hyperlink" Target="http://www.tmatuk.com" TargetMode="External"/><Relationship Id="rId55744" Type="http://schemas.openxmlformats.org/officeDocument/2006/relationships/hyperlink" Target="http://www.tm3systems.com" TargetMode="External"/><Relationship Id="rId16197" Type="http://schemas.openxmlformats.org/officeDocument/2006/relationships/hyperlink" Target="http://eec-pe.com" TargetMode="External"/><Relationship Id="rId16196" Type="http://schemas.openxmlformats.org/officeDocument/2006/relationships/hyperlink" Target="http://www.eastsidedistilling.com/" TargetMode="External"/><Relationship Id="rId16199" Type="http://schemas.openxmlformats.org/officeDocument/2006/relationships/hyperlink" Target="http://www.easyeyereaders.com/" TargetMode="External"/><Relationship Id="rId41111" Type="http://schemas.openxmlformats.org/officeDocument/2006/relationships/hyperlink" Target="https://www.persollo.com/" TargetMode="External"/><Relationship Id="rId16198" Type="http://schemas.openxmlformats.org/officeDocument/2006/relationships/hyperlink" Target="http://www.easybillonline.com" TargetMode="External"/><Relationship Id="rId41110" Type="http://schemas.openxmlformats.org/officeDocument/2006/relationships/hyperlink" Target="http://persistiq.com/" TargetMode="External"/><Relationship Id="rId16193" Type="http://schemas.openxmlformats.org/officeDocument/2006/relationships/hyperlink" Target="http://www.groupsource.org/Shop/index/vincentzhao.aspx" TargetMode="External"/><Relationship Id="rId16192" Type="http://schemas.openxmlformats.org/officeDocument/2006/relationships/hyperlink" Target="http://www.eastbeam.co.jp" TargetMode="External"/><Relationship Id="rId16195" Type="http://schemas.openxmlformats.org/officeDocument/2006/relationships/hyperlink" Target="http://www.eastmeeteast.com" TargetMode="External"/><Relationship Id="rId16194" Type="http://schemas.openxmlformats.org/officeDocument/2006/relationships/hyperlink" Target="http://kodakalaris.com/" TargetMode="External"/><Relationship Id="rId41117" Type="http://schemas.openxmlformats.org/officeDocument/2006/relationships/hyperlink" Target="http://www.mypom.info" TargetMode="External"/><Relationship Id="rId41116" Type="http://schemas.openxmlformats.org/officeDocument/2006/relationships/hyperlink" Target="http://www.personaldevelopmentbureau.com" TargetMode="External"/><Relationship Id="rId16191" Type="http://schemas.openxmlformats.org/officeDocument/2006/relationships/hyperlink" Target="http://esecgi.com" TargetMode="External"/><Relationship Id="rId41119" Type="http://schemas.openxmlformats.org/officeDocument/2006/relationships/hyperlink" Target="http://personalgenome.com" TargetMode="External"/><Relationship Id="rId16190" Type="http://schemas.openxmlformats.org/officeDocument/2006/relationships/hyperlink" Target="http://www.east.fi" TargetMode="External"/><Relationship Id="rId41118" Type="http://schemas.openxmlformats.org/officeDocument/2006/relationships/hyperlink" Target="http://personalfactory.eu" TargetMode="External"/><Relationship Id="rId41113" Type="http://schemas.openxmlformats.org/officeDocument/2006/relationships/hyperlink" Target="http://pbb.me" TargetMode="External"/><Relationship Id="rId41112" Type="http://schemas.openxmlformats.org/officeDocument/2006/relationships/hyperlink" Target="https://www.personal.com" TargetMode="External"/><Relationship Id="rId41115" Type="http://schemas.openxmlformats.org/officeDocument/2006/relationships/hyperlink" Target="http://personalcellsciences.com" TargetMode="External"/><Relationship Id="rId41114" Type="http://schemas.openxmlformats.org/officeDocument/2006/relationships/hyperlink" Target="http://www.personalcapital.com" TargetMode="External"/><Relationship Id="rId55750" Type="http://schemas.openxmlformats.org/officeDocument/2006/relationships/hyperlink" Target="http://flyvax.com" TargetMode="External"/><Relationship Id="rId55752" Type="http://schemas.openxmlformats.org/officeDocument/2006/relationships/hyperlink" Target="http://www.tni-medical.de" TargetMode="External"/><Relationship Id="rId55751" Type="http://schemas.openxmlformats.org/officeDocument/2006/relationships/hyperlink" Target="http://immunetherapeutics.com/" TargetMode="External"/><Relationship Id="rId55758" Type="http://schemas.openxmlformats.org/officeDocument/2006/relationships/hyperlink" Target="http://to.be" TargetMode="External"/><Relationship Id="rId55757" Type="http://schemas.openxmlformats.org/officeDocument/2006/relationships/hyperlink" Target="http://www.tobbb.com/home" TargetMode="External"/><Relationship Id="rId55759" Type="http://schemas.openxmlformats.org/officeDocument/2006/relationships/hyperlink" Target="http://www.tosoilless.com" TargetMode="External"/><Relationship Id="rId55754" Type="http://schemas.openxmlformats.org/officeDocument/2006/relationships/hyperlink" Target="http://www.educast.pro/" TargetMode="External"/><Relationship Id="rId16189" Type="http://schemas.openxmlformats.org/officeDocument/2006/relationships/hyperlink" Target="http://eastendmanufacturing.com" TargetMode="External"/><Relationship Id="rId55753" Type="http://schemas.openxmlformats.org/officeDocument/2006/relationships/hyperlink" Target="http://tnm.kr" TargetMode="External"/><Relationship Id="rId55756" Type="http://schemas.openxmlformats.org/officeDocument/2006/relationships/hyperlink" Target="http://www.tnxcorp.com" TargetMode="External"/><Relationship Id="rId55755" Type="http://schemas.openxmlformats.org/officeDocument/2006/relationships/hyperlink" Target="http://luxtnt.com/" TargetMode="External"/><Relationship Id="rId31719" Type="http://schemas.openxmlformats.org/officeDocument/2006/relationships/hyperlink" Target="http://loopsurvey.com" TargetMode="External"/><Relationship Id="rId31718" Type="http://schemas.openxmlformats.org/officeDocument/2006/relationships/hyperlink" Target="http://www.talloo.com" TargetMode="External"/><Relationship Id="rId31717" Type="http://schemas.openxmlformats.org/officeDocument/2006/relationships/hyperlink" Target="http://loopcommerce.com" TargetMode="External"/><Relationship Id="rId31716" Type="http://schemas.openxmlformats.org/officeDocument/2006/relationships/hyperlink" Target="http://loopapp.co" TargetMode="External"/><Relationship Id="rId31715" Type="http://schemas.openxmlformats.org/officeDocument/2006/relationships/hyperlink" Target="http://www.loopandtie.com" TargetMode="External"/><Relationship Id="rId31714" Type="http://schemas.openxmlformats.org/officeDocument/2006/relationships/hyperlink" Target="http://www.looop.co/" TargetMode="External"/><Relationship Id="rId31713" Type="http://schemas.openxmlformats.org/officeDocument/2006/relationships/hyperlink" Target="https://www.kickstarter.com/projects/700989404/looncup-the-worlds-first-smart-menstrual-cup" TargetMode="External"/><Relationship Id="rId31712" Type="http://schemas.openxmlformats.org/officeDocument/2006/relationships/hyperlink" Target="http://www.loomio.org" TargetMode="External"/><Relationship Id="rId31711" Type="http://schemas.openxmlformats.org/officeDocument/2006/relationships/hyperlink" Target="http://www.loomia.com" TargetMode="External"/><Relationship Id="rId31710" Type="http://schemas.openxmlformats.org/officeDocument/2006/relationships/hyperlink" Target="http://www.loomdecor.com" TargetMode="External"/><Relationship Id="rId31709" Type="http://schemas.openxmlformats.org/officeDocument/2006/relationships/hyperlink" Target="http://www.loom.com" TargetMode="External"/><Relationship Id="rId31708" Type="http://schemas.openxmlformats.org/officeDocument/2006/relationships/hyperlink" Target="http://lookwider.com" TargetMode="External"/><Relationship Id="rId31707" Type="http://schemas.openxmlformats.org/officeDocument/2006/relationships/hyperlink" Target="http://lookup.to" TargetMode="External"/><Relationship Id="rId31706" Type="http://schemas.openxmlformats.org/officeDocument/2006/relationships/hyperlink" Target="http://www.lookup.cl" TargetMode="External"/><Relationship Id="rId31705" Type="http://schemas.openxmlformats.org/officeDocument/2006/relationships/hyperlink" Target="http://www.looktracker.com" TargetMode="External"/><Relationship Id="rId31704" Type="http://schemas.openxmlformats.org/officeDocument/2006/relationships/hyperlink" Target="http://www.lookstat.com" TargetMode="External"/><Relationship Id="rId31703" Type="http://schemas.openxmlformats.org/officeDocument/2006/relationships/hyperlink" Target="http://www.looksima.com" TargetMode="External"/><Relationship Id="rId31702" Type="http://schemas.openxmlformats.org/officeDocument/2006/relationships/hyperlink" Target="http://www.lookout.com" TargetMode="External"/><Relationship Id="rId31701" Type="http://schemas.openxmlformats.org/officeDocument/2006/relationships/hyperlink" Target="https://looknook.com" TargetMode="External"/><Relationship Id="rId31700" Type="http://schemas.openxmlformats.org/officeDocument/2006/relationships/hyperlink" Target="http://lookmedbook.ru" TargetMode="External"/><Relationship Id="rId3810" Type="http://schemas.openxmlformats.org/officeDocument/2006/relationships/hyperlink" Target="http://www.aquestsystems.com" TargetMode="External"/><Relationship Id="rId3812" Type="http://schemas.openxmlformats.org/officeDocument/2006/relationships/hyperlink" Target="http://aquicore.com" TargetMode="External"/><Relationship Id="rId3811" Type="http://schemas.openxmlformats.org/officeDocument/2006/relationships/hyperlink" Target="http://www.tif.net/portfolio_aquesys.htm" TargetMode="External"/><Relationship Id="rId3814" Type="http://schemas.openxmlformats.org/officeDocument/2006/relationships/hyperlink" Target="http://aquinnahpharma.com/" TargetMode="External"/><Relationship Id="rId55707" Type="http://schemas.openxmlformats.org/officeDocument/2006/relationships/hyperlink" Target="http://www.titanfile.com" TargetMode="External"/><Relationship Id="rId3813" Type="http://schemas.openxmlformats.org/officeDocument/2006/relationships/hyperlink" Target="http://www.aquifi.com" TargetMode="External"/><Relationship Id="rId55706" Type="http://schemas.openxmlformats.org/officeDocument/2006/relationships/hyperlink" Target="http://www.titanpharm.com" TargetMode="External"/><Relationship Id="rId3816" Type="http://schemas.openxmlformats.org/officeDocument/2006/relationships/hyperlink" Target="http://www.aquionenergy.com" TargetMode="External"/><Relationship Id="rId55709" Type="http://schemas.openxmlformats.org/officeDocument/2006/relationships/hyperlink" Target="http://mobigage.com" TargetMode="External"/><Relationship Id="rId3815" Type="http://schemas.openxmlformats.org/officeDocument/2006/relationships/hyperlink" Target="http://www.aqxpharma.com" TargetMode="External"/><Relationship Id="rId55708" Type="http://schemas.openxmlformats.org/officeDocument/2006/relationships/hyperlink" Target="http://www.titaniumfalcon.com" TargetMode="External"/><Relationship Id="rId3818" Type="http://schemas.openxmlformats.org/officeDocument/2006/relationships/hyperlink" Target="http://www.aquto.com" TargetMode="External"/><Relationship Id="rId3817" Type="http://schemas.openxmlformats.org/officeDocument/2006/relationships/hyperlink" Target="http://www.aquiris.com.br/" TargetMode="External"/><Relationship Id="rId3819" Type="http://schemas.openxmlformats.org/officeDocument/2006/relationships/hyperlink" Target="http://www.aqwise.com" TargetMode="External"/><Relationship Id="rId55703" Type="http://schemas.openxmlformats.org/officeDocument/2006/relationships/hyperlink" Target="http://www.titanicsystems.com/" TargetMode="External"/><Relationship Id="rId55702" Type="http://schemas.openxmlformats.org/officeDocument/2006/relationships/hyperlink" Target="https://www.titanhst.com" TargetMode="External"/><Relationship Id="rId55705" Type="http://schemas.openxmlformats.org/officeDocument/2006/relationships/hyperlink" Target="http://www.titan360.com/" TargetMode="External"/><Relationship Id="rId55704" Type="http://schemas.openxmlformats.org/officeDocument/2006/relationships/hyperlink" Target="http://titanmedicalinc.com" TargetMode="External"/><Relationship Id="rId55701" Type="http://schemas.openxmlformats.org/officeDocument/2006/relationships/hyperlink" Target="http://www.playsino.com" TargetMode="External"/><Relationship Id="rId55700" Type="http://schemas.openxmlformats.org/officeDocument/2006/relationships/hyperlink" Target="http://www.titanatlas.com" TargetMode="External"/><Relationship Id="rId3801" Type="http://schemas.openxmlformats.org/officeDocument/2006/relationships/hyperlink" Target="http://www.aquarisplus.com" TargetMode="External"/><Relationship Id="rId3800" Type="http://schemas.openxmlformats.org/officeDocument/2006/relationships/hyperlink" Target="http://www.aquarelle.com" TargetMode="External"/><Relationship Id="rId3803" Type="http://schemas.openxmlformats.org/officeDocument/2006/relationships/hyperlink" Target="http://www.aquarius-spectrum.com/" TargetMode="External"/><Relationship Id="rId55718" Type="http://schemas.openxmlformats.org/officeDocument/2006/relationships/hyperlink" Target="http://www.tivo.com" TargetMode="External"/><Relationship Id="rId3802" Type="http://schemas.openxmlformats.org/officeDocument/2006/relationships/hyperlink" Target="http://aquariusbio.com" TargetMode="External"/><Relationship Id="rId55717" Type="http://schemas.openxmlformats.org/officeDocument/2006/relationships/hyperlink" Target="http://www.tivix.com" TargetMode="External"/><Relationship Id="rId3805" Type="http://schemas.openxmlformats.org/officeDocument/2006/relationships/hyperlink" Target="http://aquaticinformatics.com" TargetMode="External"/><Relationship Id="rId3804" Type="http://schemas.openxmlformats.org/officeDocument/2006/relationships/hyperlink" Target="http://www.aquaspy.com" TargetMode="External"/><Relationship Id="rId55719" Type="http://schemas.openxmlformats.org/officeDocument/2006/relationships/hyperlink" Target="http://www.tivoliaudio.com" TargetMode="External"/><Relationship Id="rId3807" Type="http://schemas.openxmlformats.org/officeDocument/2006/relationships/hyperlink" Target="http://aquaventure.com" TargetMode="External"/><Relationship Id="rId3806" Type="http://schemas.openxmlformats.org/officeDocument/2006/relationships/hyperlink" Target="http://aquatrols.com" TargetMode="External"/><Relationship Id="rId3809" Type="http://schemas.openxmlformats.org/officeDocument/2006/relationships/hyperlink" Target="http://aqueousbio.com" TargetMode="External"/><Relationship Id="rId3808" Type="http://schemas.openxmlformats.org/officeDocument/2006/relationships/hyperlink" Target="http://www.aquavitpharma.com" TargetMode="External"/><Relationship Id="rId55714" Type="http://schemas.openxmlformats.org/officeDocument/2006/relationships/hyperlink" Target="http://www.titralyte.com/" TargetMode="External"/><Relationship Id="rId55713" Type="http://schemas.openxmlformats.org/officeDocument/2006/relationships/hyperlink" Target="http://titintech.com/" TargetMode="External"/><Relationship Id="rId55716" Type="http://schemas.openxmlformats.org/officeDocument/2006/relationships/hyperlink" Target="http://www.tivity.us" TargetMode="External"/><Relationship Id="rId55715" Type="http://schemas.openxmlformats.org/officeDocument/2006/relationships/hyperlink" Target="http://www.titt.at" TargetMode="External"/><Relationship Id="rId55710" Type="http://schemas.openxmlformats.org/officeDocument/2006/relationships/hyperlink" Target="http://www.titanx.com" TargetMode="External"/><Relationship Id="rId55712" Type="http://schemas.openxmlformats.org/officeDocument/2006/relationships/hyperlink" Target="https://tithe.ly" TargetMode="External"/><Relationship Id="rId55711" Type="http://schemas.openxmlformats.org/officeDocument/2006/relationships/hyperlink" Target="http://tithe.ly" TargetMode="External"/><Relationship Id="rId16120" Type="http://schemas.openxmlformats.org/officeDocument/2006/relationships/hyperlink" Target="http://www.eagerpanda.com" TargetMode="External"/><Relationship Id="rId16122" Type="http://schemas.openxmlformats.org/officeDocument/2006/relationships/hyperlink" Target="http://www.eagleautosales.biz/" TargetMode="External"/><Relationship Id="rId16121" Type="http://schemas.openxmlformats.org/officeDocument/2006/relationships/hyperlink" Target="http://eaglealpha.com" TargetMode="External"/><Relationship Id="rId31759" Type="http://schemas.openxmlformats.org/officeDocument/2006/relationships/hyperlink" Target="http://www.loso.net" TargetMode="External"/><Relationship Id="rId31750" Type="http://schemas.openxmlformats.org/officeDocument/2006/relationships/hyperlink" Target="http://www.lorantis.co.uk/" TargetMode="External"/><Relationship Id="rId16117" Type="http://schemas.openxmlformats.org/officeDocument/2006/relationships/hyperlink" Target="http://eachpal.com" TargetMode="External"/><Relationship Id="rId31758" Type="http://schemas.openxmlformats.org/officeDocument/2006/relationships/hyperlink" Target="http://losaltoshillswinery.com/" TargetMode="External"/><Relationship Id="rId16116" Type="http://schemas.openxmlformats.org/officeDocument/2006/relationships/hyperlink" Target="http://www.eachnet.com" TargetMode="External"/><Relationship Id="rId31757" Type="http://schemas.openxmlformats.org/officeDocument/2006/relationships/hyperlink" Target="http://lorusthera.com" TargetMode="External"/><Relationship Id="rId16119" Type="http://schemas.openxmlformats.org/officeDocument/2006/relationships/hyperlink" Target="http://eadbox.com/" TargetMode="External"/><Relationship Id="rId31756" Type="http://schemas.openxmlformats.org/officeDocument/2006/relationships/hyperlink" Target="http://www.lorious.com" TargetMode="External"/><Relationship Id="rId16118" Type="http://schemas.openxmlformats.org/officeDocument/2006/relationships/hyperlink" Target="http://www.eachscape.com" TargetMode="External"/><Relationship Id="rId31755" Type="http://schemas.openxmlformats.org/officeDocument/2006/relationships/hyperlink" Target="http://lorenzovinci.it/store/" TargetMode="External"/><Relationship Id="rId16113" Type="http://schemas.openxmlformats.org/officeDocument/2006/relationships/hyperlink" Target="http://www.e994.com" TargetMode="External"/><Relationship Id="rId31754" Type="http://schemas.openxmlformats.org/officeDocument/2006/relationships/hyperlink" Target="http://www.lorenagaxiola.com" TargetMode="External"/><Relationship Id="rId16112" Type="http://schemas.openxmlformats.org/officeDocument/2006/relationships/hyperlink" Target="http://e96.ru/" TargetMode="External"/><Relationship Id="rId31753" Type="http://schemas.openxmlformats.org/officeDocument/2006/relationships/hyperlink" Target="http://www.lipsum.com/" TargetMode="External"/><Relationship Id="rId16115" Type="http://schemas.openxmlformats.org/officeDocument/2006/relationships/hyperlink" Target="http://www.eachbaby.com" TargetMode="External"/><Relationship Id="rId31752" Type="http://schemas.openxmlformats.org/officeDocument/2006/relationships/hyperlink" Target="http://www.lore.com" TargetMode="External"/><Relationship Id="rId16114" Type="http://schemas.openxmlformats.org/officeDocument/2006/relationships/hyperlink" Target="http://eafruitsfarm.com/" TargetMode="External"/><Relationship Id="rId31751" Type="http://schemas.openxmlformats.org/officeDocument/2006/relationships/hyperlink" Target="http://www.loraxag.com" TargetMode="External"/><Relationship Id="rId16131" Type="http://schemas.openxmlformats.org/officeDocument/2006/relationships/hyperlink" Target="http://www.eaglehillexploration.com" TargetMode="External"/><Relationship Id="rId16130" Type="http://schemas.openxmlformats.org/officeDocument/2006/relationships/hyperlink" Target="http://www.eaglegenomics.com" TargetMode="External"/><Relationship Id="rId16133" Type="http://schemas.openxmlformats.org/officeDocument/2006/relationships/hyperlink" Target="http://eagleus.com" TargetMode="External"/><Relationship Id="rId16132" Type="http://schemas.openxmlformats.org/officeDocument/2006/relationships/hyperlink" Target="http://eagle-imusic.com" TargetMode="External"/><Relationship Id="rId31749" Type="http://schemas.openxmlformats.org/officeDocument/2006/relationships/hyperlink" Target="http://lorainccc.edu" TargetMode="External"/><Relationship Id="rId31748" Type="http://schemas.openxmlformats.org/officeDocument/2006/relationships/hyperlink" Target="http://lopoly.com/about/" TargetMode="External"/><Relationship Id="rId16128" Type="http://schemas.openxmlformats.org/officeDocument/2006/relationships/hyperlink" Target="http://www.eagleeyenetworks.com" TargetMode="External"/><Relationship Id="rId31747" Type="http://schemas.openxmlformats.org/officeDocument/2006/relationships/hyperlink" Target="http://www.lophius.de" TargetMode="External"/><Relationship Id="rId16127" Type="http://schemas.openxmlformats.org/officeDocument/2006/relationships/hyperlink" Target="http://eagleenergyexploration.com" TargetMode="External"/><Relationship Id="rId31746" Type="http://schemas.openxmlformats.org/officeDocument/2006/relationships/hyperlink" Target="http://www.loozend.com" TargetMode="External"/><Relationship Id="rId31745" Type="http://schemas.openxmlformats.org/officeDocument/2006/relationships/hyperlink" Target="http://www.looxii.com" TargetMode="External"/><Relationship Id="rId16129" Type="http://schemas.openxmlformats.org/officeDocument/2006/relationships/hyperlink" Target="http://www.eagleeyesolutions.co.uk" TargetMode="External"/><Relationship Id="rId31744" Type="http://schemas.openxmlformats.org/officeDocument/2006/relationships/hyperlink" Target="http://looxcie.com" TargetMode="External"/><Relationship Id="rId16124" Type="http://schemas.openxmlformats.org/officeDocument/2006/relationships/hyperlink" Target="http://eaglecreekre.com" TargetMode="External"/><Relationship Id="rId31743" Type="http://schemas.openxmlformats.org/officeDocument/2006/relationships/hyperlink" Target="http://www.looxapp.com" TargetMode="External"/><Relationship Id="rId16123" Type="http://schemas.openxmlformats.org/officeDocument/2006/relationships/hyperlink" Target="http://www.eaglebroadband.com" TargetMode="External"/><Relationship Id="rId31742" Type="http://schemas.openxmlformats.org/officeDocument/2006/relationships/hyperlink" Target="http://lootworks.com" TargetMode="External"/><Relationship Id="rId16126" Type="http://schemas.openxmlformats.org/officeDocument/2006/relationships/hyperlink" Target="http://www.eaglecresttraining.com/" TargetMode="External"/><Relationship Id="rId31741" Type="http://schemas.openxmlformats.org/officeDocument/2006/relationships/hyperlink" Target="http://www.lootsie.com" TargetMode="External"/><Relationship Id="rId16125" Type="http://schemas.openxmlformats.org/officeDocument/2006/relationships/hyperlink" Target="http://eaglecrestenergy.com" TargetMode="External"/><Relationship Id="rId31740" Type="http://schemas.openxmlformats.org/officeDocument/2006/relationships/hyperlink" Target="http://www.loot-app.com" TargetMode="External"/><Relationship Id="rId16100" Type="http://schemas.openxmlformats.org/officeDocument/2006/relationships/hyperlink" Target="http://www.e-tradergroup.com" TargetMode="External"/><Relationship Id="rId31739" Type="http://schemas.openxmlformats.org/officeDocument/2006/relationships/hyperlink" Target="http://www.looseheadsoft.com" TargetMode="External"/><Relationship Id="rId31738" Type="http://schemas.openxmlformats.org/officeDocument/2006/relationships/hyperlink" Target="http://loosecubes.com/home" TargetMode="External"/><Relationship Id="rId31737" Type="http://schemas.openxmlformats.org/officeDocument/2006/relationships/hyperlink" Target="http://loopup.com" TargetMode="External"/><Relationship Id="rId31736" Type="http://schemas.openxmlformats.org/officeDocument/2006/relationships/hyperlink" Target="http://www.loopt.com" TargetMode="External"/><Relationship Id="rId31735" Type="http://schemas.openxmlformats.org/officeDocument/2006/relationships/hyperlink" Target="http://www.loopster.com" TargetMode="External"/><Relationship Id="rId31734" Type="http://schemas.openxmlformats.org/officeDocument/2006/relationships/hyperlink" Target="http://loopport.com" TargetMode="External"/><Relationship Id="rId31733" Type="http://schemas.openxmlformats.org/officeDocument/2006/relationships/hyperlink" Target="http://looppay.com" TargetMode="External"/><Relationship Id="rId31732" Type="http://schemas.openxmlformats.org/officeDocument/2006/relationships/hyperlink" Target="http://futureresourcecollective.com" TargetMode="External"/><Relationship Id="rId31731" Type="http://schemas.openxmlformats.org/officeDocument/2006/relationships/hyperlink" Target="http://www.loopnet.com" TargetMode="External"/><Relationship Id="rId31730" Type="http://schemas.openxmlformats.org/officeDocument/2006/relationships/hyperlink" Target="http://loopme.com" TargetMode="External"/><Relationship Id="rId16111" Type="http://schemas.openxmlformats.org/officeDocument/2006/relationships/hyperlink" Target="http://www.e8security.com" TargetMode="External"/><Relationship Id="rId16110" Type="http://schemas.openxmlformats.org/officeDocument/2006/relationships/hyperlink" Target="http://www.e5systems.com/" TargetMode="External"/><Relationship Id="rId31729" Type="http://schemas.openxmlformats.org/officeDocument/2006/relationships/hyperlink" Target="http://looplist.com" TargetMode="External"/><Relationship Id="rId31728" Type="http://schemas.openxmlformats.org/officeDocument/2006/relationships/hyperlink" Target="http://www.loopline-systems.com/" TargetMode="External"/><Relationship Id="rId31727" Type="http://schemas.openxmlformats.org/officeDocument/2006/relationships/hyperlink" Target="http://www.loopit.com" TargetMode="External"/><Relationship Id="rId31726" Type="http://schemas.openxmlformats.org/officeDocument/2006/relationships/hyperlink" Target="http://www.loopfuse.com" TargetMode="External"/><Relationship Id="rId16109" Type="http://schemas.openxmlformats.org/officeDocument/2006/relationships/hyperlink" Target="http://www.e4x.com" TargetMode="External"/><Relationship Id="rId16106" Type="http://schemas.openxmlformats.org/officeDocument/2006/relationships/hyperlink" Target="http://www.e2ematerials.com" TargetMode="External"/><Relationship Id="rId31725" Type="http://schemas.openxmlformats.org/officeDocument/2006/relationships/hyperlink" Target="http://www.loopd.com" TargetMode="External"/><Relationship Id="rId16105" Type="http://schemas.openxmlformats.org/officeDocument/2006/relationships/hyperlink" Target="http://e2america.com" TargetMode="External"/><Relationship Id="rId31724" Type="http://schemas.openxmlformats.org/officeDocument/2006/relationships/hyperlink" Target="http://loopc.am" TargetMode="External"/><Relationship Id="rId16108" Type="http://schemas.openxmlformats.org/officeDocument/2006/relationships/hyperlink" Target="http://e4healthinc.com" TargetMode="External"/><Relationship Id="rId31723" Type="http://schemas.openxmlformats.org/officeDocument/2006/relationships/hyperlink" Target="http://www.loopbackanalytics.com" TargetMode="External"/><Relationship Id="rId16107" Type="http://schemas.openxmlformats.org/officeDocument/2006/relationships/hyperlink" Target="http://e2enetworks.com" TargetMode="External"/><Relationship Id="rId31722" Type="http://schemas.openxmlformats.org/officeDocument/2006/relationships/hyperlink" Target="http://loop88.com" TargetMode="External"/><Relationship Id="rId16102" Type="http://schemas.openxmlformats.org/officeDocument/2006/relationships/hyperlink" Target="http://www.eye-brain.com" TargetMode="External"/><Relationship Id="rId31721" Type="http://schemas.openxmlformats.org/officeDocument/2006/relationships/hyperlink" Target="http://loop54.com" TargetMode="External"/><Relationship Id="rId16101" Type="http://schemas.openxmlformats.org/officeDocument/2006/relationships/hyperlink" Target="http://e-volo.com" TargetMode="External"/><Relationship Id="rId31720" Type="http://schemas.openxmlformats.org/officeDocument/2006/relationships/hyperlink" Target="http://looptrolleytdd.org" TargetMode="External"/><Relationship Id="rId16104" Type="http://schemas.openxmlformats.org/officeDocument/2006/relationships/hyperlink" Target="http://e2america.com" TargetMode="External"/><Relationship Id="rId16103" Type="http://schemas.openxmlformats.org/officeDocument/2006/relationships/hyperlink" Target="http://e27.co" TargetMode="External"/><Relationship Id="rId3876" Type="http://schemas.openxmlformats.org/officeDocument/2006/relationships/hyperlink" Target="http://arcbazar.com" TargetMode="External"/><Relationship Id="rId3875" Type="http://schemas.openxmlformats.org/officeDocument/2006/relationships/hyperlink" Target="http://www.i9yu.com/" TargetMode="External"/><Relationship Id="rId3878" Type="http://schemas.openxmlformats.org/officeDocument/2006/relationships/hyperlink" Target="http://www.arccosgolf.com" TargetMode="External"/><Relationship Id="rId3877" Type="http://schemas.openxmlformats.org/officeDocument/2006/relationships/hyperlink" Target="http://arcbazar.com" TargetMode="External"/><Relationship Id="rId3879" Type="http://schemas.openxmlformats.org/officeDocument/2006/relationships/hyperlink" Target="http://archaerial.com" TargetMode="External"/><Relationship Id="rId3870" Type="http://schemas.openxmlformats.org/officeDocument/2006/relationships/hyperlink" Target="http://arcamed.com" TargetMode="External"/><Relationship Id="rId3872" Type="http://schemas.openxmlformats.org/officeDocument/2006/relationships/hyperlink" Target="http://us.arcanatura.com" TargetMode="External"/><Relationship Id="rId3871" Type="http://schemas.openxmlformats.org/officeDocument/2006/relationships/hyperlink" Target="http://arcametrics.com" TargetMode="External"/><Relationship Id="rId3874" Type="http://schemas.openxmlformats.org/officeDocument/2006/relationships/hyperlink" Target="http://www.arcaris.com" TargetMode="External"/><Relationship Id="rId3873" Type="http://schemas.openxmlformats.org/officeDocument/2006/relationships/hyperlink" Target="http://www.arcarios.com" TargetMode="External"/><Relationship Id="rId3865" Type="http://schemas.openxmlformats.org/officeDocument/2006/relationships/hyperlink" Target="http://www.arcadiadata.com/" TargetMode="External"/><Relationship Id="rId3864" Type="http://schemas.openxmlformats.org/officeDocument/2006/relationships/hyperlink" Target="http://arcadiabio.com" TargetMode="External"/><Relationship Id="rId3867" Type="http://schemas.openxmlformats.org/officeDocument/2006/relationships/hyperlink" Target="http://www.arcadiasolutions.com" TargetMode="External"/><Relationship Id="rId3866" Type="http://schemas.openxmlformats.org/officeDocument/2006/relationships/hyperlink" Target="http://www.arcadiapower.com" TargetMode="External"/><Relationship Id="rId3869" Type="http://schemas.openxmlformats.org/officeDocument/2006/relationships/hyperlink" Target="http://arcalux.com/" TargetMode="External"/><Relationship Id="rId3868" Type="http://schemas.openxmlformats.org/officeDocument/2006/relationships/hyperlink" Target="http://www.arcadiannetworks.com" TargetMode="External"/><Relationship Id="rId3861" Type="http://schemas.openxmlformats.org/officeDocument/2006/relationships/hyperlink" Target="http://www.arcabiopharma.com/" TargetMode="External"/><Relationship Id="rId3860" Type="http://schemas.openxmlformats.org/officeDocument/2006/relationships/hyperlink" Target="http://www.arcsolutions.com" TargetMode="External"/><Relationship Id="rId3863" Type="http://schemas.openxmlformats.org/officeDocument/2006/relationships/hyperlink" Target="http://www.arcademonk.com/" TargetMode="External"/><Relationship Id="rId3862" Type="http://schemas.openxmlformats.org/officeDocument/2006/relationships/hyperlink" Target="http://www.playarcade.co" TargetMode="External"/><Relationship Id="rId3898" Type="http://schemas.openxmlformats.org/officeDocument/2006/relationships/hyperlink" Target="http://www.architonic.com" TargetMode="External"/><Relationship Id="rId3897" Type="http://schemas.openxmlformats.org/officeDocument/2006/relationships/hyperlink" Target="http://www.architizer.com" TargetMode="External"/><Relationship Id="rId3899" Type="http://schemas.openxmlformats.org/officeDocument/2006/relationships/hyperlink" Target="http://www.architurn.com" TargetMode="External"/><Relationship Id="rId3890" Type="http://schemas.openxmlformats.org/officeDocument/2006/relationships/hyperlink" Target="http://experdocs.com" TargetMode="External"/><Relationship Id="rId3892" Type="http://schemas.openxmlformats.org/officeDocument/2006/relationships/hyperlink" Target="http://www.archilogic.com" TargetMode="External"/><Relationship Id="rId3891" Type="http://schemas.openxmlformats.org/officeDocument/2006/relationships/hyperlink" Target="https://www.archibaldoptics.com" TargetMode="External"/><Relationship Id="rId3894" Type="http://schemas.openxmlformats.org/officeDocument/2006/relationships/hyperlink" Target="http://www.archipelago.com/" TargetMode="External"/><Relationship Id="rId3893" Type="http://schemas.openxmlformats.org/officeDocument/2006/relationships/hyperlink" Target="http://www.archimedespharma.com" TargetMode="External"/><Relationship Id="rId3896" Type="http://schemas.openxmlformats.org/officeDocument/2006/relationships/hyperlink" Target="http://architexa.com" TargetMode="External"/><Relationship Id="rId3895" Type="http://schemas.openxmlformats.org/officeDocument/2006/relationships/hyperlink" Target="http://www.architecturaldaily.com" TargetMode="External"/><Relationship Id="rId3887" Type="http://schemas.openxmlformats.org/officeDocument/2006/relationships/hyperlink" Target="http://cn.archermind.com" TargetMode="External"/><Relationship Id="rId3886" Type="http://schemas.openxmlformats.org/officeDocument/2006/relationships/hyperlink" Target="http://www.archerpharma.com" TargetMode="External"/><Relationship Id="rId3889" Type="http://schemas.openxmlformats.org/officeDocument/2006/relationships/hyperlink" Target="http://archetypes.com" TargetMode="External"/><Relationship Id="rId3888" Type="http://schemas.openxmlformats.org/officeDocument/2006/relationships/hyperlink" Target="http://www.archetypepartners.com" TargetMode="External"/><Relationship Id="rId3881" Type="http://schemas.openxmlformats.org/officeDocument/2006/relationships/hyperlink" Target="http://archgrants.org" TargetMode="External"/><Relationship Id="rId3880" Type="http://schemas.openxmlformats.org/officeDocument/2006/relationships/hyperlink" Target="http://archbiopartners.com" TargetMode="External"/><Relationship Id="rId3883" Type="http://schemas.openxmlformats.org/officeDocument/2006/relationships/hyperlink" Target="http://archtherapeutics.com" TargetMode="External"/><Relationship Id="rId3882" Type="http://schemas.openxmlformats.org/officeDocument/2006/relationships/hyperlink" Target="http://www.archrock.com" TargetMode="External"/><Relationship Id="rId3885" Type="http://schemas.openxmlformats.org/officeDocument/2006/relationships/hyperlink" Target="http://www.archemix.com" TargetMode="External"/><Relationship Id="rId3884" Type="http://schemas.openxmlformats.org/officeDocument/2006/relationships/hyperlink" Target="http://www.archemedx.com/" TargetMode="External"/><Relationship Id="rId3832" Type="http://schemas.openxmlformats.org/officeDocument/2006/relationships/hyperlink" Target="http://araimpharma.com" TargetMode="External"/><Relationship Id="rId3831" Type="http://schemas.openxmlformats.org/officeDocument/2006/relationships/hyperlink" Target="http://www.aragonsurgical.com" TargetMode="External"/><Relationship Id="rId3834" Type="http://schemas.openxmlformats.org/officeDocument/2006/relationships/hyperlink" Target="http://www.aramoz.com" TargetMode="External"/><Relationship Id="rId3833" Type="http://schemas.openxmlformats.org/officeDocument/2006/relationships/hyperlink" Target="http://www.aramisauto.com/" TargetMode="External"/><Relationship Id="rId3836" Type="http://schemas.openxmlformats.org/officeDocument/2006/relationships/hyperlink" Target="http://www.aranexbio.com/" TargetMode="External"/><Relationship Id="rId3835" Type="http://schemas.openxmlformats.org/officeDocument/2006/relationships/hyperlink" Target="http://www.aramsco.com" TargetMode="External"/><Relationship Id="rId3838" Type="http://schemas.openxmlformats.org/officeDocument/2006/relationships/hyperlink" Target="http://www.arantech.com" TargetMode="External"/><Relationship Id="rId3837" Type="http://schemas.openxmlformats.org/officeDocument/2006/relationships/hyperlink" Target="http://www.arangodb.com" TargetMode="External"/><Relationship Id="rId3839" Type="http://schemas.openxmlformats.org/officeDocument/2006/relationships/hyperlink" Target="http://www.arara.tv" TargetMode="External"/><Relationship Id="rId3830" Type="http://schemas.openxmlformats.org/officeDocument/2006/relationships/hyperlink" Target="http://www.aragonpharmaceuticals.com" TargetMode="External"/><Relationship Id="rId3821" Type="http://schemas.openxmlformats.org/officeDocument/2006/relationships/hyperlink" Target="http://sentrant.com" TargetMode="External"/><Relationship Id="rId3820" Type="http://schemas.openxmlformats.org/officeDocument/2006/relationships/hyperlink" Target="http://www.gogglepal.com" TargetMode="External"/><Relationship Id="rId3823" Type="http://schemas.openxmlformats.org/officeDocument/2006/relationships/hyperlink" Target="http://www.arabiaweather.com/" TargetMode="External"/><Relationship Id="rId3822" Type="http://schemas.openxmlformats.org/officeDocument/2006/relationships/hyperlink" Target="http://www.arabhardware.net" TargetMode="External"/><Relationship Id="rId3825" Type="http://schemas.openxmlformats.org/officeDocument/2006/relationships/hyperlink" Target="http://arachno.com" TargetMode="External"/><Relationship Id="rId3824" Type="http://schemas.openxmlformats.org/officeDocument/2006/relationships/hyperlink" Target="http://aracainc.com" TargetMode="External"/><Relationship Id="rId3827" Type="http://schemas.openxmlformats.org/officeDocument/2006/relationships/hyperlink" Target="http://www.aradigm.com" TargetMode="External"/><Relationship Id="rId3826" Type="http://schemas.openxmlformats.org/officeDocument/2006/relationships/hyperlink" Target="http://www.arachnys.com" TargetMode="External"/><Relationship Id="rId3829" Type="http://schemas.openxmlformats.org/officeDocument/2006/relationships/hyperlink" Target="http://www.aragoncg.com" TargetMode="External"/><Relationship Id="rId3828" Type="http://schemas.openxmlformats.org/officeDocument/2006/relationships/hyperlink" Target="https://arago.co" TargetMode="External"/><Relationship Id="rId3854" Type="http://schemas.openxmlformats.org/officeDocument/2006/relationships/hyperlink" Target="http://www.arbortext.com" TargetMode="External"/><Relationship Id="rId3853" Type="http://schemas.openxmlformats.org/officeDocument/2006/relationships/hyperlink" Target="http://arbormetrix.com" TargetMode="External"/><Relationship Id="rId3856" Type="http://schemas.openxmlformats.org/officeDocument/2006/relationships/hyperlink" Target="http://arbovax.com" TargetMode="External"/><Relationship Id="rId3855" Type="http://schemas.openxmlformats.org/officeDocument/2006/relationships/hyperlink" Target="http://www.arborwind.com/" TargetMode="External"/><Relationship Id="rId3858" Type="http://schemas.openxmlformats.org/officeDocument/2006/relationships/hyperlink" Target="http://arbys.com/" TargetMode="External"/><Relationship Id="rId3857" Type="http://schemas.openxmlformats.org/officeDocument/2006/relationships/hyperlink" Target="http://www.arbsource.us" TargetMode="External"/><Relationship Id="rId3859" Type="http://schemas.openxmlformats.org/officeDocument/2006/relationships/hyperlink" Target="http://arcmedicaldevices.com" TargetMode="External"/><Relationship Id="rId3850" Type="http://schemas.openxmlformats.org/officeDocument/2006/relationships/hyperlink" Target="http://www.arborsurgical.com" TargetMode="External"/><Relationship Id="rId3852" Type="http://schemas.openxmlformats.org/officeDocument/2006/relationships/hyperlink" Target="http://arborlight.com/" TargetMode="External"/><Relationship Id="rId3851" Type="http://schemas.openxmlformats.org/officeDocument/2006/relationships/hyperlink" Target="http://www.arboribus.com" TargetMode="External"/><Relationship Id="rId3843" Type="http://schemas.openxmlformats.org/officeDocument/2006/relationships/hyperlink" Target="http://www.aravo.com" TargetMode="External"/><Relationship Id="rId3842" Type="http://schemas.openxmlformats.org/officeDocument/2006/relationships/hyperlink" Target="http://aravapower.com" TargetMode="External"/><Relationship Id="rId3845" Type="http://schemas.openxmlformats.org/officeDocument/2006/relationships/hyperlink" Target="http://arbella.com" TargetMode="External"/><Relationship Id="rId3844" Type="http://schemas.openxmlformats.org/officeDocument/2006/relationships/hyperlink" Target="https://www.arazoo.com/" TargetMode="External"/><Relationship Id="rId3847" Type="http://schemas.openxmlformats.org/officeDocument/2006/relationships/hyperlink" Target="http://www.arborpharma.com" TargetMode="External"/><Relationship Id="rId3846" Type="http://schemas.openxmlformats.org/officeDocument/2006/relationships/hyperlink" Target="http://arbiter.me" TargetMode="External"/><Relationship Id="rId3849" Type="http://schemas.openxmlformats.org/officeDocument/2006/relationships/hyperlink" Target="http://www.arborplastic.com" TargetMode="External"/><Relationship Id="rId3848" Type="http://schemas.openxmlformats.org/officeDocument/2006/relationships/hyperlink" Target="http://www.arborphotonics.com" TargetMode="External"/><Relationship Id="rId3841" Type="http://schemas.openxmlformats.org/officeDocument/2006/relationships/hyperlink" Target="http://www.aratanatherapeutics.com" TargetMode="External"/><Relationship Id="rId3840" Type="http://schemas.openxmlformats.org/officeDocument/2006/relationships/hyperlink" Target="http://www.aras.com" TargetMode="External"/><Relationship Id="rId41164" Type="http://schemas.openxmlformats.org/officeDocument/2006/relationships/hyperlink" Target="https://petasense.com/" TargetMode="External"/><Relationship Id="rId41163" Type="http://schemas.openxmlformats.org/officeDocument/2006/relationships/hyperlink" Target="http://www.petainer.com/" TargetMode="External"/><Relationship Id="rId41166" Type="http://schemas.openxmlformats.org/officeDocument/2006/relationships/hyperlink" Target="http://www.getpetbox.com" TargetMode="External"/><Relationship Id="rId41165" Type="http://schemas.openxmlformats.org/officeDocument/2006/relationships/hyperlink" Target="http://www.petbathamerica.com/" TargetMode="External"/><Relationship Id="rId41160" Type="http://schemas.openxmlformats.org/officeDocument/2006/relationships/hyperlink" Target="http://www.petschoice.com" TargetMode="External"/><Relationship Id="rId41162" Type="http://schemas.openxmlformats.org/officeDocument/2006/relationships/hyperlink" Target="http://www.pet360.com" TargetMode="External"/><Relationship Id="rId41161" Type="http://schemas.openxmlformats.org/officeDocument/2006/relationships/hyperlink" Target="https://tailio.com" TargetMode="External"/><Relationship Id="rId41168" Type="http://schemas.openxmlformats.org/officeDocument/2006/relationships/hyperlink" Target="http://petco.com" TargetMode="External"/><Relationship Id="rId41167" Type="http://schemas.openxmlformats.org/officeDocument/2006/relationships/hyperlink" Target="http://www.petbrosia.com" TargetMode="External"/><Relationship Id="rId41169" Type="http://schemas.openxmlformats.org/officeDocument/2006/relationships/hyperlink" Target="http://petcoach.co" TargetMode="External"/><Relationship Id="rId41175" Type="http://schemas.openxmlformats.org/officeDocument/2006/relationships/hyperlink" Target="http://www.petinsurancequotes.com" TargetMode="External"/><Relationship Id="rId41174" Type="http://schemas.openxmlformats.org/officeDocument/2006/relationships/hyperlink" Target="http://petinsurancequotes.com" TargetMode="External"/><Relationship Id="rId41177" Type="http://schemas.openxmlformats.org/officeDocument/2006/relationships/hyperlink" Target="http://www.petizens.com" TargetMode="External"/><Relationship Id="rId41176" Type="http://schemas.openxmlformats.org/officeDocument/2006/relationships/hyperlink" Target="http://petizens.com" TargetMode="External"/><Relationship Id="rId41171" Type="http://schemas.openxmlformats.org/officeDocument/2006/relationships/hyperlink" Target="http://www.peterblueberry.com/" TargetMode="External"/><Relationship Id="rId41170" Type="http://schemas.openxmlformats.org/officeDocument/2006/relationships/hyperlink" Target="http://petcube.com" TargetMode="External"/><Relationship Id="rId41173" Type="http://schemas.openxmlformats.org/officeDocument/2006/relationships/hyperlink" Target="http://www.pethub.com" TargetMode="External"/><Relationship Id="rId41172" Type="http://schemas.openxmlformats.org/officeDocument/2006/relationships/hyperlink" Target="http://petflow.com" TargetMode="External"/><Relationship Id="rId41179" Type="http://schemas.openxmlformats.org/officeDocument/2006/relationships/hyperlink" Target="http://www.petkit.com/" TargetMode="External"/><Relationship Id="rId41178" Type="http://schemas.openxmlformats.org/officeDocument/2006/relationships/hyperlink" Target="http://www.xinweicook.com/" TargetMode="External"/><Relationship Id="rId41180" Type="http://schemas.openxmlformats.org/officeDocument/2006/relationships/hyperlink" Target="http://www.mydogbowl.com" TargetMode="External"/><Relationship Id="rId41186" Type="http://schemas.openxmlformats.org/officeDocument/2006/relationships/hyperlink" Target="http://www.petpace.com" TargetMode="External"/><Relationship Id="rId41185" Type="http://schemas.openxmlformats.org/officeDocument/2006/relationships/hyperlink" Target="http://http//www.petopia.com/" TargetMode="External"/><Relationship Id="rId41188" Type="http://schemas.openxmlformats.org/officeDocument/2006/relationships/hyperlink" Target="http://www.petrabytes.com/" TargetMode="External"/><Relationship Id="rId41187" Type="http://schemas.openxmlformats.org/officeDocument/2006/relationships/hyperlink" Target="http://www.petrasystems.com/" TargetMode="External"/><Relationship Id="rId41182" Type="http://schemas.openxmlformats.org/officeDocument/2006/relationships/hyperlink" Target="http://www.petmd.com" TargetMode="External"/><Relationship Id="rId41181" Type="http://schemas.openxmlformats.org/officeDocument/2006/relationships/hyperlink" Target="https://www.petlynx.net" TargetMode="External"/><Relationship Id="rId41184" Type="http://schemas.openxmlformats.org/officeDocument/2006/relationships/hyperlink" Target="http://petopia.com" TargetMode="External"/><Relationship Id="rId41183" Type="http://schemas.openxmlformats.org/officeDocument/2006/relationships/hyperlink" Target="http://www.petnet.io" TargetMode="External"/><Relationship Id="rId41189" Type="http://schemas.openxmlformats.org/officeDocument/2006/relationships/hyperlink" Target="http://www.corensic.com" TargetMode="External"/><Relationship Id="rId41191" Type="http://schemas.openxmlformats.org/officeDocument/2006/relationships/hyperlink" Target="http://www.petrofeed.com" TargetMode="External"/><Relationship Id="rId41190" Type="http://schemas.openxmlformats.org/officeDocument/2006/relationships/hyperlink" Target="https://petrode.com/" TargetMode="External"/><Relationship Id="rId41197" Type="http://schemas.openxmlformats.org/officeDocument/2006/relationships/hyperlink" Target="http://pets.com" TargetMode="External"/><Relationship Id="rId41196" Type="http://schemas.openxmlformats.org/officeDocument/2006/relationships/hyperlink" Target="http://www.petsarefamilytoo.net" TargetMode="External"/><Relationship Id="rId41199" Type="http://schemas.openxmlformats.org/officeDocument/2006/relationships/hyperlink" Target="http://petsdx.com" TargetMode="External"/><Relationship Id="rId41198" Type="http://schemas.openxmlformats.org/officeDocument/2006/relationships/hyperlink" Target="http://www.pets.com" TargetMode="External"/><Relationship Id="rId41193" Type="http://schemas.openxmlformats.org/officeDocument/2006/relationships/hyperlink" Target="http://www.petronics.io" TargetMode="External"/><Relationship Id="rId41192" Type="http://schemas.openxmlformats.org/officeDocument/2006/relationships/hyperlink" Target="http://www.petrolance.com/" TargetMode="External"/><Relationship Id="rId41195" Type="http://schemas.openxmlformats.org/officeDocument/2006/relationships/hyperlink" Target="http://www.petrotechnics.com" TargetMode="External"/><Relationship Id="rId41194" Type="http://schemas.openxmlformats.org/officeDocument/2006/relationships/hyperlink" Target="http://petrosandenergy.com/" TargetMode="External"/><Relationship Id="rId41483" Type="http://schemas.openxmlformats.org/officeDocument/2006/relationships/hyperlink" Target="http://picasolar.com/" TargetMode="External"/><Relationship Id="rId41482" Type="http://schemas.openxmlformats.org/officeDocument/2006/relationships/hyperlink" Target="http://www.picarro.com" TargetMode="External"/><Relationship Id="rId41485" Type="http://schemas.openxmlformats.org/officeDocument/2006/relationships/hyperlink" Target="http://www.picassomio.com" TargetMode="External"/><Relationship Id="rId41484" Type="http://schemas.openxmlformats.org/officeDocument/2006/relationships/hyperlink" Target="http://picassomio.com" TargetMode="External"/><Relationship Id="rId41481" Type="http://schemas.openxmlformats.org/officeDocument/2006/relationships/hyperlink" Target="http://www.picapp.com" TargetMode="External"/><Relationship Id="rId41480" Type="http://schemas.openxmlformats.org/officeDocument/2006/relationships/hyperlink" Target="http://www.picapica.org/" TargetMode="External"/><Relationship Id="rId41487" Type="http://schemas.openxmlformats.org/officeDocument/2006/relationships/hyperlink" Target="http://picateers.com" TargetMode="External"/><Relationship Id="rId41486" Type="http://schemas.openxmlformats.org/officeDocument/2006/relationships/hyperlink" Target="http://picatcha.com" TargetMode="External"/><Relationship Id="rId41489" Type="http://schemas.openxmlformats.org/officeDocument/2006/relationships/hyperlink" Target="http://picbadges.com" TargetMode="External"/><Relationship Id="rId41488" Type="http://schemas.openxmlformats.org/officeDocument/2006/relationships/hyperlink" Target="https://www.picatic.com" TargetMode="External"/><Relationship Id="rId3070" Type="http://schemas.openxmlformats.org/officeDocument/2006/relationships/hyperlink" Target="http://www.anews.com" TargetMode="External"/><Relationship Id="rId3072" Type="http://schemas.openxmlformats.org/officeDocument/2006/relationships/hyperlink" Target="http://www.anfiro.com/" TargetMode="External"/><Relationship Id="rId3071" Type="http://schemas.openxmlformats.org/officeDocument/2006/relationships/hyperlink" Target="http://nafen.eu" TargetMode="External"/><Relationship Id="rId3074" Type="http://schemas.openxmlformats.org/officeDocument/2006/relationships/hyperlink" Target="http://www.angani.co" TargetMode="External"/><Relationship Id="rId3073" Type="http://schemas.openxmlformats.org/officeDocument/2006/relationships/hyperlink" Target="http://anfix.com" TargetMode="External"/><Relationship Id="rId3076" Type="http://schemas.openxmlformats.org/officeDocument/2006/relationships/hyperlink" Target="http://meetangee.com/" TargetMode="External"/><Relationship Id="rId3075" Type="http://schemas.openxmlformats.org/officeDocument/2006/relationships/hyperlink" Target="http://www.angazadesign.com/" TargetMode="External"/><Relationship Id="rId3078" Type="http://schemas.openxmlformats.org/officeDocument/2006/relationships/hyperlink" Target="http://angel-baby.eu/" TargetMode="External"/><Relationship Id="rId3077" Type="http://schemas.openxmlformats.org/officeDocument/2006/relationships/hyperlink" Target="http://angel-alerts.com" TargetMode="External"/><Relationship Id="rId3079" Type="http://schemas.openxmlformats.org/officeDocument/2006/relationships/hyperlink" Target="http://www.angelclub.com" TargetMode="External"/><Relationship Id="rId41494" Type="http://schemas.openxmlformats.org/officeDocument/2006/relationships/hyperlink" Target="http://pichit.me" TargetMode="External"/><Relationship Id="rId41493" Type="http://schemas.openxmlformats.org/officeDocument/2006/relationships/hyperlink" Target="http://www.picfair.com" TargetMode="External"/><Relationship Id="rId41496" Type="http://schemas.openxmlformats.org/officeDocument/2006/relationships/hyperlink" Target="http://www.picitup.com" TargetMode="External"/><Relationship Id="rId41495" Type="http://schemas.openxmlformats.org/officeDocument/2006/relationships/hyperlink" Target="http://pichit.me/" TargetMode="External"/><Relationship Id="rId41490" Type="http://schemas.openxmlformats.org/officeDocument/2006/relationships/hyperlink" Target="http://www.picbuy.com.cn/" TargetMode="External"/><Relationship Id="rId41492" Type="http://schemas.openxmlformats.org/officeDocument/2006/relationships/hyperlink" Target="http://www.piccsy.com" TargetMode="External"/><Relationship Id="rId41491" Type="http://schemas.openxmlformats.org/officeDocument/2006/relationships/hyperlink" Target="http://piccing.com/ui/" TargetMode="External"/><Relationship Id="rId41498" Type="http://schemas.openxmlformats.org/officeDocument/2006/relationships/hyperlink" Target="http://www.pickastudent.com" TargetMode="External"/><Relationship Id="rId41497" Type="http://schemas.openxmlformats.org/officeDocument/2006/relationships/hyperlink" Target="http://www.pick.co/" TargetMode="External"/><Relationship Id="rId41499" Type="http://schemas.openxmlformats.org/officeDocument/2006/relationships/hyperlink" Target="http://www.pick-eat.com/" TargetMode="External"/><Relationship Id="rId3061" Type="http://schemas.openxmlformats.org/officeDocument/2006/relationships/hyperlink" Target="http://www.anedot.com" TargetMode="External"/><Relationship Id="rId3060" Type="http://schemas.openxmlformats.org/officeDocument/2006/relationships/hyperlink" Target="http://www.andyroid.net" TargetMode="External"/><Relationship Id="rId3063" Type="http://schemas.openxmlformats.org/officeDocument/2006/relationships/hyperlink" Target="http://www.anergis.ch" TargetMode="External"/><Relationship Id="rId3062" Type="http://schemas.openxmlformats.org/officeDocument/2006/relationships/hyperlink" Target="http://www.anemoi.es" TargetMode="External"/><Relationship Id="rId3065" Type="http://schemas.openxmlformats.org/officeDocument/2006/relationships/hyperlink" Target="http://anesiva.com" TargetMode="External"/><Relationship Id="rId3064" Type="http://schemas.openxmlformats.org/officeDocument/2006/relationships/hyperlink" Target="http://www.anesco.co.uk" TargetMode="External"/><Relationship Id="rId3067" Type="http://schemas.openxmlformats.org/officeDocument/2006/relationships/hyperlink" Target="http://www.anevia-software.com" TargetMode="External"/><Relationship Id="rId3066" Type="http://schemas.openxmlformats.org/officeDocument/2006/relationships/hyperlink" Target="http://www.amg-group.com" TargetMode="External"/><Relationship Id="rId3069" Type="http://schemas.openxmlformats.org/officeDocument/2006/relationships/hyperlink" Target="http://www.anews.com/" TargetMode="External"/><Relationship Id="rId3068" Type="http://schemas.openxmlformats.org/officeDocument/2006/relationships/hyperlink" Target="http://anew-oncology.com/" TargetMode="External"/><Relationship Id="rId3090" Type="http://schemas.openxmlformats.org/officeDocument/2006/relationships/hyperlink" Target="http://www.angelmd.co" TargetMode="External"/><Relationship Id="rId3092" Type="http://schemas.openxmlformats.org/officeDocument/2006/relationships/hyperlink" Target="http://www.angel-pc.com" TargetMode="External"/><Relationship Id="rId3091" Type="http://schemas.openxmlformats.org/officeDocument/2006/relationships/hyperlink" Target="http://www.angelpad.org" TargetMode="External"/><Relationship Id="rId3094" Type="http://schemas.openxmlformats.org/officeDocument/2006/relationships/hyperlink" Target="http://www.angelsden.com" TargetMode="External"/><Relationship Id="rId3093" Type="http://schemas.openxmlformats.org/officeDocument/2006/relationships/hyperlink" Target="http://angelprime.com" TargetMode="External"/><Relationship Id="rId3096" Type="http://schemas.openxmlformats.org/officeDocument/2006/relationships/hyperlink" Target="http://www.anghami.com" TargetMode="External"/><Relationship Id="rId3095" Type="http://schemas.openxmlformats.org/officeDocument/2006/relationships/hyperlink" Target="http://angelvestgroup.com/" TargetMode="External"/><Relationship Id="rId3098" Type="http://schemas.openxmlformats.org/officeDocument/2006/relationships/hyperlink" Target="http://www.angiochem.com" TargetMode="External"/><Relationship Id="rId3097" Type="http://schemas.openxmlformats.org/officeDocument/2006/relationships/hyperlink" Target="http://www.angieslist.com" TargetMode="External"/><Relationship Id="rId3099" Type="http://schemas.openxmlformats.org/officeDocument/2006/relationships/hyperlink" Target="http://www.angiocrinebioscience.com" TargetMode="External"/><Relationship Id="rId16498" Type="http://schemas.openxmlformats.org/officeDocument/2006/relationships/hyperlink" Target="http://www.ed01.com" TargetMode="External"/><Relationship Id="rId16497" Type="http://schemas.openxmlformats.org/officeDocument/2006/relationships/hyperlink" Target="http://ecwid.com" TargetMode="External"/><Relationship Id="rId16499" Type="http://schemas.openxmlformats.org/officeDocument/2006/relationships/hyperlink" Target="http://edabba.com" TargetMode="External"/><Relationship Id="rId3081" Type="http://schemas.openxmlformats.org/officeDocument/2006/relationships/hyperlink" Target="http://www.angel-group.com.cn" TargetMode="External"/><Relationship Id="rId3080" Type="http://schemas.openxmlformats.org/officeDocument/2006/relationships/hyperlink" Target="http://angeleyecameras.com/" TargetMode="External"/><Relationship Id="rId3083" Type="http://schemas.openxmlformats.org/officeDocument/2006/relationships/hyperlink" Target="http://www.angel-med.com" TargetMode="External"/><Relationship Id="rId3082" Type="http://schemas.openxmlformats.org/officeDocument/2006/relationships/hyperlink" Target="http://www.cdangel.com" TargetMode="External"/><Relationship Id="rId3085" Type="http://schemas.openxmlformats.org/officeDocument/2006/relationships/hyperlink" Target="http://www.angelberry.me/" TargetMode="External"/><Relationship Id="rId3084" Type="http://schemas.openxmlformats.org/officeDocument/2006/relationships/hyperlink" Target="http://www.angelantoni.it" TargetMode="External"/><Relationship Id="rId3087" Type="http://schemas.openxmlformats.org/officeDocument/2006/relationships/hyperlink" Target="http://www.angelfish.io" TargetMode="External"/><Relationship Id="rId3086" Type="http://schemas.openxmlformats.org/officeDocument/2006/relationships/hyperlink" Target="http://www.angelcrunch.com" TargetMode="External"/><Relationship Id="rId3089" Type="http://schemas.openxmlformats.org/officeDocument/2006/relationships/hyperlink" Target="http://angel.co" TargetMode="External"/><Relationship Id="rId3088" Type="http://schemas.openxmlformats.org/officeDocument/2006/relationships/hyperlink" Target="http://www.angellajoy.com" TargetMode="External"/><Relationship Id="rId3039" Type="http://schemas.openxmlformats.org/officeDocument/2006/relationships/hyperlink" Target="http://andera.com" TargetMode="External"/><Relationship Id="rId41441" Type="http://schemas.openxmlformats.org/officeDocument/2006/relationships/hyperlink" Target="http://physiciansimmediatecare.com" TargetMode="External"/><Relationship Id="rId41440" Type="http://schemas.openxmlformats.org/officeDocument/2006/relationships/hyperlink" Target="http://www.physiciansformula.com" TargetMode="External"/><Relationship Id="rId41447" Type="http://schemas.openxmlformats.org/officeDocument/2006/relationships/hyperlink" Target="http://www.physihome.com" TargetMode="External"/><Relationship Id="rId41446" Type="http://schemas.openxmlformats.org/officeDocument/2006/relationships/hyperlink" Target="http://alvaradosurgery.com" TargetMode="External"/><Relationship Id="rId41449" Type="http://schemas.openxmlformats.org/officeDocument/2006/relationships/hyperlink" Target="http://ovation.io/" TargetMode="External"/><Relationship Id="rId41448" Type="http://schemas.openxmlformats.org/officeDocument/2006/relationships/hyperlink" Target="http://physiocue.com" TargetMode="External"/><Relationship Id="rId41443" Type="http://schemas.openxmlformats.org/officeDocument/2006/relationships/hyperlink" Target="http://nwphysicianslabs.com" TargetMode="External"/><Relationship Id="rId41442" Type="http://schemas.openxmlformats.org/officeDocument/2006/relationships/hyperlink" Target="http://www.physiciansinteractive.com" TargetMode="External"/><Relationship Id="rId41445" Type="http://schemas.openxmlformats.org/officeDocument/2006/relationships/hyperlink" Target="http://prlwecare.com" TargetMode="External"/><Relationship Id="rId41444" Type="http://schemas.openxmlformats.org/officeDocument/2006/relationships/hyperlink" Target="http://www.popmedical.com" TargetMode="External"/><Relationship Id="rId3030" Type="http://schemas.openxmlformats.org/officeDocument/2006/relationships/hyperlink" Target="http://www.andanetworks.com" TargetMode="External"/><Relationship Id="rId3032" Type="http://schemas.openxmlformats.org/officeDocument/2006/relationships/hyperlink" Target="http://www.andaman7.com" TargetMode="External"/><Relationship Id="rId3031" Type="http://schemas.openxmlformats.org/officeDocument/2006/relationships/hyperlink" Target="http://andalyze.com" TargetMode="External"/><Relationship Id="rId3034" Type="http://schemas.openxmlformats.org/officeDocument/2006/relationships/hyperlink" Target="https://www.andbio.com/" TargetMode="External"/><Relationship Id="rId3033" Type="http://schemas.openxmlformats.org/officeDocument/2006/relationships/hyperlink" Target="http://www.andapt.com/" TargetMode="External"/><Relationship Id="rId3036" Type="http://schemas.openxmlformats.org/officeDocument/2006/relationships/hyperlink" Target="http://www.andegavia.com" TargetMode="External"/><Relationship Id="rId3035" Type="http://schemas.openxmlformats.org/officeDocument/2006/relationships/hyperlink" Target="http://www.andean-designs.com" TargetMode="External"/><Relationship Id="rId3038" Type="http://schemas.openxmlformats.org/officeDocument/2006/relationships/hyperlink" Target="http://www.andela.com/" TargetMode="External"/><Relationship Id="rId3037" Type="http://schemas.openxmlformats.org/officeDocument/2006/relationships/hyperlink" Target="http://www.andel.co.uk" TargetMode="External"/><Relationship Id="rId3029" Type="http://schemas.openxmlformats.org/officeDocument/2006/relationships/hyperlink" Target="http://www.andanet.com/login.htm" TargetMode="External"/><Relationship Id="rId41450" Type="http://schemas.openxmlformats.org/officeDocument/2006/relationships/hyperlink" Target="http://www.physiosonics.com" TargetMode="External"/><Relationship Id="rId3028" Type="http://schemas.openxmlformats.org/officeDocument/2006/relationships/hyperlink" Target="http://anctu.com" TargetMode="External"/><Relationship Id="rId41452" Type="http://schemas.openxmlformats.org/officeDocument/2006/relationships/hyperlink" Target="http://physitrack.com" TargetMode="External"/><Relationship Id="rId41451" Type="http://schemas.openxmlformats.org/officeDocument/2006/relationships/hyperlink" Target="http://physiq.com" TargetMode="External"/><Relationship Id="rId41458" Type="http://schemas.openxmlformats.org/officeDocument/2006/relationships/hyperlink" Target="http://phyturebiotech.com" TargetMode="External"/><Relationship Id="rId41457" Type="http://schemas.openxmlformats.org/officeDocument/2006/relationships/hyperlink" Target="http://www.phytomedics.com/" TargetMode="External"/><Relationship Id="rId41459" Type="http://schemas.openxmlformats.org/officeDocument/2006/relationships/hyperlink" Target="http://www.phyzios.com" TargetMode="External"/><Relationship Id="rId41454" Type="http://schemas.openxmlformats.org/officeDocument/2006/relationships/hyperlink" Target="http://www.phytech.com/" TargetMode="External"/><Relationship Id="rId41453" Type="http://schemas.openxmlformats.org/officeDocument/2006/relationships/hyperlink" Target="http://www.nimbic.com" TargetMode="External"/><Relationship Id="rId41456" Type="http://schemas.openxmlformats.org/officeDocument/2006/relationships/hyperlink" Target="http://phytotrend.com" TargetMode="External"/><Relationship Id="rId41455" Type="http://schemas.openxmlformats.org/officeDocument/2006/relationships/hyperlink" Target="http://www.phytel.com" TargetMode="External"/><Relationship Id="rId3021" Type="http://schemas.openxmlformats.org/officeDocument/2006/relationships/hyperlink" Target="http://anchor.travel" TargetMode="External"/><Relationship Id="rId3020" Type="http://schemas.openxmlformats.org/officeDocument/2006/relationships/hyperlink" Target="http://www.anchortx.com" TargetMode="External"/><Relationship Id="rId3023" Type="http://schemas.openxmlformats.org/officeDocument/2006/relationships/hyperlink" Target="http://www.anchorfree.com" TargetMode="External"/><Relationship Id="rId3022" Type="http://schemas.openxmlformats.org/officeDocument/2006/relationships/hyperlink" Target="http://anchor.travel/" TargetMode="External"/><Relationship Id="rId3025" Type="http://schemas.openxmlformats.org/officeDocument/2006/relationships/hyperlink" Target="http://www.anchovi.com" TargetMode="External"/><Relationship Id="rId3024" Type="http://schemas.openxmlformats.org/officeDocument/2006/relationships/hyperlink" Target="http://www.anchorintelligence.com" TargetMode="External"/><Relationship Id="rId3027" Type="http://schemas.openxmlformats.org/officeDocument/2006/relationships/hyperlink" Target="http://www.ancorapharma.com" TargetMode="External"/><Relationship Id="rId3026" Type="http://schemas.openxmlformats.org/officeDocument/2006/relationships/hyperlink" Target="http://www.ancoa.com" TargetMode="External"/><Relationship Id="rId41461" Type="http://schemas.openxmlformats.org/officeDocument/2006/relationships/hyperlink" Target="http://www.accelmed.co.il/portfolio.php%23none" TargetMode="External"/><Relationship Id="rId41460" Type="http://schemas.openxmlformats.org/officeDocument/2006/relationships/hyperlink" Target="https://piapp.co/" TargetMode="External"/><Relationship Id="rId41463" Type="http://schemas.openxmlformats.org/officeDocument/2006/relationships/hyperlink" Target="http://pi-top.com" TargetMode="External"/><Relationship Id="rId41462" Type="http://schemas.openxmlformats.org/officeDocument/2006/relationships/hyperlink" Target="http://www.picorp.com" TargetMode="External"/><Relationship Id="rId41469" Type="http://schemas.openxmlformats.org/officeDocument/2006/relationships/hyperlink" Target="http://www.pinatalabs.com" TargetMode="External"/><Relationship Id="rId41468" Type="http://schemas.openxmlformats.org/officeDocument/2006/relationships/hyperlink" Target="http://www.piaochong.com" TargetMode="External"/><Relationship Id="rId41465" Type="http://schemas.openxmlformats.org/officeDocument/2006/relationships/hyperlink" Target="http://www.piano.io" TargetMode="External"/><Relationship Id="rId41464" Type="http://schemas.openxmlformats.org/officeDocument/2006/relationships/hyperlink" Target="http://www.pi-algo.com" TargetMode="External"/><Relationship Id="rId41467" Type="http://schemas.openxmlformats.org/officeDocument/2006/relationships/hyperlink" Target="http://piaochong.com" TargetMode="External"/><Relationship Id="rId41466" Type="http://schemas.openxmlformats.org/officeDocument/2006/relationships/hyperlink" Target="http://www.pianpianapp.com/" TargetMode="External"/><Relationship Id="rId3050" Type="http://schemas.openxmlformats.org/officeDocument/2006/relationships/hyperlink" Target="http://andrephillipe.com" TargetMode="External"/><Relationship Id="rId3052" Type="http://schemas.openxmlformats.org/officeDocument/2006/relationships/hyperlink" Target="http://hydrasolve.com" TargetMode="External"/><Relationship Id="rId3051" Type="http://schemas.openxmlformats.org/officeDocument/2006/relationships/hyperlink" Target="http://andrewalliance.com" TargetMode="External"/><Relationship Id="rId3054" Type="http://schemas.openxmlformats.org/officeDocument/2006/relationships/hyperlink" Target="http://www.androbiosys.com" TargetMode="External"/><Relationship Id="rId3053" Type="http://schemas.openxmlformats.org/officeDocument/2006/relationships/hyperlink" Target="http://www.andrewscg.com" TargetMode="External"/><Relationship Id="rId3056" Type="http://schemas.openxmlformats.org/officeDocument/2006/relationships/hyperlink" Target="http://www.androidappreviewsource.com" TargetMode="External"/><Relationship Id="rId3055" Type="http://schemas.openxmlformats.org/officeDocument/2006/relationships/hyperlink" Target="http://www.androcial.com" TargetMode="External"/><Relationship Id="rId3058" Type="http://schemas.openxmlformats.org/officeDocument/2006/relationships/hyperlink" Target="http://www.andromedawebdev.com/" TargetMode="External"/><Relationship Id="rId3057" Type="http://schemas.openxmlformats.org/officeDocument/2006/relationships/hyperlink" Target="http://androjek.com" TargetMode="External"/><Relationship Id="rId3059" Type="http://schemas.openxmlformats.org/officeDocument/2006/relationships/hyperlink" Target="http://www.andtix.com" TargetMode="External"/><Relationship Id="rId41472" Type="http://schemas.openxmlformats.org/officeDocument/2006/relationships/hyperlink" Target="https://pibox.com" TargetMode="External"/><Relationship Id="rId41471" Type="http://schemas.openxmlformats.org/officeDocument/2006/relationships/hyperlink" Target="http://www.pibidi.com" TargetMode="External"/><Relationship Id="rId41474" Type="http://schemas.openxmlformats.org/officeDocument/2006/relationships/hyperlink" Target="http://www.pica8.com" TargetMode="External"/><Relationship Id="rId41473" Type="http://schemas.openxmlformats.org/officeDocument/2006/relationships/hyperlink" Target="http://pic5.ru/" TargetMode="External"/><Relationship Id="rId41470" Type="http://schemas.openxmlformats.org/officeDocument/2006/relationships/hyperlink" Target="http://piazza.com" TargetMode="External"/><Relationship Id="rId41479" Type="http://schemas.openxmlformats.org/officeDocument/2006/relationships/hyperlink" Target="http://picanova.com" TargetMode="External"/><Relationship Id="rId41476" Type="http://schemas.openxmlformats.org/officeDocument/2006/relationships/hyperlink" Target="http://www.imagespacemedia.com" TargetMode="External"/><Relationship Id="rId41475" Type="http://schemas.openxmlformats.org/officeDocument/2006/relationships/hyperlink" Target="http://picaboo.com" TargetMode="External"/><Relationship Id="rId41478" Type="http://schemas.openxmlformats.org/officeDocument/2006/relationships/hyperlink" Target="http://picahome.com/" TargetMode="External"/><Relationship Id="rId41477" Type="http://schemas.openxmlformats.org/officeDocument/2006/relationships/hyperlink" Target="http://picahome.com" TargetMode="External"/><Relationship Id="rId3041" Type="http://schemas.openxmlformats.org/officeDocument/2006/relationships/hyperlink" Target="http://andersonbrecon.com" TargetMode="External"/><Relationship Id="rId3040" Type="http://schemas.openxmlformats.org/officeDocument/2006/relationships/hyperlink" Target="http://www.anderson-aerospace.com" TargetMode="External"/><Relationship Id="rId3043" Type="http://schemas.openxmlformats.org/officeDocument/2006/relationships/hyperlink" Target="http://www.andevices.com/" TargetMode="External"/><Relationship Id="rId3042" Type="http://schemas.openxmlformats.org/officeDocument/2006/relationships/hyperlink" Target="http://www.andesfactory.com" TargetMode="External"/><Relationship Id="rId3045" Type="http://schemas.openxmlformats.org/officeDocument/2006/relationships/hyperlink" Target="http://www.andiast.com/" TargetMode="External"/><Relationship Id="rId3044" Type="http://schemas.openxmlformats.org/officeDocument/2006/relationships/hyperlink" Target="http://www.andiamo.com/" TargetMode="External"/><Relationship Id="rId3047" Type="http://schemas.openxmlformats.org/officeDocument/2006/relationships/hyperlink" Target="http://andoayudando.com" TargetMode="External"/><Relationship Id="rId3046" Type="http://schemas.openxmlformats.org/officeDocument/2006/relationships/hyperlink" Target="http://www.andigilog.com" TargetMode="External"/><Relationship Id="rId3049" Type="http://schemas.openxmlformats.org/officeDocument/2006/relationships/hyperlink" Target="http://www.andovered.com" TargetMode="External"/><Relationship Id="rId3048" Type="http://schemas.openxmlformats.org/officeDocument/2006/relationships/hyperlink" Target="http://andovered.com" TargetMode="External"/><Relationship Id="rId16441" Type="http://schemas.openxmlformats.org/officeDocument/2006/relationships/hyperlink" Target="http://www.econhealthcare.com/" TargetMode="External"/><Relationship Id="rId16440" Type="http://schemas.openxmlformats.org/officeDocument/2006/relationships/hyperlink" Target="http://www.ecomsual.com" TargetMode="External"/><Relationship Id="rId41403" Type="http://schemas.openxmlformats.org/officeDocument/2006/relationships/hyperlink" Target="http://www.photosolar.dk" TargetMode="External"/><Relationship Id="rId41402" Type="http://schemas.openxmlformats.org/officeDocument/2006/relationships/hyperlink" Target="http://www.photoshipone.com/" TargetMode="External"/><Relationship Id="rId41405" Type="http://schemas.openxmlformats.org/officeDocument/2006/relationships/hyperlink" Target="http://www.photospotland.com" TargetMode="External"/><Relationship Id="rId41404" Type="http://schemas.openxmlformats.org/officeDocument/2006/relationships/hyperlink" Target="http://www.photosonixmed.com" TargetMode="External"/><Relationship Id="rId41401" Type="http://schemas.openxmlformats.org/officeDocument/2006/relationships/hyperlink" Target="http://www.photoshelter.com" TargetMode="External"/><Relationship Id="rId41400" Type="http://schemas.openxmlformats.org/officeDocument/2006/relationships/hyperlink" Target="http://www.photosec.com/" TargetMode="External"/><Relationship Id="rId41407" Type="http://schemas.openxmlformats.org/officeDocument/2006/relationships/hyperlink" Target="https://photosynth.net/Default.aspx" TargetMode="External"/><Relationship Id="rId16439" Type="http://schemas.openxmlformats.org/officeDocument/2006/relationships/hyperlink" Target="http://www.ecomotors.com" TargetMode="External"/><Relationship Id="rId41406" Type="http://schemas.openxmlformats.org/officeDocument/2006/relationships/hyperlink" Target="http://photosynesi.com" TargetMode="External"/><Relationship Id="rId41409" Type="http://schemas.openxmlformats.org/officeDocument/2006/relationships/hyperlink" Target="http://www.phototlc.com/" TargetMode="External"/><Relationship Id="rId41408" Type="http://schemas.openxmlformats.org/officeDocument/2006/relationships/hyperlink" Target="http://www.photothera.com" TargetMode="External"/><Relationship Id="rId16436" Type="http://schemas.openxmlformats.org/officeDocument/2006/relationships/hyperlink" Target="http://www.orderdynamics.com/" TargetMode="External"/><Relationship Id="rId16435" Type="http://schemas.openxmlformats.org/officeDocument/2006/relationships/hyperlink" Target="http://www.ecometrica.com" TargetMode="External"/><Relationship Id="rId16438" Type="http://schemas.openxmlformats.org/officeDocument/2006/relationships/hyperlink" Target="http://www.ecomom.com" TargetMode="External"/><Relationship Id="rId16437" Type="http://schemas.openxmlformats.org/officeDocument/2006/relationships/hyperlink" Target="http://www.ecommo.com" TargetMode="External"/><Relationship Id="rId16432" Type="http://schemas.openxmlformats.org/officeDocument/2006/relationships/hyperlink" Target="http://www.ecologicliving.co.uk" TargetMode="External"/><Relationship Id="rId16431" Type="http://schemas.openxmlformats.org/officeDocument/2006/relationships/hyperlink" Target="http://www.ecologicsolutions.com" TargetMode="External"/><Relationship Id="rId16434" Type="http://schemas.openxmlformats.org/officeDocument/2006/relationships/hyperlink" Target="https://www.ecomdash.com/" TargetMode="External"/><Relationship Id="rId16433" Type="http://schemas.openxmlformats.org/officeDocument/2006/relationships/hyperlink" Target="http://www.ecomexpress.in/" TargetMode="External"/><Relationship Id="rId16450" Type="http://schemas.openxmlformats.org/officeDocument/2006/relationships/hyperlink" Target="http://www.econscribi.com" TargetMode="External"/><Relationship Id="rId16452" Type="http://schemas.openxmlformats.org/officeDocument/2006/relationships/hyperlink" Target="http://ecoplasma.com.br" TargetMode="External"/><Relationship Id="rId16451" Type="http://schemas.openxmlformats.org/officeDocument/2006/relationships/hyperlink" Target="http://ecopesticides.net/" TargetMode="External"/><Relationship Id="rId41414" Type="http://schemas.openxmlformats.org/officeDocument/2006/relationships/hyperlink" Target="http://www.photozeen.com" TargetMode="External"/><Relationship Id="rId41413" Type="http://schemas.openxmlformats.org/officeDocument/2006/relationships/hyperlink" Target="http://www.photoworks.com" TargetMode="External"/><Relationship Id="rId41416" Type="http://schemas.openxmlformats.org/officeDocument/2006/relationships/hyperlink" Target="http://appfog.com" TargetMode="External"/><Relationship Id="rId41415" Type="http://schemas.openxmlformats.org/officeDocument/2006/relationships/hyperlink" Target="http://photopharmics.com" TargetMode="External"/><Relationship Id="rId41410" Type="http://schemas.openxmlformats.org/officeDocument/2006/relationships/hyperlink" Target="http://www.photoup.net" TargetMode="External"/><Relationship Id="rId41412" Type="http://schemas.openxmlformats.org/officeDocument/2006/relationships/hyperlink" Target="http://www.photowhoa.com" TargetMode="External"/><Relationship Id="rId41411" Type="http://schemas.openxmlformats.org/officeDocument/2006/relationships/hyperlink" Target="http://photoways.com" TargetMode="External"/><Relationship Id="rId41418" Type="http://schemas.openxmlformats.org/officeDocument/2006/relationships/hyperlink" Target="http://www.phrazit.com" TargetMode="External"/><Relationship Id="rId41417" Type="http://schemas.openxmlformats.org/officeDocument/2006/relationships/hyperlink" Target="http://www.phraxis.com" TargetMode="External"/><Relationship Id="rId41419" Type="http://schemas.openxmlformats.org/officeDocument/2006/relationships/hyperlink" Target="http://www.phreesia.com" TargetMode="External"/><Relationship Id="rId16447" Type="http://schemas.openxmlformats.org/officeDocument/2006/relationships/hyperlink" Target="http://economic-index.co.jp/" TargetMode="External"/><Relationship Id="rId16446" Type="http://schemas.openxmlformats.org/officeDocument/2006/relationships/hyperlink" Target="http://www.econodata.com.br/" TargetMode="External"/><Relationship Id="rId16449" Type="http://schemas.openxmlformats.org/officeDocument/2006/relationships/hyperlink" Target="http://econovainc.com" TargetMode="External"/><Relationship Id="rId16448" Type="http://schemas.openxmlformats.org/officeDocument/2006/relationships/hyperlink" Target="http://www.econotherm.eu" TargetMode="External"/><Relationship Id="rId16443" Type="http://schemas.openxmlformats.org/officeDocument/2006/relationships/hyperlink" Target="http://www.econic-technologies.com" TargetMode="External"/><Relationship Id="rId16442" Type="http://schemas.openxmlformats.org/officeDocument/2006/relationships/hyperlink" Target="http://www.econais.com" TargetMode="External"/><Relationship Id="rId16445" Type="http://schemas.openxmlformats.org/officeDocument/2006/relationships/hyperlink" Target="http://www.econnections.com/" TargetMode="External"/><Relationship Id="rId16444" Type="http://schemas.openxmlformats.org/officeDocument/2006/relationships/hyperlink" Target="http://www.econnectholdings.com/" TargetMode="External"/><Relationship Id="rId41425" Type="http://schemas.openxmlformats.org/officeDocument/2006/relationships/hyperlink" Target="http://www.phunware.com" TargetMode="External"/><Relationship Id="rId41424" Type="http://schemas.openxmlformats.org/officeDocument/2006/relationships/hyperlink" Target="http://www.pnj.com.vn/" TargetMode="External"/><Relationship Id="rId41427" Type="http://schemas.openxmlformats.org/officeDocument/2006/relationships/hyperlink" Target="http://phybridge.com" TargetMode="External"/><Relationship Id="rId41426" Type="http://schemas.openxmlformats.org/officeDocument/2006/relationships/hyperlink" Target="http://www.bmc.com/products/product-listing/bmc-bladelogic-application-release-automation.html" TargetMode="External"/><Relationship Id="rId41421" Type="http://schemas.openxmlformats.org/officeDocument/2006/relationships/hyperlink" Target="http://phrql.com" TargetMode="External"/><Relationship Id="rId41420" Type="http://schemas.openxmlformats.org/officeDocument/2006/relationships/hyperlink" Target="http://phrixuspharmaceuticals.com" TargetMode="External"/><Relationship Id="rId41423" Type="http://schemas.openxmlformats.org/officeDocument/2006/relationships/hyperlink" Target="http://phthisisdiagnostics.com" TargetMode="External"/><Relationship Id="rId41422" Type="http://schemas.openxmlformats.org/officeDocument/2006/relationships/hyperlink" Target="http://www.phsmems.com/" TargetMode="External"/><Relationship Id="rId16418" Type="http://schemas.openxmlformats.org/officeDocument/2006/relationships/hyperlink" Target="http://www.ecofoot.pt" TargetMode="External"/><Relationship Id="rId41429" Type="http://schemas.openxmlformats.org/officeDocument/2006/relationships/hyperlink" Target="http://www.phylogy.com" TargetMode="External"/><Relationship Id="rId16417" Type="http://schemas.openxmlformats.org/officeDocument/2006/relationships/hyperlink" Target="http://www.ecofactor.com" TargetMode="External"/><Relationship Id="rId41428" Type="http://schemas.openxmlformats.org/officeDocument/2006/relationships/hyperlink" Target="http://www.phylogix.com/" TargetMode="External"/><Relationship Id="rId16419" Type="http://schemas.openxmlformats.org/officeDocument/2006/relationships/hyperlink" Target="http://www.ecofuelskenya.com/" TargetMode="External"/><Relationship Id="rId16414" Type="http://schemas.openxmlformats.org/officeDocument/2006/relationships/hyperlink" Target="http://www.ecodirect.com" TargetMode="External"/><Relationship Id="rId16413" Type="http://schemas.openxmlformats.org/officeDocument/2006/relationships/hyperlink" Target="http://www.ecociclus.com/" TargetMode="External"/><Relationship Id="rId16416" Type="http://schemas.openxmlformats.org/officeDocument/2006/relationships/hyperlink" Target="http://www.ecoeridania.it" TargetMode="External"/><Relationship Id="rId16415" Type="http://schemas.openxmlformats.org/officeDocument/2006/relationships/hyperlink" Target="http://ecodomus.com" TargetMode="External"/><Relationship Id="rId16410" Type="http://schemas.openxmlformats.org/officeDocument/2006/relationships/hyperlink" Target="http://www.ecobee.com" TargetMode="External"/><Relationship Id="rId16412" Type="http://schemas.openxmlformats.org/officeDocument/2006/relationships/hyperlink" Target="http://www.ecochlor.com" TargetMode="External"/><Relationship Id="rId16411" Type="http://schemas.openxmlformats.org/officeDocument/2006/relationships/hyperlink" Target="http://www.ecobuddies.com" TargetMode="External"/><Relationship Id="rId16430" Type="http://schemas.openxmlformats.org/officeDocument/2006/relationships/hyperlink" Target="http://www.ecologicbrands.com/" TargetMode="External"/><Relationship Id="rId41430" Type="http://schemas.openxmlformats.org/officeDocument/2006/relationships/hyperlink" Target="http://www.phylos.com/" TargetMode="External"/><Relationship Id="rId41436" Type="http://schemas.openxmlformats.org/officeDocument/2006/relationships/hyperlink" Target="http://physiciansoftwaresystems.com" TargetMode="External"/><Relationship Id="rId41435" Type="http://schemas.openxmlformats.org/officeDocument/2006/relationships/hyperlink" Target="http://prnreferral.com" TargetMode="External"/><Relationship Id="rId41438" Type="http://schemas.openxmlformats.org/officeDocument/2006/relationships/hyperlink" Target="http://www.physiciansangels.com/" TargetMode="External"/><Relationship Id="rId41437" Type="http://schemas.openxmlformats.org/officeDocument/2006/relationships/hyperlink" Target="http://www.physicianportal.com" TargetMode="External"/><Relationship Id="rId41432" Type="http://schemas.openxmlformats.org/officeDocument/2006/relationships/hyperlink" Target="http://www.phymed.com/" TargetMode="External"/><Relationship Id="rId41431" Type="http://schemas.openxmlformats.org/officeDocument/2006/relationships/hyperlink" Target="http://phylosbioscience.com/" TargetMode="External"/><Relationship Id="rId41434" Type="http://schemas.openxmlformats.org/officeDocument/2006/relationships/hyperlink" Target="http://physcient.com" TargetMode="External"/><Relationship Id="rId41433" Type="http://schemas.openxmlformats.org/officeDocument/2006/relationships/hyperlink" Target="https://www.phynd.com/Hospitals/Corporate.aspx" TargetMode="External"/><Relationship Id="rId16429" Type="http://schemas.openxmlformats.org/officeDocument/2006/relationships/hyperlink" Target="http://ecolocap.com" TargetMode="External"/><Relationship Id="rId16428" Type="http://schemas.openxmlformats.org/officeDocument/2006/relationships/hyperlink" Target="http://www.ecollectpayments.com" TargetMode="External"/><Relationship Id="rId41439" Type="http://schemas.openxmlformats.org/officeDocument/2006/relationships/hyperlink" Target="http://endocenters.com" TargetMode="External"/><Relationship Id="rId16425" Type="http://schemas.openxmlformats.org/officeDocument/2006/relationships/hyperlink" Target="http://www.ecoleyassamine.com/" TargetMode="External"/><Relationship Id="rId16424" Type="http://schemas.openxmlformats.org/officeDocument/2006/relationships/hyperlink" Target="http://ecois.me/" TargetMode="External"/><Relationship Id="rId16427" Type="http://schemas.openxmlformats.org/officeDocument/2006/relationships/hyperlink" Target="http://ecolibriumsolar.com" TargetMode="External"/><Relationship Id="rId16426" Type="http://schemas.openxmlformats.org/officeDocument/2006/relationships/hyperlink" Target="http://ecolibriumenergy.com" TargetMode="External"/><Relationship Id="rId16421" Type="http://schemas.openxmlformats.org/officeDocument/2006/relationships/hyperlink" Target="http://bitstash.com" TargetMode="External"/><Relationship Id="rId16420" Type="http://schemas.openxmlformats.org/officeDocument/2006/relationships/hyperlink" Target="http://ecogroomer.com" TargetMode="External"/><Relationship Id="rId16423" Type="http://schemas.openxmlformats.org/officeDocument/2006/relationships/hyperlink" Target="http://www.ecointense.de" TargetMode="External"/><Relationship Id="rId16422" Type="http://schemas.openxmlformats.org/officeDocument/2006/relationships/hyperlink" Target="http://ecoinsight.com" TargetMode="External"/><Relationship Id="rId16483" Type="http://schemas.openxmlformats.org/officeDocument/2006/relationships/hyperlink" Target="http://www.ecowizz.net/" TargetMode="External"/><Relationship Id="rId16482" Type="http://schemas.openxmlformats.org/officeDocument/2006/relationships/hyperlink" Target="http://drinkecowell.com" TargetMode="External"/><Relationship Id="rId16485" Type="http://schemas.openxmlformats.org/officeDocument/2006/relationships/hyperlink" Target="http://www.ecozy.de" TargetMode="External"/><Relationship Id="rId16484" Type="http://schemas.openxmlformats.org/officeDocument/2006/relationships/hyperlink" Target="http://ecozensolutions.com" TargetMode="External"/><Relationship Id="rId16481" Type="http://schemas.openxmlformats.org/officeDocument/2006/relationships/hyperlink" Target="http://ecovisionsystems.co.uk" TargetMode="External"/><Relationship Id="rId16480" Type="http://schemas.openxmlformats.org/officeDocument/2006/relationships/hyperlink" Target="http://www.ecoviate.com" TargetMode="External"/><Relationship Id="rId16479" Type="http://schemas.openxmlformats.org/officeDocument/2006/relationships/hyperlink" Target="https://www.ecoventsystems.com" TargetMode="External"/><Relationship Id="rId16476" Type="http://schemas.openxmlformats.org/officeDocument/2006/relationships/hyperlink" Target="http://www.ecourier.co.uk" TargetMode="External"/><Relationship Id="rId16475" Type="http://schemas.openxmlformats.org/officeDocument/2006/relationships/hyperlink" Target="http://ecourier.co.uk" TargetMode="External"/><Relationship Id="rId16478" Type="http://schemas.openxmlformats.org/officeDocument/2006/relationships/hyperlink" Target="http://www.ecovativedesign.com" TargetMode="External"/><Relationship Id="rId16477" Type="http://schemas.openxmlformats.org/officeDocument/2006/relationships/hyperlink" Target="http://www.ecovadis.com" TargetMode="External"/><Relationship Id="rId16494" Type="http://schemas.openxmlformats.org/officeDocument/2006/relationships/hyperlink" Target="http://www.ecullet.com" TargetMode="External"/><Relationship Id="rId16493" Type="http://schemas.openxmlformats.org/officeDocument/2006/relationships/hyperlink" Target="http://www.ecubelabs.com" TargetMode="External"/><Relationship Id="rId16496" Type="http://schemas.openxmlformats.org/officeDocument/2006/relationships/hyperlink" Target="http://www.ecutronic.com" TargetMode="External"/><Relationship Id="rId16495" Type="http://schemas.openxmlformats.org/officeDocument/2006/relationships/hyperlink" Target="http://ecurv.com" TargetMode="External"/><Relationship Id="rId16490" Type="http://schemas.openxmlformats.org/officeDocument/2006/relationships/hyperlink" Target="http://www.ecs-federal.com/" TargetMode="External"/><Relationship Id="rId16492" Type="http://schemas.openxmlformats.org/officeDocument/2006/relationships/hyperlink" Target="http://www.chambernation.com" TargetMode="External"/><Relationship Id="rId16491" Type="http://schemas.openxmlformats.org/officeDocument/2006/relationships/hyperlink" Target="http://www.ecstuning.com/" TargetMode="External"/><Relationship Id="rId16487" Type="http://schemas.openxmlformats.org/officeDocument/2006/relationships/hyperlink" Target="http://www.ecrebo.com" TargetMode="External"/><Relationship Id="rId16486" Type="http://schemas.openxmlformats.org/officeDocument/2006/relationships/hyperlink" Target="http://www.ecquire.com" TargetMode="External"/><Relationship Id="rId16489" Type="http://schemas.openxmlformats.org/officeDocument/2006/relationships/hyperlink" Target="http://www.ecrix.com" TargetMode="External"/><Relationship Id="rId16488" Type="http://schemas.openxmlformats.org/officeDocument/2006/relationships/hyperlink" Target="http://www.ecrio.com" TargetMode="External"/><Relationship Id="rId16461" Type="http://schemas.openxmlformats.org/officeDocument/2006/relationships/hyperlink" Target="http://ecosave.com.au" TargetMode="External"/><Relationship Id="rId16460" Type="http://schemas.openxmlformats.org/officeDocument/2006/relationships/hyperlink" Target="http://www.ecorpintl.com/" TargetMode="External"/><Relationship Id="rId16463" Type="http://schemas.openxmlformats.org/officeDocument/2006/relationships/hyperlink" Target="http://www.ecosia.org" TargetMode="External"/><Relationship Id="rId16462" Type="http://schemas.openxmlformats.org/officeDocument/2006/relationships/hyperlink" Target="http://www.ecosenselighting.com" TargetMode="External"/><Relationship Id="rId16458" Type="http://schemas.openxmlformats.org/officeDocument/2006/relationships/hyperlink" Target="http://www.insitesconsulting.com" TargetMode="External"/><Relationship Id="rId16457" Type="http://schemas.openxmlformats.org/officeDocument/2006/relationships/hyperlink" Target="http://www.ecoreintl.com" TargetMode="External"/><Relationship Id="rId16459" Type="http://schemas.openxmlformats.org/officeDocument/2006/relationships/hyperlink" Target="http://www.ecornaturasi.it" TargetMode="External"/><Relationship Id="rId16454" Type="http://schemas.openxmlformats.org/officeDocument/2006/relationships/hyperlink" Target="http://ecoport.hk/" TargetMode="External"/><Relationship Id="rId16453" Type="http://schemas.openxmlformats.org/officeDocument/2006/relationships/hyperlink" Target="http://www.ecopol.it" TargetMode="External"/><Relationship Id="rId16456" Type="http://schemas.openxmlformats.org/officeDocument/2006/relationships/hyperlink" Target="http://www.ecopy.com" TargetMode="External"/><Relationship Id="rId16455" Type="http://schemas.openxmlformats.org/officeDocument/2006/relationships/hyperlink" Target="http://www.ecopost.co.ke/" TargetMode="External"/><Relationship Id="rId16472" Type="http://schemas.openxmlformats.org/officeDocument/2006/relationships/hyperlink" Target="http://ecotensil.com" TargetMode="External"/><Relationship Id="rId16471" Type="http://schemas.openxmlformats.org/officeDocument/2006/relationships/hyperlink" Target="http://www.reuters.com/article/2013/09/17/us-ecotality-bankruptcy-idUSBRE98G1E720130917" TargetMode="External"/><Relationship Id="rId16474" Type="http://schemas.openxmlformats.org/officeDocument/2006/relationships/hyperlink" Target="http://www.ecountrylifestyle.com" TargetMode="External"/><Relationship Id="rId16473" Type="http://schemas.openxmlformats.org/officeDocument/2006/relationships/hyperlink" Target="http://www.ecotimber.com" TargetMode="External"/><Relationship Id="rId16470" Type="http://schemas.openxmlformats.org/officeDocument/2006/relationships/hyperlink" Target="http://www.ecosynthetix.com" TargetMode="External"/><Relationship Id="rId16469" Type="http://schemas.openxmlformats.org/officeDocument/2006/relationships/hyperlink" Target="http://www.ecosynth.com.br/engl/default.asp" TargetMode="External"/><Relationship Id="rId16468" Type="http://schemas.openxmlformats.org/officeDocument/2006/relationships/hyperlink" Target="http://www.ecoswarm.com" TargetMode="External"/><Relationship Id="rId16465" Type="http://schemas.openxmlformats.org/officeDocument/2006/relationships/hyperlink" Target="http://www.ecospheretech.com" TargetMode="External"/><Relationship Id="rId16464" Type="http://schemas.openxmlformats.org/officeDocument/2006/relationships/hyperlink" Target="http://www.ecosmart.com" TargetMode="External"/><Relationship Id="rId16467" Type="http://schemas.openxmlformats.org/officeDocument/2006/relationships/hyperlink" Target="http://ecosurg.com/" TargetMode="External"/><Relationship Id="rId16466" Type="http://schemas.openxmlformats.org/officeDocument/2006/relationships/hyperlink" Target="http://www.ecostart.com.br/" TargetMode="External"/><Relationship Id="rId16517" Type="http://schemas.openxmlformats.org/officeDocument/2006/relationships/hyperlink" Target="http://www.edelight.de" TargetMode="External"/><Relationship Id="rId16516" Type="http://schemas.openxmlformats.org/officeDocument/2006/relationships/hyperlink" Target="http://www.e-dealya.com" TargetMode="External"/><Relationship Id="rId16519" Type="http://schemas.openxmlformats.org/officeDocument/2006/relationships/hyperlink" Target="http://www.edenpark.com" TargetMode="External"/><Relationship Id="rId16518" Type="http://schemas.openxmlformats.org/officeDocument/2006/relationships/hyperlink" Target="http://www.eden.io" TargetMode="External"/><Relationship Id="rId16513" Type="http://schemas.openxmlformats.org/officeDocument/2006/relationships/hyperlink" Target="http://www.myeddress.com" TargetMode="External"/><Relationship Id="rId16512" Type="http://schemas.openxmlformats.org/officeDocument/2006/relationships/hyperlink" Target="http://www.eddingpharm.com" TargetMode="External"/><Relationship Id="rId16515" Type="http://schemas.openxmlformats.org/officeDocument/2006/relationships/hyperlink" Target="http://www.edeal.com/" TargetMode="External"/><Relationship Id="rId16514" Type="http://schemas.openxmlformats.org/officeDocument/2006/relationships/hyperlink" Target="http://www.eddyson.de/" TargetMode="External"/><Relationship Id="rId16511" Type="http://schemas.openxmlformats.org/officeDocument/2006/relationships/hyperlink" Target="http://www.edcourage.com/" TargetMode="External"/><Relationship Id="rId16510" Type="http://schemas.openxmlformats.org/officeDocument/2006/relationships/hyperlink" Target="http://edcast.com" TargetMode="External"/><Relationship Id="rId16528" Type="http://schemas.openxmlformats.org/officeDocument/2006/relationships/hyperlink" Target="http://edenworks.org" TargetMode="External"/><Relationship Id="rId16527" Type="http://schemas.openxmlformats.org/officeDocument/2006/relationships/hyperlink" Target="http://www.edeniq.com" TargetMode="External"/><Relationship Id="rId16529" Type="http://schemas.openxmlformats.org/officeDocument/2006/relationships/hyperlink" Target="http://edepoze.com/" TargetMode="External"/><Relationship Id="rId16524" Type="http://schemas.openxmlformats.org/officeDocument/2006/relationships/hyperlink" Target="http://www.edenbee.com" TargetMode="External"/><Relationship Id="rId16523" Type="http://schemas.openxmlformats.org/officeDocument/2006/relationships/hyperlink" Target="http://edenbee.com" TargetMode="External"/><Relationship Id="rId16526" Type="http://schemas.openxmlformats.org/officeDocument/2006/relationships/hyperlink" Target="http://www.edenes.com" TargetMode="External"/><Relationship Id="rId16525" Type="http://schemas.openxmlformats.org/officeDocument/2006/relationships/hyperlink" Target="http://www.edenbrook.co.uk" TargetMode="External"/><Relationship Id="rId16520" Type="http://schemas.openxmlformats.org/officeDocument/2006/relationships/hyperlink" Target="http://www.edenproject.com" TargetMode="External"/><Relationship Id="rId16522" Type="http://schemas.openxmlformats.org/officeDocument/2006/relationships/hyperlink" Target="http://www.eden-shield.com/" TargetMode="External"/><Relationship Id="rId16521" Type="http://schemas.openxmlformats.org/officeDocument/2006/relationships/hyperlink" Target="http://www.edenrockcomm.com" TargetMode="External"/><Relationship Id="rId16509" Type="http://schemas.openxmlformats.org/officeDocument/2006/relationships/hyperlink" Target="http://edcamp.org/" TargetMode="External"/><Relationship Id="rId16506" Type="http://schemas.openxmlformats.org/officeDocument/2006/relationships/hyperlink" Target="https://edbacker.com/" TargetMode="External"/><Relationship Id="rId16505" Type="http://schemas.openxmlformats.org/officeDocument/2006/relationships/hyperlink" Target="http://www.edaytown.com" TargetMode="External"/><Relationship Id="rId16508" Type="http://schemas.openxmlformats.org/officeDocument/2006/relationships/hyperlink" Target="http://edcaliber.com" TargetMode="External"/><Relationship Id="rId16507" Type="http://schemas.openxmlformats.org/officeDocument/2006/relationships/hyperlink" Target="http://www.edc.org" TargetMode="External"/><Relationship Id="rId16502" Type="http://schemas.openxmlformats.org/officeDocument/2006/relationships/hyperlink" Target="http://www.edaixi.com/" TargetMode="External"/><Relationship Id="rId16501" Type="http://schemas.openxmlformats.org/officeDocument/2006/relationships/hyperlink" Target="http://www.edaijia.cn/" TargetMode="External"/><Relationship Id="rId16504" Type="http://schemas.openxmlformats.org/officeDocument/2006/relationships/hyperlink" Target="http://www.edan.com.cn" TargetMode="External"/><Relationship Id="rId16503" Type="http://schemas.openxmlformats.org/officeDocument/2006/relationships/hyperlink" Target="http://www.edamam.com" TargetMode="External"/><Relationship Id="rId16500" Type="http://schemas.openxmlformats.org/officeDocument/2006/relationships/hyperlink" Target="http://edai.com/aboutus/b/" TargetMode="External"/><Relationship Id="rId3117" Type="http://schemas.openxmlformats.org/officeDocument/2006/relationships/hyperlink" Target="http://www.angstronmaterials.com" TargetMode="External"/><Relationship Id="rId3116" Type="http://schemas.openxmlformats.org/officeDocument/2006/relationships/hyperlink" Target="http://www.angstro.com" TargetMode="External"/><Relationship Id="rId3119" Type="http://schemas.openxmlformats.org/officeDocument/2006/relationships/hyperlink" Target="http://anhelomed.com" TargetMode="External"/><Relationship Id="rId3118" Type="http://schemas.openxmlformats.org/officeDocument/2006/relationships/hyperlink" Target="http://www.angrycitizen.ru/" TargetMode="External"/><Relationship Id="rId3111" Type="http://schemas.openxmlformats.org/officeDocument/2006/relationships/hyperlink" Target="http://www.angleware.co.uk" TargetMode="External"/><Relationship Id="rId3110" Type="http://schemas.openxmlformats.org/officeDocument/2006/relationships/hyperlink" Target="http://anglesmedia.co/" TargetMode="External"/><Relationship Id="rId3113" Type="http://schemas.openxmlformats.org/officeDocument/2006/relationships/hyperlink" Target="http://www.angloeuropean.net/" TargetMode="External"/><Relationship Id="rId3112" Type="http://schemas.openxmlformats.org/officeDocument/2006/relationships/hyperlink" Target="http://www.angloandino.com" TargetMode="External"/><Relationship Id="rId3115" Type="http://schemas.openxmlformats.org/officeDocument/2006/relationships/hyperlink" Target="http://angoss.com" TargetMode="External"/><Relationship Id="rId3114" Type="http://schemas.openxmlformats.org/officeDocument/2006/relationships/hyperlink" Target="http://angmi.com.cn/en/" TargetMode="External"/><Relationship Id="rId3106" Type="http://schemas.openxmlformats.org/officeDocument/2006/relationships/hyperlink" Target="http://www.residencedangkor.com" TargetMode="External"/><Relationship Id="rId3105" Type="http://schemas.openxmlformats.org/officeDocument/2006/relationships/hyperlink" Target="http://www.angioslide.com" TargetMode="External"/><Relationship Id="rId3108" Type="http://schemas.openxmlformats.org/officeDocument/2006/relationships/hyperlink" Target="http://www.anglellc.com" TargetMode="External"/><Relationship Id="rId3107" Type="http://schemas.openxmlformats.org/officeDocument/2006/relationships/hyperlink" Target="http://angl.tv/" TargetMode="External"/><Relationship Id="rId3109" Type="http://schemas.openxmlformats.org/officeDocument/2006/relationships/hyperlink" Target="http://www.angleplc.com" TargetMode="External"/><Relationship Id="rId3100" Type="http://schemas.openxmlformats.org/officeDocument/2006/relationships/hyperlink" Target="http://www.angiodroid.com" TargetMode="External"/><Relationship Id="rId3102" Type="http://schemas.openxmlformats.org/officeDocument/2006/relationships/hyperlink" Target="http://angiolink.com/" TargetMode="External"/><Relationship Id="rId3101" Type="http://schemas.openxmlformats.org/officeDocument/2006/relationships/hyperlink" Target="http://www.angiogenex.com/" TargetMode="External"/><Relationship Id="rId3104" Type="http://schemas.openxmlformats.org/officeDocument/2006/relationships/hyperlink" Target="http://www.angioscore.com" TargetMode="External"/><Relationship Id="rId3103" Type="http://schemas.openxmlformats.org/officeDocument/2006/relationships/hyperlink" Target="http://www.angion.com" TargetMode="External"/><Relationship Id="rId3139" Type="http://schemas.openxmlformats.org/officeDocument/2006/relationships/hyperlink" Target="http://anitamargarita.com" TargetMode="External"/><Relationship Id="rId3138" Type="http://schemas.openxmlformats.org/officeDocument/2006/relationships/hyperlink" Target="http://www.anipipo.com" TargetMode="External"/><Relationship Id="rId3131" Type="http://schemas.openxmlformats.org/officeDocument/2006/relationships/hyperlink" Target="http://www.anidyn.com/" TargetMode="External"/><Relationship Id="rId3130" Type="http://schemas.openxmlformats.org/officeDocument/2006/relationships/hyperlink" Target="http://animalvitae.com" TargetMode="External"/><Relationship Id="rId3133" Type="http://schemas.openxmlformats.org/officeDocument/2006/relationships/hyperlink" Target="http://www.animatu.net/web" TargetMode="External"/><Relationship Id="rId3132" Type="http://schemas.openxmlformats.org/officeDocument/2006/relationships/hyperlink" Target="http://www.animatedspeech.com" TargetMode="External"/><Relationship Id="rId3135" Type="http://schemas.openxmlformats.org/officeDocument/2006/relationships/hyperlink" Target="http://www.animoca.com" TargetMode="External"/><Relationship Id="rId3134" Type="http://schemas.openxmlformats.org/officeDocument/2006/relationships/hyperlink" Target="http://www.animeeple.com" TargetMode="External"/><Relationship Id="rId3137" Type="http://schemas.openxmlformats.org/officeDocument/2006/relationships/hyperlink" Target="http://animoto.com" TargetMode="External"/><Relationship Id="rId3136" Type="http://schemas.openxmlformats.org/officeDocument/2006/relationships/hyperlink" Target="http://www.animocabrands.com" TargetMode="External"/><Relationship Id="rId3128" Type="http://schemas.openxmlformats.org/officeDocument/2006/relationships/hyperlink" Target="http://lan502.wix.com" TargetMode="External"/><Relationship Id="rId3127" Type="http://schemas.openxmlformats.org/officeDocument/2006/relationships/hyperlink" Target="http://actcells.com" TargetMode="External"/><Relationship Id="rId3129" Type="http://schemas.openxmlformats.org/officeDocument/2006/relationships/hyperlink" Target="http://woufbox.com" TargetMode="External"/><Relationship Id="rId3120" Type="http://schemas.openxmlformats.org/officeDocument/2006/relationships/hyperlink" Target="http://www.ankebio.com" TargetMode="External"/><Relationship Id="rId3122" Type="http://schemas.openxmlformats.org/officeDocument/2006/relationships/hyperlink" Target="http://www.iflytek.com" TargetMode="External"/><Relationship Id="rId3121" Type="http://schemas.openxmlformats.org/officeDocument/2006/relationships/hyperlink" Target="http://jfpharm.com/" TargetMode="External"/><Relationship Id="rId3124" Type="http://schemas.openxmlformats.org/officeDocument/2006/relationships/hyperlink" Target="http://aniboom.com" TargetMode="External"/><Relationship Id="rId3123" Type="http://schemas.openxmlformats.org/officeDocument/2006/relationships/hyperlink" Target="http://www.olacabs.com" TargetMode="External"/><Relationship Id="rId3126" Type="http://schemas.openxmlformats.org/officeDocument/2006/relationships/hyperlink" Target="http://www.animail.com" TargetMode="External"/><Relationship Id="rId3125" Type="http://schemas.openxmlformats.org/officeDocument/2006/relationships/hyperlink" Target="http://www.aniika.com" TargetMode="External"/><Relationship Id="rId41362" Type="http://schemas.openxmlformats.org/officeDocument/2006/relationships/hyperlink" Target="http://www.touchalize.com" TargetMode="External"/><Relationship Id="rId41361" Type="http://schemas.openxmlformats.org/officeDocument/2006/relationships/hyperlink" Target="http://www.phonio.com/" TargetMode="External"/><Relationship Id="rId41364" Type="http://schemas.openxmlformats.org/officeDocument/2006/relationships/hyperlink" Target="http://phononic.com" TargetMode="External"/><Relationship Id="rId41363" Type="http://schemas.openxmlformats.org/officeDocument/2006/relationships/hyperlink" Target="http://phonologics.com" TargetMode="External"/><Relationship Id="rId41360" Type="http://schemas.openxmlformats.org/officeDocument/2006/relationships/hyperlink" Target="http://www.streamzoo.com" TargetMode="External"/><Relationship Id="rId41369" Type="http://schemas.openxmlformats.org/officeDocument/2006/relationships/hyperlink" Target="http://www.phorest.com" TargetMode="External"/><Relationship Id="rId41366" Type="http://schemas.openxmlformats.org/officeDocument/2006/relationships/hyperlink" Target="http://www.phoodster.com" TargetMode="External"/><Relationship Id="rId41365" Type="http://schemas.openxmlformats.org/officeDocument/2006/relationships/hyperlink" Target="http://phoodeez.com/" TargetMode="External"/><Relationship Id="rId41368" Type="http://schemas.openxmlformats.org/officeDocument/2006/relationships/hyperlink" Target="http://phorent.com" TargetMode="External"/><Relationship Id="rId41367" Type="http://schemas.openxmlformats.org/officeDocument/2006/relationships/hyperlink" Target="http://www.phoremost.com" TargetMode="External"/><Relationship Id="rId3191" Type="http://schemas.openxmlformats.org/officeDocument/2006/relationships/hyperlink" Target="http://www.answergo.com" TargetMode="External"/><Relationship Id="rId3190" Type="http://schemas.openxmlformats.org/officeDocument/2006/relationships/hyperlink" Target="http://answergo.com" TargetMode="External"/><Relationship Id="rId3193" Type="http://schemas.openxmlformats.org/officeDocument/2006/relationships/hyperlink" Target="http://www.answerology.com" TargetMode="External"/><Relationship Id="rId3192" Type="http://schemas.openxmlformats.org/officeDocument/2006/relationships/hyperlink" Target="http://www.inboxq.com" TargetMode="External"/><Relationship Id="rId3195" Type="http://schemas.openxmlformats.org/officeDocument/2006/relationships/hyperlink" Target="http://www.ansyn.com" TargetMode="External"/><Relationship Id="rId3194" Type="http://schemas.openxmlformats.org/officeDocument/2006/relationships/hyperlink" Target="http://www.answers.com" TargetMode="External"/><Relationship Id="rId3197" Type="http://schemas.openxmlformats.org/officeDocument/2006/relationships/hyperlink" Target="http://www.antasystems.com/" TargetMode="External"/><Relationship Id="rId3196" Type="http://schemas.openxmlformats.org/officeDocument/2006/relationships/hyperlink" Target="http://www.antfarm.co.in" TargetMode="External"/><Relationship Id="rId3199" Type="http://schemas.openxmlformats.org/officeDocument/2006/relationships/hyperlink" Target="http://www.antaresenergy.com" TargetMode="External"/><Relationship Id="rId3198" Type="http://schemas.openxmlformats.org/officeDocument/2006/relationships/hyperlink" Target="http://www.antaco.co.uk/" TargetMode="External"/><Relationship Id="rId16399" Type="http://schemas.openxmlformats.org/officeDocument/2006/relationships/hyperlink" Target="http://www.eco-safe.com" TargetMode="External"/><Relationship Id="rId16398" Type="http://schemas.openxmlformats.org/officeDocument/2006/relationships/hyperlink" Target="http://www.ecoproducts.com" TargetMode="External"/><Relationship Id="rId41373" Type="http://schemas.openxmlformats.org/officeDocument/2006/relationships/hyperlink" Target="http://phosimmune.com" TargetMode="External"/><Relationship Id="rId41372" Type="http://schemas.openxmlformats.org/officeDocument/2006/relationships/hyperlink" Target="http://www.phoseon.com" TargetMode="External"/><Relationship Id="rId41375" Type="http://schemas.openxmlformats.org/officeDocument/2006/relationships/hyperlink" Target="http://shieldtherapeutics.com" TargetMode="External"/><Relationship Id="rId41374" Type="http://schemas.openxmlformats.org/officeDocument/2006/relationships/hyperlink" Target="http://phosphagenics.com" TargetMode="External"/><Relationship Id="rId41371" Type="http://schemas.openxmlformats.org/officeDocument/2006/relationships/hyperlink" Target="http://www.phorus.com" TargetMode="External"/><Relationship Id="rId41370" Type="http://schemas.openxmlformats.org/officeDocument/2006/relationships/hyperlink" Target="http://www.phorm.com" TargetMode="External"/><Relationship Id="rId41377" Type="http://schemas.openxmlformats.org/officeDocument/2006/relationships/hyperlink" Target="http://photorankr.com" TargetMode="External"/><Relationship Id="rId41376" Type="http://schemas.openxmlformats.org/officeDocument/2006/relationships/hyperlink" Target="http://photetica.com" TargetMode="External"/><Relationship Id="rId41379" Type="http://schemas.openxmlformats.org/officeDocument/2006/relationships/hyperlink" Target="http://photobox.com" TargetMode="External"/><Relationship Id="rId41378" Type="http://schemas.openxmlformats.org/officeDocument/2006/relationships/hyperlink" Target="http://www.photoblog.com" TargetMode="External"/><Relationship Id="rId3180" Type="http://schemas.openxmlformats.org/officeDocument/2006/relationships/hyperlink" Target="http://ansible.com" TargetMode="External"/><Relationship Id="rId3182" Type="http://schemas.openxmlformats.org/officeDocument/2006/relationships/hyperlink" Target="http://www.ansira.com" TargetMode="External"/><Relationship Id="rId3181" Type="http://schemas.openxmlformats.org/officeDocument/2006/relationships/hyperlink" Target="http://ansiblescs.com/" TargetMode="External"/><Relationship Id="rId3184" Type="http://schemas.openxmlformats.org/officeDocument/2006/relationships/hyperlink" Target="http://answear.com" TargetMode="External"/><Relationship Id="rId3183" Type="http://schemas.openxmlformats.org/officeDocument/2006/relationships/hyperlink" Target="http://www.ansrsource.com/" TargetMode="External"/><Relationship Id="rId3186" Type="http://schemas.openxmlformats.org/officeDocument/2006/relationships/hyperlink" Target="http://answer.to" TargetMode="External"/><Relationship Id="rId3185" Type="http://schemas.openxmlformats.org/officeDocument/2006/relationships/hyperlink" Target="http://answear.com" TargetMode="External"/><Relationship Id="rId3188" Type="http://schemas.openxmlformats.org/officeDocument/2006/relationships/hyperlink" Target="http://www.answerbook.com/" TargetMode="External"/><Relationship Id="rId3187" Type="http://schemas.openxmlformats.org/officeDocument/2006/relationships/hyperlink" Target="http://answer.to" TargetMode="External"/><Relationship Id="rId3189" Type="http://schemas.openxmlformats.org/officeDocument/2006/relationships/hyperlink" Target="http://www.answerdash.com" TargetMode="External"/><Relationship Id="rId16384" Type="http://schemas.openxmlformats.org/officeDocument/2006/relationships/hyperlink" Target="https://www.ecli.ps" TargetMode="External"/><Relationship Id="rId41384" Type="http://schemas.openxmlformats.org/officeDocument/2006/relationships/hyperlink" Target="http://www.photofix.uk.com" TargetMode="External"/><Relationship Id="rId16383" Type="http://schemas.openxmlformats.org/officeDocument/2006/relationships/hyperlink" Target="http://www.eclinics.in/" TargetMode="External"/><Relationship Id="rId41383" Type="http://schemas.openxmlformats.org/officeDocument/2006/relationships/hyperlink" Target="https://www.photofeeler.com/" TargetMode="External"/><Relationship Id="rId16386" Type="http://schemas.openxmlformats.org/officeDocument/2006/relationships/hyperlink" Target="http://www.etouch.cn" TargetMode="External"/><Relationship Id="rId41386" Type="http://schemas.openxmlformats.org/officeDocument/2006/relationships/hyperlink" Target="http://www.phmuseum.com" TargetMode="External"/><Relationship Id="rId16385" Type="http://schemas.openxmlformats.org/officeDocument/2006/relationships/hyperlink" Target="http://www.eclipsemarkets.com" TargetMode="External"/><Relationship Id="rId41385" Type="http://schemas.openxmlformats.org/officeDocument/2006/relationships/hyperlink" Target="http://www.photofy.com" TargetMode="External"/><Relationship Id="rId16380" Type="http://schemas.openxmlformats.org/officeDocument/2006/relationships/hyperlink" Target="http://www.eclinichealthcare.com" TargetMode="External"/><Relationship Id="rId41380" Type="http://schemas.openxmlformats.org/officeDocument/2006/relationships/hyperlink" Target="http://photobucket.com" TargetMode="External"/><Relationship Id="rId16382" Type="http://schemas.openxmlformats.org/officeDocument/2006/relationships/hyperlink" Target="http://eclinics.in" TargetMode="External"/><Relationship Id="rId41382" Type="http://schemas.openxmlformats.org/officeDocument/2006/relationships/hyperlink" Target="http://photodigm.com" TargetMode="External"/><Relationship Id="rId16381" Type="http://schemas.openxmlformats.org/officeDocument/2006/relationships/hyperlink" Target="http://clinpal.com" TargetMode="External"/><Relationship Id="rId41381" Type="http://schemas.openxmlformats.org/officeDocument/2006/relationships/hyperlink" Target="http://photocollect.net" TargetMode="External"/><Relationship Id="rId41388" Type="http://schemas.openxmlformats.org/officeDocument/2006/relationships/hyperlink" Target="http://www.photomania.net" TargetMode="External"/><Relationship Id="rId41387" Type="http://schemas.openxmlformats.org/officeDocument/2006/relationships/hyperlink" Target="http://photolitec.org" TargetMode="External"/><Relationship Id="rId41389" Type="http://schemas.openxmlformats.org/officeDocument/2006/relationships/hyperlink" Target="http://www.procyte.com" TargetMode="External"/><Relationship Id="rId16377" Type="http://schemas.openxmlformats.org/officeDocument/2006/relationships/hyperlink" Target="https://www.eclecticiq.com/" TargetMode="External"/><Relationship Id="rId16376" Type="http://schemas.openxmlformats.org/officeDocument/2006/relationships/hyperlink" Target="http://eckey.com" TargetMode="External"/><Relationship Id="rId16379" Type="http://schemas.openxmlformats.org/officeDocument/2006/relationships/hyperlink" Target="https://eclincher.com" TargetMode="External"/><Relationship Id="rId16378" Type="http://schemas.openxmlformats.org/officeDocument/2006/relationships/hyperlink" Target="http://www.eclector.com" TargetMode="External"/><Relationship Id="rId16395" Type="http://schemas.openxmlformats.org/officeDocument/2006/relationships/hyperlink" Target="http://ecokoncepts.com/" TargetMode="External"/><Relationship Id="rId41395" Type="http://schemas.openxmlformats.org/officeDocument/2006/relationships/hyperlink" Target="http://www.photoptech.com" TargetMode="External"/><Relationship Id="rId16394" Type="http://schemas.openxmlformats.org/officeDocument/2006/relationships/hyperlink" Target="http://www.eco-genenergy.com" TargetMode="External"/><Relationship Id="rId41394" Type="http://schemas.openxmlformats.org/officeDocument/2006/relationships/hyperlink" Target="http://photonicshealthcare.com" TargetMode="External"/><Relationship Id="rId16397" Type="http://schemas.openxmlformats.org/officeDocument/2006/relationships/hyperlink" Target="http://www.ecopowersolutions.com" TargetMode="External"/><Relationship Id="rId41397" Type="http://schemas.openxmlformats.org/officeDocument/2006/relationships/hyperlink" Target="https://www.olapic.com/" TargetMode="External"/><Relationship Id="rId16396" Type="http://schemas.openxmlformats.org/officeDocument/2006/relationships/hyperlink" Target="http://www.ecoplasticsltd.com" TargetMode="External"/><Relationship Id="rId41396" Type="http://schemas.openxmlformats.org/officeDocument/2006/relationships/hyperlink" Target="http://photopitch.me" TargetMode="External"/><Relationship Id="rId16391" Type="http://schemas.openxmlformats.org/officeDocument/2006/relationships/hyperlink" Target="http://eco-armour.com" TargetMode="External"/><Relationship Id="rId41391" Type="http://schemas.openxmlformats.org/officeDocument/2006/relationships/hyperlink" Target="http://photonfluid.com/" TargetMode="External"/><Relationship Id="rId16390" Type="http://schemas.openxmlformats.org/officeDocument/2006/relationships/hyperlink" Target="http://www.geteco.com" TargetMode="External"/><Relationship Id="rId41390" Type="http://schemas.openxmlformats.org/officeDocument/2006/relationships/hyperlink" Target="http://www.photometics.com" TargetMode="External"/><Relationship Id="rId16393" Type="http://schemas.openxmlformats.org/officeDocument/2006/relationships/hyperlink" Target="http://www.eco-films.com" TargetMode="External"/><Relationship Id="rId41393" Type="http://schemas.openxmlformats.org/officeDocument/2006/relationships/hyperlink" Target="http://www.photonicareinc.com" TargetMode="External"/><Relationship Id="rId16392" Type="http://schemas.openxmlformats.org/officeDocument/2006/relationships/hyperlink" Target="http://www.surestreamer.com" TargetMode="External"/><Relationship Id="rId41392" Type="http://schemas.openxmlformats.org/officeDocument/2006/relationships/hyperlink" Target="http://www.heraldscotland.com/sport/spl/aberdeen/photonic-materials-collapses-into-prov-isional-liquidation-optronics-firm-joins-lengthening-list-of-scottish-corporate-failures-1.39551" TargetMode="External"/><Relationship Id="rId41399" Type="http://schemas.openxmlformats.org/officeDocument/2006/relationships/hyperlink" Target="http://www.photostophotos.com" TargetMode="External"/><Relationship Id="rId41398" Type="http://schemas.openxmlformats.org/officeDocument/2006/relationships/hyperlink" Target="http://photorocket.com" TargetMode="External"/><Relationship Id="rId16388" Type="http://schemas.openxmlformats.org/officeDocument/2006/relationships/hyperlink" Target="http://www.ecnext.com" TargetMode="External"/><Relationship Id="rId16387" Type="http://schemas.openxmlformats.org/officeDocument/2006/relationships/hyperlink" Target="http://www.designercollagens.com/" TargetMode="External"/><Relationship Id="rId16389" Type="http://schemas.openxmlformats.org/officeDocument/2006/relationships/hyperlink" Target="http://www.ecnlive.com/" TargetMode="External"/><Relationship Id="rId41320" Type="http://schemas.openxmlformats.org/officeDocument/2006/relationships/hyperlink" Target="http://www.phizzbo.com" TargetMode="External"/><Relationship Id="rId41326" Type="http://schemas.openxmlformats.org/officeDocument/2006/relationships/hyperlink" Target="http://phluant.com" TargetMode="External"/><Relationship Id="rId41325" Type="http://schemas.openxmlformats.org/officeDocument/2006/relationships/hyperlink" Target="https://phlo.co" TargetMode="External"/><Relationship Id="rId41328" Type="http://schemas.openxmlformats.org/officeDocument/2006/relationships/hyperlink" Target="http://www.ppwsa.com.kh" TargetMode="External"/><Relationship Id="rId41327" Type="http://schemas.openxmlformats.org/officeDocument/2006/relationships/hyperlink" Target="http://www.myphmhealth.com" TargetMode="External"/><Relationship Id="rId41322" Type="http://schemas.openxmlformats.org/officeDocument/2006/relationships/hyperlink" Target="http://www.phlatbed.com" TargetMode="External"/><Relationship Id="rId41321" Type="http://schemas.openxmlformats.org/officeDocument/2006/relationships/hyperlink" Target="http://www.phizzle.com" TargetMode="External"/><Relationship Id="rId41324" Type="http://schemas.openxmlformats.org/officeDocument/2006/relationships/hyperlink" Target="http://www.phlexglobal.com" TargetMode="External"/><Relationship Id="rId41323" Type="http://schemas.openxmlformats.org/officeDocument/2006/relationships/hyperlink" Target="http://phlebotek.com" TargetMode="External"/><Relationship Id="rId55961" Type="http://schemas.openxmlformats.org/officeDocument/2006/relationships/hyperlink" Target="http://toshl.com/" TargetMode="External"/><Relationship Id="rId55960" Type="http://schemas.openxmlformats.org/officeDocument/2006/relationships/hyperlink" Target="http://www.isograd.com" TargetMode="External"/><Relationship Id="rId41329" Type="http://schemas.openxmlformats.org/officeDocument/2006/relationships/hyperlink" Target="http://www.phobious.com" TargetMode="External"/><Relationship Id="rId3151" Type="http://schemas.openxmlformats.org/officeDocument/2006/relationships/hyperlink" Target="http://ampl.net.in" TargetMode="External"/><Relationship Id="rId3150" Type="http://schemas.openxmlformats.org/officeDocument/2006/relationships/hyperlink" Target="http://annaisystems.com" TargetMode="External"/><Relationship Id="rId3153" Type="http://schemas.openxmlformats.org/officeDocument/2006/relationships/hyperlink" Target="http://annelutfen.com" TargetMode="External"/><Relationship Id="rId55967" Type="http://schemas.openxmlformats.org/officeDocument/2006/relationships/hyperlink" Target="http://mobicontext.com" TargetMode="External"/><Relationship Id="rId3152" Type="http://schemas.openxmlformats.org/officeDocument/2006/relationships/hyperlink" Target="http://www.annefogartyinc.com" TargetMode="External"/><Relationship Id="rId55966" Type="http://schemas.openxmlformats.org/officeDocument/2006/relationships/hyperlink" Target="http://www.totalboox.com" TargetMode="External"/><Relationship Id="rId3155" Type="http://schemas.openxmlformats.org/officeDocument/2006/relationships/hyperlink" Target="http://www.annexproducts.com" TargetMode="External"/><Relationship Id="rId55969" Type="http://schemas.openxmlformats.org/officeDocument/2006/relationships/hyperlink" Target="http://www.totalfitness.com/" TargetMode="External"/><Relationship Id="rId3154" Type="http://schemas.openxmlformats.org/officeDocument/2006/relationships/hyperlink" Target="http://www.annelutfen.com" TargetMode="External"/><Relationship Id="rId55968" Type="http://schemas.openxmlformats.org/officeDocument/2006/relationships/hyperlink" Target="http://www.totaleclipsegames.com" TargetMode="External"/><Relationship Id="rId3157" Type="http://schemas.openxmlformats.org/officeDocument/2006/relationships/hyperlink" Target="http://annidis.com" TargetMode="External"/><Relationship Id="rId55963" Type="http://schemas.openxmlformats.org/officeDocument/2006/relationships/hyperlink" Target="http://www.jandi.com" TargetMode="External"/><Relationship Id="rId3156" Type="http://schemas.openxmlformats.org/officeDocument/2006/relationships/hyperlink" Target="http://annexonbio.com/" TargetMode="External"/><Relationship Id="rId55962" Type="http://schemas.openxmlformats.org/officeDocument/2006/relationships/hyperlink" Target="http://www.tosk.com" TargetMode="External"/><Relationship Id="rId3159" Type="http://schemas.openxmlformats.org/officeDocument/2006/relationships/hyperlink" Target="http://www.anobit.com" TargetMode="External"/><Relationship Id="rId55965" Type="http://schemas.openxmlformats.org/officeDocument/2006/relationships/hyperlink" Target="http://totalbeauty.com" TargetMode="External"/><Relationship Id="rId3158" Type="http://schemas.openxmlformats.org/officeDocument/2006/relationships/hyperlink" Target="http://www.gatewaymedia.com" TargetMode="External"/><Relationship Id="rId55964" Type="http://schemas.openxmlformats.org/officeDocument/2006/relationships/hyperlink" Target="http://www.totalattorneys.com" TargetMode="External"/><Relationship Id="rId3149" Type="http://schemas.openxmlformats.org/officeDocument/2006/relationships/hyperlink" Target="http://www.anna-rita.com/" TargetMode="External"/><Relationship Id="rId41331" Type="http://schemas.openxmlformats.org/officeDocument/2006/relationships/hyperlink" Target="http://phoenixbooks.biz" TargetMode="External"/><Relationship Id="rId41330" Type="http://schemas.openxmlformats.org/officeDocument/2006/relationships/hyperlink" Target="http://www.phoenixbiotechnology.com" TargetMode="External"/><Relationship Id="rId41337" Type="http://schemas.openxmlformats.org/officeDocument/2006/relationships/hyperlink" Target="http://www.phoenixlabs.ca/" TargetMode="External"/><Relationship Id="rId41336" Type="http://schemas.openxmlformats.org/officeDocument/2006/relationships/hyperlink" Target="http://www.phoenixhsc.co.uk" TargetMode="External"/><Relationship Id="rId41339" Type="http://schemas.openxmlformats.org/officeDocument/2006/relationships/hyperlink" Target="http://phoenixnuclearlabs.com" TargetMode="External"/><Relationship Id="rId41338" Type="http://schemas.openxmlformats.org/officeDocument/2006/relationships/hyperlink" Target="http://www.ifeng.com/corp/about" TargetMode="External"/><Relationship Id="rId41333" Type="http://schemas.openxmlformats.org/officeDocument/2006/relationships/hyperlink" Target="http://phoenixet.com" TargetMode="External"/><Relationship Id="rId41332" Type="http://schemas.openxmlformats.org/officeDocument/2006/relationships/hyperlink" Target="http://phoenixcoal.com/" TargetMode="External"/><Relationship Id="rId41335" Type="http://schemas.openxmlformats.org/officeDocument/2006/relationships/hyperlink" Target="http://phxfh.com" TargetMode="External"/><Relationship Id="rId41334" Type="http://schemas.openxmlformats.org/officeDocument/2006/relationships/hyperlink" Target="http://www.phnxentcompsvcs.com" TargetMode="External"/><Relationship Id="rId55970" Type="http://schemas.openxmlformats.org/officeDocument/2006/relationships/hyperlink" Target="http://www.t-immersion.com" TargetMode="External"/><Relationship Id="rId55972" Type="http://schemas.openxmlformats.org/officeDocument/2006/relationships/hyperlink" Target="http://www.totalprestige.com" TargetMode="External"/><Relationship Id="rId55971" Type="http://schemas.openxmlformats.org/officeDocument/2006/relationships/hyperlink" Target="http://totalnutraceutical.com" TargetMode="External"/><Relationship Id="rId3140" Type="http://schemas.openxmlformats.org/officeDocument/2006/relationships/hyperlink" Target="http://anivo.ch" TargetMode="External"/><Relationship Id="rId3142" Type="http://schemas.openxmlformats.org/officeDocument/2006/relationships/hyperlink" Target="http://aniwo.co.il/" TargetMode="External"/><Relationship Id="rId55978" Type="http://schemas.openxmlformats.org/officeDocument/2006/relationships/hyperlink" Target="http://totems.co" TargetMode="External"/><Relationship Id="rId3141" Type="http://schemas.openxmlformats.org/officeDocument/2006/relationships/hyperlink" Target="http://www.aniways.com" TargetMode="External"/><Relationship Id="rId55977" Type="http://schemas.openxmlformats.org/officeDocument/2006/relationships/hyperlink" Target="http://www.totango.com" TargetMode="External"/><Relationship Id="rId3144" Type="http://schemas.openxmlformats.org/officeDocument/2006/relationships/hyperlink" Target="http://ankhgenetics.com" TargetMode="External"/><Relationship Id="rId3143" Type="http://schemas.openxmlformats.org/officeDocument/2006/relationships/hyperlink" Target="http://www.anjuke.com" TargetMode="External"/><Relationship Id="rId55979" Type="http://schemas.openxmlformats.org/officeDocument/2006/relationships/hyperlink" Target="http://totowireless.com" TargetMode="External"/><Relationship Id="rId3146" Type="http://schemas.openxmlformats.org/officeDocument/2006/relationships/hyperlink" Target="http://www.ankota.com" TargetMode="External"/><Relationship Id="rId55974" Type="http://schemas.openxmlformats.org/officeDocument/2006/relationships/hyperlink" Target="http://totallyinteractiveweather.com" TargetMode="External"/><Relationship Id="rId3145" Type="http://schemas.openxmlformats.org/officeDocument/2006/relationships/hyperlink" Target="http://anki.com" TargetMode="External"/><Relationship Id="rId55973" Type="http://schemas.openxmlformats.org/officeDocument/2006/relationships/hyperlink" Target="http://www.iamtotally.com" TargetMode="External"/><Relationship Id="rId3148" Type="http://schemas.openxmlformats.org/officeDocument/2006/relationships/hyperlink" Target="http://www.annalozabai.com/" TargetMode="External"/><Relationship Id="rId55976" Type="http://schemas.openxmlformats.org/officeDocument/2006/relationships/hyperlink" Target="http://www.totaltakeout.com" TargetMode="External"/><Relationship Id="rId3147" Type="http://schemas.openxmlformats.org/officeDocument/2006/relationships/hyperlink" Target="http://www.annarborusa.org/" TargetMode="External"/><Relationship Id="rId55975" Type="http://schemas.openxmlformats.org/officeDocument/2006/relationships/hyperlink" Target="http://www.totalmobileusa.com" TargetMode="External"/><Relationship Id="rId41340" Type="http://schemas.openxmlformats.org/officeDocument/2006/relationships/hyperlink" Target="http://phoenix-st.com" TargetMode="External"/><Relationship Id="rId41342" Type="http://schemas.openxmlformats.org/officeDocument/2006/relationships/hyperlink" Target="http://www.phokki.com" TargetMode="External"/><Relationship Id="rId41341" Type="http://schemas.openxmlformats.org/officeDocument/2006/relationships/hyperlink" Target="http://www.phoenix.com" TargetMode="External"/><Relationship Id="rId41348" Type="http://schemas.openxmlformats.org/officeDocument/2006/relationships/hyperlink" Target="http://www.phoneandphone.com" TargetMode="External"/><Relationship Id="rId41347" Type="http://schemas.openxmlformats.org/officeDocument/2006/relationships/hyperlink" Target="http://phone2action.com" TargetMode="External"/><Relationship Id="rId41349" Type="http://schemas.openxmlformats.org/officeDocument/2006/relationships/hyperlink" Target="http://www.phonebites.com/" TargetMode="External"/><Relationship Id="rId41344" Type="http://schemas.openxmlformats.org/officeDocument/2006/relationships/hyperlink" Target="http://www.phone.com" TargetMode="External"/><Relationship Id="rId41343" Type="http://schemas.openxmlformats.org/officeDocument/2006/relationships/hyperlink" Target="http://phone.com" TargetMode="External"/><Relationship Id="rId41346" Type="http://schemas.openxmlformats.org/officeDocument/2006/relationships/hyperlink" Target="http://phonewarrior.mobi" TargetMode="External"/><Relationship Id="rId41345" Type="http://schemas.openxmlformats.org/officeDocument/2006/relationships/hyperlink" Target="http://www.thetrackr.com" TargetMode="External"/><Relationship Id="rId55981" Type="http://schemas.openxmlformats.org/officeDocument/2006/relationships/hyperlink" Target="http://www.totsy.com" TargetMode="External"/><Relationship Id="rId55980" Type="http://schemas.openxmlformats.org/officeDocument/2006/relationships/hyperlink" Target="http://www.totspot.me/" TargetMode="External"/><Relationship Id="rId55983" Type="http://schemas.openxmlformats.org/officeDocument/2006/relationships/hyperlink" Target="http://totus-solutions.com" TargetMode="External"/><Relationship Id="rId55982" Type="http://schemas.openxmlformats.org/officeDocument/2006/relationships/hyperlink" Target="http://totuspower.com" TargetMode="External"/><Relationship Id="rId3171" Type="http://schemas.openxmlformats.org/officeDocument/2006/relationships/hyperlink" Target="http://ay.com" TargetMode="External"/><Relationship Id="rId3170" Type="http://schemas.openxmlformats.org/officeDocument/2006/relationships/hyperlink" Target="http://www.anonymess.co" TargetMode="External"/><Relationship Id="rId3173" Type="http://schemas.openxmlformats.org/officeDocument/2006/relationships/hyperlink" Target="http://anovastorm.com" TargetMode="External"/><Relationship Id="rId3172" Type="http://schemas.openxmlformats.org/officeDocument/2006/relationships/hyperlink" Target="http://anovaculinary.com" TargetMode="External"/><Relationship Id="rId3175" Type="http://schemas.openxmlformats.org/officeDocument/2006/relationships/hyperlink" Target="http://anpi.com" TargetMode="External"/><Relationship Id="rId55989" Type="http://schemas.openxmlformats.org/officeDocument/2006/relationships/hyperlink" Target="http://touch-of-classic.com/" TargetMode="External"/><Relationship Id="rId3174" Type="http://schemas.openxmlformats.org/officeDocument/2006/relationships/hyperlink" Target="http://www.anpac.cn" TargetMode="External"/><Relationship Id="rId55988" Type="http://schemas.openxmlformats.org/officeDocument/2006/relationships/hyperlink" Target="http://www.touchd.us" TargetMode="External"/><Relationship Id="rId3177" Type="http://schemas.openxmlformats.org/officeDocument/2006/relationships/hyperlink" Target="http://www.ansatainc.com/" TargetMode="External"/><Relationship Id="rId3176" Type="http://schemas.openxmlformats.org/officeDocument/2006/relationships/hyperlink" Target="http://www.anpro21.com" TargetMode="External"/><Relationship Id="rId3179" Type="http://schemas.openxmlformats.org/officeDocument/2006/relationships/hyperlink" Target="http://www.amarsoft.com" TargetMode="External"/><Relationship Id="rId55985" Type="http://schemas.openxmlformats.org/officeDocument/2006/relationships/hyperlink" Target="http://www.toucanbox.com" TargetMode="External"/><Relationship Id="rId3178" Type="http://schemas.openxmlformats.org/officeDocument/2006/relationships/hyperlink" Target="http://www.anserinnovation.com" TargetMode="External"/><Relationship Id="rId55984" Type="http://schemas.openxmlformats.org/officeDocument/2006/relationships/hyperlink" Target="http://www.toucanglobal.com" TargetMode="External"/><Relationship Id="rId55987" Type="http://schemas.openxmlformats.org/officeDocument/2006/relationships/hyperlink" Target="http://www.touchclarity.com/" TargetMode="External"/><Relationship Id="rId55986" Type="http://schemas.openxmlformats.org/officeDocument/2006/relationships/hyperlink" Target="http://www.touchbionics.com" TargetMode="External"/><Relationship Id="rId41351" Type="http://schemas.openxmlformats.org/officeDocument/2006/relationships/hyperlink" Target="http://www.optionsmedia.com" TargetMode="External"/><Relationship Id="rId41350" Type="http://schemas.openxmlformats.org/officeDocument/2006/relationships/hyperlink" Target="http://phonefusion.com" TargetMode="External"/><Relationship Id="rId41353" Type="http://schemas.openxmlformats.org/officeDocument/2006/relationships/hyperlink" Target="http://www.phoneplus.com" TargetMode="External"/><Relationship Id="rId41352" Type="http://schemas.openxmlformats.org/officeDocument/2006/relationships/hyperlink" Target="http://www.phonejoy.com" TargetMode="External"/><Relationship Id="rId41359" Type="http://schemas.openxmlformats.org/officeDocument/2006/relationships/hyperlink" Target="http://www.159.com" TargetMode="External"/><Relationship Id="rId41358" Type="http://schemas.openxmlformats.org/officeDocument/2006/relationships/hyperlink" Target="http://159.com" TargetMode="External"/><Relationship Id="rId41355" Type="http://schemas.openxmlformats.org/officeDocument/2006/relationships/hyperlink" Target="http://phonetell.com" TargetMode="External"/><Relationship Id="rId41354" Type="http://schemas.openxmlformats.org/officeDocument/2006/relationships/hyperlink" Target="http://www.phonero.no/" TargetMode="External"/><Relationship Id="rId41357" Type="http://schemas.openxmlformats.org/officeDocument/2006/relationships/hyperlink" Target="http://www.phonetime.com" TargetMode="External"/><Relationship Id="rId41356" Type="http://schemas.openxmlformats.org/officeDocument/2006/relationships/hyperlink" Target="http://phonethics.in" TargetMode="External"/><Relationship Id="rId55992" Type="http://schemas.openxmlformats.org/officeDocument/2006/relationships/hyperlink" Target="http://www.touch-writer.com" TargetMode="External"/><Relationship Id="rId55991" Type="http://schemas.openxmlformats.org/officeDocument/2006/relationships/hyperlink" Target="http://www.touchpayments.com.au" TargetMode="External"/><Relationship Id="rId55994" Type="http://schemas.openxmlformats.org/officeDocument/2006/relationships/hyperlink" Target="http://www.touchbaseinc.com" TargetMode="External"/><Relationship Id="rId55993" Type="http://schemas.openxmlformats.org/officeDocument/2006/relationships/hyperlink" Target="http://www.myfriday.co" TargetMode="External"/><Relationship Id="rId3160" Type="http://schemas.openxmlformats.org/officeDocument/2006/relationships/hyperlink" Target="http://www.anodot.com/" TargetMode="External"/><Relationship Id="rId3162" Type="http://schemas.openxmlformats.org/officeDocument/2006/relationships/hyperlink" Target="http://anokion.com/" TargetMode="External"/><Relationship Id="rId55990" Type="http://schemas.openxmlformats.org/officeDocument/2006/relationships/hyperlink" Target="http://www.toltech.net/" TargetMode="External"/><Relationship Id="rId3161" Type="http://schemas.openxmlformats.org/officeDocument/2006/relationships/hyperlink" Target="http://www.anodynehealth.com" TargetMode="External"/><Relationship Id="rId3164" Type="http://schemas.openxmlformats.org/officeDocument/2006/relationships/hyperlink" Target="http://anomalousnetworks.com" TargetMode="External"/><Relationship Id="rId3163" Type="http://schemas.openxmlformats.org/officeDocument/2006/relationships/hyperlink" Target="http://www.anokiwave.com/" TargetMode="External"/><Relationship Id="rId55999" Type="http://schemas.openxmlformats.org/officeDocument/2006/relationships/hyperlink" Target="http://www.tdtech.com" TargetMode="External"/><Relationship Id="rId3166" Type="http://schemas.openxmlformats.org/officeDocument/2006/relationships/hyperlink" Target="http://www.anomo.com" TargetMode="External"/><Relationship Id="rId3165" Type="http://schemas.openxmlformats.org/officeDocument/2006/relationships/hyperlink" Target="http://anoma.ly" TargetMode="External"/><Relationship Id="rId3168" Type="http://schemas.openxmlformats.org/officeDocument/2006/relationships/hyperlink" Target="http://www.anonygo.com" TargetMode="External"/><Relationship Id="rId55996" Type="http://schemas.openxmlformats.org/officeDocument/2006/relationships/hyperlink" Target="http://touchbistro.com" TargetMode="External"/><Relationship Id="rId3167" Type="http://schemas.openxmlformats.org/officeDocument/2006/relationships/hyperlink" Target="http://anonabox.com/" TargetMode="External"/><Relationship Id="rId55995" Type="http://schemas.openxmlformats.org/officeDocument/2006/relationships/hyperlink" Target="http://touchbase-technologies.com" TargetMode="External"/><Relationship Id="rId55998" Type="http://schemas.openxmlformats.org/officeDocument/2006/relationships/hyperlink" Target="http://www.touchcommerce.com" TargetMode="External"/><Relationship Id="rId3169" Type="http://schemas.openxmlformats.org/officeDocument/2006/relationships/hyperlink" Target="http://anonymaskapp.com" TargetMode="External"/><Relationship Id="rId55997" Type="http://schemas.openxmlformats.org/officeDocument/2006/relationships/hyperlink" Target="http://touchcare.com" TargetMode="External"/><Relationship Id="rId16320" Type="http://schemas.openxmlformats.org/officeDocument/2006/relationships/hyperlink" Target="http://www.ebureau.com" TargetMode="External"/><Relationship Id="rId55927" Type="http://schemas.openxmlformats.org/officeDocument/2006/relationships/hyperlink" Target="http://www.topsec.com.cn" TargetMode="External"/><Relationship Id="rId31959" Type="http://schemas.openxmlformats.org/officeDocument/2006/relationships/hyperlink" Target="http://www.lumasenseinc.com" TargetMode="External"/><Relationship Id="rId55926" Type="http://schemas.openxmlformats.org/officeDocument/2006/relationships/hyperlink" Target="http://www.topschoolinc.com" TargetMode="External"/><Relationship Id="rId31958" Type="http://schemas.openxmlformats.org/officeDocument/2006/relationships/hyperlink" Target="http://www.lumalon.com" TargetMode="External"/><Relationship Id="rId55929" Type="http://schemas.openxmlformats.org/officeDocument/2006/relationships/hyperlink" Target="http://www.topshelfclothes.com" TargetMode="External"/><Relationship Id="rId31957" Type="http://schemas.openxmlformats.org/officeDocument/2006/relationships/hyperlink" Target="http://www.lumafit.com/kickstarter" TargetMode="External"/><Relationship Id="rId55928" Type="http://schemas.openxmlformats.org/officeDocument/2006/relationships/hyperlink" Target="http://topsfieldmedical.com/" TargetMode="External"/><Relationship Id="rId16319" Type="http://schemas.openxmlformats.org/officeDocument/2006/relationships/hyperlink" Target="http://ebullientcooling.com/" TargetMode="External"/><Relationship Id="rId16318" Type="http://schemas.openxmlformats.org/officeDocument/2006/relationships/hyperlink" Target="http://www.ebuilder.com" TargetMode="External"/><Relationship Id="rId16315" Type="http://schemas.openxmlformats.org/officeDocument/2006/relationships/hyperlink" Target="http://www.ebstech.de/" TargetMode="External"/><Relationship Id="rId31956" Type="http://schemas.openxmlformats.org/officeDocument/2006/relationships/hyperlink" Target="http://www.lumacyte.com/" TargetMode="External"/><Relationship Id="rId55923" Type="http://schemas.openxmlformats.org/officeDocument/2006/relationships/hyperlink" Target="http://toppletrack.com" TargetMode="External"/><Relationship Id="rId16314" Type="http://schemas.openxmlformats.org/officeDocument/2006/relationships/hyperlink" Target="http://www.ebrun.com/" TargetMode="External"/><Relationship Id="rId31955" Type="http://schemas.openxmlformats.org/officeDocument/2006/relationships/hyperlink" Target="http://lumaresources.com" TargetMode="External"/><Relationship Id="rId55922" Type="http://schemas.openxmlformats.org/officeDocument/2006/relationships/hyperlink" Target="http://toppic.com" TargetMode="External"/><Relationship Id="rId16317" Type="http://schemas.openxmlformats.org/officeDocument/2006/relationships/hyperlink" Target="http://www.ebuddy.com" TargetMode="External"/><Relationship Id="rId31954" Type="http://schemas.openxmlformats.org/officeDocument/2006/relationships/hyperlink" Target="http://www.lumalegacy.com" TargetMode="External"/><Relationship Id="rId55925" Type="http://schemas.openxmlformats.org/officeDocument/2006/relationships/hyperlink" Target="http://www.toprealty.ca" TargetMode="External"/><Relationship Id="rId16316" Type="http://schemas.openxmlformats.org/officeDocument/2006/relationships/hyperlink" Target="http://www.ebsworldwide.com" TargetMode="External"/><Relationship Id="rId31953" Type="http://schemas.openxmlformats.org/officeDocument/2006/relationships/hyperlink" Target="http://luma.io" TargetMode="External"/><Relationship Id="rId55924" Type="http://schemas.openxmlformats.org/officeDocument/2006/relationships/hyperlink" Target="https://www.toppr.com/" TargetMode="External"/><Relationship Id="rId16311" Type="http://schemas.openxmlformats.org/officeDocument/2006/relationships/hyperlink" Target="http://ebroker.pl" TargetMode="External"/><Relationship Id="rId31952" Type="http://schemas.openxmlformats.org/officeDocument/2006/relationships/hyperlink" Target="http://luma.io" TargetMode="External"/><Relationship Id="rId16310" Type="http://schemas.openxmlformats.org/officeDocument/2006/relationships/hyperlink" Target="http://ebriskvideo.com" TargetMode="External"/><Relationship Id="rId31951" Type="http://schemas.openxmlformats.org/officeDocument/2006/relationships/hyperlink" Target="http://www.lumacentral.com" TargetMode="External"/><Relationship Id="rId16313" Type="http://schemas.openxmlformats.org/officeDocument/2006/relationships/hyperlink" Target="http://ebrun.com" TargetMode="External"/><Relationship Id="rId31950" Type="http://schemas.openxmlformats.org/officeDocument/2006/relationships/hyperlink" Target="http://www.luma-id.com" TargetMode="External"/><Relationship Id="rId55921" Type="http://schemas.openxmlformats.org/officeDocument/2006/relationships/hyperlink" Target="http://www.acornapp.co" TargetMode="External"/><Relationship Id="rId16312" Type="http://schemas.openxmlformats.org/officeDocument/2006/relationships/hyperlink" Target="http://www.ebroker.pl/" TargetMode="External"/><Relationship Id="rId55920" Type="http://schemas.openxmlformats.org/officeDocument/2006/relationships/hyperlink" Target="http://toppay.com.br" TargetMode="External"/><Relationship Id="rId16331" Type="http://schemas.openxmlformats.org/officeDocument/2006/relationships/hyperlink" Target="http://ecashexpress.co" TargetMode="External"/><Relationship Id="rId16330" Type="http://schemas.openxmlformats.org/officeDocument/2006/relationships/hyperlink" Target="http://www.ecaring.com" TargetMode="External"/><Relationship Id="rId31949" Type="http://schemas.openxmlformats.org/officeDocument/2006/relationships/hyperlink" Target="http://getluma.com" TargetMode="External"/><Relationship Id="rId55938" Type="http://schemas.openxmlformats.org/officeDocument/2006/relationships/hyperlink" Target="http://topvisible.se" TargetMode="External"/><Relationship Id="rId31948" Type="http://schemas.openxmlformats.org/officeDocument/2006/relationships/hyperlink" Target="https://en.lulutrip.com/" TargetMode="External"/><Relationship Id="rId55937" Type="http://schemas.openxmlformats.org/officeDocument/2006/relationships/hyperlink" Target="http://www.topuptv.com" TargetMode="External"/><Relationship Id="rId31947" Type="http://schemas.openxmlformats.org/officeDocument/2006/relationships/hyperlink" Target="http://www.lululemon.com" TargetMode="External"/><Relationship Id="rId31946" Type="http://schemas.openxmlformats.org/officeDocument/2006/relationships/hyperlink" Target="http://www.lulus.com/" TargetMode="External"/><Relationship Id="rId55939" Type="http://schemas.openxmlformats.org/officeDocument/2006/relationships/hyperlink" Target="http://www.tora.com" TargetMode="External"/><Relationship Id="rId16329" Type="http://schemas.openxmlformats.org/officeDocument/2006/relationships/hyperlink" Target="http://www.ecareer.com" TargetMode="External"/><Relationship Id="rId16326" Type="http://schemas.openxmlformats.org/officeDocument/2006/relationships/hyperlink" Target="http://ecal.net/" TargetMode="External"/><Relationship Id="rId31945" Type="http://schemas.openxmlformats.org/officeDocument/2006/relationships/hyperlink" Target="http://www.onlulu.com" TargetMode="External"/><Relationship Id="rId55934" Type="http://schemas.openxmlformats.org/officeDocument/2006/relationships/hyperlink" Target="http://www.toptal.com" TargetMode="External"/><Relationship Id="rId16325" Type="http://schemas.openxmlformats.org/officeDocument/2006/relationships/hyperlink" Target="http://www.e-cab.com" TargetMode="External"/><Relationship Id="rId31944" Type="http://schemas.openxmlformats.org/officeDocument/2006/relationships/hyperlink" Target="http://www.lullysleep.com/" TargetMode="External"/><Relationship Id="rId55933" Type="http://schemas.openxmlformats.org/officeDocument/2006/relationships/hyperlink" Target="http://topsy.com" TargetMode="External"/><Relationship Id="rId16328" Type="http://schemas.openxmlformats.org/officeDocument/2006/relationships/hyperlink" Target="http://www.ecarediary.com" TargetMode="External"/><Relationship Id="rId31943" Type="http://schemas.openxmlformats.org/officeDocument/2006/relationships/hyperlink" Target="http://www.lukup.com" TargetMode="External"/><Relationship Id="rId55936" Type="http://schemas.openxmlformats.org/officeDocument/2006/relationships/hyperlink" Target="http://www.toptenreviews.com" TargetMode="External"/><Relationship Id="rId16327" Type="http://schemas.openxmlformats.org/officeDocument/2006/relationships/hyperlink" Target="http://www.ecardio.com" TargetMode="External"/><Relationship Id="rId31942" Type="http://schemas.openxmlformats.org/officeDocument/2006/relationships/hyperlink" Target="http://lukkin.com" TargetMode="External"/><Relationship Id="rId55935" Type="http://schemas.openxmlformats.org/officeDocument/2006/relationships/hyperlink" Target="http://toptechphoto.com" TargetMode="External"/><Relationship Id="rId16322" Type="http://schemas.openxmlformats.org/officeDocument/2006/relationships/hyperlink" Target="http://ebusinesscards.com" TargetMode="External"/><Relationship Id="rId31941" Type="http://schemas.openxmlformats.org/officeDocument/2006/relationships/hyperlink" Target="http://www.lugiron.com" TargetMode="External"/><Relationship Id="rId55930" Type="http://schemas.openxmlformats.org/officeDocument/2006/relationships/hyperlink" Target="http://topspinmedia.com" TargetMode="External"/><Relationship Id="rId16321" Type="http://schemas.openxmlformats.org/officeDocument/2006/relationships/hyperlink" Target="http://ebury.com" TargetMode="External"/><Relationship Id="rId31940" Type="http://schemas.openxmlformats.org/officeDocument/2006/relationships/hyperlink" Target="http://lugg.com" TargetMode="External"/><Relationship Id="rId16324" Type="http://schemas.openxmlformats.org/officeDocument/2006/relationships/hyperlink" Target="http://www.ebyline.com" TargetMode="External"/><Relationship Id="rId55932" Type="http://schemas.openxmlformats.org/officeDocument/2006/relationships/hyperlink" Target="https://www.topsteering.com/" TargetMode="External"/><Relationship Id="rId16323" Type="http://schemas.openxmlformats.org/officeDocument/2006/relationships/hyperlink" Target="http://store.ebusinesscards.com/" TargetMode="External"/><Relationship Id="rId55931" Type="http://schemas.openxmlformats.org/officeDocument/2006/relationships/hyperlink" Target="http://topspin.co.il/" TargetMode="External"/><Relationship Id="rId31939" Type="http://schemas.openxmlformats.org/officeDocument/2006/relationships/hyperlink" Target="http://www.lufthouse.com" TargetMode="External"/><Relationship Id="rId31938" Type="http://schemas.openxmlformats.org/officeDocument/2006/relationships/hyperlink" Target="http://www.lufelive.com" TargetMode="External"/><Relationship Id="rId55949" Type="http://schemas.openxmlformats.org/officeDocument/2006/relationships/hyperlink" Target="http://torneodeideas.com" TargetMode="External"/><Relationship Id="rId31937" Type="http://schemas.openxmlformats.org/officeDocument/2006/relationships/hyperlink" Target="http://www.lufax.com/" TargetMode="External"/><Relationship Id="rId55948" Type="http://schemas.openxmlformats.org/officeDocument/2006/relationships/hyperlink" Target="http://tornado-spectral.com" TargetMode="External"/><Relationship Id="rId31936" Type="http://schemas.openxmlformats.org/officeDocument/2006/relationships/hyperlink" Target="http://www.lufa.com" TargetMode="External"/><Relationship Id="rId31935" Type="http://schemas.openxmlformats.org/officeDocument/2006/relationships/hyperlink" Target="http://www.ludiumlab.es" TargetMode="External"/><Relationship Id="rId41304" Type="http://schemas.openxmlformats.org/officeDocument/2006/relationships/hyperlink" Target="http://philaschoolpartnership.org" TargetMode="External"/><Relationship Id="rId41303" Type="http://schemas.openxmlformats.org/officeDocument/2006/relationships/hyperlink" Target="http://www.gimbal.com" TargetMode="External"/><Relationship Id="rId41306" Type="http://schemas.openxmlformats.org/officeDocument/2006/relationships/hyperlink" Target="http://www.phillipsandtemro.com/" TargetMode="External"/><Relationship Id="rId41305" Type="http://schemas.openxmlformats.org/officeDocument/2006/relationships/hyperlink" Target="http://www.myphilanthropedia.org" TargetMode="External"/><Relationship Id="rId41300" Type="http://schemas.openxmlformats.org/officeDocument/2006/relationships/hyperlink" Target="http://www.phicotherapeutics.co.uk" TargetMode="External"/><Relationship Id="rId41302" Type="http://schemas.openxmlformats.org/officeDocument/2006/relationships/hyperlink" Target="http://phigenix.com/" TargetMode="External"/><Relationship Id="rId41301" Type="http://schemas.openxmlformats.org/officeDocument/2006/relationships/hyperlink" Target="http://sjapper.com" TargetMode="External"/><Relationship Id="rId41308" Type="http://schemas.openxmlformats.org/officeDocument/2006/relationships/hyperlink" Target="http://philo.com" TargetMode="External"/><Relationship Id="rId41307" Type="http://schemas.openxmlformats.org/officeDocument/2006/relationships/hyperlink" Target="http://philly.com" TargetMode="External"/><Relationship Id="rId41309" Type="http://schemas.openxmlformats.org/officeDocument/2006/relationships/hyperlink" Target="http://www.philoptima.org" TargetMode="External"/><Relationship Id="rId31934" Type="http://schemas.openxmlformats.org/officeDocument/2006/relationships/hyperlink" Target="http://www.ludic-labs.com" TargetMode="External"/><Relationship Id="rId55945" Type="http://schemas.openxmlformats.org/officeDocument/2006/relationships/hyperlink" Target="http://www.openfieldsolutions.com" TargetMode="External"/><Relationship Id="rId31933" Type="http://schemas.openxmlformats.org/officeDocument/2006/relationships/hyperlink" Target="http://www.ludia.com" TargetMode="External"/><Relationship Id="rId55944" Type="http://schemas.openxmlformats.org/officeDocument/2006/relationships/hyperlink" Target="http://toreta.in" TargetMode="External"/><Relationship Id="rId31932" Type="http://schemas.openxmlformats.org/officeDocument/2006/relationships/hyperlink" Target="http://ludilabs.com" TargetMode="External"/><Relationship Id="rId55947" Type="http://schemas.openxmlformats.org/officeDocument/2006/relationships/hyperlink" Target="http://torico-corp.com/index.html" TargetMode="External"/><Relationship Id="rId31931" Type="http://schemas.openxmlformats.org/officeDocument/2006/relationships/hyperlink" Target="http://ludiinc.com" TargetMode="External"/><Relationship Id="rId55946" Type="http://schemas.openxmlformats.org/officeDocument/2006/relationships/hyperlink" Target="http://www.allmacedoniahotels.com" TargetMode="External"/><Relationship Id="rId31930" Type="http://schemas.openxmlformats.org/officeDocument/2006/relationships/hyperlink" Target="http://www.ludesi.com" TargetMode="External"/><Relationship Id="rId55941" Type="http://schemas.openxmlformats.org/officeDocument/2006/relationships/hyperlink" Target="http://torbit.com" TargetMode="External"/><Relationship Id="rId55940" Type="http://schemas.openxmlformats.org/officeDocument/2006/relationships/hyperlink" Target="http://www.toraxmedical.com" TargetMode="External"/><Relationship Id="rId55943" Type="http://schemas.openxmlformats.org/officeDocument/2006/relationships/hyperlink" Target="http://torchtechnologies.com" TargetMode="External"/><Relationship Id="rId55942" Type="http://schemas.openxmlformats.org/officeDocument/2006/relationships/hyperlink" Target="http://www.mytorch.com" TargetMode="External"/><Relationship Id="rId31929" Type="http://schemas.openxmlformats.org/officeDocument/2006/relationships/hyperlink" Target="http://www.ludei.com" TargetMode="External"/><Relationship Id="rId31928" Type="http://schemas.openxmlformats.org/officeDocument/2006/relationships/hyperlink" Target="http://www.lucrypt.com" TargetMode="External"/><Relationship Id="rId31927" Type="http://schemas.openxmlformats.org/officeDocument/2006/relationships/hyperlink" Target="http://www.luckypennie.com" TargetMode="External"/><Relationship Id="rId31926" Type="http://schemas.openxmlformats.org/officeDocument/2006/relationships/hyperlink" Target="http://luckylabs.com" TargetMode="External"/><Relationship Id="rId55959" Type="http://schemas.openxmlformats.org/officeDocument/2006/relationships/hyperlink" Target="http://torsionmobile.com" TargetMode="External"/><Relationship Id="rId31925" Type="http://schemas.openxmlformats.org/officeDocument/2006/relationships/hyperlink" Target="http://www.luckyfishgames.com/" TargetMode="External"/><Relationship Id="rId31924" Type="http://schemas.openxmlformats.org/officeDocument/2006/relationships/hyperlink" Target="http://www.luckycal.com" TargetMode="External"/><Relationship Id="rId41315" Type="http://schemas.openxmlformats.org/officeDocument/2006/relationships/hyperlink" Target="http://phinandphebes.com/" TargetMode="External"/><Relationship Id="rId41314" Type="http://schemas.openxmlformats.org/officeDocument/2006/relationships/hyperlink" Target="https://www.phin.co/" TargetMode="External"/><Relationship Id="rId41317" Type="http://schemas.openxmlformats.org/officeDocument/2006/relationships/hyperlink" Target="http://www.phiren.com" TargetMode="External"/><Relationship Id="rId41316" Type="http://schemas.openxmlformats.org/officeDocument/2006/relationships/hyperlink" Target="http://www.phind.it" TargetMode="External"/><Relationship Id="rId41311" Type="http://schemas.openxmlformats.org/officeDocument/2006/relationships/hyperlink" Target="http://www.philsmile.com" TargetMode="External"/><Relationship Id="rId41310" Type="http://schemas.openxmlformats.org/officeDocument/2006/relationships/hyperlink" Target="http://www.philrealestates.com/" TargetMode="External"/><Relationship Id="rId41313" Type="http://schemas.openxmlformats.org/officeDocument/2006/relationships/hyperlink" Target="http://philzcoffee.com" TargetMode="External"/><Relationship Id="rId41312" Type="http://schemas.openxmlformats.org/officeDocument/2006/relationships/hyperlink" Target="http://www.philtro.com" TargetMode="External"/><Relationship Id="rId55950" Type="http://schemas.openxmlformats.org/officeDocument/2006/relationships/hyperlink" Target="http://www.toro-intl.com" TargetMode="External"/><Relationship Id="rId16308" Type="http://schemas.openxmlformats.org/officeDocument/2006/relationships/hyperlink" Target="http://ebrevia.com" TargetMode="External"/><Relationship Id="rId41319" Type="http://schemas.openxmlformats.org/officeDocument/2006/relationships/hyperlink" Target="http://www.phishme.com" TargetMode="External"/><Relationship Id="rId16307" Type="http://schemas.openxmlformats.org/officeDocument/2006/relationships/hyperlink" Target="http://www.ebrandvalue.com" TargetMode="External"/><Relationship Id="rId41318" Type="http://schemas.openxmlformats.org/officeDocument/2006/relationships/hyperlink" Target="https://www.phishlabs.com" TargetMode="External"/><Relationship Id="rId16309" Type="http://schemas.openxmlformats.org/officeDocument/2006/relationships/hyperlink" Target="http://www.ebridgeco.com" TargetMode="External"/><Relationship Id="rId16304" Type="http://schemas.openxmlformats.org/officeDocument/2006/relationships/hyperlink" Target="http://www.ebooxter.com" TargetMode="External"/><Relationship Id="rId31923" Type="http://schemas.openxmlformats.org/officeDocument/2006/relationships/hyperlink" Target="http://luckysort.com" TargetMode="External"/><Relationship Id="rId55956" Type="http://schemas.openxmlformats.org/officeDocument/2006/relationships/hyperlink" Target="http://torrentloadingsystems.com" TargetMode="External"/><Relationship Id="rId16303" Type="http://schemas.openxmlformats.org/officeDocument/2006/relationships/hyperlink" Target="http://ebooxter.com" TargetMode="External"/><Relationship Id="rId31922" Type="http://schemas.openxmlformats.org/officeDocument/2006/relationships/hyperlink" Target="http://www.luckypai.com" TargetMode="External"/><Relationship Id="rId55955" Type="http://schemas.openxmlformats.org/officeDocument/2006/relationships/hyperlink" Target="http://torrecom.com" TargetMode="External"/><Relationship Id="rId16306" Type="http://schemas.openxmlformats.org/officeDocument/2006/relationships/hyperlink" Target="http://www.ebrsystemsinc.com" TargetMode="External"/><Relationship Id="rId31921" Type="http://schemas.openxmlformats.org/officeDocument/2006/relationships/hyperlink" Target="http://www.pearls.io" TargetMode="External"/><Relationship Id="rId55958" Type="http://schemas.openxmlformats.org/officeDocument/2006/relationships/hyperlink" Target="http://torrenti.al/" TargetMode="External"/><Relationship Id="rId16305" Type="http://schemas.openxmlformats.org/officeDocument/2006/relationships/hyperlink" Target="http://ebotic.net/" TargetMode="External"/><Relationship Id="rId31920" Type="http://schemas.openxmlformats.org/officeDocument/2006/relationships/hyperlink" Target="http://www.luckymonkeyorlando.com/" TargetMode="External"/><Relationship Id="rId55957" Type="http://schemas.openxmlformats.org/officeDocument/2006/relationships/hyperlink" Target="http://www.torrentcorp.com" TargetMode="External"/><Relationship Id="rId16300" Type="http://schemas.openxmlformats.org/officeDocument/2006/relationships/hyperlink" Target="http://ebookpie.com/" TargetMode="External"/><Relationship Id="rId55952" Type="http://schemas.openxmlformats.org/officeDocument/2006/relationships/hyperlink" Target="http://www.toroleo.de" TargetMode="External"/><Relationship Id="rId55951" Type="http://schemas.openxmlformats.org/officeDocument/2006/relationships/hyperlink" Target="http://toroenergy.com.au" TargetMode="External"/><Relationship Id="rId16302" Type="http://schemas.openxmlformats.org/officeDocument/2006/relationships/hyperlink" Target="http://www.eboox.it" TargetMode="External"/><Relationship Id="rId55954" Type="http://schemas.openxmlformats.org/officeDocument/2006/relationships/hyperlink" Target="http://www.torqeedo.com" TargetMode="External"/><Relationship Id="rId16301" Type="http://schemas.openxmlformats.org/officeDocument/2006/relationships/hyperlink" Target="http://www.ebooksinmotion.com" TargetMode="External"/><Relationship Id="rId55953" Type="http://schemas.openxmlformats.org/officeDocument/2006/relationships/hyperlink" Target="http://www.torqbak.com" TargetMode="External"/><Relationship Id="rId16362" Type="http://schemas.openxmlformats.org/officeDocument/2006/relationships/hyperlink" Target="http://www.echolocation.com" TargetMode="External"/><Relationship Id="rId16361" Type="http://schemas.openxmlformats.org/officeDocument/2006/relationships/hyperlink" Target="http://echoinggreen.org" TargetMode="External"/><Relationship Id="rId16364" Type="http://schemas.openxmlformats.org/officeDocument/2006/relationships/hyperlink" Target="http://echo-metrix.com" TargetMode="External"/><Relationship Id="rId16363" Type="http://schemas.openxmlformats.org/officeDocument/2006/relationships/hyperlink" Target="http://echologics.com" TargetMode="External"/><Relationship Id="rId16360" Type="http://schemas.openxmlformats.org/officeDocument/2006/relationships/hyperlink" Target="http://echograph.com" TargetMode="External"/><Relationship Id="rId31992" Type="http://schemas.openxmlformats.org/officeDocument/2006/relationships/hyperlink" Target="http://www.lumiary.com" TargetMode="External"/><Relationship Id="rId31991" Type="http://schemas.openxmlformats.org/officeDocument/2006/relationships/hyperlink" Target="http://lumiantcorp.com" TargetMode="External"/><Relationship Id="rId31990" Type="http://schemas.openxmlformats.org/officeDocument/2006/relationships/hyperlink" Target="http://lumiinsight.com" TargetMode="External"/><Relationship Id="rId16359" Type="http://schemas.openxmlformats.org/officeDocument/2006/relationships/hyperlink" Target="http://www.echogen.com/" TargetMode="External"/><Relationship Id="rId16358" Type="http://schemas.openxmlformats.org/officeDocument/2006/relationships/hyperlink" Target="http://www.echofirst.com" TargetMode="External"/><Relationship Id="rId31999" Type="http://schemas.openxmlformats.org/officeDocument/2006/relationships/hyperlink" Target="http://www.lumidigm.com" TargetMode="External"/><Relationship Id="rId31998" Type="http://schemas.openxmlformats.org/officeDocument/2006/relationships/hyperlink" Target="http://www.lumics.com" TargetMode="External"/><Relationship Id="rId31997" Type="http://schemas.openxmlformats.org/officeDocument/2006/relationships/hyperlink" Target="http://lumicity.com" TargetMode="External"/><Relationship Id="rId16355" Type="http://schemas.openxmlformats.org/officeDocument/2006/relationships/hyperlink" Target="https://www.echoboxapp.com" TargetMode="External"/><Relationship Id="rId31996" Type="http://schemas.openxmlformats.org/officeDocument/2006/relationships/hyperlink" Target="http://lumicell.com" TargetMode="External"/><Relationship Id="rId16354" Type="http://schemas.openxmlformats.org/officeDocument/2006/relationships/hyperlink" Target="http://www.echobot.de" TargetMode="External"/><Relationship Id="rId31995" Type="http://schemas.openxmlformats.org/officeDocument/2006/relationships/hyperlink" Target="http://lumicell.com" TargetMode="External"/><Relationship Id="rId16357" Type="http://schemas.openxmlformats.org/officeDocument/2006/relationships/hyperlink" Target="http://echodyne.com/" TargetMode="External"/><Relationship Id="rId31994" Type="http://schemas.openxmlformats.org/officeDocument/2006/relationships/hyperlink" Target="http://www.lumicara.com" TargetMode="External"/><Relationship Id="rId16356" Type="http://schemas.openxmlformats.org/officeDocument/2006/relationships/hyperlink" Target="http://www.echodio.com" TargetMode="External"/><Relationship Id="rId31993" Type="http://schemas.openxmlformats.org/officeDocument/2006/relationships/hyperlink" Target="http://lumiata.com" TargetMode="External"/><Relationship Id="rId16373" Type="http://schemas.openxmlformats.org/officeDocument/2006/relationships/hyperlink" Target="http://www.ecinity.com" TargetMode="External"/><Relationship Id="rId16372" Type="http://schemas.openxmlformats.org/officeDocument/2006/relationships/hyperlink" Target="http://www.ecindx.com" TargetMode="External"/><Relationship Id="rId16375" Type="http://schemas.openxmlformats.org/officeDocument/2006/relationships/hyperlink" Target="http://eckardrecovery.com" TargetMode="External"/><Relationship Id="rId16374" Type="http://schemas.openxmlformats.org/officeDocument/2006/relationships/hyperlink" Target="http://www.ecircle.com" TargetMode="External"/><Relationship Id="rId16371" Type="http://schemas.openxmlformats.org/officeDocument/2006/relationships/hyperlink" Target="http://www.ecitele.com" TargetMode="External"/><Relationship Id="rId16370" Type="http://schemas.openxmlformats.org/officeDocument/2006/relationships/hyperlink" Target="http://www.echovox.com" TargetMode="External"/><Relationship Id="rId31981" Type="http://schemas.openxmlformats.org/officeDocument/2006/relationships/hyperlink" Target="http://www.lumesis.com" TargetMode="External"/><Relationship Id="rId31980" Type="http://schemas.openxmlformats.org/officeDocument/2006/relationships/hyperlink" Target="http://www.lumera.com" TargetMode="External"/><Relationship Id="rId31989" Type="http://schemas.openxmlformats.org/officeDocument/2006/relationships/hyperlink" Target="http://lumimask.com" TargetMode="External"/><Relationship Id="rId16369" Type="http://schemas.openxmlformats.org/officeDocument/2006/relationships/hyperlink" Target="http://www.echovate.com" TargetMode="External"/><Relationship Id="rId31988" Type="http://schemas.openxmlformats.org/officeDocument/2006/relationships/hyperlink" Target="http://www.lumindustries.com" TargetMode="External"/><Relationship Id="rId31987" Type="http://schemas.openxmlformats.org/officeDocument/2006/relationships/hyperlink" Target="http://www.lumi.com/" TargetMode="External"/><Relationship Id="rId31986" Type="http://schemas.openxmlformats.org/officeDocument/2006/relationships/hyperlink" Target="http://lumexis.com" TargetMode="External"/><Relationship Id="rId16366" Type="http://schemas.openxmlformats.org/officeDocument/2006/relationships/hyperlink" Target="http://www.echopixeltech.com" TargetMode="External"/><Relationship Id="rId31985" Type="http://schemas.openxmlformats.org/officeDocument/2006/relationships/hyperlink" Target="http://www.lumex.biz" TargetMode="External"/><Relationship Id="rId16365" Type="http://schemas.openxmlformats.org/officeDocument/2006/relationships/hyperlink" Target="http://www.genesys.com" TargetMode="External"/><Relationship Id="rId31984" Type="http://schemas.openxmlformats.org/officeDocument/2006/relationships/hyperlink" Target="http://www.lumetrics.com" TargetMode="External"/><Relationship Id="rId16368" Type="http://schemas.openxmlformats.org/officeDocument/2006/relationships/hyperlink" Target="https://acrobat.adobe.com/us/en/documents/esignatures.html" TargetMode="External"/><Relationship Id="rId31983" Type="http://schemas.openxmlformats.org/officeDocument/2006/relationships/hyperlink" Target="http://www.lumetriclighting.com" TargetMode="External"/><Relationship Id="rId16367" Type="http://schemas.openxmlformats.org/officeDocument/2006/relationships/hyperlink" Target="http://www.echosens.com" TargetMode="External"/><Relationship Id="rId31982" Type="http://schemas.openxmlformats.org/officeDocument/2006/relationships/hyperlink" Target="http://www.lumeta.com" TargetMode="External"/><Relationship Id="rId16340" Type="http://schemas.openxmlformats.org/officeDocument/2006/relationships/hyperlink" Target="http://ecfood.com" TargetMode="External"/><Relationship Id="rId55909" Type="http://schemas.openxmlformats.org/officeDocument/2006/relationships/hyperlink" Target="http://topix.com" TargetMode="External"/><Relationship Id="rId55908" Type="http://schemas.openxmlformats.org/officeDocument/2006/relationships/hyperlink" Target="http://www.imperialinnovations.co.uk" TargetMode="External"/><Relationship Id="rId16342" Type="http://schemas.openxmlformats.org/officeDocument/2006/relationships/hyperlink" Target="http://www.echelon.com" TargetMode="External"/><Relationship Id="rId16341" Type="http://schemas.openxmlformats.org/officeDocument/2006/relationships/hyperlink" Target="http://www.ecfood.com" TargetMode="External"/><Relationship Id="rId55905" Type="http://schemas.openxmlformats.org/officeDocument/2006/relationships/hyperlink" Target="http://www.topic.so" TargetMode="External"/><Relationship Id="rId55904" Type="http://schemas.openxmlformats.org/officeDocument/2006/relationships/hyperlink" Target="http://topicmarks.com" TargetMode="External"/><Relationship Id="rId55907" Type="http://schemas.openxmlformats.org/officeDocument/2006/relationships/hyperlink" Target="http://www.topio.com" TargetMode="External"/><Relationship Id="rId31979" Type="http://schemas.openxmlformats.org/officeDocument/2006/relationships/hyperlink" Target="http://lumentussocial.com" TargetMode="External"/><Relationship Id="rId55906" Type="http://schemas.openxmlformats.org/officeDocument/2006/relationships/hyperlink" Target="http://www.topigen.com/" TargetMode="External"/><Relationship Id="rId31970" Type="http://schemas.openxmlformats.org/officeDocument/2006/relationships/hyperlink" Target="http://lumenlearning.com" TargetMode="External"/><Relationship Id="rId16337" Type="http://schemas.openxmlformats.org/officeDocument/2006/relationships/hyperlink" Target="http://eccrinesystems.com" TargetMode="External"/><Relationship Id="rId31978" Type="http://schemas.openxmlformats.org/officeDocument/2006/relationships/hyperlink" Target="http://www.lumension.com/home.jsp" TargetMode="External"/><Relationship Id="rId55901" Type="http://schemas.openxmlformats.org/officeDocument/2006/relationships/hyperlink" Target="http://tophatter.com" TargetMode="External"/><Relationship Id="rId16336" Type="http://schemas.openxmlformats.org/officeDocument/2006/relationships/hyperlink" Target="http://www.eccoartists.co.uk/" TargetMode="External"/><Relationship Id="rId31977" Type="http://schemas.openxmlformats.org/officeDocument/2006/relationships/hyperlink" Target="http://lumense.com" TargetMode="External"/><Relationship Id="rId55900" Type="http://schemas.openxmlformats.org/officeDocument/2006/relationships/hyperlink" Target="http://tophat.com/" TargetMode="External"/><Relationship Id="rId16339" Type="http://schemas.openxmlformats.org/officeDocument/2006/relationships/hyperlink" Target="http://www.ecertsystems.com" TargetMode="External"/><Relationship Id="rId31976" Type="http://schemas.openxmlformats.org/officeDocument/2006/relationships/hyperlink" Target="http://www.lumenpulse.com" TargetMode="External"/><Relationship Id="rId55903" Type="http://schemas.openxmlformats.org/officeDocument/2006/relationships/hyperlink" Target="http://www.topicapharma.com" TargetMode="External"/><Relationship Id="rId16338" Type="http://schemas.openxmlformats.org/officeDocument/2006/relationships/hyperlink" Target="http://ecentria.com" TargetMode="External"/><Relationship Id="rId31975" Type="http://schemas.openxmlformats.org/officeDocument/2006/relationships/hyperlink" Target="http://lumenis.com" TargetMode="External"/><Relationship Id="rId55902" Type="http://schemas.openxmlformats.org/officeDocument/2006/relationships/hyperlink" Target="http://www.topiatechnology.com" TargetMode="External"/><Relationship Id="rId16333" Type="http://schemas.openxmlformats.org/officeDocument/2006/relationships/hyperlink" Target="http://www.ecato.de" TargetMode="External"/><Relationship Id="rId31974" Type="http://schemas.openxmlformats.org/officeDocument/2006/relationships/hyperlink" Target="http://www.lumenetix.com" TargetMode="External"/><Relationship Id="rId16332" Type="http://schemas.openxmlformats.org/officeDocument/2006/relationships/hyperlink" Target="http://www.ecastnetwork.com/" TargetMode="External"/><Relationship Id="rId31973" Type="http://schemas.openxmlformats.org/officeDocument/2006/relationships/hyperlink" Target="http://www.lumenergi.com" TargetMode="External"/><Relationship Id="rId16335" Type="http://schemas.openxmlformats.org/officeDocument/2006/relationships/hyperlink" Target="http://www.eccentrade.com" TargetMode="External"/><Relationship Id="rId31972" Type="http://schemas.openxmlformats.org/officeDocument/2006/relationships/hyperlink" Target="http://www.lumenaki.com" TargetMode="External"/><Relationship Id="rId16334" Type="http://schemas.openxmlformats.org/officeDocument/2006/relationships/hyperlink" Target="http://www.eccentex.com" TargetMode="External"/><Relationship Id="rId31971" Type="http://schemas.openxmlformats.org/officeDocument/2006/relationships/hyperlink" Target="http://lumenapharma.com" TargetMode="External"/><Relationship Id="rId16351" Type="http://schemas.openxmlformats.org/officeDocument/2006/relationships/hyperlink" Target="http://www.echo360.com" TargetMode="External"/><Relationship Id="rId16350" Type="http://schemas.openxmlformats.org/officeDocument/2006/relationships/hyperlink" Target="http://www.echotx.com" TargetMode="External"/><Relationship Id="rId55919" Type="http://schemas.openxmlformats.org/officeDocument/2006/relationships/hyperlink" Target="http://www.toppatch.com" TargetMode="External"/><Relationship Id="rId16353" Type="http://schemas.openxmlformats.org/officeDocument/2006/relationships/hyperlink" Target="http://www.evolvehq.com" TargetMode="External"/><Relationship Id="rId16352" Type="http://schemas.openxmlformats.org/officeDocument/2006/relationships/hyperlink" Target="http://www.echobasesoftware.com" TargetMode="External"/><Relationship Id="rId55916" Type="http://schemas.openxmlformats.org/officeDocument/2006/relationships/hyperlink" Target="http://topmission.ru/" TargetMode="External"/><Relationship Id="rId55915" Type="http://schemas.openxmlformats.org/officeDocument/2006/relationships/hyperlink" Target="http://www.topmeapp.com/" TargetMode="External"/><Relationship Id="rId31969" Type="http://schemas.openxmlformats.org/officeDocument/2006/relationships/hyperlink" Target="http://lumenbio.com" TargetMode="External"/><Relationship Id="rId55918" Type="http://schemas.openxmlformats.org/officeDocument/2006/relationships/hyperlink" Target="http://www.topopps.com" TargetMode="External"/><Relationship Id="rId31968" Type="http://schemas.openxmlformats.org/officeDocument/2006/relationships/hyperlink" Target="http://lumejet.com" TargetMode="External"/><Relationship Id="rId55917" Type="http://schemas.openxmlformats.org/officeDocument/2006/relationships/hyperlink" Target="http://topokinetherapeutics.com" TargetMode="External"/><Relationship Id="rId16348" Type="http://schemas.openxmlformats.org/officeDocument/2006/relationships/hyperlink" Target="http://www.echo.it" TargetMode="External"/><Relationship Id="rId31967" Type="http://schemas.openxmlformats.org/officeDocument/2006/relationships/hyperlink" Target="http://lumedynetechnologies.com" TargetMode="External"/><Relationship Id="rId55912" Type="http://schemas.openxmlformats.org/officeDocument/2006/relationships/hyperlink" Target="http://toplog.io/" TargetMode="External"/><Relationship Id="rId16347" Type="http://schemas.openxmlformats.org/officeDocument/2006/relationships/hyperlink" Target="http://www.echo.com" TargetMode="External"/><Relationship Id="rId31966" Type="http://schemas.openxmlformats.org/officeDocument/2006/relationships/hyperlink" Target="http://www.lumedscience.com" TargetMode="External"/><Relationship Id="rId55911" Type="http://schemas.openxmlformats.org/officeDocument/2006/relationships/hyperlink" Target="http://www.toplistapp.co" TargetMode="External"/><Relationship Id="rId31965" Type="http://schemas.openxmlformats.org/officeDocument/2006/relationships/hyperlink" Target="http://www.irisvalve.com/" TargetMode="External"/><Relationship Id="rId55914" Type="http://schemas.openxmlformats.org/officeDocument/2006/relationships/hyperlink" Target="http://www.topmeapp.com/" TargetMode="External"/><Relationship Id="rId16349" Type="http://schemas.openxmlformats.org/officeDocument/2006/relationships/hyperlink" Target="http://www.echolabs.co" TargetMode="External"/><Relationship Id="rId31964" Type="http://schemas.openxmlformats.org/officeDocument/2006/relationships/hyperlink" Target="http://lumecloud.com" TargetMode="External"/><Relationship Id="rId55913" Type="http://schemas.openxmlformats.org/officeDocument/2006/relationships/hyperlink" Target="http://topmall.ua/" TargetMode="External"/><Relationship Id="rId16344" Type="http://schemas.openxmlformats.org/officeDocument/2006/relationships/hyperlink" Target="http://echeloninsights.com/" TargetMode="External"/><Relationship Id="rId31963" Type="http://schemas.openxmlformats.org/officeDocument/2006/relationships/hyperlink" Target="http://www.lumatix-technology.de" TargetMode="External"/><Relationship Id="rId16343" Type="http://schemas.openxmlformats.org/officeDocument/2006/relationships/hyperlink" Target="http://wordsu.com/" TargetMode="External"/><Relationship Id="rId31962" Type="http://schemas.openxmlformats.org/officeDocument/2006/relationships/hyperlink" Target="http://www.lumatic.com" TargetMode="External"/><Relationship Id="rId16346" Type="http://schemas.openxmlformats.org/officeDocument/2006/relationships/hyperlink" Target="http://www.echobridgeentertainment.com/" TargetMode="External"/><Relationship Id="rId31961" Type="http://schemas.openxmlformats.org/officeDocument/2006/relationships/hyperlink" Target="http://www.lumate.com" TargetMode="External"/><Relationship Id="rId55910" Type="http://schemas.openxmlformats.org/officeDocument/2006/relationships/hyperlink" Target="http://toplinegamelabs.com" TargetMode="External"/><Relationship Id="rId16345" Type="http://schemas.openxmlformats.org/officeDocument/2006/relationships/hyperlink" Target="http://echoautomotive.com" TargetMode="External"/><Relationship Id="rId31960" Type="http://schemas.openxmlformats.org/officeDocument/2006/relationships/hyperlink" Target="http://lumastream.com" TargetMode="External"/><Relationship Id="rId16407" Type="http://schemas.openxmlformats.org/officeDocument/2006/relationships/hyperlink" Target="http://www.ecoastsales.com" TargetMode="External"/><Relationship Id="rId16406" Type="http://schemas.openxmlformats.org/officeDocument/2006/relationships/hyperlink" Target="http://ecoarkusa.com" TargetMode="External"/><Relationship Id="rId16409" Type="http://schemas.openxmlformats.org/officeDocument/2006/relationships/hyperlink" Target="http://ecobank.com/" TargetMode="External"/><Relationship Id="rId16408" Type="http://schemas.openxmlformats.org/officeDocument/2006/relationships/hyperlink" Target="http://www.ecoatm.com" TargetMode="External"/><Relationship Id="rId16403" Type="http://schemas.openxmlformats.org/officeDocument/2006/relationships/hyperlink" Target="http://www.ecowavepower.com" TargetMode="External"/><Relationship Id="rId16402" Type="http://schemas.openxmlformats.org/officeDocument/2006/relationships/hyperlink" Target="http://www.ecosourcetechnologies.com" TargetMode="External"/><Relationship Id="rId16405" Type="http://schemas.openxmlformats.org/officeDocument/2006/relationships/hyperlink" Target="http://www.eco4cloud.com" TargetMode="External"/><Relationship Id="rId16404" Type="http://schemas.openxmlformats.org/officeDocument/2006/relationships/hyperlink" Target="http://www.eco2plastics.com" TargetMode="External"/><Relationship Id="rId16401" Type="http://schemas.openxmlformats.org/officeDocument/2006/relationships/hyperlink" Target="http://eco-site.com" TargetMode="External"/><Relationship Id="rId16400" Type="http://schemas.openxmlformats.org/officeDocument/2006/relationships/hyperlink" Target="http://ecoscraps.com" TargetMode="External"/><Relationship Id="rId3238" Type="http://schemas.openxmlformats.org/officeDocument/2006/relationships/hyperlink" Target="http://antria.org" TargetMode="External"/><Relationship Id="rId3237" Type="http://schemas.openxmlformats.org/officeDocument/2006/relationships/hyperlink" Target="http://www.antrad.se" TargetMode="External"/><Relationship Id="rId3239" Type="http://schemas.openxmlformats.org/officeDocument/2006/relationships/hyperlink" Target="http://antriabio.com" TargetMode="External"/><Relationship Id="rId3230" Type="http://schemas.openxmlformats.org/officeDocument/2006/relationships/hyperlink" Target="http://www.antillesadvisors.com/" TargetMode="External"/><Relationship Id="rId3232" Type="http://schemas.openxmlformats.org/officeDocument/2006/relationships/hyperlink" Target="http://www.weddingmarryokes.com" TargetMode="External"/><Relationship Id="rId3231" Type="http://schemas.openxmlformats.org/officeDocument/2006/relationships/hyperlink" Target="http://antisocialmedia.tv" TargetMode="External"/><Relationship Id="rId3234" Type="http://schemas.openxmlformats.org/officeDocument/2006/relationships/hyperlink" Target="https://www.antixapp.com/" TargetMode="External"/><Relationship Id="rId3233" Type="http://schemas.openxmlformats.org/officeDocument/2006/relationships/hyperlink" Target="https://www.hornetsecurity.com" TargetMode="External"/><Relationship Id="rId3236" Type="http://schemas.openxmlformats.org/officeDocument/2006/relationships/hyperlink" Target="http://www.antlos.com/" TargetMode="External"/><Relationship Id="rId3235" Type="http://schemas.openxmlformats.org/officeDocument/2006/relationships/hyperlink" Target="http://antixlabs.com" TargetMode="External"/><Relationship Id="rId3227" Type="http://schemas.openxmlformats.org/officeDocument/2006/relationships/hyperlink" Target="http://anti-microbialsolutions.com" TargetMode="External"/><Relationship Id="rId3226" Type="http://schemas.openxmlformats.org/officeDocument/2006/relationships/hyperlink" Target="https://www.anti-germ.de/" TargetMode="External"/><Relationship Id="rId3229" Type="http://schemas.openxmlformats.org/officeDocument/2006/relationships/hyperlink" Target="http://www.antidot.net/en/" TargetMode="External"/><Relationship Id="rId3228" Type="http://schemas.openxmlformats.org/officeDocument/2006/relationships/hyperlink" Target="http://antibethera.com" TargetMode="External"/><Relationship Id="rId3221" Type="http://schemas.openxmlformats.org/officeDocument/2006/relationships/hyperlink" Target="https://www.anthemvault.com/" TargetMode="External"/><Relationship Id="rId3220" Type="http://schemas.openxmlformats.org/officeDocument/2006/relationships/hyperlink" Target="http://www.anthemhi.com" TargetMode="External"/><Relationship Id="rId3223" Type="http://schemas.openxmlformats.org/officeDocument/2006/relationships/hyperlink" Target="http://anthill.net" TargetMode="External"/><Relationship Id="rId3222" Type="http://schemas.openxmlformats.org/officeDocument/2006/relationships/hyperlink" Target="http://www.anthera.com" TargetMode="External"/><Relationship Id="rId3225" Type="http://schemas.openxmlformats.org/officeDocument/2006/relationships/hyperlink" Target="http://www.anthillz.com" TargetMode="External"/><Relationship Id="rId3224" Type="http://schemas.openxmlformats.org/officeDocument/2006/relationships/hyperlink" Target="http://anthillonline.com/" TargetMode="External"/><Relationship Id="rId3259" Type="http://schemas.openxmlformats.org/officeDocument/2006/relationships/hyperlink" Target="http://www.pvphoenix.com/" TargetMode="External"/><Relationship Id="rId3250" Type="http://schemas.openxmlformats.org/officeDocument/2006/relationships/hyperlink" Target="http://www.anuwaycorp.com/" TargetMode="External"/><Relationship Id="rId3252" Type="http://schemas.openxmlformats.org/officeDocument/2006/relationships/hyperlink" Target="http://anvilinformatics.com/" TargetMode="External"/><Relationship Id="rId3251" Type="http://schemas.openxmlformats.org/officeDocument/2006/relationships/hyperlink" Target="http://www.anvato.com" TargetMode="External"/><Relationship Id="rId3254" Type="http://schemas.openxmlformats.org/officeDocument/2006/relationships/hyperlink" Target="http://www.anxa.com" TargetMode="External"/><Relationship Id="rId3253" Type="http://schemas.openxmlformats.org/officeDocument/2006/relationships/hyperlink" Target="http://anvil-semi.co.uk" TargetMode="External"/><Relationship Id="rId3256" Type="http://schemas.openxmlformats.org/officeDocument/2006/relationships/hyperlink" Target="http://www.any.do" TargetMode="External"/><Relationship Id="rId3255" Type="http://schemas.openxmlformats.org/officeDocument/2006/relationships/hyperlink" Target="http://any.do" TargetMode="External"/><Relationship Id="rId3258" Type="http://schemas.openxmlformats.org/officeDocument/2006/relationships/hyperlink" Target="http://www.anyadir.us" TargetMode="External"/><Relationship Id="rId3257" Type="http://schemas.openxmlformats.org/officeDocument/2006/relationships/hyperlink" Target="http://anytimes.co.jp" TargetMode="External"/><Relationship Id="rId3249" Type="http://schemas.openxmlformats.org/officeDocument/2006/relationships/hyperlink" Target="http://www.anuntatech.com" TargetMode="External"/><Relationship Id="rId3248" Type="http://schemas.openxmlformats.org/officeDocument/2006/relationships/hyperlink" Target="http://www.anulex.com" TargetMode="External"/><Relationship Id="rId3241" Type="http://schemas.openxmlformats.org/officeDocument/2006/relationships/hyperlink" Target="http://www.antsquare.com" TargetMode="External"/><Relationship Id="rId3240" Type="http://schemas.openxmlformats.org/officeDocument/2006/relationships/hyperlink" Target="http://www.ants.com" TargetMode="External"/><Relationship Id="rId3243" Type="http://schemas.openxmlformats.org/officeDocument/2006/relationships/hyperlink" Target="http://antuit.com" TargetMode="External"/><Relationship Id="rId3242" Type="http://schemas.openxmlformats.org/officeDocument/2006/relationships/hyperlink" Target="http://www.antengo.com" TargetMode="External"/><Relationship Id="rId3245" Type="http://schemas.openxmlformats.org/officeDocument/2006/relationships/hyperlink" Target="http://www.antutu.com" TargetMode="External"/><Relationship Id="rId3244" Type="http://schemas.openxmlformats.org/officeDocument/2006/relationships/hyperlink" Target="http://anturis.com" TargetMode="External"/><Relationship Id="rId3247" Type="http://schemas.openxmlformats.org/officeDocument/2006/relationships/hyperlink" Target="http://www.povi.me" TargetMode="External"/><Relationship Id="rId3246" Type="http://schemas.openxmlformats.org/officeDocument/2006/relationships/hyperlink" Target="http://www.antvoice.com" TargetMode="External"/><Relationship Id="rId3216" Type="http://schemas.openxmlformats.org/officeDocument/2006/relationships/hyperlink" Target="http://www.anteryon.com" TargetMode="External"/><Relationship Id="rId3215" Type="http://schemas.openxmlformats.org/officeDocument/2006/relationships/hyperlink" Target="http://anterraenergy.com" TargetMode="External"/><Relationship Id="rId3218" Type="http://schemas.openxmlformats.org/officeDocument/2006/relationships/hyperlink" Target="http://antfarm.in" TargetMode="External"/><Relationship Id="rId3217" Type="http://schemas.openxmlformats.org/officeDocument/2006/relationships/hyperlink" Target="http://www.antesy.com" TargetMode="External"/><Relationship Id="rId3219" Type="http://schemas.openxmlformats.org/officeDocument/2006/relationships/hyperlink" Target="http://www.markhound.com/trademark/search/KAPx4AkUe" TargetMode="External"/><Relationship Id="rId3210" Type="http://schemas.openxmlformats.org/officeDocument/2006/relationships/hyperlink" Target="http://www.antennasoftware.com" TargetMode="External"/><Relationship Id="rId3212" Type="http://schemas.openxmlformats.org/officeDocument/2006/relationships/hyperlink" Target="http://www.antenova-m2m.com" TargetMode="External"/><Relationship Id="rId3211" Type="http://schemas.openxmlformats.org/officeDocument/2006/relationships/hyperlink" Target="http://antenna79.com/" TargetMode="External"/><Relationship Id="rId3214" Type="http://schemas.openxmlformats.org/officeDocument/2006/relationships/hyperlink" Target="http://anteriosinc.com" TargetMode="External"/><Relationship Id="rId3213" Type="http://schemas.openxmlformats.org/officeDocument/2006/relationships/hyperlink" Target="https://anteratherapeutics.com" TargetMode="External"/><Relationship Id="rId3205" Type="http://schemas.openxmlformats.org/officeDocument/2006/relationships/hyperlink" Target="http://www.antech.co.uk" TargetMode="External"/><Relationship Id="rId3204" Type="http://schemas.openxmlformats.org/officeDocument/2006/relationships/hyperlink" Target="http://www.getanteup.com" TargetMode="External"/><Relationship Id="rId3207" Type="http://schemas.openxmlformats.org/officeDocument/2006/relationships/hyperlink" Target="http://www.antelope.club/en" TargetMode="External"/><Relationship Id="rId3206" Type="http://schemas.openxmlformats.org/officeDocument/2006/relationships/hyperlink" Target="http://www.antegrin.com" TargetMode="External"/><Relationship Id="rId3209" Type="http://schemas.openxmlformats.org/officeDocument/2006/relationships/hyperlink" Target="http://www.antenna.is/" TargetMode="External"/><Relationship Id="rId3208" Type="http://schemas.openxmlformats.org/officeDocument/2006/relationships/hyperlink" Target="http://antelopesurgical.com" TargetMode="External"/><Relationship Id="rId3201" Type="http://schemas.openxmlformats.org/officeDocument/2006/relationships/hyperlink" Target="http://star-lord.ru/" TargetMode="External"/><Relationship Id="rId3200" Type="http://schemas.openxmlformats.org/officeDocument/2006/relationships/hyperlink" Target="http://www.antaresvision.com" TargetMode="External"/><Relationship Id="rId3203" Type="http://schemas.openxmlformats.org/officeDocument/2006/relationships/hyperlink" Target="http://web.antcor.com" TargetMode="External"/><Relationship Id="rId3202" Type="http://schemas.openxmlformats.org/officeDocument/2006/relationships/hyperlink" Target="http://www.antavo.com" TargetMode="External"/><Relationship Id="rId26089" Type="http://schemas.openxmlformats.org/officeDocument/2006/relationships/hyperlink" Target="http://incoax.com" TargetMode="External"/><Relationship Id="rId26095" Type="http://schemas.openxmlformats.org/officeDocument/2006/relationships/hyperlink" Target="http://www.incont.org/" TargetMode="External"/><Relationship Id="rId51040" Type="http://schemas.openxmlformats.org/officeDocument/2006/relationships/hyperlink" Target="http://soup.me" TargetMode="External"/><Relationship Id="rId26094" Type="http://schemas.openxmlformats.org/officeDocument/2006/relationships/hyperlink" Target="http://incomparablethings.com" TargetMode="External"/><Relationship Id="rId26093" Type="http://schemas.openxmlformats.org/officeDocument/2006/relationships/hyperlink" Target="http://www.incomm.com" TargetMode="External"/><Relationship Id="rId26092" Type="http://schemas.openxmlformats.org/officeDocument/2006/relationships/hyperlink" Target="http://incoming.tv" TargetMode="External"/><Relationship Id="rId26099" Type="http://schemas.openxmlformats.org/officeDocument/2006/relationships/hyperlink" Target="http://www.increasecard.com" TargetMode="External"/><Relationship Id="rId51044" Type="http://schemas.openxmlformats.org/officeDocument/2006/relationships/hyperlink" Target="http://www.souq.com" TargetMode="External"/><Relationship Id="rId26098" Type="http://schemas.openxmlformats.org/officeDocument/2006/relationships/hyperlink" Target="http://www.incorta.com" TargetMode="External"/><Relationship Id="rId51043" Type="http://schemas.openxmlformats.org/officeDocument/2006/relationships/hyperlink" Target="http://souq.com" TargetMode="External"/><Relationship Id="rId26097" Type="http://schemas.openxmlformats.org/officeDocument/2006/relationships/hyperlink" Target="http://www.incontextsolutions.com" TargetMode="External"/><Relationship Id="rId51042" Type="http://schemas.openxmlformats.org/officeDocument/2006/relationships/hyperlink" Target="http://www.soupologie.com/" TargetMode="External"/><Relationship Id="rId26096" Type="http://schemas.openxmlformats.org/officeDocument/2006/relationships/hyperlink" Target="http://www.incontact.com" TargetMode="External"/><Relationship Id="rId51041" Type="http://schemas.openxmlformats.org/officeDocument/2006/relationships/hyperlink" Target="http://soup.me" TargetMode="External"/><Relationship Id="rId51048" Type="http://schemas.openxmlformats.org/officeDocument/2006/relationships/hyperlink" Target="http://www.sourceknowledge.com/en/" TargetMode="External"/><Relationship Id="rId51047" Type="http://schemas.openxmlformats.org/officeDocument/2006/relationships/hyperlink" Target="http://www.sourceaudio.com" TargetMode="External"/><Relationship Id="rId51046" Type="http://schemas.openxmlformats.org/officeDocument/2006/relationships/hyperlink" Target="http://www.souqalmal.com" TargetMode="External"/><Relationship Id="rId51045" Type="http://schemas.openxmlformats.org/officeDocument/2006/relationships/hyperlink" Target="http://souqalmal.com" TargetMode="External"/><Relationship Id="rId26091" Type="http://schemas.openxmlformats.org/officeDocument/2006/relationships/hyperlink" Target="http://www.incomeand.com" TargetMode="External"/><Relationship Id="rId26090" Type="http://schemas.openxmlformats.org/officeDocument/2006/relationships/hyperlink" Target="http://www.incom.eu" TargetMode="External"/><Relationship Id="rId51049" Type="http://schemas.openxmlformats.org/officeDocument/2006/relationships/hyperlink" Target="http://sourcemdx.com" TargetMode="External"/><Relationship Id="rId26079" Type="http://schemas.openxmlformats.org/officeDocument/2006/relationships/hyperlink" Target="http://www.playdekgames.com" TargetMode="External"/><Relationship Id="rId26078" Type="http://schemas.openxmlformats.org/officeDocument/2006/relationships/hyperlink" Target="http://incights.com" TargetMode="External"/><Relationship Id="rId26084" Type="http://schemas.openxmlformats.org/officeDocument/2006/relationships/hyperlink" Target="http://inclinethera.com" TargetMode="External"/><Relationship Id="rId51051" Type="http://schemas.openxmlformats.org/officeDocument/2006/relationships/hyperlink" Target="http://www.sourcetech.com" TargetMode="External"/><Relationship Id="rId26083" Type="http://schemas.openxmlformats.org/officeDocument/2006/relationships/hyperlink" Target="http://insorb.com" TargetMode="External"/><Relationship Id="rId51050" Type="http://schemas.openxmlformats.org/officeDocument/2006/relationships/hyperlink" Target="http://www.sourceninja.com" TargetMode="External"/><Relationship Id="rId26082" Type="http://schemas.openxmlformats.org/officeDocument/2006/relationships/hyperlink" Target="http://www.incir.com/" TargetMode="External"/><Relationship Id="rId26081" Type="http://schemas.openxmlformats.org/officeDocument/2006/relationships/hyperlink" Target="http://incir.com" TargetMode="External"/><Relationship Id="rId26088" Type="http://schemas.openxmlformats.org/officeDocument/2006/relationships/hyperlink" Target="http://www.incluyeme.com" TargetMode="External"/><Relationship Id="rId51055" Type="http://schemas.openxmlformats.org/officeDocument/2006/relationships/hyperlink" Target="http://sourcebazaar.studiomorf.com" TargetMode="External"/><Relationship Id="rId26087" Type="http://schemas.openxmlformats.org/officeDocument/2006/relationships/hyperlink" Target="http://incluyeme.com" TargetMode="External"/><Relationship Id="rId51054" Type="http://schemas.openxmlformats.org/officeDocument/2006/relationships/hyperlink" Target="http://sourceeasy.com" TargetMode="External"/><Relationship Id="rId26086" Type="http://schemas.openxmlformats.org/officeDocument/2006/relationships/hyperlink" Target="http://www.includefitness.com/" TargetMode="External"/><Relationship Id="rId51053" Type="http://schemas.openxmlformats.org/officeDocument/2006/relationships/hyperlink" Target="http://www.source4style.com" TargetMode="External"/><Relationship Id="rId26085" Type="http://schemas.openxmlformats.org/officeDocument/2006/relationships/hyperlink" Target="http://inclinix.com" TargetMode="External"/><Relationship Id="rId51052" Type="http://schemas.openxmlformats.org/officeDocument/2006/relationships/hyperlink" Target="http://www.source3.io" TargetMode="External"/><Relationship Id="rId51059" Type="http://schemas.openxmlformats.org/officeDocument/2006/relationships/hyperlink" Target="http://sourcedogg.com" TargetMode="External"/><Relationship Id="rId51058" Type="http://schemas.openxmlformats.org/officeDocument/2006/relationships/hyperlink" Target="http://sourcedna.com" TargetMode="External"/><Relationship Id="rId51057" Type="http://schemas.openxmlformats.org/officeDocument/2006/relationships/hyperlink" Target="https://srcclr.com/" TargetMode="External"/><Relationship Id="rId51056" Type="http://schemas.openxmlformats.org/officeDocument/2006/relationships/hyperlink" Target="http://www.sourcebits.com" TargetMode="External"/><Relationship Id="rId26080" Type="http://schemas.openxmlformats.org/officeDocument/2006/relationships/hyperlink" Target="http://www.incipient.com" TargetMode="External"/><Relationship Id="rId26069" Type="http://schemas.openxmlformats.org/officeDocument/2006/relationships/hyperlink" Target="http://incentivyze.co" TargetMode="External"/><Relationship Id="rId26068" Type="http://schemas.openxmlformats.org/officeDocument/2006/relationships/hyperlink" Target="http://www.incentivetargeting.com/about-us" TargetMode="External"/><Relationship Id="rId26067" Type="http://schemas.openxmlformats.org/officeDocument/2006/relationships/hyperlink" Target="http://www.incentivelogic.com" TargetMode="External"/><Relationship Id="rId26073" Type="http://schemas.openxmlformats.org/officeDocument/2006/relationships/hyperlink" Target="http://inceptusmedical.com" TargetMode="External"/><Relationship Id="rId51062" Type="http://schemas.openxmlformats.org/officeDocument/2006/relationships/hyperlink" Target="http://www.sourcelabs.com" TargetMode="External"/><Relationship Id="rId26072" Type="http://schemas.openxmlformats.org/officeDocument/2006/relationships/hyperlink" Target="http://inceptionsci.com" TargetMode="External"/><Relationship Id="rId51061" Type="http://schemas.openxmlformats.org/officeDocument/2006/relationships/hyperlink" Target="http://www.sourcefire.com" TargetMode="External"/><Relationship Id="rId26071" Type="http://schemas.openxmlformats.org/officeDocument/2006/relationships/hyperlink" Target="http://www.inceptbio.com/Home.html" TargetMode="External"/><Relationship Id="rId51060" Type="http://schemas.openxmlformats.org/officeDocument/2006/relationships/hyperlink" Target="http://www.sourcedogg.com" TargetMode="External"/><Relationship Id="rId26070" Type="http://schemas.openxmlformats.org/officeDocument/2006/relationships/hyperlink" Target="http://www.incentone.com" TargetMode="External"/><Relationship Id="rId26077" Type="http://schemas.openxmlformats.org/officeDocument/2006/relationships/hyperlink" Target="http://www.incidenttech.com" TargetMode="External"/><Relationship Id="rId51066" Type="http://schemas.openxmlformats.org/officeDocument/2006/relationships/hyperlink" Target="http://getsourcery.com/" TargetMode="External"/><Relationship Id="rId26076" Type="http://schemas.openxmlformats.org/officeDocument/2006/relationships/hyperlink" Target="http://www.incide-semi.com" TargetMode="External"/><Relationship Id="rId51065" Type="http://schemas.openxmlformats.org/officeDocument/2006/relationships/hyperlink" Target="http://www.sourcepoint.com/" TargetMode="External"/><Relationship Id="rId26075" Type="http://schemas.openxmlformats.org/officeDocument/2006/relationships/hyperlink" Target="http://www.inchron.com" TargetMode="External"/><Relationship Id="rId51064" Type="http://schemas.openxmlformats.org/officeDocument/2006/relationships/hyperlink" Target="http://sourcemed.net" TargetMode="External"/><Relationship Id="rId26074" Type="http://schemas.openxmlformats.org/officeDocument/2006/relationships/hyperlink" Target="http://copybar.io" TargetMode="External"/><Relationship Id="rId51063" Type="http://schemas.openxmlformats.org/officeDocument/2006/relationships/hyperlink" Target="https://www.sourcelair.com" TargetMode="External"/><Relationship Id="rId51069" Type="http://schemas.openxmlformats.org/officeDocument/2006/relationships/hyperlink" Target="http://www.source.tv" TargetMode="External"/><Relationship Id="rId51068" Type="http://schemas.openxmlformats.org/officeDocument/2006/relationships/hyperlink" Target="http://www.sourcetrace.com" TargetMode="External"/><Relationship Id="rId51067" Type="http://schemas.openxmlformats.org/officeDocument/2006/relationships/hyperlink" Target="http://sourcethought.com/" TargetMode="External"/><Relationship Id="rId26059" Type="http://schemas.openxmlformats.org/officeDocument/2006/relationships/hyperlink" Target="http://www.incanthera.com" TargetMode="External"/><Relationship Id="rId26058" Type="http://schemas.openxmlformats.org/officeDocument/2006/relationships/hyperlink" Target="http://www.incabdesign.biz" TargetMode="External"/><Relationship Id="rId26057" Type="http://schemas.openxmlformats.org/officeDocument/2006/relationships/hyperlink" Target="http://inc42.com/" TargetMode="External"/><Relationship Id="rId26056" Type="http://schemas.openxmlformats.org/officeDocument/2006/relationships/hyperlink" Target="http://www.inburstmedia.com" TargetMode="External"/><Relationship Id="rId51080" Type="http://schemas.openxmlformats.org/officeDocument/2006/relationships/hyperlink" Target="http://www.scrma.com/" TargetMode="External"/><Relationship Id="rId26062" Type="http://schemas.openxmlformats.org/officeDocument/2006/relationships/hyperlink" Target="http://incardatherapeutics.com" TargetMode="External"/><Relationship Id="rId51073" Type="http://schemas.openxmlformats.org/officeDocument/2006/relationships/hyperlink" Target="http://www.southbeautygroup.co" TargetMode="External"/><Relationship Id="rId26061" Type="http://schemas.openxmlformats.org/officeDocument/2006/relationships/hyperlink" Target="http://incapturetechnologies.com" TargetMode="External"/><Relationship Id="rId51072" Type="http://schemas.openxmlformats.org/officeDocument/2006/relationships/hyperlink" Target="http://southaustinsurgerycenter.com" TargetMode="External"/><Relationship Id="rId26060" Type="http://schemas.openxmlformats.org/officeDocument/2006/relationships/hyperlink" Target="http://www.incap.fi" TargetMode="External"/><Relationship Id="rId51071" Type="http://schemas.openxmlformats.org/officeDocument/2006/relationships/hyperlink" Target="http://www.sousacamp.com" TargetMode="External"/><Relationship Id="rId51070" Type="http://schemas.openxmlformats.org/officeDocument/2006/relationships/hyperlink" Target="http://www.sourceyourcity.com" TargetMode="External"/><Relationship Id="rId26066" Type="http://schemas.openxmlformats.org/officeDocument/2006/relationships/hyperlink" Target="http://www.incentive-inc.com" TargetMode="External"/><Relationship Id="rId51077" Type="http://schemas.openxmlformats.org/officeDocument/2006/relationships/hyperlink" Target="http://www.southdoctors.com" TargetMode="External"/><Relationship Id="rId26065" Type="http://schemas.openxmlformats.org/officeDocument/2006/relationships/hyperlink" Target="http://www.incentient.com" TargetMode="External"/><Relationship Id="rId51076" Type="http://schemas.openxmlformats.org/officeDocument/2006/relationships/hyperlink" Target="http://www.spioptics.com" TargetMode="External"/><Relationship Id="rId26064" Type="http://schemas.openxmlformats.org/officeDocument/2006/relationships/hyperlink" Target="http://incelldx.com" TargetMode="External"/><Relationship Id="rId51075" Type="http://schemas.openxmlformats.org/officeDocument/2006/relationships/hyperlink" Target="http://www.south49.com" TargetMode="External"/><Relationship Id="rId26063" Type="http://schemas.openxmlformats.org/officeDocument/2006/relationships/hyperlink" Target="http://www.incast.com.br" TargetMode="External"/><Relationship Id="rId51074" Type="http://schemas.openxmlformats.org/officeDocument/2006/relationships/hyperlink" Target="http://www.southvalleycf.com" TargetMode="External"/><Relationship Id="rId51079" Type="http://schemas.openxmlformats.org/officeDocument/2006/relationships/hyperlink" Target="http://southernalpha.com/" TargetMode="External"/><Relationship Id="rId51078" Type="http://schemas.openxmlformats.org/officeDocument/2006/relationships/hyperlink" Target="http://www.southernair.com" TargetMode="External"/><Relationship Id="rId41681" Type="http://schemas.openxmlformats.org/officeDocument/2006/relationships/hyperlink" Target="http://www.pinionpins.com" TargetMode="External"/><Relationship Id="rId41680" Type="http://schemas.openxmlformats.org/officeDocument/2006/relationships/hyperlink" Target="http://www.pinion.gg" TargetMode="External"/><Relationship Id="rId41683" Type="http://schemas.openxmlformats.org/officeDocument/2006/relationships/hyperlink" Target="http://www.pnkrebel.com" TargetMode="External"/><Relationship Id="rId41682" Type="http://schemas.openxmlformats.org/officeDocument/2006/relationships/hyperlink" Target="https://pinipa.com" TargetMode="External"/><Relationship Id="rId51009" Type="http://schemas.openxmlformats.org/officeDocument/2006/relationships/hyperlink" Target="http://soundbetter.com" TargetMode="External"/><Relationship Id="rId41689" Type="http://schemas.openxmlformats.org/officeDocument/2006/relationships/hyperlink" Target="http://pinmeto.com" TargetMode="External"/><Relationship Id="rId41688" Type="http://schemas.openxmlformats.org/officeDocument/2006/relationships/hyperlink" Target="http://pinkup.com" TargetMode="External"/><Relationship Id="rId41685" Type="http://schemas.openxmlformats.org/officeDocument/2006/relationships/hyperlink" Target="http://www.pinkdingo.com" TargetMode="External"/><Relationship Id="rId41684" Type="http://schemas.openxmlformats.org/officeDocument/2006/relationships/hyperlink" Target="http://www.pinkberry.com" TargetMode="External"/><Relationship Id="rId41687" Type="http://schemas.openxmlformats.org/officeDocument/2006/relationships/hyperlink" Target="http://pinkoi.com" TargetMode="External"/><Relationship Id="rId41686" Type="http://schemas.openxmlformats.org/officeDocument/2006/relationships/hyperlink" Target="http://www.pinkelstar.com" TargetMode="External"/><Relationship Id="rId3270" Type="http://schemas.openxmlformats.org/officeDocument/2006/relationships/hyperlink" Target="http://www.anymeeting.com" TargetMode="External"/><Relationship Id="rId51000" Type="http://schemas.openxmlformats.org/officeDocument/2006/relationships/hyperlink" Target="http://www.souche.com" TargetMode="External"/><Relationship Id="rId3272" Type="http://schemas.openxmlformats.org/officeDocument/2006/relationships/hyperlink" Target="http://justsingit.com" TargetMode="External"/><Relationship Id="rId3271" Type="http://schemas.openxmlformats.org/officeDocument/2006/relationships/hyperlink" Target="http://anyonehome.com/" TargetMode="External"/><Relationship Id="rId3274" Type="http://schemas.openxmlformats.org/officeDocument/2006/relationships/hyperlink" Target="http://www.anypresence.com" TargetMode="External"/><Relationship Id="rId51004" Type="http://schemas.openxmlformats.org/officeDocument/2006/relationships/hyperlink" Target="https://soulid.me" TargetMode="External"/><Relationship Id="rId3273" Type="http://schemas.openxmlformats.org/officeDocument/2006/relationships/hyperlink" Target="http://anyperk.com" TargetMode="External"/><Relationship Id="rId51003" Type="http://schemas.openxmlformats.org/officeDocument/2006/relationships/hyperlink" Target="http://www.souktel.org" TargetMode="External"/><Relationship Id="rId3276" Type="http://schemas.openxmlformats.org/officeDocument/2006/relationships/hyperlink" Target="http://www.anysourcemedia.com" TargetMode="External"/><Relationship Id="rId51002" Type="http://schemas.openxmlformats.org/officeDocument/2006/relationships/hyperlink" Target="http://soukboard.com" TargetMode="External"/><Relationship Id="rId3275" Type="http://schemas.openxmlformats.org/officeDocument/2006/relationships/hyperlink" Target="http://www.anyroad.com" TargetMode="External"/><Relationship Id="rId51001" Type="http://schemas.openxmlformats.org/officeDocument/2006/relationships/hyperlink" Target="http://www.soufun.com" TargetMode="External"/><Relationship Id="rId3278" Type="http://schemas.openxmlformats.org/officeDocument/2006/relationships/hyperlink" Target="http://www.anytimedd.com/" TargetMode="External"/><Relationship Id="rId51008" Type="http://schemas.openxmlformats.org/officeDocument/2006/relationships/hyperlink" Target="http://www.soundaymusic.com" TargetMode="External"/><Relationship Id="rId3277" Type="http://schemas.openxmlformats.org/officeDocument/2006/relationships/hyperlink" Target="http://www.anystream.com" TargetMode="External"/><Relationship Id="rId51007" Type="http://schemas.openxmlformats.org/officeDocument/2006/relationships/hyperlink" Target="http://www.sound2light.co.uk" TargetMode="External"/><Relationship Id="rId51006" Type="http://schemas.openxmlformats.org/officeDocument/2006/relationships/hyperlink" Target="http://www.soundpharmaceuticals.com" TargetMode="External"/><Relationship Id="rId3279" Type="http://schemas.openxmlformats.org/officeDocument/2006/relationships/hyperlink" Target="http://anytimefitness.com" TargetMode="External"/><Relationship Id="rId51005" Type="http://schemas.openxmlformats.org/officeDocument/2006/relationships/hyperlink" Target="http://www.soundid.com/" TargetMode="External"/><Relationship Id="rId41692" Type="http://schemas.openxmlformats.org/officeDocument/2006/relationships/hyperlink" Target="http://www.pinnacle.hk/" TargetMode="External"/><Relationship Id="rId41691" Type="http://schemas.openxmlformats.org/officeDocument/2006/relationships/hyperlink" Target="http://www.pinnaclebiologics.com" TargetMode="External"/><Relationship Id="rId41694" Type="http://schemas.openxmlformats.org/officeDocument/2006/relationships/hyperlink" Target="http://www.pinnacle-engines.com" TargetMode="External"/><Relationship Id="rId41693" Type="http://schemas.openxmlformats.org/officeDocument/2006/relationships/hyperlink" Target="http://www.pinnacle-ecs.com" TargetMode="External"/><Relationship Id="rId41690" Type="http://schemas.openxmlformats.org/officeDocument/2006/relationships/hyperlink" Target="http://www.pinmypet.co" TargetMode="External"/><Relationship Id="rId41699" Type="http://schemas.openxmlformats.org/officeDocument/2006/relationships/hyperlink" Target="http://pinnaclespinegroup.com" TargetMode="External"/><Relationship Id="rId41696" Type="http://schemas.openxmlformats.org/officeDocument/2006/relationships/hyperlink" Target="http://www.pinnacle-fc.com" TargetMode="External"/><Relationship Id="rId41695" Type="http://schemas.openxmlformats.org/officeDocument/2006/relationships/hyperlink" Target="http://www.pinnacleebs.com/" TargetMode="External"/><Relationship Id="rId41698" Type="http://schemas.openxmlformats.org/officeDocument/2006/relationships/hyperlink" Target="http://pinnaclemidstream.com/" TargetMode="External"/><Relationship Id="rId41697" Type="http://schemas.openxmlformats.org/officeDocument/2006/relationships/hyperlink" Target="http://www.pinnaclemedicalsolutions.com" TargetMode="External"/><Relationship Id="rId51011" Type="http://schemas.openxmlformats.org/officeDocument/2006/relationships/hyperlink" Target="http://www.soundbrenner.com" TargetMode="External"/><Relationship Id="rId51010" Type="http://schemas.openxmlformats.org/officeDocument/2006/relationships/hyperlink" Target="http://www.soundbite.com" TargetMode="External"/><Relationship Id="rId3261" Type="http://schemas.openxmlformats.org/officeDocument/2006/relationships/hyperlink" Target="http://www.anybots.com" TargetMode="External"/><Relationship Id="rId3260" Type="http://schemas.openxmlformats.org/officeDocument/2006/relationships/hyperlink" Target="http://www.anybodyoutthere.com" TargetMode="External"/><Relationship Id="rId3263" Type="http://schemas.openxmlformats.org/officeDocument/2006/relationships/hyperlink" Target="http://www.anycloud.co" TargetMode="External"/><Relationship Id="rId51015" Type="http://schemas.openxmlformats.org/officeDocument/2006/relationships/hyperlink" Target="http://www.soundfit.co/" TargetMode="External"/><Relationship Id="rId3262" Type="http://schemas.openxmlformats.org/officeDocument/2006/relationships/hyperlink" Target="http://solutions.anyclip.com" TargetMode="External"/><Relationship Id="rId51014" Type="http://schemas.openxmlformats.org/officeDocument/2006/relationships/hyperlink" Target="http://www.sounder.me" TargetMode="External"/><Relationship Id="rId3265" Type="http://schemas.openxmlformats.org/officeDocument/2006/relationships/hyperlink" Target="http://any-door.com/" TargetMode="External"/><Relationship Id="rId51013" Type="http://schemas.openxmlformats.org/officeDocument/2006/relationships/hyperlink" Target="http://www.soundcure.com" TargetMode="External"/><Relationship Id="rId3264" Type="http://schemas.openxmlformats.org/officeDocument/2006/relationships/hyperlink" Target="https://anycoindirect.eu/en" TargetMode="External"/><Relationship Id="rId51012" Type="http://schemas.openxmlformats.org/officeDocument/2006/relationships/hyperlink" Target="http://www.soundcloud.com/" TargetMode="External"/><Relationship Id="rId3267" Type="http://schemas.openxmlformats.org/officeDocument/2006/relationships/hyperlink" Target="http://www.anygma.com" TargetMode="External"/><Relationship Id="rId51019" Type="http://schemas.openxmlformats.org/officeDocument/2006/relationships/hyperlink" Target="http://www.soundhound.com" TargetMode="External"/><Relationship Id="rId3266" Type="http://schemas.openxmlformats.org/officeDocument/2006/relationships/hyperlink" Target="http://www.anyfinetworks.com" TargetMode="External"/><Relationship Id="rId51018" Type="http://schemas.openxmlformats.org/officeDocument/2006/relationships/hyperlink" Target="http://www.soundhawk.com" TargetMode="External"/><Relationship Id="rId3269" Type="http://schemas.openxmlformats.org/officeDocument/2006/relationships/hyperlink" Target="http://www.anyline.io/intro" TargetMode="External"/><Relationship Id="rId51017" Type="http://schemas.openxmlformats.org/officeDocument/2006/relationships/hyperlink" Target="http://www.soundfocus.com" TargetMode="External"/><Relationship Id="rId3268" Type="http://schemas.openxmlformats.org/officeDocument/2006/relationships/hyperlink" Target="http://www.anylistapp.com" TargetMode="External"/><Relationship Id="rId51016" Type="http://schemas.openxmlformats.org/officeDocument/2006/relationships/hyperlink" Target="http://www.soundflavor.com" TargetMode="External"/><Relationship Id="rId3290" Type="http://schemas.openxmlformats.org/officeDocument/2006/relationships/hyperlink" Target="http://anzode.com" TargetMode="External"/><Relationship Id="rId3292" Type="http://schemas.openxmlformats.org/officeDocument/2006/relationships/hyperlink" Target="http://www.teaminterval.com" TargetMode="External"/><Relationship Id="rId51022" Type="http://schemas.openxmlformats.org/officeDocument/2006/relationships/hyperlink" Target="http://www.soundmate.us" TargetMode="External"/><Relationship Id="rId3291" Type="http://schemas.openxmlformats.org/officeDocument/2006/relationships/hyperlink" Target="http://www.anzumedical.com" TargetMode="External"/><Relationship Id="rId51021" Type="http://schemas.openxmlformats.org/officeDocument/2006/relationships/hyperlink" Target="http://www.soundl.ly" TargetMode="External"/><Relationship Id="rId3294" Type="http://schemas.openxmlformats.org/officeDocument/2006/relationships/hyperlink" Target="http://aoi.co" TargetMode="External"/><Relationship Id="rId51020" Type="http://schemas.openxmlformats.org/officeDocument/2006/relationships/hyperlink" Target="http://soundl.ly" TargetMode="External"/><Relationship Id="rId3293" Type="http://schemas.openxmlformats.org/officeDocument/2006/relationships/hyperlink" Target="http://www.aobi.com" TargetMode="External"/><Relationship Id="rId3296" Type="http://schemas.openxmlformats.org/officeDocument/2006/relationships/hyperlink" Target="http://aoimedical.net" TargetMode="External"/><Relationship Id="rId51026" Type="http://schemas.openxmlformats.org/officeDocument/2006/relationships/hyperlink" Target="http://soundrop.fm/" TargetMode="External"/><Relationship Id="rId3295" Type="http://schemas.openxmlformats.org/officeDocument/2006/relationships/hyperlink" Target="https://www.aoi-zemi.com/" TargetMode="External"/><Relationship Id="rId51025" Type="http://schemas.openxmlformats.org/officeDocument/2006/relationships/hyperlink" Target="http://www.soundroadie.com" TargetMode="External"/><Relationship Id="rId3298" Type="http://schemas.openxmlformats.org/officeDocument/2006/relationships/hyperlink" Target="http://www.aoliday.com/" TargetMode="External"/><Relationship Id="rId51024" Type="http://schemas.openxmlformats.org/officeDocument/2006/relationships/hyperlink" Target="http://www.soundreef.com" TargetMode="External"/><Relationship Id="rId3297" Type="http://schemas.openxmlformats.org/officeDocument/2006/relationships/hyperlink" Target="http://www.aol.com" TargetMode="External"/><Relationship Id="rId51023" Type="http://schemas.openxmlformats.org/officeDocument/2006/relationships/hyperlink" Target="http://www.soundout.com" TargetMode="External"/><Relationship Id="rId3299" Type="http://schemas.openxmlformats.org/officeDocument/2006/relationships/hyperlink" Target="http://activeops.com" TargetMode="External"/><Relationship Id="rId51029" Type="http://schemas.openxmlformats.org/officeDocument/2006/relationships/hyperlink" Target="http://www.soundspace.me" TargetMode="External"/><Relationship Id="rId51028" Type="http://schemas.openxmlformats.org/officeDocument/2006/relationships/hyperlink" Target="http://thesoundsensation.com" TargetMode="External"/><Relationship Id="rId51027" Type="http://schemas.openxmlformats.org/officeDocument/2006/relationships/hyperlink" Target="http://www.soundscope.com" TargetMode="External"/><Relationship Id="rId3281" Type="http://schemas.openxmlformats.org/officeDocument/2006/relationships/hyperlink" Target="http://www.anywaregroup.com" TargetMode="External"/><Relationship Id="rId51033" Type="http://schemas.openxmlformats.org/officeDocument/2006/relationships/hyperlink" Target="http://www.soundtracker.fm" TargetMode="External"/><Relationship Id="rId3280" Type="http://schemas.openxmlformats.org/officeDocument/2006/relationships/hyperlink" Target="http://www.anyvite.com" TargetMode="External"/><Relationship Id="rId51032" Type="http://schemas.openxmlformats.org/officeDocument/2006/relationships/hyperlink" Target="http://www.soundtrackyourbrand.com" TargetMode="External"/><Relationship Id="rId3283" Type="http://schemas.openxmlformats.org/officeDocument/2006/relationships/hyperlink" Target="http://anywhere.fm" TargetMode="External"/><Relationship Id="rId51031" Type="http://schemas.openxmlformats.org/officeDocument/2006/relationships/hyperlink" Target="http://www.soundsupp.ly" TargetMode="External"/><Relationship Id="rId3282" Type="http://schemas.openxmlformats.org/officeDocument/2006/relationships/hyperlink" Target="http://www.anywayanyday.com" TargetMode="External"/><Relationship Id="rId51030" Type="http://schemas.openxmlformats.org/officeDocument/2006/relationships/hyperlink" Target="http://soundstache.net/" TargetMode="External"/><Relationship Id="rId3285" Type="http://schemas.openxmlformats.org/officeDocument/2006/relationships/hyperlink" Target="http://www.claimdi.com" TargetMode="External"/><Relationship Id="rId51037" Type="http://schemas.openxmlformats.org/officeDocument/2006/relationships/hyperlink" Target="http://www.soundwave.com" TargetMode="External"/><Relationship Id="rId3284" Type="http://schemas.openxmlformats.org/officeDocument/2006/relationships/hyperlink" Target="http://www.anywhere.fm" TargetMode="External"/><Relationship Id="rId51036" Type="http://schemas.openxmlformats.org/officeDocument/2006/relationships/hyperlink" Target="http://www.soundwall.com" TargetMode="External"/><Relationship Id="rId3287" Type="http://schemas.openxmlformats.org/officeDocument/2006/relationships/hyperlink" Target="http://www.anywhereyougo.com/" TargetMode="External"/><Relationship Id="rId51035" Type="http://schemas.openxmlformats.org/officeDocument/2006/relationships/hyperlink" Target="http://soundvamp.com" TargetMode="External"/><Relationship Id="rId3286" Type="http://schemas.openxmlformats.org/officeDocument/2006/relationships/hyperlink" Target="http://anywhereyougo.com" TargetMode="External"/><Relationship Id="rId51034" Type="http://schemas.openxmlformats.org/officeDocument/2006/relationships/hyperlink" Target="https://www.soundtrap.com" TargetMode="External"/><Relationship Id="rId3289" Type="http://schemas.openxmlformats.org/officeDocument/2006/relationships/hyperlink" Target="http://www.anzhi.com/" TargetMode="External"/><Relationship Id="rId3288" Type="http://schemas.openxmlformats.org/officeDocument/2006/relationships/hyperlink" Target="http://anzhi.com" TargetMode="External"/><Relationship Id="rId51039" Type="http://schemas.openxmlformats.org/officeDocument/2006/relationships/hyperlink" Target="http://soup.io" TargetMode="External"/><Relationship Id="rId51038" Type="http://schemas.openxmlformats.org/officeDocument/2006/relationships/hyperlink" Target="http://soup.io" TargetMode="External"/><Relationship Id="rId16681" Type="http://schemas.openxmlformats.org/officeDocument/2006/relationships/hyperlink" Target="http://efficas.com" TargetMode="External"/><Relationship Id="rId16680" Type="http://schemas.openxmlformats.org/officeDocument/2006/relationships/hyperlink" Target="http://effektif.com" TargetMode="External"/><Relationship Id="rId16683" Type="http://schemas.openxmlformats.org/officeDocument/2006/relationships/hyperlink" Target="http://www.efficientdrivetrains.com" TargetMode="External"/><Relationship Id="rId16682" Type="http://schemas.openxmlformats.org/officeDocument/2006/relationships/hyperlink" Target="http://www.efficiencyexchange.com" TargetMode="External"/><Relationship Id="rId26009" Type="http://schemas.openxmlformats.org/officeDocument/2006/relationships/hyperlink" Target="http://imusictweet.com" TargetMode="External"/><Relationship Id="rId26004" Type="http://schemas.openxmlformats.org/officeDocument/2006/relationships/hyperlink" Target="http://www.imtmems.com" TargetMode="External"/><Relationship Id="rId41645" Type="http://schemas.openxmlformats.org/officeDocument/2006/relationships/hyperlink" Target="http://pindrop.com" TargetMode="External"/><Relationship Id="rId26003" Type="http://schemas.openxmlformats.org/officeDocument/2006/relationships/hyperlink" Target="http://www.imtmems.com/" TargetMode="External"/><Relationship Id="rId41644" Type="http://schemas.openxmlformats.org/officeDocument/2006/relationships/hyperlink" Target="http://pinchpoint.me" TargetMode="External"/><Relationship Id="rId26002" Type="http://schemas.openxmlformats.org/officeDocument/2006/relationships/hyperlink" Target="http://www.imsystech.com" TargetMode="External"/><Relationship Id="rId41647" Type="http://schemas.openxmlformats.org/officeDocument/2006/relationships/hyperlink" Target="http://www.pinevent.biz" TargetMode="External"/><Relationship Id="rId26001" Type="http://schemas.openxmlformats.org/officeDocument/2006/relationships/hyperlink" Target="http://imspex.com/" TargetMode="External"/><Relationship Id="rId41646" Type="http://schemas.openxmlformats.org/officeDocument/2006/relationships/hyperlink" Target="http://pine.com.co" TargetMode="External"/><Relationship Id="rId26008" Type="http://schemas.openxmlformats.org/officeDocument/2006/relationships/hyperlink" Target="http://www.imusiciandigital.com/en/" TargetMode="External"/><Relationship Id="rId41641" Type="http://schemas.openxmlformats.org/officeDocument/2006/relationships/hyperlink" Target="http://www.pincsolutions.com/" TargetMode="External"/><Relationship Id="rId26007" Type="http://schemas.openxmlformats.org/officeDocument/2006/relationships/hyperlink" Target="http://www.imusicacorp.com.br" TargetMode="External"/><Relationship Id="rId41640" Type="http://schemas.openxmlformats.org/officeDocument/2006/relationships/hyperlink" Target="http://pinyourclient.com/" TargetMode="External"/><Relationship Id="rId26006" Type="http://schemas.openxmlformats.org/officeDocument/2006/relationships/hyperlink" Target="http://imubit.com" TargetMode="External"/><Relationship Id="rId41643" Type="http://schemas.openxmlformats.org/officeDocument/2006/relationships/hyperlink" Target="http://pinchd.com" TargetMode="External"/><Relationship Id="rId26005" Type="http://schemas.openxmlformats.org/officeDocument/2006/relationships/hyperlink" Target="http://www.imtheramedical.com" TargetMode="External"/><Relationship Id="rId41642" Type="http://schemas.openxmlformats.org/officeDocument/2006/relationships/hyperlink" Target="http://pinchmedia.com" TargetMode="External"/><Relationship Id="rId26011" Type="http://schemas.openxmlformats.org/officeDocument/2006/relationships/hyperlink" Target="https://imyne.com" TargetMode="External"/><Relationship Id="rId41649" Type="http://schemas.openxmlformats.org/officeDocument/2006/relationships/hyperlink" Target="http://www.pinevio.com" TargetMode="External"/><Relationship Id="rId26010" Type="http://schemas.openxmlformats.org/officeDocument/2006/relationships/hyperlink" Target="http://www.imvu.com" TargetMode="External"/><Relationship Id="rId41648" Type="http://schemas.openxmlformats.org/officeDocument/2006/relationships/hyperlink" Target="http://www.pineventz.com" TargetMode="External"/><Relationship Id="rId16678" Type="http://schemas.openxmlformats.org/officeDocument/2006/relationships/hyperlink" Target="http://www.effectivemeasure.com" TargetMode="External"/><Relationship Id="rId16677" Type="http://schemas.openxmlformats.org/officeDocument/2006/relationships/hyperlink" Target="http://effectphotonics.com" TargetMode="External"/><Relationship Id="rId16679" Type="http://schemas.openxmlformats.org/officeDocument/2006/relationships/hyperlink" Target="http://effector.com" TargetMode="External"/><Relationship Id="rId16674" Type="http://schemas.openxmlformats.org/officeDocument/2006/relationships/hyperlink" Target="http://www.efectivox.com" TargetMode="External"/><Relationship Id="rId16673" Type="http://schemas.openxmlformats.org/officeDocument/2006/relationships/hyperlink" Target="http://www.efashionsolutions.com" TargetMode="External"/><Relationship Id="rId16676" Type="http://schemas.openxmlformats.org/officeDocument/2006/relationships/hyperlink" Target="http://www.effdon.com" TargetMode="External"/><Relationship Id="rId16675" Type="http://schemas.openxmlformats.org/officeDocument/2006/relationships/hyperlink" Target="http://www.eferio.com" TargetMode="External"/><Relationship Id="rId16692" Type="http://schemas.openxmlformats.org/officeDocument/2006/relationships/hyperlink" Target="http://effrx.com" TargetMode="External"/><Relationship Id="rId16691" Type="http://schemas.openxmlformats.org/officeDocument/2006/relationships/hyperlink" Target="http://goeffortless.com" TargetMode="External"/><Relationship Id="rId16694" Type="http://schemas.openxmlformats.org/officeDocument/2006/relationships/hyperlink" Target="http://www.efilecabinet.com/" TargetMode="External"/><Relationship Id="rId41650" Type="http://schemas.openxmlformats.org/officeDocument/2006/relationships/hyperlink" Target="http://www.pingan.com/" TargetMode="External"/><Relationship Id="rId16693" Type="http://schemas.openxmlformats.org/officeDocument/2006/relationships/hyperlink" Target="http://www.efieldsolutions.com" TargetMode="External"/><Relationship Id="rId16690" Type="http://schemas.openxmlformats.org/officeDocument/2006/relationships/hyperlink" Target="http://www.efflorus.com/" TargetMode="External"/><Relationship Id="rId41656" Type="http://schemas.openxmlformats.org/officeDocument/2006/relationships/hyperlink" Target="https://pingboard.com" TargetMode="External"/><Relationship Id="rId41655" Type="http://schemas.openxmlformats.org/officeDocument/2006/relationships/hyperlink" Target="http://ping4.com" TargetMode="External"/><Relationship Id="rId41658" Type="http://schemas.openxmlformats.org/officeDocument/2006/relationships/hyperlink" Target="http://www.pingco.com" TargetMode="External"/><Relationship Id="rId41657" Type="http://schemas.openxmlformats.org/officeDocument/2006/relationships/hyperlink" Target="http://pingco.com" TargetMode="External"/><Relationship Id="rId41652" Type="http://schemas.openxmlformats.org/officeDocument/2006/relationships/hyperlink" Target="http://www.pingnetwork.in/" TargetMode="External"/><Relationship Id="rId41651" Type="http://schemas.openxmlformats.org/officeDocument/2006/relationships/hyperlink" Target="http://www.pingcom.net" TargetMode="External"/><Relationship Id="rId41654" Type="http://schemas.openxmlformats.org/officeDocument/2006/relationships/hyperlink" Target="http://www.pingidentity.com" TargetMode="External"/><Relationship Id="rId41653" Type="http://schemas.openxmlformats.org/officeDocument/2006/relationships/hyperlink" Target="http://ping.fm" TargetMode="External"/><Relationship Id="rId26000" Type="http://schemas.openxmlformats.org/officeDocument/2006/relationships/hyperlink" Target="http://www.imshopping.com" TargetMode="External"/><Relationship Id="rId41659" Type="http://schemas.openxmlformats.org/officeDocument/2006/relationships/hyperlink" Target="http://www.pinger.com" TargetMode="External"/><Relationship Id="rId16689" Type="http://schemas.openxmlformats.org/officeDocument/2006/relationships/hyperlink" Target="http://www.effimat.com" TargetMode="External"/><Relationship Id="rId16688" Type="http://schemas.openxmlformats.org/officeDocument/2006/relationships/hyperlink" Target="http://www.efficienciaenergetica.com/" TargetMode="External"/><Relationship Id="rId16685" Type="http://schemas.openxmlformats.org/officeDocument/2006/relationships/hyperlink" Target="http://www.efficienphoton.com/" TargetMode="External"/><Relationship Id="rId16684" Type="http://schemas.openxmlformats.org/officeDocument/2006/relationships/hyperlink" Target="http://www.efrontier.com" TargetMode="External"/><Relationship Id="rId16687" Type="http://schemas.openxmlformats.org/officeDocument/2006/relationships/hyperlink" Target="http://www.efficity.com" TargetMode="External"/><Relationship Id="rId16686" Type="http://schemas.openxmlformats.org/officeDocument/2006/relationships/hyperlink" Target="http://epc-co.com" TargetMode="External"/><Relationship Id="rId16661" Type="http://schemas.openxmlformats.org/officeDocument/2006/relationships/hyperlink" Target="http://www.eegoes.com" TargetMode="External"/><Relationship Id="rId41661" Type="http://schemas.openxmlformats.org/officeDocument/2006/relationships/hyperlink" Target="http://www.celebrations.com" TargetMode="External"/><Relationship Id="rId16660" Type="http://schemas.openxmlformats.org/officeDocument/2006/relationships/hyperlink" Target="http://www.eegeo.com" TargetMode="External"/><Relationship Id="rId41660" Type="http://schemas.openxmlformats.org/officeDocument/2006/relationships/hyperlink" Target="http://celebrations.com" TargetMode="External"/><Relationship Id="rId41667" Type="http://schemas.openxmlformats.org/officeDocument/2006/relationships/hyperlink" Target="https://apptimate.io/" TargetMode="External"/><Relationship Id="rId41666" Type="http://schemas.openxmlformats.org/officeDocument/2006/relationships/hyperlink" Target="http://www.pingpad.com/" TargetMode="External"/><Relationship Id="rId41669" Type="http://schemas.openxmlformats.org/officeDocument/2006/relationships/hyperlink" Target="http://www.pingtank.com/" TargetMode="External"/><Relationship Id="rId41668" Type="http://schemas.openxmlformats.org/officeDocument/2006/relationships/hyperlink" Target="http://pingstamp.mx" TargetMode="External"/><Relationship Id="rId41663" Type="http://schemas.openxmlformats.org/officeDocument/2006/relationships/hyperlink" Target="http://www.pingpigeon.com" TargetMode="External"/><Relationship Id="rId41662" Type="http://schemas.openxmlformats.org/officeDocument/2006/relationships/hyperlink" Target="http://www.pingify.com/" TargetMode="External"/><Relationship Id="rId41665" Type="http://schemas.openxmlformats.org/officeDocument/2006/relationships/hyperlink" Target="http://www.pingme.me" TargetMode="External"/><Relationship Id="rId41664" Type="http://schemas.openxmlformats.org/officeDocument/2006/relationships/hyperlink" Target="http://pingmd.com" TargetMode="External"/><Relationship Id="rId16659" Type="http://schemas.openxmlformats.org/officeDocument/2006/relationships/hyperlink" Target="http://eefoof.com" TargetMode="External"/><Relationship Id="rId16656" Type="http://schemas.openxmlformats.org/officeDocument/2006/relationships/hyperlink" Target="http://www.edyn.com/" TargetMode="External"/><Relationship Id="rId16655" Type="http://schemas.openxmlformats.org/officeDocument/2006/relationships/hyperlink" Target="http://www.edxact.com" TargetMode="External"/><Relationship Id="rId16658" Type="http://schemas.openxmlformats.org/officeDocument/2006/relationships/hyperlink" Target="http://eeden.org" TargetMode="External"/><Relationship Id="rId16657" Type="http://schemas.openxmlformats.org/officeDocument/2006/relationships/hyperlink" Target="http://www.eebria.com" TargetMode="External"/><Relationship Id="rId16652" Type="http://schemas.openxmlformats.org/officeDocument/2006/relationships/hyperlink" Target="http://edvisor.io" TargetMode="External"/><Relationship Id="rId16651" Type="http://schemas.openxmlformats.org/officeDocument/2006/relationships/hyperlink" Target="http://edventures.com" TargetMode="External"/><Relationship Id="rId16654" Type="http://schemas.openxmlformats.org/officeDocument/2006/relationships/hyperlink" Target="http://www.edvivo.com" TargetMode="External"/><Relationship Id="rId16653" Type="http://schemas.openxmlformats.org/officeDocument/2006/relationships/hyperlink" Target="http://edvisor.io/" TargetMode="External"/><Relationship Id="rId16670" Type="http://schemas.openxmlformats.org/officeDocument/2006/relationships/hyperlink" Target="https://www.efabless.com" TargetMode="External"/><Relationship Id="rId41670" Type="http://schemas.openxmlformats.org/officeDocument/2006/relationships/hyperlink" Target="http://pingthings.io/" TargetMode="External"/><Relationship Id="rId16672" Type="http://schemas.openxmlformats.org/officeDocument/2006/relationships/hyperlink" Target="http://www.efaqt.com/en" TargetMode="External"/><Relationship Id="rId41672" Type="http://schemas.openxmlformats.org/officeDocument/2006/relationships/hyperlink" Target="http://www.pinguo.us" TargetMode="External"/><Relationship Id="rId16671" Type="http://schemas.openxmlformats.org/officeDocument/2006/relationships/hyperlink" Target="http://www.efans.com" TargetMode="External"/><Relationship Id="rId41671" Type="http://schemas.openxmlformats.org/officeDocument/2006/relationships/hyperlink" Target="http://pingtune.com" TargetMode="External"/><Relationship Id="rId41678" Type="http://schemas.openxmlformats.org/officeDocument/2006/relationships/hyperlink" Target="http://www.pinion.com.br" TargetMode="External"/><Relationship Id="rId41677" Type="http://schemas.openxmlformats.org/officeDocument/2006/relationships/hyperlink" Target="http://pinio.me" TargetMode="External"/><Relationship Id="rId41679" Type="http://schemas.openxmlformats.org/officeDocument/2006/relationships/hyperlink" Target="http://pinion.gg" TargetMode="External"/><Relationship Id="rId41674" Type="http://schemas.openxmlformats.org/officeDocument/2006/relationships/hyperlink" Target="http://www.pingvalue.com" TargetMode="External"/><Relationship Id="rId41673" Type="http://schemas.openxmlformats.org/officeDocument/2006/relationships/hyperlink" Target="http://pingup.com" TargetMode="External"/><Relationship Id="rId41676" Type="http://schemas.openxmlformats.org/officeDocument/2006/relationships/hyperlink" Target="http://pingwyn.com" TargetMode="External"/><Relationship Id="rId41675" Type="http://schemas.openxmlformats.org/officeDocument/2006/relationships/hyperlink" Target="http://www.pingwhenapp.com/" TargetMode="External"/><Relationship Id="rId16667" Type="http://schemas.openxmlformats.org/officeDocument/2006/relationships/hyperlink" Target="http://eevent.com" TargetMode="External"/><Relationship Id="rId16666" Type="http://schemas.openxmlformats.org/officeDocument/2006/relationships/hyperlink" Target="https://www.eero.com/" TargetMode="External"/><Relationship Id="rId16669" Type="http://schemas.openxmlformats.org/officeDocument/2006/relationships/hyperlink" Target="http://www.eeye.com" TargetMode="External"/><Relationship Id="rId16668" Type="http://schemas.openxmlformats.org/officeDocument/2006/relationships/hyperlink" Target="http://www.eeworx.com" TargetMode="External"/><Relationship Id="rId16663" Type="http://schemas.openxmlformats.org/officeDocument/2006/relationships/hyperlink" Target="http://www.eelusion.com" TargetMode="External"/><Relationship Id="rId16662" Type="http://schemas.openxmlformats.org/officeDocument/2006/relationships/hyperlink" Target="http://www.eekoh.com" TargetMode="External"/><Relationship Id="rId16665" Type="http://schemas.openxmlformats.org/officeDocument/2006/relationships/hyperlink" Target="http://www.eeplat.com/" TargetMode="External"/><Relationship Id="rId16664" Type="http://schemas.openxmlformats.org/officeDocument/2006/relationships/hyperlink" Target="http://www.energyefficiency.me" TargetMode="External"/><Relationship Id="rId26048" Type="http://schemas.openxmlformats.org/officeDocument/2006/relationships/hyperlink" Target="http://inbiomotion.com" TargetMode="External"/><Relationship Id="rId41601" Type="http://schemas.openxmlformats.org/officeDocument/2006/relationships/hyperlink" Target="http://pigu.lt/" TargetMode="External"/><Relationship Id="rId26047" Type="http://schemas.openxmlformats.org/officeDocument/2006/relationships/hyperlink" Target="http://www.inbilin.com/" TargetMode="External"/><Relationship Id="rId41600" Type="http://schemas.openxmlformats.org/officeDocument/2006/relationships/hyperlink" Target="http://www.pigmata.com" TargetMode="External"/><Relationship Id="rId26046" Type="http://schemas.openxmlformats.org/officeDocument/2006/relationships/hyperlink" Target="http://inbep.com.br" TargetMode="External"/><Relationship Id="rId41603" Type="http://schemas.openxmlformats.org/officeDocument/2006/relationships/hyperlink" Target="http://www.piiku.com" TargetMode="External"/><Relationship Id="rId26045" Type="http://schemas.openxmlformats.org/officeDocument/2006/relationships/hyperlink" Target="https://www.inbenta.com" TargetMode="External"/><Relationship Id="rId41602" Type="http://schemas.openxmlformats.org/officeDocument/2006/relationships/hyperlink" Target="http://www.piictu.com" TargetMode="External"/><Relationship Id="rId26049" Type="http://schemas.openxmlformats.org/officeDocument/2006/relationships/hyperlink" Target="http://inboldsolutions.com" TargetMode="External"/><Relationship Id="rId26051" Type="http://schemas.openxmlformats.org/officeDocument/2006/relationships/hyperlink" Target="http://inboundgeo.com" TargetMode="External"/><Relationship Id="rId41609" Type="http://schemas.openxmlformats.org/officeDocument/2006/relationships/hyperlink" Target="http://www.pikanote.com" TargetMode="External"/><Relationship Id="rId26050" Type="http://schemas.openxmlformats.org/officeDocument/2006/relationships/hyperlink" Target="http://www.inbot.io/" TargetMode="External"/><Relationship Id="rId41608" Type="http://schemas.openxmlformats.org/officeDocument/2006/relationships/hyperlink" Target="http://pijonbox.com" TargetMode="External"/><Relationship Id="rId26055" Type="http://schemas.openxmlformats.org/officeDocument/2006/relationships/hyperlink" Target="http://www.inboxfever.com" TargetMode="External"/><Relationship Id="rId41605" Type="http://schemas.openxmlformats.org/officeDocument/2006/relationships/hyperlink" Target="http://pijajo.com" TargetMode="External"/><Relationship Id="rId26054" Type="http://schemas.openxmlformats.org/officeDocument/2006/relationships/hyperlink" Target="http://www.inboxtheapp.com" TargetMode="External"/><Relationship Id="rId41604" Type="http://schemas.openxmlformats.org/officeDocument/2006/relationships/hyperlink" Target="http://www.piinpoint.com" TargetMode="External"/><Relationship Id="rId26053" Type="http://schemas.openxmlformats.org/officeDocument/2006/relationships/hyperlink" Target="http://www.nylas.com" TargetMode="External"/><Relationship Id="rId41607" Type="http://schemas.openxmlformats.org/officeDocument/2006/relationships/hyperlink" Target="http://pijnzorg.nl" TargetMode="External"/><Relationship Id="rId26052" Type="http://schemas.openxmlformats.org/officeDocument/2006/relationships/hyperlink" Target="http://www.inboundwriter.com" TargetMode="External"/><Relationship Id="rId41606" Type="http://schemas.openxmlformats.org/officeDocument/2006/relationships/hyperlink" Target="http://www.pijajo.com" TargetMode="External"/><Relationship Id="rId26037" Type="http://schemas.openxmlformats.org/officeDocument/2006/relationships/hyperlink" Target="http://www.inala.co.za/" TargetMode="External"/><Relationship Id="rId41612" Type="http://schemas.openxmlformats.org/officeDocument/2006/relationships/hyperlink" Target="http://www.pikimal.com" TargetMode="External"/><Relationship Id="rId26036" Type="http://schemas.openxmlformats.org/officeDocument/2006/relationships/hyperlink" Target="http://www.inaika.com" TargetMode="External"/><Relationship Id="rId41611" Type="http://schemas.openxmlformats.org/officeDocument/2006/relationships/hyperlink" Target="http://piki.mx" TargetMode="External"/><Relationship Id="rId26035" Type="http://schemas.openxmlformats.org/officeDocument/2006/relationships/hyperlink" Target="http://www.inadco.com" TargetMode="External"/><Relationship Id="rId41614" Type="http://schemas.openxmlformats.org/officeDocument/2006/relationships/hyperlink" Target="http://www.piku.jp" TargetMode="External"/><Relationship Id="rId26034" Type="http://schemas.openxmlformats.org/officeDocument/2006/relationships/hyperlink" Target="http://inaayaonline.com/" TargetMode="External"/><Relationship Id="rId41613" Type="http://schemas.openxmlformats.org/officeDocument/2006/relationships/hyperlink" Target="http://www.piktochart.com" TargetMode="External"/><Relationship Id="rId26039" Type="http://schemas.openxmlformats.org/officeDocument/2006/relationships/hyperlink" Target="http://iqm.com/" TargetMode="External"/><Relationship Id="rId41610" Type="http://schemas.openxmlformats.org/officeDocument/2006/relationships/hyperlink" Target="http://pikhub.com" TargetMode="External"/><Relationship Id="rId26038" Type="http://schemas.openxmlformats.org/officeDocument/2006/relationships/hyperlink" Target="http://inango.com/" TargetMode="External"/><Relationship Id="rId26040" Type="http://schemas.openxmlformats.org/officeDocument/2006/relationships/hyperlink" Target="http://www.inappin.com/" TargetMode="External"/><Relationship Id="rId41619" Type="http://schemas.openxmlformats.org/officeDocument/2006/relationships/hyperlink" Target="http://www.usersunite.com" TargetMode="External"/><Relationship Id="rId26044" Type="http://schemas.openxmlformats.org/officeDocument/2006/relationships/hyperlink" Target="http://www.inayo.in/" TargetMode="External"/><Relationship Id="rId41616" Type="http://schemas.openxmlformats.org/officeDocument/2006/relationships/hyperlink" Target="http://pikupnow.com" TargetMode="External"/><Relationship Id="rId26043" Type="http://schemas.openxmlformats.org/officeDocument/2006/relationships/hyperlink" Target="http://www.inauth.com" TargetMode="External"/><Relationship Id="rId41615" Type="http://schemas.openxmlformats.org/officeDocument/2006/relationships/hyperlink" Target="http://www.pikum.com" TargetMode="External"/><Relationship Id="rId26042" Type="http://schemas.openxmlformats.org/officeDocument/2006/relationships/hyperlink" Target="http://www.inaura.com" TargetMode="External"/><Relationship Id="rId41618" Type="http://schemas.openxmlformats.org/officeDocument/2006/relationships/hyperlink" Target="http://www.pilegrowth.com" TargetMode="External"/><Relationship Id="rId26041" Type="http://schemas.openxmlformats.org/officeDocument/2006/relationships/hyperlink" Target="http://inarimedical.com/" TargetMode="External"/><Relationship Id="rId41617" Type="http://schemas.openxmlformats.org/officeDocument/2006/relationships/hyperlink" Target="http://www.pikupnow.com/" TargetMode="External"/><Relationship Id="rId26026" Type="http://schemas.openxmlformats.org/officeDocument/2006/relationships/hyperlink" Target="http://www.in2apps.com" TargetMode="External"/><Relationship Id="rId41623" Type="http://schemas.openxmlformats.org/officeDocument/2006/relationships/hyperlink" Target="http://pilihdokter.com" TargetMode="External"/><Relationship Id="rId26025" Type="http://schemas.openxmlformats.org/officeDocument/2006/relationships/hyperlink" Target="http://www.in1001.com/" TargetMode="External"/><Relationship Id="rId41622" Type="http://schemas.openxmlformats.org/officeDocument/2006/relationships/hyperlink" Target="http://www.pilipop.com" TargetMode="External"/><Relationship Id="rId26024" Type="http://schemas.openxmlformats.org/officeDocument/2006/relationships/hyperlink" Target="http://in1001.com" TargetMode="External"/><Relationship Id="rId41625" Type="http://schemas.openxmlformats.org/officeDocument/2006/relationships/hyperlink" Target="http://www.pillars4life.com" TargetMode="External"/><Relationship Id="rId26023" Type="http://schemas.openxmlformats.org/officeDocument/2006/relationships/hyperlink" Target="http://www.intouchnetwork.com" TargetMode="External"/><Relationship Id="rId41624" Type="http://schemas.openxmlformats.org/officeDocument/2006/relationships/hyperlink" Target="http://pilihdokter.com" TargetMode="External"/><Relationship Id="rId26029" Type="http://schemas.openxmlformats.org/officeDocument/2006/relationships/hyperlink" Target="http://www.in2games.uk.com" TargetMode="External"/><Relationship Id="rId26028" Type="http://schemas.openxmlformats.org/officeDocument/2006/relationships/hyperlink" Target="http://in2circle.com" TargetMode="External"/><Relationship Id="rId41621" Type="http://schemas.openxmlformats.org/officeDocument/2006/relationships/hyperlink" Target="http://www.pili.bio/" TargetMode="External"/><Relationship Id="rId26027" Type="http://schemas.openxmlformats.org/officeDocument/2006/relationships/hyperlink" Target="http://www.in2bones.com/en" TargetMode="External"/><Relationship Id="rId41620" Type="http://schemas.openxmlformats.org/officeDocument/2006/relationships/hyperlink" Target="http://www.pilgrimsoftware.com" TargetMode="External"/><Relationship Id="rId26033" Type="http://schemas.openxmlformats.org/officeDocument/2006/relationships/hyperlink" Target="http://www.inaa.com" TargetMode="External"/><Relationship Id="rId41627" Type="http://schemas.openxmlformats.org/officeDocument/2006/relationships/hyperlink" Target="http://www.pillowhomes.com" TargetMode="External"/><Relationship Id="rId26032" Type="http://schemas.openxmlformats.org/officeDocument/2006/relationships/hyperlink" Target="http://www.in3dgallery.com" TargetMode="External"/><Relationship Id="rId41626" Type="http://schemas.openxmlformats.org/officeDocument/2006/relationships/hyperlink" Target="http://www.pillguard.com" TargetMode="External"/><Relationship Id="rId26031" Type="http://schemas.openxmlformats.org/officeDocument/2006/relationships/hyperlink" Target="http://www.in3depth.com" TargetMode="External"/><Relationship Id="rId41629" Type="http://schemas.openxmlformats.org/officeDocument/2006/relationships/hyperlink" Target="http://pilotfiber.com" TargetMode="External"/><Relationship Id="rId26030" Type="http://schemas.openxmlformats.org/officeDocument/2006/relationships/hyperlink" Target="http://in2nite.com" TargetMode="External"/><Relationship Id="rId41628" Type="http://schemas.openxmlformats.org/officeDocument/2006/relationships/hyperlink" Target="http://www.pillpack.com" TargetMode="External"/><Relationship Id="rId16699" Type="http://schemas.openxmlformats.org/officeDocument/2006/relationships/hyperlink" Target="http://eflix.com" TargetMode="External"/><Relationship Id="rId16696" Type="http://schemas.openxmlformats.org/officeDocument/2006/relationships/hyperlink" Target="http://www.efishusa.com" TargetMode="External"/><Relationship Id="rId16695" Type="http://schemas.openxmlformats.org/officeDocument/2006/relationships/hyperlink" Target="http://ebankcommunications.com/index.html" TargetMode="External"/><Relationship Id="rId16698" Type="http://schemas.openxmlformats.org/officeDocument/2006/relationships/hyperlink" Target="http://www.efizity.com" TargetMode="External"/><Relationship Id="rId16697" Type="http://schemas.openxmlformats.org/officeDocument/2006/relationships/hyperlink" Target="http://efishery.com" TargetMode="External"/><Relationship Id="rId26015" Type="http://schemas.openxmlformats.org/officeDocument/2006/relationships/hyperlink" Target="http://www.inflow.mobi/" TargetMode="External"/><Relationship Id="rId41634" Type="http://schemas.openxmlformats.org/officeDocument/2006/relationships/hyperlink" Target="http://pimoroni.com/" TargetMode="External"/><Relationship Id="rId26014" Type="http://schemas.openxmlformats.org/officeDocument/2006/relationships/hyperlink" Target="https://www.inearentertainment.com" TargetMode="External"/><Relationship Id="rId41633" Type="http://schemas.openxmlformats.org/officeDocument/2006/relationships/hyperlink" Target="http://www.pimmr.com/" TargetMode="External"/><Relationship Id="rId26013" Type="http://schemas.openxmlformats.org/officeDocument/2006/relationships/hyperlink" Target="http://2dolife.com" TargetMode="External"/><Relationship Id="rId41636" Type="http://schemas.openxmlformats.org/officeDocument/2006/relationships/hyperlink" Target="http://pindigital.com" TargetMode="External"/><Relationship Id="rId26012" Type="http://schemas.openxmlformats.org/officeDocument/2006/relationships/hyperlink" Target="http://2dolife.com" TargetMode="External"/><Relationship Id="rId41635" Type="http://schemas.openxmlformats.org/officeDocument/2006/relationships/hyperlink" Target="http://grapple.pm" TargetMode="External"/><Relationship Id="rId26019" Type="http://schemas.openxmlformats.org/officeDocument/2006/relationships/hyperlink" Target="http://www.in-pipe.com" TargetMode="External"/><Relationship Id="rId41630" Type="http://schemas.openxmlformats.org/officeDocument/2006/relationships/hyperlink" Target="http://www.pilot.ai" TargetMode="External"/><Relationship Id="rId26018" Type="http://schemas.openxmlformats.org/officeDocument/2006/relationships/hyperlink" Target="http://inovo.nl/" TargetMode="External"/><Relationship Id="rId26017" Type="http://schemas.openxmlformats.org/officeDocument/2006/relationships/hyperlink" Target="http://www.inmotiontechnology.com" TargetMode="External"/><Relationship Id="rId41632" Type="http://schemas.openxmlformats.org/officeDocument/2006/relationships/hyperlink" Target="https://pilottv.net/" TargetMode="External"/><Relationship Id="rId26016" Type="http://schemas.openxmlformats.org/officeDocument/2006/relationships/hyperlink" Target="http://www.inhandguides.com" TargetMode="External"/><Relationship Id="rId41631" Type="http://schemas.openxmlformats.org/officeDocument/2006/relationships/hyperlink" Target="http://www.pilotsystems.net" TargetMode="External"/><Relationship Id="rId26022" Type="http://schemas.openxmlformats.org/officeDocument/2006/relationships/hyperlink" Target="http://www.inthechat.com" TargetMode="External"/><Relationship Id="rId41638" Type="http://schemas.openxmlformats.org/officeDocument/2006/relationships/hyperlink" Target="http://pinorpeg.com" TargetMode="External"/><Relationship Id="rId26021" Type="http://schemas.openxmlformats.org/officeDocument/2006/relationships/hyperlink" Target="http://www.in-store-media.jp" TargetMode="External"/><Relationship Id="rId41637" Type="http://schemas.openxmlformats.org/officeDocument/2006/relationships/hyperlink" Target="http://www.pinsex.com" TargetMode="External"/><Relationship Id="rId26020" Type="http://schemas.openxmlformats.org/officeDocument/2006/relationships/hyperlink" Target="http://www.insituarc.com/" TargetMode="External"/><Relationship Id="rId41639" Type="http://schemas.openxmlformats.org/officeDocument/2006/relationships/hyperlink" Target="http://pin.net.au" TargetMode="External"/><Relationship Id="rId16719" Type="http://schemas.openxmlformats.org/officeDocument/2006/relationships/hyperlink" Target="http://www.egidium-technologies.com/" TargetMode="External"/><Relationship Id="rId16718" Type="http://schemas.openxmlformats.org/officeDocument/2006/relationships/hyperlink" Target="http://www.eggheadinc.com" TargetMode="External"/><Relationship Id="rId16715" Type="http://schemas.openxmlformats.org/officeDocument/2006/relationships/hyperlink" Target="http://egenerations.com" TargetMode="External"/><Relationship Id="rId16714" Type="http://schemas.openxmlformats.org/officeDocument/2006/relationships/hyperlink" Target="http://www.egenera.com" TargetMode="External"/><Relationship Id="rId16717" Type="http://schemas.openxmlformats.org/officeDocument/2006/relationships/hyperlink" Target="http://www.eggcartel.com" TargetMode="External"/><Relationship Id="rId16716" Type="http://schemas.openxmlformats.org/officeDocument/2006/relationships/hyperlink" Target="http://egg-energy.com/" TargetMode="External"/><Relationship Id="rId16711" Type="http://schemas.openxmlformats.org/officeDocument/2006/relationships/hyperlink" Target="http://www.egalet.com" TargetMode="External"/><Relationship Id="rId16710" Type="http://schemas.openxmlformats.org/officeDocument/2006/relationships/hyperlink" Target="http://www.efw-suhl.de" TargetMode="External"/><Relationship Id="rId16713" Type="http://schemas.openxmlformats.org/officeDocument/2006/relationships/hyperlink" Target="http://www.egeninc.com" TargetMode="External"/><Relationship Id="rId16712" Type="http://schemas.openxmlformats.org/officeDocument/2006/relationships/hyperlink" Target="http://www.egames.com" TargetMode="External"/><Relationship Id="rId16729" Type="http://schemas.openxmlformats.org/officeDocument/2006/relationships/hyperlink" Target="http://egoscue.com" TargetMode="External"/><Relationship Id="rId16726" Type="http://schemas.openxmlformats.org/officeDocument/2006/relationships/hyperlink" Target="http://www.trystatus.com" TargetMode="External"/><Relationship Id="rId16725" Type="http://schemas.openxmlformats.org/officeDocument/2006/relationships/hyperlink" Target="http://www.egodeus.com.uy" TargetMode="External"/><Relationship Id="rId16728" Type="http://schemas.openxmlformats.org/officeDocument/2006/relationships/hyperlink" Target="http://egosventures.com" TargetMode="External"/><Relationship Id="rId16727" Type="http://schemas.openxmlformats.org/officeDocument/2006/relationships/hyperlink" Target="http://www.egood.com" TargetMode="External"/><Relationship Id="rId16722" Type="http://schemas.openxmlformats.org/officeDocument/2006/relationships/hyperlink" Target="http://www.eglue.com" TargetMode="External"/><Relationship Id="rId16721" Type="http://schemas.openxmlformats.org/officeDocument/2006/relationships/hyperlink" Target="http://www.egisticsinc.com/index.htm" TargetMode="External"/><Relationship Id="rId16724" Type="http://schemas.openxmlformats.org/officeDocument/2006/relationships/hyperlink" Target="http://www.archify.com" TargetMode="External"/><Relationship Id="rId16723" Type="http://schemas.openxmlformats.org/officeDocument/2006/relationships/hyperlink" Target="http://www.egnyte.com" TargetMode="External"/><Relationship Id="rId16720" Type="http://schemas.openxmlformats.org/officeDocument/2006/relationships/hyperlink" Target="http://www.egifter.com" TargetMode="External"/><Relationship Id="rId41700" Type="http://schemas.openxmlformats.org/officeDocument/2006/relationships/hyperlink" Target="http://pinnacletransplant.com" TargetMode="External"/><Relationship Id="rId41702" Type="http://schemas.openxmlformats.org/officeDocument/2006/relationships/hyperlink" Target="http://www.pinnatta.com" TargetMode="External"/><Relationship Id="rId41701" Type="http://schemas.openxmlformats.org/officeDocument/2006/relationships/hyperlink" Target="http://pinnaclecare.com" TargetMode="External"/><Relationship Id="rId41708" Type="http://schemas.openxmlformats.org/officeDocument/2006/relationships/hyperlink" Target="http://pinpointmd.com" TargetMode="External"/><Relationship Id="rId41707" Type="http://schemas.openxmlformats.org/officeDocument/2006/relationships/hyperlink" Target="http://www.pin-pay.com" TargetMode="External"/><Relationship Id="rId41709" Type="http://schemas.openxmlformats.org/officeDocument/2006/relationships/hyperlink" Target="http://www.pinpointselling.com/" TargetMode="External"/><Relationship Id="rId41704" Type="http://schemas.openxmlformats.org/officeDocument/2006/relationships/hyperlink" Target="http://www.pinocular.com" TargetMode="External"/><Relationship Id="rId41703" Type="http://schemas.openxmlformats.org/officeDocument/2006/relationships/hyperlink" Target="http://filament.com" TargetMode="External"/><Relationship Id="rId41706" Type="http://schemas.openxmlformats.org/officeDocument/2006/relationships/hyperlink" Target="http://www.pinoytravel.com.ph" TargetMode="External"/><Relationship Id="rId41705" Type="http://schemas.openxmlformats.org/officeDocument/2006/relationships/hyperlink" Target="https://www.pinoyclassifieds.com/" TargetMode="External"/><Relationship Id="rId41711" Type="http://schemas.openxmlformats.org/officeDocument/2006/relationships/hyperlink" Target="http://www.pinpointe.com" TargetMode="External"/><Relationship Id="rId41710" Type="http://schemas.openxmlformats.org/officeDocument/2006/relationships/hyperlink" Target="http://www.pinpointcare.com/" TargetMode="External"/><Relationship Id="rId41713" Type="http://schemas.openxmlformats.org/officeDocument/2006/relationships/hyperlink" Target="http://pinsapp.co" TargetMode="External"/><Relationship Id="rId41712" Type="http://schemas.openxmlformats.org/officeDocument/2006/relationships/hyperlink" Target="http://www.pinrose.com" TargetMode="External"/><Relationship Id="rId16708" Type="http://schemas.openxmlformats.org/officeDocument/2006/relationships/hyperlink" Target="http://www.efueldepot.com/" TargetMode="External"/><Relationship Id="rId41719" Type="http://schemas.openxmlformats.org/officeDocument/2006/relationships/hyperlink" Target="http://www.pintplease.com" TargetMode="External"/><Relationship Id="rId16707" Type="http://schemas.openxmlformats.org/officeDocument/2006/relationships/hyperlink" Target="http://efty.com" TargetMode="External"/><Relationship Id="rId41718" Type="http://schemas.openxmlformats.org/officeDocument/2006/relationships/hyperlink" Target="http://www.pinstripetalent.com" TargetMode="External"/><Relationship Id="rId16709" Type="http://schemas.openxmlformats.org/officeDocument/2006/relationships/hyperlink" Target="http://www.efuneral.com" TargetMode="External"/><Relationship Id="rId16704" Type="http://schemas.openxmlformats.org/officeDocument/2006/relationships/hyperlink" Target="http://efranat.com" TargetMode="External"/><Relationship Id="rId41715" Type="http://schemas.openxmlformats.org/officeDocument/2006/relationships/hyperlink" Target="https://pinsight.biz/" TargetMode="External"/><Relationship Id="rId16703" Type="http://schemas.openxmlformats.org/officeDocument/2006/relationships/hyperlink" Target="http://www.efounders.co" TargetMode="External"/><Relationship Id="rId41714" Type="http://schemas.openxmlformats.org/officeDocument/2006/relationships/hyperlink" Target="http://www.pinshape.com" TargetMode="External"/><Relationship Id="rId16706" Type="http://schemas.openxmlformats.org/officeDocument/2006/relationships/hyperlink" Target="http://www.eftaenerji.com" TargetMode="External"/><Relationship Id="rId41717" Type="http://schemas.openxmlformats.org/officeDocument/2006/relationships/hyperlink" Target="http://www.pinstory.com" TargetMode="External"/><Relationship Id="rId16705" Type="http://schemas.openxmlformats.org/officeDocument/2006/relationships/hyperlink" Target="http://efreightsolutions.com" TargetMode="External"/><Relationship Id="rId41716" Type="http://schemas.openxmlformats.org/officeDocument/2006/relationships/hyperlink" Target="http://pinkytoe.com/pinstantkarmasite" TargetMode="External"/><Relationship Id="rId16700" Type="http://schemas.openxmlformats.org/officeDocument/2006/relationships/hyperlink" Target="http://www.eflowglobal.com" TargetMode="External"/><Relationship Id="rId16702" Type="http://schemas.openxmlformats.org/officeDocument/2006/relationships/hyperlink" Target="http://www.efolder.net" TargetMode="External"/><Relationship Id="rId16701" Type="http://schemas.openxmlformats.org/officeDocument/2006/relationships/hyperlink" Target="http://www.eflow.jp/" TargetMode="External"/><Relationship Id="rId16760" Type="http://schemas.openxmlformats.org/officeDocument/2006/relationships/hyperlink" Target="http://www.eink.com" TargetMode="External"/><Relationship Id="rId16759" Type="http://schemas.openxmlformats.org/officeDocument/2006/relationships/hyperlink" Target="http://einfach-machen-lassen.de/" TargetMode="External"/><Relationship Id="rId16758" Type="http://schemas.openxmlformats.org/officeDocument/2006/relationships/hyperlink" Target="http://www.eigital.com" TargetMode="External"/><Relationship Id="rId16755" Type="http://schemas.openxmlformats.org/officeDocument/2006/relationships/hyperlink" Target="http://www.eightpanda.com/" TargetMode="External"/><Relationship Id="rId16754" Type="http://schemas.openxmlformats.org/officeDocument/2006/relationships/hyperlink" Target="http://www.8dim.com" TargetMode="External"/><Relationship Id="rId16757" Type="http://schemas.openxmlformats.org/officeDocument/2006/relationships/hyperlink" Target="http://www.eightspokes.com" TargetMode="External"/><Relationship Id="rId16756" Type="http://schemas.openxmlformats.org/officeDocument/2006/relationships/hyperlink" Target="http://www.eightfoldlogic.com" TargetMode="External"/><Relationship Id="rId16751" Type="http://schemas.openxmlformats.org/officeDocument/2006/relationships/hyperlink" Target="http://www.ecift.com" TargetMode="External"/><Relationship Id="rId16750" Type="http://schemas.openxmlformats.org/officeDocument/2006/relationships/hyperlink" Target="http://www.eiematerials.com" TargetMode="External"/><Relationship Id="rId16753" Type="http://schemas.openxmlformats.org/officeDocument/2006/relationships/hyperlink" Target="http://www.eigerbio.com" TargetMode="External"/><Relationship Id="rId16752" Type="http://schemas.openxmlformats.org/officeDocument/2006/relationships/hyperlink" Target="http://www.eigenta.com" TargetMode="External"/><Relationship Id="rId16771" Type="http://schemas.openxmlformats.org/officeDocument/2006/relationships/hyperlink" Target="http://kr.ejoy.com" TargetMode="External"/><Relationship Id="rId16770" Type="http://schemas.openxmlformats.org/officeDocument/2006/relationships/hyperlink" Target="http://ejamming.com" TargetMode="External"/><Relationship Id="rId16769" Type="http://schemas.openxmlformats.org/officeDocument/2006/relationships/hyperlink" Target="http://www.ejgracellc.com" TargetMode="External"/><Relationship Id="rId16766" Type="http://schemas.openxmlformats.org/officeDocument/2006/relationships/hyperlink" Target="http://www.eiqenergy.com" TargetMode="External"/><Relationship Id="rId16765" Type="http://schemas.openxmlformats.org/officeDocument/2006/relationships/hyperlink" Target="http://www.einstruction.com" TargetMode="External"/><Relationship Id="rId16768" Type="http://schemas.openxmlformats.org/officeDocument/2006/relationships/hyperlink" Target="http://www.eisenworld.com/" TargetMode="External"/><Relationship Id="rId16767" Type="http://schemas.openxmlformats.org/officeDocument/2006/relationships/hyperlink" Target="http://www.eiqnetworks.com" TargetMode="External"/><Relationship Id="rId16762" Type="http://schemas.openxmlformats.org/officeDocument/2006/relationships/hyperlink" Target="http://einsights.com/" TargetMode="External"/><Relationship Id="rId16761" Type="http://schemas.openxmlformats.org/officeDocument/2006/relationships/hyperlink" Target="https://www.einsightnigeria.com" TargetMode="External"/><Relationship Id="rId16764" Type="http://schemas.openxmlformats.org/officeDocument/2006/relationships/hyperlink" Target="http://www.einstein.edu" TargetMode="External"/><Relationship Id="rId16763" Type="http://schemas.openxmlformats.org/officeDocument/2006/relationships/hyperlink" Target="http://einspectpro.net" TargetMode="External"/><Relationship Id="rId16737" Type="http://schemas.openxmlformats.org/officeDocument/2006/relationships/hyperlink" Target="http://eharmony.com" TargetMode="External"/><Relationship Id="rId16736" Type="http://schemas.openxmlformats.org/officeDocument/2006/relationships/hyperlink" Target="http://www.ehang.com/" TargetMode="External"/><Relationship Id="rId16739" Type="http://schemas.openxmlformats.org/officeDocument/2006/relationships/hyperlink" Target="http://www.ehealthtechnologies.com" TargetMode="External"/><Relationship Id="rId16738" Type="http://schemas.openxmlformats.org/officeDocument/2006/relationships/hyperlink" Target="http://www.ehs.cl" TargetMode="External"/><Relationship Id="rId16733" Type="http://schemas.openxmlformats.org/officeDocument/2006/relationships/hyperlink" Target="http://www.egully.com" TargetMode="External"/><Relationship Id="rId16732" Type="http://schemas.openxmlformats.org/officeDocument/2006/relationships/hyperlink" Target="http://eguanatech.com" TargetMode="External"/><Relationship Id="rId16735" Type="http://schemas.openxmlformats.org/officeDocument/2006/relationships/hyperlink" Target="http://www.ehang.com/en/index.php" TargetMode="External"/><Relationship Id="rId16734" Type="http://schemas.openxmlformats.org/officeDocument/2006/relationships/hyperlink" Target="https://my.egym.de/cms" TargetMode="External"/><Relationship Id="rId16731" Type="http://schemas.openxmlformats.org/officeDocument/2006/relationships/hyperlink" Target="http://www.egress.com" TargetMode="External"/><Relationship Id="rId16730" Type="http://schemas.openxmlformats.org/officeDocument/2006/relationships/hyperlink" Target="http://www.egr-renovation.com" TargetMode="External"/><Relationship Id="rId16748" Type="http://schemas.openxmlformats.org/officeDocument/2006/relationships/hyperlink" Target="http://eidoinnova.com/" TargetMode="External"/><Relationship Id="rId16747" Type="http://schemas.openxmlformats.org/officeDocument/2006/relationships/hyperlink" Target="http://www.eitechnologies.co.uk" TargetMode="External"/><Relationship Id="rId16749" Type="http://schemas.openxmlformats.org/officeDocument/2006/relationships/hyperlink" Target="http://eidosearch.com" TargetMode="External"/><Relationship Id="rId16744" Type="http://schemas.openxmlformats.org/officeDocument/2006/relationships/hyperlink" Target="http://www.ehil.com" TargetMode="External"/><Relationship Id="rId16743" Type="http://schemas.openxmlformats.org/officeDocument/2006/relationships/hyperlink" Target="http://ehil.com" TargetMode="External"/><Relationship Id="rId16746" Type="http://schemas.openxmlformats.org/officeDocument/2006/relationships/hyperlink" Target="https://www.ehumanlife.com" TargetMode="External"/><Relationship Id="rId16745" Type="http://schemas.openxmlformats.org/officeDocument/2006/relationships/hyperlink" Target="http://ehr.works" TargetMode="External"/><Relationship Id="rId16740" Type="http://schemas.openxmlformats.org/officeDocument/2006/relationships/hyperlink" Target="http://ehealthdirect.net/" TargetMode="External"/><Relationship Id="rId16742" Type="http://schemas.openxmlformats.org/officeDocument/2006/relationships/hyperlink" Target="http://www.1hai.cn" TargetMode="External"/><Relationship Id="rId16741" Type="http://schemas.openxmlformats.org/officeDocument/2006/relationships/hyperlink" Target="http://www.ehealthtracker.co.uk" TargetMode="External"/><Relationship Id="rId3359" Type="http://schemas.openxmlformats.org/officeDocument/2006/relationships/hyperlink" Target="http://www.apigee.com" TargetMode="External"/><Relationship Id="rId3358" Type="http://schemas.openxmlformats.org/officeDocument/2006/relationships/hyperlink" Target="http://apifix.com" TargetMode="External"/><Relationship Id="rId3351" Type="http://schemas.openxmlformats.org/officeDocument/2006/relationships/hyperlink" Target="http://www.cryptek.com" TargetMode="External"/><Relationship Id="rId3350" Type="http://schemas.openxmlformats.org/officeDocument/2006/relationships/hyperlink" Target="http://api.ai" TargetMode="External"/><Relationship Id="rId3353" Type="http://schemas.openxmlformats.org/officeDocument/2006/relationships/hyperlink" Target="http://apiary.io" TargetMode="External"/><Relationship Id="rId3352" Type="http://schemas.openxmlformats.org/officeDocument/2006/relationships/hyperlink" Target="http://apifortress.com" TargetMode="External"/><Relationship Id="rId3355" Type="http://schemas.openxmlformats.org/officeDocument/2006/relationships/hyperlink" Target="http://apicat.us" TargetMode="External"/><Relationship Id="rId3354" Type="http://schemas.openxmlformats.org/officeDocument/2006/relationships/hyperlink" Target="http://www.apicasystem.com" TargetMode="External"/><Relationship Id="rId3357" Type="http://schemas.openxmlformats.org/officeDocument/2006/relationships/hyperlink" Target="http://www.apieron.com" TargetMode="External"/><Relationship Id="rId3356" Type="http://schemas.openxmlformats.org/officeDocument/2006/relationships/hyperlink" Target="http://apicloud.com/" TargetMode="External"/><Relationship Id="rId3348" Type="http://schemas.openxmlformats.org/officeDocument/2006/relationships/hyperlink" Target="http://aphria.com/" TargetMode="External"/><Relationship Id="rId3347" Type="http://schemas.openxmlformats.org/officeDocument/2006/relationships/hyperlink" Target="http://www.aphios.com" TargetMode="External"/><Relationship Id="rId3349" Type="http://schemas.openxmlformats.org/officeDocument/2006/relationships/hyperlink" Target="http://api.ai" TargetMode="External"/><Relationship Id="rId3340" Type="http://schemas.openxmlformats.org/officeDocument/2006/relationships/hyperlink" Target="http://www.apexconsys.com" TargetMode="External"/><Relationship Id="rId3342" Type="http://schemas.openxmlformats.org/officeDocument/2006/relationships/hyperlink" Target="http://www.apexguard.com/" TargetMode="External"/><Relationship Id="rId3341" Type="http://schemas.openxmlformats.org/officeDocument/2006/relationships/hyperlink" Target="http://www.apexfundservices.com" TargetMode="External"/><Relationship Id="rId3344" Type="http://schemas.openxmlformats.org/officeDocument/2006/relationships/hyperlink" Target="http://apextherapeutics.com" TargetMode="External"/><Relationship Id="rId3343" Type="http://schemas.openxmlformats.org/officeDocument/2006/relationships/hyperlink" Target="http://www.apexlearning.com" TargetMode="External"/><Relationship Id="rId3346" Type="http://schemas.openxmlformats.org/officeDocument/2006/relationships/hyperlink" Target="http://www.apexpeak.com" TargetMode="External"/><Relationship Id="rId3345" Type="http://schemas.openxmlformats.org/officeDocument/2006/relationships/hyperlink" Target="http://www.apexigen.com" TargetMode="External"/><Relationship Id="rId3371" Type="http://schemas.openxmlformats.org/officeDocument/2006/relationships/hyperlink" Target="http://apjet.com" TargetMode="External"/><Relationship Id="rId3370" Type="http://schemas.openxmlformats.org/officeDocument/2006/relationships/hyperlink" Target="http://www.apixio.com" TargetMode="External"/><Relationship Id="rId3373" Type="http://schemas.openxmlformats.org/officeDocument/2006/relationships/hyperlink" Target="http://aplazame.com/" TargetMode="External"/><Relationship Id="rId3372" Type="http://schemas.openxmlformats.org/officeDocument/2006/relationships/hyperlink" Target="http://www.apl-soft.com/" TargetMode="External"/><Relationship Id="rId3375" Type="http://schemas.openxmlformats.org/officeDocument/2006/relationships/hyperlink" Target="http://aplicor.com" TargetMode="External"/><Relationship Id="rId3374" Type="http://schemas.openxmlformats.org/officeDocument/2006/relationships/hyperlink" Target="http://www.aplicatec.com" TargetMode="External"/><Relationship Id="rId3377" Type="http://schemas.openxmlformats.org/officeDocument/2006/relationships/hyperlink" Target="http://www.aplos.com" TargetMode="External"/><Relationship Id="rId3376" Type="http://schemas.openxmlformats.org/officeDocument/2006/relationships/hyperlink" Target="http://www.apliiq.com/" TargetMode="External"/><Relationship Id="rId3379" Type="http://schemas.openxmlformats.org/officeDocument/2006/relationships/hyperlink" Target="http://apnapaisa.com" TargetMode="External"/><Relationship Id="rId3378" Type="http://schemas.openxmlformats.org/officeDocument/2006/relationships/hyperlink" Target="http://www.apmetrix.com" TargetMode="External"/><Relationship Id="rId3369" Type="http://schemas.openxmlformats.org/officeDocument/2006/relationships/hyperlink" Target="http://apitope.com/" TargetMode="External"/><Relationship Id="rId3360" Type="http://schemas.openxmlformats.org/officeDocument/2006/relationships/hyperlink" Target="http://www.apimtherapeutics.com" TargetMode="External"/><Relationship Id="rId3362" Type="http://schemas.openxmlformats.org/officeDocument/2006/relationships/hyperlink" Target="http://apimetrics.io" TargetMode="External"/><Relationship Id="rId3361" Type="http://schemas.openxmlformats.org/officeDocument/2006/relationships/hyperlink" Target="http://apimatic.io" TargetMode="External"/><Relationship Id="rId3364" Type="http://schemas.openxmlformats.org/officeDocument/2006/relationships/hyperlink" Target="http://driversiti.com/" TargetMode="External"/><Relationship Id="rId3363" Type="http://schemas.openxmlformats.org/officeDocument/2006/relationships/hyperlink" Target="http://www.apio.cc/en/home" TargetMode="External"/><Relationship Id="rId3366" Type="http://schemas.openxmlformats.org/officeDocument/2006/relationships/hyperlink" Target="http://www.apiphany.com" TargetMode="External"/><Relationship Id="rId3365" Type="http://schemas.openxmlformats.org/officeDocument/2006/relationships/hyperlink" Target="http://www.apiomat.com" TargetMode="External"/><Relationship Id="rId3368" Type="http://schemas.openxmlformats.org/officeDocument/2006/relationships/hyperlink" Target="http://apisphere.com" TargetMode="External"/><Relationship Id="rId3367" Type="http://schemas.openxmlformats.org/officeDocument/2006/relationships/hyperlink" Target="http://www.apirise.com/" TargetMode="External"/><Relationship Id="rId3315" Type="http://schemas.openxmlformats.org/officeDocument/2006/relationships/hyperlink" Target="http://aparcsystems.com" TargetMode="External"/><Relationship Id="rId3314" Type="http://schemas.openxmlformats.org/officeDocument/2006/relationships/hyperlink" Target="http://apani.com" TargetMode="External"/><Relationship Id="rId3317" Type="http://schemas.openxmlformats.org/officeDocument/2006/relationships/hyperlink" Target="http://apartmentadda.com" TargetMode="External"/><Relationship Id="rId3316" Type="http://schemas.openxmlformats.org/officeDocument/2006/relationships/hyperlink" Target="http://apartama.ru/" TargetMode="External"/><Relationship Id="rId3319" Type="http://schemas.openxmlformats.org/officeDocument/2006/relationships/hyperlink" Target="http://www.apartum.com" TargetMode="External"/><Relationship Id="rId3318" Type="http://schemas.openxmlformats.org/officeDocument/2006/relationships/hyperlink" Target="http://www.apartmentlist.com" TargetMode="External"/><Relationship Id="rId51091" Type="http://schemas.openxmlformats.org/officeDocument/2006/relationships/hyperlink" Target="http://www.swentnano.com/index.php" TargetMode="External"/><Relationship Id="rId51090" Type="http://schemas.openxmlformats.org/officeDocument/2006/relationships/hyperlink" Target="http://www.southtree.com" TargetMode="External"/><Relationship Id="rId51084" Type="http://schemas.openxmlformats.org/officeDocument/2006/relationships/hyperlink" Target="http://www.southernsportsleagues.com" TargetMode="External"/><Relationship Id="rId51083" Type="http://schemas.openxmlformats.org/officeDocument/2006/relationships/hyperlink" Target="http://southernimplants.us" TargetMode="External"/><Relationship Id="rId51082" Type="http://schemas.openxmlformats.org/officeDocument/2006/relationships/hyperlink" Target="http://www.siue.edu/" TargetMode="External"/><Relationship Id="rId51081" Type="http://schemas.openxmlformats.org/officeDocument/2006/relationships/hyperlink" Target="http://www.southerndreams.co.uk" TargetMode="External"/><Relationship Id="rId51088" Type="http://schemas.openxmlformats.org/officeDocument/2006/relationships/hyperlink" Target="http://southgobi.com" TargetMode="External"/><Relationship Id="rId51087" Type="http://schemas.openxmlformats.org/officeDocument/2006/relationships/hyperlink" Target="http://southforksolutions.com" TargetMode="External"/><Relationship Id="rId51086" Type="http://schemas.openxmlformats.org/officeDocument/2006/relationships/hyperlink" Target="http://www.stpetnutrition.com/" TargetMode="External"/><Relationship Id="rId51085" Type="http://schemas.openxmlformats.org/officeDocument/2006/relationships/hyperlink" Target="http://southernswim.com/" TargetMode="External"/><Relationship Id="rId51089" Type="http://schemas.openxmlformats.org/officeDocument/2006/relationships/hyperlink" Target="http://www.southpeakgames.com" TargetMode="External"/><Relationship Id="rId3311" Type="http://schemas.openxmlformats.org/officeDocument/2006/relationships/hyperlink" Target="http://www.apaja.com" TargetMode="External"/><Relationship Id="rId3310" Type="http://schemas.openxmlformats.org/officeDocument/2006/relationships/hyperlink" Target="http://www.apacheta.com/" TargetMode="External"/><Relationship Id="rId3313" Type="http://schemas.openxmlformats.org/officeDocument/2006/relationships/hyperlink" Target="http://www.apalya.com/" TargetMode="External"/><Relationship Id="rId3312" Type="http://schemas.openxmlformats.org/officeDocument/2006/relationships/hyperlink" Target="http://apakau.com" TargetMode="External"/><Relationship Id="rId3304" Type="http://schemas.openxmlformats.org/officeDocument/2006/relationships/hyperlink" Target="http://www.cloudandheat.com/en/" TargetMode="External"/><Relationship Id="rId3303" Type="http://schemas.openxmlformats.org/officeDocument/2006/relationships/hyperlink" Target="http://www.aot.co" TargetMode="External"/><Relationship Id="rId3306" Type="http://schemas.openxmlformats.org/officeDocument/2006/relationships/hyperlink" Target="http://aoxingpharma.com" TargetMode="External"/><Relationship Id="rId3305" Type="http://schemas.openxmlformats.org/officeDocument/2006/relationships/hyperlink" Target="http://aotmp.com" TargetMode="External"/><Relationship Id="rId3308" Type="http://schemas.openxmlformats.org/officeDocument/2006/relationships/hyperlink" Target="http://www.apacewave.com" TargetMode="External"/><Relationship Id="rId3307" Type="http://schemas.openxmlformats.org/officeDocument/2006/relationships/hyperlink" Target="http://www.apengines.com" TargetMode="External"/><Relationship Id="rId3309" Type="http://schemas.openxmlformats.org/officeDocument/2006/relationships/hyperlink" Target="http://www.apache-da.com" TargetMode="External"/><Relationship Id="rId51095" Type="http://schemas.openxmlformats.org/officeDocument/2006/relationships/hyperlink" Target="http://www.ribolia.com" TargetMode="External"/><Relationship Id="rId51094" Type="http://schemas.openxmlformats.org/officeDocument/2006/relationships/hyperlink" Target="http://www.southwing.com" TargetMode="External"/><Relationship Id="rId51093" Type="http://schemas.openxmlformats.org/officeDocument/2006/relationships/hyperlink" Target="http://www.windenergy.com" TargetMode="External"/><Relationship Id="rId51092" Type="http://schemas.openxmlformats.org/officeDocument/2006/relationships/hyperlink" Target="http://southwestsunsolar.com" TargetMode="External"/><Relationship Id="rId51099" Type="http://schemas.openxmlformats.org/officeDocument/2006/relationships/hyperlink" Target="http://sovexsystems.com" TargetMode="External"/><Relationship Id="rId51098" Type="http://schemas.openxmlformats.org/officeDocument/2006/relationships/hyperlink" Target="http://sdil.in" TargetMode="External"/><Relationship Id="rId51097" Type="http://schemas.openxmlformats.org/officeDocument/2006/relationships/hyperlink" Target="http://wp.sova.sg/" TargetMode="External"/><Relationship Id="rId51096" Type="http://schemas.openxmlformats.org/officeDocument/2006/relationships/hyperlink" Target="http://sovtherapeutics.com" TargetMode="External"/><Relationship Id="rId3300" Type="http://schemas.openxmlformats.org/officeDocument/2006/relationships/hyperlink" Target="http://www.aoptix.com" TargetMode="External"/><Relationship Id="rId3302" Type="http://schemas.openxmlformats.org/officeDocument/2006/relationships/hyperlink" Target="http://aorticacorp.com" TargetMode="External"/><Relationship Id="rId3301" Type="http://schemas.openxmlformats.org/officeDocument/2006/relationships/hyperlink" Target="http://www.aorato.com" TargetMode="External"/><Relationship Id="rId3337" Type="http://schemas.openxmlformats.org/officeDocument/2006/relationships/hyperlink" Target="http://www.apertonet.com" TargetMode="External"/><Relationship Id="rId3336" Type="http://schemas.openxmlformats.org/officeDocument/2006/relationships/hyperlink" Target="http://www.apertio.com" TargetMode="External"/><Relationship Id="rId3339" Type="http://schemas.openxmlformats.org/officeDocument/2006/relationships/hyperlink" Target="http://apexcleanenergy.com" TargetMode="External"/><Relationship Id="rId3338" Type="http://schemas.openxmlformats.org/officeDocument/2006/relationships/hyperlink" Target="http://www.apertuspharma.com" TargetMode="External"/><Relationship Id="rId3331" Type="http://schemas.openxmlformats.org/officeDocument/2006/relationships/hyperlink" Target="http://aperiatech.com" TargetMode="External"/><Relationship Id="rId3330" Type="http://schemas.openxmlformats.org/officeDocument/2006/relationships/hyperlink" Target="http://www.aperfectshirt.com" TargetMode="External"/><Relationship Id="rId3333" Type="http://schemas.openxmlformats.org/officeDocument/2006/relationships/hyperlink" Target="http://www.aperiomics.com" TargetMode="External"/><Relationship Id="rId3332" Type="http://schemas.openxmlformats.org/officeDocument/2006/relationships/hyperlink" Target="http://www.aperio.com" TargetMode="External"/><Relationship Id="rId3335" Type="http://schemas.openxmlformats.org/officeDocument/2006/relationships/hyperlink" Target="http://apersona.com" TargetMode="External"/><Relationship Id="rId3334" Type="http://schemas.openxmlformats.org/officeDocument/2006/relationships/hyperlink" Target="http://aperionbiologics.com" TargetMode="External"/><Relationship Id="rId3326" Type="http://schemas.openxmlformats.org/officeDocument/2006/relationships/hyperlink" Target="http://www.apeptico.com" TargetMode="External"/><Relationship Id="rId3325" Type="http://schemas.openxmlformats.org/officeDocument/2006/relationships/hyperlink" Target="http://www.apenimed.com" TargetMode="External"/><Relationship Id="rId3328" Type="http://schemas.openxmlformats.org/officeDocument/2006/relationships/hyperlink" Target="http://www.aperabags.com" TargetMode="External"/><Relationship Id="rId3327" Type="http://schemas.openxmlformats.org/officeDocument/2006/relationships/hyperlink" Target="http://aperabags.com/" TargetMode="External"/><Relationship Id="rId3329" Type="http://schemas.openxmlformats.org/officeDocument/2006/relationships/hyperlink" Target="http://aperfectshirt.com" TargetMode="External"/><Relationship Id="rId3320" Type="http://schemas.openxmlformats.org/officeDocument/2006/relationships/hyperlink" Target="http://www.apaxgroup.com/" TargetMode="External"/><Relationship Id="rId3322" Type="http://schemas.openxmlformats.org/officeDocument/2006/relationships/hyperlink" Target="http://apesoft.us" TargetMode="External"/><Relationship Id="rId3321" Type="http://schemas.openxmlformats.org/officeDocument/2006/relationships/hyperlink" Target="http://www.apcera.com" TargetMode="External"/><Relationship Id="rId3324" Type="http://schemas.openxmlformats.org/officeDocument/2006/relationships/hyperlink" Target="http://www.apellis.com" TargetMode="External"/><Relationship Id="rId3323" Type="http://schemas.openxmlformats.org/officeDocument/2006/relationships/hyperlink" Target="http://ape-system.com" TargetMode="External"/><Relationship Id="rId41560" Type="http://schemas.openxmlformats.org/officeDocument/2006/relationships/hyperlink" Target="http://theppc.com" TargetMode="External"/><Relationship Id="rId41562" Type="http://schemas.openxmlformats.org/officeDocument/2006/relationships/hyperlink" Target="http://www.pictureiq.com/" TargetMode="External"/><Relationship Id="rId41561" Type="http://schemas.openxmlformats.org/officeDocument/2006/relationships/hyperlink" Target="http://www.picturehealing.com" TargetMode="External"/><Relationship Id="rId41568" Type="http://schemas.openxmlformats.org/officeDocument/2006/relationships/hyperlink" Target="http://www.picussecurity.com" TargetMode="External"/><Relationship Id="rId41567" Type="http://schemas.openxmlformats.org/officeDocument/2006/relationships/hyperlink" Target="http://picurio.com" TargetMode="External"/><Relationship Id="rId41569" Type="http://schemas.openxmlformats.org/officeDocument/2006/relationships/hyperlink" Target="http://www.picwell.com/" TargetMode="External"/><Relationship Id="rId41564" Type="http://schemas.openxmlformats.org/officeDocument/2006/relationships/hyperlink" Target="http://www.picturemeuniverse.com" TargetMode="External"/><Relationship Id="rId41563" Type="http://schemas.openxmlformats.org/officeDocument/2006/relationships/hyperlink" Target="http://picturelife.com/" TargetMode="External"/><Relationship Id="rId41566" Type="http://schemas.openxmlformats.org/officeDocument/2006/relationships/hyperlink" Target="http://www.picturk.com" TargetMode="External"/><Relationship Id="rId41565" Type="http://schemas.openxmlformats.org/officeDocument/2006/relationships/hyperlink" Target="http://www.picturemenu.com" TargetMode="External"/><Relationship Id="rId3391" Type="http://schemas.openxmlformats.org/officeDocument/2006/relationships/hyperlink" Target="http://apolloreit.com" TargetMode="External"/><Relationship Id="rId3390" Type="http://schemas.openxmlformats.org/officeDocument/2006/relationships/hyperlink" Target="http://www.apollo.aero/" TargetMode="External"/><Relationship Id="rId3393" Type="http://schemas.openxmlformats.org/officeDocument/2006/relationships/hyperlink" Target="http://apollomed.net" TargetMode="External"/><Relationship Id="rId3392" Type="http://schemas.openxmlformats.org/officeDocument/2006/relationships/hyperlink" Target="http://www.apolloendo.com" TargetMode="External"/><Relationship Id="rId3395" Type="http://schemas.openxmlformats.org/officeDocument/2006/relationships/hyperlink" Target="http://www.apomio.de" TargetMode="External"/><Relationship Id="rId3394" Type="http://schemas.openxmlformats.org/officeDocument/2006/relationships/hyperlink" Target="http://www.apollomobilemedia.com" TargetMode="External"/><Relationship Id="rId3397" Type="http://schemas.openxmlformats.org/officeDocument/2006/relationships/hyperlink" Target="http://www.apontador.com" TargetMode="External"/><Relationship Id="rId3396" Type="http://schemas.openxmlformats.org/officeDocument/2006/relationships/hyperlink" Target="http://aponialaboratories.com" TargetMode="External"/><Relationship Id="rId3399" Type="http://schemas.openxmlformats.org/officeDocument/2006/relationships/hyperlink" Target="http://www.aposense.com" TargetMode="External"/><Relationship Id="rId3398" Type="http://schemas.openxmlformats.org/officeDocument/2006/relationships/hyperlink" Target="http://aporta.org.mx" TargetMode="External"/><Relationship Id="rId41571" Type="http://schemas.openxmlformats.org/officeDocument/2006/relationships/hyperlink" Target="https://picxe.com/" TargetMode="External"/><Relationship Id="rId41570" Type="http://schemas.openxmlformats.org/officeDocument/2006/relationships/hyperlink" Target="http://www.picwing.com" TargetMode="External"/><Relationship Id="rId41573" Type="http://schemas.openxmlformats.org/officeDocument/2006/relationships/hyperlink" Target="http://pidefarma.com" TargetMode="External"/><Relationship Id="rId41572" Type="http://schemas.openxmlformats.org/officeDocument/2006/relationships/hyperlink" Target="http://www.piczo.com" TargetMode="External"/><Relationship Id="rId41579" Type="http://schemas.openxmlformats.org/officeDocument/2006/relationships/hyperlink" Target="http://www.pieceofcake.co.jp" TargetMode="External"/><Relationship Id="rId41578" Type="http://schemas.openxmlformats.org/officeDocument/2006/relationships/hyperlink" Target="http://pieceandco.com" TargetMode="External"/><Relationship Id="rId41575" Type="http://schemas.openxmlformats.org/officeDocument/2006/relationships/hyperlink" Target="http://www.pie.co" TargetMode="External"/><Relationship Id="rId41574" Type="http://schemas.openxmlformats.org/officeDocument/2006/relationships/hyperlink" Target="http://www.pidgon.com" TargetMode="External"/><Relationship Id="rId41577" Type="http://schemas.openxmlformats.org/officeDocument/2006/relationships/hyperlink" Target="http://www.pie-suite.com" TargetMode="External"/><Relationship Id="rId41576" Type="http://schemas.openxmlformats.org/officeDocument/2006/relationships/hyperlink" Target="http://piedigital.com/" TargetMode="External"/><Relationship Id="rId3380" Type="http://schemas.openxmlformats.org/officeDocument/2006/relationships/hyperlink" Target="http://www.apnexmedical.com" TargetMode="External"/><Relationship Id="rId3382" Type="http://schemas.openxmlformats.org/officeDocument/2006/relationships/hyperlink" Target="http://www.apocell.com" TargetMode="External"/><Relationship Id="rId3381" Type="http://schemas.openxmlformats.org/officeDocument/2006/relationships/hyperlink" Target="http://apnicure.com" TargetMode="External"/><Relationship Id="rId3384" Type="http://schemas.openxmlformats.org/officeDocument/2006/relationships/hyperlink" Target="http://www.apogeeinformatics.com" TargetMode="External"/><Relationship Id="rId3383" Type="http://schemas.openxmlformats.org/officeDocument/2006/relationships/hyperlink" Target="http://apofore.com" TargetMode="External"/><Relationship Id="rId3386" Type="http://schemas.openxmlformats.org/officeDocument/2006/relationships/hyperlink" Target="http://www.apogeeinvent.com" TargetMode="External"/><Relationship Id="rId3385" Type="http://schemas.openxmlformats.org/officeDocument/2006/relationships/hyperlink" Target="http://www.apogeeitservices.com/" TargetMode="External"/><Relationship Id="rId3388" Type="http://schemas.openxmlformats.org/officeDocument/2006/relationships/hyperlink" Target="http://apokalyyis.com" TargetMode="External"/><Relationship Id="rId3387" Type="http://schemas.openxmlformats.org/officeDocument/2006/relationships/hyperlink" Target="http://apogenix.com" TargetMode="External"/><Relationship Id="rId3389" Type="http://schemas.openxmlformats.org/officeDocument/2006/relationships/hyperlink" Target="http://www.apollidon.com" TargetMode="External"/><Relationship Id="rId41582" Type="http://schemas.openxmlformats.org/officeDocument/2006/relationships/hyperlink" Target="http://www.piedpiper.com" TargetMode="External"/><Relationship Id="rId41581" Type="http://schemas.openxmlformats.org/officeDocument/2006/relationships/hyperlink" Target="http://www.piecemaker.com" TargetMode="External"/><Relationship Id="rId41584" Type="http://schemas.openxmlformats.org/officeDocument/2006/relationships/hyperlink" Target="http://piedmontbio.com/" TargetMode="External"/><Relationship Id="rId41583" Type="http://schemas.openxmlformats.org/officeDocument/2006/relationships/hyperlink" Target="http://piedmontbankonline.com" TargetMode="External"/><Relationship Id="rId41580" Type="http://schemas.openxmlformats.org/officeDocument/2006/relationships/hyperlink" Target="http://www.pieceable.com" TargetMode="External"/><Relationship Id="rId41589" Type="http://schemas.openxmlformats.org/officeDocument/2006/relationships/hyperlink" Target="http://www.pierup.com" TargetMode="External"/><Relationship Id="rId41586" Type="http://schemas.openxmlformats.org/officeDocument/2006/relationships/hyperlink" Target="http://piedmontstonecenter.com" TargetMode="External"/><Relationship Id="rId41585" Type="http://schemas.openxmlformats.org/officeDocument/2006/relationships/hyperlink" Target="http://www.piedmontpharma.com" TargetMode="External"/><Relationship Id="rId41588" Type="http://schemas.openxmlformats.org/officeDocument/2006/relationships/hyperlink" Target="http://mypiena.com" TargetMode="External"/><Relationship Id="rId41587" Type="http://schemas.openxmlformats.org/officeDocument/2006/relationships/hyperlink" Target="http://www.piehole.ie" TargetMode="External"/><Relationship Id="rId41593" Type="http://schemas.openxmlformats.org/officeDocument/2006/relationships/hyperlink" Target="http://www.pigafe.com" TargetMode="External"/><Relationship Id="rId41592" Type="http://schemas.openxmlformats.org/officeDocument/2006/relationships/hyperlink" Target="http://www.pieris-ag.com" TargetMode="External"/><Relationship Id="rId41595" Type="http://schemas.openxmlformats.org/officeDocument/2006/relationships/hyperlink" Target="http://www.piggipo.com" TargetMode="External"/><Relationship Id="rId41594" Type="http://schemas.openxmlformats.org/officeDocument/2006/relationships/hyperlink" Target="http://www.pigeon.ly" TargetMode="External"/><Relationship Id="rId41591" Type="http://schemas.openxmlformats.org/officeDocument/2006/relationships/hyperlink" Target="http://www.pieris-ag.com" TargetMode="External"/><Relationship Id="rId41590" Type="http://schemas.openxmlformats.org/officeDocument/2006/relationships/hyperlink" Target="https://www.piercegti.com/" TargetMode="External"/><Relationship Id="rId41597" Type="http://schemas.openxmlformats.org/officeDocument/2006/relationships/hyperlink" Target="http://www.piggybackr.com" TargetMode="External"/><Relationship Id="rId41596" Type="http://schemas.openxmlformats.org/officeDocument/2006/relationships/hyperlink" Target="http://www.whohubapp.com" TargetMode="External"/><Relationship Id="rId41599" Type="http://schemas.openxmlformats.org/officeDocument/2006/relationships/hyperlink" Target="http://www.pigit.com.ar" TargetMode="External"/><Relationship Id="rId41598" Type="http://schemas.openxmlformats.org/officeDocument/2006/relationships/hyperlink" Target="https://www.piggydreams.com/en.html" TargetMode="External"/><Relationship Id="rId16560" Type="http://schemas.openxmlformats.org/officeDocument/2006/relationships/hyperlink" Target="http://www.edicogenome.com/" TargetMode="External"/><Relationship Id="rId16562" Type="http://schemas.openxmlformats.org/officeDocument/2006/relationships/hyperlink" Target="http://www.edicy.com" TargetMode="External"/><Relationship Id="rId16561" Type="http://schemas.openxmlformats.org/officeDocument/2006/relationships/hyperlink" Target="http://edictive.com" TargetMode="External"/><Relationship Id="rId41524" Type="http://schemas.openxmlformats.org/officeDocument/2006/relationships/hyperlink" Target="http://www.picmonkey.com" TargetMode="External"/><Relationship Id="rId41523" Type="http://schemas.openxmlformats.org/officeDocument/2006/relationships/hyperlink" Target="http://picmonic.com" TargetMode="External"/><Relationship Id="rId41526" Type="http://schemas.openxmlformats.org/officeDocument/2006/relationships/hyperlink" Target="http://www.pico-app.com/" TargetMode="External"/><Relationship Id="rId41525" Type="http://schemas.openxmlformats.org/officeDocument/2006/relationships/hyperlink" Target="https://picnichealth.com/" TargetMode="External"/><Relationship Id="rId41520" Type="http://schemas.openxmlformats.org/officeDocument/2006/relationships/hyperlink" Target="http://www.pickwickweller.com" TargetMode="External"/><Relationship Id="rId41522" Type="http://schemas.openxmlformats.org/officeDocument/2006/relationships/hyperlink" Target="http://piclyf.com" TargetMode="External"/><Relationship Id="rId41521" Type="http://schemas.openxmlformats.org/officeDocument/2006/relationships/hyperlink" Target="http://www.picloud.com" TargetMode="External"/><Relationship Id="rId41528" Type="http://schemas.openxmlformats.org/officeDocument/2006/relationships/hyperlink" Target="http://picocandy.com" TargetMode="External"/><Relationship Id="rId41527" Type="http://schemas.openxmlformats.org/officeDocument/2006/relationships/hyperlink" Target="http://www.picobrew.com/" TargetMode="External"/><Relationship Id="rId41529" Type="http://schemas.openxmlformats.org/officeDocument/2006/relationships/hyperlink" Target="http://www.picocent.com" TargetMode="External"/><Relationship Id="rId16557" Type="http://schemas.openxmlformats.org/officeDocument/2006/relationships/hyperlink" Target="http://edi.io" TargetMode="External"/><Relationship Id="rId16556" Type="http://schemas.openxmlformats.org/officeDocument/2006/relationships/hyperlink" Target="http://www.edhub.io/" TargetMode="External"/><Relationship Id="rId16559" Type="http://schemas.openxmlformats.org/officeDocument/2006/relationships/hyperlink" Target="http://edicia.fr" TargetMode="External"/><Relationship Id="rId16558" Type="http://schemas.openxmlformats.org/officeDocument/2006/relationships/hyperlink" Target="http://edi.io" TargetMode="External"/><Relationship Id="rId16553" Type="http://schemas.openxmlformats.org/officeDocument/2006/relationships/hyperlink" Target="http://www.edgewave.com" TargetMode="External"/><Relationship Id="rId16552" Type="http://schemas.openxmlformats.org/officeDocument/2006/relationships/hyperlink" Target="http://www.edgewaternetworks.com" TargetMode="External"/><Relationship Id="rId16555" Type="http://schemas.openxmlformats.org/officeDocument/2006/relationships/hyperlink" Target="http://www.edgewoodave.com/" TargetMode="External"/><Relationship Id="rId16554" Type="http://schemas.openxmlformats.org/officeDocument/2006/relationships/hyperlink" Target="http://www.edgewoodservices.com" TargetMode="External"/><Relationship Id="rId16571" Type="http://schemas.openxmlformats.org/officeDocument/2006/relationships/hyperlink" Target="http://edisonpharma.com/Home.aspx" TargetMode="External"/><Relationship Id="rId16570" Type="http://schemas.openxmlformats.org/officeDocument/2006/relationships/hyperlink" Target="http://www.edisonnation.com/" TargetMode="External"/><Relationship Id="rId16573" Type="http://schemas.openxmlformats.org/officeDocument/2006/relationships/hyperlink" Target="http://www.editsuits.com" TargetMode="External"/><Relationship Id="rId16572" Type="http://schemas.openxmlformats.org/officeDocument/2006/relationships/hyperlink" Target="http://edisun.com/" TargetMode="External"/><Relationship Id="rId41535" Type="http://schemas.openxmlformats.org/officeDocument/2006/relationships/hyperlink" Target="http://www.picosense.com" TargetMode="External"/><Relationship Id="rId41534" Type="http://schemas.openxmlformats.org/officeDocument/2006/relationships/hyperlink" Target="http://picooc.com" TargetMode="External"/><Relationship Id="rId41537" Type="http://schemas.openxmlformats.org/officeDocument/2006/relationships/hyperlink" Target="http://www.picostormlabs.com" TargetMode="External"/><Relationship Id="rId41536" Type="http://schemas.openxmlformats.org/officeDocument/2006/relationships/hyperlink" Target="http://www.pico-spray.com" TargetMode="External"/><Relationship Id="rId41531" Type="http://schemas.openxmlformats.org/officeDocument/2006/relationships/hyperlink" Target="http://www.picodeon.com" TargetMode="External"/><Relationship Id="rId41530" Type="http://schemas.openxmlformats.org/officeDocument/2006/relationships/hyperlink" Target="http://www.picochip.com" TargetMode="External"/><Relationship Id="rId41533" Type="http://schemas.openxmlformats.org/officeDocument/2006/relationships/hyperlink" Target="http://www.picomize.com" TargetMode="External"/><Relationship Id="rId41532" Type="http://schemas.openxmlformats.org/officeDocument/2006/relationships/hyperlink" Target="http://www.picofemto.com/" TargetMode="External"/><Relationship Id="rId41539" Type="http://schemas.openxmlformats.org/officeDocument/2006/relationships/hyperlink" Target="http://www.pico-tek.com" TargetMode="External"/><Relationship Id="rId41538" Type="http://schemas.openxmlformats.org/officeDocument/2006/relationships/hyperlink" Target="http://picosun.com" TargetMode="External"/><Relationship Id="rId16568" Type="http://schemas.openxmlformats.org/officeDocument/2006/relationships/hyperlink" Target="http://www.ediply.com" TargetMode="External"/><Relationship Id="rId16567" Type="http://schemas.openxmlformats.org/officeDocument/2006/relationships/hyperlink" Target="http://www.edinburghrobotics.com" TargetMode="External"/><Relationship Id="rId16569" Type="http://schemas.openxmlformats.org/officeDocument/2006/relationships/hyperlink" Target="http://www.edisondcs.com" TargetMode="External"/><Relationship Id="rId16564" Type="http://schemas.openxmlformats.org/officeDocument/2006/relationships/hyperlink" Target="http://www.ediets.com" TargetMode="External"/><Relationship Id="rId16563" Type="http://schemas.openxmlformats.org/officeDocument/2006/relationships/hyperlink" Target="http://ediets.com" TargetMode="External"/><Relationship Id="rId16566" Type="http://schemas.openxmlformats.org/officeDocument/2006/relationships/hyperlink" Target="http://edimerpharma.com" TargetMode="External"/><Relationship Id="rId16565" Type="http://schemas.openxmlformats.org/officeDocument/2006/relationships/hyperlink" Target="http://www.edify.co" TargetMode="External"/><Relationship Id="rId16540" Type="http://schemas.openxmlformats.org/officeDocument/2006/relationships/hyperlink" Target="http://www.edgeforecast.co.uk/" TargetMode="External"/><Relationship Id="rId41540" Type="http://schemas.openxmlformats.org/officeDocument/2006/relationships/hyperlink" Target="http://www.picovico.com" TargetMode="External"/><Relationship Id="rId41546" Type="http://schemas.openxmlformats.org/officeDocument/2006/relationships/hyperlink" Target="http://www.picsastock.com" TargetMode="External"/><Relationship Id="rId41545" Type="http://schemas.openxmlformats.org/officeDocument/2006/relationships/hyperlink" Target="http://picsart.com/" TargetMode="External"/><Relationship Id="rId41548" Type="http://schemas.openxmlformats.org/officeDocument/2006/relationships/hyperlink" Target="http://www.picsel.com" TargetMode="External"/><Relationship Id="rId41547" Type="http://schemas.openxmlformats.org/officeDocument/2006/relationships/hyperlink" Target="http://picsean.com" TargetMode="External"/><Relationship Id="rId41542" Type="http://schemas.openxmlformats.org/officeDocument/2006/relationships/hyperlink" Target="http://picrate.me" TargetMode="External"/><Relationship Id="rId41541" Type="http://schemas.openxmlformats.org/officeDocument/2006/relationships/hyperlink" Target="http://picplum.com" TargetMode="External"/><Relationship Id="rId41544" Type="http://schemas.openxmlformats.org/officeDocument/2006/relationships/hyperlink" Target="http://www.picsauditing.com" TargetMode="External"/><Relationship Id="rId41543" Type="http://schemas.openxmlformats.org/officeDocument/2006/relationships/hyperlink" Target="http://picrate.me" TargetMode="External"/><Relationship Id="rId16539" Type="http://schemas.openxmlformats.org/officeDocument/2006/relationships/hyperlink" Target="https://www.fracturedspace.com/" TargetMode="External"/><Relationship Id="rId16538" Type="http://schemas.openxmlformats.org/officeDocument/2006/relationships/hyperlink" Target="http://www.edgarreader.com" TargetMode="External"/><Relationship Id="rId41549" Type="http://schemas.openxmlformats.org/officeDocument/2006/relationships/hyperlink" Target="http://gopicsell.com" TargetMode="External"/><Relationship Id="rId16535" Type="http://schemas.openxmlformats.org/officeDocument/2006/relationships/hyperlink" Target="http://edfolio.com" TargetMode="External"/><Relationship Id="rId16534" Type="http://schemas.openxmlformats.org/officeDocument/2006/relationships/hyperlink" Target="https://www.edfa3ly.co" TargetMode="External"/><Relationship Id="rId16537" Type="http://schemas.openxmlformats.org/officeDocument/2006/relationships/hyperlink" Target="http://edgar-online.com" TargetMode="External"/><Relationship Id="rId16536" Type="http://schemas.openxmlformats.org/officeDocument/2006/relationships/hyperlink" Target="http://www.edgartells.me" TargetMode="External"/><Relationship Id="rId16531" Type="http://schemas.openxmlformats.org/officeDocument/2006/relationships/hyperlink" Target="http://www.edesix.com/" TargetMode="External"/><Relationship Id="rId16530" Type="http://schemas.openxmlformats.org/officeDocument/2006/relationships/hyperlink" Target="http://www.ederiv.com" TargetMode="External"/><Relationship Id="rId16533" Type="http://schemas.openxmlformats.org/officeDocument/2006/relationships/hyperlink" Target="http://www.edf-re.com" TargetMode="External"/><Relationship Id="rId16532" Type="http://schemas.openxmlformats.org/officeDocument/2006/relationships/hyperlink" Target="http://www.edevate.com" TargetMode="External"/><Relationship Id="rId16551" Type="http://schemas.openxmlformats.org/officeDocument/2006/relationships/hyperlink" Target="http://www.edgeware.tv" TargetMode="External"/><Relationship Id="rId41551" Type="http://schemas.openxmlformats.org/officeDocument/2006/relationships/hyperlink" Target="http://www.pictage.com/m" TargetMode="External"/><Relationship Id="rId16550" Type="http://schemas.openxmlformats.org/officeDocument/2006/relationships/hyperlink" Target="http://www.edgespring.com" TargetMode="External"/><Relationship Id="rId41550" Type="http://schemas.openxmlformats.org/officeDocument/2006/relationships/hyperlink" Target="http://www.pict.com" TargetMode="External"/><Relationship Id="rId41557" Type="http://schemas.openxmlformats.org/officeDocument/2006/relationships/hyperlink" Target="http://pictour.us" TargetMode="External"/><Relationship Id="rId41556" Type="http://schemas.openxmlformats.org/officeDocument/2006/relationships/hyperlink" Target="http://www.pictorious.com" TargetMode="External"/><Relationship Id="rId41559" Type="http://schemas.openxmlformats.org/officeDocument/2006/relationships/hyperlink" Target="http://picturae.com/uk/" TargetMode="External"/><Relationship Id="rId41558" Type="http://schemas.openxmlformats.org/officeDocument/2006/relationships/hyperlink" Target="http://pictour.us/tours/featured" TargetMode="External"/><Relationship Id="rId41553" Type="http://schemas.openxmlformats.org/officeDocument/2006/relationships/hyperlink" Target="http://www.pictarine.com" TargetMode="External"/><Relationship Id="rId41552" Type="http://schemas.openxmlformats.org/officeDocument/2006/relationships/hyperlink" Target="http://pictales.com" TargetMode="External"/><Relationship Id="rId41555" Type="http://schemas.openxmlformats.org/officeDocument/2006/relationships/hyperlink" Target="http://www.pictorama.com" TargetMode="External"/><Relationship Id="rId41554" Type="http://schemas.openxmlformats.org/officeDocument/2006/relationships/hyperlink" Target="http://www.onebyaol.com" TargetMode="External"/><Relationship Id="rId16549" Type="http://schemas.openxmlformats.org/officeDocument/2006/relationships/hyperlink" Target="https://edgerocket.co/" TargetMode="External"/><Relationship Id="rId16546" Type="http://schemas.openxmlformats.org/officeDocument/2006/relationships/hyperlink" Target="http://www.edgeconnex.com" TargetMode="External"/><Relationship Id="rId16545" Type="http://schemas.openxmlformats.org/officeDocument/2006/relationships/hyperlink" Target="http://www.edgecast.com" TargetMode="External"/><Relationship Id="rId16548" Type="http://schemas.openxmlformats.org/officeDocument/2006/relationships/hyperlink" Target="http://www.edgemontpharma.com" TargetMode="External"/><Relationship Id="rId16547" Type="http://schemas.openxmlformats.org/officeDocument/2006/relationships/hyperlink" Target="http://www.edgeio.com" TargetMode="External"/><Relationship Id="rId16542" Type="http://schemas.openxmlformats.org/officeDocument/2006/relationships/hyperlink" Target="http://edgemusicnetwork.com" TargetMode="External"/><Relationship Id="rId16541" Type="http://schemas.openxmlformats.org/officeDocument/2006/relationships/hyperlink" Target="http://www.edge.co.il/" TargetMode="External"/><Relationship Id="rId16544" Type="http://schemas.openxmlformats.org/officeDocument/2006/relationships/hyperlink" Target="http://edgeupsports.com/" TargetMode="External"/><Relationship Id="rId16543" Type="http://schemas.openxmlformats.org/officeDocument/2006/relationships/hyperlink" Target="http://edgetherapeutics.com" TargetMode="External"/><Relationship Id="rId16597" Type="http://schemas.openxmlformats.org/officeDocument/2006/relationships/hyperlink" Target="http://edrover.com" TargetMode="External"/><Relationship Id="rId16596" Type="http://schemas.openxmlformats.org/officeDocument/2006/relationships/hyperlink" Target="http://www.edrolo.com" TargetMode="External"/><Relationship Id="rId16599" Type="http://schemas.openxmlformats.org/officeDocument/2006/relationships/hyperlink" Target="http://www.edserv.in" TargetMode="External"/><Relationship Id="rId16598" Type="http://schemas.openxmlformats.org/officeDocument/2006/relationships/hyperlink" Target="http://www.edsby.com" TargetMode="External"/><Relationship Id="rId16582" Type="http://schemas.openxmlformats.org/officeDocument/2006/relationships/hyperlink" Target="http://www.edivv.com" TargetMode="External"/><Relationship Id="rId16581" Type="http://schemas.openxmlformats.org/officeDocument/2006/relationships/hyperlink" Target="http://editorially.com/" TargetMode="External"/><Relationship Id="rId16584" Type="http://schemas.openxmlformats.org/officeDocument/2006/relationships/hyperlink" Target="http://edlogics.com" TargetMode="External"/><Relationship Id="rId16583" Type="http://schemas.openxmlformats.org/officeDocument/2006/relationships/hyperlink" Target="http://www.edkimo.com" TargetMode="External"/><Relationship Id="rId16580" Type="http://schemas.openxmlformats.org/officeDocument/2006/relationships/hyperlink" Target="http://www.yourview.tv" TargetMode="External"/><Relationship Id="rId41502" Type="http://schemas.openxmlformats.org/officeDocument/2006/relationships/hyperlink" Target="http://itunes.apple.com/en/app/100+-interactive-childrens/id669433655/?mt=8" TargetMode="External"/><Relationship Id="rId41501" Type="http://schemas.openxmlformats.org/officeDocument/2006/relationships/hyperlink" Target="http://www.pick1.com" TargetMode="External"/><Relationship Id="rId41504" Type="http://schemas.openxmlformats.org/officeDocument/2006/relationships/hyperlink" Target="http://picketreport.com" TargetMode="External"/><Relationship Id="rId41503" Type="http://schemas.openxmlformats.org/officeDocument/2006/relationships/hyperlink" Target="http://www.picketapp.com" TargetMode="External"/><Relationship Id="rId41500" Type="http://schemas.openxmlformats.org/officeDocument/2006/relationships/hyperlink" Target="http://www.pickempays.com" TargetMode="External"/><Relationship Id="rId41509" Type="http://schemas.openxmlformats.org/officeDocument/2006/relationships/hyperlink" Target="http://picklify.com" TargetMode="External"/><Relationship Id="rId41506" Type="http://schemas.openxmlformats.org/officeDocument/2006/relationships/hyperlink" Target="http://www.pickie.com" TargetMode="External"/><Relationship Id="rId41505" Type="http://schemas.openxmlformats.org/officeDocument/2006/relationships/hyperlink" Target="http://www.picketreport.com" TargetMode="External"/><Relationship Id="rId41508" Type="http://schemas.openxmlformats.org/officeDocument/2006/relationships/hyperlink" Target="http://www.trypickle.com" TargetMode="External"/><Relationship Id="rId41507" Type="http://schemas.openxmlformats.org/officeDocument/2006/relationships/hyperlink" Target="http://pickingo.com/" TargetMode="External"/><Relationship Id="rId16579" Type="http://schemas.openxmlformats.org/officeDocument/2006/relationships/hyperlink" Target="http://www.editionf.com" TargetMode="External"/><Relationship Id="rId16578" Type="http://schemas.openxmlformats.org/officeDocument/2006/relationships/hyperlink" Target="http://www.editiondigital.com" TargetMode="External"/><Relationship Id="rId16575" Type="http://schemas.openxmlformats.org/officeDocument/2006/relationships/hyperlink" Target="http://www.editasmedicine.com" TargetMode="External"/><Relationship Id="rId16574" Type="http://schemas.openxmlformats.org/officeDocument/2006/relationships/hyperlink" Target="http://edita.com.eg" TargetMode="External"/><Relationship Id="rId16577" Type="http://schemas.openxmlformats.org/officeDocument/2006/relationships/hyperlink" Target="http://www.editgrid.com" TargetMode="External"/><Relationship Id="rId16576" Type="http://schemas.openxmlformats.org/officeDocument/2006/relationships/hyperlink" Target="http://editd.com" TargetMode="External"/><Relationship Id="rId16593" Type="http://schemas.openxmlformats.org/officeDocument/2006/relationships/hyperlink" Target="http://isqk12.com" TargetMode="External"/><Relationship Id="rId16592" Type="http://schemas.openxmlformats.org/officeDocument/2006/relationships/hyperlink" Target="https://www.edplace.com/" TargetMode="External"/><Relationship Id="rId16595" Type="http://schemas.openxmlformats.org/officeDocument/2006/relationships/hyperlink" Target="http://edreamssoftware.com" TargetMode="External"/><Relationship Id="rId16594" Type="http://schemas.openxmlformats.org/officeDocument/2006/relationships/hyperlink" Target="http://www.edpuzzle.com" TargetMode="External"/><Relationship Id="rId16591" Type="http://schemas.openxmlformats.org/officeDocument/2006/relationships/hyperlink" Target="http://www.edpbiotech.com" TargetMode="External"/><Relationship Id="rId16590" Type="http://schemas.openxmlformats.org/officeDocument/2006/relationships/hyperlink" Target="http://edossea.com" TargetMode="External"/><Relationship Id="rId41513" Type="http://schemas.openxmlformats.org/officeDocument/2006/relationships/hyperlink" Target="http://pickpark.com" TargetMode="External"/><Relationship Id="rId41512" Type="http://schemas.openxmlformats.org/officeDocument/2006/relationships/hyperlink" Target="http://www.pickmylaundry.in/" TargetMode="External"/><Relationship Id="rId41515" Type="http://schemas.openxmlformats.org/officeDocument/2006/relationships/hyperlink" Target="http://www.pickrset.com" TargetMode="External"/><Relationship Id="rId41514" Type="http://schemas.openxmlformats.org/officeDocument/2006/relationships/hyperlink" Target="http://www.pickrr.com/" TargetMode="External"/><Relationship Id="rId41511" Type="http://schemas.openxmlformats.org/officeDocument/2006/relationships/hyperlink" Target="http://pickmecab.fr" TargetMode="External"/><Relationship Id="rId41510" Type="http://schemas.openxmlformats.org/officeDocument/2006/relationships/hyperlink" Target="http://football.picklive.com" TargetMode="External"/><Relationship Id="rId41517" Type="http://schemas.openxmlformats.org/officeDocument/2006/relationships/hyperlink" Target="http://thepickupnetwork.com" TargetMode="External"/><Relationship Id="rId41516" Type="http://schemas.openxmlformats.org/officeDocument/2006/relationships/hyperlink" Target="http://www.pickspal.com" TargetMode="External"/><Relationship Id="rId41519" Type="http://schemas.openxmlformats.org/officeDocument/2006/relationships/hyperlink" Target="http://www.pickuppal.com" TargetMode="External"/><Relationship Id="rId41518" Type="http://schemas.openxmlformats.org/officeDocument/2006/relationships/hyperlink" Target="http://www.pickup-services.com" TargetMode="External"/><Relationship Id="rId16589" Type="http://schemas.openxmlformats.org/officeDocument/2006/relationships/hyperlink" Target="http://edoorways.com" TargetMode="External"/><Relationship Id="rId16586" Type="http://schemas.openxmlformats.org/officeDocument/2006/relationships/hyperlink" Target="http://www.edmodo.com" TargetMode="External"/><Relationship Id="rId16585" Type="http://schemas.openxmlformats.org/officeDocument/2006/relationships/hyperlink" Target="http://edmdesigner.com" TargetMode="External"/><Relationship Id="rId16588" Type="http://schemas.openxmlformats.org/officeDocument/2006/relationships/hyperlink" Target="http://edoome.com" TargetMode="External"/><Relationship Id="rId16587" Type="http://schemas.openxmlformats.org/officeDocument/2006/relationships/hyperlink" Target="http://www.edointeractive.com" TargetMode="External"/><Relationship Id="rId16609" Type="http://schemas.openxmlformats.org/officeDocument/2006/relationships/hyperlink" Target="http://education.com" TargetMode="External"/><Relationship Id="rId16608" Type="http://schemas.openxmlformats.org/officeDocument/2006/relationships/hyperlink" Target="http://www.educatea.com.ar" TargetMode="External"/><Relationship Id="rId16605" Type="http://schemas.openxmlformats.org/officeDocument/2006/relationships/hyperlink" Target="http://www.prozo.com/" TargetMode="External"/><Relationship Id="rId16604" Type="http://schemas.openxmlformats.org/officeDocument/2006/relationships/hyperlink" Target="http://prozo.com" TargetMode="External"/><Relationship Id="rId16607" Type="http://schemas.openxmlformats.org/officeDocument/2006/relationships/hyperlink" Target="http://www.educanon.com/" TargetMode="External"/><Relationship Id="rId16606" Type="http://schemas.openxmlformats.org/officeDocument/2006/relationships/hyperlink" Target="http://educabilia.com" TargetMode="External"/><Relationship Id="rId16601" Type="http://schemas.openxmlformats.org/officeDocument/2006/relationships/hyperlink" Target="https://www.edsurge.com" TargetMode="External"/><Relationship Id="rId16600" Type="http://schemas.openxmlformats.org/officeDocument/2006/relationships/hyperlink" Target="http://www.skillangels.com" TargetMode="External"/><Relationship Id="rId16603" Type="http://schemas.openxmlformats.org/officeDocument/2006/relationships/hyperlink" Target="https://www.edtwist.com/" TargetMode="External"/><Relationship Id="rId16602" Type="http://schemas.openxmlformats.org/officeDocument/2006/relationships/hyperlink" Target="http://www.bookity.com/" TargetMode="External"/><Relationship Id="rId3414" Type="http://schemas.openxmlformats.org/officeDocument/2006/relationships/hyperlink" Target="http://www.apppartner.com" TargetMode="External"/><Relationship Id="rId3413" Type="http://schemas.openxmlformats.org/officeDocument/2006/relationships/hyperlink" Target="http://appninjas.io" TargetMode="External"/><Relationship Id="rId3416" Type="http://schemas.openxmlformats.org/officeDocument/2006/relationships/hyperlink" Target="http://www.app-quality.com/" TargetMode="External"/><Relationship Id="rId3415" Type="http://schemas.openxmlformats.org/officeDocument/2006/relationships/hyperlink" Target="http://www.app-press.com/" TargetMode="External"/><Relationship Id="rId3418" Type="http://schemas.openxmlformats.org/officeDocument/2006/relationships/hyperlink" Target="http://www.apptokyo.com" TargetMode="External"/><Relationship Id="rId3417" Type="http://schemas.openxmlformats.org/officeDocument/2006/relationships/hyperlink" Target="https://www.appsuey.com" TargetMode="External"/><Relationship Id="rId3419" Type="http://schemas.openxmlformats.org/officeDocument/2006/relationships/hyperlink" Target="http://www.appvirality.com/" TargetMode="External"/><Relationship Id="rId3410" Type="http://schemas.openxmlformats.org/officeDocument/2006/relationships/hyperlink" Target="http://appmedia.io/" TargetMode="External"/><Relationship Id="rId3412" Type="http://schemas.openxmlformats.org/officeDocument/2006/relationships/hyperlink" Target="http://app.net" TargetMode="External"/><Relationship Id="rId3411" Type="http://schemas.openxmlformats.org/officeDocument/2006/relationships/hyperlink" Target="http://app.net" TargetMode="External"/><Relationship Id="rId3403" Type="http://schemas.openxmlformats.org/officeDocument/2006/relationships/hyperlink" Target="http://apovax.com" TargetMode="External"/><Relationship Id="rId3402" Type="http://schemas.openxmlformats.org/officeDocument/2006/relationships/hyperlink" Target="http://www.pill-fill.com/" TargetMode="External"/><Relationship Id="rId3405" Type="http://schemas.openxmlformats.org/officeDocument/2006/relationships/hyperlink" Target="http://www.appannie.com" TargetMode="External"/><Relationship Id="rId3404" Type="http://schemas.openxmlformats.org/officeDocument/2006/relationships/hyperlink" Target="http://www.apozy.com" TargetMode="External"/><Relationship Id="rId3407" Type="http://schemas.openxmlformats.org/officeDocument/2006/relationships/hyperlink" Target="http://appintheair.mobi" TargetMode="External"/><Relationship Id="rId3406" Type="http://schemas.openxmlformats.org/officeDocument/2006/relationships/hyperlink" Target="http://www.appfactory.cn" TargetMode="External"/><Relationship Id="rId3409" Type="http://schemas.openxmlformats.org/officeDocument/2006/relationships/hyperlink" Target="https://app.io" TargetMode="External"/><Relationship Id="rId3408" Type="http://schemas.openxmlformats.org/officeDocument/2006/relationships/hyperlink" Target="http://app.io" TargetMode="External"/><Relationship Id="rId3401" Type="http://schemas.openxmlformats.org/officeDocument/2006/relationships/hyperlink" Target="http://apostrophe-apps.com" TargetMode="External"/><Relationship Id="rId3400" Type="http://schemas.openxmlformats.org/officeDocument/2006/relationships/hyperlink" Target="http://www.apostherapy.com" TargetMode="External"/><Relationship Id="rId16638" Type="http://schemas.openxmlformats.org/officeDocument/2006/relationships/hyperlink" Target="https://edusight.co" TargetMode="External"/><Relationship Id="rId16637" Type="http://schemas.openxmlformats.org/officeDocument/2006/relationships/hyperlink" Target="http://www.edus.ro" TargetMode="External"/><Relationship Id="rId16639" Type="http://schemas.openxmlformats.org/officeDocument/2006/relationships/hyperlink" Target="http://www.edusoftlearning.com" TargetMode="External"/><Relationship Id="rId16634" Type="http://schemas.openxmlformats.org/officeDocument/2006/relationships/hyperlink" Target="http://www.eduquia.com" TargetMode="External"/><Relationship Id="rId16633" Type="http://schemas.openxmlformats.org/officeDocument/2006/relationships/hyperlink" Target="http://edupristine.com" TargetMode="External"/><Relationship Id="rId16636" Type="http://schemas.openxmlformats.org/officeDocument/2006/relationships/hyperlink" Target="http://edurise.net" TargetMode="External"/><Relationship Id="rId16635" Type="http://schemas.openxmlformats.org/officeDocument/2006/relationships/hyperlink" Target="http://www.edurio.com/" TargetMode="External"/><Relationship Id="rId16630" Type="http://schemas.openxmlformats.org/officeDocument/2006/relationships/hyperlink" Target="http://www.eduongo.com" TargetMode="External"/><Relationship Id="rId16632" Type="http://schemas.openxmlformats.org/officeDocument/2006/relationships/hyperlink" Target="http://edupath.com" TargetMode="External"/><Relationship Id="rId16631" Type="http://schemas.openxmlformats.org/officeDocument/2006/relationships/hyperlink" Target="http://www.edupad.com" TargetMode="External"/><Relationship Id="rId16650" Type="http://schemas.openxmlformats.org/officeDocument/2006/relationships/hyperlink" Target="http://www.edventory.com" TargetMode="External"/><Relationship Id="rId16649" Type="http://schemas.openxmlformats.org/officeDocument/2006/relationships/hyperlink" Target="http://www.edventions.com" TargetMode="External"/><Relationship Id="rId16648" Type="http://schemas.openxmlformats.org/officeDocument/2006/relationships/hyperlink" Target="http://www.fastudent.com/" TargetMode="External"/><Relationship Id="rId16645" Type="http://schemas.openxmlformats.org/officeDocument/2006/relationships/hyperlink" Target="http://www.edutor.in" TargetMode="External"/><Relationship Id="rId16644" Type="http://schemas.openxmlformats.org/officeDocument/2006/relationships/hyperlink" Target="http://www.edutise.org/" TargetMode="External"/><Relationship Id="rId16647" Type="http://schemas.openxmlformats.org/officeDocument/2006/relationships/hyperlink" Target="http://www.eduvee.com" TargetMode="External"/><Relationship Id="rId16646" Type="http://schemas.openxmlformats.org/officeDocument/2006/relationships/hyperlink" Target="http://eduvant.com" TargetMode="External"/><Relationship Id="rId16641" Type="http://schemas.openxmlformats.org/officeDocument/2006/relationships/hyperlink" Target="http://www.edusourced.com" TargetMode="External"/><Relationship Id="rId16640" Type="http://schemas.openxmlformats.org/officeDocument/2006/relationships/hyperlink" Target="http://www.eduson.tv" TargetMode="External"/><Relationship Id="rId16643" Type="http://schemas.openxmlformats.org/officeDocument/2006/relationships/hyperlink" Target="http://www.edustation.me" TargetMode="External"/><Relationship Id="rId16642" Type="http://schemas.openxmlformats.org/officeDocument/2006/relationships/hyperlink" Target="http://edustation.me" TargetMode="External"/><Relationship Id="rId16619" Type="http://schemas.openxmlformats.org/officeDocument/2006/relationships/hyperlink" Target="http://www.educreations.com" TargetMode="External"/><Relationship Id="rId16616" Type="http://schemas.openxmlformats.org/officeDocument/2006/relationships/hyperlink" Target="http://www.educents.com" TargetMode="External"/><Relationship Id="rId16615" Type="http://schemas.openxmlformats.org/officeDocument/2006/relationships/hyperlink" Target="http://educationsuperhighway.org" TargetMode="External"/><Relationship Id="rId16618" Type="http://schemas.openxmlformats.org/officeDocument/2006/relationships/hyperlink" Target="http://www.educlipper.net" TargetMode="External"/><Relationship Id="rId16617" Type="http://schemas.openxmlformats.org/officeDocument/2006/relationships/hyperlink" Target="http://educerus.com" TargetMode="External"/><Relationship Id="rId16612" Type="http://schemas.openxmlformats.org/officeDocument/2006/relationships/hyperlink" Target="http://www.educationeverytime.com" TargetMode="External"/><Relationship Id="rId16611" Type="http://schemas.openxmlformats.org/officeDocument/2006/relationships/hyperlink" Target="http://www.edelements.com" TargetMode="External"/><Relationship Id="rId16614" Type="http://schemas.openxmlformats.org/officeDocument/2006/relationships/hyperlink" Target="http://www.ena.com" TargetMode="External"/><Relationship Id="rId16613" Type="http://schemas.openxmlformats.org/officeDocument/2006/relationships/hyperlink" Target="http://www.educationmodified.com/" TargetMode="External"/><Relationship Id="rId16610" Type="http://schemas.openxmlformats.org/officeDocument/2006/relationships/hyperlink" Target="http://www.education.com" TargetMode="External"/><Relationship Id="rId16627" Type="http://schemas.openxmlformats.org/officeDocument/2006/relationships/hyperlink" Target="http://edukoala.com" TargetMode="External"/><Relationship Id="rId16626" Type="http://schemas.openxmlformats.org/officeDocument/2006/relationships/hyperlink" Target="http://www.edukart.com" TargetMode="External"/><Relationship Id="rId16629" Type="http://schemas.openxmlformats.org/officeDocument/2006/relationships/hyperlink" Target="http://edumoko.com" TargetMode="External"/><Relationship Id="rId16628" Type="http://schemas.openxmlformats.org/officeDocument/2006/relationships/hyperlink" Target="http://edumedics.com" TargetMode="External"/><Relationship Id="rId16623" Type="http://schemas.openxmlformats.org/officeDocument/2006/relationships/hyperlink" Target="https://edugates.com" TargetMode="External"/><Relationship Id="rId16622" Type="http://schemas.openxmlformats.org/officeDocument/2006/relationships/hyperlink" Target="http://edufire.com" TargetMode="External"/><Relationship Id="rId16625" Type="http://schemas.openxmlformats.org/officeDocument/2006/relationships/hyperlink" Target="http://edukame.com" TargetMode="External"/><Relationship Id="rId16624" Type="http://schemas.openxmlformats.org/officeDocument/2006/relationships/hyperlink" Target="http://www.eduk.com.br" TargetMode="External"/><Relationship Id="rId16621" Type="http://schemas.openxmlformats.org/officeDocument/2006/relationships/hyperlink" Target="https://edufii.com/" TargetMode="External"/><Relationship Id="rId16620" Type="http://schemas.openxmlformats.org/officeDocument/2006/relationships/hyperlink" Target="http://www.educredu.com" TargetMode="External"/><Relationship Id="rId3479" Type="http://schemas.openxmlformats.org/officeDocument/2006/relationships/hyperlink" Target="http://appevostudio.com/" TargetMode="External"/><Relationship Id="rId3470" Type="http://schemas.openxmlformats.org/officeDocument/2006/relationships/hyperlink" Target="http://www.appeon.com" TargetMode="External"/><Relationship Id="rId3472" Type="http://schemas.openxmlformats.org/officeDocument/2006/relationships/hyperlink" Target="http://www.apperian.com" TargetMode="External"/><Relationship Id="rId3471" Type="http://schemas.openxmlformats.org/officeDocument/2006/relationships/hyperlink" Target="http://appercode.com" TargetMode="External"/><Relationship Id="rId3474" Type="http://schemas.openxmlformats.org/officeDocument/2006/relationships/hyperlink" Target="http://www.appetas.com" TargetMode="External"/><Relationship Id="rId3473" Type="http://schemas.openxmlformats.org/officeDocument/2006/relationships/hyperlink" Target="http://www.apperio.com" TargetMode="External"/><Relationship Id="rId3476" Type="http://schemas.openxmlformats.org/officeDocument/2006/relationships/hyperlink" Target="http://www.appetiteapp.co" TargetMode="External"/><Relationship Id="rId3475" Type="http://schemas.openxmlformats.org/officeDocument/2006/relationships/hyperlink" Target="http://www.appetise.com" TargetMode="External"/><Relationship Id="rId3478" Type="http://schemas.openxmlformats.org/officeDocument/2006/relationships/hyperlink" Target="http://getappetizr.com" TargetMode="External"/><Relationship Id="rId3477" Type="http://schemas.openxmlformats.org/officeDocument/2006/relationships/hyperlink" Target="http://www.appetizermobile.com" TargetMode="External"/><Relationship Id="rId3469" Type="http://schemas.openxmlformats.org/officeDocument/2006/relationships/hyperlink" Target="http://www.appensure.com" TargetMode="External"/><Relationship Id="rId3468" Type="http://schemas.openxmlformats.org/officeDocument/2006/relationships/hyperlink" Target="http://www.appening.com" TargetMode="External"/><Relationship Id="rId3461" Type="http://schemas.openxmlformats.org/officeDocument/2006/relationships/hyperlink" Target="https://www.appearnetworks.com/" TargetMode="External"/><Relationship Id="rId3460" Type="http://schemas.openxmlformats.org/officeDocument/2006/relationships/hyperlink" Target="http://www.appearhere.co.uk" TargetMode="External"/><Relationship Id="rId3463" Type="http://schemas.openxmlformats.org/officeDocument/2006/relationships/hyperlink" Target="http://www.apped.com/" TargetMode="External"/><Relationship Id="rId3462" Type="http://schemas.openxmlformats.org/officeDocument/2006/relationships/hyperlink" Target="http://www.appeatit.com" TargetMode="External"/><Relationship Id="rId3465" Type="http://schemas.openxmlformats.org/officeDocument/2006/relationships/hyperlink" Target="http://snapask.co" TargetMode="External"/><Relationship Id="rId3464" Type="http://schemas.openxmlformats.org/officeDocument/2006/relationships/hyperlink" Target="http://www.appedo.com/" TargetMode="External"/><Relationship Id="rId3467" Type="http://schemas.openxmlformats.org/officeDocument/2006/relationships/hyperlink" Target="http://www.appekapps.com" TargetMode="External"/><Relationship Id="rId3466" Type="http://schemas.openxmlformats.org/officeDocument/2006/relationships/hyperlink" Target="http://www.appefize.com" TargetMode="External"/><Relationship Id="rId3490" Type="http://schemas.openxmlformats.org/officeDocument/2006/relationships/hyperlink" Target="http://www.appgk.com" TargetMode="External"/><Relationship Id="rId3492" Type="http://schemas.openxmlformats.org/officeDocument/2006/relationships/hyperlink" Target="http://www.appgyver.com" TargetMode="External"/><Relationship Id="rId3491" Type="http://schemas.openxmlformats.org/officeDocument/2006/relationships/hyperlink" Target="http://appgratis.com" TargetMode="External"/><Relationship Id="rId3494" Type="http://schemas.openxmlformats.org/officeDocument/2006/relationships/hyperlink" Target="http://apphat.com/" TargetMode="External"/><Relationship Id="rId3493" Type="http://schemas.openxmlformats.org/officeDocument/2006/relationships/hyperlink" Target="http://appharbor.com" TargetMode="External"/><Relationship Id="rId3496" Type="http://schemas.openxmlformats.org/officeDocument/2006/relationships/hyperlink" Target="http://www.appia.com" TargetMode="External"/><Relationship Id="rId3495" Type="http://schemas.openxmlformats.org/officeDocument/2006/relationships/hyperlink" Target="http://apphero.com" TargetMode="External"/><Relationship Id="rId3498" Type="http://schemas.openxmlformats.org/officeDocument/2006/relationships/hyperlink" Target="http://appianmed.com/" TargetMode="External"/><Relationship Id="rId3497" Type="http://schemas.openxmlformats.org/officeDocument/2006/relationships/hyperlink" Target="http://www.appian.com" TargetMode="External"/><Relationship Id="rId3499" Type="http://schemas.openxmlformats.org/officeDocument/2006/relationships/hyperlink" Target="http://appier.com" TargetMode="External"/><Relationship Id="rId3481" Type="http://schemas.openxmlformats.org/officeDocument/2006/relationships/hyperlink" Target="http://www.appextras.com/" TargetMode="External"/><Relationship Id="rId3480" Type="http://schemas.openxmlformats.org/officeDocument/2006/relationships/hyperlink" Target="http://www.appexnetworks.com/" TargetMode="External"/><Relationship Id="rId3483" Type="http://schemas.openxmlformats.org/officeDocument/2006/relationships/hyperlink" Target="http://www.appfluent.com" TargetMode="External"/><Relationship Id="rId3482" Type="http://schemas.openxmlformats.org/officeDocument/2006/relationships/hyperlink" Target="http://www.appfirst.com" TargetMode="External"/><Relationship Id="rId3485" Type="http://schemas.openxmlformats.org/officeDocument/2006/relationships/hyperlink" Target="http://appfollow.io" TargetMode="External"/><Relationship Id="rId3484" Type="http://schemas.openxmlformats.org/officeDocument/2006/relationships/hyperlink" Target="http://www.appfolio.com" TargetMode="External"/><Relationship Id="rId3487" Type="http://schemas.openxmlformats.org/officeDocument/2006/relationships/hyperlink" Target="http://www.appformix.com/" TargetMode="External"/><Relationship Id="rId3486" Type="http://schemas.openxmlformats.org/officeDocument/2006/relationships/hyperlink" Target="http://www.appforma.com" TargetMode="External"/><Relationship Id="rId3489" Type="http://schemas.openxmlformats.org/officeDocument/2006/relationships/hyperlink" Target="http://cryptzone.com" TargetMode="External"/><Relationship Id="rId3488" Type="http://schemas.openxmlformats.org/officeDocument/2006/relationships/hyperlink" Target="http://appfrica.com" TargetMode="External"/><Relationship Id="rId3436" Type="http://schemas.openxmlformats.org/officeDocument/2006/relationships/hyperlink" Target="https://appbase.io" TargetMode="External"/><Relationship Id="rId3435" Type="http://schemas.openxmlformats.org/officeDocument/2006/relationships/hyperlink" Target="http://www.appbackr.com" TargetMode="External"/><Relationship Id="rId3438" Type="http://schemas.openxmlformats.org/officeDocument/2006/relationships/hyperlink" Target="http://www.appboy.com" TargetMode="External"/><Relationship Id="rId3437" Type="http://schemas.openxmlformats.org/officeDocument/2006/relationships/hyperlink" Target="http://www.appbistro.com" TargetMode="External"/><Relationship Id="rId3439" Type="http://schemas.openxmlformats.org/officeDocument/2006/relationships/hyperlink" Target="http://www.appbyme.net" TargetMode="External"/><Relationship Id="rId3430" Type="http://schemas.openxmlformats.org/officeDocument/2006/relationships/hyperlink" Target="http://www.apparent.me" TargetMode="External"/><Relationship Id="rId3432" Type="http://schemas.openxmlformats.org/officeDocument/2006/relationships/hyperlink" Target="http://www.appassure.com" TargetMode="External"/><Relationship Id="rId3431" Type="http://schemas.openxmlformats.org/officeDocument/2006/relationships/hyperlink" Target="http://www.apparity.com" TargetMode="External"/><Relationship Id="rId3434" Type="http://schemas.openxmlformats.org/officeDocument/2006/relationships/hyperlink" Target="http://www.appature.com" TargetMode="External"/><Relationship Id="rId3433" Type="http://schemas.openxmlformats.org/officeDocument/2006/relationships/hyperlink" Target="http://www.appattach.com" TargetMode="External"/><Relationship Id="rId3425" Type="http://schemas.openxmlformats.org/officeDocument/2006/relationships/hyperlink" Target="https://appanalytics.io/" TargetMode="External"/><Relationship Id="rId3424" Type="http://schemas.openxmlformats.org/officeDocument/2006/relationships/hyperlink" Target="http://www.appairent.com" TargetMode="External"/><Relationship Id="rId3427" Type="http://schemas.openxmlformats.org/officeDocument/2006/relationships/hyperlink" Target="http://www.apparcar.com" TargetMode="External"/><Relationship Id="rId3426" Type="http://schemas.openxmlformats.org/officeDocument/2006/relationships/hyperlink" Target="http://apparcando.com/" TargetMode="External"/><Relationship Id="rId3429" Type="http://schemas.openxmlformats.org/officeDocument/2006/relationships/hyperlink" Target="http://www.pearup.com" TargetMode="External"/><Relationship Id="rId3428" Type="http://schemas.openxmlformats.org/officeDocument/2006/relationships/hyperlink" Target="http://www.apparchitect.com" TargetMode="External"/><Relationship Id="rId3421" Type="http://schemas.openxmlformats.org/officeDocument/2006/relationships/hyperlink" Target="http://www.app47.com" TargetMode="External"/><Relationship Id="rId3420" Type="http://schemas.openxmlformats.org/officeDocument/2006/relationships/hyperlink" Target="http://app2you.com" TargetMode="External"/><Relationship Id="rId3423" Type="http://schemas.openxmlformats.org/officeDocument/2006/relationships/hyperlink" Target="http://www.appaddictive.com" TargetMode="External"/><Relationship Id="rId3422" Type="http://schemas.openxmlformats.org/officeDocument/2006/relationships/hyperlink" Target="http://www.app55.com" TargetMode="External"/><Relationship Id="rId3458" Type="http://schemas.openxmlformats.org/officeDocument/2006/relationships/hyperlink" Target="http://appdra.com/" TargetMode="External"/><Relationship Id="rId3457" Type="http://schemas.openxmlformats.org/officeDocument/2006/relationships/hyperlink" Target="https://www.appdome.com" TargetMode="External"/><Relationship Id="rId3459" Type="http://schemas.openxmlformats.org/officeDocument/2006/relationships/hyperlink" Target="http://www.appdynamics.com" TargetMode="External"/><Relationship Id="rId3450" Type="http://schemas.openxmlformats.org/officeDocument/2006/relationships/hyperlink" Target="http://www.appconomy.com" TargetMode="External"/><Relationship Id="rId3452" Type="http://schemas.openxmlformats.org/officeDocument/2006/relationships/hyperlink" Target="http://www.appcrear.com/" TargetMode="External"/><Relationship Id="rId3451" Type="http://schemas.openxmlformats.org/officeDocument/2006/relationships/hyperlink" Target="http://www.appcore.com" TargetMode="External"/><Relationship Id="rId3454" Type="http://schemas.openxmlformats.org/officeDocument/2006/relationships/hyperlink" Target="http://appdevy.com/" TargetMode="External"/><Relationship Id="rId3453" Type="http://schemas.openxmlformats.org/officeDocument/2006/relationships/hyperlink" Target="http://appcues.com" TargetMode="External"/><Relationship Id="rId3456" Type="http://schemas.openxmlformats.org/officeDocument/2006/relationships/hyperlink" Target="http://www.adlatte.com" TargetMode="External"/><Relationship Id="rId3455" Type="http://schemas.openxmlformats.org/officeDocument/2006/relationships/hyperlink" Target="http://www.appdirect.com" TargetMode="External"/><Relationship Id="rId3447" Type="http://schemas.openxmlformats.org/officeDocument/2006/relationships/hyperlink" Target="http://www.appcito.com/" TargetMode="External"/><Relationship Id="rId3446" Type="http://schemas.openxmlformats.org/officeDocument/2006/relationships/hyperlink" Target="http://www.appchina.com" TargetMode="External"/><Relationship Id="rId3449" Type="http://schemas.openxmlformats.org/officeDocument/2006/relationships/hyperlink" Target="http://www.appcoachs.com/" TargetMode="External"/><Relationship Id="rId3448" Type="http://schemas.openxmlformats.org/officeDocument/2006/relationships/hyperlink" Target="http://www.appcitylife.com" TargetMode="External"/><Relationship Id="rId3441" Type="http://schemas.openxmlformats.org/officeDocument/2006/relationships/hyperlink" Target="http://appcard.com" TargetMode="External"/><Relationship Id="rId3440" Type="http://schemas.openxmlformats.org/officeDocument/2006/relationships/hyperlink" Target="http://www.appcara.com" TargetMode="External"/><Relationship Id="rId3443" Type="http://schemas.openxmlformats.org/officeDocument/2006/relationships/hyperlink" Target="http://www.appcast.io" TargetMode="External"/><Relationship Id="rId3442" Type="http://schemas.openxmlformats.org/officeDocument/2006/relationships/hyperlink" Target="http://www.appcast.com.au" TargetMode="External"/><Relationship Id="rId3445" Type="http://schemas.openxmlformats.org/officeDocument/2006/relationships/hyperlink" Target="http://www.appcentral.com" TargetMode="External"/><Relationship Id="rId3444" Type="http://schemas.openxmlformats.org/officeDocument/2006/relationships/hyperlink" Target="http://appcelerator.com" TargetMode="External"/><Relationship Id="rId51282" Type="http://schemas.openxmlformats.org/officeDocument/2006/relationships/hyperlink" Target="http://spectraldx.com" TargetMode="External"/><Relationship Id="rId51281" Type="http://schemas.openxmlformats.org/officeDocument/2006/relationships/hyperlink" Target="http://www.spectrafluidics.com" TargetMode="External"/><Relationship Id="rId51280" Type="http://schemas.openxmlformats.org/officeDocument/2006/relationships/hyperlink" Target="http://www.spectra7.com" TargetMode="External"/><Relationship Id="rId51286" Type="http://schemas.openxmlformats.org/officeDocument/2006/relationships/hyperlink" Target="http://www.spectralgenomics.com" TargetMode="External"/><Relationship Id="rId51285" Type="http://schemas.openxmlformats.org/officeDocument/2006/relationships/hyperlink" Target="http://www.spectralengines.com" TargetMode="External"/><Relationship Id="rId51284" Type="http://schemas.openxmlformats.org/officeDocument/2006/relationships/hyperlink" Target="http://spectraledge.co.uk" TargetMode="External"/><Relationship Id="rId51283" Type="http://schemas.openxmlformats.org/officeDocument/2006/relationships/hyperlink" Target="http://www.spectraldimensions.com/" TargetMode="External"/><Relationship Id="rId51289" Type="http://schemas.openxmlformats.org/officeDocument/2006/relationships/hyperlink" Target="http://www.spectralinear.com" TargetMode="External"/><Relationship Id="rId51288" Type="http://schemas.openxmlformats.org/officeDocument/2006/relationships/hyperlink" Target="http://www.spectralcast.com" TargetMode="External"/><Relationship Id="rId51287" Type="http://schemas.openxmlformats.org/officeDocument/2006/relationships/hyperlink" Target="http://www.spectralimage.com" TargetMode="External"/><Relationship Id="rId51293" Type="http://schemas.openxmlformats.org/officeDocument/2006/relationships/hyperlink" Target="http://www.spectraseis.com" TargetMode="External"/><Relationship Id="rId51292" Type="http://schemas.openxmlformats.org/officeDocument/2006/relationships/hyperlink" Target="http://spectrascience.com" TargetMode="External"/><Relationship Id="rId51291" Type="http://schemas.openxmlformats.org/officeDocument/2006/relationships/hyperlink" Target="http://spectrarep.com" TargetMode="External"/><Relationship Id="rId51290" Type="http://schemas.openxmlformats.org/officeDocument/2006/relationships/hyperlink" Target="http://www.spectralmind.com" TargetMode="External"/><Relationship Id="rId51297" Type="http://schemas.openxmlformats.org/officeDocument/2006/relationships/hyperlink" Target="http://spectropath.com" TargetMode="External"/><Relationship Id="rId51296" Type="http://schemas.openxmlformats.org/officeDocument/2006/relationships/hyperlink" Target="http://spectrocoin.com" TargetMode="External"/><Relationship Id="rId51295" Type="http://schemas.openxmlformats.org/officeDocument/2006/relationships/hyperlink" Target="http://www.spectrawatt.com" TargetMode="External"/><Relationship Id="rId51294" Type="http://schemas.openxmlformats.org/officeDocument/2006/relationships/hyperlink" Target="http://www.spectrasensors.com" TargetMode="External"/><Relationship Id="rId51299" Type="http://schemas.openxmlformats.org/officeDocument/2006/relationships/hyperlink" Target="http://www.spectrumdevices.com" TargetMode="External"/><Relationship Id="rId51298" Type="http://schemas.openxmlformats.org/officeDocument/2006/relationships/hyperlink" Target="http://www.spectrumbridge.com" TargetMode="External"/><Relationship Id="rId26299" Type="http://schemas.openxmlformats.org/officeDocument/2006/relationships/hyperlink" Target="http://influads.com" TargetMode="External"/><Relationship Id="rId26298" Type="http://schemas.openxmlformats.org/officeDocument/2006/relationships/hyperlink" Target="http://www.inflowcontrol.no" TargetMode="External"/><Relationship Id="rId51242" Type="http://schemas.openxmlformats.org/officeDocument/2006/relationships/hyperlink" Target="http://www.spazzles.com" TargetMode="External"/><Relationship Id="rId51241" Type="http://schemas.openxmlformats.org/officeDocument/2006/relationships/hyperlink" Target="http://spaziodati.eu" TargetMode="External"/><Relationship Id="rId51240" Type="http://schemas.openxmlformats.org/officeDocument/2006/relationships/hyperlink" Target="http://www.spayee.com/" TargetMode="External"/><Relationship Id="rId51246" Type="http://schemas.openxmlformats.org/officeDocument/2006/relationships/hyperlink" Target="http://speakap.com/" TargetMode="External"/><Relationship Id="rId51245" Type="http://schemas.openxmlformats.org/officeDocument/2006/relationships/hyperlink" Target="http://speakaboos.com" TargetMode="External"/><Relationship Id="rId51244" Type="http://schemas.openxmlformats.org/officeDocument/2006/relationships/hyperlink" Target="http://www.speakwithme.com" TargetMode="External"/><Relationship Id="rId51243" Type="http://schemas.openxmlformats.org/officeDocument/2006/relationships/hyperlink" Target="http://spdcontrolsystems.com" TargetMode="External"/><Relationship Id="rId51249" Type="http://schemas.openxmlformats.org/officeDocument/2006/relationships/hyperlink" Target="http://speakermix.com" TargetMode="External"/><Relationship Id="rId51248" Type="http://schemas.openxmlformats.org/officeDocument/2006/relationships/hyperlink" Target="http://www.speakeasy.co/" TargetMode="External"/><Relationship Id="rId51247" Type="http://schemas.openxmlformats.org/officeDocument/2006/relationships/hyperlink" Target="http://www.speakeasy.net" TargetMode="External"/><Relationship Id="rId51253" Type="http://schemas.openxmlformats.org/officeDocument/2006/relationships/hyperlink" Target="http://speakphone.ru" TargetMode="External"/><Relationship Id="rId51252" Type="http://schemas.openxmlformats.org/officeDocument/2006/relationships/hyperlink" Target="http://speakingphoto.com/" TargetMode="External"/><Relationship Id="rId51251" Type="http://schemas.openxmlformats.org/officeDocument/2006/relationships/hyperlink" Target="http://www.speakingpal.com" TargetMode="External"/><Relationship Id="rId51250" Type="http://schemas.openxmlformats.org/officeDocument/2006/relationships/hyperlink" Target="http://www.kaiwabox.com" TargetMode="External"/><Relationship Id="rId51257" Type="http://schemas.openxmlformats.org/officeDocument/2006/relationships/hyperlink" Target="http://speakwell.co.in" TargetMode="External"/><Relationship Id="rId51256" Type="http://schemas.openxmlformats.org/officeDocument/2006/relationships/hyperlink" Target="http://getspeakup.com" TargetMode="External"/><Relationship Id="rId51255" Type="http://schemas.openxmlformats.org/officeDocument/2006/relationships/hyperlink" Target="http://www.speaksoft.net" TargetMode="External"/><Relationship Id="rId51254" Type="http://schemas.openxmlformats.org/officeDocument/2006/relationships/hyperlink" Target="https://www.speakset.com/" TargetMode="External"/><Relationship Id="rId51259" Type="http://schemas.openxmlformats.org/officeDocument/2006/relationships/hyperlink" Target="http://www.spearfysh.com" TargetMode="External"/><Relationship Id="rId51258" Type="http://schemas.openxmlformats.org/officeDocument/2006/relationships/hyperlink" Target="http://goreact.com" TargetMode="External"/><Relationship Id="rId51260" Type="http://schemas.openxmlformats.org/officeDocument/2006/relationships/hyperlink" Target="http://www.special-learning.com/" TargetMode="External"/><Relationship Id="rId51264" Type="http://schemas.openxmlformats.org/officeDocument/2006/relationships/hyperlink" Target="http://sckcmo.com" TargetMode="External"/><Relationship Id="rId51263" Type="http://schemas.openxmlformats.org/officeDocument/2006/relationships/hyperlink" Target="http://specialneedsware.com" TargetMode="External"/><Relationship Id="rId51262" Type="http://schemas.openxmlformats.org/officeDocument/2006/relationships/hyperlink" Target="http://specializedtech.ca" TargetMode="External"/><Relationship Id="rId51261" Type="http://schemas.openxmlformats.org/officeDocument/2006/relationships/hyperlink" Target="http://specialistsoncall.com" TargetMode="External"/><Relationship Id="rId51268" Type="http://schemas.openxmlformats.org/officeDocument/2006/relationships/hyperlink" Target="http://www.specificmedia.com" TargetMode="External"/><Relationship Id="rId51267" Type="http://schemas.openxmlformats.org/officeDocument/2006/relationships/hyperlink" Target="http://www.specialtycare.net" TargetMode="External"/><Relationship Id="rId51266" Type="http://schemas.openxmlformats.org/officeDocument/2006/relationships/hyperlink" Target="http://surgicalcenterofcolumbus.com" TargetMode="External"/><Relationship Id="rId51265" Type="http://schemas.openxmlformats.org/officeDocument/2006/relationships/hyperlink" Target="http://secaucussurgicalcenter.com" TargetMode="External"/><Relationship Id="rId51269" Type="http://schemas.openxmlformats.org/officeDocument/2006/relationships/hyperlink" Target="http://njal.com" TargetMode="External"/><Relationship Id="rId51271" Type="http://schemas.openxmlformats.org/officeDocument/2006/relationships/hyperlink" Target="http://specifiko.com" TargetMode="External"/><Relationship Id="rId51270" Type="http://schemas.openxmlformats.org/officeDocument/2006/relationships/hyperlink" Target="http://specifiedby.com" TargetMode="External"/><Relationship Id="rId51275" Type="http://schemas.openxmlformats.org/officeDocument/2006/relationships/hyperlink" Target="http://sparknearby.com/" TargetMode="External"/><Relationship Id="rId51274" Type="http://schemas.openxmlformats.org/officeDocument/2006/relationships/hyperlink" Target="http://home.specpage.com" TargetMode="External"/><Relationship Id="rId51273" Type="http://schemas.openxmlformats.org/officeDocument/2006/relationships/hyperlink" Target="http://gospecless.com/" TargetMode="External"/><Relationship Id="rId51272" Type="http://schemas.openxmlformats.org/officeDocument/2006/relationships/hyperlink" Target="http://specle.net" TargetMode="External"/><Relationship Id="rId51279" Type="http://schemas.openxmlformats.org/officeDocument/2006/relationships/hyperlink" Target="http://www.spectrahealth.us" TargetMode="External"/><Relationship Id="rId51278" Type="http://schemas.openxmlformats.org/officeDocument/2006/relationships/hyperlink" Target="http://www.spectra-analysis.com" TargetMode="External"/><Relationship Id="rId51277" Type="http://schemas.openxmlformats.org/officeDocument/2006/relationships/hyperlink" Target="http://www.spectel.com/" TargetMode="External"/><Relationship Id="rId51276" Type="http://schemas.openxmlformats.org/officeDocument/2006/relationships/hyperlink" Target="http://www.teamspectator.com" TargetMode="External"/><Relationship Id="rId51209" Type="http://schemas.openxmlformats.org/officeDocument/2006/relationships/hyperlink" Target="http://sparkupreader.com/" TargetMode="External"/><Relationship Id="rId41881" Type="http://schemas.openxmlformats.org/officeDocument/2006/relationships/hyperlink" Target="http://placements.io" TargetMode="External"/><Relationship Id="rId51208" Type="http://schemas.openxmlformats.org/officeDocument/2006/relationships/hyperlink" Target="http://sparktrend.com" TargetMode="External"/><Relationship Id="rId41880" Type="http://schemas.openxmlformats.org/officeDocument/2006/relationships/hyperlink" Target="http://placemark.com" TargetMode="External"/><Relationship Id="rId51207" Type="http://schemas.openxmlformats.org/officeDocument/2006/relationships/hyperlink" Target="http://www.sparksfly.com" TargetMode="External"/><Relationship Id="rId26246" Type="http://schemas.openxmlformats.org/officeDocument/2006/relationships/hyperlink" Target="https://infibond.com/" TargetMode="External"/><Relationship Id="rId41887" Type="http://schemas.openxmlformats.org/officeDocument/2006/relationships/hyperlink" Target="http://places.me/" TargetMode="External"/><Relationship Id="rId26245" Type="http://schemas.openxmlformats.org/officeDocument/2006/relationships/hyperlink" Target="http://www.inferx.com" TargetMode="External"/><Relationship Id="rId41886" Type="http://schemas.openxmlformats.org/officeDocument/2006/relationships/hyperlink" Target="http://placercf.org" TargetMode="External"/><Relationship Id="rId26244" Type="http://schemas.openxmlformats.org/officeDocument/2006/relationships/hyperlink" Target="http://www.infernum.com" TargetMode="External"/><Relationship Id="rId41889" Type="http://schemas.openxmlformats.org/officeDocument/2006/relationships/hyperlink" Target="http://placespourtous.com" TargetMode="External"/><Relationship Id="rId26243" Type="http://schemas.openxmlformats.org/officeDocument/2006/relationships/hyperlink" Target="http://www.infernored.com" TargetMode="External"/><Relationship Id="rId41888" Type="http://schemas.openxmlformats.org/officeDocument/2006/relationships/hyperlink" Target="http://www.placespeak.com" TargetMode="External"/><Relationship Id="rId41883" Type="http://schemas.openxmlformats.org/officeDocument/2006/relationships/hyperlink" Target="http://www.placemeter.com" TargetMode="External"/><Relationship Id="rId26249" Type="http://schemas.openxmlformats.org/officeDocument/2006/relationships/hyperlink" Target="http://www.infima-compression.com" TargetMode="External"/><Relationship Id="rId41882" Type="http://schemas.openxmlformats.org/officeDocument/2006/relationships/hyperlink" Target="http://placements.io" TargetMode="External"/><Relationship Id="rId26248" Type="http://schemas.openxmlformats.org/officeDocument/2006/relationships/hyperlink" Target="http://www.infikno.com" TargetMode="External"/><Relationship Id="rId41885" Type="http://schemas.openxmlformats.org/officeDocument/2006/relationships/hyperlink" Target="http://placeport.net/" TargetMode="External"/><Relationship Id="rId26247" Type="http://schemas.openxmlformats.org/officeDocument/2006/relationships/hyperlink" Target="http://www.infigosoftware.com" TargetMode="External"/><Relationship Id="rId41884" Type="http://schemas.openxmlformats.org/officeDocument/2006/relationships/hyperlink" Target="http://www.spotmembers.com" TargetMode="External"/><Relationship Id="rId26253" Type="http://schemas.openxmlformats.org/officeDocument/2006/relationships/hyperlink" Target="https://infinario.com/" TargetMode="External"/><Relationship Id="rId26252" Type="http://schemas.openxmlformats.org/officeDocument/2006/relationships/hyperlink" Target="http://www.infinancials.com" TargetMode="External"/><Relationship Id="rId26251" Type="http://schemas.openxmlformats.org/officeDocument/2006/relationships/hyperlink" Target="http://www.infinaconnect.com" TargetMode="External"/><Relationship Id="rId26250" Type="http://schemas.openxmlformats.org/officeDocument/2006/relationships/hyperlink" Target="http://www.infimet.com" TargetMode="External"/><Relationship Id="rId51202" Type="http://schemas.openxmlformats.org/officeDocument/2006/relationships/hyperlink" Target="http://www.sparkplaymedia.com" TargetMode="External"/><Relationship Id="rId51201" Type="http://schemas.openxmlformats.org/officeDocument/2006/relationships/hyperlink" Target="http://www.sparkow" TargetMode="External"/><Relationship Id="rId51200" Type="http://schemas.openxmlformats.org/officeDocument/2006/relationships/hyperlink" Target="http://www.sparklix.com" TargetMode="External"/><Relationship Id="rId51206" Type="http://schemas.openxmlformats.org/officeDocument/2006/relationships/hyperlink" Target="http://www.getsparks.com" TargetMode="External"/><Relationship Id="rId51205" Type="http://schemas.openxmlformats.org/officeDocument/2006/relationships/hyperlink" Target="http://sparkroom.com" TargetMode="External"/><Relationship Id="rId51204" Type="http://schemas.openxmlformats.org/officeDocument/2006/relationships/hyperlink" Target="http://www.sparkroad.com" TargetMode="External"/><Relationship Id="rId51203" Type="http://schemas.openxmlformats.org/officeDocument/2006/relationships/hyperlink" Target="https://www.sparkplug.it/" TargetMode="External"/><Relationship Id="rId41890" Type="http://schemas.openxmlformats.org/officeDocument/2006/relationships/hyperlink" Target="http://placespourtous.com" TargetMode="External"/><Relationship Id="rId41892" Type="http://schemas.openxmlformats.org/officeDocument/2006/relationships/hyperlink" Target="http://www.placetel.de/" TargetMode="External"/><Relationship Id="rId51219" Type="http://schemas.openxmlformats.org/officeDocument/2006/relationships/hyperlink" Target="http://www.spartainsurance.com/" TargetMode="External"/><Relationship Id="rId41891" Type="http://schemas.openxmlformats.org/officeDocument/2006/relationships/hyperlink" Target="https://placester.com" TargetMode="External"/><Relationship Id="rId51218" Type="http://schemas.openxmlformats.org/officeDocument/2006/relationships/hyperlink" Target="http://www.spartasales.com" TargetMode="External"/><Relationship Id="rId26235" Type="http://schemas.openxmlformats.org/officeDocument/2006/relationships/hyperlink" Target="http://infacare.com" TargetMode="External"/><Relationship Id="rId41898" Type="http://schemas.openxmlformats.org/officeDocument/2006/relationships/hyperlink" Target="http://plaid.co.jp/" TargetMode="External"/><Relationship Id="rId26234" Type="http://schemas.openxmlformats.org/officeDocument/2006/relationships/hyperlink" Target="http://ineze.com" TargetMode="External"/><Relationship Id="rId41897" Type="http://schemas.openxmlformats.org/officeDocument/2006/relationships/hyperlink" Target="https://plaid.com" TargetMode="External"/><Relationship Id="rId26233" Type="http://schemas.openxmlformats.org/officeDocument/2006/relationships/hyperlink" Target="http://www.inexio.net" TargetMode="External"/><Relationship Id="rId26232" Type="http://schemas.openxmlformats.org/officeDocument/2006/relationships/hyperlink" Target="http://www.inexchange.com" TargetMode="External"/><Relationship Id="rId41899" Type="http://schemas.openxmlformats.org/officeDocument/2006/relationships/hyperlink" Target="https://www.quizup.com/en" TargetMode="External"/><Relationship Id="rId26239" Type="http://schemas.openxmlformats.org/officeDocument/2006/relationships/hyperlink" Target="http://infectious.com" TargetMode="External"/><Relationship Id="rId41894" Type="http://schemas.openxmlformats.org/officeDocument/2006/relationships/hyperlink" Target="http://placewise.com/" TargetMode="External"/><Relationship Id="rId26238" Type="http://schemas.openxmlformats.org/officeDocument/2006/relationships/hyperlink" Target="http://www.infantium.com" TargetMode="External"/><Relationship Id="rId41893" Type="http://schemas.openxmlformats.org/officeDocument/2006/relationships/hyperlink" Target="http://www.placevine.com" TargetMode="External"/><Relationship Id="rId26237" Type="http://schemas.openxmlformats.org/officeDocument/2006/relationships/hyperlink" Target="http://www.infakt.pl" TargetMode="External"/><Relationship Id="rId41896" Type="http://schemas.openxmlformats.org/officeDocument/2006/relationships/hyperlink" Target="http://www.goplae.com/" TargetMode="External"/><Relationship Id="rId26236" Type="http://schemas.openxmlformats.org/officeDocument/2006/relationships/hyperlink" Target="http://infakt.pl" TargetMode="External"/><Relationship Id="rId41895" Type="http://schemas.openxmlformats.org/officeDocument/2006/relationships/hyperlink" Target="http://placeword.com/" TargetMode="External"/><Relationship Id="rId26242" Type="http://schemas.openxmlformats.org/officeDocument/2006/relationships/hyperlink" Target="http://www.infernonashville.com" TargetMode="External"/><Relationship Id="rId26241" Type="http://schemas.openxmlformats.org/officeDocument/2006/relationships/hyperlink" Target="http://infermedica.com" TargetMode="External"/><Relationship Id="rId26240" Type="http://schemas.openxmlformats.org/officeDocument/2006/relationships/hyperlink" Target="http://www.infer.com" TargetMode="External"/><Relationship Id="rId51213" Type="http://schemas.openxmlformats.org/officeDocument/2006/relationships/hyperlink" Target="http://sparqsys.com" TargetMode="External"/><Relationship Id="rId51212" Type="http://schemas.openxmlformats.org/officeDocument/2006/relationships/hyperlink" Target="http://www.sparolabs.com/" TargetMode="External"/><Relationship Id="rId51211" Type="http://schemas.openxmlformats.org/officeDocument/2006/relationships/hyperlink" Target="http://sparlingstudio.com" TargetMode="External"/><Relationship Id="rId51210" Type="http://schemas.openxmlformats.org/officeDocument/2006/relationships/hyperlink" Target="http://sparkwords.com" TargetMode="External"/><Relationship Id="rId51217" Type="http://schemas.openxmlformats.org/officeDocument/2006/relationships/hyperlink" Target="http://sprw.me/" TargetMode="External"/><Relationship Id="rId51216" Type="http://schemas.openxmlformats.org/officeDocument/2006/relationships/hyperlink" Target="http://www.sparrho.com" TargetMode="External"/><Relationship Id="rId51215" Type="http://schemas.openxmlformats.org/officeDocument/2006/relationships/hyperlink" Target="http://sparqlcity.com" TargetMode="External"/><Relationship Id="rId51214" Type="http://schemas.openxmlformats.org/officeDocument/2006/relationships/hyperlink" Target="http://sparqcode.com" TargetMode="External"/><Relationship Id="rId26229" Type="http://schemas.openxmlformats.org/officeDocument/2006/relationships/hyperlink" Target="http://www.inetu.net" TargetMode="External"/><Relationship Id="rId51229" Type="http://schemas.openxmlformats.org/officeDocument/2006/relationships/hyperlink" Target="http://sparva.com" TargetMode="External"/><Relationship Id="rId26224" Type="http://schemas.openxmlformats.org/officeDocument/2006/relationships/hyperlink" Target="http://www.inedasystems.com" TargetMode="External"/><Relationship Id="rId26223" Type="http://schemas.openxmlformats.org/officeDocument/2006/relationships/hyperlink" Target="http://www.inearth.com" TargetMode="External"/><Relationship Id="rId26222" Type="http://schemas.openxmlformats.org/officeDocument/2006/relationships/hyperlink" Target="http://www.ineacorp.com/" TargetMode="External"/><Relationship Id="rId26221" Type="http://schemas.openxmlformats.org/officeDocument/2006/relationships/hyperlink" Target="http://www.indygeek.net" TargetMode="External"/><Relationship Id="rId26228" Type="http://schemas.openxmlformats.org/officeDocument/2006/relationships/hyperlink" Target="http://www.inetco.com" TargetMode="External"/><Relationship Id="rId26227" Type="http://schemas.openxmlformats.org/officeDocument/2006/relationships/hyperlink" Target="http://www.ineomarketing.com" TargetMode="External"/><Relationship Id="rId26226" Type="http://schemas.openxmlformats.org/officeDocument/2006/relationships/hyperlink" Target="http://www.inentec.com" TargetMode="External"/><Relationship Id="rId26225" Type="http://schemas.openxmlformats.org/officeDocument/2006/relationships/hyperlink" Target="http://ineed.co.uk" TargetMode="External"/><Relationship Id="rId26231" Type="http://schemas.openxmlformats.org/officeDocument/2006/relationships/hyperlink" Target="http://www.inewit.be" TargetMode="External"/><Relationship Id="rId51220" Type="http://schemas.openxmlformats.org/officeDocument/2006/relationships/hyperlink" Target="http://www.spartasystems.com" TargetMode="External"/><Relationship Id="rId26230" Type="http://schemas.openxmlformats.org/officeDocument/2006/relationships/hyperlink" Target="http://www.inevention.com" TargetMode="External"/><Relationship Id="rId16898" Type="http://schemas.openxmlformats.org/officeDocument/2006/relationships/hyperlink" Target="http://elephant.is" TargetMode="External"/><Relationship Id="rId51224" Type="http://schemas.openxmlformats.org/officeDocument/2006/relationships/hyperlink" Target="http://www.spartanrace.com" TargetMode="External"/><Relationship Id="rId16897" Type="http://schemas.openxmlformats.org/officeDocument/2006/relationships/hyperlink" Target="http://elepath.com" TargetMode="External"/><Relationship Id="rId51223" Type="http://schemas.openxmlformats.org/officeDocument/2006/relationships/hyperlink" Target="http://www.spartanbio.com" TargetMode="External"/><Relationship Id="rId51222" Type="http://schemas.openxmlformats.org/officeDocument/2006/relationships/hyperlink" Target="http://www.spartan3.com/" TargetMode="External"/><Relationship Id="rId16899" Type="http://schemas.openxmlformats.org/officeDocument/2006/relationships/hyperlink" Target="http://elephant.is" TargetMode="External"/><Relationship Id="rId51221" Type="http://schemas.openxmlformats.org/officeDocument/2006/relationships/hyperlink" Target="http://www.spartacusmedical.com" TargetMode="External"/><Relationship Id="rId16894" Type="http://schemas.openxmlformats.org/officeDocument/2006/relationships/hyperlink" Target="http://www.eleniexchanges.com" TargetMode="External"/><Relationship Id="rId51228" Type="http://schemas.openxmlformats.org/officeDocument/2006/relationships/hyperlink" Target="http://www.sparus-software.com" TargetMode="External"/><Relationship Id="rId16893" Type="http://schemas.openxmlformats.org/officeDocument/2006/relationships/hyperlink" Target="http://www.elementum.com" TargetMode="External"/><Relationship Id="rId51227" Type="http://schemas.openxmlformats.org/officeDocument/2006/relationships/hyperlink" Target="http://spartzinc.com" TargetMode="External"/><Relationship Id="rId16896" Type="http://schemas.openxmlformats.org/officeDocument/2006/relationships/hyperlink" Target="http://elepago.mx" TargetMode="External"/><Relationship Id="rId51226" Type="http://schemas.openxmlformats.org/officeDocument/2006/relationships/hyperlink" Target="http://www.spartoo.com" TargetMode="External"/><Relationship Id="rId16895" Type="http://schemas.openxmlformats.org/officeDocument/2006/relationships/hyperlink" Target="http://www.elenza.com" TargetMode="External"/><Relationship Id="rId51225" Type="http://schemas.openxmlformats.org/officeDocument/2006/relationships/hyperlink" Target="http://www.spartekmedical.com" TargetMode="External"/><Relationship Id="rId26219" Type="http://schemas.openxmlformats.org/officeDocument/2006/relationships/hyperlink" Target="http://indyarocks.com" TargetMode="External"/><Relationship Id="rId26218" Type="http://schemas.openxmlformats.org/officeDocument/2006/relationships/hyperlink" Target="http://www.indyaudiolabs.com" TargetMode="External"/><Relationship Id="rId26213" Type="http://schemas.openxmlformats.org/officeDocument/2006/relationships/hyperlink" Target="http://industrykart.com" TargetMode="External"/><Relationship Id="rId26212" Type="http://schemas.openxmlformats.org/officeDocument/2006/relationships/hyperlink" Target="http://www.industrybuying.com/" TargetMode="External"/><Relationship Id="rId26211" Type="http://schemas.openxmlformats.org/officeDocument/2006/relationships/hyperlink" Target="http://www.industryweapon.com" TargetMode="External"/><Relationship Id="rId26210" Type="http://schemas.openxmlformats.org/officeDocument/2006/relationships/hyperlink" Target="http://www.industrydive.com" TargetMode="External"/><Relationship Id="rId26217" Type="http://schemas.openxmlformats.org/officeDocument/2006/relationships/hyperlink" Target="http://www.indx.com/" TargetMode="External"/><Relationship Id="rId26216" Type="http://schemas.openxmlformats.org/officeDocument/2006/relationships/hyperlink" Target="http://www.industrytrader.com" TargetMode="External"/><Relationship Id="rId26215" Type="http://schemas.openxmlformats.org/officeDocument/2006/relationships/hyperlink" Target="http://industrytrader.com" TargetMode="External"/><Relationship Id="rId26214" Type="http://schemas.openxmlformats.org/officeDocument/2006/relationships/hyperlink" Target="http://www.industrykart.com" TargetMode="External"/><Relationship Id="rId26220" Type="http://schemas.openxmlformats.org/officeDocument/2006/relationships/hyperlink" Target="http://www.indybo.com/" TargetMode="External"/><Relationship Id="rId51231" Type="http://schemas.openxmlformats.org/officeDocument/2006/relationships/hyperlink" Target="http://spaseebo.ru/" TargetMode="External"/><Relationship Id="rId51230" Type="http://schemas.openxmlformats.org/officeDocument/2006/relationships/hyperlink" Target="http://www.sparxent.com" TargetMode="External"/><Relationship Id="rId51235" Type="http://schemas.openxmlformats.org/officeDocument/2006/relationships/hyperlink" Target="http://www.sp-incorp.com" TargetMode="External"/><Relationship Id="rId51234" Type="http://schemas.openxmlformats.org/officeDocument/2006/relationships/hyperlink" Target="http://spatialis.com" TargetMode="External"/><Relationship Id="rId51233" Type="http://schemas.openxmlformats.org/officeDocument/2006/relationships/hyperlink" Target="http://www.spatez.com" TargetMode="External"/><Relationship Id="rId51232" Type="http://schemas.openxmlformats.org/officeDocument/2006/relationships/hyperlink" Target="http://spatch.co" TargetMode="External"/><Relationship Id="rId51239" Type="http://schemas.openxmlformats.org/officeDocument/2006/relationships/hyperlink" Target="http://spayce.me/" TargetMode="External"/><Relationship Id="rId51238" Type="http://schemas.openxmlformats.org/officeDocument/2006/relationships/hyperlink" Target="http://www.spawnlabs.com" TargetMode="External"/><Relationship Id="rId51237" Type="http://schemas.openxmlformats.org/officeDocument/2006/relationships/hyperlink" Target="https://www.revasi.com" TargetMode="External"/><Relationship Id="rId51236" Type="http://schemas.openxmlformats.org/officeDocument/2006/relationships/hyperlink" Target="http://spauldingclinical.com" TargetMode="External"/><Relationship Id="rId41843" Type="http://schemas.openxmlformats.org/officeDocument/2006/relationships/hyperlink" Target="http://www.pixo.net" TargetMode="External"/><Relationship Id="rId26289" Type="http://schemas.openxmlformats.org/officeDocument/2006/relationships/hyperlink" Target="http://www.infirst.co.uk/" TargetMode="External"/><Relationship Id="rId41842" Type="http://schemas.openxmlformats.org/officeDocument/2006/relationships/hyperlink" Target="http://www.pixlee.com" TargetMode="External"/><Relationship Id="rId26288" Type="http://schemas.openxmlformats.org/officeDocument/2006/relationships/hyperlink" Target="http://infinote.com" TargetMode="External"/><Relationship Id="rId41845" Type="http://schemas.openxmlformats.org/officeDocument/2006/relationships/hyperlink" Target="http://www.pixonic.com" TargetMode="External"/><Relationship Id="rId26287" Type="http://schemas.openxmlformats.org/officeDocument/2006/relationships/hyperlink" Target="http://www.infiniummetals.com" TargetMode="External"/><Relationship Id="rId41844" Type="http://schemas.openxmlformats.org/officeDocument/2006/relationships/hyperlink" Target="http://www.pixoneye.com/" TargetMode="External"/><Relationship Id="rId41841" Type="http://schemas.openxmlformats.org/officeDocument/2006/relationships/hyperlink" Target="http://www.pixium-vision.com/fr" TargetMode="External"/><Relationship Id="rId41840" Type="http://schemas.openxmlformats.org/officeDocument/2006/relationships/hyperlink" Target="http://www.pixim.com" TargetMode="External"/><Relationship Id="rId26293" Type="http://schemas.openxmlformats.org/officeDocument/2006/relationships/hyperlink" Target="http://www.inflectionbio.com" TargetMode="External"/><Relationship Id="rId26292" Type="http://schemas.openxmlformats.org/officeDocument/2006/relationships/hyperlink" Target="http://inflection.com" TargetMode="External"/><Relationship Id="rId26291" Type="http://schemas.openxmlformats.org/officeDocument/2006/relationships/hyperlink" Target="http://inflarx.com" TargetMode="External"/><Relationship Id="rId26290" Type="http://schemas.openxmlformats.org/officeDocument/2006/relationships/hyperlink" Target="http://www.irrinc.net" TargetMode="External"/><Relationship Id="rId26297" Type="http://schemas.openxmlformats.org/officeDocument/2006/relationships/hyperlink" Target="http://www.inflightonline.com/" TargetMode="External"/><Relationship Id="rId41847" Type="http://schemas.openxmlformats.org/officeDocument/2006/relationships/hyperlink" Target="http://www.pixowl.com" TargetMode="External"/><Relationship Id="rId26296" Type="http://schemas.openxmlformats.org/officeDocument/2006/relationships/hyperlink" Target="http://inflightonline.com" TargetMode="External"/><Relationship Id="rId41846" Type="http://schemas.openxmlformats.org/officeDocument/2006/relationships/hyperlink" Target="http://www.pixoto.com" TargetMode="External"/><Relationship Id="rId26295" Type="http://schemas.openxmlformats.org/officeDocument/2006/relationships/hyperlink" Target="http://inflexxion.com" TargetMode="External"/><Relationship Id="rId41849" Type="http://schemas.openxmlformats.org/officeDocument/2006/relationships/hyperlink" Target="http://pixsense.com" TargetMode="External"/><Relationship Id="rId26294" Type="http://schemas.openxmlformats.org/officeDocument/2006/relationships/hyperlink" Target="http://www.inflectionenergy.com" TargetMode="External"/><Relationship Id="rId41848" Type="http://schemas.openxmlformats.org/officeDocument/2006/relationships/hyperlink" Target="http://www.pixplit.com" TargetMode="External"/><Relationship Id="rId26279" Type="http://schemas.openxmlformats.org/officeDocument/2006/relationships/hyperlink" Target="http://www.digitalchalk.com" TargetMode="External"/><Relationship Id="rId41854" Type="http://schemas.openxmlformats.org/officeDocument/2006/relationships/hyperlink" Target="http://pixtasy.co/" TargetMode="External"/><Relationship Id="rId26278" Type="http://schemas.openxmlformats.org/officeDocument/2006/relationships/hyperlink" Target="http://www.infinityhomeinvestments.com" TargetMode="External"/><Relationship Id="rId41853" Type="http://schemas.openxmlformats.org/officeDocument/2006/relationships/hyperlink" Target="http://pixtastock.com" TargetMode="External"/><Relationship Id="rId26277" Type="http://schemas.openxmlformats.org/officeDocument/2006/relationships/hyperlink" Target="http://infinityar.com" TargetMode="External"/><Relationship Id="rId41856" Type="http://schemas.openxmlformats.org/officeDocument/2006/relationships/hyperlink" Target="http://www.pixtronix.com" TargetMode="External"/><Relationship Id="rId26276" Type="http://schemas.openxmlformats.org/officeDocument/2006/relationships/hyperlink" Target="http://www.infinityassurance.com/" TargetMode="External"/><Relationship Id="rId41855" Type="http://schemas.openxmlformats.org/officeDocument/2006/relationships/hyperlink" Target="http://www.pixtr.me" TargetMode="External"/><Relationship Id="rId41850" Type="http://schemas.openxmlformats.org/officeDocument/2006/relationships/hyperlink" Target="http://www.pixspree.com" TargetMode="External"/><Relationship Id="rId41852" Type="http://schemas.openxmlformats.org/officeDocument/2006/relationships/hyperlink" Target="http://www.pixstream.com/" TargetMode="External"/><Relationship Id="rId41851" Type="http://schemas.openxmlformats.org/officeDocument/2006/relationships/hyperlink" Target="http://www.empora.com" TargetMode="External"/><Relationship Id="rId26282" Type="http://schemas.openxmlformats.org/officeDocument/2006/relationships/hyperlink" Target="http://www.poptalk.me" TargetMode="External"/><Relationship Id="rId26281" Type="http://schemas.openxmlformats.org/officeDocument/2006/relationships/hyperlink" Target="http://www.infi.com" TargetMode="External"/><Relationship Id="rId26280" Type="http://schemas.openxmlformats.org/officeDocument/2006/relationships/hyperlink" Target="http://infinitylevels.com" TargetMode="External"/><Relationship Id="rId26286" Type="http://schemas.openxmlformats.org/officeDocument/2006/relationships/hyperlink" Target="http://www.instudyu.com/" TargetMode="External"/><Relationship Id="rId41858" Type="http://schemas.openxmlformats.org/officeDocument/2006/relationships/hyperlink" Target="http://www.pixyblog.com" TargetMode="External"/><Relationship Id="rId26285" Type="http://schemas.openxmlformats.org/officeDocument/2006/relationships/hyperlink" Target="http://wufoo.com" TargetMode="External"/><Relationship Id="rId41857" Type="http://schemas.openxmlformats.org/officeDocument/2006/relationships/hyperlink" Target="http://www.pixpalace.com" TargetMode="External"/><Relationship Id="rId26284" Type="http://schemas.openxmlformats.org/officeDocument/2006/relationships/hyperlink" Target="http://www.infinity-wireless.com" TargetMode="External"/><Relationship Id="rId26283" Type="http://schemas.openxmlformats.org/officeDocument/2006/relationships/hyperlink" Target="http://www.itelegrp.com" TargetMode="External"/><Relationship Id="rId41859" Type="http://schemas.openxmlformats.org/officeDocument/2006/relationships/hyperlink" Target="http://pizzarossa.com/" TargetMode="External"/><Relationship Id="rId26268" Type="http://schemas.openxmlformats.org/officeDocument/2006/relationships/hyperlink" Target="http://infiniteio.com/" TargetMode="External"/><Relationship Id="rId41865" Type="http://schemas.openxmlformats.org/officeDocument/2006/relationships/hyperlink" Target="http://www.placeilive.com" TargetMode="External"/><Relationship Id="rId26267" Type="http://schemas.openxmlformats.org/officeDocument/2006/relationships/hyperlink" Target="http://www.infiniteanalytics.com" TargetMode="External"/><Relationship Id="rId41864" Type="http://schemas.openxmlformats.org/officeDocument/2006/relationships/hyperlink" Target="http://placeilive.com" TargetMode="External"/><Relationship Id="rId26266" Type="http://schemas.openxmlformats.org/officeDocument/2006/relationships/hyperlink" Target="http://www.infinit.io" TargetMode="External"/><Relationship Id="rId41867" Type="http://schemas.openxmlformats.org/officeDocument/2006/relationships/hyperlink" Target="http://www.placepixel.com/" TargetMode="External"/><Relationship Id="rId26265" Type="http://schemas.openxmlformats.org/officeDocument/2006/relationships/hyperlink" Target="http://www.infinisource.com" TargetMode="External"/><Relationship Id="rId41866" Type="http://schemas.openxmlformats.org/officeDocument/2006/relationships/hyperlink" Target="http://www.placeoforigin.in/" TargetMode="External"/><Relationship Id="rId41861" Type="http://schemas.openxmlformats.org/officeDocument/2006/relationships/hyperlink" Target="http://www.pjdltd.com" TargetMode="External"/><Relationship Id="rId41860" Type="http://schemas.openxmlformats.org/officeDocument/2006/relationships/hyperlink" Target="http://www.damejidlo.cz/vitejte" TargetMode="External"/><Relationship Id="rId41863" Type="http://schemas.openxmlformats.org/officeDocument/2006/relationships/hyperlink" Target="http://plabro.com/" TargetMode="External"/><Relationship Id="rId26269" Type="http://schemas.openxmlformats.org/officeDocument/2006/relationships/hyperlink" Target="http://infinite.ly" TargetMode="External"/><Relationship Id="rId41862" Type="http://schemas.openxmlformats.org/officeDocument/2006/relationships/hyperlink" Target="http://www.pkclean.com" TargetMode="External"/><Relationship Id="rId26271" Type="http://schemas.openxmlformats.org/officeDocument/2006/relationships/hyperlink" Target="http://www.infinitemonkeys.mobi" TargetMode="External"/><Relationship Id="rId26270" Type="http://schemas.openxmlformats.org/officeDocument/2006/relationships/hyperlink" Target="http://infinite.ly" TargetMode="External"/><Relationship Id="rId26275" Type="http://schemas.openxmlformats.org/officeDocument/2006/relationships/hyperlink" Target="http://infiniteach.com/" TargetMode="External"/><Relationship Id="rId41869" Type="http://schemas.openxmlformats.org/officeDocument/2006/relationships/hyperlink" Target="http://placeavote.com" TargetMode="External"/><Relationship Id="rId26274" Type="http://schemas.openxmlformats.org/officeDocument/2006/relationships/hyperlink" Target="http://www.infinitez.com" TargetMode="External"/><Relationship Id="rId41868" Type="http://schemas.openxmlformats.org/officeDocument/2006/relationships/hyperlink" Target="http://placeable.com" TargetMode="External"/><Relationship Id="rId26273" Type="http://schemas.openxmlformats.org/officeDocument/2006/relationships/hyperlink" Target="http://jesus-homepage.com/" TargetMode="External"/><Relationship Id="rId26272" Type="http://schemas.openxmlformats.org/officeDocument/2006/relationships/hyperlink" Target="http://infinitepowersolutions.com" TargetMode="External"/><Relationship Id="rId41870" Type="http://schemas.openxmlformats.org/officeDocument/2006/relationships/hyperlink" Target="http://placeavote.com" TargetMode="External"/><Relationship Id="rId26257" Type="http://schemas.openxmlformats.org/officeDocument/2006/relationships/hyperlink" Target="http://www.infinetics.com" TargetMode="External"/><Relationship Id="rId41876" Type="http://schemas.openxmlformats.org/officeDocument/2006/relationships/hyperlink" Target="http://placefull.com" TargetMode="External"/><Relationship Id="rId26256" Type="http://schemas.openxmlformats.org/officeDocument/2006/relationships/hyperlink" Target="http://www.infineta.com" TargetMode="External"/><Relationship Id="rId41875" Type="http://schemas.openxmlformats.org/officeDocument/2006/relationships/hyperlink" Target="http://www.placefirst.co.uk" TargetMode="External"/><Relationship Id="rId26255" Type="http://schemas.openxmlformats.org/officeDocument/2006/relationships/hyperlink" Target="http://www.infinera.com" TargetMode="External"/><Relationship Id="rId41878" Type="http://schemas.openxmlformats.org/officeDocument/2006/relationships/hyperlink" Target="http://placeling.com" TargetMode="External"/><Relationship Id="rId26254" Type="http://schemas.openxmlformats.org/officeDocument/2006/relationships/hyperlink" Target="http://www.infindo.com" TargetMode="External"/><Relationship Id="rId41877" Type="http://schemas.openxmlformats.org/officeDocument/2006/relationships/hyperlink" Target="http://www.placeiq.com" TargetMode="External"/><Relationship Id="rId41872" Type="http://schemas.openxmlformats.org/officeDocument/2006/relationships/hyperlink" Target="http://www.avanoo.com" TargetMode="External"/><Relationship Id="rId41871" Type="http://schemas.openxmlformats.org/officeDocument/2006/relationships/hyperlink" Target="http://www.placeblogger.com" TargetMode="External"/><Relationship Id="rId26259" Type="http://schemas.openxmlformats.org/officeDocument/2006/relationships/hyperlink" Target="http://www.infinian.com" TargetMode="External"/><Relationship Id="rId41874" Type="http://schemas.openxmlformats.org/officeDocument/2006/relationships/hyperlink" Target="http://www.placed.com" TargetMode="External"/><Relationship Id="rId26258" Type="http://schemas.openxmlformats.org/officeDocument/2006/relationships/hyperlink" Target="http://infiniacorp.com" TargetMode="External"/><Relationship Id="rId41873" Type="http://schemas.openxmlformats.org/officeDocument/2006/relationships/hyperlink" Target="http://www.placecast.net" TargetMode="External"/><Relationship Id="rId26260" Type="http://schemas.openxmlformats.org/officeDocument/2006/relationships/hyperlink" Target="http://www.infinidat.com/" TargetMode="External"/><Relationship Id="rId26264" Type="http://schemas.openxmlformats.org/officeDocument/2006/relationships/hyperlink" Target="http://infiniscene.com" TargetMode="External"/><Relationship Id="rId26263" Type="http://schemas.openxmlformats.org/officeDocument/2006/relationships/hyperlink" Target="http://www.infinis.com/" TargetMode="External"/><Relationship Id="rId41879" Type="http://schemas.openxmlformats.org/officeDocument/2006/relationships/hyperlink" Target="http://www.placely.com" TargetMode="External"/><Relationship Id="rId26262" Type="http://schemas.openxmlformats.org/officeDocument/2006/relationships/hyperlink" Target="http://infinio.com" TargetMode="External"/><Relationship Id="rId26261" Type="http://schemas.openxmlformats.org/officeDocument/2006/relationships/hyperlink" Target="http://infinidb.co" TargetMode="External"/><Relationship Id="rId41920" Type="http://schemas.openxmlformats.org/officeDocument/2006/relationships/hyperlink" Target="http://www.planedia.com" TargetMode="External"/><Relationship Id="rId41922" Type="http://schemas.openxmlformats.org/officeDocument/2006/relationships/hyperlink" Target="http://www.promotionthirstquencher.com" TargetMode="External"/><Relationship Id="rId41921" Type="http://schemas.openxmlformats.org/officeDocument/2006/relationships/hyperlink" Target="http://planetbiotechnology.com" TargetMode="External"/><Relationship Id="rId41928" Type="http://schemas.openxmlformats.org/officeDocument/2006/relationships/hyperlink" Target="http://www.planetmetrics.com" TargetMode="External"/><Relationship Id="rId41927" Type="http://schemas.openxmlformats.org/officeDocument/2006/relationships/hyperlink" Target="http://www.planet.com/" TargetMode="External"/><Relationship Id="rId41929" Type="http://schemas.openxmlformats.org/officeDocument/2006/relationships/hyperlink" Target="http://www.planetpayment.com" TargetMode="External"/><Relationship Id="rId16957" Type="http://schemas.openxmlformats.org/officeDocument/2006/relationships/hyperlink" Target="http://www.ellie.com" TargetMode="External"/><Relationship Id="rId41924" Type="http://schemas.openxmlformats.org/officeDocument/2006/relationships/hyperlink" Target="http://www.planetdds.com" TargetMode="External"/><Relationship Id="rId16956" Type="http://schemas.openxmlformats.org/officeDocument/2006/relationships/hyperlink" Target="http://ellihealth.com/" TargetMode="External"/><Relationship Id="rId41923" Type="http://schemas.openxmlformats.org/officeDocument/2006/relationships/hyperlink" Target="http://www.planetdaily.com" TargetMode="External"/><Relationship Id="rId16959" Type="http://schemas.openxmlformats.org/officeDocument/2006/relationships/hyperlink" Target="http://www.elliptec.com" TargetMode="External"/><Relationship Id="rId41926" Type="http://schemas.openxmlformats.org/officeDocument/2006/relationships/hyperlink" Target="http://planetivy.com" TargetMode="External"/><Relationship Id="rId16958" Type="http://schemas.openxmlformats.org/officeDocument/2006/relationships/hyperlink" Target="http://www.ellipse-tech.com" TargetMode="External"/><Relationship Id="rId41925" Type="http://schemas.openxmlformats.org/officeDocument/2006/relationships/hyperlink" Target="http://www.planetexpat.org" TargetMode="External"/><Relationship Id="rId16953" Type="http://schemas.openxmlformats.org/officeDocument/2006/relationships/hyperlink" Target="http://ellevationeducation.com" TargetMode="External"/><Relationship Id="rId16952" Type="http://schemas.openxmlformats.org/officeDocument/2006/relationships/hyperlink" Target="https://www.ellevatenetwork.com" TargetMode="External"/><Relationship Id="rId16955" Type="http://schemas.openxmlformats.org/officeDocument/2006/relationships/hyperlink" Target="http://www.elli.com" TargetMode="External"/><Relationship Id="rId16954" Type="http://schemas.openxmlformats.org/officeDocument/2006/relationships/hyperlink" Target="https://www.ellevest.com" TargetMode="External"/><Relationship Id="rId16951" Type="http://schemas.openxmlformats.org/officeDocument/2006/relationships/hyperlink" Target="http://www.ellahealth.com" TargetMode="External"/><Relationship Id="rId16950" Type="http://schemas.openxmlformats.org/officeDocument/2006/relationships/hyperlink" Target="http://www.elizacorporation.com" TargetMode="External"/><Relationship Id="rId41931" Type="http://schemas.openxmlformats.org/officeDocument/2006/relationships/hyperlink" Target="http://www.planetsoho.com" TargetMode="External"/><Relationship Id="rId41930" Type="http://schemas.openxmlformats.org/officeDocument/2006/relationships/hyperlink" Target="http://www.planet-prestige.de/" TargetMode="External"/><Relationship Id="rId41933" Type="http://schemas.openxmlformats.org/officeDocument/2006/relationships/hyperlink" Target="http://www.planetsushi.fr" TargetMode="External"/><Relationship Id="rId41932" Type="http://schemas.openxmlformats.org/officeDocument/2006/relationships/hyperlink" Target="http://www.planetsuperheroes.com/" TargetMode="External"/><Relationship Id="rId41939" Type="http://schemas.openxmlformats.org/officeDocument/2006/relationships/hyperlink" Target="http://planetaryresources.com" TargetMode="External"/><Relationship Id="rId41938" Type="http://schemas.openxmlformats.org/officeDocument/2006/relationships/hyperlink" Target="http://www.planetarypower.com" TargetMode="External"/><Relationship Id="rId16968" Type="http://schemas.openxmlformats.org/officeDocument/2006/relationships/hyperlink" Target="http://elmeme.me" TargetMode="External"/><Relationship Id="rId41935" Type="http://schemas.openxmlformats.org/officeDocument/2006/relationships/hyperlink" Target="http://planet8.co" TargetMode="External"/><Relationship Id="rId16967" Type="http://schemas.openxmlformats.org/officeDocument/2006/relationships/hyperlink" Target="http://elmbridgecourt.co.uk" TargetMode="External"/><Relationship Id="rId41934" Type="http://schemas.openxmlformats.org/officeDocument/2006/relationships/hyperlink" Target="http://exploreplanet3.com/" TargetMode="External"/><Relationship Id="rId41937" Type="http://schemas.openxmlformats.org/officeDocument/2006/relationships/hyperlink" Target="http://planeta.ru/" TargetMode="External"/><Relationship Id="rId16969" Type="http://schemas.openxmlformats.org/officeDocument/2006/relationships/hyperlink" Target="http://www.elmenus.com" TargetMode="External"/><Relationship Id="rId41936" Type="http://schemas.openxmlformats.org/officeDocument/2006/relationships/hyperlink" Target="http://planeta.ru" TargetMode="External"/><Relationship Id="rId16964" Type="http://schemas.openxmlformats.org/officeDocument/2006/relationships/hyperlink" Target="http://www.elloria.com" TargetMode="External"/><Relationship Id="rId16963" Type="http://schemas.openxmlformats.org/officeDocument/2006/relationships/hyperlink" Target="http://ellobee.com" TargetMode="External"/><Relationship Id="rId16966" Type="http://schemas.openxmlformats.org/officeDocument/2006/relationships/hyperlink" Target="http://elmcitymarket.coop" TargetMode="External"/><Relationship Id="rId16965" Type="http://schemas.openxmlformats.org/officeDocument/2006/relationships/hyperlink" Target="http://www.ellumia.com" TargetMode="External"/><Relationship Id="rId16960" Type="http://schemas.openxmlformats.org/officeDocument/2006/relationships/hyperlink" Target="http://www.elliptic.co" TargetMode="External"/><Relationship Id="rId16962" Type="http://schemas.openxmlformats.org/officeDocument/2006/relationships/hyperlink" Target="http://ello.co" TargetMode="External"/><Relationship Id="rId16961" Type="http://schemas.openxmlformats.org/officeDocument/2006/relationships/hyperlink" Target="http://www.elliptictech.com" TargetMode="External"/><Relationship Id="rId41942" Type="http://schemas.openxmlformats.org/officeDocument/2006/relationships/hyperlink" Target="http://www.planeths.com/index.php/?" TargetMode="External"/><Relationship Id="rId41941" Type="http://schemas.openxmlformats.org/officeDocument/2006/relationships/hyperlink" Target="http://www.planetfeedback.com/" TargetMode="External"/><Relationship Id="rId41944" Type="http://schemas.openxmlformats.org/officeDocument/2006/relationships/hyperlink" Target="http://www.marcovasco.fr/" TargetMode="External"/><Relationship Id="rId41943" Type="http://schemas.openxmlformats.org/officeDocument/2006/relationships/hyperlink" Target="http://www.planettran.com" TargetMode="External"/><Relationship Id="rId41940" Type="http://schemas.openxmlformats.org/officeDocument/2006/relationships/hyperlink" Target="http://www.planeteye.com" TargetMode="External"/><Relationship Id="rId16939" Type="http://schemas.openxmlformats.org/officeDocument/2006/relationships/hyperlink" Target="http://www.elitepharma.com" TargetMode="External"/><Relationship Id="rId16938" Type="http://schemas.openxmlformats.org/officeDocument/2006/relationships/hyperlink" Target="http://elitemeetings.com" TargetMode="External"/><Relationship Id="rId41949" Type="http://schemas.openxmlformats.org/officeDocument/2006/relationships/hyperlink" Target="http://plangrid.com" TargetMode="External"/><Relationship Id="rId16935" Type="http://schemas.openxmlformats.org/officeDocument/2006/relationships/hyperlink" Target="http://elitedaily.com" TargetMode="External"/><Relationship Id="rId41946" Type="http://schemas.openxmlformats.org/officeDocument/2006/relationships/hyperlink" Target="http://www.myplang.com/business" TargetMode="External"/><Relationship Id="rId16934" Type="http://schemas.openxmlformats.org/officeDocument/2006/relationships/hyperlink" Target="http://www.elistguy.com" TargetMode="External"/><Relationship Id="rId41945" Type="http://schemas.openxmlformats.org/officeDocument/2006/relationships/hyperlink" Target="http://www.mashon.com" TargetMode="External"/><Relationship Id="rId16937" Type="http://schemas.openxmlformats.org/officeDocument/2006/relationships/hyperlink" Target="http://elitejetting.com" TargetMode="External"/><Relationship Id="rId41948" Type="http://schemas.openxmlformats.org/officeDocument/2006/relationships/hyperlink" Target="http://plangrade.com" TargetMode="External"/><Relationship Id="rId16936" Type="http://schemas.openxmlformats.org/officeDocument/2006/relationships/hyperlink" Target="http://www.eliteform.com" TargetMode="External"/><Relationship Id="rId41947" Type="http://schemas.openxmlformats.org/officeDocument/2006/relationships/hyperlink" Target="http://www.myplango.com" TargetMode="External"/><Relationship Id="rId16931" Type="http://schemas.openxmlformats.org/officeDocument/2006/relationships/hyperlink" Target="http://www.xsmediainc.com/eline" TargetMode="External"/><Relationship Id="rId16930" Type="http://schemas.openxmlformats.org/officeDocument/2006/relationships/hyperlink" Target="http://www.elimiapp.com" TargetMode="External"/><Relationship Id="rId16933" Type="http://schemas.openxmlformats.org/officeDocument/2006/relationships/hyperlink" Target="http://eliomotors.com" TargetMode="External"/><Relationship Id="rId16932" Type="http://schemas.openxmlformats.org/officeDocument/2006/relationships/hyperlink" Target="http://www.elinetechnology.com" TargetMode="External"/><Relationship Id="rId41953" Type="http://schemas.openxmlformats.org/officeDocument/2006/relationships/hyperlink" Target="http://plannify.com" TargetMode="External"/><Relationship Id="rId41952" Type="http://schemas.openxmlformats.org/officeDocument/2006/relationships/hyperlink" Target="http://planner5d.com" TargetMode="External"/><Relationship Id="rId41955" Type="http://schemas.openxmlformats.org/officeDocument/2006/relationships/hyperlink" Target="http://www.plansoft.com" TargetMode="External"/><Relationship Id="rId41954" Type="http://schemas.openxmlformats.org/officeDocument/2006/relationships/hyperlink" Target="http://www.planningmedia.ca" TargetMode="External"/><Relationship Id="rId41951" Type="http://schemas.openxmlformats.org/officeDocument/2006/relationships/hyperlink" Target="https://www.planneddeparture.com/" TargetMode="External"/><Relationship Id="rId41950" Type="http://schemas.openxmlformats.org/officeDocument/2006/relationships/hyperlink" Target="http://planhq.com" TargetMode="External"/><Relationship Id="rId16949" Type="http://schemas.openxmlformats.org/officeDocument/2006/relationships/hyperlink" Target="http://www.eliyon.com" TargetMode="External"/><Relationship Id="rId16946" Type="http://schemas.openxmlformats.org/officeDocument/2006/relationships/hyperlink" Target="http://elixirpharm.com" TargetMode="External"/><Relationship Id="rId41957" Type="http://schemas.openxmlformats.org/officeDocument/2006/relationships/hyperlink" Target="http://www.planspot.com" TargetMode="External"/><Relationship Id="rId16945" Type="http://schemas.openxmlformats.org/officeDocument/2006/relationships/hyperlink" Target="http://elixirmedical.com" TargetMode="External"/><Relationship Id="rId41956" Type="http://schemas.openxmlformats.org/officeDocument/2006/relationships/hyperlink" Target="http://www.plansource.com" TargetMode="External"/><Relationship Id="rId16948" Type="http://schemas.openxmlformats.org/officeDocument/2006/relationships/hyperlink" Target="http://www.elixserve.com" TargetMode="External"/><Relationship Id="rId41959" Type="http://schemas.openxmlformats.org/officeDocument/2006/relationships/hyperlink" Target="http://www.planttogether.com" TargetMode="External"/><Relationship Id="rId16947" Type="http://schemas.openxmlformats.org/officeDocument/2006/relationships/hyperlink" Target="http://elixrapp.com" TargetMode="External"/><Relationship Id="rId41958" Type="http://schemas.openxmlformats.org/officeDocument/2006/relationships/hyperlink" Target="http://planstan.co" TargetMode="External"/><Relationship Id="rId16942" Type="http://schemas.openxmlformats.org/officeDocument/2006/relationships/hyperlink" Target="http://elivar.com" TargetMode="External"/><Relationship Id="rId16941" Type="http://schemas.openxmlformats.org/officeDocument/2006/relationships/hyperlink" Target="http://elitecore.com" TargetMode="External"/><Relationship Id="rId16944" Type="http://schemas.openxmlformats.org/officeDocument/2006/relationships/hyperlink" Target="http://www.elixline.com" TargetMode="External"/><Relationship Id="rId16943" Type="http://schemas.openxmlformats.org/officeDocument/2006/relationships/hyperlink" Target="https://www.elixent.com" TargetMode="External"/><Relationship Id="rId16940" Type="http://schemas.openxmlformats.org/officeDocument/2006/relationships/hyperlink" Target="http://www.spectified.com" TargetMode="External"/><Relationship Id="rId26329" Type="http://schemas.openxmlformats.org/officeDocument/2006/relationships/hyperlink" Target="http://www.infoharmoni.com" TargetMode="External"/><Relationship Id="rId26328" Type="http://schemas.openxmlformats.org/officeDocument/2006/relationships/hyperlink" Target="http://www.infographiqs.com" TargetMode="External"/><Relationship Id="rId26323" Type="http://schemas.openxmlformats.org/officeDocument/2006/relationships/hyperlink" Target="http://www.infogile.com" TargetMode="External"/><Relationship Id="rId26322" Type="http://schemas.openxmlformats.org/officeDocument/2006/relationships/hyperlink" Target="http://infogami.co.uk" TargetMode="External"/><Relationship Id="rId26321" Type="http://schemas.openxmlformats.org/officeDocument/2006/relationships/hyperlink" Target="http://www.infogain.com/" TargetMode="External"/><Relationship Id="rId26320" Type="http://schemas.openxmlformats.org/officeDocument/2006/relationships/hyperlink" Target="http://www.infoflow.co.uk" TargetMode="External"/><Relationship Id="rId26327" Type="http://schemas.openxmlformats.org/officeDocument/2006/relationships/hyperlink" Target="http://www.infogr.am" TargetMode="External"/><Relationship Id="rId26326" Type="http://schemas.openxmlformats.org/officeDocument/2006/relationships/hyperlink" Target="http://www.infogpsnetworks.com" TargetMode="External"/><Relationship Id="rId26325" Type="http://schemas.openxmlformats.org/officeDocument/2006/relationships/hyperlink" Target="http://www.infoglide.com" TargetMode="External"/><Relationship Id="rId26324" Type="http://schemas.openxmlformats.org/officeDocument/2006/relationships/hyperlink" Target="http://www.infogin.com" TargetMode="External"/><Relationship Id="rId26330" Type="http://schemas.openxmlformats.org/officeDocument/2006/relationships/hyperlink" Target="http://www.infohubble.com" TargetMode="External"/><Relationship Id="rId16997" Type="http://schemas.openxmlformats.org/officeDocument/2006/relationships/hyperlink" Target="http://www.elynx.com/" TargetMode="External"/><Relationship Id="rId16996" Type="http://schemas.openxmlformats.org/officeDocument/2006/relationships/hyperlink" Target="http://elwafeyat.com/" TargetMode="External"/><Relationship Id="rId16999" Type="http://schemas.openxmlformats.org/officeDocument/2006/relationships/hyperlink" Target="http://www.lightvalet.com/" TargetMode="External"/><Relationship Id="rId16998" Type="http://schemas.openxmlformats.org/officeDocument/2006/relationships/hyperlink" Target="http://www.elysia.be/" TargetMode="External"/><Relationship Id="rId16993" Type="http://schemas.openxmlformats.org/officeDocument/2006/relationships/hyperlink" Target="http://www.eluha.com/" TargetMode="External"/><Relationship Id="rId16992" Type="http://schemas.openxmlformats.org/officeDocument/2006/relationships/hyperlink" Target="http://elucidbio.com" TargetMode="External"/><Relationship Id="rId16995" Type="http://schemas.openxmlformats.org/officeDocument/2006/relationships/hyperlink" Target="http://elvphd.org" TargetMode="External"/><Relationship Id="rId16994" Type="http://schemas.openxmlformats.org/officeDocument/2006/relationships/hyperlink" Target="http://eluxmedical.com/" TargetMode="External"/><Relationship Id="rId26319" Type="http://schemas.openxmlformats.org/officeDocument/2006/relationships/hyperlink" Target="http://www.infodif.com" TargetMode="External"/><Relationship Id="rId26318" Type="http://schemas.openxmlformats.org/officeDocument/2006/relationships/hyperlink" Target="http://www.infocyte.com" TargetMode="External"/><Relationship Id="rId26317" Type="http://schemas.openxmlformats.org/officeDocument/2006/relationships/hyperlink" Target="http://infochimps.com" TargetMode="External"/><Relationship Id="rId26312" Type="http://schemas.openxmlformats.org/officeDocument/2006/relationships/hyperlink" Target="http://infobionics.com" TargetMode="External"/><Relationship Id="rId26311" Type="http://schemas.openxmlformats.org/officeDocument/2006/relationships/hyperlink" Target="http://infobionic.com" TargetMode="External"/><Relationship Id="rId26310" Type="http://schemas.openxmlformats.org/officeDocument/2006/relationships/hyperlink" Target="https://itunes.apple.com/us/app/flipora-friends.-interests./id902092194/?mt=8" TargetMode="External"/><Relationship Id="rId26316" Type="http://schemas.openxmlformats.org/officeDocument/2006/relationships/hyperlink" Target="http://www.infobright.com" TargetMode="External"/><Relationship Id="rId26315" Type="http://schemas.openxmlformats.org/officeDocument/2006/relationships/hyperlink" Target="http://www.infoblox.com" TargetMode="External"/><Relationship Id="rId26314" Type="http://schemas.openxmlformats.org/officeDocument/2006/relationships/hyperlink" Target="http://infobizz.in/" TargetMode="External"/><Relationship Id="rId26313" Type="http://schemas.openxmlformats.org/officeDocument/2006/relationships/hyperlink" Target="http://infobitt.com" TargetMode="External"/><Relationship Id="rId26309" Type="http://schemas.openxmlformats.org/officeDocument/2006/relationships/hyperlink" Target="http://infoassure.net" TargetMode="External"/><Relationship Id="rId26308" Type="http://schemas.openxmlformats.org/officeDocument/2006/relationships/hyperlink" Target="http://infoactive.co" TargetMode="External"/><Relationship Id="rId16980" Type="http://schemas.openxmlformats.org/officeDocument/2006/relationships/hyperlink" Target="http://www.eloomi.com/" TargetMode="External"/><Relationship Id="rId26307" Type="http://schemas.openxmlformats.org/officeDocument/2006/relationships/hyperlink" Target="http://infoassembly.com" TargetMode="External"/><Relationship Id="rId26306" Type="http://schemas.openxmlformats.org/officeDocument/2006/relationships/hyperlink" Target="http://info.com" TargetMode="External"/><Relationship Id="rId26301" Type="http://schemas.openxmlformats.org/officeDocument/2006/relationships/hyperlink" Target="http://influicity.com" TargetMode="External"/><Relationship Id="rId26300" Type="http://schemas.openxmlformats.org/officeDocument/2006/relationships/hyperlink" Target="http://influence.tv" TargetMode="External"/><Relationship Id="rId41900" Type="http://schemas.openxmlformats.org/officeDocument/2006/relationships/hyperlink" Target="http://www.altlegal.com" TargetMode="External"/><Relationship Id="rId26305" Type="http://schemas.openxmlformats.org/officeDocument/2006/relationships/hyperlink" Target="http://influxdb.com/" TargetMode="External"/><Relationship Id="rId26304" Type="http://schemas.openxmlformats.org/officeDocument/2006/relationships/hyperlink" Target="http://www.influx.co.in/" TargetMode="External"/><Relationship Id="rId26303" Type="http://schemas.openxmlformats.org/officeDocument/2006/relationships/hyperlink" Target="http://influx.com" TargetMode="External"/><Relationship Id="rId26302" Type="http://schemas.openxmlformats.org/officeDocument/2006/relationships/hyperlink" Target="http://www.influitive.com" TargetMode="External"/><Relationship Id="rId41906" Type="http://schemas.openxmlformats.org/officeDocument/2006/relationships/hyperlink" Target="http://www.planbmedia.co.th" TargetMode="External"/><Relationship Id="rId41905" Type="http://schemas.openxmlformats.org/officeDocument/2006/relationships/hyperlink" Target="http://planblabs.net/" TargetMode="External"/><Relationship Id="rId41908" Type="http://schemas.openxmlformats.org/officeDocument/2006/relationships/hyperlink" Target="http://www.planalytics.com" TargetMode="External"/><Relationship Id="rId41907" Type="http://schemas.openxmlformats.org/officeDocument/2006/relationships/hyperlink" Target="http://planmeup.com" TargetMode="External"/><Relationship Id="rId16979" Type="http://schemas.openxmlformats.org/officeDocument/2006/relationships/hyperlink" Target="http://www.elonics.com" TargetMode="External"/><Relationship Id="rId41902" Type="http://schemas.openxmlformats.org/officeDocument/2006/relationships/hyperlink" Target="http://plair.com" TargetMode="External"/><Relationship Id="rId16978" Type="http://schemas.openxmlformats.org/officeDocument/2006/relationships/hyperlink" Target="http://www.elong.com" TargetMode="External"/><Relationship Id="rId41901" Type="http://schemas.openxmlformats.org/officeDocument/2006/relationships/hyperlink" Target="http://plainmark.com/" TargetMode="External"/><Relationship Id="rId41904" Type="http://schemas.openxmlformats.org/officeDocument/2006/relationships/hyperlink" Target="http://planb-funding.com" TargetMode="External"/><Relationship Id="rId41903" Type="http://schemas.openxmlformats.org/officeDocument/2006/relationships/hyperlink" Target="http://www.planadrink.com" TargetMode="External"/><Relationship Id="rId16975" Type="http://schemas.openxmlformats.org/officeDocument/2006/relationships/hyperlink" Target="http://www.elobina.com" TargetMode="External"/><Relationship Id="rId16974" Type="http://schemas.openxmlformats.org/officeDocument/2006/relationships/hyperlink" Target="http://eloancn.com" TargetMode="External"/><Relationship Id="rId16977" Type="http://schemas.openxmlformats.org/officeDocument/2006/relationships/hyperlink" Target="http://elong.com" TargetMode="External"/><Relationship Id="rId16976" Type="http://schemas.openxmlformats.org/officeDocument/2006/relationships/hyperlink" Target="http://www.elobina.com" TargetMode="External"/><Relationship Id="rId16971" Type="http://schemas.openxmlformats.org/officeDocument/2006/relationships/hyperlink" Target="http://www.mykontiki.com" TargetMode="External"/><Relationship Id="rId16970" Type="http://schemas.openxmlformats.org/officeDocument/2006/relationships/hyperlink" Target="http://www.elminda.com" TargetMode="External"/><Relationship Id="rId41909" Type="http://schemas.openxmlformats.org/officeDocument/2006/relationships/hyperlink" Target="http://www.planana.com" TargetMode="External"/><Relationship Id="rId16973" Type="http://schemas.openxmlformats.org/officeDocument/2006/relationships/hyperlink" Target="http://www.elo7.com.br" TargetMode="External"/><Relationship Id="rId16972" Type="http://schemas.openxmlformats.org/officeDocument/2006/relationships/hyperlink" Target="http://www.elonet.com.br/" TargetMode="External"/><Relationship Id="rId16991" Type="http://schemas.openxmlformats.org/officeDocument/2006/relationships/hyperlink" Target="http://elucentmedical.com/" TargetMode="External"/><Relationship Id="rId16990" Type="http://schemas.openxmlformats.org/officeDocument/2006/relationships/hyperlink" Target="http://www.eltondigital.com" TargetMode="External"/><Relationship Id="rId41911" Type="http://schemas.openxmlformats.org/officeDocument/2006/relationships/hyperlink" Target="http://www.planarsemiconductor.com" TargetMode="External"/><Relationship Id="rId41910" Type="http://schemas.openxmlformats.org/officeDocument/2006/relationships/hyperlink" Target="http://www.planandoo.com" TargetMode="External"/><Relationship Id="rId41917" Type="http://schemas.openxmlformats.org/officeDocument/2006/relationships/hyperlink" Target="http://planday.com" TargetMode="External"/><Relationship Id="rId41916" Type="http://schemas.openxmlformats.org/officeDocument/2006/relationships/hyperlink" Target="http://plandaibiotech.com" TargetMode="External"/><Relationship Id="rId41919" Type="http://schemas.openxmlformats.org/officeDocument/2006/relationships/hyperlink" Target="http://planearth.net" TargetMode="External"/><Relationship Id="rId41918" Type="http://schemas.openxmlformats.org/officeDocument/2006/relationships/hyperlink" Target="http://www.plandree.com" TargetMode="External"/><Relationship Id="rId41913" Type="http://schemas.openxmlformats.org/officeDocument/2006/relationships/hyperlink" Target="http://www.planbox.com" TargetMode="External"/><Relationship Id="rId16989" Type="http://schemas.openxmlformats.org/officeDocument/2006/relationships/hyperlink" Target="http://eltechs.com" TargetMode="External"/><Relationship Id="rId41912" Type="http://schemas.openxmlformats.org/officeDocument/2006/relationships/hyperlink" Target="http://www.planbee.com/" TargetMode="External"/><Relationship Id="rId41915" Type="http://schemas.openxmlformats.org/officeDocument/2006/relationships/hyperlink" Target="http://www.plancessjee.com/" TargetMode="External"/><Relationship Id="rId41914" Type="http://schemas.openxmlformats.org/officeDocument/2006/relationships/hyperlink" Target="http://www.planbus.com" TargetMode="External"/><Relationship Id="rId16986" Type="http://schemas.openxmlformats.org/officeDocument/2006/relationships/hyperlink" Target="http://www.elpida.com" TargetMode="External"/><Relationship Id="rId16985" Type="http://schemas.openxmlformats.org/officeDocument/2006/relationships/hyperlink" Target="http://elpas.com/" TargetMode="External"/><Relationship Id="rId16988" Type="http://schemas.openxmlformats.org/officeDocument/2006/relationships/hyperlink" Target="https://elsen.co" TargetMode="External"/><Relationship Id="rId16987" Type="http://schemas.openxmlformats.org/officeDocument/2006/relationships/hyperlink" Target="http://www.else-corp.com" TargetMode="External"/><Relationship Id="rId16982" Type="http://schemas.openxmlformats.org/officeDocument/2006/relationships/hyperlink" Target="http://eloquencecommunications.com" TargetMode="External"/><Relationship Id="rId16981" Type="http://schemas.openxmlformats.org/officeDocument/2006/relationships/hyperlink" Target="http://www.eloqua.com" TargetMode="External"/><Relationship Id="rId16984" Type="http://schemas.openxmlformats.org/officeDocument/2006/relationships/hyperlink" Target="http://www.elorus.com" TargetMode="External"/><Relationship Id="rId16983" Type="http://schemas.openxmlformats.org/officeDocument/2006/relationships/hyperlink" Target="http://www.eloquii.com/" TargetMode="External"/><Relationship Id="rId16917" Type="http://schemas.openxmlformats.org/officeDocument/2006/relationships/hyperlink" Target="http://elevenjames.com" TargetMode="External"/><Relationship Id="rId16916" Type="http://schemas.openxmlformats.org/officeDocument/2006/relationships/hyperlink" Target="http://www.elevenbio.com" TargetMode="External"/><Relationship Id="rId16919" Type="http://schemas.openxmlformats.org/officeDocument/2006/relationships/hyperlink" Target="http://www.elevenia.co.id/" TargetMode="External"/><Relationship Id="rId16918" Type="http://schemas.openxmlformats.org/officeDocument/2006/relationships/hyperlink" Target="http://www.elevenwireless.com" TargetMode="External"/><Relationship Id="rId16913" Type="http://schemas.openxmlformats.org/officeDocument/2006/relationships/hyperlink" Target="http://www.elevationlab.com" TargetMode="External"/><Relationship Id="rId16912" Type="http://schemas.openxmlformats.org/officeDocument/2006/relationships/hyperlink" Target="http://www.elevateresearch.net/" TargetMode="External"/><Relationship Id="rId16915" Type="http://schemas.openxmlformats.org/officeDocument/2006/relationships/hyperlink" Target="http://elevatorlabs.com" TargetMode="External"/><Relationship Id="rId16914" Type="http://schemas.openxmlformats.org/officeDocument/2006/relationships/hyperlink" Target="http://www.elevationpharma.com" TargetMode="External"/><Relationship Id="rId16911" Type="http://schemas.openxmlformats.org/officeDocument/2006/relationships/hyperlink" Target="http://elevateapp.com/" TargetMode="External"/><Relationship Id="rId16910" Type="http://schemas.openxmlformats.org/officeDocument/2006/relationships/hyperlink" Target="http://elevate-hr.com" TargetMode="External"/><Relationship Id="rId16928" Type="http://schemas.openxmlformats.org/officeDocument/2006/relationships/hyperlink" Target="http://eligo-bioscience.com/" TargetMode="External"/><Relationship Id="rId16927" Type="http://schemas.openxmlformats.org/officeDocument/2006/relationships/hyperlink" Target="https://www.eligible.com" TargetMode="External"/><Relationship Id="rId16929" Type="http://schemas.openxmlformats.org/officeDocument/2006/relationships/hyperlink" Target="http://elike.com.br" TargetMode="External"/><Relationship Id="rId16924" Type="http://schemas.openxmlformats.org/officeDocument/2006/relationships/hyperlink" Target="http://www.elibs.com" TargetMode="External"/><Relationship Id="rId16923" Type="http://schemas.openxmlformats.org/officeDocument/2006/relationships/hyperlink" Target="http://elibs.com" TargetMode="External"/><Relationship Id="rId16926" Type="http://schemas.openxmlformats.org/officeDocument/2006/relationships/hyperlink" Target="http://www.elicitsearch.com" TargetMode="External"/><Relationship Id="rId16925" Type="http://schemas.openxmlformats.org/officeDocument/2006/relationships/hyperlink" Target="http://www.elicahealth.org/" TargetMode="External"/><Relationship Id="rId16920" Type="http://schemas.openxmlformats.org/officeDocument/2006/relationships/hyperlink" Target="http://www.tummyzen.com" TargetMode="External"/><Relationship Id="rId16922" Type="http://schemas.openxmlformats.org/officeDocument/2006/relationships/hyperlink" Target="http://www.eliassen.com" TargetMode="External"/><Relationship Id="rId16921" Type="http://schemas.openxmlformats.org/officeDocument/2006/relationships/hyperlink" Target="http://www.eliasonmedia.com" TargetMode="External"/><Relationship Id="rId16909" Type="http://schemas.openxmlformats.org/officeDocument/2006/relationships/hyperlink" Target="http://elevatedigital.com" TargetMode="External"/><Relationship Id="rId16906" Type="http://schemas.openxmlformats.org/officeDocument/2006/relationships/hyperlink" Target="http://www.elevance.com" TargetMode="External"/><Relationship Id="rId16905" Type="http://schemas.openxmlformats.org/officeDocument/2006/relationships/hyperlink" Target="http://www.elevaate.com" TargetMode="External"/><Relationship Id="rId16908" Type="http://schemas.openxmlformats.org/officeDocument/2006/relationships/hyperlink" Target="http://elevate.com/" TargetMode="External"/><Relationship Id="rId16907" Type="http://schemas.openxmlformats.org/officeDocument/2006/relationships/hyperlink" Target="http://goelevate.com" TargetMode="External"/><Relationship Id="rId16902" Type="http://schemas.openxmlformats.org/officeDocument/2006/relationships/hyperlink" Target="http://elephanttalk.com" TargetMode="External"/><Relationship Id="rId16901" Type="http://schemas.openxmlformats.org/officeDocument/2006/relationships/hyperlink" Target="http://www.elephanti.com" TargetMode="External"/><Relationship Id="rId16904" Type="http://schemas.openxmlformats.org/officeDocument/2006/relationships/hyperlink" Target="http://www.eleutian.com" TargetMode="External"/><Relationship Id="rId16903" Type="http://schemas.openxmlformats.org/officeDocument/2006/relationships/hyperlink" Target="http://elerts.com" TargetMode="External"/><Relationship Id="rId16900" Type="http://schemas.openxmlformats.org/officeDocument/2006/relationships/hyperlink" Target="http://www.elephantdrive.com" TargetMode="External"/><Relationship Id="rId51161" Type="http://schemas.openxmlformats.org/officeDocument/2006/relationships/hyperlink" Target="http://www.spaltudaq.com" TargetMode="External"/><Relationship Id="rId51160" Type="http://schemas.openxmlformats.org/officeDocument/2006/relationships/hyperlink" Target="http://www.spadac.com" TargetMode="External"/><Relationship Id="rId51165" Type="http://schemas.openxmlformats.org/officeDocument/2006/relationships/hyperlink" Target="http://www.spangle.io/" TargetMode="External"/><Relationship Id="rId51164" Type="http://schemas.openxmlformats.org/officeDocument/2006/relationships/hyperlink" Target="http://www.spanfellergroup.com/" TargetMode="External"/><Relationship Id="rId51163" Type="http://schemas.openxmlformats.org/officeDocument/2006/relationships/hyperlink" Target="http://spandex.io" TargetMode="External"/><Relationship Id="rId51162" Type="http://schemas.openxmlformats.org/officeDocument/2006/relationships/hyperlink" Target="http://www.spamlion.com" TargetMode="External"/><Relationship Id="rId51169" Type="http://schemas.openxmlformats.org/officeDocument/2006/relationships/hyperlink" Target="http://www.sparcode.com" TargetMode="External"/><Relationship Id="rId51168" Type="http://schemas.openxmlformats.org/officeDocument/2006/relationships/hyperlink" Target="http://www.sparcmotors.com" TargetMode="External"/><Relationship Id="rId51167" Type="http://schemas.openxmlformats.org/officeDocument/2006/relationships/hyperlink" Target="http://spanning.com" TargetMode="External"/><Relationship Id="rId51166" Type="http://schemas.openxmlformats.org/officeDocument/2006/relationships/hyperlink" Target="http://www.spanlink.com" TargetMode="External"/><Relationship Id="rId26199" Type="http://schemas.openxmlformats.org/officeDocument/2006/relationships/hyperlink" Target="http://www.indusage.com/org/index.html" TargetMode="External"/><Relationship Id="rId51172" Type="http://schemas.openxmlformats.org/officeDocument/2006/relationships/hyperlink" Target="http://www.gosparetime.com" TargetMode="External"/><Relationship Id="rId51171" Type="http://schemas.openxmlformats.org/officeDocument/2006/relationships/hyperlink" Target="http://sparechangeinc.com" TargetMode="External"/><Relationship Id="rId51170" Type="http://schemas.openxmlformats.org/officeDocument/2006/relationships/hyperlink" Target="http://www.sparebackup.com" TargetMode="External"/><Relationship Id="rId51176" Type="http://schemas.openxmlformats.org/officeDocument/2006/relationships/hyperlink" Target="http://www.sparehire.com" TargetMode="External"/><Relationship Id="rId51175" Type="http://schemas.openxmlformats.org/officeDocument/2006/relationships/hyperlink" Target="http://www.sparefoot.com" TargetMode="External"/><Relationship Id="rId51174" Type="http://schemas.openxmlformats.org/officeDocument/2006/relationships/hyperlink" Target="http://spare5.com" TargetMode="External"/><Relationship Id="rId51173" Type="http://schemas.openxmlformats.org/officeDocument/2006/relationships/hyperlink" Target="http://www.asparetoshare.com" TargetMode="External"/><Relationship Id="rId51179" Type="http://schemas.openxmlformats.org/officeDocument/2006/relationships/hyperlink" Target="http://sparkauthors.com" TargetMode="External"/><Relationship Id="rId51178" Type="http://schemas.openxmlformats.org/officeDocument/2006/relationships/hyperlink" Target="http://www.spareshub.com" TargetMode="External"/><Relationship Id="rId51177" Type="http://schemas.openxmlformats.org/officeDocument/2006/relationships/hyperlink" Target="http://www.sparesbox.com.au/" TargetMode="External"/><Relationship Id="rId26189" Type="http://schemas.openxmlformats.org/officeDocument/2006/relationships/hyperlink" Target="http://www.indooratlas.com" TargetMode="External"/><Relationship Id="rId26188" Type="http://schemas.openxmlformats.org/officeDocument/2006/relationships/hyperlink" Target="http://www.indoora.com" TargetMode="External"/><Relationship Id="rId51190" Type="http://schemas.openxmlformats.org/officeDocument/2006/relationships/hyperlink" Target="http://sparkbuy.com" TargetMode="External"/><Relationship Id="rId26194" Type="http://schemas.openxmlformats.org/officeDocument/2006/relationships/hyperlink" Target="http://inducebiologics.com/" TargetMode="External"/><Relationship Id="rId51183" Type="http://schemas.openxmlformats.org/officeDocument/2006/relationships/hyperlink" Target="http://sparkgift.com" TargetMode="External"/><Relationship Id="rId26193" Type="http://schemas.openxmlformats.org/officeDocument/2006/relationships/hyperlink" Target="http://www.indplay.com" TargetMode="External"/><Relationship Id="rId51182" Type="http://schemas.openxmlformats.org/officeDocument/2006/relationships/hyperlink" Target="http://www.sparkflow.net" TargetMode="External"/><Relationship Id="rId26192" Type="http://schemas.openxmlformats.org/officeDocument/2006/relationships/hyperlink" Target="http://www.indowwindows.com" TargetMode="External"/><Relationship Id="rId51181" Type="http://schemas.openxmlformats.org/officeDocument/2006/relationships/hyperlink" Target="http://sparkfin.com" TargetMode="External"/><Relationship Id="rId26191" Type="http://schemas.openxmlformats.org/officeDocument/2006/relationships/hyperlink" Target="http://www.indoussolar.com/" TargetMode="External"/><Relationship Id="rId51180" Type="http://schemas.openxmlformats.org/officeDocument/2006/relationships/hyperlink" Target="http://www.allurspark.com/" TargetMode="External"/><Relationship Id="rId26198" Type="http://schemas.openxmlformats.org/officeDocument/2006/relationships/hyperlink" Target="http://www.indusinsights.com/" TargetMode="External"/><Relationship Id="rId51187" Type="http://schemas.openxmlformats.org/officeDocument/2006/relationships/hyperlink" Target="http://sparktx.com" TargetMode="External"/><Relationship Id="rId26197" Type="http://schemas.openxmlformats.org/officeDocument/2006/relationships/hyperlink" Target="http://bonhomiaworld.com/index.php" TargetMode="External"/><Relationship Id="rId51186" Type="http://schemas.openxmlformats.org/officeDocument/2006/relationships/hyperlink" Target="http://spark-software.com/" TargetMode="External"/><Relationship Id="rId26196" Type="http://schemas.openxmlformats.org/officeDocument/2006/relationships/hyperlink" Target="http://www.inductly.com" TargetMode="External"/><Relationship Id="rId51185" Type="http://schemas.openxmlformats.org/officeDocument/2006/relationships/hyperlink" Target="http://spark.ng" TargetMode="External"/><Relationship Id="rId26195" Type="http://schemas.openxmlformats.org/officeDocument/2006/relationships/hyperlink" Target="http://www.initiafy.com" TargetMode="External"/><Relationship Id="rId51184" Type="http://schemas.openxmlformats.org/officeDocument/2006/relationships/hyperlink" Target="http://www.sparkcallcenter.com" TargetMode="External"/><Relationship Id="rId51189" Type="http://schemas.openxmlformats.org/officeDocument/2006/relationships/hyperlink" Target="http://sparkbrowser.org" TargetMode="External"/><Relationship Id="rId51188" Type="http://schemas.openxmlformats.org/officeDocument/2006/relationships/hyperlink" Target="http://sparkbase.com" TargetMode="External"/><Relationship Id="rId26190" Type="http://schemas.openxmlformats.org/officeDocument/2006/relationships/hyperlink" Target="http://www.indoorgo.com" TargetMode="External"/><Relationship Id="rId26179" Type="http://schemas.openxmlformats.org/officeDocument/2006/relationships/hyperlink" Target="http://www.individlabs.com/" TargetMode="External"/><Relationship Id="rId26178" Type="http://schemas.openxmlformats.org/officeDocument/2006/relationships/hyperlink" Target="http://www.indiumsoft.com" TargetMode="External"/><Relationship Id="rId26177" Type="http://schemas.openxmlformats.org/officeDocument/2006/relationships/hyperlink" Target="http://www.indisys.es" TargetMode="External"/><Relationship Id="rId26183" Type="http://schemas.openxmlformats.org/officeDocument/2006/relationships/hyperlink" Target="http://www.indochino.com" TargetMode="External"/><Relationship Id="rId51194" Type="http://schemas.openxmlformats.org/officeDocument/2006/relationships/hyperlink" Target="http://sparkfly.com" TargetMode="External"/><Relationship Id="rId26182" Type="http://schemas.openxmlformats.org/officeDocument/2006/relationships/hyperlink" Target="http://www.youtube.com/indmusic" TargetMode="External"/><Relationship Id="rId51193" Type="http://schemas.openxmlformats.org/officeDocument/2006/relationships/hyperlink" Target="http://www.sparkeo.com" TargetMode="External"/><Relationship Id="rId26181" Type="http://schemas.openxmlformats.org/officeDocument/2006/relationships/hyperlink" Target="http://www.indix.com" TargetMode="External"/><Relationship Id="rId51192" Type="http://schemas.openxmlformats.org/officeDocument/2006/relationships/hyperlink" Target="http://sparkcloud.com" TargetMode="External"/><Relationship Id="rId26180" Type="http://schemas.openxmlformats.org/officeDocument/2006/relationships/hyperlink" Target="http://www.individualdigital.com" TargetMode="External"/><Relationship Id="rId51191" Type="http://schemas.openxmlformats.org/officeDocument/2006/relationships/hyperlink" Target="http://www.sparkcentral.com" TargetMode="External"/><Relationship Id="rId26187" Type="http://schemas.openxmlformats.org/officeDocument/2006/relationships/hyperlink" Target="http://indoo.rs" TargetMode="External"/><Relationship Id="rId51198" Type="http://schemas.openxmlformats.org/officeDocument/2006/relationships/hyperlink" Target="http://www.sparkle-cs.com" TargetMode="External"/><Relationship Id="rId26186" Type="http://schemas.openxmlformats.org/officeDocument/2006/relationships/hyperlink" Target="http://indoo.rs" TargetMode="External"/><Relationship Id="rId51197" Type="http://schemas.openxmlformats.org/officeDocument/2006/relationships/hyperlink" Target="http://sparklabkc.com" TargetMode="External"/><Relationship Id="rId26185" Type="http://schemas.openxmlformats.org/officeDocument/2006/relationships/hyperlink" Target="http://www.idntimes.com" TargetMode="External"/><Relationship Id="rId51196" Type="http://schemas.openxmlformats.org/officeDocument/2006/relationships/hyperlink" Target="http://www.sparkithere.com" TargetMode="External"/><Relationship Id="rId26184" Type="http://schemas.openxmlformats.org/officeDocument/2006/relationships/hyperlink" Target="http://www.indom.com" TargetMode="External"/><Relationship Id="rId51195" Type="http://schemas.openxmlformats.org/officeDocument/2006/relationships/hyperlink" Target="http://www.sparkfund.co/" TargetMode="External"/><Relationship Id="rId51199" Type="http://schemas.openxmlformats.org/officeDocument/2006/relationships/hyperlink" Target="http://1app8.com" TargetMode="External"/><Relationship Id="rId51121" Type="http://schemas.openxmlformats.org/officeDocument/2006/relationships/hyperlink" Target="http://www.spaceholdings.com/" TargetMode="External"/><Relationship Id="rId51120" Type="http://schemas.openxmlformats.org/officeDocument/2006/relationships/hyperlink" Target="http://www.spacex.com" TargetMode="External"/><Relationship Id="rId51125" Type="http://schemas.openxmlformats.org/officeDocument/2006/relationships/hyperlink" Target="http://www.spacepencil.com" TargetMode="External"/><Relationship Id="rId51124" Type="http://schemas.openxmlformats.org/officeDocument/2006/relationships/hyperlink" Target="http://spacemonkey.com" TargetMode="External"/><Relationship Id="rId51123" Type="http://schemas.openxmlformats.org/officeDocument/2006/relationships/hyperlink" Target="https://spacemarket.jp/" TargetMode="External"/><Relationship Id="rId51122" Type="http://schemas.openxmlformats.org/officeDocument/2006/relationships/hyperlink" Target="http://spacelounges.com/" TargetMode="External"/><Relationship Id="rId51129" Type="http://schemas.openxmlformats.org/officeDocument/2006/relationships/hyperlink" Target="http://www.spacetimeinsight.com" TargetMode="External"/><Relationship Id="rId51128" Type="http://schemas.openxmlformats.org/officeDocument/2006/relationships/hyperlink" Target="http://www.spacestar.com.cn/en" TargetMode="External"/><Relationship Id="rId51127" Type="http://schemas.openxmlformats.org/officeDocument/2006/relationships/hyperlink" Target="http://www.spacesciencescorp.com" TargetMode="External"/><Relationship Id="rId51126" Type="http://schemas.openxmlformats.org/officeDocument/2006/relationships/hyperlink" Target="http://spaceracekids.com" TargetMode="External"/><Relationship Id="rId51132" Type="http://schemas.openxmlformats.org/officeDocument/2006/relationships/hyperlink" Target="https://www.spacebase.com" TargetMode="External"/><Relationship Id="rId51131" Type="http://schemas.openxmlformats.org/officeDocument/2006/relationships/hyperlink" Target="http://www.spacebar.com" TargetMode="External"/><Relationship Id="rId51130" Type="http://schemas.openxmlformats.org/officeDocument/2006/relationships/hyperlink" Target="http://space3d.ca/" TargetMode="External"/><Relationship Id="rId51136" Type="http://schemas.openxmlformats.org/officeDocument/2006/relationships/hyperlink" Target="http://www.amos-spacecom.com" TargetMode="External"/><Relationship Id="rId51135" Type="http://schemas.openxmlformats.org/officeDocument/2006/relationships/hyperlink" Target="http://www.spaceclaim.com" TargetMode="External"/><Relationship Id="rId51134" Type="http://schemas.openxmlformats.org/officeDocument/2006/relationships/hyperlink" Target="http://www.spaceboxx.nl/" TargetMode="External"/><Relationship Id="rId51133" Type="http://schemas.openxmlformats.org/officeDocument/2006/relationships/hyperlink" Target="http://www.spacebikini.com" TargetMode="External"/><Relationship Id="rId51139" Type="http://schemas.openxmlformats.org/officeDocument/2006/relationships/hyperlink" Target="http://www.spacecurve.com" TargetMode="External"/><Relationship Id="rId51138" Type="http://schemas.openxmlformats.org/officeDocument/2006/relationships/hyperlink" Target="https://gospacecraft.com" TargetMode="External"/><Relationship Id="rId51137" Type="http://schemas.openxmlformats.org/officeDocument/2006/relationships/hyperlink" Target="http://www.spaceconnect.co" TargetMode="External"/><Relationship Id="rId51143" Type="http://schemas.openxmlformats.org/officeDocument/2006/relationships/hyperlink" Target="http://spacefinity.com" TargetMode="External"/><Relationship Id="rId51142" Type="http://schemas.openxmlformats.org/officeDocument/2006/relationships/hyperlink" Target="http://www.spaceface.com/" TargetMode="External"/><Relationship Id="rId51141" Type="http://schemas.openxmlformats.org/officeDocument/2006/relationships/hyperlink" Target="http://www.spaceek.com/" TargetMode="External"/><Relationship Id="rId51140" Type="http://schemas.openxmlformats.org/officeDocument/2006/relationships/hyperlink" Target="http://spacedeck.com" TargetMode="External"/><Relationship Id="rId51147" Type="http://schemas.openxmlformats.org/officeDocument/2006/relationships/hyperlink" Target="http://spaceil.com" TargetMode="External"/><Relationship Id="rId51146" Type="http://schemas.openxmlformats.org/officeDocument/2006/relationships/hyperlink" Target="http://spacehive.com" TargetMode="External"/><Relationship Id="rId51145" Type="http://schemas.openxmlformats.org/officeDocument/2006/relationships/hyperlink" Target="http://www.spacefy.it" TargetMode="External"/><Relationship Id="rId51144" Type="http://schemas.openxmlformats.org/officeDocument/2006/relationships/hyperlink" Target="http://www.spaceflightindustries.com" TargetMode="External"/><Relationship Id="rId51149" Type="http://schemas.openxmlformats.org/officeDocument/2006/relationships/hyperlink" Target="http://www.spacenet.com" TargetMode="External"/><Relationship Id="rId51148" Type="http://schemas.openxmlformats.org/officeDocument/2006/relationships/hyperlink" Target="http://spacelist.ca" TargetMode="External"/><Relationship Id="rId51150" Type="http://schemas.openxmlformats.org/officeDocument/2006/relationships/hyperlink" Target="http://spaceport.io" TargetMode="External"/><Relationship Id="rId51154" Type="http://schemas.openxmlformats.org/officeDocument/2006/relationships/hyperlink" Target="http://www.spaces2host.com" TargetMode="External"/><Relationship Id="rId51153" Type="http://schemas.openxmlformats.org/officeDocument/2006/relationships/hyperlink" Target="https://www.spacer.com.au/" TargetMode="External"/><Relationship Id="rId51152" Type="http://schemas.openxmlformats.org/officeDocument/2006/relationships/hyperlink" Target="http://spaceport.io" TargetMode="External"/><Relationship Id="rId51151" Type="http://schemas.openxmlformats.org/officeDocument/2006/relationships/hyperlink" Target="http://spaceport.io" TargetMode="External"/><Relationship Id="rId51158" Type="http://schemas.openxmlformats.org/officeDocument/2006/relationships/hyperlink" Target="http://www.spacious.hk" TargetMode="External"/><Relationship Id="rId51157" Type="http://schemas.openxmlformats.org/officeDocument/2006/relationships/hyperlink" Target="http://spaciopro.com/" TargetMode="External"/><Relationship Id="rId51156" Type="http://schemas.openxmlformats.org/officeDocument/2006/relationships/hyperlink" Target="http://www.spac.io" TargetMode="External"/><Relationship Id="rId51155" Type="http://schemas.openxmlformats.org/officeDocument/2006/relationships/hyperlink" Target="http://www.spaceship.com.sg" TargetMode="External"/><Relationship Id="rId51159" Type="http://schemas.openxmlformats.org/officeDocument/2006/relationships/hyperlink" Target="http://www.spacosa.com" TargetMode="External"/><Relationship Id="rId41760" Type="http://schemas.openxmlformats.org/officeDocument/2006/relationships/hyperlink" Target="http://www.pippio.com" TargetMode="External"/><Relationship Id="rId26125" Type="http://schemas.openxmlformats.org/officeDocument/2006/relationships/hyperlink" Target="http://www.indeni.com" TargetMode="External"/><Relationship Id="rId41766" Type="http://schemas.openxmlformats.org/officeDocument/2006/relationships/hyperlink" Target="http://piqube.com" TargetMode="External"/><Relationship Id="rId26124" Type="http://schemas.openxmlformats.org/officeDocument/2006/relationships/hyperlink" Target="http://www.indemandinterpreting.com" TargetMode="External"/><Relationship Id="rId41765" Type="http://schemas.openxmlformats.org/officeDocument/2006/relationships/hyperlink" Target="http://piqqual.com" TargetMode="External"/><Relationship Id="rId26123" Type="http://schemas.openxmlformats.org/officeDocument/2006/relationships/hyperlink" Target="http://www.indeltherapeutics.com" TargetMode="External"/><Relationship Id="rId41768" Type="http://schemas.openxmlformats.org/officeDocument/2006/relationships/hyperlink" Target="http://www.piqur.com" TargetMode="External"/><Relationship Id="rId26122" Type="http://schemas.openxmlformats.org/officeDocument/2006/relationships/hyperlink" Target="http://www.indegy.com/" TargetMode="External"/><Relationship Id="rId41767" Type="http://schemas.openxmlformats.org/officeDocument/2006/relationships/hyperlink" Target="http://piquetherapeutics.com" TargetMode="External"/><Relationship Id="rId26129" Type="http://schemas.openxmlformats.org/officeDocument/2006/relationships/hyperlink" Target="http://independentbank.com" TargetMode="External"/><Relationship Id="rId41762" Type="http://schemas.openxmlformats.org/officeDocument/2006/relationships/hyperlink" Target="http://piq.com" TargetMode="External"/><Relationship Id="rId26128" Type="http://schemas.openxmlformats.org/officeDocument/2006/relationships/hyperlink" Target="http://www.iacaiacs.com/" TargetMode="External"/><Relationship Id="rId41761" Type="http://schemas.openxmlformats.org/officeDocument/2006/relationships/hyperlink" Target="http://www.pip-sports.com" TargetMode="External"/><Relationship Id="rId26127" Type="http://schemas.openxmlformats.org/officeDocument/2006/relationships/hyperlink" Target="http://www.independenceit.com" TargetMode="External"/><Relationship Id="rId41764" Type="http://schemas.openxmlformats.org/officeDocument/2006/relationships/hyperlink" Target="http://www.piqora.com" TargetMode="External"/><Relationship Id="rId26126" Type="http://schemas.openxmlformats.org/officeDocument/2006/relationships/hyperlink" Target="http://www.independa.com" TargetMode="External"/><Relationship Id="rId41763" Type="http://schemas.openxmlformats.org/officeDocument/2006/relationships/hyperlink" Target="http://www.piqniq.co" TargetMode="External"/><Relationship Id="rId26132" Type="http://schemas.openxmlformats.org/officeDocument/2006/relationships/hyperlink" Target="http://fuga.com" TargetMode="External"/><Relationship Id="rId26131" Type="http://schemas.openxmlformats.org/officeDocument/2006/relationships/hyperlink" Target="http://www.independentinspections.com/" TargetMode="External"/><Relationship Id="rId41769" Type="http://schemas.openxmlformats.org/officeDocument/2006/relationships/hyperlink" Target="http://piramalrealty.com/" TargetMode="External"/><Relationship Id="rId26130" Type="http://schemas.openxmlformats.org/officeDocument/2006/relationships/hyperlink" Target="http://www.icn.tv" TargetMode="External"/><Relationship Id="rId16799" Type="http://schemas.openxmlformats.org/officeDocument/2006/relationships/hyperlink" Target="http://www.elloco.com/" TargetMode="External"/><Relationship Id="rId16798" Type="http://schemas.openxmlformats.org/officeDocument/2006/relationships/hyperlink" Target="http://www.elcambur.com.ve/" TargetMode="External"/><Relationship Id="rId16795" Type="http://schemas.openxmlformats.org/officeDocument/2006/relationships/hyperlink" Target="http://www.ektron.com" TargetMode="External"/><Relationship Id="rId16794" Type="http://schemas.openxmlformats.org/officeDocument/2006/relationships/hyperlink" Target="http://ektitaby.com/en" TargetMode="External"/><Relationship Id="rId16797" Type="http://schemas.openxmlformats.org/officeDocument/2006/relationships/hyperlink" Target="http://elephantele.com" TargetMode="External"/><Relationship Id="rId16796" Type="http://schemas.openxmlformats.org/officeDocument/2006/relationships/hyperlink" Target="http://www.ekupd.com/" TargetMode="External"/><Relationship Id="rId41771" Type="http://schemas.openxmlformats.org/officeDocument/2006/relationships/hyperlink" Target="http://piratepay.ru/" TargetMode="External"/><Relationship Id="rId26119" Type="http://schemas.openxmlformats.org/officeDocument/2006/relationships/hyperlink" Target="http://www.indeetx.com/" TargetMode="External"/><Relationship Id="rId41770" Type="http://schemas.openxmlformats.org/officeDocument/2006/relationships/hyperlink" Target="http://piratebrands.com" TargetMode="External"/><Relationship Id="rId26114" Type="http://schemas.openxmlformats.org/officeDocument/2006/relationships/hyperlink" Target="http://incuvo.com" TargetMode="External"/><Relationship Id="rId41777" Type="http://schemas.openxmlformats.org/officeDocument/2006/relationships/hyperlink" Target="http://www.pisociety.com" TargetMode="External"/><Relationship Id="rId26113" Type="http://schemas.openxmlformats.org/officeDocument/2006/relationships/hyperlink" Target="http://www.incuvationlabs.com/" TargetMode="External"/><Relationship Id="rId41776" Type="http://schemas.openxmlformats.org/officeDocument/2006/relationships/hyperlink" Target="http://www.pisces-ind.com/" TargetMode="External"/><Relationship Id="rId26112" Type="http://schemas.openxmlformats.org/officeDocument/2006/relationships/hyperlink" Target="http://www.incujector.com/" TargetMode="External"/><Relationship Id="rId41779" Type="http://schemas.openxmlformats.org/officeDocument/2006/relationships/hyperlink" Target="http://www.pitadela.com.br" TargetMode="External"/><Relationship Id="rId26111" Type="http://schemas.openxmlformats.org/officeDocument/2006/relationships/hyperlink" Target="http://www.incuity.com" TargetMode="External"/><Relationship Id="rId41778" Type="http://schemas.openxmlformats.org/officeDocument/2006/relationships/hyperlink" Target="http://www.pistoncloud.com" TargetMode="External"/><Relationship Id="rId26118" Type="http://schemas.openxmlformats.org/officeDocument/2006/relationships/hyperlink" Target="http://indabox.it" TargetMode="External"/><Relationship Id="rId41773" Type="http://schemas.openxmlformats.org/officeDocument/2006/relationships/hyperlink" Target="http://pirc.com" TargetMode="External"/><Relationship Id="rId26117" Type="http://schemas.openxmlformats.org/officeDocument/2006/relationships/hyperlink" Target="http://www.indabamobile.co.za" TargetMode="External"/><Relationship Id="rId41772" Type="http://schemas.openxmlformats.org/officeDocument/2006/relationships/hyperlink" Target="http://pirate3d.com" TargetMode="External"/><Relationship Id="rId26116" Type="http://schemas.openxmlformats.org/officeDocument/2006/relationships/hyperlink" Target="http://www.indlifetech.com.cn" TargetMode="External"/><Relationship Id="rId41775" Type="http://schemas.openxmlformats.org/officeDocument/2006/relationships/hyperlink" Target="http://pirq.com" TargetMode="External"/><Relationship Id="rId26115" Type="http://schemas.openxmlformats.org/officeDocument/2006/relationships/hyperlink" Target="http://www.incytu.com" TargetMode="External"/><Relationship Id="rId41774" Type="http://schemas.openxmlformats.org/officeDocument/2006/relationships/hyperlink" Target="http://www.pirch.com/" TargetMode="External"/><Relationship Id="rId26121" Type="http://schemas.openxmlformats.org/officeDocument/2006/relationships/hyperlink" Target="http://www.indegree.com" TargetMode="External"/><Relationship Id="rId26120" Type="http://schemas.openxmlformats.org/officeDocument/2006/relationships/hyperlink" Target="http://www.indeed.com" TargetMode="External"/><Relationship Id="rId16780" Type="http://schemas.openxmlformats.org/officeDocument/2006/relationships/hyperlink" Target="http://www.ekoapp.com" TargetMode="External"/><Relationship Id="rId41780" Type="http://schemas.openxmlformats.org/officeDocument/2006/relationships/hyperlink" Target="http://www.pitchbook.com" TargetMode="External"/><Relationship Id="rId16782" Type="http://schemas.openxmlformats.org/officeDocument/2006/relationships/hyperlink" Target="http://eko.co.in" TargetMode="External"/><Relationship Id="rId26109" Type="http://schemas.openxmlformats.org/officeDocument/2006/relationships/hyperlink" Target="http://baxterboo.com" TargetMode="External"/><Relationship Id="rId41782" Type="http://schemas.openxmlformats.org/officeDocument/2006/relationships/hyperlink" Target="http://pitchengine.com" TargetMode="External"/><Relationship Id="rId51109" Type="http://schemas.openxmlformats.org/officeDocument/2006/relationships/hyperlink" Target="http://www.soxiable.com" TargetMode="External"/><Relationship Id="rId16781" Type="http://schemas.openxmlformats.org/officeDocument/2006/relationships/hyperlink" Target="http://www.ekodevices.com" TargetMode="External"/><Relationship Id="rId26108" Type="http://schemas.openxmlformats.org/officeDocument/2006/relationships/hyperlink" Target="http://incubet.net" TargetMode="External"/><Relationship Id="rId41781" Type="http://schemas.openxmlformats.org/officeDocument/2006/relationships/hyperlink" Target="http://pitchbrite.com" TargetMode="External"/><Relationship Id="rId51108" Type="http://schemas.openxmlformats.org/officeDocument/2006/relationships/hyperlink" Target="http://www.sowetrip.com" TargetMode="External"/><Relationship Id="rId26103" Type="http://schemas.openxmlformats.org/officeDocument/2006/relationships/hyperlink" Target="http://www.increosolutions.com" TargetMode="External"/><Relationship Id="rId41788" Type="http://schemas.openxmlformats.org/officeDocument/2006/relationships/hyperlink" Target="http://www.piroxllc.com/" TargetMode="External"/><Relationship Id="rId26102" Type="http://schemas.openxmlformats.org/officeDocument/2006/relationships/hyperlink" Target="http://www.incrediblue.com" TargetMode="External"/><Relationship Id="rId41787" Type="http://schemas.openxmlformats.org/officeDocument/2006/relationships/hyperlink" Target="http://www.kidneycenter.pitt.edu" TargetMode="External"/><Relationship Id="rId26101" Type="http://schemas.openxmlformats.org/officeDocument/2006/relationships/hyperlink" Target="http://www.credr.com/" TargetMode="External"/><Relationship Id="rId26100" Type="http://schemas.openxmlformats.org/officeDocument/2006/relationships/hyperlink" Target="http://incredible.io" TargetMode="External"/><Relationship Id="rId41789" Type="http://schemas.openxmlformats.org/officeDocument/2006/relationships/hyperlink" Target="http://www.pitzi.com.br" TargetMode="External"/><Relationship Id="rId26107" Type="http://schemas.openxmlformats.org/officeDocument/2006/relationships/hyperlink" Target="http://incubes.ca" TargetMode="External"/><Relationship Id="rId41784" Type="http://schemas.openxmlformats.org/officeDocument/2006/relationships/hyperlink" Target="http://www.pitchtop.com" TargetMode="External"/><Relationship Id="rId26106" Type="http://schemas.openxmlformats.org/officeDocument/2006/relationships/hyperlink" Target="http://www.incubelabs.com" TargetMode="External"/><Relationship Id="rId41783" Type="http://schemas.openxmlformats.org/officeDocument/2006/relationships/hyperlink" Target="http://www.pitchpointsolutions.com" TargetMode="External"/><Relationship Id="rId26105" Type="http://schemas.openxmlformats.org/officeDocument/2006/relationships/hyperlink" Target="http://www.incrowdcapital.com/" TargetMode="External"/><Relationship Id="rId41786" Type="http://schemas.openxmlformats.org/officeDocument/2006/relationships/hyperlink" Target="http://pittmoss.com/" TargetMode="External"/><Relationship Id="rId26104" Type="http://schemas.openxmlformats.org/officeDocument/2006/relationships/hyperlink" Target="http://www.incrowdnow.com" TargetMode="External"/><Relationship Id="rId41785" Type="http://schemas.openxmlformats.org/officeDocument/2006/relationships/hyperlink" Target="http://www.pittarello.com" TargetMode="External"/><Relationship Id="rId26110" Type="http://schemas.openxmlformats.org/officeDocument/2006/relationships/hyperlink" Target="http://www.incubuslondon.com/" TargetMode="External"/><Relationship Id="rId16777" Type="http://schemas.openxmlformats.org/officeDocument/2006/relationships/hyperlink" Target="http://www.ekho.me" TargetMode="External"/><Relationship Id="rId51103" Type="http://schemas.openxmlformats.org/officeDocument/2006/relationships/hyperlink" Target="http://unclebobs.com" TargetMode="External"/><Relationship Id="rId16776" Type="http://schemas.openxmlformats.org/officeDocument/2006/relationships/hyperlink" Target="http://www.ekaya.com" TargetMode="External"/><Relationship Id="rId51102" Type="http://schemas.openxmlformats.org/officeDocument/2006/relationships/hyperlink" Target="http://www.wonderapp.com" TargetMode="External"/><Relationship Id="rId16779" Type="http://schemas.openxmlformats.org/officeDocument/2006/relationships/hyperlink" Target="http://www.ekinops.net" TargetMode="External"/><Relationship Id="rId51101" Type="http://schemas.openxmlformats.org/officeDocument/2006/relationships/hyperlink" Target="http://www.sovicell.com" TargetMode="External"/><Relationship Id="rId16778" Type="http://schemas.openxmlformats.org/officeDocument/2006/relationships/hyperlink" Target="http://www.ekincare.com/" TargetMode="External"/><Relationship Id="rId51100" Type="http://schemas.openxmlformats.org/officeDocument/2006/relationships/hyperlink" Target="http://www.sovi.fm" TargetMode="External"/><Relationship Id="rId16773" Type="http://schemas.openxmlformats.org/officeDocument/2006/relationships/hyperlink" Target="http://www.ekasystems.com" TargetMode="External"/><Relationship Id="rId51107" Type="http://schemas.openxmlformats.org/officeDocument/2006/relationships/hyperlink" Target="http://www.soweso.com" TargetMode="External"/><Relationship Id="rId16772" Type="http://schemas.openxmlformats.org/officeDocument/2006/relationships/hyperlink" Target="http://www.ekaplus.com" TargetMode="External"/><Relationship Id="rId51106" Type="http://schemas.openxmlformats.org/officeDocument/2006/relationships/hyperlink" Target="http://www.isow.com" TargetMode="External"/><Relationship Id="rId16775" Type="http://schemas.openxmlformats.org/officeDocument/2006/relationships/hyperlink" Target="http://ekaya.com" TargetMode="External"/><Relationship Id="rId51105" Type="http://schemas.openxmlformats.org/officeDocument/2006/relationships/hyperlink" Target="http://www.sovtech.co.za" TargetMode="External"/><Relationship Id="rId16774" Type="http://schemas.openxmlformats.org/officeDocument/2006/relationships/hyperlink" Target="http://www.ekahau.com" TargetMode="External"/><Relationship Id="rId51104" Type="http://schemas.openxmlformats.org/officeDocument/2006/relationships/hyperlink" Target="http://www.sovrn.com" TargetMode="External"/><Relationship Id="rId16791" Type="http://schemas.openxmlformats.org/officeDocument/2006/relationships/hyperlink" Target="http://www.ekrtx.com" TargetMode="External"/><Relationship Id="rId41791" Type="http://schemas.openxmlformats.org/officeDocument/2006/relationships/hyperlink" Target="http://pivitr.com" TargetMode="External"/><Relationship Id="rId16790" Type="http://schemas.openxmlformats.org/officeDocument/2006/relationships/hyperlink" Target="http://ekotrope.com" TargetMode="External"/><Relationship Id="rId41790" Type="http://schemas.openxmlformats.org/officeDocument/2006/relationships/hyperlink" Target="http://pivia.com/" TargetMode="External"/><Relationship Id="rId16793" Type="http://schemas.openxmlformats.org/officeDocument/2006/relationships/hyperlink" Target="http://ekspertas.lt/" TargetMode="External"/><Relationship Id="rId41793" Type="http://schemas.openxmlformats.org/officeDocument/2006/relationships/hyperlink" Target="http://www.pivotdci.com" TargetMode="External"/><Relationship Id="rId16792" Type="http://schemas.openxmlformats.org/officeDocument/2006/relationships/hyperlink" Target="http://ekspertas.lt" TargetMode="External"/><Relationship Id="rId41792" Type="http://schemas.openxmlformats.org/officeDocument/2006/relationships/hyperlink" Target="http://www.pivotinc.com" TargetMode="External"/><Relationship Id="rId51119" Type="http://schemas.openxmlformats.org/officeDocument/2006/relationships/hyperlink" Target="http://spaceapegames.com" TargetMode="External"/><Relationship Id="rId41799" Type="http://schemas.openxmlformats.org/officeDocument/2006/relationships/hyperlink" Target="http://www.pivotalsys.com" TargetMode="External"/><Relationship Id="rId41798" Type="http://schemas.openxmlformats.org/officeDocument/2006/relationships/hyperlink" Target="http://www.pivotal.io" TargetMode="External"/><Relationship Id="rId41795" Type="http://schemas.openxmlformats.org/officeDocument/2006/relationships/hyperlink" Target="http://www.pivotmedical.com" TargetMode="External"/><Relationship Id="rId41794" Type="http://schemas.openxmlformats.org/officeDocument/2006/relationships/hyperlink" Target="http://pivotfreight.com" TargetMode="External"/><Relationship Id="rId41797" Type="http://schemas.openxmlformats.org/officeDocument/2006/relationships/hyperlink" Target="http://www.pivot3.com" TargetMode="External"/><Relationship Id="rId41796" Type="http://schemas.openxmlformats.org/officeDocument/2006/relationships/hyperlink" Target="http://www.pivotworks.co/" TargetMode="External"/><Relationship Id="rId51110" Type="http://schemas.openxmlformats.org/officeDocument/2006/relationships/hyperlink" Target="https://www.soylent.com/" TargetMode="External"/><Relationship Id="rId16788" Type="http://schemas.openxmlformats.org/officeDocument/2006/relationships/hyperlink" Target="http://www.ekosglobal.com" TargetMode="External"/><Relationship Id="rId51114" Type="http://schemas.openxmlformats.org/officeDocument/2006/relationships/hyperlink" Target="http://www.solution-pool.com/index.php/?solution-pool" TargetMode="External"/><Relationship Id="rId16787" Type="http://schemas.openxmlformats.org/officeDocument/2006/relationships/hyperlink" Target="http://www.ekoscorp.com" TargetMode="External"/><Relationship Id="rId51113" Type="http://schemas.openxmlformats.org/officeDocument/2006/relationships/hyperlink" Target="http://sozolife.com" TargetMode="External"/><Relationship Id="rId51112" Type="http://schemas.openxmlformats.org/officeDocument/2006/relationships/hyperlink" Target="http://sozializeme.com/" TargetMode="External"/><Relationship Id="rId16789" Type="http://schemas.openxmlformats.org/officeDocument/2006/relationships/hyperlink" Target="http://www.ekotail.com/" TargetMode="External"/><Relationship Id="rId51111" Type="http://schemas.openxmlformats.org/officeDocument/2006/relationships/hyperlink" Target="http://soysuper.com" TargetMode="External"/><Relationship Id="rId16784" Type="http://schemas.openxmlformats.org/officeDocument/2006/relationships/hyperlink" Target="http://www.ekoio.com/" TargetMode="External"/><Relationship Id="rId51118" Type="http://schemas.openxmlformats.org/officeDocument/2006/relationships/hyperlink" Target="http://www.spaceadventures.com" TargetMode="External"/><Relationship Id="rId16783" Type="http://schemas.openxmlformats.org/officeDocument/2006/relationships/hyperlink" Target="http://www.eko-motorhomes.com" TargetMode="External"/><Relationship Id="rId51117" Type="http://schemas.openxmlformats.org/officeDocument/2006/relationships/hyperlink" Target="http://www.spaboom.com" TargetMode="External"/><Relationship Id="rId16786" Type="http://schemas.openxmlformats.org/officeDocument/2006/relationships/hyperlink" Target="http://www.ekonnekt.com" TargetMode="External"/><Relationship Id="rId51116" Type="http://schemas.openxmlformats.org/officeDocument/2006/relationships/hyperlink" Target="http://www.spa-booker.com" TargetMode="External"/><Relationship Id="rId16785" Type="http://schemas.openxmlformats.org/officeDocument/2006/relationships/hyperlink" Target="http://www.ekompany.eu/en/" TargetMode="External"/><Relationship Id="rId51115" Type="http://schemas.openxmlformats.org/officeDocument/2006/relationships/hyperlink" Target="http://sp3h.fr" TargetMode="External"/><Relationship Id="rId26169" Type="http://schemas.openxmlformats.org/officeDocument/2006/relationships/hyperlink" Target="http://indigobiosciences.com" TargetMode="External"/><Relationship Id="rId41722" Type="http://schemas.openxmlformats.org/officeDocument/2006/relationships/hyperlink" Target="https://pinterest.com" TargetMode="External"/><Relationship Id="rId26168" Type="http://schemas.openxmlformats.org/officeDocument/2006/relationships/hyperlink" Target="http://ingidio.com" TargetMode="External"/><Relationship Id="rId41721" Type="http://schemas.openxmlformats.org/officeDocument/2006/relationships/hyperlink" Target="http://www.pintailtechnologies.com" TargetMode="External"/><Relationship Id="rId26167" Type="http://schemas.openxmlformats.org/officeDocument/2006/relationships/hyperlink" Target="http://indigeovirtus.com" TargetMode="External"/><Relationship Id="rId41724" Type="http://schemas.openxmlformats.org/officeDocument/2006/relationships/hyperlink" Target="http://www.pintics.com" TargetMode="External"/><Relationship Id="rId26166" Type="http://schemas.openxmlformats.org/officeDocument/2006/relationships/hyperlink" Target="http://www.indigenousglobal.net" TargetMode="External"/><Relationship Id="rId41723" Type="http://schemas.openxmlformats.org/officeDocument/2006/relationships/hyperlink" Target="http://www.pintexpharm.com" TargetMode="External"/><Relationship Id="rId41720" Type="http://schemas.openxmlformats.org/officeDocument/2006/relationships/hyperlink" Target="http://www.pintact.com" TargetMode="External"/><Relationship Id="rId26172" Type="http://schemas.openxmlformats.org/officeDocument/2006/relationships/hyperlink" Target="http://www.indigoidware.com" TargetMode="External"/><Relationship Id="rId26171" Type="http://schemas.openxmlformats.org/officeDocument/2006/relationships/hyperlink" Target="http://www.indigoclothing.com" TargetMode="External"/><Relationship Id="rId41729" Type="http://schemas.openxmlformats.org/officeDocument/2006/relationships/hyperlink" Target="http://www.pinxter.me" TargetMode="External"/><Relationship Id="rId26170" Type="http://schemas.openxmlformats.org/officeDocument/2006/relationships/hyperlink" Target="http://www.indigobio.com" TargetMode="External"/><Relationship Id="rId26176" Type="http://schemas.openxmlformats.org/officeDocument/2006/relationships/hyperlink" Target="http://indipharm.com" TargetMode="External"/><Relationship Id="rId41726" Type="http://schemas.openxmlformats.org/officeDocument/2006/relationships/hyperlink" Target="http://www.pintrack.com" TargetMode="External"/><Relationship Id="rId26175" Type="http://schemas.openxmlformats.org/officeDocument/2006/relationships/hyperlink" Target="http://indinero.com" TargetMode="External"/><Relationship Id="rId41725" Type="http://schemas.openxmlformats.org/officeDocument/2006/relationships/hyperlink" Target="http://www.pintley.com" TargetMode="External"/><Relationship Id="rId26174" Type="http://schemas.openxmlformats.org/officeDocument/2006/relationships/hyperlink" Target="http://www.indigozpurplebottoms.net/" TargetMode="External"/><Relationship Id="rId41728" Type="http://schemas.openxmlformats.org/officeDocument/2006/relationships/hyperlink" Target="http://www.wine9.com/" TargetMode="External"/><Relationship Id="rId26173" Type="http://schemas.openxmlformats.org/officeDocument/2006/relationships/hyperlink" Target="http://www.indigovision.com" TargetMode="External"/><Relationship Id="rId41727" Type="http://schemas.openxmlformats.org/officeDocument/2006/relationships/hyperlink" Target="http://pinwine.cn" TargetMode="External"/><Relationship Id="rId26158" Type="http://schemas.openxmlformats.org/officeDocument/2006/relationships/hyperlink" Target="http://www.indicee.com" TargetMode="External"/><Relationship Id="rId41733" Type="http://schemas.openxmlformats.org/officeDocument/2006/relationships/hyperlink" Target="http://www.pioneersurgical.com/" TargetMode="External"/><Relationship Id="rId26157" Type="http://schemas.openxmlformats.org/officeDocument/2006/relationships/hyperlink" Target="http://indicesemi.com/" TargetMode="External"/><Relationship Id="rId41732" Type="http://schemas.openxmlformats.org/officeDocument/2006/relationships/hyperlink" Target="http://www.pioneersquarelabs.com/" TargetMode="External"/><Relationship Id="rId26156" Type="http://schemas.openxmlformats.org/officeDocument/2006/relationships/hyperlink" Target="http://www.indicative.com" TargetMode="External"/><Relationship Id="rId41735" Type="http://schemas.openxmlformats.org/officeDocument/2006/relationships/hyperlink" Target="http://www.linxwater.com" TargetMode="External"/><Relationship Id="rId26155" Type="http://schemas.openxmlformats.org/officeDocument/2006/relationships/hyperlink" Target="http://indianstage.in" TargetMode="External"/><Relationship Id="rId41734" Type="http://schemas.openxmlformats.org/officeDocument/2006/relationships/hyperlink" Target="http://www.pioneers.io" TargetMode="External"/><Relationship Id="rId41731" Type="http://schemas.openxmlformats.org/officeDocument/2006/relationships/hyperlink" Target="http://www.pinyontech.com" TargetMode="External"/><Relationship Id="rId26159" Type="http://schemas.openxmlformats.org/officeDocument/2006/relationships/hyperlink" Target="http://indico.io" TargetMode="External"/><Relationship Id="rId41730" Type="http://schemas.openxmlformats.org/officeDocument/2006/relationships/hyperlink" Target="https://pinyata.com/" TargetMode="External"/><Relationship Id="rId26161" Type="http://schemas.openxmlformats.org/officeDocument/2006/relationships/hyperlink" Target="http://indievinos.com" TargetMode="External"/><Relationship Id="rId26160" Type="http://schemas.openxmlformats.org/officeDocument/2006/relationships/hyperlink" Target="http://www.indiegogo.com" TargetMode="External"/><Relationship Id="rId26165" Type="http://schemas.openxmlformats.org/officeDocument/2006/relationships/hyperlink" Target="http://www.indifi.com/" TargetMode="External"/><Relationship Id="rId41737" Type="http://schemas.openxmlformats.org/officeDocument/2006/relationships/hyperlink" Target="http://www.pipandnut.co.uk" TargetMode="External"/><Relationship Id="rId26164" Type="http://schemas.openxmlformats.org/officeDocument/2006/relationships/hyperlink" Target="http://www.indiewalls.com" TargetMode="External"/><Relationship Id="rId41736" Type="http://schemas.openxmlformats.org/officeDocument/2006/relationships/hyperlink" Target="http://pip-learning.com" TargetMode="External"/><Relationship Id="rId26163" Type="http://schemas.openxmlformats.org/officeDocument/2006/relationships/hyperlink" Target="http://indieu.com" TargetMode="External"/><Relationship Id="rId41739" Type="http://schemas.openxmlformats.org/officeDocument/2006/relationships/hyperlink" Target="http://www.pipabella.com" TargetMode="External"/><Relationship Id="rId26162" Type="http://schemas.openxmlformats.org/officeDocument/2006/relationships/hyperlink" Target="http://www.indieporch.com" TargetMode="External"/><Relationship Id="rId41738" Type="http://schemas.openxmlformats.org/officeDocument/2006/relationships/hyperlink" Target="http://petrecognition.com" TargetMode="External"/><Relationship Id="rId26147" Type="http://schemas.openxmlformats.org/officeDocument/2006/relationships/hyperlink" Target="http://www.billdesk.com" TargetMode="External"/><Relationship Id="rId41744" Type="http://schemas.openxmlformats.org/officeDocument/2006/relationships/hyperlink" Target="http://www.pipelineentrepreneurs.com" TargetMode="External"/><Relationship Id="rId26146" Type="http://schemas.openxmlformats.org/officeDocument/2006/relationships/hyperlink" Target="http://www.indiahomes.com" TargetMode="External"/><Relationship Id="rId41743" Type="http://schemas.openxmlformats.org/officeDocument/2006/relationships/hyperlink" Target="http://www.pipelend.com" TargetMode="External"/><Relationship Id="rId26145" Type="http://schemas.openxmlformats.org/officeDocument/2006/relationships/hyperlink" Target="http://www.indiaever.com" TargetMode="External"/><Relationship Id="rId41746" Type="http://schemas.openxmlformats.org/officeDocument/2006/relationships/hyperlink" Target="http://www.pipelinemicro.com" TargetMode="External"/><Relationship Id="rId26144" Type="http://schemas.openxmlformats.org/officeDocument/2006/relationships/hyperlink" Target="http://indiaever.com" TargetMode="External"/><Relationship Id="rId41745" Type="http://schemas.openxmlformats.org/officeDocument/2006/relationships/hyperlink" Target="http://www.pipelinebiomed.com" TargetMode="External"/><Relationship Id="rId41740" Type="http://schemas.openxmlformats.org/officeDocument/2006/relationships/hyperlink" Target="https://www.pipedrive.com" TargetMode="External"/><Relationship Id="rId26149" Type="http://schemas.openxmlformats.org/officeDocument/2006/relationships/hyperlink" Target="http://www.indiamart.com" TargetMode="External"/><Relationship Id="rId41742" Type="http://schemas.openxmlformats.org/officeDocument/2006/relationships/hyperlink" Target="http://www.pipefy.com" TargetMode="External"/><Relationship Id="rId26148" Type="http://schemas.openxmlformats.org/officeDocument/2006/relationships/hyperlink" Target="https://indialends.com/" TargetMode="External"/><Relationship Id="rId41741" Type="http://schemas.openxmlformats.org/officeDocument/2006/relationships/hyperlink" Target="http://pipefish.com" TargetMode="External"/><Relationship Id="rId26150" Type="http://schemas.openxmlformats.org/officeDocument/2006/relationships/hyperlink" Target="http://www.indiamls.com/index.php/home" TargetMode="External"/><Relationship Id="rId26154" Type="http://schemas.openxmlformats.org/officeDocument/2006/relationships/hyperlink" Target="http://www.indianroots.in/" TargetMode="External"/><Relationship Id="rId41748" Type="http://schemas.openxmlformats.org/officeDocument/2006/relationships/hyperlink" Target="http://pipelinecheck.com" TargetMode="External"/><Relationship Id="rId26153" Type="http://schemas.openxmlformats.org/officeDocument/2006/relationships/hyperlink" Target="http://www.indianraga.com/" TargetMode="External"/><Relationship Id="rId41747" Type="http://schemas.openxmlformats.org/officeDocument/2006/relationships/hyperlink" Target="http://pipelinecheck.com" TargetMode="External"/><Relationship Id="rId26152" Type="http://schemas.openxmlformats.org/officeDocument/2006/relationships/hyperlink" Target="http://www.indianaic.com" TargetMode="External"/><Relationship Id="rId26151" Type="http://schemas.openxmlformats.org/officeDocument/2006/relationships/hyperlink" Target="http://www.indianenergy.in" TargetMode="External"/><Relationship Id="rId41749" Type="http://schemas.openxmlformats.org/officeDocument/2006/relationships/hyperlink" Target="http://www.pipelinedb.com" TargetMode="External"/><Relationship Id="rId26136" Type="http://schemas.openxmlformats.org/officeDocument/2006/relationships/hyperlink" Target="http://www.indexpharmab.com" TargetMode="External"/><Relationship Id="rId41755" Type="http://schemas.openxmlformats.org/officeDocument/2006/relationships/hyperlink" Target="http://playpiper.com/" TargetMode="External"/><Relationship Id="rId26135" Type="http://schemas.openxmlformats.org/officeDocument/2006/relationships/hyperlink" Target="http://www.index.com.tr/eng/" TargetMode="External"/><Relationship Id="rId41754" Type="http://schemas.openxmlformats.org/officeDocument/2006/relationships/hyperlink" Target="http://piperup.com" TargetMode="External"/><Relationship Id="rId26134" Type="http://schemas.openxmlformats.org/officeDocument/2006/relationships/hyperlink" Target="http://www.index.com" TargetMode="External"/><Relationship Id="rId41757" Type="http://schemas.openxmlformats.org/officeDocument/2006/relationships/hyperlink" Target="https://pipetop.com" TargetMode="External"/><Relationship Id="rId26133" Type="http://schemas.openxmlformats.org/officeDocument/2006/relationships/hyperlink" Target="http://www.independentstocks.com" TargetMode="External"/><Relationship Id="rId41756" Type="http://schemas.openxmlformats.org/officeDocument/2006/relationships/hyperlink" Target="http://piperscout.com" TargetMode="External"/><Relationship Id="rId41751" Type="http://schemas.openxmlformats.org/officeDocument/2006/relationships/hyperlink" Target="http://pipelinefx.com" TargetMode="External"/><Relationship Id="rId26139" Type="http://schemas.openxmlformats.org/officeDocument/2006/relationships/hyperlink" Target="http://indimolecular.com/" TargetMode="External"/><Relationship Id="rId41750" Type="http://schemas.openxmlformats.org/officeDocument/2006/relationships/hyperlink" Target="https://www.pipelinedeals.com" TargetMode="External"/><Relationship Id="rId26138" Type="http://schemas.openxmlformats.org/officeDocument/2006/relationships/hyperlink" Target="http://www.indi-epublishing.com/" TargetMode="External"/><Relationship Id="rId41753" Type="http://schemas.openxmlformats.org/officeDocument/2006/relationships/hyperlink" Target="http://www.pipelinerx.com" TargetMode="External"/><Relationship Id="rId26137" Type="http://schemas.openxmlformats.org/officeDocument/2006/relationships/hyperlink" Target="http://indextank.com" TargetMode="External"/><Relationship Id="rId41752" Type="http://schemas.openxmlformats.org/officeDocument/2006/relationships/hyperlink" Target="http://www.pipelinersales.com" TargetMode="External"/><Relationship Id="rId26143" Type="http://schemas.openxmlformats.org/officeDocument/2006/relationships/hyperlink" Target="http://www.indiacollegesearch.com" TargetMode="External"/><Relationship Id="rId41759" Type="http://schemas.openxmlformats.org/officeDocument/2006/relationships/hyperlink" Target="http://www.pipit.com" TargetMode="External"/><Relationship Id="rId26142" Type="http://schemas.openxmlformats.org/officeDocument/2006/relationships/hyperlink" Target="http://indiaproperty.com" TargetMode="External"/><Relationship Id="rId41758" Type="http://schemas.openxmlformats.org/officeDocument/2006/relationships/hyperlink" Target="http://usepipette.com" TargetMode="External"/><Relationship Id="rId26141" Type="http://schemas.openxmlformats.org/officeDocument/2006/relationships/hyperlink" Target="http://indiaorders.com" TargetMode="External"/><Relationship Id="rId26140" Type="http://schemas.openxmlformats.org/officeDocument/2006/relationships/hyperlink" Target="http://www.indiaonlinehealth.com" TargetMode="External"/><Relationship Id="rId41801" Type="http://schemas.openxmlformats.org/officeDocument/2006/relationships/hyperlink" Target="http://pivotdesk.com" TargetMode="External"/><Relationship Id="rId41800" Type="http://schemas.openxmlformats.org/officeDocument/2006/relationships/hyperlink" Target="http://pivotaltherapeutics.us" TargetMode="External"/><Relationship Id="rId41807" Type="http://schemas.openxmlformats.org/officeDocument/2006/relationships/hyperlink" Target="http://www.pix4d.com" TargetMode="External"/><Relationship Id="rId16839" Type="http://schemas.openxmlformats.org/officeDocument/2006/relationships/hyperlink" Target="http://www.elecarcorp.com" TargetMode="External"/><Relationship Id="rId41806" Type="http://schemas.openxmlformats.org/officeDocument/2006/relationships/hyperlink" Target="http://www.pivto.com" TargetMode="External"/><Relationship Id="rId41809" Type="http://schemas.openxmlformats.org/officeDocument/2006/relationships/hyperlink" Target="http://www.pixable.com" TargetMode="External"/><Relationship Id="rId41808" Type="http://schemas.openxmlformats.org/officeDocument/2006/relationships/hyperlink" Target="http://www.pixability.com" TargetMode="External"/><Relationship Id="rId16836" Type="http://schemas.openxmlformats.org/officeDocument/2006/relationships/hyperlink" Target="http://ele.me" TargetMode="External"/><Relationship Id="rId41803" Type="http://schemas.openxmlformats.org/officeDocument/2006/relationships/hyperlink" Target="http://www.pivotshare.com" TargetMode="External"/><Relationship Id="rId16835" Type="http://schemas.openxmlformats.org/officeDocument/2006/relationships/hyperlink" Target="http://www.eldr.com" TargetMode="External"/><Relationship Id="rId41802" Type="http://schemas.openxmlformats.org/officeDocument/2006/relationships/hyperlink" Target="http://www.smartfocus.com" TargetMode="External"/><Relationship Id="rId16838" Type="http://schemas.openxmlformats.org/officeDocument/2006/relationships/hyperlink" Target="http://www.employeeconnections.com/" TargetMode="External"/><Relationship Id="rId41805" Type="http://schemas.openxmlformats.org/officeDocument/2006/relationships/hyperlink" Target="http://www.pivottheworld.com/" TargetMode="External"/><Relationship Id="rId16837" Type="http://schemas.openxmlformats.org/officeDocument/2006/relationships/hyperlink" Target="http://ele.me" TargetMode="External"/><Relationship Id="rId41804" Type="http://schemas.openxmlformats.org/officeDocument/2006/relationships/hyperlink" Target="http://www.pivotstream.com" TargetMode="External"/><Relationship Id="rId16832" Type="http://schemas.openxmlformats.org/officeDocument/2006/relationships/hyperlink" Target="http://www.gingersnapadventures.com" TargetMode="External"/><Relationship Id="rId16831" Type="http://schemas.openxmlformats.org/officeDocument/2006/relationships/hyperlink" Target="http://eldarion.com" TargetMode="External"/><Relationship Id="rId16834" Type="http://schemas.openxmlformats.org/officeDocument/2006/relationships/hyperlink" Target="http://www.eldervision.net/" TargetMode="External"/><Relationship Id="rId16833" Type="http://schemas.openxmlformats.org/officeDocument/2006/relationships/hyperlink" Target="http://blog.exscan.com/" TargetMode="External"/><Relationship Id="rId16830" Type="http://schemas.openxmlformats.org/officeDocument/2006/relationships/hyperlink" Target="http://www.eldproperties.com" TargetMode="External"/><Relationship Id="rId41810" Type="http://schemas.openxmlformats.org/officeDocument/2006/relationships/hyperlink" Target="http://www.pixafy.com" TargetMode="External"/><Relationship Id="rId41812" Type="http://schemas.openxmlformats.org/officeDocument/2006/relationships/hyperlink" Target="http://www.pixate.com" TargetMode="External"/><Relationship Id="rId41811" Type="http://schemas.openxmlformats.org/officeDocument/2006/relationships/hyperlink" Target="http://www.pixalate.com" TargetMode="External"/><Relationship Id="rId41818" Type="http://schemas.openxmlformats.org/officeDocument/2006/relationships/hyperlink" Target="http://www.pixel-velocity.com" TargetMode="External"/><Relationship Id="rId41817" Type="http://schemas.openxmlformats.org/officeDocument/2006/relationships/hyperlink" Target="http://www.pixelqi.com" TargetMode="External"/><Relationship Id="rId41819" Type="http://schemas.openxmlformats.org/officeDocument/2006/relationships/hyperlink" Target="http://www.pixelapse.com" TargetMode="External"/><Relationship Id="rId16847" Type="http://schemas.openxmlformats.org/officeDocument/2006/relationships/hyperlink" Target="http://www.electricobjects.com/" TargetMode="External"/><Relationship Id="rId41814" Type="http://schemas.openxmlformats.org/officeDocument/2006/relationships/hyperlink" Target="http://www.pixelblimp.co.uk/" TargetMode="External"/><Relationship Id="rId16846" Type="http://schemas.openxmlformats.org/officeDocument/2006/relationships/hyperlink" Target="http://www.electricmushroomnightclub.com" TargetMode="External"/><Relationship Id="rId41813" Type="http://schemas.openxmlformats.org/officeDocument/2006/relationships/hyperlink" Target="http://pixc.com" TargetMode="External"/><Relationship Id="rId16849" Type="http://schemas.openxmlformats.org/officeDocument/2006/relationships/hyperlink" Target="http://electricworldcarnival.com/" TargetMode="External"/><Relationship Id="rId41816" Type="http://schemas.openxmlformats.org/officeDocument/2006/relationships/hyperlink" Target="http://projectpixelpress.com" TargetMode="External"/><Relationship Id="rId16848" Type="http://schemas.openxmlformats.org/officeDocument/2006/relationships/hyperlink" Target="http://www.electricstateofmind.com" TargetMode="External"/><Relationship Id="rId41815" Type="http://schemas.openxmlformats.org/officeDocument/2006/relationships/hyperlink" Target="http://www.pixelmagic.com/" TargetMode="External"/><Relationship Id="rId16843" Type="http://schemas.openxmlformats.org/officeDocument/2006/relationships/hyperlink" Target="http://www.electric-cloud.com" TargetMode="External"/><Relationship Id="rId16842" Type="http://schemas.openxmlformats.org/officeDocument/2006/relationships/hyperlink" Target="http://www.electrawinds.be/" TargetMode="External"/><Relationship Id="rId16845" Type="http://schemas.openxmlformats.org/officeDocument/2006/relationships/hyperlink" Target="http://electricimp.com" TargetMode="External"/><Relationship Id="rId16844" Type="http://schemas.openxmlformats.org/officeDocument/2006/relationships/hyperlink" Target="http://electricentertainment.com" TargetMode="External"/><Relationship Id="rId16841" Type="http://schemas.openxmlformats.org/officeDocument/2006/relationships/hyperlink" Target="http://www.electratherm.com" TargetMode="External"/><Relationship Id="rId16840" Type="http://schemas.openxmlformats.org/officeDocument/2006/relationships/hyperlink" Target="http://elecsnet.ru" TargetMode="External"/><Relationship Id="rId41821" Type="http://schemas.openxmlformats.org/officeDocument/2006/relationships/hyperlink" Target="http://www.pixelexx.com" TargetMode="External"/><Relationship Id="rId41820" Type="http://schemas.openxmlformats.org/officeDocument/2006/relationships/hyperlink" Target="http://www.katsana.com" TargetMode="External"/><Relationship Id="rId41823" Type="http://schemas.openxmlformats.org/officeDocument/2006/relationships/hyperlink" Target="http://www.pixelflow.com" TargetMode="External"/><Relationship Id="rId41822" Type="http://schemas.openxmlformats.org/officeDocument/2006/relationships/hyperlink" Target="http://www.pixelfish.com" TargetMode="External"/><Relationship Id="rId16818" Type="http://schemas.openxmlformats.org/officeDocument/2006/relationships/hyperlink" Target="http://www.elasticbox.com" TargetMode="External"/><Relationship Id="rId41829" Type="http://schemas.openxmlformats.org/officeDocument/2006/relationships/hyperlink" Target="http://www.pixelpin.co.uk" TargetMode="External"/><Relationship Id="rId16817" Type="http://schemas.openxmlformats.org/officeDocument/2006/relationships/hyperlink" Target="http://elastica.net" TargetMode="External"/><Relationship Id="rId41828" Type="http://schemas.openxmlformats.org/officeDocument/2006/relationships/hyperlink" Target="http://www.pixeloptics.com" TargetMode="External"/><Relationship Id="rId16819" Type="http://schemas.openxmlformats.org/officeDocument/2006/relationships/hyperlink" Target="http://elasticdot.com" TargetMode="External"/><Relationship Id="rId16814" Type="http://schemas.openxmlformats.org/officeDocument/2006/relationships/hyperlink" Target="http://elastic.io" TargetMode="External"/><Relationship Id="rId41825" Type="http://schemas.openxmlformats.org/officeDocument/2006/relationships/hyperlink" Target="http://pixelle.co" TargetMode="External"/><Relationship Id="rId16813" Type="http://schemas.openxmlformats.org/officeDocument/2006/relationships/hyperlink" Target="http://www.elasticintelligence.com" TargetMode="External"/><Relationship Id="rId41824" Type="http://schemas.openxmlformats.org/officeDocument/2006/relationships/hyperlink" Target="http://www.pixelhome.info" TargetMode="External"/><Relationship Id="rId16816" Type="http://schemas.openxmlformats.org/officeDocument/2006/relationships/hyperlink" Target="http://www.elasticpath.com" TargetMode="External"/><Relationship Id="rId41827" Type="http://schemas.openxmlformats.org/officeDocument/2006/relationships/hyperlink" Target="http://pixellot.tv/" TargetMode="External"/><Relationship Id="rId16815" Type="http://schemas.openxmlformats.org/officeDocument/2006/relationships/hyperlink" Target="http://elastic.io" TargetMode="External"/><Relationship Id="rId41826" Type="http://schemas.openxmlformats.org/officeDocument/2006/relationships/hyperlink" Target="http://pixelligent.com" TargetMode="External"/><Relationship Id="rId16810" Type="http://schemas.openxmlformats.org/officeDocument/2006/relationships/hyperlink" Target="https://www.elarm.com" TargetMode="External"/><Relationship Id="rId16812" Type="http://schemas.openxmlformats.org/officeDocument/2006/relationships/hyperlink" Target="http://www.elastera.com" TargetMode="External"/><Relationship Id="rId16811" Type="http://schemas.openxmlformats.org/officeDocument/2006/relationships/hyperlink" Target="http://www.elastagen.com" TargetMode="External"/><Relationship Id="rId41832" Type="http://schemas.openxmlformats.org/officeDocument/2006/relationships/hyperlink" Target="http://www.pixeltalents.com" TargetMode="External"/><Relationship Id="rId41831" Type="http://schemas.openxmlformats.org/officeDocument/2006/relationships/hyperlink" Target="http://www.pixelport.net" TargetMode="External"/><Relationship Id="rId41834" Type="http://schemas.openxmlformats.org/officeDocument/2006/relationships/hyperlink" Target="http://pixeon.com" TargetMode="External"/><Relationship Id="rId41833" Type="http://schemas.openxmlformats.org/officeDocument/2006/relationships/hyperlink" Target="https://pixelter.com" TargetMode="External"/><Relationship Id="rId41830" Type="http://schemas.openxmlformats.org/officeDocument/2006/relationships/hyperlink" Target="http://pixelpipe.com" TargetMode="External"/><Relationship Id="rId16829" Type="http://schemas.openxmlformats.org/officeDocument/2006/relationships/hyperlink" Target="http://elcodi.io" TargetMode="External"/><Relationship Id="rId16828" Type="http://schemas.openxmlformats.org/officeDocument/2006/relationships/hyperlink" Target="http://www.elco-group.com" TargetMode="External"/><Relationship Id="rId41839" Type="http://schemas.openxmlformats.org/officeDocument/2006/relationships/hyperlink" Target="http://www.officedrop.com" TargetMode="External"/><Relationship Id="rId16825" Type="http://schemas.openxmlformats.org/officeDocument/2006/relationships/hyperlink" Target="http://elationmedia.com/" TargetMode="External"/><Relationship Id="rId41836" Type="http://schemas.openxmlformats.org/officeDocument/2006/relationships/hyperlink" Target="http://www.pixia.com/" TargetMode="External"/><Relationship Id="rId16824" Type="http://schemas.openxmlformats.org/officeDocument/2006/relationships/hyperlink" Target="http://www.elateral.com/" TargetMode="External"/><Relationship Id="rId41835" Type="http://schemas.openxmlformats.org/officeDocument/2006/relationships/hyperlink" Target="http://www.kideo.com/" TargetMode="External"/><Relationship Id="rId16827" Type="http://schemas.openxmlformats.org/officeDocument/2006/relationships/hyperlink" Target="http://www.elcelyx.com" TargetMode="External"/><Relationship Id="rId41838" Type="http://schemas.openxmlformats.org/officeDocument/2006/relationships/hyperlink" Target="http://pixifly.com" TargetMode="External"/><Relationship Id="rId16826" Type="http://schemas.openxmlformats.org/officeDocument/2006/relationships/hyperlink" Target="http://www.elationemr.com" TargetMode="External"/><Relationship Id="rId41837" Type="http://schemas.openxmlformats.org/officeDocument/2006/relationships/hyperlink" Target="http://www.getpixie.com" TargetMode="External"/><Relationship Id="rId16821" Type="http://schemas.openxmlformats.org/officeDocument/2006/relationships/hyperlink" Target="https://www.elastic.co" TargetMode="External"/><Relationship Id="rId16820" Type="http://schemas.openxmlformats.org/officeDocument/2006/relationships/hyperlink" Target="http://www.elasticode.com/" TargetMode="External"/><Relationship Id="rId16823" Type="http://schemas.openxmlformats.org/officeDocument/2006/relationships/hyperlink" Target="http://elastra.com" TargetMode="External"/><Relationship Id="rId16822" Type="http://schemas.openxmlformats.org/officeDocument/2006/relationships/hyperlink" Target="http://elastifile.com" TargetMode="External"/><Relationship Id="rId26209" Type="http://schemas.openxmlformats.org/officeDocument/2006/relationships/hyperlink" Target="http://industry.co" TargetMode="External"/><Relationship Id="rId16881" Type="http://schemas.openxmlformats.org/officeDocument/2006/relationships/hyperlink" Target="http://www.element-id.com" TargetMode="External"/><Relationship Id="rId26208" Type="http://schemas.openxmlformats.org/officeDocument/2006/relationships/hyperlink" Target="http://www.lebario.com" TargetMode="External"/><Relationship Id="rId16880" Type="http://schemas.openxmlformats.org/officeDocument/2006/relationships/hyperlink" Target="http://elementfinancial.ca" TargetMode="External"/><Relationship Id="rId26207" Type="http://schemas.openxmlformats.org/officeDocument/2006/relationships/hyperlink" Target="http://iplex.com" TargetMode="External"/><Relationship Id="rId26202" Type="http://schemas.openxmlformats.org/officeDocument/2006/relationships/hyperlink" Target="http://www.indceramics.com/" TargetMode="External"/><Relationship Id="rId26201" Type="http://schemas.openxmlformats.org/officeDocument/2006/relationships/hyperlink" Target="http://indusdiva.com" TargetMode="External"/><Relationship Id="rId26200" Type="http://schemas.openxmlformats.org/officeDocument/2006/relationships/hyperlink" Target="http://indusdiva.com" TargetMode="External"/><Relationship Id="rId26206" Type="http://schemas.openxmlformats.org/officeDocument/2006/relationships/hyperlink" Target="http://industrialtoys.com" TargetMode="External"/><Relationship Id="rId26205" Type="http://schemas.openxmlformats.org/officeDocument/2006/relationships/hyperlink" Target="http://www.industrialorigami.com" TargetMode="External"/><Relationship Id="rId26204" Type="http://schemas.openxmlformats.org/officeDocument/2006/relationships/hyperlink" Target="http://imicrobes.com" TargetMode="External"/><Relationship Id="rId26203" Type="http://schemas.openxmlformats.org/officeDocument/2006/relationships/hyperlink" Target="http://getsworl.com" TargetMode="External"/><Relationship Id="rId16879" Type="http://schemas.openxmlformats.org/officeDocument/2006/relationships/hyperlink" Target="http://element-designs.com" TargetMode="External"/><Relationship Id="rId16876" Type="http://schemas.openxmlformats.org/officeDocument/2006/relationships/hyperlink" Target="http://www.elegustech.com/" TargetMode="External"/><Relationship Id="rId16875" Type="http://schemas.openxmlformats.org/officeDocument/2006/relationships/hyperlink" Target="http://elegant-service.ru/" TargetMode="External"/><Relationship Id="rId16878" Type="http://schemas.openxmlformats.org/officeDocument/2006/relationships/hyperlink" Target="http://www.elememedical.com" TargetMode="External"/><Relationship Id="rId16877" Type="http://schemas.openxmlformats.org/officeDocument/2006/relationships/hyperlink" Target="http://elematics.com/" TargetMode="External"/><Relationship Id="rId16872" Type="http://schemas.openxmlformats.org/officeDocument/2006/relationships/hyperlink" Target="http://www.electronifie.com" TargetMode="External"/><Relationship Id="rId16871" Type="http://schemas.openxmlformats.org/officeDocument/2006/relationships/hyperlink" Target="http://www.electronicstars.com/" TargetMode="External"/><Relationship Id="rId16874" Type="http://schemas.openxmlformats.org/officeDocument/2006/relationships/hyperlink" Target="http://elecyr.com/" TargetMode="External"/><Relationship Id="rId16873" Type="http://schemas.openxmlformats.org/officeDocument/2006/relationships/hyperlink" Target="http://electrumpartners.com/" TargetMode="External"/><Relationship Id="rId16890" Type="http://schemas.openxmlformats.org/officeDocument/2006/relationships/hyperlink" Target="http://www.elementaltechnologies.com" TargetMode="External"/><Relationship Id="rId16892" Type="http://schemas.openxmlformats.org/officeDocument/2006/relationships/hyperlink" Target="http://www.elementsbehavioralhealth.com" TargetMode="External"/><Relationship Id="rId16891" Type="http://schemas.openxmlformats.org/officeDocument/2006/relationships/hyperlink" Target="http://elementslocal.com" TargetMode="External"/><Relationship Id="rId16887" Type="http://schemas.openxmlformats.org/officeDocument/2006/relationships/hyperlink" Target="http://www.elementalsecurity.com" TargetMode="External"/><Relationship Id="rId16886" Type="http://schemas.openxmlformats.org/officeDocument/2006/relationships/hyperlink" Target="http://www.elementwave.com" TargetMode="External"/><Relationship Id="rId16889" Type="http://schemas.openxmlformats.org/officeDocument/2006/relationships/hyperlink" Target="http://www.elementalled.com" TargetMode="External"/><Relationship Id="rId16888" Type="http://schemas.openxmlformats.org/officeDocument/2006/relationships/hyperlink" Target="http://www.elementalenzymes.com/about.html" TargetMode="External"/><Relationship Id="rId16883" Type="http://schemas.openxmlformats.org/officeDocument/2006/relationships/hyperlink" Target="http://www.elementlabs.com" TargetMode="External"/><Relationship Id="rId16882" Type="http://schemas.openxmlformats.org/officeDocument/2006/relationships/hyperlink" Target="http://www.elementk.com/" TargetMode="External"/><Relationship Id="rId16885" Type="http://schemas.openxmlformats.org/officeDocument/2006/relationships/hyperlink" Target="http://elementrobot.com" TargetMode="External"/><Relationship Id="rId16884" Type="http://schemas.openxmlformats.org/officeDocument/2006/relationships/hyperlink" Target="http://www.elpower.com" TargetMode="External"/><Relationship Id="rId16858" Type="http://schemas.openxmlformats.org/officeDocument/2006/relationships/hyperlink" Target="http://www.electroloom.com" TargetMode="External"/><Relationship Id="rId16857" Type="http://schemas.openxmlformats.org/officeDocument/2006/relationships/hyperlink" Target="http://www.electrojet.org" TargetMode="External"/><Relationship Id="rId16859" Type="http://schemas.openxmlformats.org/officeDocument/2006/relationships/hyperlink" Target="http://www.eoi-oxygen.com" TargetMode="External"/><Relationship Id="rId16854" Type="http://schemas.openxmlformats.org/officeDocument/2006/relationships/hyperlink" Target="http://www.electropowersystems.com/" TargetMode="External"/><Relationship Id="rId16853" Type="http://schemas.openxmlformats.org/officeDocument/2006/relationships/hyperlink" Target="http://www.electropetroleum.com" TargetMode="External"/><Relationship Id="rId16856" Type="http://schemas.openxmlformats.org/officeDocument/2006/relationships/hyperlink" Target="http://www.electrocoremedical.com" TargetMode="External"/><Relationship Id="rId16855" Type="http://schemas.openxmlformats.org/officeDocument/2006/relationships/hyperlink" Target="http://www.electrochaea.com" TargetMode="External"/><Relationship Id="rId16850" Type="http://schemas.openxmlformats.org/officeDocument/2006/relationships/hyperlink" Target="http://www.edl.com.la/en" TargetMode="External"/><Relationship Id="rId16852" Type="http://schemas.openxmlformats.org/officeDocument/2006/relationships/hyperlink" Target="http://lighttape.com" TargetMode="External"/><Relationship Id="rId16851" Type="http://schemas.openxmlformats.org/officeDocument/2006/relationships/hyperlink" Target="http://www.electrikusinc.com" TargetMode="External"/><Relationship Id="rId16870" Type="http://schemas.openxmlformats.org/officeDocument/2006/relationships/hyperlink" Target="http://www.ezonecool.com/" TargetMode="External"/><Relationship Id="rId16869" Type="http://schemas.openxmlformats.org/officeDocument/2006/relationships/hyperlink" Target="http://www.ewa.com/" TargetMode="External"/><Relationship Id="rId16868" Type="http://schemas.openxmlformats.org/officeDocument/2006/relationships/hyperlink" Target="http://electronicsound.co.uk/" TargetMode="External"/><Relationship Id="rId16865" Type="http://schemas.openxmlformats.org/officeDocument/2006/relationships/hyperlink" Target="http://www.ecs-pc.com" TargetMode="External"/><Relationship Id="rId16864" Type="http://schemas.openxmlformats.org/officeDocument/2006/relationships/hyperlink" Target="http://ecsspartan.com" TargetMode="External"/><Relationship Id="rId16867" Type="http://schemas.openxmlformats.org/officeDocument/2006/relationships/hyperlink" Target="https://getreferralmd.com" TargetMode="External"/><Relationship Id="rId16866" Type="http://schemas.openxmlformats.org/officeDocument/2006/relationships/hyperlink" Target="http://electronicpay.in" TargetMode="External"/><Relationship Id="rId16861" Type="http://schemas.openxmlformats.org/officeDocument/2006/relationships/hyperlink" Target="http://ebrailler.com" TargetMode="External"/><Relationship Id="rId16860" Type="http://schemas.openxmlformats.org/officeDocument/2006/relationships/hyperlink" Target="http://www.electrondb.com/" TargetMode="External"/><Relationship Id="rId16863" Type="http://schemas.openxmlformats.org/officeDocument/2006/relationships/hyperlink" Target="http://www.ecipay.com/" TargetMode="External"/><Relationship Id="rId16862" Type="http://schemas.openxmlformats.org/officeDocument/2006/relationships/hyperlink" Target="http://ecig.co" TargetMode="External"/><Relationship Id="rId16807" Type="http://schemas.openxmlformats.org/officeDocument/2006/relationships/hyperlink" Target="http://elanic.in/" TargetMode="External"/><Relationship Id="rId16806" Type="http://schemas.openxmlformats.org/officeDocument/2006/relationships/hyperlink" Target="http://eland.es" TargetMode="External"/><Relationship Id="rId16809" Type="http://schemas.openxmlformats.org/officeDocument/2006/relationships/hyperlink" Target="http://www.elarapharma.com" TargetMode="External"/><Relationship Id="rId16808" Type="http://schemas.openxmlformats.org/officeDocument/2006/relationships/hyperlink" Target="http://www.elantisystems.com" TargetMode="External"/><Relationship Id="rId16803" Type="http://schemas.openxmlformats.org/officeDocument/2006/relationships/hyperlink" Target="http://elama.ru" TargetMode="External"/><Relationship Id="rId16802" Type="http://schemas.openxmlformats.org/officeDocument/2006/relationships/hyperlink" Target="http://www.elabseurope.com" TargetMode="External"/><Relationship Id="rId16805" Type="http://schemas.openxmlformats.org/officeDocument/2006/relationships/hyperlink" Target="http://www.elance.com" TargetMode="External"/><Relationship Id="rId16804" Type="http://schemas.openxmlformats.org/officeDocument/2006/relationships/hyperlink" Target="http://www.emc.com.tw" TargetMode="External"/><Relationship Id="rId16801" Type="http://schemas.openxmlformats.org/officeDocument/2006/relationships/hyperlink" Target="http://www.eltelon.com/" TargetMode="External"/><Relationship Id="rId16800" Type="http://schemas.openxmlformats.org/officeDocument/2006/relationships/hyperlink" Target="http://www.elteatro.com" TargetMode="External"/><Relationship Id="rId51480" Type="http://schemas.openxmlformats.org/officeDocument/2006/relationships/hyperlink" Target="http://www.splitsage.com/" TargetMode="External"/><Relationship Id="rId51484" Type="http://schemas.openxmlformats.org/officeDocument/2006/relationships/hyperlink" Target="http://splitwise.com" TargetMode="External"/><Relationship Id="rId51483" Type="http://schemas.openxmlformats.org/officeDocument/2006/relationships/hyperlink" Target="http://www.spltrides.com" TargetMode="External"/><Relationship Id="rId51482" Type="http://schemas.openxmlformats.org/officeDocument/2006/relationships/hyperlink" Target="https://www.splittable.co" TargetMode="External"/><Relationship Id="rId51481" Type="http://schemas.openxmlformats.org/officeDocument/2006/relationships/hyperlink" Target="http://www.splitsecnd.com" TargetMode="External"/><Relationship Id="rId51488" Type="http://schemas.openxmlformats.org/officeDocument/2006/relationships/hyperlink" Target="http://splory.my" TargetMode="External"/><Relationship Id="rId51487" Type="http://schemas.openxmlformats.org/officeDocument/2006/relationships/hyperlink" Target="http://sploreapp.com" TargetMode="External"/><Relationship Id="rId51486" Type="http://schemas.openxmlformats.org/officeDocument/2006/relationships/hyperlink" Target="http://www.splore.com" TargetMode="External"/><Relationship Id="rId51485" Type="http://schemas.openxmlformats.org/officeDocument/2006/relationships/hyperlink" Target="http://splitzee.com" TargetMode="External"/><Relationship Id="rId51489" Type="http://schemas.openxmlformats.org/officeDocument/2006/relationships/hyperlink" Target="http://splother.com/" TargetMode="External"/><Relationship Id="rId51491" Type="http://schemas.openxmlformats.org/officeDocument/2006/relationships/hyperlink" Target="http://www.splurgy.com" TargetMode="External"/><Relationship Id="rId51490" Type="http://schemas.openxmlformats.org/officeDocument/2006/relationships/hyperlink" Target="http://www.splunk.com" TargetMode="External"/><Relationship Id="rId51495" Type="http://schemas.openxmlformats.org/officeDocument/2006/relationships/hyperlink" Target="http://www.spock.com" TargetMode="External"/><Relationship Id="rId51494" Type="http://schemas.openxmlformats.org/officeDocument/2006/relationships/hyperlink" Target="http://www.spocmedical.com" TargetMode="External"/><Relationship Id="rId51493" Type="http://schemas.openxmlformats.org/officeDocument/2006/relationships/hyperlink" Target="http://spomedical.com" TargetMode="External"/><Relationship Id="rId51492" Type="http://schemas.openxmlformats.org/officeDocument/2006/relationships/hyperlink" Target="http://spoglobal.com/index.php" TargetMode="External"/><Relationship Id="rId51499" Type="http://schemas.openxmlformats.org/officeDocument/2006/relationships/hyperlink" Target="https://spogo.co/" TargetMode="External"/><Relationship Id="rId51498" Type="http://schemas.openxmlformats.org/officeDocument/2006/relationships/hyperlink" Target="http://spodly.com" TargetMode="External"/><Relationship Id="rId51497" Type="http://schemas.openxmlformats.org/officeDocument/2006/relationships/hyperlink" Target="http://spockly.com" TargetMode="External"/><Relationship Id="rId51496" Type="http://schemas.openxmlformats.org/officeDocument/2006/relationships/hyperlink" Target="http://www.spock.com/" TargetMode="External"/><Relationship Id="rId51449" Type="http://schemas.openxmlformats.org/officeDocument/2006/relationships/hyperlink" Target="http://www.spitfireathlete.com" TargetMode="External"/><Relationship Id="rId26488" Type="http://schemas.openxmlformats.org/officeDocument/2006/relationships/hyperlink" Target="http://inmobly.com" TargetMode="External"/><Relationship Id="rId26487" Type="http://schemas.openxmlformats.org/officeDocument/2006/relationships/hyperlink" Target="http://www.inmobiliarie.com" TargetMode="External"/><Relationship Id="rId26486" Type="http://schemas.openxmlformats.org/officeDocument/2006/relationships/hyperlink" Target="http://www.inmobi.com" TargetMode="External"/><Relationship Id="rId26485" Type="http://schemas.openxmlformats.org/officeDocument/2006/relationships/hyperlink" Target="http://www.inmediacorp.com" TargetMode="External"/><Relationship Id="rId26489" Type="http://schemas.openxmlformats.org/officeDocument/2006/relationships/hyperlink" Target="http://inmoji.com/" TargetMode="External"/><Relationship Id="rId26491" Type="http://schemas.openxmlformats.org/officeDocument/2006/relationships/hyperlink" Target="http://imscv.com/en" TargetMode="External"/><Relationship Id="rId26490" Type="http://schemas.openxmlformats.org/officeDocument/2006/relationships/hyperlink" Target="http://www.inmoo.com" TargetMode="External"/><Relationship Id="rId26495" Type="http://schemas.openxmlformats.org/officeDocument/2006/relationships/hyperlink" Target="http://www.inmyshow.com" TargetMode="External"/><Relationship Id="rId51440" Type="http://schemas.openxmlformats.org/officeDocument/2006/relationships/hyperlink" Target="http://spirerealty.com" TargetMode="External"/><Relationship Id="rId26494" Type="http://schemas.openxmlformats.org/officeDocument/2006/relationships/hyperlink" Target="http://www.inmyroom.ru" TargetMode="External"/><Relationship Id="rId26493" Type="http://schemas.openxmlformats.org/officeDocument/2006/relationships/hyperlink" Target="http://sthorwart.wix.com/inmyo" TargetMode="External"/><Relationship Id="rId26492" Type="http://schemas.openxmlformats.org/officeDocument/2006/relationships/hyperlink" Target="http://www.inmotionnow.com" TargetMode="External"/><Relationship Id="rId51444" Type="http://schemas.openxmlformats.org/officeDocument/2006/relationships/hyperlink" Target="http://spiritshop.com" TargetMode="External"/><Relationship Id="rId51443" Type="http://schemas.openxmlformats.org/officeDocument/2006/relationships/hyperlink" Target="http://spiritnavigation.com/en" TargetMode="External"/><Relationship Id="rId51442" Type="http://schemas.openxmlformats.org/officeDocument/2006/relationships/hyperlink" Target="http://spireon.com" TargetMode="External"/><Relationship Id="rId51441" Type="http://schemas.openxmlformats.org/officeDocument/2006/relationships/hyperlink" Target="http://spire2grow.com" TargetMode="External"/><Relationship Id="rId51448" Type="http://schemas.openxmlformats.org/officeDocument/2006/relationships/hyperlink" Target="http://spirusmedllc.com" TargetMode="External"/><Relationship Id="rId51447" Type="http://schemas.openxmlformats.org/officeDocument/2006/relationships/hyperlink" Target="http://spirometrix.com/" TargetMode="External"/><Relationship Id="rId51446" Type="http://schemas.openxmlformats.org/officeDocument/2006/relationships/hyperlink" Target="http://spirohq.com" TargetMode="External"/><Relationship Id="rId51445" Type="http://schemas.openxmlformats.org/officeDocument/2006/relationships/hyperlink" Target="http://www.spiritshop.com" TargetMode="External"/><Relationship Id="rId26477" Type="http://schemas.openxmlformats.org/officeDocument/2006/relationships/hyperlink" Target="http://inline.me" TargetMode="External"/><Relationship Id="rId26476" Type="http://schemas.openxmlformats.org/officeDocument/2006/relationships/hyperlink" Target="http://inline.me" TargetMode="External"/><Relationship Id="rId26475" Type="http://schemas.openxmlformats.org/officeDocument/2006/relationships/hyperlink" Target="http://inlightsolutions.com" TargetMode="External"/><Relationship Id="rId26474" Type="http://schemas.openxmlformats.org/officeDocument/2006/relationships/hyperlink" Target="http://www.inlethd.com" TargetMode="External"/><Relationship Id="rId26479" Type="http://schemas.openxmlformats.org/officeDocument/2006/relationships/hyperlink" Target="http://www.inlive.tv" TargetMode="External"/><Relationship Id="rId26478" Type="http://schemas.openxmlformats.org/officeDocument/2006/relationships/hyperlink" Target="http://inlist.com" TargetMode="External"/><Relationship Id="rId26480" Type="http://schemas.openxmlformats.org/officeDocument/2006/relationships/hyperlink" Target="http://whodini.com" TargetMode="External"/><Relationship Id="rId26484" Type="http://schemas.openxmlformats.org/officeDocument/2006/relationships/hyperlink" Target="http://inmatech-inc.com/" TargetMode="External"/><Relationship Id="rId51451" Type="http://schemas.openxmlformats.org/officeDocument/2006/relationships/hyperlink" Target="http://www.spitogatos.gr" TargetMode="External"/><Relationship Id="rId26483" Type="http://schemas.openxmlformats.org/officeDocument/2006/relationships/hyperlink" Target="http://www.inman.com.cn" TargetMode="External"/><Relationship Id="rId51450" Type="http://schemas.openxmlformats.org/officeDocument/2006/relationships/hyperlink" Target="http://spitogatos.gr" TargetMode="External"/><Relationship Id="rId26482" Type="http://schemas.openxmlformats.org/officeDocument/2006/relationships/hyperlink" Target="http://www.inmagic.com" TargetMode="External"/><Relationship Id="rId26481" Type="http://schemas.openxmlformats.org/officeDocument/2006/relationships/hyperlink" Target="http://www.inmage.com" TargetMode="External"/><Relationship Id="rId51455" Type="http://schemas.openxmlformats.org/officeDocument/2006/relationships/hyperlink" Target="http://splash.fm" TargetMode="External"/><Relationship Id="rId51454" Type="http://schemas.openxmlformats.org/officeDocument/2006/relationships/hyperlink" Target="http://www.splango.com/%23&amp;panel1-1" TargetMode="External"/><Relationship Id="rId51453" Type="http://schemas.openxmlformats.org/officeDocument/2006/relationships/hyperlink" Target="http://splan.it" TargetMode="External"/><Relationship Id="rId51452" Type="http://schemas.openxmlformats.org/officeDocument/2006/relationships/hyperlink" Target="http://www.splacer.co" TargetMode="External"/><Relationship Id="rId51459" Type="http://schemas.openxmlformats.org/officeDocument/2006/relationships/hyperlink" Target="http://splashmaps.net" TargetMode="External"/><Relationship Id="rId51458" Type="http://schemas.openxmlformats.org/officeDocument/2006/relationships/hyperlink" Target="http://www.splashcast.net" TargetMode="External"/><Relationship Id="rId51457" Type="http://schemas.openxmlformats.org/officeDocument/2006/relationships/hyperlink" Target="http://splashopm.com" TargetMode="External"/><Relationship Id="rId51456" Type="http://schemas.openxmlformats.org/officeDocument/2006/relationships/hyperlink" Target="http://splash.fm" TargetMode="External"/><Relationship Id="rId26466" Type="http://schemas.openxmlformats.org/officeDocument/2006/relationships/hyperlink" Target="https://www.inkshares.com" TargetMode="External"/><Relationship Id="rId26465" Type="http://schemas.openxmlformats.org/officeDocument/2006/relationships/hyperlink" Target="http://inksedge.com" TargetMode="External"/><Relationship Id="rId26464" Type="http://schemas.openxmlformats.org/officeDocument/2006/relationships/hyperlink" Target="http://inkra.com/" TargetMode="External"/><Relationship Id="rId26463" Type="http://schemas.openxmlformats.org/officeDocument/2006/relationships/hyperlink" Target="http://www.offerjar.com/" TargetMode="External"/><Relationship Id="rId26469" Type="http://schemas.openxmlformats.org/officeDocument/2006/relationships/hyperlink" Target="http://www.inktd.com" TargetMode="External"/><Relationship Id="rId26468" Type="http://schemas.openxmlformats.org/officeDocument/2006/relationships/hyperlink" Target="http://inktank.com" TargetMode="External"/><Relationship Id="rId26467" Type="http://schemas.openxmlformats.org/officeDocument/2006/relationships/hyperlink" Target="http://www.chicago.inksig.com/" TargetMode="External"/><Relationship Id="rId26473" Type="http://schemas.openxmlformats.org/officeDocument/2006/relationships/hyperlink" Target="http://inlandpiperehab.com/" TargetMode="External"/><Relationship Id="rId51462" Type="http://schemas.openxmlformats.org/officeDocument/2006/relationships/hyperlink" Target="https://splashthat.com/" TargetMode="External"/><Relationship Id="rId26472" Type="http://schemas.openxmlformats.org/officeDocument/2006/relationships/hyperlink" Target="http://www.iecsolutions.com/" TargetMode="External"/><Relationship Id="rId51461" Type="http://schemas.openxmlformats.org/officeDocument/2006/relationships/hyperlink" Target="http://www.splashscore.com" TargetMode="External"/><Relationship Id="rId26471" Type="http://schemas.openxmlformats.org/officeDocument/2006/relationships/hyperlink" Target="http://www.inkvite.me" TargetMode="External"/><Relationship Id="rId51460" Type="http://schemas.openxmlformats.org/officeDocument/2006/relationships/hyperlink" Target="http://www.mavrck.co" TargetMode="External"/><Relationship Id="rId26470" Type="http://schemas.openxmlformats.org/officeDocument/2006/relationships/hyperlink" Target="http://www.inkventors.com" TargetMode="External"/><Relationship Id="rId51466" Type="http://schemas.openxmlformats.org/officeDocument/2006/relationships/hyperlink" Target="http://www.splendidlab.com" TargetMode="External"/><Relationship Id="rId51465" Type="http://schemas.openxmlformats.org/officeDocument/2006/relationships/hyperlink" Target="http://www.splendia.com" TargetMode="External"/><Relationship Id="rId51464" Type="http://schemas.openxmlformats.org/officeDocument/2006/relationships/hyperlink" Target="http://www.thecakeapp.com" TargetMode="External"/><Relationship Id="rId51463" Type="http://schemas.openxmlformats.org/officeDocument/2006/relationships/hyperlink" Target="http://splashup.com" TargetMode="External"/><Relationship Id="rId51469" Type="http://schemas.openxmlformats.org/officeDocument/2006/relationships/hyperlink" Target="http://www.splicemachine.com" TargetMode="External"/><Relationship Id="rId51468" Type="http://schemas.openxmlformats.org/officeDocument/2006/relationships/hyperlink" Target="http://splice.com" TargetMode="External"/><Relationship Id="rId51467" Type="http://schemas.openxmlformats.org/officeDocument/2006/relationships/hyperlink" Target="http://www.splendor.net" TargetMode="External"/><Relationship Id="rId26455" Type="http://schemas.openxmlformats.org/officeDocument/2006/relationships/hyperlink" Target="http://inkd.com" TargetMode="External"/><Relationship Id="rId26454" Type="http://schemas.openxmlformats.org/officeDocument/2006/relationships/hyperlink" Target="http://inkd.com" TargetMode="External"/><Relationship Id="rId26453" Type="http://schemas.openxmlformats.org/officeDocument/2006/relationships/hyperlink" Target="http://filepicker.io" TargetMode="External"/><Relationship Id="rId26452" Type="http://schemas.openxmlformats.org/officeDocument/2006/relationships/hyperlink" Target="http://filepicker.io" TargetMode="External"/><Relationship Id="rId26459" Type="http://schemas.openxmlformats.org/officeDocument/2006/relationships/hyperlink" Target="http://inklingmarkets.com" TargetMode="External"/><Relationship Id="rId26458" Type="http://schemas.openxmlformats.org/officeDocument/2006/relationships/hyperlink" Target="http://www.inkkas.com" TargetMode="External"/><Relationship Id="rId26457" Type="http://schemas.openxmlformats.org/officeDocument/2006/relationships/hyperlink" Target="https://www.inkive.com" TargetMode="External"/><Relationship Id="rId26456" Type="http://schemas.openxmlformats.org/officeDocument/2006/relationships/hyperlink" Target="http://www.inkerwang.com" TargetMode="External"/><Relationship Id="rId26462" Type="http://schemas.openxmlformats.org/officeDocument/2006/relationships/hyperlink" Target="http://www.inknowledge.com" TargetMode="External"/><Relationship Id="rId51473" Type="http://schemas.openxmlformats.org/officeDocument/2006/relationships/hyperlink" Target="http://splinter.me" TargetMode="External"/><Relationship Id="rId26461" Type="http://schemas.openxmlformats.org/officeDocument/2006/relationships/hyperlink" Target="https://inkmonk.com/" TargetMode="External"/><Relationship Id="rId51472" Type="http://schemas.openxmlformats.org/officeDocument/2006/relationships/hyperlink" Target="http://spling.com" TargetMode="External"/><Relationship Id="rId26460" Type="http://schemas.openxmlformats.org/officeDocument/2006/relationships/hyperlink" Target="http://www.inkling.com" TargetMode="External"/><Relationship Id="rId51471" Type="http://schemas.openxmlformats.org/officeDocument/2006/relationships/hyperlink" Target="http://splickit.com" TargetMode="External"/><Relationship Id="rId51470" Type="http://schemas.openxmlformats.org/officeDocument/2006/relationships/hyperlink" Target="http://splick.it" TargetMode="External"/><Relationship Id="rId51477" Type="http://schemas.openxmlformats.org/officeDocument/2006/relationships/hyperlink" Target="http://www.splitcast.com" TargetMode="External"/><Relationship Id="rId51476" Type="http://schemas.openxmlformats.org/officeDocument/2006/relationships/hyperlink" Target="http://splitmetrics.com/" TargetMode="External"/><Relationship Id="rId51475" Type="http://schemas.openxmlformats.org/officeDocument/2006/relationships/hyperlink" Target="http://gottasplit.com" TargetMode="External"/><Relationship Id="rId51474" Type="http://schemas.openxmlformats.org/officeDocument/2006/relationships/hyperlink" Target="http://splinter.me" TargetMode="External"/><Relationship Id="rId51479" Type="http://schemas.openxmlformats.org/officeDocument/2006/relationships/hyperlink" Target="http://www.splitgigs.com" TargetMode="External"/><Relationship Id="rId51478" Type="http://schemas.openxmlformats.org/officeDocument/2006/relationships/hyperlink" Target="http://www.splitforce.com" TargetMode="External"/><Relationship Id="rId51408" Type="http://schemas.openxmlformats.org/officeDocument/2006/relationships/hyperlink" Target="http://www.spinevision.net" TargetMode="External"/><Relationship Id="rId51407" Type="http://schemas.openxmlformats.org/officeDocument/2006/relationships/hyperlink" Target="http://www.spinethera.com/" TargetMode="External"/><Relationship Id="rId51406" Type="http://schemas.openxmlformats.org/officeDocument/2006/relationships/hyperlink" Target="http://www.spineology.com/" TargetMode="External"/><Relationship Id="rId51405" Type="http://schemas.openxmlformats.org/officeDocument/2006/relationships/hyperlink" Target="http://spinemark.com/" TargetMode="External"/><Relationship Id="rId51409" Type="http://schemas.openxmlformats.org/officeDocument/2006/relationships/hyperlink" Target="http://spingo.com" TargetMode="External"/><Relationship Id="rId51400" Type="http://schemas.openxmlformats.org/officeDocument/2006/relationships/hyperlink" Target="http://spineform.com" TargetMode="External"/><Relationship Id="rId51404" Type="http://schemas.openxmlformats.org/officeDocument/2006/relationships/hyperlink" Target="http://www.spinelab.com" TargetMode="External"/><Relationship Id="rId51403" Type="http://schemas.openxmlformats.org/officeDocument/2006/relationships/hyperlink" Target="http://spinelwestafrica.com" TargetMode="External"/><Relationship Id="rId51402" Type="http://schemas.openxmlformats.org/officeDocument/2006/relationships/hyperlink" Target="http://www.spineguard.com" TargetMode="External"/><Relationship Id="rId51401" Type="http://schemas.openxmlformats.org/officeDocument/2006/relationships/hyperlink" Target="http://www.spinefrontier.com" TargetMode="External"/><Relationship Id="rId51419" Type="http://schemas.openxmlformats.org/officeDocument/2006/relationships/hyperlink" Target="http://spinomenal.com/" TargetMode="External"/><Relationship Id="rId51418" Type="http://schemas.openxmlformats.org/officeDocument/2006/relationships/hyperlink" Target="http://www.spinnote.com" TargetMode="External"/><Relationship Id="rId51417" Type="http://schemas.openxmlformats.org/officeDocument/2006/relationships/hyperlink" Target="http://spinnakr.com" TargetMode="External"/><Relationship Id="rId51416" Type="http://schemas.openxmlformats.org/officeDocument/2006/relationships/hyperlink" Target="http://spinnakercoating.com" TargetMode="External"/><Relationship Id="rId51411" Type="http://schemas.openxmlformats.org/officeDocument/2006/relationships/hyperlink" Target="http://www.spinifexpharma.com.au" TargetMode="External"/><Relationship Id="rId51410" Type="http://schemas.openxmlformats.org/officeDocument/2006/relationships/hyperlink" Target="http://getspini.com/" TargetMode="External"/><Relationship Id="rId51415" Type="http://schemas.openxmlformats.org/officeDocument/2006/relationships/hyperlink" Target="http://www.spinn.com" TargetMode="External"/><Relationship Id="rId51414" Type="http://schemas.openxmlformats.org/officeDocument/2006/relationships/hyperlink" Target="http://www.dynec.com" TargetMode="External"/><Relationship Id="rId51413" Type="http://schemas.openxmlformats.org/officeDocument/2006/relationships/hyperlink" Target="http://www.spinlister.com" TargetMode="External"/><Relationship Id="rId51412" Type="http://schemas.openxmlformats.org/officeDocument/2006/relationships/hyperlink" Target="http://www.spinlight.com" TargetMode="External"/><Relationship Id="rId51429" Type="http://schemas.openxmlformats.org/officeDocument/2006/relationships/hyperlink" Target="http://www.spinzo.com" TargetMode="External"/><Relationship Id="rId51428" Type="http://schemas.openxmlformats.org/officeDocument/2006/relationships/hyperlink" Target="http://www.spinx-technologies.com" TargetMode="External"/><Relationship Id="rId51427" Type="http://schemas.openxmlformats.org/officeDocument/2006/relationships/hyperlink" Target="http://www.spinvox.com" TargetMode="External"/><Relationship Id="rId51422" Type="http://schemas.openxmlformats.org/officeDocument/2006/relationships/hyperlink" Target="http://spins.fm" TargetMode="External"/><Relationship Id="rId51421" Type="http://schemas.openxmlformats.org/officeDocument/2006/relationships/hyperlink" Target="http://www.spinpunch.com" TargetMode="External"/><Relationship Id="rId51420" Type="http://schemas.openxmlformats.org/officeDocument/2006/relationships/hyperlink" Target="http://www.spinomix.com" TargetMode="External"/><Relationship Id="rId51426" Type="http://schemas.openxmlformats.org/officeDocument/2006/relationships/hyperlink" Target="http://www.spinutopia.com/" TargetMode="External"/><Relationship Id="rId51425" Type="http://schemas.openxmlformats.org/officeDocument/2006/relationships/hyperlink" Target="http://www.spinthecam.com" TargetMode="External"/><Relationship Id="rId51424" Type="http://schemas.openxmlformats.org/officeDocument/2006/relationships/hyperlink" Target="http://www.spinsnap.com" TargetMode="External"/><Relationship Id="rId51423" Type="http://schemas.openxmlformats.org/officeDocument/2006/relationships/hyperlink" Target="http://www.spins.fm" TargetMode="External"/><Relationship Id="rId51439" Type="http://schemas.openxmlformats.org/officeDocument/2006/relationships/hyperlink" Target="http://www.spirecorp.com" TargetMode="External"/><Relationship Id="rId51438" Type="http://schemas.openxmlformats.org/officeDocument/2006/relationships/hyperlink" Target="http://spire.io" TargetMode="External"/><Relationship Id="rId26499" Type="http://schemas.openxmlformats.org/officeDocument/2006/relationships/hyperlink" Target="http://www.innarahealth.com/" TargetMode="External"/><Relationship Id="rId26498" Type="http://schemas.openxmlformats.org/officeDocument/2006/relationships/hyperlink" Target="http://www.innalabs.com" TargetMode="External"/><Relationship Id="rId26497" Type="http://schemas.openxmlformats.org/officeDocument/2006/relationships/hyperlink" Target="http://www.innaas.com" TargetMode="External"/><Relationship Id="rId26496" Type="http://schemas.openxmlformats.org/officeDocument/2006/relationships/hyperlink" Target="http://innstyle.co" TargetMode="External"/><Relationship Id="rId51433" Type="http://schemas.openxmlformats.org/officeDocument/2006/relationships/hyperlink" Target="http://www.spiralgenetics.com" TargetMode="External"/><Relationship Id="rId51432" Type="http://schemas.openxmlformats.org/officeDocument/2006/relationships/hyperlink" Target="http://www.spiralgateway.com" TargetMode="External"/><Relationship Id="rId51431" Type="http://schemas.openxmlformats.org/officeDocument/2006/relationships/hyperlink" Target="http://www.spiracur.com" TargetMode="External"/><Relationship Id="rId51430" Type="http://schemas.openxmlformats.org/officeDocument/2006/relationships/hyperlink" Target="http://spira.com/" TargetMode="External"/><Relationship Id="rId51437" Type="http://schemas.openxmlformats.org/officeDocument/2006/relationships/hyperlink" Target="http://spiration.com" TargetMode="External"/><Relationship Id="rId51436" Type="http://schemas.openxmlformats.org/officeDocument/2006/relationships/hyperlink" Target="http://www.techcrunch.com/2009/03/20/spiralfrog-goes-belly-up/" TargetMode="External"/><Relationship Id="rId51435" Type="http://schemas.openxmlformats.org/officeDocument/2006/relationships/hyperlink" Target="http://www.spiralcat.com" TargetMode="External"/><Relationship Id="rId51434" Type="http://schemas.openxmlformats.org/officeDocument/2006/relationships/hyperlink" Target="http://spiraltoys.com" TargetMode="External"/><Relationship Id="rId26529" Type="http://schemas.openxmlformats.org/officeDocument/2006/relationships/hyperlink" Target="http://innocrinpharma.com" TargetMode="External"/><Relationship Id="rId26528" Type="http://schemas.openxmlformats.org/officeDocument/2006/relationships/hyperlink" Target="http://innocollinc.com" TargetMode="External"/><Relationship Id="rId26527" Type="http://schemas.openxmlformats.org/officeDocument/2006/relationships/hyperlink" Target="http://www.innocentive.com" TargetMode="External"/><Relationship Id="rId26526" Type="http://schemas.openxmlformats.org/officeDocument/2006/relationships/hyperlink" Target="http://www.innoceed.com" TargetMode="External"/><Relationship Id="rId26521" Type="http://schemas.openxmlformats.org/officeDocument/2006/relationships/hyperlink" Target="http://www.innobi.com" TargetMode="External"/><Relationship Id="rId26520" Type="http://schemas.openxmlformats.org/officeDocument/2006/relationships/hyperlink" Target="http://www.innjoytravel.com" TargetMode="External"/><Relationship Id="rId26525" Type="http://schemas.openxmlformats.org/officeDocument/2006/relationships/hyperlink" Target="http://www.innocc.dk/" TargetMode="External"/><Relationship Id="rId26524" Type="http://schemas.openxmlformats.org/officeDocument/2006/relationships/hyperlink" Target="http://www.innobuddy.com/" TargetMode="External"/><Relationship Id="rId26523" Type="http://schemas.openxmlformats.org/officeDocument/2006/relationships/hyperlink" Target="http://www.innobright.com/" TargetMode="External"/><Relationship Id="rId26522" Type="http://schemas.openxmlformats.org/officeDocument/2006/relationships/hyperlink" Target="http://www.innobits.com" TargetMode="External"/><Relationship Id="rId26518" Type="http://schemas.openxmlformats.org/officeDocument/2006/relationships/hyperlink" Target="http://www.inniapp.com/" TargetMode="External"/><Relationship Id="rId26517" Type="http://schemas.openxmlformats.org/officeDocument/2006/relationships/hyperlink" Target="http://innfocusinc.com" TargetMode="External"/><Relationship Id="rId26516" Type="http://schemas.openxmlformats.org/officeDocument/2006/relationships/hyperlink" Target="http://innfocus.com" TargetMode="External"/><Relationship Id="rId26515" Type="http://schemas.openxmlformats.org/officeDocument/2006/relationships/hyperlink" Target="http://innetwork.net" TargetMode="External"/><Relationship Id="rId26519" Type="http://schemas.openxmlformats.org/officeDocument/2006/relationships/hyperlink" Target="http://www.innit.com/" TargetMode="External"/><Relationship Id="rId26510" Type="http://schemas.openxmlformats.org/officeDocument/2006/relationships/hyperlink" Target="http://innersightlabs.com/" TargetMode="External"/><Relationship Id="rId26514" Type="http://schemas.openxmlformats.org/officeDocument/2006/relationships/hyperlink" Target="http://www.innerworkings.com" TargetMode="External"/><Relationship Id="rId26513" Type="http://schemas.openxmlformats.org/officeDocument/2006/relationships/hyperlink" Target="http://www.innerwireless.com" TargetMode="External"/><Relationship Id="rId26512" Type="http://schemas.openxmlformats.org/officeDocument/2006/relationships/hyperlink" Target="http://innervate.us/" TargetMode="External"/><Relationship Id="rId26511" Type="http://schemas.openxmlformats.org/officeDocument/2006/relationships/hyperlink" Target="http://www.innerspacehq.com" TargetMode="External"/><Relationship Id="rId26507" Type="http://schemas.openxmlformats.org/officeDocument/2006/relationships/hyperlink" Target="http://www.inner-pulse.com" TargetMode="External"/><Relationship Id="rId51507" Type="http://schemas.openxmlformats.org/officeDocument/2006/relationships/hyperlink" Target="http://spokenlayer.com" TargetMode="External"/><Relationship Id="rId26506" Type="http://schemas.openxmlformats.org/officeDocument/2006/relationships/hyperlink" Target="http://www.innercircuit.com" TargetMode="External"/><Relationship Id="rId51506" Type="http://schemas.openxmlformats.org/officeDocument/2006/relationships/hyperlink" Target="http://www.spoken.com" TargetMode="External"/><Relationship Id="rId26505" Type="http://schemas.openxmlformats.org/officeDocument/2006/relationships/hyperlink" Target="http://www.innerchip.com" TargetMode="External"/><Relationship Id="rId51505" Type="http://schemas.openxmlformats.org/officeDocument/2006/relationships/hyperlink" Target="http://www.spokeable.com" TargetMode="External"/><Relationship Id="rId26504" Type="http://schemas.openxmlformats.org/officeDocument/2006/relationships/hyperlink" Target="http://www.idsync.com/" TargetMode="External"/><Relationship Id="rId51504" Type="http://schemas.openxmlformats.org/officeDocument/2006/relationships/hyperlink" Target="http://getspoke.com" TargetMode="External"/><Relationship Id="rId26509" Type="http://schemas.openxmlformats.org/officeDocument/2006/relationships/hyperlink" Target="http://innerscoperesearch.com" TargetMode="External"/><Relationship Id="rId51509" Type="http://schemas.openxmlformats.org/officeDocument/2006/relationships/hyperlink" Target="http://www.spondoolies-tech.com/" TargetMode="External"/><Relationship Id="rId26508" Type="http://schemas.openxmlformats.org/officeDocument/2006/relationships/hyperlink" Target="http://www.innerrewards.com" TargetMode="External"/><Relationship Id="rId51508" Type="http://schemas.openxmlformats.org/officeDocument/2006/relationships/hyperlink" Target="http://www.spondo.com" TargetMode="External"/><Relationship Id="rId26503" Type="http://schemas.openxmlformats.org/officeDocument/2006/relationships/hyperlink" Target="http://inner-active.com" TargetMode="External"/><Relationship Id="rId26502" Type="http://schemas.openxmlformats.org/officeDocument/2006/relationships/hyperlink" Target="http://innerchef.com/" TargetMode="External"/><Relationship Id="rId26501" Type="http://schemas.openxmlformats.org/officeDocument/2006/relationships/hyperlink" Target="http://www.innavirvax.fr" TargetMode="External"/><Relationship Id="rId26500" Type="http://schemas.openxmlformats.org/officeDocument/2006/relationships/hyperlink" Target="http://innate-pharma.com" TargetMode="External"/><Relationship Id="rId51503" Type="http://schemas.openxmlformats.org/officeDocument/2006/relationships/hyperlink" Target="http://www.spoke-london.com" TargetMode="External"/><Relationship Id="rId51502" Type="http://schemas.openxmlformats.org/officeDocument/2006/relationships/hyperlink" Target="http://www.spoke.com" TargetMode="External"/><Relationship Id="rId51501" Type="http://schemas.openxmlformats.org/officeDocument/2006/relationships/hyperlink" Target="http://www.spokanetherapist.com" TargetMode="External"/><Relationship Id="rId51500" Type="http://schemas.openxmlformats.org/officeDocument/2006/relationships/hyperlink" Target="http://spoil.io" TargetMode="External"/><Relationship Id="rId51518" Type="http://schemas.openxmlformats.org/officeDocument/2006/relationships/hyperlink" Target="http://www.sponsorhub.com" TargetMode="External"/><Relationship Id="rId51517" Type="http://schemas.openxmlformats.org/officeDocument/2006/relationships/hyperlink" Target="http://www.sponsorbrite.com" TargetMode="External"/><Relationship Id="rId51516" Type="http://schemas.openxmlformats.org/officeDocument/2006/relationships/hyperlink" Target="http://www.sponsoo.de" TargetMode="External"/><Relationship Id="rId51515" Type="http://schemas.openxmlformats.org/officeDocument/2006/relationships/hyperlink" Target="http://sponsify.co" TargetMode="External"/><Relationship Id="rId51519" Type="http://schemas.openxmlformats.org/officeDocument/2006/relationships/hyperlink" Target="http://www.fyber.com" TargetMode="External"/><Relationship Id="rId51510" Type="http://schemas.openxmlformats.org/officeDocument/2006/relationships/hyperlink" Target="http://sponduu.com" TargetMode="External"/><Relationship Id="rId51514" Type="http://schemas.openxmlformats.org/officeDocument/2006/relationships/hyperlink" Target="http://sponsia.com" TargetMode="External"/><Relationship Id="rId51513" Type="http://schemas.openxmlformats.org/officeDocument/2006/relationships/hyperlink" Target="http://www.spongefish.com" TargetMode="External"/><Relationship Id="rId51512" Type="http://schemas.openxmlformats.org/officeDocument/2006/relationships/hyperlink" Target="http://www.spongecell.com" TargetMode="External"/><Relationship Id="rId51511" Type="http://schemas.openxmlformats.org/officeDocument/2006/relationships/hyperlink" Target="http://getsponge.com" TargetMode="External"/><Relationship Id="rId26565" Type="http://schemas.openxmlformats.org/officeDocument/2006/relationships/hyperlink" Target="http://theprotag.com" TargetMode="External"/><Relationship Id="rId26564" Type="http://schemas.openxmlformats.org/officeDocument/2006/relationships/hyperlink" Target="http://www.innovadynamics.com/" TargetMode="External"/><Relationship Id="rId26563" Type="http://schemas.openxmlformats.org/officeDocument/2006/relationships/hyperlink" Target="http://innova-jp.com/" TargetMode="External"/><Relationship Id="rId26562" Type="http://schemas.openxmlformats.org/officeDocument/2006/relationships/hyperlink" Target="http://www.innovx.com" TargetMode="External"/><Relationship Id="rId26569" Type="http://schemas.openxmlformats.org/officeDocument/2006/relationships/hyperlink" Target="http://innovaciinc.com/" TargetMode="External"/><Relationship Id="rId26568" Type="http://schemas.openxmlformats.org/officeDocument/2006/relationships/hyperlink" Target="http://www.innovacene.com" TargetMode="External"/><Relationship Id="rId26567" Type="http://schemas.openxmlformats.org/officeDocument/2006/relationships/hyperlink" Target="http://www.innovacell.at" TargetMode="External"/><Relationship Id="rId26566" Type="http://schemas.openxmlformats.org/officeDocument/2006/relationships/hyperlink" Target="http://www.innovaccer.com" TargetMode="External"/><Relationship Id="rId26572" Type="http://schemas.openxmlformats.org/officeDocument/2006/relationships/hyperlink" Target="http://innovari.com" TargetMode="External"/><Relationship Id="rId26571" Type="http://schemas.openxmlformats.org/officeDocument/2006/relationships/hyperlink" Target="http://www.innovand.io" TargetMode="External"/><Relationship Id="rId26570" Type="http://schemas.openxmlformats.org/officeDocument/2006/relationships/hyperlink" Target="http://innovalight.com" TargetMode="External"/><Relationship Id="rId26559" Type="http://schemas.openxmlformats.org/officeDocument/2006/relationships/hyperlink" Target="http://innotrieve.com" TargetMode="External"/><Relationship Id="rId26554" Type="http://schemas.openxmlformats.org/officeDocument/2006/relationships/hyperlink" Target="https://www.linkedin.com/company/innospace-dev" TargetMode="External"/><Relationship Id="rId26553" Type="http://schemas.openxmlformats.org/officeDocument/2006/relationships/hyperlink" Target="http://www.innorange.fi" TargetMode="External"/><Relationship Id="rId26552" Type="http://schemas.openxmlformats.org/officeDocument/2006/relationships/hyperlink" Target="http://innoquant.com/" TargetMode="External"/><Relationship Id="rId26551" Type="http://schemas.openxmlformats.org/officeDocument/2006/relationships/hyperlink" Target="http://www.innopower.dk/" TargetMode="External"/><Relationship Id="rId26558" Type="http://schemas.openxmlformats.org/officeDocument/2006/relationships/hyperlink" Target="http://www.innotechsolar.com" TargetMode="External"/><Relationship Id="rId26557" Type="http://schemas.openxmlformats.org/officeDocument/2006/relationships/hyperlink" Target="http://www.innotas.com" TargetMode="External"/><Relationship Id="rId26556" Type="http://schemas.openxmlformats.org/officeDocument/2006/relationships/hyperlink" Target="http://www.innospringseedfund.com/" TargetMode="External"/><Relationship Id="rId26555" Type="http://schemas.openxmlformats.org/officeDocument/2006/relationships/hyperlink" Target="http://www.innospark.com/" TargetMode="External"/><Relationship Id="rId26561" Type="http://schemas.openxmlformats.org/officeDocument/2006/relationships/hyperlink" Target="http://www.innov-analysis.com" TargetMode="External"/><Relationship Id="rId26560" Type="http://schemas.openxmlformats.org/officeDocument/2006/relationships/hyperlink" Target="http://innoupfarma.com/" TargetMode="External"/><Relationship Id="rId26549" Type="http://schemas.openxmlformats.org/officeDocument/2006/relationships/hyperlink" Target="http://www.innopath.com" TargetMode="External"/><Relationship Id="rId26548" Type="http://schemas.openxmlformats.org/officeDocument/2006/relationships/hyperlink" Target="http://innopad.com" TargetMode="External"/><Relationship Id="rId26543" Type="http://schemas.openxmlformats.org/officeDocument/2006/relationships/hyperlink" Target="http://www.innomedinc.co" TargetMode="External"/><Relationship Id="rId26542" Type="http://schemas.openxmlformats.org/officeDocument/2006/relationships/hyperlink" Target="http://www.innolume.com" TargetMode="External"/><Relationship Id="rId26541" Type="http://schemas.openxmlformats.org/officeDocument/2006/relationships/hyperlink" Target="http://www.innolight.com/eng/index.aspx" TargetMode="External"/><Relationship Id="rId26540" Type="http://schemas.openxmlformats.org/officeDocument/2006/relationships/hyperlink" Target="http://www.innohub.ca" TargetMode="External"/><Relationship Id="rId26547" Type="http://schemas.openxmlformats.org/officeDocument/2006/relationships/hyperlink" Target="http://bitblinder.com" TargetMode="External"/><Relationship Id="rId26546" Type="http://schemas.openxmlformats.org/officeDocument/2006/relationships/hyperlink" Target="http://www.innominate.com" TargetMode="External"/><Relationship Id="rId26545" Type="http://schemas.openxmlformats.org/officeDocument/2006/relationships/hyperlink" Target="http://www.innometrixhealth.com/" TargetMode="External"/><Relationship Id="rId26544" Type="http://schemas.openxmlformats.org/officeDocument/2006/relationships/hyperlink" Target="http://innometrics.com/" TargetMode="External"/><Relationship Id="rId26550" Type="http://schemas.openxmlformats.org/officeDocument/2006/relationships/hyperlink" Target="http://innopharmainc.com" TargetMode="External"/><Relationship Id="rId26539" Type="http://schemas.openxmlformats.org/officeDocument/2006/relationships/hyperlink" Target="http://www.innohome.com/" TargetMode="External"/><Relationship Id="rId26538" Type="http://schemas.openxmlformats.org/officeDocument/2006/relationships/hyperlink" Target="http://www.doodhere.com" TargetMode="External"/><Relationship Id="rId26537" Type="http://schemas.openxmlformats.org/officeDocument/2006/relationships/hyperlink" Target="http://www.innography.com" TargetMode="External"/><Relationship Id="rId26532" Type="http://schemas.openxmlformats.org/officeDocument/2006/relationships/hyperlink" Target="http://www.innodesk.com/" TargetMode="External"/><Relationship Id="rId26531" Type="http://schemas.openxmlformats.org/officeDocument/2006/relationships/hyperlink" Target="http://innocyte.de" TargetMode="External"/><Relationship Id="rId26530" Type="http://schemas.openxmlformats.org/officeDocument/2006/relationships/hyperlink" Target="http://innocutis.com" TargetMode="External"/><Relationship Id="rId26536" Type="http://schemas.openxmlformats.org/officeDocument/2006/relationships/hyperlink" Target="http://www.innogiv.com/" TargetMode="External"/><Relationship Id="rId26535" Type="http://schemas.openxmlformats.org/officeDocument/2006/relationships/hyperlink" Target="http://www.innogenetics.com" TargetMode="External"/><Relationship Id="rId26534" Type="http://schemas.openxmlformats.org/officeDocument/2006/relationships/hyperlink" Target="http://innofidei.com" TargetMode="External"/><Relationship Id="rId26533" Type="http://schemas.openxmlformats.org/officeDocument/2006/relationships/hyperlink" Target="http://www.innodia-inc.com/" TargetMode="External"/><Relationship Id="rId51363" Type="http://schemas.openxmlformats.org/officeDocument/2006/relationships/hyperlink" Target="http://www.spiceworks.com" TargetMode="External"/><Relationship Id="rId51362" Type="http://schemas.openxmlformats.org/officeDocument/2006/relationships/hyperlink" Target="http://www.spicejet.com" TargetMode="External"/><Relationship Id="rId51361" Type="http://schemas.openxmlformats.org/officeDocument/2006/relationships/hyperlink" Target="http://www.spicedbits.com" TargetMode="External"/><Relationship Id="rId51360" Type="http://schemas.openxmlformats.org/officeDocument/2006/relationships/hyperlink" Target="http://www.spicecsm.com" TargetMode="External"/><Relationship Id="rId51367" Type="http://schemas.openxmlformats.org/officeDocument/2006/relationships/hyperlink" Target="http://www.spidercloud.com" TargetMode="External"/><Relationship Id="rId51366" Type="http://schemas.openxmlformats.org/officeDocument/2006/relationships/hyperlink" Target="http://spiderbook.com" TargetMode="External"/><Relationship Id="rId51365" Type="http://schemas.openxmlformats.org/officeDocument/2006/relationships/hyperlink" Target="http://www.spicyhorse.com" TargetMode="External"/><Relationship Id="rId51364" Type="http://schemas.openxmlformats.org/officeDocument/2006/relationships/hyperlink" Target="http://www.cinnamon.is/" TargetMode="External"/><Relationship Id="rId51369" Type="http://schemas.openxmlformats.org/officeDocument/2006/relationships/hyperlink" Target="http://spidersuite.com" TargetMode="External"/><Relationship Id="rId51368" Type="http://schemas.openxmlformats.org/officeDocument/2006/relationships/hyperlink" Target="http://spideroak.com" TargetMode="External"/><Relationship Id="rId51370" Type="http://schemas.openxmlformats.org/officeDocument/2006/relationships/hyperlink" Target="http://www.spiffysociety.com" TargetMode="External"/><Relationship Id="rId51374" Type="http://schemas.openxmlformats.org/officeDocument/2006/relationships/hyperlink" Target="http://www.spikescavell.net" TargetMode="External"/><Relationship Id="rId51373" Type="http://schemas.openxmlformats.org/officeDocument/2006/relationships/hyperlink" Target="http://www.spike.com/" TargetMode="External"/><Relationship Id="rId51372" Type="http://schemas.openxmlformats.org/officeDocument/2006/relationships/hyperlink" Target="http://www.spika.co.kr" TargetMode="External"/><Relationship Id="rId51371" Type="http://schemas.openxmlformats.org/officeDocument/2006/relationships/hyperlink" Target="https://www.spigit.com/" TargetMode="External"/><Relationship Id="rId51378" Type="http://schemas.openxmlformats.org/officeDocument/2006/relationships/hyperlink" Target="http://spillnow.com" TargetMode="External"/><Relationship Id="rId51377" Type="http://schemas.openxmlformats.org/officeDocument/2006/relationships/hyperlink" Target="http://www.spilgames.com" TargetMode="External"/><Relationship Id="rId51376" Type="http://schemas.openxmlformats.org/officeDocument/2006/relationships/hyperlink" Target="http://www.spikesource.com" TargetMode="External"/><Relationship Id="rId51375" Type="http://schemas.openxmlformats.org/officeDocument/2006/relationships/hyperlink" Target="http://www.spikes.com" TargetMode="External"/><Relationship Id="rId51379" Type="http://schemas.openxmlformats.org/officeDocument/2006/relationships/hyperlink" Target="http://www.spime.com" TargetMode="External"/><Relationship Id="rId51381" Type="http://schemas.openxmlformats.org/officeDocument/2006/relationships/hyperlink" Target="http://www.spinmedia.com" TargetMode="External"/><Relationship Id="rId51380" Type="http://schemas.openxmlformats.org/officeDocument/2006/relationships/hyperlink" Target="http://www.spinink.ca" TargetMode="External"/><Relationship Id="rId51385" Type="http://schemas.openxmlformats.org/officeDocument/2006/relationships/hyperlink" Target="http://www.spinalmodulation.com" TargetMode="External"/><Relationship Id="rId51384" Type="http://schemas.openxmlformats.org/officeDocument/2006/relationships/hyperlink" Target="http://www.spinalkinetics.com" TargetMode="External"/><Relationship Id="rId51383" Type="http://schemas.openxmlformats.org/officeDocument/2006/relationships/hyperlink" Target="http://spinalintegration.com" TargetMode="External"/><Relationship Id="rId51382" Type="http://schemas.openxmlformats.org/officeDocument/2006/relationships/hyperlink" Target="http://www.spintransfer.com" TargetMode="External"/><Relationship Id="rId51389" Type="http://schemas.openxmlformats.org/officeDocument/2006/relationships/hyperlink" Target="http://spinalventures.com" TargetMode="External"/><Relationship Id="rId51388" Type="http://schemas.openxmlformats.org/officeDocument/2006/relationships/hyperlink" Target="http://spinalusa.com" TargetMode="External"/><Relationship Id="rId51387" Type="http://schemas.openxmlformats.org/officeDocument/2006/relationships/hyperlink" Target="http://www.spinalsimplicity.com" TargetMode="External"/><Relationship Id="rId51386" Type="http://schemas.openxmlformats.org/officeDocument/2006/relationships/hyperlink" Target="http://www.spinalrestoration.com" TargetMode="External"/><Relationship Id="rId51392" Type="http://schemas.openxmlformats.org/officeDocument/2006/relationships/hyperlink" Target="http://www.spincasttv.com" TargetMode="External"/><Relationship Id="rId51391" Type="http://schemas.openxmlformats.org/officeDocument/2006/relationships/hyperlink" Target="http://spinback.com" TargetMode="External"/><Relationship Id="rId51390" Type="http://schemas.openxmlformats.org/officeDocument/2006/relationships/hyperlink" Target="http://www.spinalmotion.com" TargetMode="External"/><Relationship Id="rId51396" Type="http://schemas.openxmlformats.org/officeDocument/2006/relationships/hyperlink" Target="http://www.spinenext.com/" TargetMode="External"/><Relationship Id="rId51395" Type="http://schemas.openxmlformats.org/officeDocument/2006/relationships/hyperlink" Target="http://spindriftfresh.com" TargetMode="External"/><Relationship Id="rId51394" Type="http://schemas.openxmlformats.org/officeDocument/2006/relationships/hyperlink" Target="http://www.spindlelaw.com" TargetMode="External"/><Relationship Id="rId51393" Type="http://schemas.openxmlformats.org/officeDocument/2006/relationships/hyperlink" Target="http://spindle.com" TargetMode="External"/><Relationship Id="rId51399" Type="http://schemas.openxmlformats.org/officeDocument/2006/relationships/hyperlink" Target="http://www.spinealignmedical.com" TargetMode="External"/><Relationship Id="rId51398" Type="http://schemas.openxmlformats.org/officeDocument/2006/relationships/hyperlink" Target="http://www.spinewave.com" TargetMode="External"/><Relationship Id="rId51397" Type="http://schemas.openxmlformats.org/officeDocument/2006/relationships/hyperlink" Target="http://spinepaininc.com" TargetMode="External"/><Relationship Id="rId51329" Type="http://schemas.openxmlformats.org/officeDocument/2006/relationships/hyperlink" Target="http://www.spendji.com" TargetMode="External"/><Relationship Id="rId51328" Type="http://schemas.openxmlformats.org/officeDocument/2006/relationships/hyperlink" Target="https://www.spendgo.com" TargetMode="External"/><Relationship Id="rId26367" Type="http://schemas.openxmlformats.org/officeDocument/2006/relationships/hyperlink" Target="http://www.infoteria.com" TargetMode="External"/><Relationship Id="rId26366" Type="http://schemas.openxmlformats.org/officeDocument/2006/relationships/hyperlink" Target="http://www.linkpass.com" TargetMode="External"/><Relationship Id="rId26365" Type="http://schemas.openxmlformats.org/officeDocument/2006/relationships/hyperlink" Target="http://www.inforsense.com" TargetMode="External"/><Relationship Id="rId26364" Type="http://schemas.openxmlformats.org/officeDocument/2006/relationships/hyperlink" Target="http://www.informous.com" TargetMode="External"/><Relationship Id="rId26369" Type="http://schemas.openxmlformats.org/officeDocument/2006/relationships/hyperlink" Target="http://www.infotope.com" TargetMode="External"/><Relationship Id="rId26368" Type="http://schemas.openxmlformats.org/officeDocument/2006/relationships/hyperlink" Target="http://www.iamtop.com" TargetMode="External"/><Relationship Id="rId26370" Type="http://schemas.openxmlformats.org/officeDocument/2006/relationships/hyperlink" Target="http://www.infotrie.com" TargetMode="External"/><Relationship Id="rId26374" Type="http://schemas.openxmlformats.org/officeDocument/2006/relationships/hyperlink" Target="http://www.infoworks.io/" TargetMode="External"/><Relationship Id="rId26373" Type="http://schemas.openxmlformats.org/officeDocument/2006/relationships/hyperlink" Target="http://www.infovista.com" TargetMode="External"/><Relationship Id="rId26372" Type="http://schemas.openxmlformats.org/officeDocument/2006/relationships/hyperlink" Target="http://www.infousa.com/" TargetMode="External"/><Relationship Id="rId26371" Type="http://schemas.openxmlformats.org/officeDocument/2006/relationships/hyperlink" Target="http://www.infotrieve.com" TargetMode="External"/><Relationship Id="rId51323" Type="http://schemas.openxmlformats.org/officeDocument/2006/relationships/hyperlink" Target="http://www.speexx.com" TargetMode="External"/><Relationship Id="rId51322" Type="http://schemas.openxmlformats.org/officeDocument/2006/relationships/hyperlink" Target="http://speakeasyinc.com" TargetMode="External"/><Relationship Id="rId51321" Type="http://schemas.openxmlformats.org/officeDocument/2006/relationships/hyperlink" Target="http://www.speek.com" TargetMode="External"/><Relationship Id="rId51320" Type="http://schemas.openxmlformats.org/officeDocument/2006/relationships/hyperlink" Target="http://www.speedyboy.mobi" TargetMode="External"/><Relationship Id="rId51327" Type="http://schemas.openxmlformats.org/officeDocument/2006/relationships/hyperlink" Target="http://www.spendcrowd.com" TargetMode="External"/><Relationship Id="rId51326" Type="http://schemas.openxmlformats.org/officeDocument/2006/relationships/hyperlink" Target="http://spendconsciously.com" TargetMode="External"/><Relationship Id="rId51325" Type="http://schemas.openxmlformats.org/officeDocument/2006/relationships/hyperlink" Target="https://www.cascadecard.com/AngelList" TargetMode="External"/><Relationship Id="rId51324" Type="http://schemas.openxmlformats.org/officeDocument/2006/relationships/hyperlink" Target="http://spektrotech.com/" TargetMode="External"/><Relationship Id="rId51339" Type="http://schemas.openxmlformats.org/officeDocument/2006/relationships/hyperlink" Target="http://www.spfsolutions.biz/" TargetMode="External"/><Relationship Id="rId26356" Type="http://schemas.openxmlformats.org/officeDocument/2006/relationships/hyperlink" Target="http://www.4idc.com" TargetMode="External"/><Relationship Id="rId26355" Type="http://schemas.openxmlformats.org/officeDocument/2006/relationships/hyperlink" Target="http://ia-corp.com" TargetMode="External"/><Relationship Id="rId26354" Type="http://schemas.openxmlformats.org/officeDocument/2006/relationships/hyperlink" Target="http://informaticsincontext.com" TargetMode="External"/><Relationship Id="rId26353" Type="http://schemas.openxmlformats.org/officeDocument/2006/relationships/hyperlink" Target="http://www.ica-carealign.com" TargetMode="External"/><Relationship Id="rId26359" Type="http://schemas.openxmlformats.org/officeDocument/2006/relationships/hyperlink" Target="http://isa-inc.net" TargetMode="External"/><Relationship Id="rId26358" Type="http://schemas.openxmlformats.org/officeDocument/2006/relationships/hyperlink" Target="http://www.infosecuritycorp.com" TargetMode="External"/><Relationship Id="rId26357" Type="http://schemas.openxmlformats.org/officeDocument/2006/relationships/hyperlink" Target="http://www.informationgateway.net" TargetMode="External"/><Relationship Id="rId26363" Type="http://schemas.openxmlformats.org/officeDocument/2006/relationships/hyperlink" Target="http://healthgorilla.com" TargetMode="External"/><Relationship Id="rId51330" Type="http://schemas.openxmlformats.org/officeDocument/2006/relationships/hyperlink" Target="http://spendsmartcard.com" TargetMode="External"/><Relationship Id="rId26362" Type="http://schemas.openxmlformats.org/officeDocument/2006/relationships/hyperlink" Target="http://informeddna.com" TargetMode="External"/><Relationship Id="rId26361" Type="http://schemas.openxmlformats.org/officeDocument/2006/relationships/hyperlink" Target="http://www.informedtrades.com" TargetMode="External"/><Relationship Id="rId26360" Type="http://schemas.openxmlformats.org/officeDocument/2006/relationships/hyperlink" Target="https://informedht.com" TargetMode="External"/><Relationship Id="rId51334" Type="http://schemas.openxmlformats.org/officeDocument/2006/relationships/hyperlink" Target="http://sperky.cz" TargetMode="External"/><Relationship Id="rId51333" Type="http://schemas.openxmlformats.org/officeDocument/2006/relationships/hyperlink" Target="http://www.spepharm.com" TargetMode="External"/><Relationship Id="rId51332" Type="http://schemas.openxmlformats.org/officeDocument/2006/relationships/hyperlink" Target="http://www.relify.com" TargetMode="External"/><Relationship Id="rId51331" Type="http://schemas.openxmlformats.org/officeDocument/2006/relationships/hyperlink" Target="http://spensatech.com" TargetMode="External"/><Relationship Id="rId51338" Type="http://schemas.openxmlformats.org/officeDocument/2006/relationships/hyperlink" Target="http://spex-innovation.com" TargetMode="External"/><Relationship Id="rId51337" Type="http://schemas.openxmlformats.org/officeDocument/2006/relationships/hyperlink" Target="http://www.spesohealth.com" TargetMode="External"/><Relationship Id="rId51336" Type="http://schemas.openxmlformats.org/officeDocument/2006/relationships/hyperlink" Target="http://sperotherapeutics.com/" TargetMode="External"/><Relationship Id="rId51335" Type="http://schemas.openxmlformats.org/officeDocument/2006/relationships/hyperlink" Target="http://www.speroenergy.com/" TargetMode="External"/><Relationship Id="rId26345" Type="http://schemas.openxmlformats.org/officeDocument/2006/relationships/hyperlink" Target="http://www.infoready4.com" TargetMode="External"/><Relationship Id="rId26344" Type="http://schemas.openxmlformats.org/officeDocument/2006/relationships/hyperlink" Target="https://www.inforeachinc.com" TargetMode="External"/><Relationship Id="rId26343" Type="http://schemas.openxmlformats.org/officeDocument/2006/relationships/hyperlink" Target="http://www.inforama.com" TargetMode="External"/><Relationship Id="rId26342" Type="http://schemas.openxmlformats.org/officeDocument/2006/relationships/hyperlink" Target="http://www.infor.com" TargetMode="External"/><Relationship Id="rId26349" Type="http://schemas.openxmlformats.org/officeDocument/2006/relationships/hyperlink" Target="http://www.inform.com" TargetMode="External"/><Relationship Id="rId26348" Type="http://schemas.openxmlformats.org/officeDocument/2006/relationships/hyperlink" Target="http://informgenomics.net" TargetMode="External"/><Relationship Id="rId26347" Type="http://schemas.openxmlformats.org/officeDocument/2006/relationships/hyperlink" Target="http://www.informdirect.co.uk" TargetMode="External"/><Relationship Id="rId26346" Type="http://schemas.openxmlformats.org/officeDocument/2006/relationships/hyperlink" Target="http://www.inforemate.cl/" TargetMode="External"/><Relationship Id="rId26352" Type="http://schemas.openxmlformats.org/officeDocument/2006/relationships/hyperlink" Target="http://www.informantonline.com" TargetMode="External"/><Relationship Id="rId51341" Type="http://schemas.openxmlformats.org/officeDocument/2006/relationships/hyperlink" Target="http://sphares.com" TargetMode="External"/><Relationship Id="rId26351" Type="http://schemas.openxmlformats.org/officeDocument/2006/relationships/hyperlink" Target="http://www.informance.com" TargetMode="External"/><Relationship Id="rId51340" Type="http://schemas.openxmlformats.org/officeDocument/2006/relationships/hyperlink" Target="http://sphplugandplay.sph.com.sg" TargetMode="External"/><Relationship Id="rId26350" Type="http://schemas.openxmlformats.org/officeDocument/2006/relationships/hyperlink" Target="http://informaat.com" TargetMode="External"/><Relationship Id="rId51345" Type="http://schemas.openxmlformats.org/officeDocument/2006/relationships/hyperlink" Target="http://www.spherefluidics.com" TargetMode="External"/><Relationship Id="rId51344" Type="http://schemas.openxmlformats.org/officeDocument/2006/relationships/hyperlink" Target="http://sphere3d.com" TargetMode="External"/><Relationship Id="rId51343" Type="http://schemas.openxmlformats.org/officeDocument/2006/relationships/hyperlink" Target="http://thesphere.com" TargetMode="External"/><Relationship Id="rId51342" Type="http://schemas.openxmlformats.org/officeDocument/2006/relationships/hyperlink" Target="http://surphace.com" TargetMode="External"/><Relationship Id="rId51349" Type="http://schemas.openxmlformats.org/officeDocument/2006/relationships/hyperlink" Target="http://www.sphericalsystems.co.uk" TargetMode="External"/><Relationship Id="rId51348" Type="http://schemas.openxmlformats.org/officeDocument/2006/relationships/hyperlink" Target="http://www.sphereup.com" TargetMode="External"/><Relationship Id="rId51347" Type="http://schemas.openxmlformats.org/officeDocument/2006/relationships/hyperlink" Target="http://www.spheremall.com" TargetMode="External"/><Relationship Id="rId51346" Type="http://schemas.openxmlformats.org/officeDocument/2006/relationships/hyperlink" Target="http://www.spheremedical.com" TargetMode="External"/><Relationship Id="rId26339" Type="http://schemas.openxmlformats.org/officeDocument/2006/relationships/hyperlink" Target="http://www.channelinsight.com/" TargetMode="External"/><Relationship Id="rId26334" Type="http://schemas.openxmlformats.org/officeDocument/2006/relationships/hyperlink" Target="http://www.cleargist.com" TargetMode="External"/><Relationship Id="rId26333" Type="http://schemas.openxmlformats.org/officeDocument/2006/relationships/hyperlink" Target="http://www.infologix.com" TargetMode="External"/><Relationship Id="rId26332" Type="http://schemas.openxmlformats.org/officeDocument/2006/relationships/hyperlink" Target="http://www.infolinks.com" TargetMode="External"/><Relationship Id="rId26331" Type="http://schemas.openxmlformats.org/officeDocument/2006/relationships/hyperlink" Target="http://www.infolibria.com/" TargetMode="External"/><Relationship Id="rId26338" Type="http://schemas.openxmlformats.org/officeDocument/2006/relationships/hyperlink" Target="http://www.kurbibeacon.com" TargetMode="External"/><Relationship Id="rId26337" Type="http://schemas.openxmlformats.org/officeDocument/2006/relationships/hyperlink" Target="http://www.infoniqa.com" TargetMode="External"/><Relationship Id="rId26336" Type="http://schemas.openxmlformats.org/officeDocument/2006/relationships/hyperlink" Target="http://get.infomous.com" TargetMode="External"/><Relationship Id="rId26335" Type="http://schemas.openxmlformats.org/officeDocument/2006/relationships/hyperlink" Target="http://infomotionsports.com" TargetMode="External"/><Relationship Id="rId26341" Type="http://schemas.openxmlformats.org/officeDocument/2006/relationships/hyperlink" Target="http://navigrad.com" TargetMode="External"/><Relationship Id="rId51352" Type="http://schemas.openxmlformats.org/officeDocument/2006/relationships/hyperlink" Target="http://www.sphynkx.com" TargetMode="External"/><Relationship Id="rId26340" Type="http://schemas.openxmlformats.org/officeDocument/2006/relationships/hyperlink" Target="http://www.infopia.com" TargetMode="External"/><Relationship Id="rId51351" Type="http://schemas.openxmlformats.org/officeDocument/2006/relationships/hyperlink" Target="http://spherix.com" TargetMode="External"/><Relationship Id="rId51350" Type="http://schemas.openxmlformats.org/officeDocument/2006/relationships/hyperlink" Target="http://www.sphericam.com/" TargetMode="External"/><Relationship Id="rId51356" Type="http://schemas.openxmlformats.org/officeDocument/2006/relationships/hyperlink" Target="http://www.spiber.jp/" TargetMode="External"/><Relationship Id="rId51355" Type="http://schemas.openxmlformats.org/officeDocument/2006/relationships/hyperlink" Target="http://www.coolingtable.com" TargetMode="External"/><Relationship Id="rId51354" Type="http://schemas.openxmlformats.org/officeDocument/2006/relationships/hyperlink" Target="http://www.spilasers.com" TargetMode="External"/><Relationship Id="rId51353" Type="http://schemas.openxmlformats.org/officeDocument/2006/relationships/hyperlink" Target="https://smartpodcastplayer.com/" TargetMode="External"/><Relationship Id="rId51359" Type="http://schemas.openxmlformats.org/officeDocument/2006/relationships/hyperlink" Target="http://www.saholic.com" TargetMode="External"/><Relationship Id="rId51358" Type="http://schemas.openxmlformats.org/officeDocument/2006/relationships/hyperlink" Target="http://www.spicei2i.com/" TargetMode="External"/><Relationship Id="rId51357" Type="http://schemas.openxmlformats.org/officeDocument/2006/relationships/hyperlink" Target="http://www.spika.co.jp" TargetMode="External"/><Relationship Id="rId41964" Type="http://schemas.openxmlformats.org/officeDocument/2006/relationships/hyperlink" Target="http://www.plantsandmachines.com" TargetMode="External"/><Relationship Id="rId41963" Type="http://schemas.openxmlformats.org/officeDocument/2006/relationships/hyperlink" Target="http://www.plantresponse.com/" TargetMode="External"/><Relationship Id="rId41966" Type="http://schemas.openxmlformats.org/officeDocument/2006/relationships/hyperlink" Target="http://www.planview.com" TargetMode="External"/><Relationship Id="rId41965" Type="http://schemas.openxmlformats.org/officeDocument/2006/relationships/hyperlink" Target="http://www.plantsense.com" TargetMode="External"/><Relationship Id="rId41960" Type="http://schemas.openxmlformats.org/officeDocument/2006/relationships/hyperlink" Target="https://plantbid.com" TargetMode="External"/><Relationship Id="rId41962" Type="http://schemas.openxmlformats.org/officeDocument/2006/relationships/hyperlink" Target="http://www.plantiga.com" TargetMode="External"/><Relationship Id="rId41961" Type="http://schemas.openxmlformats.org/officeDocument/2006/relationships/hyperlink" Target="https://www.planted.com" TargetMode="External"/><Relationship Id="rId41968" Type="http://schemas.openxmlformats.org/officeDocument/2006/relationships/hyperlink" Target="http://www.planwise.com" TargetMode="External"/><Relationship Id="rId41967" Type="http://schemas.openxmlformats.org/officeDocument/2006/relationships/hyperlink" Target="http://lineupnow.com" TargetMode="External"/><Relationship Id="rId41969" Type="http://schemas.openxmlformats.org/officeDocument/2006/relationships/hyperlink" Target="http://www.planzap.com" TargetMode="External"/><Relationship Id="rId41975" Type="http://schemas.openxmlformats.org/officeDocument/2006/relationships/hyperlink" Target="http://plasmatechbio.com" TargetMode="External"/><Relationship Id="rId26399" Type="http://schemas.openxmlformats.org/officeDocument/2006/relationships/hyperlink" Target="http://www.inge.ag" TargetMode="External"/><Relationship Id="rId41974" Type="http://schemas.openxmlformats.org/officeDocument/2006/relationships/hyperlink" Target="http://plasmasi.com" TargetMode="External"/><Relationship Id="rId26398" Type="http://schemas.openxmlformats.org/officeDocument/2006/relationships/hyperlink" Target="http://www.ingboo.com" TargetMode="External"/><Relationship Id="rId41977" Type="http://schemas.openxmlformats.org/officeDocument/2006/relationships/hyperlink" Target="http://plasmonixinc.com" TargetMode="External"/><Relationship Id="rId26397" Type="http://schemas.openxmlformats.org/officeDocument/2006/relationships/hyperlink" Target="http://www.ingaugeit.com" TargetMode="External"/><Relationship Id="rId41976" Type="http://schemas.openxmlformats.org/officeDocument/2006/relationships/hyperlink" Target="http://www.plasmon.com" TargetMode="External"/><Relationship Id="rId41971" Type="http://schemas.openxmlformats.org/officeDocument/2006/relationships/hyperlink" Target="http://www.plascoenergygroup.com" TargetMode="External"/><Relationship Id="rId41970" Type="http://schemas.openxmlformats.org/officeDocument/2006/relationships/hyperlink" Target="http://www.plarity.com" TargetMode="External"/><Relationship Id="rId41973" Type="http://schemas.openxmlformats.org/officeDocument/2006/relationships/hyperlink" Target="http://plask.co.kr/" TargetMode="External"/><Relationship Id="rId41972" Type="http://schemas.openxmlformats.org/officeDocument/2006/relationships/hyperlink" Target="http://www.plash.in" TargetMode="External"/><Relationship Id="rId41979" Type="http://schemas.openxmlformats.org/officeDocument/2006/relationships/hyperlink" Target="http://www.plasso.co.uk/" TargetMode="External"/><Relationship Id="rId41978" Type="http://schemas.openxmlformats.org/officeDocument/2006/relationships/hyperlink" Target="http://plasmyd.com" TargetMode="External"/><Relationship Id="rId51309" Type="http://schemas.openxmlformats.org/officeDocument/2006/relationships/hyperlink" Target="http://speedcommerce.com" TargetMode="External"/><Relationship Id="rId51308" Type="http://schemas.openxmlformats.org/officeDocument/2006/relationships/hyperlink" Target="http://speechvive.com" TargetMode="External"/><Relationship Id="rId41980" Type="http://schemas.openxmlformats.org/officeDocument/2006/relationships/hyperlink" Target="http://www.plasticjungle.com" TargetMode="External"/><Relationship Id="rId51307" Type="http://schemas.openxmlformats.org/officeDocument/2006/relationships/hyperlink" Target="http://www.speechvantage.com/" TargetMode="External"/><Relationship Id="rId51306" Type="http://schemas.openxmlformats.org/officeDocument/2006/relationships/hyperlink" Target="http://speechtrans.com" TargetMode="External"/><Relationship Id="rId26389" Type="http://schemas.openxmlformats.org/officeDocument/2006/relationships/hyperlink" Target="http://infusedmedical.com/about.html" TargetMode="External"/><Relationship Id="rId41986" Type="http://schemas.openxmlformats.org/officeDocument/2006/relationships/hyperlink" Target="http://www.plastiq.com" TargetMode="External"/><Relationship Id="rId26388" Type="http://schemas.openxmlformats.org/officeDocument/2006/relationships/hyperlink" Target="http://infusedindustries.com" TargetMode="External"/><Relationship Id="rId41985" Type="http://schemas.openxmlformats.org/officeDocument/2006/relationships/hyperlink" Target="http://plastipure.com" TargetMode="External"/><Relationship Id="rId26387" Type="http://schemas.openxmlformats.org/officeDocument/2006/relationships/hyperlink" Target="http://infusd.com" TargetMode="External"/><Relationship Id="rId41988" Type="http://schemas.openxmlformats.org/officeDocument/2006/relationships/hyperlink" Target="http://www.plastyc.com" TargetMode="External"/><Relationship Id="rId26386" Type="http://schemas.openxmlformats.org/officeDocument/2006/relationships/hyperlink" Target="http://www.infravio.com/" TargetMode="External"/><Relationship Id="rId41987" Type="http://schemas.openxmlformats.org/officeDocument/2006/relationships/hyperlink" Target="http://www.wolinakplastics.ca" TargetMode="External"/><Relationship Id="rId41982" Type="http://schemas.openxmlformats.org/officeDocument/2006/relationships/hyperlink" Target="http://www.plasticell.co.uk" TargetMode="External"/><Relationship Id="rId41981" Type="http://schemas.openxmlformats.org/officeDocument/2006/relationships/hyperlink" Target="http://www.plasticlogic.com" TargetMode="External"/><Relationship Id="rId41984" Type="http://schemas.openxmlformats.org/officeDocument/2006/relationships/hyperlink" Target="http://plastio.ru/" TargetMode="External"/><Relationship Id="rId41983" Type="http://schemas.openxmlformats.org/officeDocument/2006/relationships/hyperlink" Target="http://www.plasticitylabs.com" TargetMode="External"/><Relationship Id="rId26392" Type="http://schemas.openxmlformats.org/officeDocument/2006/relationships/hyperlink" Target="https://www.ingage.com/" TargetMode="External"/><Relationship Id="rId26391" Type="http://schemas.openxmlformats.org/officeDocument/2006/relationships/hyperlink" Target="http://www.infusionsoft.com" TargetMode="External"/><Relationship Id="rId26390" Type="http://schemas.openxmlformats.org/officeDocument/2006/relationships/hyperlink" Target="http://infusionresource.com" TargetMode="External"/><Relationship Id="rId26396" Type="http://schemas.openxmlformats.org/officeDocument/2006/relationships/hyperlink" Target="http://www.ingate.com" TargetMode="External"/><Relationship Id="rId26395" Type="http://schemas.openxmlformats.org/officeDocument/2006/relationships/hyperlink" Target="http://www.ingamenow.com" TargetMode="External"/><Relationship Id="rId41989" Type="http://schemas.openxmlformats.org/officeDocument/2006/relationships/hyperlink" Target="http://plateiq.com/" TargetMode="External"/><Relationship Id="rId26394" Type="http://schemas.openxmlformats.org/officeDocument/2006/relationships/hyperlink" Target="http://ingagepatient.com/" TargetMode="External"/><Relationship Id="rId26393" Type="http://schemas.openxmlformats.org/officeDocument/2006/relationships/hyperlink" Target="http://www.ingageapp.com" TargetMode="External"/><Relationship Id="rId51301" Type="http://schemas.openxmlformats.org/officeDocument/2006/relationships/hyperlink" Target="http://www.spectrumnet.us" TargetMode="External"/><Relationship Id="rId51300" Type="http://schemas.openxmlformats.org/officeDocument/2006/relationships/hyperlink" Target="http://www.spectrumk12.com" TargetMode="External"/><Relationship Id="rId51305" Type="http://schemas.openxmlformats.org/officeDocument/2006/relationships/hyperlink" Target="http://speechminers.com/" TargetMode="External"/><Relationship Id="rId51304" Type="http://schemas.openxmlformats.org/officeDocument/2006/relationships/hyperlink" Target="http://speecheo.com" TargetMode="External"/><Relationship Id="rId51303" Type="http://schemas.openxmlformats.org/officeDocument/2006/relationships/hyperlink" Target="http://www.speechcycle.com" TargetMode="External"/><Relationship Id="rId51302" Type="http://schemas.openxmlformats.org/officeDocument/2006/relationships/hyperlink" Target="http://www.spectrumdna.com" TargetMode="External"/><Relationship Id="rId51319" Type="http://schemas.openxmlformats.org/officeDocument/2006/relationships/hyperlink" Target="http://speedypackets.com/" TargetMode="External"/><Relationship Id="rId41991" Type="http://schemas.openxmlformats.org/officeDocument/2006/relationships/hyperlink" Target="http://plateculture.com" TargetMode="External"/><Relationship Id="rId51318" Type="http://schemas.openxmlformats.org/officeDocument/2006/relationships/hyperlink" Target="http://www.speedway.com" TargetMode="External"/><Relationship Id="rId41990" Type="http://schemas.openxmlformats.org/officeDocument/2006/relationships/hyperlink" Target="http://www.plateau.com" TargetMode="External"/><Relationship Id="rId51317" Type="http://schemas.openxmlformats.org/officeDocument/2006/relationships/hyperlink" Target="http://www.speedtax.com" TargetMode="External"/><Relationship Id="rId26378" Type="http://schemas.openxmlformats.org/officeDocument/2006/relationships/hyperlink" Target="http://irimagesys.com" TargetMode="External"/><Relationship Id="rId41997" Type="http://schemas.openxmlformats.org/officeDocument/2006/relationships/hyperlink" Target="http://www.platformlearning.com/" TargetMode="External"/><Relationship Id="rId26377" Type="http://schemas.openxmlformats.org/officeDocument/2006/relationships/hyperlink" Target="http://www.infrafone.se" TargetMode="External"/><Relationship Id="rId41996" Type="http://schemas.openxmlformats.org/officeDocument/2006/relationships/hyperlink" Target="http://www.platfora.com" TargetMode="External"/><Relationship Id="rId26376" Type="http://schemas.openxmlformats.org/officeDocument/2006/relationships/hyperlink" Target="http://www.infracommerce.com.br" TargetMode="External"/><Relationship Id="rId41999" Type="http://schemas.openxmlformats.org/officeDocument/2006/relationships/hyperlink" Target="http://www.platformsolutions.com" TargetMode="External"/><Relationship Id="rId26375" Type="http://schemas.openxmlformats.org/officeDocument/2006/relationships/hyperlink" Target="http://www.infoxel.com" TargetMode="External"/><Relationship Id="rId41998" Type="http://schemas.openxmlformats.org/officeDocument/2006/relationships/hyperlink" Target="http://www.notapplicable.com/" TargetMode="External"/><Relationship Id="rId41993" Type="http://schemas.openxmlformats.org/officeDocument/2006/relationships/hyperlink" Target="http://platejoy.com" TargetMode="External"/><Relationship Id="rId41992" Type="http://schemas.openxmlformats.org/officeDocument/2006/relationships/hyperlink" Target="http://plated.com" TargetMode="External"/><Relationship Id="rId41995" Type="http://schemas.openxmlformats.org/officeDocument/2006/relationships/hyperlink" Target="http://goplatfarm.com/" TargetMode="External"/><Relationship Id="rId26379" Type="http://schemas.openxmlformats.org/officeDocument/2006/relationships/hyperlink" Target="http://www.infraredx.com" TargetMode="External"/><Relationship Id="rId41994" Type="http://schemas.openxmlformats.org/officeDocument/2006/relationships/hyperlink" Target="http://www.platenohotelsgroup.com/column/index/?id=208" TargetMode="External"/><Relationship Id="rId26381" Type="http://schemas.openxmlformats.org/officeDocument/2006/relationships/hyperlink" Target="http://www.infrasofttech.com" TargetMode="External"/><Relationship Id="rId26380" Type="http://schemas.openxmlformats.org/officeDocument/2006/relationships/hyperlink" Target="http://www.infrascale.com" TargetMode="External"/><Relationship Id="rId26385" Type="http://schemas.openxmlformats.org/officeDocument/2006/relationships/hyperlink" Target="http://www.infratel.com" TargetMode="External"/><Relationship Id="rId26384" Type="http://schemas.openxmlformats.org/officeDocument/2006/relationships/hyperlink" Target="http://www.infrastructureupgrade.com" TargetMode="External"/><Relationship Id="rId26383" Type="http://schemas.openxmlformats.org/officeDocument/2006/relationships/hyperlink" Target="http://infrastructurenetworks.com" TargetMode="External"/><Relationship Id="rId26382" Type="http://schemas.openxmlformats.org/officeDocument/2006/relationships/hyperlink" Target="http://www.infrastructsecurity.com" TargetMode="External"/><Relationship Id="rId51312" Type="http://schemas.openxmlformats.org/officeDocument/2006/relationships/hyperlink" Target="http://www.speeddate.com" TargetMode="External"/><Relationship Id="rId51311" Type="http://schemas.openxmlformats.org/officeDocument/2006/relationships/hyperlink" Target="http://speedconnect.com" TargetMode="External"/><Relationship Id="rId51310" Type="http://schemas.openxmlformats.org/officeDocument/2006/relationships/hyperlink" Target="http://www.speedballmovie.com/" TargetMode="External"/><Relationship Id="rId51316" Type="http://schemas.openxmlformats.org/officeDocument/2006/relationships/hyperlink" Target="http://www.speedshape.com" TargetMode="External"/><Relationship Id="rId51315" Type="http://schemas.openxmlformats.org/officeDocument/2006/relationships/hyperlink" Target="http://www.speedment.com" TargetMode="External"/><Relationship Id="rId51314" Type="http://schemas.openxmlformats.org/officeDocument/2006/relationships/hyperlink" Target="http://speedlancer.com" TargetMode="External"/><Relationship Id="rId51313" Type="http://schemas.openxmlformats.org/officeDocument/2006/relationships/hyperlink" Target="http://www.speedelo.com" TargetMode="External"/><Relationship Id="rId26408" Type="http://schemas.openxmlformats.org/officeDocument/2006/relationships/hyperlink" Target="http://www.ingenio.com" TargetMode="External"/><Relationship Id="rId26407" Type="http://schemas.openxmlformats.org/officeDocument/2006/relationships/hyperlink" Target="http://healthcare-eid.ingenico.com/en/index.aspx" TargetMode="External"/><Relationship Id="rId26406" Type="http://schemas.openxmlformats.org/officeDocument/2006/relationships/hyperlink" Target="http://www.ingenicard.com/" TargetMode="External"/><Relationship Id="rId26405" Type="http://schemas.openxmlformats.org/officeDocument/2006/relationships/hyperlink" Target="http://ingenic.com" TargetMode="External"/><Relationship Id="rId26409" Type="http://schemas.openxmlformats.org/officeDocument/2006/relationships/hyperlink" Target="http://ingenioshealth.com/" TargetMode="External"/><Relationship Id="rId26400" Type="http://schemas.openxmlformats.org/officeDocument/2006/relationships/hyperlink" Target="http://www.ingeliance.com/fr" TargetMode="External"/><Relationship Id="rId26404" Type="http://schemas.openxmlformats.org/officeDocument/2006/relationships/hyperlink" Target="http://www.ingeniatrics.com" TargetMode="External"/><Relationship Id="rId26403" Type="http://schemas.openxmlformats.org/officeDocument/2006/relationships/hyperlink" Target="http://ingen-tech.com" TargetMode="External"/><Relationship Id="rId26402" Type="http://schemas.openxmlformats.org/officeDocument/2006/relationships/hyperlink" Target="http://ingen.io" TargetMode="External"/><Relationship Id="rId26401" Type="http://schemas.openxmlformats.org/officeDocument/2006/relationships/hyperlink" Target="http://ingen.io" TargetMode="External"/><Relationship Id="rId26449" Type="http://schemas.openxmlformats.org/officeDocument/2006/relationships/hyperlink" Target="http://www.inivata.com/" TargetMode="External"/><Relationship Id="rId26444" Type="http://schemas.openxmlformats.org/officeDocument/2006/relationships/hyperlink" Target="http://www.inipop.com" TargetMode="External"/><Relationship Id="rId26443" Type="http://schemas.openxmlformats.org/officeDocument/2006/relationships/hyperlink" Target="http://www.ininal.com" TargetMode="External"/><Relationship Id="rId26442" Type="http://schemas.openxmlformats.org/officeDocument/2006/relationships/hyperlink" Target="http://www.inimexpharma.com" TargetMode="External"/><Relationship Id="rId26441" Type="http://schemas.openxmlformats.org/officeDocument/2006/relationships/hyperlink" Target="http://www.ini3.co.th" TargetMode="External"/><Relationship Id="rId26448" Type="http://schemas.openxmlformats.org/officeDocument/2006/relationships/hyperlink" Target="http://initiativegaming.org" TargetMode="External"/><Relationship Id="rId26447" Type="http://schemas.openxmlformats.org/officeDocument/2006/relationships/hyperlink" Target="http://www.initiatesystems.com/Pages/default.aspx" TargetMode="External"/><Relationship Id="rId26446" Type="http://schemas.openxmlformats.org/officeDocument/2006/relationships/hyperlink" Target="https://www.initialstate.com" TargetMode="External"/><Relationship Id="rId26445" Type="http://schemas.openxmlformats.org/officeDocument/2006/relationships/hyperlink" Target="http://www.inishtech.com" TargetMode="External"/><Relationship Id="rId26451" Type="http://schemas.openxmlformats.org/officeDocument/2006/relationships/hyperlink" Target="http://www.upswing.io" TargetMode="External"/><Relationship Id="rId26450" Type="http://schemas.openxmlformats.org/officeDocument/2006/relationships/hyperlink" Target="http://www.injii.com" TargetMode="External"/><Relationship Id="rId26439" Type="http://schemas.openxmlformats.org/officeDocument/2006/relationships/hyperlink" Target="http://www.inifarms.com/" TargetMode="External"/><Relationship Id="rId26438" Type="http://schemas.openxmlformats.org/officeDocument/2006/relationships/hyperlink" Target="http://www.inhousecooks.com" TargetMode="External"/><Relationship Id="rId26433" Type="http://schemas.openxmlformats.org/officeDocument/2006/relationships/hyperlink" Target="http://www.inhandnetworks.com/" TargetMode="External"/><Relationship Id="rId26432" Type="http://schemas.openxmlformats.org/officeDocument/2006/relationships/hyperlink" Target="http://inhance.net" TargetMode="External"/><Relationship Id="rId26431" Type="http://schemas.openxmlformats.org/officeDocument/2006/relationships/hyperlink" Target="http://www.inhaledigital.com" TargetMode="External"/><Relationship Id="rId26430" Type="http://schemas.openxmlformats.org/officeDocument/2006/relationships/hyperlink" Target="http://inhabi.com" TargetMode="External"/><Relationship Id="rId26437" Type="http://schemas.openxmlformats.org/officeDocument/2006/relationships/hyperlink" Target="http://inhomevest.com/" TargetMode="External"/><Relationship Id="rId26436" Type="http://schemas.openxmlformats.org/officeDocument/2006/relationships/hyperlink" Target="http://inhome.me" TargetMode="External"/><Relationship Id="rId26435" Type="http://schemas.openxmlformats.org/officeDocument/2006/relationships/hyperlink" Target="http://www.inhiro.com" TargetMode="External"/><Relationship Id="rId26434" Type="http://schemas.openxmlformats.org/officeDocument/2006/relationships/hyperlink" Target="http://www.inhibox.com" TargetMode="External"/><Relationship Id="rId26440" Type="http://schemas.openxmlformats.org/officeDocument/2006/relationships/hyperlink" Target="http://www.inipower.com" TargetMode="External"/><Relationship Id="rId26429" Type="http://schemas.openxmlformats.org/officeDocument/2006/relationships/hyperlink" Target="http://ingrooves.com" TargetMode="External"/><Relationship Id="rId26428" Type="http://schemas.openxmlformats.org/officeDocument/2006/relationships/hyperlink" Target="http://ingridsolutions.com" TargetMode="External"/><Relationship Id="rId26427" Type="http://schemas.openxmlformats.org/officeDocument/2006/relationships/hyperlink" Target="http://www.lifeshield.com" TargetMode="External"/><Relationship Id="rId26422" Type="http://schemas.openxmlformats.org/officeDocument/2006/relationships/hyperlink" Target="http://ingrain.io" TargetMode="External"/><Relationship Id="rId26421" Type="http://schemas.openxmlformats.org/officeDocument/2006/relationships/hyperlink" Target="http://www.ingollow.com" TargetMode="External"/><Relationship Id="rId26420" Type="http://schemas.openxmlformats.org/officeDocument/2006/relationships/hyperlink" Target="http://ingogo.mobi" TargetMode="External"/><Relationship Id="rId26426" Type="http://schemas.openxmlformats.org/officeDocument/2006/relationships/hyperlink" Target="http://www.ingrian.com" TargetMode="External"/><Relationship Id="rId26425" Type="http://schemas.openxmlformats.org/officeDocument/2006/relationships/hyperlink" Target="http://site.ingresse.com" TargetMode="External"/><Relationship Id="rId26424" Type="http://schemas.openxmlformats.org/officeDocument/2006/relationships/hyperlink" Target="http://www.ingrammedical.com" TargetMode="External"/><Relationship Id="rId26423" Type="http://schemas.openxmlformats.org/officeDocument/2006/relationships/hyperlink" Target="http://ingrain.io" TargetMode="External"/><Relationship Id="rId26419" Type="http://schemas.openxmlformats.org/officeDocument/2006/relationships/hyperlink" Target="http://ingomoney.com" TargetMode="External"/><Relationship Id="rId26418" Type="http://schemas.openxmlformats.org/officeDocument/2006/relationships/hyperlink" Target="http://ingo.me/" TargetMode="External"/><Relationship Id="rId26417" Type="http://schemas.openxmlformats.org/officeDocument/2006/relationships/hyperlink" Target="http://ingo.me" TargetMode="External"/><Relationship Id="rId26416" Type="http://schemas.openxmlformats.org/officeDocument/2006/relationships/hyperlink" Target="http://inglove.co/" TargetMode="External"/><Relationship Id="rId26411" Type="http://schemas.openxmlformats.org/officeDocument/2006/relationships/hyperlink" Target="http://www.ingeniumgolf.com" TargetMode="External"/><Relationship Id="rId26410" Type="http://schemas.openxmlformats.org/officeDocument/2006/relationships/hyperlink" Target="http://www.ingeniousmed.com" TargetMode="External"/><Relationship Id="rId26415" Type="http://schemas.openxmlformats.org/officeDocument/2006/relationships/hyperlink" Target="http://ingk.com" TargetMode="External"/><Relationship Id="rId26414" Type="http://schemas.openxmlformats.org/officeDocument/2006/relationships/hyperlink" Target="http://www.ingeny.com/htdocs/Home.html" TargetMode="External"/><Relationship Id="rId26413" Type="http://schemas.openxmlformats.org/officeDocument/2006/relationships/hyperlink" Target="http://www.ingenuity.com" TargetMode="External"/><Relationship Id="rId26412" Type="http://schemas.openxmlformats.org/officeDocument/2006/relationships/hyperlink" Target="http://www.ingeniuspeople.com" TargetMode="External"/><Relationship Id="rId61092" Type="http://schemas.openxmlformats.org/officeDocument/2006/relationships/hyperlink" Target="http://winecrasher.com" TargetMode="External"/><Relationship Id="rId61091" Type="http://schemas.openxmlformats.org/officeDocument/2006/relationships/hyperlink" Target="http://winecrasher.com" TargetMode="External"/><Relationship Id="rId61094" Type="http://schemas.openxmlformats.org/officeDocument/2006/relationships/hyperlink" Target="http://www.winedemon.com" TargetMode="External"/><Relationship Id="rId61093" Type="http://schemas.openxmlformats.org/officeDocument/2006/relationships/hyperlink" Target="http://www.winedatasystem.com" TargetMode="External"/><Relationship Id="rId61096" Type="http://schemas.openxmlformats.org/officeDocument/2006/relationships/hyperlink" Target="http://watgrid.com/winegrid/" TargetMode="External"/><Relationship Id="rId61095" Type="http://schemas.openxmlformats.org/officeDocument/2006/relationships/hyperlink" Target="http://www.inertiabev.com" TargetMode="External"/><Relationship Id="rId61098" Type="http://schemas.openxmlformats.org/officeDocument/2006/relationships/hyperlink" Target="http://www.winenice.com" TargetMode="External"/><Relationship Id="rId61097" Type="http://schemas.openxmlformats.org/officeDocument/2006/relationships/hyperlink" Target="http://www.winemenow.com" TargetMode="External"/><Relationship Id="rId61099" Type="http://schemas.openxmlformats.org/officeDocument/2006/relationships/hyperlink" Target="http://wineoox.com" TargetMode="External"/><Relationship Id="rId61081" Type="http://schemas.openxmlformats.org/officeDocument/2006/relationships/hyperlink" Target="http://windpoleventures.com" TargetMode="External"/><Relationship Id="rId61080" Type="http://schemas.openxmlformats.org/officeDocument/2006/relationships/hyperlink" Target="http://www.windpipecorporation.com" TargetMode="External"/><Relationship Id="rId61083" Type="http://schemas.openxmlformats.org/officeDocument/2006/relationships/hyperlink" Target="http://www.windsim.com" TargetMode="External"/><Relationship Id="rId61082" Type="http://schemas.openxmlformats.org/officeDocument/2006/relationships/hyperlink" Target="http://www.windshieldinc.com/" TargetMode="External"/><Relationship Id="rId61085" Type="http://schemas.openxmlformats.org/officeDocument/2006/relationships/hyperlink" Target="http://www.windstream-inc.com" TargetMode="External"/><Relationship Id="rId61084" Type="http://schemas.openxmlformats.org/officeDocument/2006/relationships/hyperlink" Target="http://www.windsorcircle.com" TargetMode="External"/><Relationship Id="rId61087" Type="http://schemas.openxmlformats.org/officeDocument/2006/relationships/hyperlink" Target="http://www.wine-in-black.de" TargetMode="External"/><Relationship Id="rId61086" Type="http://schemas.openxmlformats.org/officeDocument/2006/relationships/hyperlink" Target="http://www.windward.eu/" TargetMode="External"/><Relationship Id="rId61089" Type="http://schemas.openxmlformats.org/officeDocument/2006/relationships/hyperlink" Target="http://jiuxian.com" TargetMode="External"/><Relationship Id="rId61088" Type="http://schemas.openxmlformats.org/officeDocument/2006/relationships/hyperlink" Target="http://www.winering.com" TargetMode="External"/><Relationship Id="rId61090" Type="http://schemas.openxmlformats.org/officeDocument/2006/relationships/hyperlink" Target="http://www.jiuxian.com" TargetMode="External"/><Relationship Id="rId36099" Type="http://schemas.openxmlformats.org/officeDocument/2006/relationships/hyperlink" Target="http://www.myhomepayge.com/" TargetMode="External"/><Relationship Id="rId61050" Type="http://schemas.openxmlformats.org/officeDocument/2006/relationships/hyperlink" Target="http://www.wilytech.com" TargetMode="External"/><Relationship Id="rId61052" Type="http://schemas.openxmlformats.org/officeDocument/2006/relationships/hyperlink" Target="http://wimarksystems.com" TargetMode="External"/><Relationship Id="rId61051" Type="http://schemas.openxmlformats.org/officeDocument/2006/relationships/hyperlink" Target="http://www.wiman.me" TargetMode="External"/><Relationship Id="rId61054" Type="http://schemas.openxmlformats.org/officeDocument/2006/relationships/hyperlink" Target="http://www.wimdu.com" TargetMode="External"/><Relationship Id="rId61053" Type="http://schemas.openxmlformats.org/officeDocument/2006/relationships/hyperlink" Target="http://www.wimba.com" TargetMode="External"/><Relationship Id="rId61056" Type="http://schemas.openxmlformats.org/officeDocument/2006/relationships/hyperlink" Target="http://win-ms.com" TargetMode="External"/><Relationship Id="rId61055" Type="http://schemas.openxmlformats.org/officeDocument/2006/relationships/hyperlink" Target="http://www.wimi5.com" TargetMode="External"/><Relationship Id="rId61058" Type="http://schemas.openxmlformats.org/officeDocument/2006/relationships/hyperlink" Target="http://preview.winad.com" TargetMode="External"/><Relationship Id="rId61057" Type="http://schemas.openxmlformats.org/officeDocument/2006/relationships/hyperlink" Target="http://winwinslots.com" TargetMode="External"/><Relationship Id="rId61059" Type="http://schemas.openxmlformats.org/officeDocument/2006/relationships/hyperlink" Target="http://www.winbox.ag" TargetMode="External"/><Relationship Id="rId61041" Type="http://schemas.openxmlformats.org/officeDocument/2006/relationships/hyperlink" Target="http://www.williams-sonomainc.com/" TargetMode="External"/><Relationship Id="rId61040" Type="http://schemas.openxmlformats.org/officeDocument/2006/relationships/hyperlink" Target="http://www.williamsgr.com" TargetMode="External"/><Relationship Id="rId61043" Type="http://schemas.openxmlformats.org/officeDocument/2006/relationships/hyperlink" Target="http://www.bbfseries.com/" TargetMode="External"/><Relationship Id="rId61042" Type="http://schemas.openxmlformats.org/officeDocument/2006/relationships/hyperlink" Target="http://madeinusajeans.us/" TargetMode="External"/><Relationship Id="rId61045" Type="http://schemas.openxmlformats.org/officeDocument/2006/relationships/hyperlink" Target="http://www.wilmingtonpharma.com" TargetMode="External"/><Relationship Id="rId61044" Type="http://schemas.openxmlformats.org/officeDocument/2006/relationships/hyperlink" Target="http://www.wilmar.com" TargetMode="External"/><Relationship Id="rId61047" Type="http://schemas.openxmlformats.org/officeDocument/2006/relationships/hyperlink" Target="http://wilshireaxon.com" TargetMode="External"/><Relationship Id="rId61046" Type="http://schemas.openxmlformats.org/officeDocument/2006/relationships/hyperlink" Target="http://www.wilocity.com" TargetMode="External"/><Relationship Id="rId61049" Type="http://schemas.openxmlformats.org/officeDocument/2006/relationships/hyperlink" Target="http://www.wiltonre.com" TargetMode="External"/><Relationship Id="rId61048" Type="http://schemas.openxmlformats.org/officeDocument/2006/relationships/hyperlink" Target="http://www.wilsontherapeutics.com" TargetMode="External"/><Relationship Id="rId61070" Type="http://schemas.openxmlformats.org/officeDocument/2006/relationships/hyperlink" Target="http://windensity.com" TargetMode="External"/><Relationship Id="rId61072" Type="http://schemas.openxmlformats.org/officeDocument/2006/relationships/hyperlink" Target="http://windfallsystems.com" TargetMode="External"/><Relationship Id="rId61071" Type="http://schemas.openxmlformats.org/officeDocument/2006/relationships/hyperlink" Target="http://winder.ua" TargetMode="External"/><Relationship Id="rId61074" Type="http://schemas.openxmlformats.org/officeDocument/2006/relationships/hyperlink" Target="http://windgenpower.com/wp" TargetMode="External"/><Relationship Id="rId61073" Type="http://schemas.openxmlformats.org/officeDocument/2006/relationships/hyperlink" Target="http://www.windgapmedical.com/" TargetMode="External"/><Relationship Id="rId61076" Type="http://schemas.openxmlformats.org/officeDocument/2006/relationships/hyperlink" Target="http://www.windlab.com" TargetMode="External"/><Relationship Id="rId61075" Type="http://schemas.openxmlformats.org/officeDocument/2006/relationships/hyperlink" Target="http://www.winding.es/" TargetMode="External"/><Relationship Id="rId61078" Type="http://schemas.openxmlformats.org/officeDocument/2006/relationships/hyperlink" Target="http://www.windowfarms.com" TargetMode="External"/><Relationship Id="rId61077" Type="http://schemas.openxmlformats.org/officeDocument/2006/relationships/hyperlink" Target="http://www.windmillcvs.com" TargetMode="External"/><Relationship Id="rId61079" Type="http://schemas.openxmlformats.org/officeDocument/2006/relationships/hyperlink" Target="http://www.windowswear.com" TargetMode="External"/><Relationship Id="rId61061" Type="http://schemas.openxmlformats.org/officeDocument/2006/relationships/hyperlink" Target="http://www.winchannel.net" TargetMode="External"/><Relationship Id="rId61060" Type="http://schemas.openxmlformats.org/officeDocument/2006/relationships/hyperlink" Target="http://www.winbuyercorp.com" TargetMode="External"/><Relationship Id="rId61063" Type="http://schemas.openxmlformats.org/officeDocument/2006/relationships/hyperlink" Target="http://www.windenergydirect.ie" TargetMode="External"/><Relationship Id="rId61062" Type="http://schemas.openxmlformats.org/officeDocument/2006/relationships/hyperlink" Target="http://www.winclap.com" TargetMode="External"/><Relationship Id="rId61065" Type="http://schemas.openxmlformats.org/officeDocument/2006/relationships/hyperlink" Target="http://www.windarphotonics.com/" TargetMode="External"/><Relationship Id="rId61064" Type="http://schemas.openxmlformats.org/officeDocument/2006/relationships/hyperlink" Target="http://www.we-s.cl/" TargetMode="External"/><Relationship Id="rId61067" Type="http://schemas.openxmlformats.org/officeDocument/2006/relationships/hyperlink" Target="http://windcentrale.nl" TargetMode="External"/><Relationship Id="rId61066" Type="http://schemas.openxmlformats.org/officeDocument/2006/relationships/hyperlink" Target="http://windation.com" TargetMode="External"/><Relationship Id="rId61069" Type="http://schemas.openxmlformats.org/officeDocument/2006/relationships/hyperlink" Target="http://www.windeln.de" TargetMode="External"/><Relationship Id="rId61068" Type="http://schemas.openxmlformats.org/officeDocument/2006/relationships/hyperlink" Target="http://windeln.de" TargetMode="External"/><Relationship Id="rId12081" Type="http://schemas.openxmlformats.org/officeDocument/2006/relationships/hyperlink" Target="http://www.compellent.com" TargetMode="External"/><Relationship Id="rId12080" Type="http://schemas.openxmlformats.org/officeDocument/2006/relationships/hyperlink" Target="http://compblue.com/" TargetMode="External"/><Relationship Id="rId3911" Type="http://schemas.openxmlformats.org/officeDocument/2006/relationships/hyperlink" Target="http://arciontherapeutics.com" TargetMode="External"/><Relationship Id="rId36050" Type="http://schemas.openxmlformats.org/officeDocument/2006/relationships/hyperlink" Target="http://my-doc.com" TargetMode="External"/><Relationship Id="rId3910" Type="http://schemas.openxmlformats.org/officeDocument/2006/relationships/hyperlink" Target="http://www.arcimoto.com/" TargetMode="External"/><Relationship Id="rId3913" Type="http://schemas.openxmlformats.org/officeDocument/2006/relationships/hyperlink" Target="http://www.arclightmediatech.com" TargetMode="External"/><Relationship Id="rId12085" Type="http://schemas.openxmlformats.org/officeDocument/2006/relationships/hyperlink" Target="http://www.compeon.de" TargetMode="External"/><Relationship Id="rId36052" Type="http://schemas.openxmlformats.org/officeDocument/2006/relationships/hyperlink" Target="http://www.mydoctime.com" TargetMode="External"/><Relationship Id="rId3912" Type="http://schemas.openxmlformats.org/officeDocument/2006/relationships/hyperlink" Target="http://arcivr.com" TargetMode="External"/><Relationship Id="rId12084" Type="http://schemas.openxmlformats.org/officeDocument/2006/relationships/hyperlink" Target="http://www.compendium.com" TargetMode="External"/><Relationship Id="rId36051" Type="http://schemas.openxmlformats.org/officeDocument/2006/relationships/hyperlink" Target="http://www.mydocket.com" TargetMode="External"/><Relationship Id="rId3915" Type="http://schemas.openxmlformats.org/officeDocument/2006/relationships/hyperlink" Target="http://www.arcostech.com" TargetMode="External"/><Relationship Id="rId12083" Type="http://schemas.openxmlformats.org/officeDocument/2006/relationships/hyperlink" Target="http://www.compendiabio.com" TargetMode="External"/><Relationship Id="rId36054" Type="http://schemas.openxmlformats.org/officeDocument/2006/relationships/hyperlink" Target="http://mydoodle.com" TargetMode="External"/><Relationship Id="rId61010" Type="http://schemas.openxmlformats.org/officeDocument/2006/relationships/hyperlink" Target="http://www.wikisway.com" TargetMode="External"/><Relationship Id="rId3914" Type="http://schemas.openxmlformats.org/officeDocument/2006/relationships/hyperlink" Target="http://www.arcmail.com" TargetMode="External"/><Relationship Id="rId12082" Type="http://schemas.openxmlformats.org/officeDocument/2006/relationships/hyperlink" Target="http://compellon.com" TargetMode="External"/><Relationship Id="rId36053" Type="http://schemas.openxmlformats.org/officeDocument/2006/relationships/hyperlink" Target="http://dogbuddy.com" TargetMode="External"/><Relationship Id="rId3917" Type="http://schemas.openxmlformats.org/officeDocument/2006/relationships/hyperlink" Target="http://www.arcplan.com/home.cfm" TargetMode="External"/><Relationship Id="rId61012" Type="http://schemas.openxmlformats.org/officeDocument/2006/relationships/hyperlink" Target="http://www.wikiyou.com" TargetMode="External"/><Relationship Id="rId3916" Type="http://schemas.openxmlformats.org/officeDocument/2006/relationships/hyperlink" Target="http://www.arcot.com" TargetMode="External"/><Relationship Id="rId61011" Type="http://schemas.openxmlformats.org/officeDocument/2006/relationships/hyperlink" Target="http://www.wikiwand.com/" TargetMode="External"/><Relationship Id="rId3919" Type="http://schemas.openxmlformats.org/officeDocument/2006/relationships/hyperlink" Target="http://www.arcsight.com" TargetMode="External"/><Relationship Id="rId61014" Type="http://schemas.openxmlformats.org/officeDocument/2006/relationships/hyperlink" Target="http://www.wilberforce.edu/" TargetMode="External"/><Relationship Id="rId3918" Type="http://schemas.openxmlformats.org/officeDocument/2006/relationships/hyperlink" Target="http://www.arcscan.com" TargetMode="External"/><Relationship Id="rId61013" Type="http://schemas.openxmlformats.org/officeDocument/2006/relationships/hyperlink" Target="http://www.wikkit.com" TargetMode="External"/><Relationship Id="rId61016" Type="http://schemas.openxmlformats.org/officeDocument/2006/relationships/hyperlink" Target="http://www.wildeastgroup.com/home" TargetMode="External"/><Relationship Id="rId61015" Type="http://schemas.openxmlformats.org/officeDocument/2006/relationships/hyperlink" Target="http://www.wildbrain.com" TargetMode="External"/><Relationship Id="rId61018" Type="http://schemas.openxmlformats.org/officeDocument/2006/relationships/hyperlink" Target="http://wildpockets.com" TargetMode="External"/><Relationship Id="rId61017" Type="http://schemas.openxmlformats.org/officeDocument/2006/relationships/hyperlink" Target="http://wildneedle.com" TargetMode="External"/><Relationship Id="rId61019" Type="http://schemas.openxmlformats.org/officeDocument/2006/relationships/hyperlink" Target="http://www.wildtrail.co.uk/" TargetMode="External"/><Relationship Id="rId51682" Type="http://schemas.openxmlformats.org/officeDocument/2006/relationships/hyperlink" Target="http://spotscale.com" TargetMode="External"/><Relationship Id="rId51681" Type="http://schemas.openxmlformats.org/officeDocument/2006/relationships/hyperlink" Target="http://www.tryspots.com" TargetMode="External"/><Relationship Id="rId51680" Type="http://schemas.openxmlformats.org/officeDocument/2006/relationships/hyperlink" Target="http://www.spotrunner.com" TargetMode="External"/><Relationship Id="rId12078" Type="http://schemas.openxmlformats.org/officeDocument/2006/relationships/hyperlink" Target="http://www.compassoft.com" TargetMode="External"/><Relationship Id="rId36045" Type="http://schemas.openxmlformats.org/officeDocument/2006/relationships/hyperlink" Target="http://mydentist.co.in" TargetMode="External"/><Relationship Id="rId51686" Type="http://schemas.openxmlformats.org/officeDocument/2006/relationships/hyperlink" Target="http://joinspotted.com" TargetMode="External"/><Relationship Id="rId12077" Type="http://schemas.openxmlformats.org/officeDocument/2006/relationships/hyperlink" Target="http://compassmd.com" TargetMode="External"/><Relationship Id="rId36044" Type="http://schemas.openxmlformats.org/officeDocument/2006/relationships/hyperlink" Target="http://mydemocracy.com" TargetMode="External"/><Relationship Id="rId51685" Type="http://schemas.openxmlformats.org/officeDocument/2006/relationships/hyperlink" Target="http://spotster.com" TargetMode="External"/><Relationship Id="rId12076" Type="http://schemas.openxmlformats.org/officeDocument/2006/relationships/hyperlink" Target="http://www.compass.com" TargetMode="External"/><Relationship Id="rId36047" Type="http://schemas.openxmlformats.org/officeDocument/2006/relationships/hyperlink" Target="http://www.edulio.com" TargetMode="External"/><Relationship Id="rId51684" Type="http://schemas.openxmlformats.org/officeDocument/2006/relationships/hyperlink" Target="http://www.spotsi.com" TargetMode="External"/><Relationship Id="rId12075" Type="http://schemas.openxmlformats.org/officeDocument/2006/relationships/hyperlink" Target="http://compasstherapeutics.com/" TargetMode="External"/><Relationship Id="rId36046" Type="http://schemas.openxmlformats.org/officeDocument/2006/relationships/hyperlink" Target="http://mydeo.com" TargetMode="External"/><Relationship Id="rId51683" Type="http://schemas.openxmlformats.org/officeDocument/2006/relationships/hyperlink" Target="http://spotsetter.com" TargetMode="External"/><Relationship Id="rId36049" Type="http://schemas.openxmlformats.org/officeDocument/2006/relationships/hyperlink" Target="http://www.mydish.co.uk" TargetMode="External"/><Relationship Id="rId36048" Type="http://schemas.openxmlformats.org/officeDocument/2006/relationships/hyperlink" Target="http://mydiaspora.mobi" TargetMode="External"/><Relationship Id="rId51689" Type="http://schemas.openxmlformats.org/officeDocument/2006/relationships/hyperlink" Target="http://www.spotwave.com" TargetMode="External"/><Relationship Id="rId51688" Type="http://schemas.openxmlformats.org/officeDocument/2006/relationships/hyperlink" Target="http://www.spottly.com" TargetMode="External"/><Relationship Id="rId12079" Type="http://schemas.openxmlformats.org/officeDocument/2006/relationships/hyperlink" Target="http://corp.compath.me" TargetMode="External"/><Relationship Id="rId51687" Type="http://schemas.openxmlformats.org/officeDocument/2006/relationships/hyperlink" Target="http://spotterrf.com/" TargetMode="External"/><Relationship Id="rId12092" Type="http://schemas.openxmlformats.org/officeDocument/2006/relationships/hyperlink" Target="http://compilr.com" TargetMode="External"/><Relationship Id="rId12091" Type="http://schemas.openxmlformats.org/officeDocument/2006/relationships/hyperlink" Target="http://www.compiere.com" TargetMode="External"/><Relationship Id="rId3900" Type="http://schemas.openxmlformats.org/officeDocument/2006/relationships/hyperlink" Target="http://www.archivas.com" TargetMode="External"/><Relationship Id="rId12090" Type="http://schemas.openxmlformats.org/officeDocument/2006/relationships/hyperlink" Target="http://www.chinacpt.com" TargetMode="External"/><Relationship Id="rId3902" Type="http://schemas.openxmlformats.org/officeDocument/2006/relationships/hyperlink" Target="http://www.archivesystems.com" TargetMode="External"/><Relationship Id="rId12096" Type="http://schemas.openxmlformats.org/officeDocument/2006/relationships/hyperlink" Target="http://completeapp.com" TargetMode="External"/><Relationship Id="rId36041" Type="http://schemas.openxmlformats.org/officeDocument/2006/relationships/hyperlink" Target="http://mydeals.com" TargetMode="External"/><Relationship Id="rId3901" Type="http://schemas.openxmlformats.org/officeDocument/2006/relationships/hyperlink" Target="http://www.archive.com" TargetMode="External"/><Relationship Id="rId12095" Type="http://schemas.openxmlformats.org/officeDocument/2006/relationships/hyperlink" Target="http://www.fleetcomplete.com/" TargetMode="External"/><Relationship Id="rId36040" Type="http://schemas.openxmlformats.org/officeDocument/2006/relationships/hyperlink" Target="http://www.mydealeronline.com/" TargetMode="External"/><Relationship Id="rId3904" Type="http://schemas.openxmlformats.org/officeDocument/2006/relationships/hyperlink" Target="http://www.archiversonline.com" TargetMode="External"/><Relationship Id="rId12094" Type="http://schemas.openxmlformats.org/officeDocument/2006/relationships/hyperlink" Target="http://completeholdingsgroup.com" TargetMode="External"/><Relationship Id="rId36043" Type="http://schemas.openxmlformats.org/officeDocument/2006/relationships/hyperlink" Target="http://mydeco.com" TargetMode="External"/><Relationship Id="rId3903" Type="http://schemas.openxmlformats.org/officeDocument/2006/relationships/hyperlink" Target="https://www.archively.com/" TargetMode="External"/><Relationship Id="rId12093" Type="http://schemas.openxmlformats.org/officeDocument/2006/relationships/hyperlink" Target="http://www.completegenomics.com" TargetMode="External"/><Relationship Id="rId36042" Type="http://schemas.openxmlformats.org/officeDocument/2006/relationships/hyperlink" Target="http://www.mydeals.com" TargetMode="External"/><Relationship Id="rId3906" Type="http://schemas.openxmlformats.org/officeDocument/2006/relationships/hyperlink" Target="http://archr.io" TargetMode="External"/><Relationship Id="rId61001" Type="http://schemas.openxmlformats.org/officeDocument/2006/relationships/hyperlink" Target="http://wikimart.ru" TargetMode="External"/><Relationship Id="rId3905" Type="http://schemas.openxmlformats.org/officeDocument/2006/relationships/hyperlink" Target="http://archivesocial.com" TargetMode="External"/><Relationship Id="rId61000" Type="http://schemas.openxmlformats.org/officeDocument/2006/relationships/hyperlink" Target="http://wikimapa.org.br/" TargetMode="External"/><Relationship Id="rId3908" Type="http://schemas.openxmlformats.org/officeDocument/2006/relationships/hyperlink" Target="https://archcoin.co/" TargetMode="External"/><Relationship Id="rId61003" Type="http://schemas.openxmlformats.org/officeDocument/2006/relationships/hyperlink" Target="http://wikimediafoundation.org" TargetMode="External"/><Relationship Id="rId3907" Type="http://schemas.openxmlformats.org/officeDocument/2006/relationships/hyperlink" Target="http://www.archususa.com/" TargetMode="External"/><Relationship Id="rId61002" Type="http://schemas.openxmlformats.org/officeDocument/2006/relationships/hyperlink" Target="http://wikimart.ru" TargetMode="External"/><Relationship Id="rId61005" Type="http://schemas.openxmlformats.org/officeDocument/2006/relationships/hyperlink" Target="http://www.wikio.com/" TargetMode="External"/><Relationship Id="rId3909" Type="http://schemas.openxmlformats.org/officeDocument/2006/relationships/hyperlink" Target="http://www.archyapp.com" TargetMode="External"/><Relationship Id="rId61004" Type="http://schemas.openxmlformats.org/officeDocument/2006/relationships/hyperlink" Target="http://www.wikinvest.com" TargetMode="External"/><Relationship Id="rId61007" Type="http://schemas.openxmlformats.org/officeDocument/2006/relationships/hyperlink" Target="https://wikipixel.com" TargetMode="External"/><Relationship Id="rId61006" Type="http://schemas.openxmlformats.org/officeDocument/2006/relationships/hyperlink" Target="http://www.wikipad.com" TargetMode="External"/><Relationship Id="rId61009" Type="http://schemas.openxmlformats.org/officeDocument/2006/relationships/hyperlink" Target="http://www.wikirin.com" TargetMode="External"/><Relationship Id="rId61008" Type="http://schemas.openxmlformats.org/officeDocument/2006/relationships/hyperlink" Target="https://wikirealty.com" TargetMode="External"/><Relationship Id="rId51693" Type="http://schemas.openxmlformats.org/officeDocument/2006/relationships/hyperlink" Target="http://www.spotzer.com" TargetMode="External"/><Relationship Id="rId51692" Type="http://schemas.openxmlformats.org/officeDocument/2006/relationships/hyperlink" Target="http://www.spotxchange.com" TargetMode="External"/><Relationship Id="rId51691" Type="http://schemas.openxmlformats.org/officeDocument/2006/relationships/hyperlink" Target="http://www.spotwish.com/go" TargetMode="External"/><Relationship Id="rId51690" Type="http://schemas.openxmlformats.org/officeDocument/2006/relationships/hyperlink" Target="http://spotwise.co/" TargetMode="External"/><Relationship Id="rId12089" Type="http://schemas.openxmlformats.org/officeDocument/2006/relationships/hyperlink" Target="http://competitoor.com/" TargetMode="External"/><Relationship Id="rId36034" Type="http://schemas.openxmlformats.org/officeDocument/2006/relationships/hyperlink" Target="http://mycustomizer.com" TargetMode="External"/><Relationship Id="rId51697" Type="http://schemas.openxmlformats.org/officeDocument/2006/relationships/hyperlink" Target="http://www.spowit.com" TargetMode="External"/><Relationship Id="rId12088" Type="http://schemas.openxmlformats.org/officeDocument/2006/relationships/hyperlink" Target="http://www.competitivetech.net" TargetMode="External"/><Relationship Id="rId36033" Type="http://schemas.openxmlformats.org/officeDocument/2006/relationships/hyperlink" Target="https://www.mycuratio.com" TargetMode="External"/><Relationship Id="rId51696" Type="http://schemas.openxmlformats.org/officeDocument/2006/relationships/hyperlink" Target="http://spout.co" TargetMode="External"/><Relationship Id="rId12087" Type="http://schemas.openxmlformats.org/officeDocument/2006/relationships/hyperlink" Target="http://www.cpv.com" TargetMode="External"/><Relationship Id="rId36036" Type="http://schemas.openxmlformats.org/officeDocument/2006/relationships/hyperlink" Target="http://www.mydala.com" TargetMode="External"/><Relationship Id="rId51695" Type="http://schemas.openxmlformats.org/officeDocument/2006/relationships/hyperlink" Target="http://www.spotzot.com" TargetMode="External"/><Relationship Id="rId12086" Type="http://schemas.openxmlformats.org/officeDocument/2006/relationships/hyperlink" Target="http://www.compete.com/us" TargetMode="External"/><Relationship Id="rId36035" Type="http://schemas.openxmlformats.org/officeDocument/2006/relationships/hyperlink" Target="https://mycuteoffice.com/" TargetMode="External"/><Relationship Id="rId51694" Type="http://schemas.openxmlformats.org/officeDocument/2006/relationships/hyperlink" Target="http://www.cuseum.com" TargetMode="External"/><Relationship Id="rId36038" Type="http://schemas.openxmlformats.org/officeDocument/2006/relationships/hyperlink" Target="http://mydealboard.com" TargetMode="External"/><Relationship Id="rId36037" Type="http://schemas.openxmlformats.org/officeDocument/2006/relationships/hyperlink" Target="http://www.mydatingtree.com" TargetMode="External"/><Relationship Id="rId51699" Type="http://schemas.openxmlformats.org/officeDocument/2006/relationships/hyperlink" Target="http://spozr.com" TargetMode="External"/><Relationship Id="rId36039" Type="http://schemas.openxmlformats.org/officeDocument/2006/relationships/hyperlink" Target="http://mydealboard.com" TargetMode="External"/><Relationship Id="rId51698" Type="http://schemas.openxmlformats.org/officeDocument/2006/relationships/hyperlink" Target="http://spozr.com" TargetMode="External"/><Relationship Id="rId3931" Type="http://schemas.openxmlformats.org/officeDocument/2006/relationships/hyperlink" Target="https://www.arcturus.io/" TargetMode="External"/><Relationship Id="rId3930" Type="http://schemas.openxmlformats.org/officeDocument/2006/relationships/hyperlink" Target="http://www.arctuition.com" TargetMode="External"/><Relationship Id="rId3933" Type="http://schemas.openxmlformats.org/officeDocument/2006/relationships/hyperlink" Target="http://arcussolutions.com" TargetMode="External"/><Relationship Id="rId3932" Type="http://schemas.openxmlformats.org/officeDocument/2006/relationships/hyperlink" Target="http://arcturusrx.com" TargetMode="External"/><Relationship Id="rId3935" Type="http://schemas.openxmlformats.org/officeDocument/2006/relationships/hyperlink" Target="http://www.arcycle.com/" TargetMode="External"/><Relationship Id="rId12063" Type="http://schemas.openxmlformats.org/officeDocument/2006/relationships/hyperlink" Target="http://comparisign.com" TargetMode="External"/><Relationship Id="rId36030" Type="http://schemas.openxmlformats.org/officeDocument/2006/relationships/hyperlink" Target="http://www.mycrowd.com" TargetMode="External"/><Relationship Id="rId61030" Type="http://schemas.openxmlformats.org/officeDocument/2006/relationships/hyperlink" Target="http://rocketpun.ch/company/wildfirekorea" TargetMode="External"/><Relationship Id="rId3934" Type="http://schemas.openxmlformats.org/officeDocument/2006/relationships/hyperlink" Target="http://www.arcxis.com" TargetMode="External"/><Relationship Id="rId12062" Type="http://schemas.openxmlformats.org/officeDocument/2006/relationships/hyperlink" Target="http://www.comparenetworks.com" TargetMode="External"/><Relationship Id="rId3937" Type="http://schemas.openxmlformats.org/officeDocument/2006/relationships/hyperlink" Target="http://www.ardais.com/corporate/" TargetMode="External"/><Relationship Id="rId12061" Type="http://schemas.openxmlformats.org/officeDocument/2006/relationships/hyperlink" Target="http://www.comparemyfare.co.uk" TargetMode="External"/><Relationship Id="rId36032" Type="http://schemas.openxmlformats.org/officeDocument/2006/relationships/hyperlink" Target="http://www.mycujoo.tv" TargetMode="External"/><Relationship Id="rId61032" Type="http://schemas.openxmlformats.org/officeDocument/2006/relationships/hyperlink" Target="http://www.wildpackets.com" TargetMode="External"/><Relationship Id="rId3936" Type="http://schemas.openxmlformats.org/officeDocument/2006/relationships/hyperlink" Target="http://www.ardaco.com" TargetMode="External"/><Relationship Id="rId12060" Type="http://schemas.openxmlformats.org/officeDocument/2006/relationships/hyperlink" Target="http://www.compareking.no" TargetMode="External"/><Relationship Id="rId36031" Type="http://schemas.openxmlformats.org/officeDocument/2006/relationships/hyperlink" Target="http://www.mycube.com" TargetMode="External"/><Relationship Id="rId61031" Type="http://schemas.openxmlformats.org/officeDocument/2006/relationships/hyperlink" Target="http://www.wildflowerhealth.com" TargetMode="External"/><Relationship Id="rId3939" Type="http://schemas.openxmlformats.org/officeDocument/2006/relationships/hyperlink" Target="http://www.ardelyx.com" TargetMode="External"/><Relationship Id="rId61034" Type="http://schemas.openxmlformats.org/officeDocument/2006/relationships/hyperlink" Target="http://www.wilex.de" TargetMode="External"/><Relationship Id="rId3938" Type="http://schemas.openxmlformats.org/officeDocument/2006/relationships/hyperlink" Target="http://www.ardana.co.uk/" TargetMode="External"/><Relationship Id="rId61033" Type="http://schemas.openxmlformats.org/officeDocument/2006/relationships/hyperlink" Target="http://www.wildtangent.com/Corporate" TargetMode="External"/><Relationship Id="rId61036" Type="http://schemas.openxmlformats.org/officeDocument/2006/relationships/hyperlink" Target="http://www.willbermenderequitypartners.com" TargetMode="External"/><Relationship Id="rId61035" Type="http://schemas.openxmlformats.org/officeDocument/2006/relationships/hyperlink" Target="http://www.wilinx.com" TargetMode="External"/><Relationship Id="rId61038" Type="http://schemas.openxmlformats.org/officeDocument/2006/relationships/hyperlink" Target="http://www.getwillcall.com" TargetMode="External"/><Relationship Id="rId61037" Type="http://schemas.openxmlformats.org/officeDocument/2006/relationships/hyperlink" Target="http://willa.com/" TargetMode="External"/><Relationship Id="rId61039" Type="http://schemas.openxmlformats.org/officeDocument/2006/relationships/hyperlink" Target="http://secondfunnel.com" TargetMode="External"/><Relationship Id="rId12056" Type="http://schemas.openxmlformats.org/officeDocument/2006/relationships/hyperlink" Target="http://www.compareaway.co.uk" TargetMode="External"/><Relationship Id="rId36023" Type="http://schemas.openxmlformats.org/officeDocument/2006/relationships/hyperlink" Target="http://www.mycoop.com" TargetMode="External"/><Relationship Id="rId12055" Type="http://schemas.openxmlformats.org/officeDocument/2006/relationships/hyperlink" Target="http://compare88.com/" TargetMode="External"/><Relationship Id="rId36022" Type="http://schemas.openxmlformats.org/officeDocument/2006/relationships/hyperlink" Target="http://www.plugger.cc" TargetMode="External"/><Relationship Id="rId12054" Type="http://schemas.openxmlformats.org/officeDocument/2006/relationships/hyperlink" Target="http://www.comparethemanandvan.co.uk" TargetMode="External"/><Relationship Id="rId36025" Type="http://schemas.openxmlformats.org/officeDocument/2006/relationships/hyperlink" Target="http://www.mycordbank.com/" TargetMode="External"/><Relationship Id="rId12053" Type="http://schemas.openxmlformats.org/officeDocument/2006/relationships/hyperlink" Target="http://edgecase.io" TargetMode="External"/><Relationship Id="rId36024" Type="http://schemas.openxmlformats.org/officeDocument/2006/relationships/hyperlink" Target="http://mycordbank.com" TargetMode="External"/><Relationship Id="rId36027" Type="http://schemas.openxmlformats.org/officeDocument/2006/relationships/hyperlink" Target="http://www.mycotechcorp.com" TargetMode="External"/><Relationship Id="rId12059" Type="http://schemas.openxmlformats.org/officeDocument/2006/relationships/hyperlink" Target="http://compareking.no" TargetMode="External"/><Relationship Id="rId36026" Type="http://schemas.openxmlformats.org/officeDocument/2006/relationships/hyperlink" Target="http://www.mycosmik.com" TargetMode="External"/><Relationship Id="rId12058" Type="http://schemas.openxmlformats.org/officeDocument/2006/relationships/hyperlink" Target="http://compareit4me.com/" TargetMode="External"/><Relationship Id="rId36029" Type="http://schemas.openxmlformats.org/officeDocument/2006/relationships/hyperlink" Target="http://www.mycroftinc.com" TargetMode="External"/><Relationship Id="rId12057" Type="http://schemas.openxmlformats.org/officeDocument/2006/relationships/hyperlink" Target="http://comparedownload.com" TargetMode="External"/><Relationship Id="rId36028" Type="http://schemas.openxmlformats.org/officeDocument/2006/relationships/hyperlink" Target="http://mycroft2b.com" TargetMode="External"/><Relationship Id="rId3920" Type="http://schemas.openxmlformats.org/officeDocument/2006/relationships/hyperlink" Target="http://arcsoft.com" TargetMode="External"/><Relationship Id="rId12070" Type="http://schemas.openxmlformats.org/officeDocument/2006/relationships/hyperlink" Target="http://www.compassengine.com" TargetMode="External"/><Relationship Id="rId3922" Type="http://schemas.openxmlformats.org/officeDocument/2006/relationships/hyperlink" Target="http://www.arcsysonline.com" TargetMode="External"/><Relationship Id="rId3921" Type="http://schemas.openxmlformats.org/officeDocument/2006/relationships/hyperlink" Target="http://arcstoneincorporated.com/" TargetMode="External"/><Relationship Id="rId3924" Type="http://schemas.openxmlformats.org/officeDocument/2006/relationships/hyperlink" Target="http://arcdia.fi/eng" TargetMode="External"/><Relationship Id="rId12074" Type="http://schemas.openxmlformats.org/officeDocument/2006/relationships/hyperlink" Target="http://compassquality.com" TargetMode="External"/><Relationship Id="rId3923" Type="http://schemas.openxmlformats.org/officeDocument/2006/relationships/hyperlink" Target="http://www.arcterus.com/" TargetMode="External"/><Relationship Id="rId12073" Type="http://schemas.openxmlformats.org/officeDocument/2006/relationships/hyperlink" Target="http://www.compasslabs.com" TargetMode="External"/><Relationship Id="rId3926" Type="http://schemas.openxmlformats.org/officeDocument/2006/relationships/hyperlink" Target="http://www.arcticsand.com" TargetMode="External"/><Relationship Id="rId12072" Type="http://schemas.openxmlformats.org/officeDocument/2006/relationships/hyperlink" Target="http://www.compassbeverages.com" TargetMode="External"/><Relationship Id="rId36021" Type="http://schemas.openxmlformats.org/officeDocument/2006/relationships/hyperlink" Target="http://www.mycontactcard.com" TargetMode="External"/><Relationship Id="rId61021" Type="http://schemas.openxmlformats.org/officeDocument/2006/relationships/hyperlink" Target="http://www.wildblue.com" TargetMode="External"/><Relationship Id="rId3925" Type="http://schemas.openxmlformats.org/officeDocument/2006/relationships/hyperlink" Target="http://www.arcticempire.ca" TargetMode="External"/><Relationship Id="rId12071" Type="http://schemas.openxmlformats.org/officeDocument/2006/relationships/hyperlink" Target="http://www.compass-eos.com" TargetMode="External"/><Relationship Id="rId36020" Type="http://schemas.openxmlformats.org/officeDocument/2006/relationships/hyperlink" Target="http://www.mycolorscreen.com" TargetMode="External"/><Relationship Id="rId61020" Type="http://schemas.openxmlformats.org/officeDocument/2006/relationships/hyperlink" Target="http://www.wilderbase.com" TargetMode="External"/><Relationship Id="rId3928" Type="http://schemas.openxmlformats.org/officeDocument/2006/relationships/hyperlink" Target="http://arcticwolf.com" TargetMode="External"/><Relationship Id="rId26697" Type="http://schemas.openxmlformats.org/officeDocument/2006/relationships/hyperlink" Target="http://www.insiderpages.com" TargetMode="External"/><Relationship Id="rId61023" Type="http://schemas.openxmlformats.org/officeDocument/2006/relationships/hyperlink" Target="http://www.trywildcard.com" TargetMode="External"/><Relationship Id="rId3927" Type="http://schemas.openxmlformats.org/officeDocument/2006/relationships/hyperlink" Target="http://www.arcticsilicon.com" TargetMode="External"/><Relationship Id="rId26696" Type="http://schemas.openxmlformats.org/officeDocument/2006/relationships/hyperlink" Target="http://www.insidemaps.com" TargetMode="External"/><Relationship Id="rId61022" Type="http://schemas.openxmlformats.org/officeDocument/2006/relationships/hyperlink" Target="http://www.wildby.com" TargetMode="External"/><Relationship Id="rId26695" Type="http://schemas.openxmlformats.org/officeDocument/2006/relationships/hyperlink" Target="http://www.insideaxis.com" TargetMode="External"/><Relationship Id="rId61025" Type="http://schemas.openxmlformats.org/officeDocument/2006/relationships/hyperlink" Target="https://www.wildsystems.com" TargetMode="External"/><Relationship Id="rId3929" Type="http://schemas.openxmlformats.org/officeDocument/2006/relationships/hyperlink" Target="http://www.arctrieval.com" TargetMode="External"/><Relationship Id="rId26694" Type="http://schemas.openxmlformats.org/officeDocument/2006/relationships/hyperlink" Target="http://www.insidewarehouse.com" TargetMode="External"/><Relationship Id="rId61024" Type="http://schemas.openxmlformats.org/officeDocument/2006/relationships/hyperlink" Target="http://www.wildcardpayments.com" TargetMode="External"/><Relationship Id="rId61027" Type="http://schemas.openxmlformats.org/officeDocument/2006/relationships/hyperlink" Target="http://www.wildfang.com" TargetMode="External"/><Relationship Id="rId61026" Type="http://schemas.openxmlformats.org/officeDocument/2006/relationships/hyperlink" Target="http://wildcraft.in" TargetMode="External"/><Relationship Id="rId26699" Type="http://schemas.openxmlformats.org/officeDocument/2006/relationships/hyperlink" Target="http://www.insiders.cl" TargetMode="External"/><Relationship Id="rId61029" Type="http://schemas.openxmlformats.org/officeDocument/2006/relationships/hyperlink" Target="http://www.wildfireapp.com" TargetMode="External"/><Relationship Id="rId26698" Type="http://schemas.openxmlformats.org/officeDocument/2006/relationships/hyperlink" Target="http://www.insiders-at.tv" TargetMode="External"/><Relationship Id="rId61028" Type="http://schemas.openxmlformats.org/officeDocument/2006/relationships/hyperlink" Target="http://wildfireconnections.com" TargetMode="External"/><Relationship Id="rId36019" Type="http://schemas.openxmlformats.org/officeDocument/2006/relationships/hyperlink" Target="https://www.mycollife.com" TargetMode="External"/><Relationship Id="rId12067" Type="http://schemas.openxmlformats.org/officeDocument/2006/relationships/hyperlink" Target="http://www.compass.co" TargetMode="External"/><Relationship Id="rId36012" Type="http://schemas.openxmlformats.org/officeDocument/2006/relationships/hyperlink" Target="http://www.myclean.com" TargetMode="External"/><Relationship Id="rId12066" Type="http://schemas.openxmlformats.org/officeDocument/2006/relationships/hyperlink" Target="http://www.compassmc.com" TargetMode="External"/><Relationship Id="rId36011" Type="http://schemas.openxmlformats.org/officeDocument/2006/relationships/hyperlink" Target="http://www.myclasses.org" TargetMode="External"/><Relationship Id="rId12065" Type="http://schemas.openxmlformats.org/officeDocument/2006/relationships/hyperlink" Target="http://www.comparisim.com" TargetMode="External"/><Relationship Id="rId36014" Type="http://schemas.openxmlformats.org/officeDocument/2006/relationships/hyperlink" Target="http://www.myclq.com" TargetMode="External"/><Relationship Id="rId12064" Type="http://schemas.openxmlformats.org/officeDocument/2006/relationships/hyperlink" Target="http://www.comparisign.com" TargetMode="External"/><Relationship Id="rId36013" Type="http://schemas.openxmlformats.org/officeDocument/2006/relationships/hyperlink" Target="https://www.mycleaner.com/" TargetMode="External"/><Relationship Id="rId36016" Type="http://schemas.openxmlformats.org/officeDocument/2006/relationships/hyperlink" Target="http://mycodevgroup.com/" TargetMode="External"/><Relationship Id="rId36015" Type="http://schemas.openxmlformats.org/officeDocument/2006/relationships/hyperlink" Target="http://mycn-ar.com/" TargetMode="External"/><Relationship Id="rId12069" Type="http://schemas.openxmlformats.org/officeDocument/2006/relationships/hyperlink" Target="http://www.compasstrust.com/" TargetMode="External"/><Relationship Id="rId36018" Type="http://schemas.openxmlformats.org/officeDocument/2006/relationships/hyperlink" Target="https://mycoffeebox.com" TargetMode="External"/><Relationship Id="rId12068" Type="http://schemas.openxmlformats.org/officeDocument/2006/relationships/hyperlink" Target="http://www.compassdatacenters.com" TargetMode="External"/><Relationship Id="rId36017" Type="http://schemas.openxmlformats.org/officeDocument/2006/relationships/hyperlink" Target="http://mycoffeebox.com" TargetMode="External"/><Relationship Id="rId36092" Type="http://schemas.openxmlformats.org/officeDocument/2006/relationships/hyperlink" Target="http://www.mygreek.org" TargetMode="External"/><Relationship Id="rId36091" Type="http://schemas.openxmlformats.org/officeDocument/2006/relationships/hyperlink" Target="https://mygravity.co" TargetMode="External"/><Relationship Id="rId51649" Type="http://schemas.openxmlformats.org/officeDocument/2006/relationships/hyperlink" Target="http://www.spothelp.com/" TargetMode="External"/><Relationship Id="rId36094" Type="http://schemas.openxmlformats.org/officeDocument/2006/relationships/hyperlink" Target="http://www.myhealthpal.com/" TargetMode="External"/><Relationship Id="rId51648" Type="http://schemas.openxmlformats.org/officeDocument/2006/relationships/hyperlink" Target="http://www.spotfodo.com" TargetMode="External"/><Relationship Id="rId36093" Type="http://schemas.openxmlformats.org/officeDocument/2006/relationships/hyperlink" Target="http://mygrove.co" TargetMode="External"/><Relationship Id="rId51647" Type="http://schemas.openxmlformats.org/officeDocument/2006/relationships/hyperlink" Target="http://www.spotflux.com" TargetMode="External"/><Relationship Id="rId36096" Type="http://schemas.openxmlformats.org/officeDocument/2006/relationships/hyperlink" Target="http://www.myheritage.com" TargetMode="External"/><Relationship Id="rId36095" Type="http://schemas.openxmlformats.org/officeDocument/2006/relationships/hyperlink" Target="http://www.myhealthteams.com" TargetMode="External"/><Relationship Id="rId36098" Type="http://schemas.openxmlformats.org/officeDocument/2006/relationships/hyperlink" Target="http://www.myhomepage.com" TargetMode="External"/><Relationship Id="rId36097" Type="http://schemas.openxmlformats.org/officeDocument/2006/relationships/hyperlink" Target="http://www.myhomemove.com/asp/HomePage/MHMHome.asp" TargetMode="External"/><Relationship Id="rId36090" Type="http://schemas.openxmlformats.org/officeDocument/2006/relationships/hyperlink" Target="http://www.mygoodpoints.org" TargetMode="External"/><Relationship Id="rId36089" Type="http://schemas.openxmlformats.org/officeDocument/2006/relationships/hyperlink" Target="http://www.mygola.com" TargetMode="External"/><Relationship Id="rId51642" Type="http://schemas.openxmlformats.org/officeDocument/2006/relationships/hyperlink" Target="http://spotby.com" TargetMode="External"/><Relationship Id="rId36088" Type="http://schemas.openxmlformats.org/officeDocument/2006/relationships/hyperlink" Target="http://www.mygogames.com/" TargetMode="External"/><Relationship Id="rId51641" Type="http://schemas.openxmlformats.org/officeDocument/2006/relationships/hyperlink" Target="http://spotby.com" TargetMode="External"/><Relationship Id="rId51640" Type="http://schemas.openxmlformats.org/officeDocument/2006/relationships/hyperlink" Target="http://www.spotbros.com" TargetMode="External"/><Relationship Id="rId51646" Type="http://schemas.openxmlformats.org/officeDocument/2006/relationships/hyperlink" Target="http://www.spotfav.com" TargetMode="External"/><Relationship Id="rId51645" Type="http://schemas.openxmlformats.org/officeDocument/2006/relationships/hyperlink" Target="http://www.spotdock.com" TargetMode="External"/><Relationship Id="rId51644" Type="http://schemas.openxmlformats.org/officeDocument/2006/relationships/hyperlink" Target="http://www.spotcastapp.com" TargetMode="External"/><Relationship Id="rId51643" Type="http://schemas.openxmlformats.org/officeDocument/2006/relationships/hyperlink" Target="https://www.spotcap.com.au" TargetMode="External"/><Relationship Id="rId36081" Type="http://schemas.openxmlformats.org/officeDocument/2006/relationships/hyperlink" Target="http://www.myfuelup.com" TargetMode="External"/><Relationship Id="rId36080" Type="http://schemas.openxmlformats.org/officeDocument/2006/relationships/hyperlink" Target="http://www.myfrontsteps.com" TargetMode="External"/><Relationship Id="rId36083" Type="http://schemas.openxmlformats.org/officeDocument/2006/relationships/hyperlink" Target="http://www.artflakes.com" TargetMode="External"/><Relationship Id="rId51659" Type="http://schemas.openxmlformats.org/officeDocument/2006/relationships/hyperlink" Target="http://www.spotkingapp.com" TargetMode="External"/><Relationship Id="rId36082" Type="http://schemas.openxmlformats.org/officeDocument/2006/relationships/hyperlink" Target="http://myfx.com" TargetMode="External"/><Relationship Id="rId51658" Type="http://schemas.openxmlformats.org/officeDocument/2006/relationships/hyperlink" Target="http://spotjournal.me/" TargetMode="External"/><Relationship Id="rId36085" Type="http://schemas.openxmlformats.org/officeDocument/2006/relationships/hyperlink" Target="http://www.mygeekday.com" TargetMode="External"/><Relationship Id="rId36084" Type="http://schemas.openxmlformats.org/officeDocument/2006/relationships/hyperlink" Target="http://www.my-garden-school.com" TargetMode="External"/><Relationship Id="rId36087" Type="http://schemas.openxmlformats.org/officeDocument/2006/relationships/hyperlink" Target="http://mygistics.com" TargetMode="External"/><Relationship Id="rId36086" Type="http://schemas.openxmlformats.org/officeDocument/2006/relationships/hyperlink" Target="http://www.mygeni.org" TargetMode="External"/><Relationship Id="rId36078" Type="http://schemas.openxmlformats.org/officeDocument/2006/relationships/hyperlink" Target="http://www.getmyfox.com" TargetMode="External"/><Relationship Id="rId51653" Type="http://schemas.openxmlformats.org/officeDocument/2006/relationships/hyperlink" Target="http://www.spotify.com" TargetMode="External"/><Relationship Id="rId36077" Type="http://schemas.openxmlformats.org/officeDocument/2006/relationships/hyperlink" Target="http://myforce.com" TargetMode="External"/><Relationship Id="rId51652" Type="http://schemas.openxmlformats.org/officeDocument/2006/relationships/hyperlink" Target="http://www.spotie.com" TargetMode="External"/><Relationship Id="rId51651" Type="http://schemas.openxmlformats.org/officeDocument/2006/relationships/hyperlink" Target="https://spothers.com/en/" TargetMode="External"/><Relationship Id="rId36079" Type="http://schemas.openxmlformats.org/officeDocument/2006/relationships/hyperlink" Target="http://myfreightworld.com" TargetMode="External"/><Relationship Id="rId51650" Type="http://schemas.openxmlformats.org/officeDocument/2006/relationships/hyperlink" Target="http://www.spothero.com" TargetMode="External"/><Relationship Id="rId51657" Type="http://schemas.openxmlformats.org/officeDocument/2006/relationships/hyperlink" Target="http://spotizz.com" TargetMode="External"/><Relationship Id="rId51656" Type="http://schemas.openxmlformats.org/officeDocument/2006/relationships/hyperlink" Target="http://www.plumdistrict.com" TargetMode="External"/><Relationship Id="rId51655" Type="http://schemas.openxmlformats.org/officeDocument/2006/relationships/hyperlink" Target="http://spotistic.com" TargetMode="External"/><Relationship Id="rId51654" Type="http://schemas.openxmlformats.org/officeDocument/2006/relationships/hyperlink" Target="http://www.spotigo.com" TargetMode="External"/><Relationship Id="rId36070" Type="http://schemas.openxmlformats.org/officeDocument/2006/relationships/hyperlink" Target="http://myfeelback.com/en" TargetMode="External"/><Relationship Id="rId36072" Type="http://schemas.openxmlformats.org/officeDocument/2006/relationships/hyperlink" Target="http://myfit.ca" TargetMode="External"/><Relationship Id="rId36071" Type="http://schemas.openxmlformats.org/officeDocument/2006/relationships/hyperlink" Target="http://myfinancialanswers.com" TargetMode="External"/><Relationship Id="rId51669" Type="http://schemas.openxmlformats.org/officeDocument/2006/relationships/hyperlink" Target="http://www.spotlightsurgical.com/" TargetMode="External"/><Relationship Id="rId36074" Type="http://schemas.openxmlformats.org/officeDocument/2006/relationships/hyperlink" Target="https://myfixpert.com" TargetMode="External"/><Relationship Id="rId36073" Type="http://schemas.openxmlformats.org/officeDocument/2006/relationships/hyperlink" Target="http://myfitnesspal.com" TargetMode="External"/><Relationship Id="rId36076" Type="http://schemas.openxmlformats.org/officeDocument/2006/relationships/hyperlink" Target="http://www.myfly.cc" TargetMode="External"/><Relationship Id="rId36075" Type="http://schemas.openxmlformats.org/officeDocument/2006/relationships/hyperlink" Target="http://reelgoodapp.com" TargetMode="External"/><Relationship Id="rId51660" Type="http://schemas.openxmlformats.org/officeDocument/2006/relationships/hyperlink" Target="http://www.spotlesscity.com" TargetMode="External"/><Relationship Id="rId36067" Type="http://schemas.openxmlformats.org/officeDocument/2006/relationships/hyperlink" Target="http://fr.myfab.com" TargetMode="External"/><Relationship Id="rId51664" Type="http://schemas.openxmlformats.org/officeDocument/2006/relationships/hyperlink" Target="http://www.spotlight-education.com/" TargetMode="External"/><Relationship Id="rId12099" Type="http://schemas.openxmlformats.org/officeDocument/2006/relationships/hyperlink" Target="http://completesolar.com" TargetMode="External"/><Relationship Id="rId36066" Type="http://schemas.openxmlformats.org/officeDocument/2006/relationships/hyperlink" Target="http://www.myeye.world/" TargetMode="External"/><Relationship Id="rId51663" Type="http://schemas.openxmlformats.org/officeDocument/2006/relationships/hyperlink" Target="http://spotlightatnight.com/index.php" TargetMode="External"/><Relationship Id="rId12098" Type="http://schemas.openxmlformats.org/officeDocument/2006/relationships/hyperlink" Target="http://www.complete.ie" TargetMode="External"/><Relationship Id="rId36069" Type="http://schemas.openxmlformats.org/officeDocument/2006/relationships/hyperlink" Target="http://www.myfairpartner.com" TargetMode="External"/><Relationship Id="rId51662" Type="http://schemas.openxmlformats.org/officeDocument/2006/relationships/hyperlink" Target="http://www.myspotlight.me" TargetMode="External"/><Relationship Id="rId12097" Type="http://schemas.openxmlformats.org/officeDocument/2006/relationships/hyperlink" Target="http://cniit.com" TargetMode="External"/><Relationship Id="rId36068" Type="http://schemas.openxmlformats.org/officeDocument/2006/relationships/hyperlink" Target="http://myfab5.com" TargetMode="External"/><Relationship Id="rId51661" Type="http://schemas.openxmlformats.org/officeDocument/2006/relationships/hyperlink" Target="http://smapo.jp" TargetMode="External"/><Relationship Id="rId51668" Type="http://schemas.openxmlformats.org/officeDocument/2006/relationships/hyperlink" Target="http://spotlightinnovations.com/index.html" TargetMode="External"/><Relationship Id="rId51667" Type="http://schemas.openxmlformats.org/officeDocument/2006/relationships/hyperlink" Target="http://www.spotlight.fm" TargetMode="External"/><Relationship Id="rId51666" Type="http://schemas.openxmlformats.org/officeDocument/2006/relationships/hyperlink" Target="http://spotlight.fm" TargetMode="External"/><Relationship Id="rId51665" Type="http://schemas.openxmlformats.org/officeDocument/2006/relationships/hyperlink" Target="http://www.bank-trends.com" TargetMode="External"/><Relationship Id="rId36061" Type="http://schemas.openxmlformats.org/officeDocument/2006/relationships/hyperlink" Target="http://www.myedu.com" TargetMode="External"/><Relationship Id="rId36060" Type="http://schemas.openxmlformats.org/officeDocument/2006/relationships/hyperlink" Target="http://www.myedmatch.com" TargetMode="External"/><Relationship Id="rId36063" Type="http://schemas.openxmlformats.org/officeDocument/2006/relationships/hyperlink" Target="http://www.myenergyplatform.com" TargetMode="External"/><Relationship Id="rId36062" Type="http://schemas.openxmlformats.org/officeDocument/2006/relationships/hyperlink" Target="http://myenergyplatform.com" TargetMode="External"/><Relationship Id="rId36065" Type="http://schemas.openxmlformats.org/officeDocument/2006/relationships/hyperlink" Target="http://www.myersmotors.com/" TargetMode="External"/><Relationship Id="rId36064" Type="http://schemas.openxmlformats.org/officeDocument/2006/relationships/hyperlink" Target="http://myer.com.au" TargetMode="External"/><Relationship Id="rId51671" Type="http://schemas.openxmlformats.org/officeDocument/2006/relationships/hyperlink" Target="http://spotli.me" TargetMode="External"/><Relationship Id="rId51670" Type="http://schemas.openxmlformats.org/officeDocument/2006/relationships/hyperlink" Target="https://ticketmanager.com" TargetMode="External"/><Relationship Id="rId36056" Type="http://schemas.openxmlformats.org/officeDocument/2006/relationships/hyperlink" Target="http://mydriv.es" TargetMode="External"/><Relationship Id="rId51675" Type="http://schemas.openxmlformats.org/officeDocument/2006/relationships/hyperlink" Target="http://www.spoton.com" TargetMode="External"/><Relationship Id="rId36055" Type="http://schemas.openxmlformats.org/officeDocument/2006/relationships/hyperlink" Target="http://www.mydoodle.com" TargetMode="External"/><Relationship Id="rId51674" Type="http://schemas.openxmlformats.org/officeDocument/2006/relationships/hyperlink" Target="http://www.spotnightapp.com" TargetMode="External"/><Relationship Id="rId36058" Type="http://schemas.openxmlformats.org/officeDocument/2006/relationships/hyperlink" Target="http://mydrugcosts.com" TargetMode="External"/><Relationship Id="rId51673" Type="http://schemas.openxmlformats.org/officeDocument/2006/relationships/hyperlink" Target="http://www.incentfit.com" TargetMode="External"/><Relationship Id="rId36057" Type="http://schemas.openxmlformats.org/officeDocument/2006/relationships/hyperlink" Target="http://mydrobe.com" TargetMode="External"/><Relationship Id="rId51672" Type="http://schemas.openxmlformats.org/officeDocument/2006/relationships/hyperlink" Target="http://spotlinks.co" TargetMode="External"/><Relationship Id="rId51679" Type="http://schemas.openxmlformats.org/officeDocument/2006/relationships/hyperlink" Target="http://spotright.com" TargetMode="External"/><Relationship Id="rId36059" Type="http://schemas.openxmlformats.org/officeDocument/2006/relationships/hyperlink" Target="https://myeasydocs.com" TargetMode="External"/><Relationship Id="rId51678" Type="http://schemas.openxmlformats.org/officeDocument/2006/relationships/hyperlink" Target="http://spotplex.com" TargetMode="External"/><Relationship Id="rId51677" Type="http://schemas.openxmlformats.org/officeDocument/2006/relationships/hyperlink" Target="http://www.spotonway.com" TargetMode="External"/><Relationship Id="rId51676" Type="http://schemas.openxmlformats.org/officeDocument/2006/relationships/hyperlink" Target="http://stanza.co" TargetMode="External"/><Relationship Id="rId3997" Type="http://schemas.openxmlformats.org/officeDocument/2006/relationships/hyperlink" Target="http://www.ariadnext.com" TargetMode="External"/><Relationship Id="rId51727" Type="http://schemas.openxmlformats.org/officeDocument/2006/relationships/hyperlink" Target="http://www.springenage.com" TargetMode="External"/><Relationship Id="rId3996" Type="http://schemas.openxmlformats.org/officeDocument/2006/relationships/hyperlink" Target="http://ariadne-dx.com" TargetMode="External"/><Relationship Id="rId51726" Type="http://schemas.openxmlformats.org/officeDocument/2006/relationships/hyperlink" Target="http://www.spring.me" TargetMode="External"/><Relationship Id="rId3999" Type="http://schemas.openxmlformats.org/officeDocument/2006/relationships/hyperlink" Target="http://www.ariane-systems.com" TargetMode="External"/><Relationship Id="rId26769" Type="http://schemas.openxmlformats.org/officeDocument/2006/relationships/hyperlink" Target="http://www.inspired.com" TargetMode="External"/><Relationship Id="rId51725" Type="http://schemas.openxmlformats.org/officeDocument/2006/relationships/hyperlink" Target="http://spring.me" TargetMode="External"/><Relationship Id="rId3998" Type="http://schemas.openxmlformats.org/officeDocument/2006/relationships/hyperlink" Target="http://www.arianapharma.com/" TargetMode="External"/><Relationship Id="rId26768" Type="http://schemas.openxmlformats.org/officeDocument/2006/relationships/hyperlink" Target="https://www.inspiredcapitalplc.com" TargetMode="External"/><Relationship Id="rId51724" Type="http://schemas.openxmlformats.org/officeDocument/2006/relationships/hyperlink" Target="http://shopspring.com" TargetMode="External"/><Relationship Id="rId51729" Type="http://schemas.openxmlformats.org/officeDocument/2006/relationships/hyperlink" Target="http://springmoves.com" TargetMode="External"/><Relationship Id="rId51728" Type="http://schemas.openxmlformats.org/officeDocument/2006/relationships/hyperlink" Target="http://springmobilesolutions.com" TargetMode="External"/><Relationship Id="rId26763" Type="http://schemas.openxmlformats.org/officeDocument/2006/relationships/hyperlink" Target="http://www.inspirecommerce.com" TargetMode="External"/><Relationship Id="rId26762" Type="http://schemas.openxmlformats.org/officeDocument/2006/relationships/hyperlink" Target="http://www.inspire.com" TargetMode="External"/><Relationship Id="rId26761" Type="http://schemas.openxmlformats.org/officeDocument/2006/relationships/hyperlink" Target="http://www.inspirato.com" TargetMode="External"/><Relationship Id="rId26760" Type="http://schemas.openxmlformats.org/officeDocument/2006/relationships/hyperlink" Target="http://www.inspirationalstores.com" TargetMode="External"/><Relationship Id="rId26767" Type="http://schemas.openxmlformats.org/officeDocument/2006/relationships/hyperlink" Target="http://inspiredbd.com/" TargetMode="External"/><Relationship Id="rId26766" Type="http://schemas.openxmlformats.org/officeDocument/2006/relationships/hyperlink" Target="http://www.inspiresleep.com" TargetMode="External"/><Relationship Id="rId26765" Type="http://schemas.openxmlformats.org/officeDocument/2006/relationships/hyperlink" Target="http://www.inspirelivinginc.com/" TargetMode="External"/><Relationship Id="rId26764" Type="http://schemas.openxmlformats.org/officeDocument/2006/relationships/hyperlink" Target="http://www.inspireenergy.com" TargetMode="External"/><Relationship Id="rId12119" Type="http://schemas.openxmlformats.org/officeDocument/2006/relationships/hyperlink" Target="http://componentlab.com" TargetMode="External"/><Relationship Id="rId12118" Type="http://schemas.openxmlformats.org/officeDocument/2006/relationships/hyperlink" Target="http://www.compology.com" TargetMode="External"/><Relationship Id="rId12117" Type="http://schemas.openxmlformats.org/officeDocument/2006/relationships/hyperlink" Target="http://complymd.com" TargetMode="External"/><Relationship Id="rId12116" Type="http://schemas.openxmlformats.org/officeDocument/2006/relationships/hyperlink" Target="http://www.complyglobal.com/" TargetMode="External"/><Relationship Id="rId26770" Type="http://schemas.openxmlformats.org/officeDocument/2006/relationships/hyperlink" Target="http://www.inspiredtechnologiesinc.com" TargetMode="External"/><Relationship Id="rId12111" Type="http://schemas.openxmlformats.org/officeDocument/2006/relationships/hyperlink" Target="http://complysci.com" TargetMode="External"/><Relationship Id="rId12110" Type="http://schemas.openxmlformats.org/officeDocument/2006/relationships/hyperlink" Target="http://complianceinnovations.com" TargetMode="External"/><Relationship Id="rId3991" Type="http://schemas.openxmlformats.org/officeDocument/2006/relationships/hyperlink" Target="http://ariaglassworks.com" TargetMode="External"/><Relationship Id="rId3990" Type="http://schemas.openxmlformats.org/officeDocument/2006/relationships/hyperlink" Target="http://www.ariabiosystems.com/" TargetMode="External"/><Relationship Id="rId3993" Type="http://schemas.openxmlformats.org/officeDocument/2006/relationships/hyperlink" Target="http://www.aria-networks.com" TargetMode="External"/><Relationship Id="rId12115" Type="http://schemas.openxmlformats.org/officeDocument/2006/relationships/hyperlink" Target="http://comply365.com" TargetMode="External"/><Relationship Id="rId51723" Type="http://schemas.openxmlformats.org/officeDocument/2006/relationships/hyperlink" Target="http://www.springbankpharm.com" TargetMode="External"/><Relationship Id="rId3992" Type="http://schemas.openxmlformats.org/officeDocument/2006/relationships/hyperlink" Target="http://www.eargo.com" TargetMode="External"/><Relationship Id="rId12114" Type="http://schemas.openxmlformats.org/officeDocument/2006/relationships/hyperlink" Target="http://www.complyserve.com" TargetMode="External"/><Relationship Id="rId51722" Type="http://schemas.openxmlformats.org/officeDocument/2006/relationships/hyperlink" Target="http://www.springrewards.com" TargetMode="External"/><Relationship Id="rId3995" Type="http://schemas.openxmlformats.org/officeDocument/2006/relationships/hyperlink" Target="http://www.ariasystems.com" TargetMode="External"/><Relationship Id="rId12113" Type="http://schemas.openxmlformats.org/officeDocument/2006/relationships/hyperlink" Target="http://www.complix.com" TargetMode="External"/><Relationship Id="rId51721" Type="http://schemas.openxmlformats.org/officeDocument/2006/relationships/hyperlink" Target="http://sprigglekids.com" TargetMode="External"/><Relationship Id="rId3994" Type="http://schemas.openxmlformats.org/officeDocument/2006/relationships/hyperlink" Target="http://retireone.com" TargetMode="External"/><Relationship Id="rId12112" Type="http://schemas.openxmlformats.org/officeDocument/2006/relationships/hyperlink" Target="http://www.complion.com/" TargetMode="External"/><Relationship Id="rId51720" Type="http://schemas.openxmlformats.org/officeDocument/2006/relationships/hyperlink" Target="http://www.sprigtoys.com" TargetMode="External"/><Relationship Id="rId3986" Type="http://schemas.openxmlformats.org/officeDocument/2006/relationships/hyperlink" Target="http://arhtmedia.com" TargetMode="External"/><Relationship Id="rId51738" Type="http://schemas.openxmlformats.org/officeDocument/2006/relationships/hyperlink" Target="http://www.springlane.de" TargetMode="External"/><Relationship Id="rId3985" Type="http://schemas.openxmlformats.org/officeDocument/2006/relationships/hyperlink" Target="http://www.argylesecurity.com" TargetMode="External"/><Relationship Id="rId26759" Type="http://schemas.openxmlformats.org/officeDocument/2006/relationships/hyperlink" Target="http://www.inspirationbio.com" TargetMode="External"/><Relationship Id="rId51737" Type="http://schemas.openxmlformats.org/officeDocument/2006/relationships/hyperlink" Target="http://www.springfieldhealthcaregroup.com" TargetMode="External"/><Relationship Id="rId3988" Type="http://schemas.openxmlformats.org/officeDocument/2006/relationships/hyperlink" Target="http://www.arinet.com" TargetMode="External"/><Relationship Id="rId26758" Type="http://schemas.openxmlformats.org/officeDocument/2006/relationships/hyperlink" Target="http://www.inspiral.co/" TargetMode="External"/><Relationship Id="rId51736" Type="http://schemas.openxmlformats.org/officeDocument/2006/relationships/hyperlink" Target="http://www.springest.com" TargetMode="External"/><Relationship Id="rId3987" Type="http://schemas.openxmlformats.org/officeDocument/2006/relationships/hyperlink" Target="http://web.accureg.com/Main/" TargetMode="External"/><Relationship Id="rId26757" Type="http://schemas.openxmlformats.org/officeDocument/2006/relationships/hyperlink" Target="http://www.inspirage.com" TargetMode="External"/><Relationship Id="rId51735" Type="http://schemas.openxmlformats.org/officeDocument/2006/relationships/hyperlink" Target="http://springdales.com" TargetMode="External"/><Relationship Id="rId3989" Type="http://schemas.openxmlformats.org/officeDocument/2006/relationships/hyperlink" Target="http://www.ariaanalytics.com" TargetMode="External"/><Relationship Id="rId51739" Type="http://schemas.openxmlformats.org/officeDocument/2006/relationships/hyperlink" Target="http://www.springleaftx.com" TargetMode="External"/><Relationship Id="rId26752" Type="http://schemas.openxmlformats.org/officeDocument/2006/relationships/hyperlink" Target="http://inspa.com" TargetMode="External"/><Relationship Id="rId26751" Type="http://schemas.openxmlformats.org/officeDocument/2006/relationships/hyperlink" Target="http://www.insoundmedical.com" TargetMode="External"/><Relationship Id="rId26750" Type="http://schemas.openxmlformats.org/officeDocument/2006/relationships/hyperlink" Target="http://insonmed.com" TargetMode="External"/><Relationship Id="rId26756" Type="http://schemas.openxmlformats.org/officeDocument/2006/relationships/hyperlink" Target="http://www.insphero.com" TargetMode="External"/><Relationship Id="rId26755" Type="http://schemas.openxmlformats.org/officeDocument/2006/relationships/hyperlink" Target="http://www.inspherion.com/" TargetMode="External"/><Relationship Id="rId26754" Type="http://schemas.openxmlformats.org/officeDocument/2006/relationships/hyperlink" Target="http://www.insparq.com" TargetMode="External"/><Relationship Id="rId26753" Type="http://schemas.openxmlformats.org/officeDocument/2006/relationships/hyperlink" Target="http://www.inspace.tv" TargetMode="External"/><Relationship Id="rId12129" Type="http://schemas.openxmlformats.org/officeDocument/2006/relationships/hyperlink" Target="http://www.comprehend.com" TargetMode="External"/><Relationship Id="rId12128" Type="http://schemas.openxmlformats.org/officeDocument/2006/relationships/hyperlink" Target="http://comprea.com/" TargetMode="External"/><Relationship Id="rId12127" Type="http://schemas.openxmlformats.org/officeDocument/2006/relationships/hyperlink" Target="http://www.compoze.co" TargetMode="External"/><Relationship Id="rId12122" Type="http://schemas.openxmlformats.org/officeDocument/2006/relationships/hyperlink" Target="http://comwriter.com" TargetMode="External"/><Relationship Id="rId51730" Type="http://schemas.openxmlformats.org/officeDocument/2006/relationships/hyperlink" Target="http://springpad.com" TargetMode="External"/><Relationship Id="rId12121" Type="http://schemas.openxmlformats.org/officeDocument/2006/relationships/hyperlink" Target="http://www.composecure.com/" TargetMode="External"/><Relationship Id="rId3980" Type="http://schemas.openxmlformats.org/officeDocument/2006/relationships/hyperlink" Target="http://www.argusinsights.com" TargetMode="External"/><Relationship Id="rId12120" Type="http://schemas.openxmlformats.org/officeDocument/2006/relationships/hyperlink" Target="https://www.componentsource.com/" TargetMode="External"/><Relationship Id="rId3982" Type="http://schemas.openxmlformats.org/officeDocument/2006/relationships/hyperlink" Target="http://argylesocial.com" TargetMode="External"/><Relationship Id="rId12126" Type="http://schemas.openxmlformats.org/officeDocument/2006/relationships/hyperlink" Target="http://www.compoundtime.com" TargetMode="External"/><Relationship Id="rId51734" Type="http://schemas.openxmlformats.org/officeDocument/2006/relationships/hyperlink" Target="http://www.springcm.com" TargetMode="External"/><Relationship Id="rId3981" Type="http://schemas.openxmlformats.org/officeDocument/2006/relationships/hyperlink" Target="http://www.sentiance.com" TargetMode="External"/><Relationship Id="rId12125" Type="http://schemas.openxmlformats.org/officeDocument/2006/relationships/hyperlink" Target="http://www.compoundsemi.co.uk" TargetMode="External"/><Relationship Id="rId51733" Type="http://schemas.openxmlformats.org/officeDocument/2006/relationships/hyperlink" Target="http://www.springbot.com" TargetMode="External"/><Relationship Id="rId3984" Type="http://schemas.openxmlformats.org/officeDocument/2006/relationships/hyperlink" Target="http://www.argyleforum.com/" TargetMode="External"/><Relationship Id="rId12124" Type="http://schemas.openxmlformats.org/officeDocument/2006/relationships/hyperlink" Target="http://www.compositence.com" TargetMode="External"/><Relationship Id="rId51732" Type="http://schemas.openxmlformats.org/officeDocument/2006/relationships/hyperlink" Target="http://www.springboardafterschool.com" TargetMode="External"/><Relationship Id="rId3983" Type="http://schemas.openxmlformats.org/officeDocument/2006/relationships/hyperlink" Target="http://www.argyledata.com" TargetMode="External"/><Relationship Id="rId12123" Type="http://schemas.openxmlformats.org/officeDocument/2006/relationships/hyperlink" Target="http://www.compositesw.com" TargetMode="External"/><Relationship Id="rId51731" Type="http://schemas.openxmlformats.org/officeDocument/2006/relationships/hyperlink" Target="http://spring44.com/" TargetMode="External"/><Relationship Id="rId26749" Type="http://schemas.openxmlformats.org/officeDocument/2006/relationships/hyperlink" Target="http://itemme.com" TargetMode="External"/><Relationship Id="rId51749" Type="http://schemas.openxmlformats.org/officeDocument/2006/relationships/hyperlink" Target="http://www.sprinklr.com/" TargetMode="External"/><Relationship Id="rId26748" Type="http://schemas.openxmlformats.org/officeDocument/2006/relationships/hyperlink" Target="http://www.insmed.com" TargetMode="External"/><Relationship Id="rId51748" Type="http://schemas.openxmlformats.org/officeDocument/2006/relationships/hyperlink" Target="http://www.sprinklebit.com" TargetMode="External"/><Relationship Id="rId26747" Type="http://schemas.openxmlformats.org/officeDocument/2006/relationships/hyperlink" Target="http://insly.com" TargetMode="External"/><Relationship Id="rId51747" Type="http://schemas.openxmlformats.org/officeDocument/2006/relationships/hyperlink" Target="http://www.strossle.com" TargetMode="External"/><Relationship Id="rId26746" Type="http://schemas.openxmlformats.org/officeDocument/2006/relationships/hyperlink" Target="http://www.inskinmedia.com" TargetMode="External"/><Relationship Id="rId51746" Type="http://schemas.openxmlformats.org/officeDocument/2006/relationships/hyperlink" Target="http://www.springworks.se" TargetMode="External"/><Relationship Id="rId26741" Type="http://schemas.openxmlformats.org/officeDocument/2006/relationships/hyperlink" Target="http://www.insitewireless.com" TargetMode="External"/><Relationship Id="rId26740" Type="http://schemas.openxmlformats.org/officeDocument/2006/relationships/hyperlink" Target="http://www.insitevision.com" TargetMode="External"/><Relationship Id="rId26745" Type="http://schemas.openxmlformats.org/officeDocument/2006/relationships/hyperlink" Target="http://www.insitumobile.com" TargetMode="External"/><Relationship Id="rId26744" Type="http://schemas.openxmlformats.org/officeDocument/2006/relationships/hyperlink" Target="http://insitu.com" TargetMode="External"/><Relationship Id="rId26743" Type="http://schemas.openxmlformats.org/officeDocument/2006/relationships/hyperlink" Target="https://www.insitevr.com/" TargetMode="External"/><Relationship Id="rId26742" Type="http://schemas.openxmlformats.org/officeDocument/2006/relationships/hyperlink" Target="http://www.insiteone.com" TargetMode="External"/><Relationship Id="rId51741" Type="http://schemas.openxmlformats.org/officeDocument/2006/relationships/hyperlink" Target="http://springloadedtechnology.com" TargetMode="External"/><Relationship Id="rId51740" Type="http://schemas.openxmlformats.org/officeDocument/2006/relationships/hyperlink" Target="http://www.springleap.com" TargetMode="External"/><Relationship Id="rId51745" Type="http://schemas.openxmlformats.org/officeDocument/2006/relationships/hyperlink" Target="http://www.springsource.com" TargetMode="External"/><Relationship Id="rId51744" Type="http://schemas.openxmlformats.org/officeDocument/2006/relationships/hyperlink" Target="http://springshot.com" TargetMode="External"/><Relationship Id="rId51743" Type="http://schemas.openxmlformats.org/officeDocument/2006/relationships/hyperlink" Target="http://www.springr.in" TargetMode="External"/><Relationship Id="rId51742" Type="http://schemas.openxmlformats.org/officeDocument/2006/relationships/hyperlink" Target="http://springpathinc.com/" TargetMode="External"/><Relationship Id="rId26738" Type="http://schemas.openxmlformats.org/officeDocument/2006/relationships/hyperlink" Target="http://insitemedtech.com" TargetMode="External"/><Relationship Id="rId26737" Type="http://schemas.openxmlformats.org/officeDocument/2006/relationships/hyperlink" Target="http://www.insitegps.com/" TargetMode="External"/><Relationship Id="rId51759" Type="http://schemas.openxmlformats.org/officeDocument/2006/relationships/hyperlink" Target="http://sproutpharma.com" TargetMode="External"/><Relationship Id="rId26736" Type="http://schemas.openxmlformats.org/officeDocument/2006/relationships/hyperlink" Target="https://insitenrg.com" TargetMode="External"/><Relationship Id="rId51758" Type="http://schemas.openxmlformats.org/officeDocument/2006/relationships/hyperlink" Target="http://sproutorganicfoods.com" TargetMode="External"/><Relationship Id="rId26735" Type="http://schemas.openxmlformats.org/officeDocument/2006/relationships/hyperlink" Target="http://insilixa.com" TargetMode="External"/><Relationship Id="rId51757" Type="http://schemas.openxmlformats.org/officeDocument/2006/relationships/hyperlink" Target="http://www.sproutinc.com" TargetMode="External"/><Relationship Id="rId26739" Type="http://schemas.openxmlformats.org/officeDocument/2006/relationships/hyperlink" Target="http://www.insitesoft.com/" TargetMode="External"/><Relationship Id="rId26730" Type="http://schemas.openxmlformats.org/officeDocument/2006/relationships/hyperlink" Target="http://www.insikt.com" TargetMode="External"/><Relationship Id="rId26734" Type="http://schemas.openxmlformats.org/officeDocument/2006/relationships/hyperlink" Target="http://insilicomedicine.com/" TargetMode="External"/><Relationship Id="rId26733" Type="http://schemas.openxmlformats.org/officeDocument/2006/relationships/hyperlink" Target="https://insilicodb.com/" TargetMode="External"/><Relationship Id="rId26732" Type="http://schemas.openxmlformats.org/officeDocument/2006/relationships/hyperlink" Target="http://www.insilica.com/" TargetMode="External"/><Relationship Id="rId26731" Type="http://schemas.openxmlformats.org/officeDocument/2006/relationships/hyperlink" Target="http://insikt.com" TargetMode="External"/><Relationship Id="rId12108" Type="http://schemas.openxmlformats.org/officeDocument/2006/relationships/hyperlink" Target="http://www.complyfast.com" TargetMode="External"/><Relationship Id="rId12107" Type="http://schemas.openxmlformats.org/officeDocument/2006/relationships/hyperlink" Target="http://www.compliance360.com" TargetMode="External"/><Relationship Id="rId12106" Type="http://schemas.openxmlformats.org/officeDocument/2006/relationships/hyperlink" Target="http://complexcaresolutions.com" TargetMode="External"/><Relationship Id="rId12105" Type="http://schemas.openxmlformats.org/officeDocument/2006/relationships/hyperlink" Target="http://complexarx.com" TargetMode="External"/><Relationship Id="rId12109" Type="http://schemas.openxmlformats.org/officeDocument/2006/relationships/hyperlink" Target="http://www.compliance-control.com" TargetMode="External"/><Relationship Id="rId12100" Type="http://schemas.openxmlformats.org/officeDocument/2006/relationships/hyperlink" Target="http://completecar.com" TargetMode="External"/><Relationship Id="rId51752" Type="http://schemas.openxmlformats.org/officeDocument/2006/relationships/hyperlink" Target="http://sprio.net" TargetMode="External"/><Relationship Id="rId51751" Type="http://schemas.openxmlformats.org/officeDocument/2006/relationships/hyperlink" Target="http://sprint.com" TargetMode="External"/><Relationship Id="rId51750" Type="http://schemas.openxmlformats.org/officeDocument/2006/relationships/hyperlink" Target="http://www.sprintbioscience.com" TargetMode="External"/><Relationship Id="rId12104" Type="http://schemas.openxmlformats.org/officeDocument/2006/relationships/hyperlink" Target="http://complexpolygon.com/" TargetMode="External"/><Relationship Id="rId51756" Type="http://schemas.openxmlformats.org/officeDocument/2006/relationships/hyperlink" Target="http://www.sproom.net" TargetMode="External"/><Relationship Id="rId12103" Type="http://schemas.openxmlformats.org/officeDocument/2006/relationships/hyperlink" Target="http://www.complex.com/" TargetMode="External"/><Relationship Id="rId51755" Type="http://schemas.openxmlformats.org/officeDocument/2006/relationships/hyperlink" Target="http://www.sprooki.com" TargetMode="External"/><Relationship Id="rId12102" Type="http://schemas.openxmlformats.org/officeDocument/2006/relationships/hyperlink" Target="http://www.completeset.com" TargetMode="External"/><Relationship Id="rId51754" Type="http://schemas.openxmlformats.org/officeDocument/2006/relationships/hyperlink" Target="https://www.sprocket.bz" TargetMode="External"/><Relationship Id="rId12101" Type="http://schemas.openxmlformats.org/officeDocument/2006/relationships/hyperlink" Target="http://www.completecar.com/" TargetMode="External"/><Relationship Id="rId51753" Type="http://schemas.openxmlformats.org/officeDocument/2006/relationships/hyperlink" Target="http://www.spritzinc.com" TargetMode="External"/><Relationship Id="rId3953" Type="http://schemas.openxmlformats.org/officeDocument/2006/relationships/hyperlink" Target="http://www.area360.com" TargetMode="External"/><Relationship Id="rId3952" Type="http://schemas.openxmlformats.org/officeDocument/2006/relationships/hyperlink" Target="http://www.awptrafficsafety.com/" TargetMode="External"/><Relationship Id="rId3955" Type="http://schemas.openxmlformats.org/officeDocument/2006/relationships/hyperlink" Target="http://arecontvision.com" TargetMode="External"/><Relationship Id="rId3954" Type="http://schemas.openxmlformats.org/officeDocument/2006/relationships/hyperlink" Target="http://areametrics.com" TargetMode="External"/><Relationship Id="rId3957" Type="http://schemas.openxmlformats.org/officeDocument/2006/relationships/hyperlink" Target="http://www.thearenaonline.com/" TargetMode="External"/><Relationship Id="rId12162" Type="http://schemas.openxmlformats.org/officeDocument/2006/relationships/hyperlink" Target="http://comuni-chiamo.com" TargetMode="External"/><Relationship Id="rId3956" Type="http://schemas.openxmlformats.org/officeDocument/2006/relationships/hyperlink" Target="http://www.newhive.com" TargetMode="External"/><Relationship Id="rId12161" Type="http://schemas.openxmlformats.org/officeDocument/2006/relationships/hyperlink" Target="http://comtica.pl" TargetMode="External"/><Relationship Id="rId3959" Type="http://schemas.openxmlformats.org/officeDocument/2006/relationships/hyperlink" Target="http://www.arenasolutions.com" TargetMode="External"/><Relationship Id="rId12160" Type="http://schemas.openxmlformats.org/officeDocument/2006/relationships/hyperlink" Target="http://www.comsys.se" TargetMode="External"/><Relationship Id="rId36131" Type="http://schemas.openxmlformats.org/officeDocument/2006/relationships/hyperlink" Target="http://mymedleads.com" TargetMode="External"/><Relationship Id="rId3958" Type="http://schemas.openxmlformats.org/officeDocument/2006/relationships/hyperlink" Target="http://www.arenapharm.com" TargetMode="External"/><Relationship Id="rId36130" Type="http://schemas.openxmlformats.org/officeDocument/2006/relationships/hyperlink" Target="http://www.mymcart.com" TargetMode="External"/><Relationship Id="rId36129" Type="http://schemas.openxmlformats.org/officeDocument/2006/relationships/hyperlink" Target="http://mymatrixx.com" TargetMode="External"/><Relationship Id="rId12155" Type="http://schemas.openxmlformats.org/officeDocument/2006/relationships/hyperlink" Target="http://www.computomics.com/" TargetMode="External"/><Relationship Id="rId36122" Type="http://schemas.openxmlformats.org/officeDocument/2006/relationships/hyperlink" Target="http://mylio.com/" TargetMode="External"/><Relationship Id="rId12154" Type="http://schemas.openxmlformats.org/officeDocument/2006/relationships/hyperlink" Target="http://www.computimeonline.com" TargetMode="External"/><Relationship Id="rId36121" Type="http://schemas.openxmlformats.org/officeDocument/2006/relationships/hyperlink" Target="http://mylingoapp.com" TargetMode="External"/><Relationship Id="rId12153" Type="http://schemas.openxmlformats.org/officeDocument/2006/relationships/hyperlink" Target="http://www.computication.nl" TargetMode="External"/><Relationship Id="rId36124" Type="http://schemas.openxmlformats.org/officeDocument/2006/relationships/hyperlink" Target="http://mylorry.com/" TargetMode="External"/><Relationship Id="rId12152" Type="http://schemas.openxmlformats.org/officeDocument/2006/relationships/hyperlink" Target="http://www.computerlogy.com" TargetMode="External"/><Relationship Id="rId36123" Type="http://schemas.openxmlformats.org/officeDocument/2006/relationships/hyperlink" Target="https://myloma.de" TargetMode="External"/><Relationship Id="rId12159" Type="http://schemas.openxmlformats.org/officeDocument/2006/relationships/hyperlink" Target="http://www.comsenz.com" TargetMode="External"/><Relationship Id="rId36126" Type="http://schemas.openxmlformats.org/officeDocument/2006/relationships/hyperlink" Target="http://beta.mylumper.com" TargetMode="External"/><Relationship Id="rId12158" Type="http://schemas.openxmlformats.org/officeDocument/2006/relationships/hyperlink" Target="http://www.comscore.com" TargetMode="External"/><Relationship Id="rId36125" Type="http://schemas.openxmlformats.org/officeDocument/2006/relationships/hyperlink" Target="http://www.myloved.com" TargetMode="External"/><Relationship Id="rId3951" Type="http://schemas.openxmlformats.org/officeDocument/2006/relationships/hyperlink" Target="http://area52games.com" TargetMode="External"/><Relationship Id="rId12157" Type="http://schemas.openxmlformats.org/officeDocument/2006/relationships/hyperlink" Target="http://www.comsllc.com" TargetMode="External"/><Relationship Id="rId36128" Type="http://schemas.openxmlformats.org/officeDocument/2006/relationships/hyperlink" Target="http://www.mymarket.io" TargetMode="External"/><Relationship Id="rId3950" Type="http://schemas.openxmlformats.org/officeDocument/2006/relationships/hyperlink" Target="http://area1security.com" TargetMode="External"/><Relationship Id="rId12156" Type="http://schemas.openxmlformats.org/officeDocument/2006/relationships/hyperlink" Target="http://comr.se" TargetMode="External"/><Relationship Id="rId36127" Type="http://schemas.openxmlformats.org/officeDocument/2006/relationships/hyperlink" Target="http://mymarket.io" TargetMode="External"/><Relationship Id="rId3942" Type="http://schemas.openxmlformats.org/officeDocument/2006/relationships/hyperlink" Target="http://www.ardian.com" TargetMode="External"/><Relationship Id="rId3941" Type="http://schemas.openxmlformats.org/officeDocument/2006/relationships/hyperlink" Target="http://www.ardentcapital.com" TargetMode="External"/><Relationship Id="rId3944" Type="http://schemas.openxmlformats.org/officeDocument/2006/relationships/hyperlink" Target="http://ardica.com" TargetMode="External"/><Relationship Id="rId3943" Type="http://schemas.openxmlformats.org/officeDocument/2006/relationships/hyperlink" Target="http://www.ardian.com" TargetMode="External"/><Relationship Id="rId3946" Type="http://schemas.openxmlformats.org/officeDocument/2006/relationships/hyperlink" Target="http://www.arduboy.com/" TargetMode="External"/><Relationship Id="rId12173" Type="http://schemas.openxmlformats.org/officeDocument/2006/relationships/hyperlink" Target="http://concealfab.com" TargetMode="External"/><Relationship Id="rId3945" Type="http://schemas.openxmlformats.org/officeDocument/2006/relationships/hyperlink" Target="http://ardmoreasc.com" TargetMode="External"/><Relationship Id="rId12172" Type="http://schemas.openxmlformats.org/officeDocument/2006/relationships/hyperlink" Target="http://www.concard.co.uk" TargetMode="External"/><Relationship Id="rId3948" Type="http://schemas.openxmlformats.org/officeDocument/2006/relationships/hyperlink" Target="http://www.aretelecom.com" TargetMode="External"/><Relationship Id="rId12171" Type="http://schemas.openxmlformats.org/officeDocument/2006/relationships/hyperlink" Target="http://www.conatuspharma.com" TargetMode="External"/><Relationship Id="rId36120" Type="http://schemas.openxmlformats.org/officeDocument/2006/relationships/hyperlink" Target="http://mylikes.com" TargetMode="External"/><Relationship Id="rId3947" Type="http://schemas.openxmlformats.org/officeDocument/2006/relationships/hyperlink" Target="https://www.ardusat.com/" TargetMode="External"/><Relationship Id="rId12170" Type="http://schemas.openxmlformats.org/officeDocument/2006/relationships/hyperlink" Target="http://www.conatix.com" TargetMode="External"/><Relationship Id="rId26796" Type="http://schemas.openxmlformats.org/officeDocument/2006/relationships/hyperlink" Target="http://instacover.com" TargetMode="External"/><Relationship Id="rId3949" Type="http://schemas.openxmlformats.org/officeDocument/2006/relationships/hyperlink" Target="http://www.areyouahuman.com" TargetMode="External"/><Relationship Id="rId26795" Type="http://schemas.openxmlformats.org/officeDocument/2006/relationships/hyperlink" Target="http://instacoach.com" TargetMode="External"/><Relationship Id="rId26794" Type="http://schemas.openxmlformats.org/officeDocument/2006/relationships/hyperlink" Target="https://www.instaclustr.com/" TargetMode="External"/><Relationship Id="rId26793" Type="http://schemas.openxmlformats.org/officeDocument/2006/relationships/hyperlink" Target="http://instaclique.com/sales" TargetMode="External"/><Relationship Id="rId26799" Type="http://schemas.openxmlformats.org/officeDocument/2006/relationships/hyperlink" Target="http://instagarage.com" TargetMode="External"/><Relationship Id="rId26798" Type="http://schemas.openxmlformats.org/officeDocument/2006/relationships/hyperlink" Target="http://www.instaff.jobs" TargetMode="External"/><Relationship Id="rId26797" Type="http://schemas.openxmlformats.org/officeDocument/2006/relationships/hyperlink" Target="http://instaedu.com" TargetMode="External"/><Relationship Id="rId36119" Type="http://schemas.openxmlformats.org/officeDocument/2006/relationships/hyperlink" Target="http://www.mylike-app.com" TargetMode="External"/><Relationship Id="rId36118" Type="http://schemas.openxmlformats.org/officeDocument/2006/relationships/hyperlink" Target="http://mylifebrand.com" TargetMode="External"/><Relationship Id="rId12166" Type="http://schemas.openxmlformats.org/officeDocument/2006/relationships/hyperlink" Target="http://www.comverge.com" TargetMode="External"/><Relationship Id="rId36111" Type="http://schemas.openxmlformats.org/officeDocument/2006/relationships/hyperlink" Target="http://www.mykonossoftware.com" TargetMode="External"/><Relationship Id="rId12165" Type="http://schemas.openxmlformats.org/officeDocument/2006/relationships/hyperlink" Target="http://www.covoiturage.fr" TargetMode="External"/><Relationship Id="rId36110" Type="http://schemas.openxmlformats.org/officeDocument/2006/relationships/hyperlink" Target="https://www.myknowtions.com/" TargetMode="External"/><Relationship Id="rId12164" Type="http://schemas.openxmlformats.org/officeDocument/2006/relationships/hyperlink" Target="http://www.comunitee.com" TargetMode="External"/><Relationship Id="rId36113" Type="http://schemas.openxmlformats.org/officeDocument/2006/relationships/hyperlink" Target="http://www.mylabbox.com/" TargetMode="External"/><Relationship Id="rId12163" Type="http://schemas.openxmlformats.org/officeDocument/2006/relationships/hyperlink" Target="http://www.comunitae.com" TargetMode="External"/><Relationship Id="rId36112" Type="http://schemas.openxmlformats.org/officeDocument/2006/relationships/hyperlink" Target="http://www.myla.com/" TargetMode="External"/><Relationship Id="rId36115" Type="http://schemas.openxmlformats.org/officeDocument/2006/relationships/hyperlink" Target="http://mylabyogi.com" TargetMode="External"/><Relationship Id="rId12169" Type="http://schemas.openxmlformats.org/officeDocument/2006/relationships/hyperlink" Target="http://www.conarrative.com" TargetMode="External"/><Relationship Id="rId36114" Type="http://schemas.openxmlformats.org/officeDocument/2006/relationships/hyperlink" Target="http://mylabyogi.com" TargetMode="External"/><Relationship Id="rId3940" Type="http://schemas.openxmlformats.org/officeDocument/2006/relationships/hyperlink" Target="http://ardenreed.com" TargetMode="External"/><Relationship Id="rId12168" Type="http://schemas.openxmlformats.org/officeDocument/2006/relationships/hyperlink" Target="http://www.comviva.com" TargetMode="External"/><Relationship Id="rId36117" Type="http://schemas.openxmlformats.org/officeDocument/2006/relationships/hyperlink" Target="http://www.mylife.com" TargetMode="External"/><Relationship Id="rId12167" Type="http://schemas.openxmlformats.org/officeDocument/2006/relationships/hyperlink" Target="http://comvibe.com" TargetMode="External"/><Relationship Id="rId36116" Type="http://schemas.openxmlformats.org/officeDocument/2006/relationships/hyperlink" Target="http://www.mylearnadfriend.co.uk" TargetMode="External"/><Relationship Id="rId3975" Type="http://schemas.openxmlformats.org/officeDocument/2006/relationships/hyperlink" Target="http://www.argopay.com" TargetMode="External"/><Relationship Id="rId51705" Type="http://schemas.openxmlformats.org/officeDocument/2006/relationships/hyperlink" Target="http://www.spreadshirt.com" TargetMode="External"/><Relationship Id="rId3974" Type="http://schemas.openxmlformats.org/officeDocument/2006/relationships/hyperlink" Target="http://www.argoncredit.com" TargetMode="External"/><Relationship Id="rId51704" Type="http://schemas.openxmlformats.org/officeDocument/2006/relationships/hyperlink" Target="http://spreadsave.com" TargetMode="External"/><Relationship Id="rId3977" Type="http://schemas.openxmlformats.org/officeDocument/2006/relationships/hyperlink" Target="http://www.argostherapeutics.com" TargetMode="External"/><Relationship Id="rId51703" Type="http://schemas.openxmlformats.org/officeDocument/2006/relationships/hyperlink" Target="http://www.spreadknowledge.com" TargetMode="External"/><Relationship Id="rId3976" Type="http://schemas.openxmlformats.org/officeDocument/2006/relationships/hyperlink" Target="http://www.argosrisk.com" TargetMode="External"/><Relationship Id="rId51702" Type="http://schemas.openxmlformats.org/officeDocument/2006/relationships/hyperlink" Target="http://www.sprayprinter.com" TargetMode="External"/><Relationship Id="rId3979" Type="http://schemas.openxmlformats.org/officeDocument/2006/relationships/hyperlink" Target="http://www.argusinformation.com/" TargetMode="External"/><Relationship Id="rId12140" Type="http://schemas.openxmlformats.org/officeDocument/2006/relationships/hyperlink" Target="http://www.compubank.com" TargetMode="External"/><Relationship Id="rId51709" Type="http://schemas.openxmlformats.org/officeDocument/2006/relationships/hyperlink" Target="http://www.spreddit.co.uk/" TargetMode="External"/><Relationship Id="rId3978" Type="http://schemas.openxmlformats.org/officeDocument/2006/relationships/hyperlink" Target="http://www.argus-sec.com" TargetMode="External"/><Relationship Id="rId51708" Type="http://schemas.openxmlformats.org/officeDocument/2006/relationships/hyperlink" Target="http://www.spreaker.com" TargetMode="External"/><Relationship Id="rId51707" Type="http://schemas.openxmlformats.org/officeDocument/2006/relationships/hyperlink" Target="http://www.spreadtrum.com" TargetMode="External"/><Relationship Id="rId51706" Type="http://schemas.openxmlformats.org/officeDocument/2006/relationships/hyperlink" Target="http://www.spreadshout.com" TargetMode="External"/><Relationship Id="rId26785" Type="http://schemas.openxmlformats.org/officeDocument/2006/relationships/hyperlink" Target="http://www.instabeat.me" TargetMode="External"/><Relationship Id="rId26784" Type="http://schemas.openxmlformats.org/officeDocument/2006/relationships/hyperlink" Target="http://www.instabase.com" TargetMode="External"/><Relationship Id="rId26783" Type="http://schemas.openxmlformats.org/officeDocument/2006/relationships/hyperlink" Target="https://instabank.ru/" TargetMode="External"/><Relationship Id="rId26782" Type="http://schemas.openxmlformats.org/officeDocument/2006/relationships/hyperlink" Target="http://www.instabapp.com" TargetMode="External"/><Relationship Id="rId26789" Type="http://schemas.openxmlformats.org/officeDocument/2006/relationships/hyperlink" Target="http://www.instabug.com" TargetMode="External"/><Relationship Id="rId26788" Type="http://schemas.openxmlformats.org/officeDocument/2006/relationships/hyperlink" Target="http://www.instabridge.com" TargetMode="External"/><Relationship Id="rId26787" Type="http://schemas.openxmlformats.org/officeDocument/2006/relationships/hyperlink" Target="http://instabrand.com" TargetMode="External"/><Relationship Id="rId26786" Type="http://schemas.openxmlformats.org/officeDocument/2006/relationships/hyperlink" Target="http://www.instablogs.com" TargetMode="External"/><Relationship Id="rId36108" Type="http://schemas.openxmlformats.org/officeDocument/2006/relationships/hyperlink" Target="http://myjobmatcher.com" TargetMode="External"/><Relationship Id="rId36107" Type="http://schemas.openxmlformats.org/officeDocument/2006/relationships/hyperlink" Target="http://myjobmatcher.com" TargetMode="External"/><Relationship Id="rId12139" Type="http://schemas.openxmlformats.org/officeDocument/2006/relationships/hyperlink" Target="http://www.comptia.org" TargetMode="External"/><Relationship Id="rId12138" Type="http://schemas.openxmlformats.org/officeDocument/2006/relationships/hyperlink" Target="http://www.compstak.com" TargetMode="External"/><Relationship Id="rId36109" Type="http://schemas.openxmlformats.org/officeDocument/2006/relationships/hyperlink" Target="http://www.mykidscalendar.com" TargetMode="External"/><Relationship Id="rId26792" Type="http://schemas.openxmlformats.org/officeDocument/2006/relationships/hyperlink" Target="http://www.instacleanapp.com" TargetMode="External"/><Relationship Id="rId26791" Type="http://schemas.openxmlformats.org/officeDocument/2006/relationships/hyperlink" Target="http://www.instacart.com" TargetMode="External"/><Relationship Id="rId26790" Type="http://schemas.openxmlformats.org/officeDocument/2006/relationships/hyperlink" Target="http://roder.in" TargetMode="External"/><Relationship Id="rId12133" Type="http://schemas.openxmlformats.org/officeDocument/2006/relationships/hyperlink" Target="http://compressus.com" TargetMode="External"/><Relationship Id="rId36100" Type="http://schemas.openxmlformats.org/officeDocument/2006/relationships/hyperlink" Target="http://www.myhubapp.com" TargetMode="External"/><Relationship Id="rId12132" Type="http://schemas.openxmlformats.org/officeDocument/2006/relationships/hyperlink" Target="http://www.compkin.com/" TargetMode="External"/><Relationship Id="rId12131" Type="http://schemas.openxmlformats.org/officeDocument/2006/relationships/hyperlink" Target="http://comprend.io" TargetMode="External"/><Relationship Id="rId36102" Type="http://schemas.openxmlformats.org/officeDocument/2006/relationships/hyperlink" Target="http://www.getmyia.com" TargetMode="External"/><Relationship Id="rId12130" Type="http://schemas.openxmlformats.org/officeDocument/2006/relationships/hyperlink" Target="http://compcare.com" TargetMode="External"/><Relationship Id="rId36101" Type="http://schemas.openxmlformats.org/officeDocument/2006/relationships/hyperlink" Target="http://www.myidiagnostics.com/" TargetMode="External"/><Relationship Id="rId3971" Type="http://schemas.openxmlformats.org/officeDocument/2006/relationships/hyperlink" Target="http://www.argonavisconsulting.com" TargetMode="External"/><Relationship Id="rId12137" Type="http://schemas.openxmlformats.org/officeDocument/2006/relationships/hyperlink" Target="http://comps.com" TargetMode="External"/><Relationship Id="rId36104" Type="http://schemas.openxmlformats.org/officeDocument/2006/relationships/hyperlink" Target="http://www.myinfoq.com" TargetMode="External"/><Relationship Id="rId51701" Type="http://schemas.openxmlformats.org/officeDocument/2006/relationships/hyperlink" Target="http://www.spraycool.com" TargetMode="External"/><Relationship Id="rId3970" Type="http://schemas.openxmlformats.org/officeDocument/2006/relationships/hyperlink" Target="http://rewalk.com" TargetMode="External"/><Relationship Id="rId12136" Type="http://schemas.openxmlformats.org/officeDocument/2006/relationships/hyperlink" Target="http://www.compropago.com" TargetMode="External"/><Relationship Id="rId36103" Type="http://schemas.openxmlformats.org/officeDocument/2006/relationships/hyperlink" Target="http://myindianstay.com" TargetMode="External"/><Relationship Id="rId51700" Type="http://schemas.openxmlformats.org/officeDocument/2006/relationships/hyperlink" Target="http://www.sprtherapeutics.com" TargetMode="External"/><Relationship Id="rId3973" Type="http://schemas.openxmlformats.org/officeDocument/2006/relationships/hyperlink" Target="http://www.cuttingedgeinfo.com" TargetMode="External"/><Relationship Id="rId12135" Type="http://schemas.openxmlformats.org/officeDocument/2006/relationships/hyperlink" Target="http://www.compring.com" TargetMode="External"/><Relationship Id="rId36106" Type="http://schemas.openxmlformats.org/officeDocument/2006/relationships/hyperlink" Target="http://www.myjobcompany.com" TargetMode="External"/><Relationship Id="rId3972" Type="http://schemas.openxmlformats.org/officeDocument/2006/relationships/hyperlink" Target="http://argotea.com" TargetMode="External"/><Relationship Id="rId12134" Type="http://schemas.openxmlformats.org/officeDocument/2006/relationships/hyperlink" Target="http://comprimato.com/en" TargetMode="External"/><Relationship Id="rId36105" Type="http://schemas.openxmlformats.org/officeDocument/2006/relationships/hyperlink" Target="http://www.myjambi.com" TargetMode="External"/><Relationship Id="rId3964" Type="http://schemas.openxmlformats.org/officeDocument/2006/relationships/hyperlink" Target="http://www.getmustsee.com" TargetMode="External"/><Relationship Id="rId51716" Type="http://schemas.openxmlformats.org/officeDocument/2006/relationships/hyperlink" Target="http://www.spreemo.com" TargetMode="External"/><Relationship Id="rId3963" Type="http://schemas.openxmlformats.org/officeDocument/2006/relationships/hyperlink" Target="http://areshay.com" TargetMode="External"/><Relationship Id="rId51715" Type="http://schemas.openxmlformats.org/officeDocument/2006/relationships/hyperlink" Target="http://spreedly.com" TargetMode="External"/><Relationship Id="rId3966" Type="http://schemas.openxmlformats.org/officeDocument/2006/relationships/hyperlink" Target="http://arganteal.com" TargetMode="External"/><Relationship Id="rId51714" Type="http://schemas.openxmlformats.org/officeDocument/2006/relationships/hyperlink" Target="http://www.spreecast.com" TargetMode="External"/><Relationship Id="rId3965" Type="http://schemas.openxmlformats.org/officeDocument/2006/relationships/hyperlink" Target="http://arevs.us/" TargetMode="External"/><Relationship Id="rId26779" Type="http://schemas.openxmlformats.org/officeDocument/2006/relationships/hyperlink" Target="http://www.insportant.com" TargetMode="External"/><Relationship Id="rId51713" Type="http://schemas.openxmlformats.org/officeDocument/2006/relationships/hyperlink" Target="http://spreecommerce.com" TargetMode="External"/><Relationship Id="rId3968" Type="http://schemas.openxmlformats.org/officeDocument/2006/relationships/hyperlink" Target="http://www.argildata.com" TargetMode="External"/><Relationship Id="rId12151" Type="http://schemas.openxmlformats.org/officeDocument/2006/relationships/hyperlink" Target="http://cssig.in.ua" TargetMode="External"/><Relationship Id="rId3967" Type="http://schemas.openxmlformats.org/officeDocument/2006/relationships/hyperlink" Target="http://www.argen-x.com" TargetMode="External"/><Relationship Id="rId12150" Type="http://schemas.openxmlformats.org/officeDocument/2006/relationships/hyperlink" Target="http://www.csi-plus.com" TargetMode="External"/><Relationship Id="rId51719" Type="http://schemas.openxmlformats.org/officeDocument/2006/relationships/hyperlink" Target="http://www.drinksprig.com" TargetMode="External"/><Relationship Id="rId51718" Type="http://schemas.openxmlformats.org/officeDocument/2006/relationships/hyperlink" Target="http://www.sprig.com/" TargetMode="External"/><Relationship Id="rId3969" Type="http://schemas.openxmlformats.org/officeDocument/2006/relationships/hyperlink" Target="https://argo.io" TargetMode="External"/><Relationship Id="rId51717" Type="http://schemas.openxmlformats.org/officeDocument/2006/relationships/hyperlink" Target="http://www.spreesy.com" TargetMode="External"/><Relationship Id="rId26774" Type="http://schemas.openxmlformats.org/officeDocument/2006/relationships/hyperlink" Target="http://www.inspironlogistics.com" TargetMode="External"/><Relationship Id="rId26773" Type="http://schemas.openxmlformats.org/officeDocument/2006/relationships/hyperlink" Target="http://www.inspirock.com/" TargetMode="External"/><Relationship Id="rId26772" Type="http://schemas.openxmlformats.org/officeDocument/2006/relationships/hyperlink" Target="http://www.inspiris.com" TargetMode="External"/><Relationship Id="rId26771" Type="http://schemas.openxmlformats.org/officeDocument/2006/relationships/hyperlink" Target="http://www.inspire-md.com" TargetMode="External"/><Relationship Id="rId26778" Type="http://schemas.openxmlformats.org/officeDocument/2006/relationships/hyperlink" Target="http://www.insplorion.com" TargetMode="External"/><Relationship Id="rId26777" Type="http://schemas.openxmlformats.org/officeDocument/2006/relationships/hyperlink" Target="http://www.inspivia.com" TargetMode="External"/><Relationship Id="rId26776" Type="http://schemas.openxmlformats.org/officeDocument/2006/relationships/hyperlink" Target="http://www.inspiry.com.cn/" TargetMode="External"/><Relationship Id="rId26775" Type="http://schemas.openxmlformats.org/officeDocument/2006/relationships/hyperlink" Target="http://inspirotec.com" TargetMode="External"/><Relationship Id="rId12149" Type="http://schemas.openxmlformats.org/officeDocument/2006/relationships/hyperlink" Target="http://www.computer-network-solutions.biz" TargetMode="External"/><Relationship Id="rId26781" Type="http://schemas.openxmlformats.org/officeDocument/2006/relationships/hyperlink" Target="http://en.inspur.com/" TargetMode="External"/><Relationship Id="rId26780" Type="http://schemas.openxmlformats.org/officeDocument/2006/relationships/hyperlink" Target="http://www.inspro.com" TargetMode="External"/><Relationship Id="rId12144" Type="http://schemas.openxmlformats.org/officeDocument/2006/relationships/hyperlink" Target="http://www.compupay.com" TargetMode="External"/><Relationship Id="rId12143" Type="http://schemas.openxmlformats.org/officeDocument/2006/relationships/hyperlink" Target="http://compumed.ning.com" TargetMode="External"/><Relationship Id="rId12142" Type="http://schemas.openxmlformats.org/officeDocument/2006/relationships/hyperlink" Target="http://www.compumatrixinc.com" TargetMode="External"/><Relationship Id="rId12141" Type="http://schemas.openxmlformats.org/officeDocument/2006/relationships/hyperlink" Target="http://www.compufirst.com" TargetMode="External"/><Relationship Id="rId3960" Type="http://schemas.openxmlformats.org/officeDocument/2006/relationships/hyperlink" Target="http://www.arena19.com/" TargetMode="External"/><Relationship Id="rId12148" Type="http://schemas.openxmlformats.org/officeDocument/2006/relationships/hyperlink" Target="http://www.computenext.com" TargetMode="External"/><Relationship Id="rId51712" Type="http://schemas.openxmlformats.org/officeDocument/2006/relationships/hyperlink" Target="http://www.spreemobile.co" TargetMode="External"/><Relationship Id="rId12147" Type="http://schemas.openxmlformats.org/officeDocument/2006/relationships/hyperlink" Target="http://computekindustries.co.cc" TargetMode="External"/><Relationship Id="rId51711" Type="http://schemas.openxmlformats.org/officeDocument/2006/relationships/hyperlink" Target="http://spredfast.com" TargetMode="External"/><Relationship Id="rId3962" Type="http://schemas.openxmlformats.org/officeDocument/2006/relationships/hyperlink" Target="http://arescre.com" TargetMode="External"/><Relationship Id="rId12146" Type="http://schemas.openxmlformats.org/officeDocument/2006/relationships/hyperlink" Target="http://compute.org" TargetMode="External"/><Relationship Id="rId51710" Type="http://schemas.openxmlformats.org/officeDocument/2006/relationships/hyperlink" Target="http://www.spredfashion.com" TargetMode="External"/><Relationship Id="rId3961" Type="http://schemas.openxmlformats.org/officeDocument/2006/relationships/hyperlink" Target="http://www.arenaflowers.com" TargetMode="External"/><Relationship Id="rId12145" Type="http://schemas.openxmlformats.org/officeDocument/2006/relationships/hyperlink" Target="http://quiredata.com" TargetMode="External"/><Relationship Id="rId26727" Type="http://schemas.openxmlformats.org/officeDocument/2006/relationships/hyperlink" Target="http://www.insightxm.com" TargetMode="External"/><Relationship Id="rId26726" Type="http://schemas.openxmlformats.org/officeDocument/2006/relationships/hyperlink" Target="http://www.insightsquared.com" TargetMode="External"/><Relationship Id="rId26725" Type="http://schemas.openxmlformats.org/officeDocument/2006/relationships/hyperlink" Target="http://www.insightsone.com" TargetMode="External"/><Relationship Id="rId26724" Type="http://schemas.openxmlformats.org/officeDocument/2006/relationships/hyperlink" Target="http://nantrak.com" TargetMode="External"/><Relationship Id="rId26729" Type="http://schemas.openxmlformats.org/officeDocument/2006/relationships/hyperlink" Target="http://www.insigniatechnologies.com" TargetMode="External"/><Relationship Id="rId26728" Type="http://schemas.openxmlformats.org/officeDocument/2006/relationships/hyperlink" Target="http://insigniahealth.com" TargetMode="External"/><Relationship Id="rId26723" Type="http://schemas.openxmlformats.org/officeDocument/2006/relationships/hyperlink" Target="http://www.insights.us" TargetMode="External"/><Relationship Id="rId26722" Type="http://schemas.openxmlformats.org/officeDocument/2006/relationships/hyperlink" Target="http://www.insight-rx.com" TargetMode="External"/><Relationship Id="rId26721" Type="http://schemas.openxmlformats.org/officeDocument/2006/relationships/hyperlink" Target="http://insightra.com" TargetMode="External"/><Relationship Id="rId26720" Type="http://schemas.openxmlformats.org/officeDocument/2006/relationships/hyperlink" Target="http://insightpool.com" TargetMode="External"/><Relationship Id="rId26716" Type="http://schemas.openxmlformats.org/officeDocument/2006/relationships/hyperlink" Target="http://www.insightfulinc.com" TargetMode="External"/><Relationship Id="rId26715" Type="http://schemas.openxmlformats.org/officeDocument/2006/relationships/hyperlink" Target="http://www.insightete.com/" TargetMode="External"/><Relationship Id="rId26714" Type="http://schemas.openxmlformats.org/officeDocument/2006/relationships/hyperlink" Target="http://www.insightera.com" TargetMode="External"/><Relationship Id="rId26713" Type="http://schemas.openxmlformats.org/officeDocument/2006/relationships/hyperlink" Target="http://www.insightec.com" TargetMode="External"/><Relationship Id="rId26719" Type="http://schemas.openxmlformats.org/officeDocument/2006/relationships/hyperlink" Target="http://www.insightng.com" TargetMode="External"/><Relationship Id="rId26718" Type="http://schemas.openxmlformats.org/officeDocument/2006/relationships/hyperlink" Target="http://insightly.com" TargetMode="External"/><Relationship Id="rId26717" Type="http://schemas.openxmlformats.org/officeDocument/2006/relationships/hyperlink" Target="http://www.insightix.com" TargetMode="External"/><Relationship Id="rId26712" Type="http://schemas.openxmlformats.org/officeDocument/2006/relationships/hyperlink" Target="http://insightrobotics.com" TargetMode="External"/><Relationship Id="rId26711" Type="http://schemas.openxmlformats.org/officeDocument/2006/relationships/hyperlink" Target="http://www.insight-plus.jp" TargetMode="External"/><Relationship Id="rId26710" Type="http://schemas.openxmlformats.org/officeDocument/2006/relationships/hyperlink" Target="http://trefis.com" TargetMode="External"/><Relationship Id="rId26705" Type="http://schemas.openxmlformats.org/officeDocument/2006/relationships/hyperlink" Target="http://www.insideview.com" TargetMode="External"/><Relationship Id="rId26704" Type="http://schemas.openxmlformats.org/officeDocument/2006/relationships/hyperlink" Target="http://quanticmind.com/" TargetMode="External"/><Relationship Id="rId26703" Type="http://schemas.openxmlformats.org/officeDocument/2006/relationships/hyperlink" Target="http://www.insidetrack.com" TargetMode="External"/><Relationship Id="rId26702" Type="http://schemas.openxmlformats.org/officeDocument/2006/relationships/hyperlink" Target="http://www.insidesales.com" TargetMode="External"/><Relationship Id="rId26709" Type="http://schemas.openxmlformats.org/officeDocument/2006/relationships/hyperlink" Target="http://insightgenetics.com" TargetMode="External"/><Relationship Id="rId26708" Type="http://schemas.openxmlformats.org/officeDocument/2006/relationships/hyperlink" Target="http://www.insightenergy.com/" TargetMode="External"/><Relationship Id="rId26707" Type="http://schemas.openxmlformats.org/officeDocument/2006/relationships/hyperlink" Target="http://www.insightecosystems.com/" TargetMode="External"/><Relationship Id="rId26706" Type="http://schemas.openxmlformats.org/officeDocument/2006/relationships/hyperlink" Target="http://serviceceo.com" TargetMode="External"/><Relationship Id="rId26701" Type="http://schemas.openxmlformats.org/officeDocument/2006/relationships/hyperlink" Target="http://insidesales.com" TargetMode="External"/><Relationship Id="rId26700" Type="http://schemas.openxmlformats.org/officeDocument/2006/relationships/hyperlink" Target="http://www.insiderssports.com/" TargetMode="External"/><Relationship Id="rId51561" Type="http://schemas.openxmlformats.org/officeDocument/2006/relationships/hyperlink" Target="http://www.sportemp.com" TargetMode="External"/><Relationship Id="rId51560" Type="http://schemas.openxmlformats.org/officeDocument/2006/relationships/hyperlink" Target="http://sportemp.com" TargetMode="External"/><Relationship Id="rId51565" Type="http://schemas.openxmlformats.org/officeDocument/2006/relationships/hyperlink" Target="http://www.sporthold.com/" TargetMode="External"/><Relationship Id="rId51564" Type="http://schemas.openxmlformats.org/officeDocument/2006/relationships/hyperlink" Target="http://www.sportgenic.com" TargetMode="External"/><Relationship Id="rId51563" Type="http://schemas.openxmlformats.org/officeDocument/2006/relationships/hyperlink" Target="http://sportfort.ru/" TargetMode="External"/><Relationship Id="rId51562" Type="http://schemas.openxmlformats.org/officeDocument/2006/relationships/hyperlink" Target="http://www.sporterpilot.com/" TargetMode="External"/><Relationship Id="rId51569" Type="http://schemas.openxmlformats.org/officeDocument/2006/relationships/hyperlink" Target="http://www.sportingmouth.com" TargetMode="External"/><Relationship Id="rId51568" Type="http://schemas.openxmlformats.org/officeDocument/2006/relationships/hyperlink" Target="http://www.sportilia.com" TargetMode="External"/><Relationship Id="rId51567" Type="http://schemas.openxmlformats.org/officeDocument/2006/relationships/hyperlink" Target="http://sportif225.com" TargetMode="External"/><Relationship Id="rId51566" Type="http://schemas.openxmlformats.org/officeDocument/2006/relationships/hyperlink" Target="http://sportid.ee" TargetMode="External"/><Relationship Id="rId26598" Type="http://schemas.openxmlformats.org/officeDocument/2006/relationships/hyperlink" Target="http://innovativesurgicaldesigns.com" TargetMode="External"/><Relationship Id="rId26597" Type="http://schemas.openxmlformats.org/officeDocument/2006/relationships/hyperlink" Target="http://www.isloansolutions.com" TargetMode="External"/><Relationship Id="rId26596" Type="http://schemas.openxmlformats.org/officeDocument/2006/relationships/hyperlink" Target="http://otsg.com/" TargetMode="External"/><Relationship Id="rId26595" Type="http://schemas.openxmlformats.org/officeDocument/2006/relationships/hyperlink" Target="http://iss-biz.com" TargetMode="External"/><Relationship Id="rId26599" Type="http://schemas.openxmlformats.org/officeDocument/2006/relationships/hyperlink" Target="http://www.innovativetraumacare.com" TargetMode="External"/><Relationship Id="rId51572" Type="http://schemas.openxmlformats.org/officeDocument/2006/relationships/hyperlink" Target="http://sportle.tv" TargetMode="External"/><Relationship Id="rId51571" Type="http://schemas.openxmlformats.org/officeDocument/2006/relationships/hyperlink" Target="https://www.sportlala.se/" TargetMode="External"/><Relationship Id="rId51570" Type="http://schemas.openxmlformats.org/officeDocument/2006/relationships/hyperlink" Target="http://www.sportingo.com" TargetMode="External"/><Relationship Id="rId51576" Type="http://schemas.openxmlformats.org/officeDocument/2006/relationships/hyperlink" Target="http://sportmaniacs.com/" TargetMode="External"/><Relationship Id="rId51575" Type="http://schemas.openxmlformats.org/officeDocument/2006/relationships/hyperlink" Target="http://www.sportlyzer.com" TargetMode="External"/><Relationship Id="rId51574" Type="http://schemas.openxmlformats.org/officeDocument/2006/relationships/hyperlink" Target="http://www.sportlogiq.com/" TargetMode="External"/><Relationship Id="rId51573" Type="http://schemas.openxmlformats.org/officeDocument/2006/relationships/hyperlink" Target="http://www.sportlobster.com" TargetMode="External"/><Relationship Id="rId51579" Type="http://schemas.openxmlformats.org/officeDocument/2006/relationships/hyperlink" Target="http://www.sportomato.com/" TargetMode="External"/><Relationship Id="rId51578" Type="http://schemas.openxmlformats.org/officeDocument/2006/relationships/hyperlink" Target="http://www.sportody.com" TargetMode="External"/><Relationship Id="rId51577" Type="http://schemas.openxmlformats.org/officeDocument/2006/relationships/hyperlink" Target="http://sportmeets.com" TargetMode="External"/><Relationship Id="rId26587" Type="http://schemas.openxmlformats.org/officeDocument/2006/relationships/hyperlink" Target="http://innovativecompositesinc.com" TargetMode="External"/><Relationship Id="rId26586" Type="http://schemas.openxmlformats.org/officeDocument/2006/relationships/hyperlink" Target="http://www.weareics.com" TargetMode="External"/><Relationship Id="rId26585" Type="http://schemas.openxmlformats.org/officeDocument/2006/relationships/hyperlink" Target="http://www.innovativebiosensors.com" TargetMode="External"/><Relationship Id="rId26584" Type="http://schemas.openxmlformats.org/officeDocument/2006/relationships/hyperlink" Target="http://www.innovbio.com" TargetMode="External"/><Relationship Id="rId26589" Type="http://schemas.openxmlformats.org/officeDocument/2006/relationships/hyperlink" Target="http://innovativemedconcepts.com" TargetMode="External"/><Relationship Id="rId26588" Type="http://schemas.openxmlformats.org/officeDocument/2006/relationships/hyperlink" Target="http://invhc.com" TargetMode="External"/><Relationship Id="rId26590" Type="http://schemas.openxmlformats.org/officeDocument/2006/relationships/hyperlink" Target="http://www.imtmems.com" TargetMode="External"/><Relationship Id="rId26594" Type="http://schemas.openxmlformats.org/officeDocument/2006/relationships/hyperlink" Target="http://www.istspine.com" TargetMode="External"/><Relationship Id="rId51583" Type="http://schemas.openxmlformats.org/officeDocument/2006/relationships/hyperlink" Target="http://www.sportradar.com" TargetMode="External"/><Relationship Id="rId26593" Type="http://schemas.openxmlformats.org/officeDocument/2006/relationships/hyperlink" Target="http://www.innovativesilicon.com" TargetMode="External"/><Relationship Id="rId51582" Type="http://schemas.openxmlformats.org/officeDocument/2006/relationships/hyperlink" Target="http://www.sportpursuit.com" TargetMode="External"/><Relationship Id="rId26592" Type="http://schemas.openxmlformats.org/officeDocument/2006/relationships/hyperlink" Target="http://www.innovativepulmonary.com" TargetMode="External"/><Relationship Id="rId51581" Type="http://schemas.openxmlformats.org/officeDocument/2006/relationships/hyperlink" Target="http://www.sportpost.com" TargetMode="External"/><Relationship Id="rId26591" Type="http://schemas.openxmlformats.org/officeDocument/2006/relationships/hyperlink" Target="http://www.innovative-mobility.com/" TargetMode="External"/><Relationship Id="rId51580" Type="http://schemas.openxmlformats.org/officeDocument/2006/relationships/hyperlink" Target="http://sportpost.com" TargetMode="External"/><Relationship Id="rId51587" Type="http://schemas.openxmlformats.org/officeDocument/2006/relationships/hyperlink" Target="http://www.sportsmogul.com" TargetMode="External"/><Relationship Id="rId51586" Type="http://schemas.openxmlformats.org/officeDocument/2006/relationships/hyperlink" Target="http://smm.hubhuman.com" TargetMode="External"/><Relationship Id="rId51585" Type="http://schemas.openxmlformats.org/officeDocument/2006/relationships/hyperlink" Target="http://sportsloyaltysystems.com" TargetMode="External"/><Relationship Id="rId51584" Type="http://schemas.openxmlformats.org/officeDocument/2006/relationships/hyperlink" Target="http://www.xbowling.com/" TargetMode="External"/><Relationship Id="rId51589" Type="http://schemas.openxmlformats.org/officeDocument/2006/relationships/hyperlink" Target="http://sportsrecruits.co/" TargetMode="External"/><Relationship Id="rId51588" Type="http://schemas.openxmlformats.org/officeDocument/2006/relationships/hyperlink" Target="http://www.sptgps.com" TargetMode="External"/><Relationship Id="rId26576" Type="http://schemas.openxmlformats.org/officeDocument/2006/relationships/hyperlink" Target="http://innovaspire.com" TargetMode="External"/><Relationship Id="rId26575" Type="http://schemas.openxmlformats.org/officeDocument/2006/relationships/hyperlink" Target="http://www.innovasic.com" TargetMode="External"/><Relationship Id="rId26574" Type="http://schemas.openxmlformats.org/officeDocument/2006/relationships/hyperlink" Target="http://innovashop.tv" TargetMode="External"/><Relationship Id="rId26573" Type="http://schemas.openxmlformats.org/officeDocument/2006/relationships/hyperlink" Target="http://innovashop.tv" TargetMode="External"/><Relationship Id="rId26579" Type="http://schemas.openxmlformats.org/officeDocument/2006/relationships/hyperlink" Target="http://www.innovationfuels.com" TargetMode="External"/><Relationship Id="rId26578" Type="http://schemas.openxmlformats.org/officeDocument/2006/relationships/hyperlink" Target="http://www.innovatient.com" TargetMode="External"/><Relationship Id="rId26577" Type="http://schemas.openxmlformats.org/officeDocument/2006/relationships/hyperlink" Target="http://www.innovatewirelesshealth.com" TargetMode="External"/><Relationship Id="rId51590" Type="http://schemas.openxmlformats.org/officeDocument/2006/relationships/hyperlink" Target="http://sportsshopnetwork.com/" TargetMode="External"/><Relationship Id="rId26583" Type="http://schemas.openxmlformats.org/officeDocument/2006/relationships/hyperlink" Target="http://www.izt-labs.de" TargetMode="External"/><Relationship Id="rId51594" Type="http://schemas.openxmlformats.org/officeDocument/2006/relationships/hyperlink" Target="http://sports365.in" TargetMode="External"/><Relationship Id="rId26582" Type="http://schemas.openxmlformats.org/officeDocument/2006/relationships/hyperlink" Target="http://www.agavie.com" TargetMode="External"/><Relationship Id="rId51593" Type="http://schemas.openxmlformats.org/officeDocument/2006/relationships/hyperlink" Target="http://www.sports.ws" TargetMode="External"/><Relationship Id="rId26581" Type="http://schemas.openxmlformats.org/officeDocument/2006/relationships/hyperlink" Target="http://www.rmpro.com" TargetMode="External"/><Relationship Id="rId51592" Type="http://schemas.openxmlformats.org/officeDocument/2006/relationships/hyperlink" Target="http://sports.ws" TargetMode="External"/><Relationship Id="rId26580" Type="http://schemas.openxmlformats.org/officeDocument/2006/relationships/hyperlink" Target="http://www.eigerlab.org/" TargetMode="External"/><Relationship Id="rId51591" Type="http://schemas.openxmlformats.org/officeDocument/2006/relationships/hyperlink" Target="http://www.sportsweatherstats.com" TargetMode="External"/><Relationship Id="rId51598" Type="http://schemas.openxmlformats.org/officeDocument/2006/relationships/hyperlink" Target="http://www.sportsbeep.com" TargetMode="External"/><Relationship Id="rId51597" Type="http://schemas.openxmlformats.org/officeDocument/2006/relationships/hyperlink" Target="http://www.sportsbeat.com" TargetMode="External"/><Relationship Id="rId51596" Type="http://schemas.openxmlformats.org/officeDocument/2006/relationships/hyperlink" Target="http://sportsbeat.com" TargetMode="External"/><Relationship Id="rId51595" Type="http://schemas.openxmlformats.org/officeDocument/2006/relationships/hyperlink" Target="http://www.sports365.in" TargetMode="External"/><Relationship Id="rId51599" Type="http://schemas.openxmlformats.org/officeDocument/2006/relationships/hyperlink" Target="http://sportsblog.com" TargetMode="External"/><Relationship Id="rId51529" Type="http://schemas.openxmlformats.org/officeDocument/2006/relationships/hyperlink" Target="http://www.spoondate.com" TargetMode="External"/><Relationship Id="rId51528" Type="http://schemas.openxmlformats.org/officeDocument/2006/relationships/hyperlink" Target="http://spoonuniversity.com" TargetMode="External"/><Relationship Id="rId51527" Type="http://schemas.openxmlformats.org/officeDocument/2006/relationships/hyperlink" Target="http://getspool.com" TargetMode="External"/><Relationship Id="rId51526" Type="http://schemas.openxmlformats.org/officeDocument/2006/relationships/hyperlink" Target="http://spoofem.com" TargetMode="External"/><Relationship Id="rId51521" Type="http://schemas.openxmlformats.org/officeDocument/2006/relationships/hyperlink" Target="http://www.spontacts.com" TargetMode="External"/><Relationship Id="rId51520" Type="http://schemas.openxmlformats.org/officeDocument/2006/relationships/hyperlink" Target="http://www.sponsta.com" TargetMode="External"/><Relationship Id="rId51525" Type="http://schemas.openxmlformats.org/officeDocument/2006/relationships/hyperlink" Target="http://spoofem.com" TargetMode="External"/><Relationship Id="rId51524" Type="http://schemas.openxmlformats.org/officeDocument/2006/relationships/hyperlink" Target="http://sponto.com" TargetMode="External"/><Relationship Id="rId51523" Type="http://schemas.openxmlformats.org/officeDocument/2006/relationships/hyperlink" Target="http://www.spontly.com" TargetMode="External"/><Relationship Id="rId51522" Type="http://schemas.openxmlformats.org/officeDocument/2006/relationships/hyperlink" Target="http://www.spontaneously.com" TargetMode="External"/><Relationship Id="rId51539" Type="http://schemas.openxmlformats.org/officeDocument/2006/relationships/hyperlink" Target="http://www.spootr.com" TargetMode="External"/><Relationship Id="rId51538" Type="http://schemas.openxmlformats.org/officeDocument/2006/relationships/hyperlink" Target="http://www.spootnic.com" TargetMode="External"/><Relationship Id="rId51537" Type="http://schemas.openxmlformats.org/officeDocument/2006/relationships/hyperlink" Target="http://spootnic.com" TargetMode="External"/><Relationship Id="rId51532" Type="http://schemas.openxmlformats.org/officeDocument/2006/relationships/hyperlink" Target="http://www.spoonflower.com" TargetMode="External"/><Relationship Id="rId51531" Type="http://schemas.openxmlformats.org/officeDocument/2006/relationships/hyperlink" Target="http://www.spoonfed.in/" TargetMode="External"/><Relationship Id="rId51530" Type="http://schemas.openxmlformats.org/officeDocument/2006/relationships/hyperlink" Target="http://www.spoonfed.co.uk" TargetMode="External"/><Relationship Id="rId51536" Type="http://schemas.openxmlformats.org/officeDocument/2006/relationships/hyperlink" Target="http://www.spoonrocket.com" TargetMode="External"/><Relationship Id="rId51535" Type="http://schemas.openxmlformats.org/officeDocument/2006/relationships/hyperlink" Target="http://spoonluv.com" TargetMode="External"/><Relationship Id="rId51534" Type="http://schemas.openxmlformats.org/officeDocument/2006/relationships/hyperlink" Target="http://www.spoonjoy.com/" TargetMode="External"/><Relationship Id="rId51533" Type="http://schemas.openxmlformats.org/officeDocument/2006/relationships/hyperlink" Target="http://spoonity.com" TargetMode="External"/><Relationship Id="rId51549" Type="http://schemas.openxmlformats.org/officeDocument/2006/relationships/hyperlink" Target="http://www.sporttelegram.com" TargetMode="External"/><Relationship Id="rId51548" Type="http://schemas.openxmlformats.org/officeDocument/2006/relationships/hyperlink" Target="http://www.sportstreet.com" TargetMode="External"/><Relationship Id="rId51543" Type="http://schemas.openxmlformats.org/officeDocument/2006/relationships/hyperlink" Target="http://www.sporcum.com/" TargetMode="External"/><Relationship Id="rId51542" Type="http://schemas.openxmlformats.org/officeDocument/2006/relationships/hyperlink" Target="http://sporcum.com" TargetMode="External"/><Relationship Id="rId51541" Type="http://schemas.openxmlformats.org/officeDocument/2006/relationships/hyperlink" Target="http://www.sporchargers.com" TargetMode="External"/><Relationship Id="rId51540" Type="http://schemas.openxmlformats.org/officeDocument/2006/relationships/hyperlink" Target="http://dodopoint.com" TargetMode="External"/><Relationship Id="rId51547" Type="http://schemas.openxmlformats.org/officeDocument/2006/relationships/hyperlink" Target="http://www.sportngin.com" TargetMode="External"/><Relationship Id="rId51546" Type="http://schemas.openxmlformats.org/officeDocument/2006/relationships/hyperlink" Target="http://sportslashlife.com" TargetMode="External"/><Relationship Id="rId51545" Type="http://schemas.openxmlformats.org/officeDocument/2006/relationships/hyperlink" Target="http://sportenduranceinc.com" TargetMode="External"/><Relationship Id="rId51544" Type="http://schemas.openxmlformats.org/officeDocument/2006/relationships/hyperlink" Target="https://www.sportconvo.com" TargetMode="External"/><Relationship Id="rId51559" Type="http://schemas.openxmlformats.org/officeDocument/2006/relationships/hyperlink" Target="http://sportego.ie/" TargetMode="External"/><Relationship Id="rId51550" Type="http://schemas.openxmlformats.org/officeDocument/2006/relationships/hyperlink" Target="http://www.sport-universal.com" TargetMode="External"/><Relationship Id="rId51554" Type="http://schemas.openxmlformats.org/officeDocument/2006/relationships/hyperlink" Target="http://www.sportcentral.cz" TargetMode="External"/><Relationship Id="rId51553" Type="http://schemas.openxmlformats.org/officeDocument/2006/relationships/hyperlink" Target="http://sportboom.it" TargetMode="External"/><Relationship Id="rId51552" Type="http://schemas.openxmlformats.org/officeDocument/2006/relationships/hyperlink" Target="http://www.sportamba.com" TargetMode="External"/><Relationship Id="rId51551" Type="http://schemas.openxmlformats.org/officeDocument/2006/relationships/hyperlink" Target="https://www.sport50.com" TargetMode="External"/><Relationship Id="rId51558" Type="http://schemas.openxmlformats.org/officeDocument/2006/relationships/hyperlink" Target="https://www.sporteasy.net" TargetMode="External"/><Relationship Id="rId51557" Type="http://schemas.openxmlformats.org/officeDocument/2006/relationships/hyperlink" Target="http://sportcut.com" TargetMode="External"/><Relationship Id="rId51556" Type="http://schemas.openxmlformats.org/officeDocument/2006/relationships/hyperlink" Target="http://www.sportconnect.com" TargetMode="External"/><Relationship Id="rId51555" Type="http://schemas.openxmlformats.org/officeDocument/2006/relationships/hyperlink" Target="http://www.sportchirp.com" TargetMode="External"/><Relationship Id="rId51606" Type="http://schemas.openxmlformats.org/officeDocument/2006/relationships/hyperlink" Target="http://www.sportsgrit.com" TargetMode="External"/><Relationship Id="rId26649" Type="http://schemas.openxmlformats.org/officeDocument/2006/relationships/hyperlink" Target="http://inpact.me" TargetMode="External"/><Relationship Id="rId51605" Type="http://schemas.openxmlformats.org/officeDocument/2006/relationships/hyperlink" Target="http://www.sportsfix.co/" TargetMode="External"/><Relationship Id="rId26648" Type="http://schemas.openxmlformats.org/officeDocument/2006/relationships/hyperlink" Target="http://inpact.me" TargetMode="External"/><Relationship Id="rId51604" Type="http://schemas.openxmlformats.org/officeDocument/2006/relationships/hyperlink" Target="http://www.sportsetter.com" TargetMode="External"/><Relationship Id="rId26647" Type="http://schemas.openxmlformats.org/officeDocument/2006/relationships/hyperlink" Target="http://www.inpasystems.com/" TargetMode="External"/><Relationship Id="rId51603" Type="http://schemas.openxmlformats.org/officeDocument/2006/relationships/hyperlink" Target="http://www.sportscstr.com" TargetMode="External"/><Relationship Id="rId51609" Type="http://schemas.openxmlformats.org/officeDocument/2006/relationships/hyperlink" Target="http://sportsmantracker.com" TargetMode="External"/><Relationship Id="rId51608" Type="http://schemas.openxmlformats.org/officeDocument/2006/relationships/hyperlink" Target="http://www.sportslock.com" TargetMode="External"/><Relationship Id="rId51607" Type="http://schemas.openxmlformats.org/officeDocument/2006/relationships/hyperlink" Target="http://www.sportshedge.com" TargetMode="External"/><Relationship Id="rId26642" Type="http://schemas.openxmlformats.org/officeDocument/2006/relationships/hyperlink" Target="http://www.inovio.com" TargetMode="External"/><Relationship Id="rId26641" Type="http://schemas.openxmlformats.org/officeDocument/2006/relationships/hyperlink" Target="http://www.inoviem.com" TargetMode="External"/><Relationship Id="rId26640" Type="http://schemas.openxmlformats.org/officeDocument/2006/relationships/hyperlink" Target="http://www.inovexcorp.com" TargetMode="External"/><Relationship Id="rId26646" Type="http://schemas.openxmlformats.org/officeDocument/2006/relationships/hyperlink" Target="http://www.inovys.com" TargetMode="External"/><Relationship Id="rId26645" Type="http://schemas.openxmlformats.org/officeDocument/2006/relationships/hyperlink" Target="http://www.inovussolar.com" TargetMode="External"/><Relationship Id="rId26644" Type="http://schemas.openxmlformats.org/officeDocument/2006/relationships/hyperlink" Target="http://inovobb.com" TargetMode="External"/><Relationship Id="rId26643" Type="http://schemas.openxmlformats.org/officeDocument/2006/relationships/hyperlink" Target="http://inovise.com" TargetMode="External"/><Relationship Id="rId51602" Type="http://schemas.openxmlformats.org/officeDocument/2006/relationships/hyperlink" Target="http://www.sportsbuzz.com" TargetMode="External"/><Relationship Id="rId51601" Type="http://schemas.openxmlformats.org/officeDocument/2006/relationships/hyperlink" Target="http://sportsboard.io" TargetMode="External"/><Relationship Id="rId51600" Type="http://schemas.openxmlformats.org/officeDocument/2006/relationships/hyperlink" Target="http://sportsblog.com" TargetMode="External"/><Relationship Id="rId26639" Type="http://schemas.openxmlformats.org/officeDocument/2006/relationships/hyperlink" Target="http://www.inov-8.com" TargetMode="External"/><Relationship Id="rId51617" Type="http://schemas.openxmlformats.org/officeDocument/2006/relationships/hyperlink" Target="https://www.sportsy.com" TargetMode="External"/><Relationship Id="rId26638" Type="http://schemas.openxmlformats.org/officeDocument/2006/relationships/hyperlink" Target="http://www.indotrading.com" TargetMode="External"/><Relationship Id="rId51616" Type="http://schemas.openxmlformats.org/officeDocument/2006/relationships/hyperlink" Target="http://leagueapps.com" TargetMode="External"/><Relationship Id="rId26637" Type="http://schemas.openxmlformats.org/officeDocument/2006/relationships/hyperlink" Target="http://inovarcorp.com/" TargetMode="External"/><Relationship Id="rId51615" Type="http://schemas.openxmlformats.org/officeDocument/2006/relationships/hyperlink" Target="http://sportstylist.com" TargetMode="External"/><Relationship Id="rId26636" Type="http://schemas.openxmlformats.org/officeDocument/2006/relationships/hyperlink" Target="http://inovancetech.com" TargetMode="External"/><Relationship Id="rId51614" Type="http://schemas.openxmlformats.org/officeDocument/2006/relationships/hyperlink" Target="http://www.sportstream.com" TargetMode="External"/><Relationship Id="rId51619" Type="http://schemas.openxmlformats.org/officeDocument/2006/relationships/hyperlink" Target="http://www.sportwip.com" TargetMode="External"/><Relationship Id="rId51618" Type="http://schemas.openxmlformats.org/officeDocument/2006/relationships/hyperlink" Target="http://www.sportube.tv" TargetMode="External"/><Relationship Id="rId26631" Type="http://schemas.openxmlformats.org/officeDocument/2006/relationships/hyperlink" Target="http://inotrem.com" TargetMode="External"/><Relationship Id="rId26630" Type="http://schemas.openxmlformats.org/officeDocument/2006/relationships/hyperlink" Target="http://www.inotekcorp.com" TargetMode="External"/><Relationship Id="rId26635" Type="http://schemas.openxmlformats.org/officeDocument/2006/relationships/hyperlink" Target="http://www.inovapayroll.com" TargetMode="External"/><Relationship Id="rId26634" Type="http://schemas.openxmlformats.org/officeDocument/2006/relationships/hyperlink" Target="http://www.inovalabs.com" TargetMode="External"/><Relationship Id="rId26633" Type="http://schemas.openxmlformats.org/officeDocument/2006/relationships/hyperlink" Target="http://www.inovadrone.com/" TargetMode="External"/><Relationship Id="rId26632" Type="http://schemas.openxmlformats.org/officeDocument/2006/relationships/hyperlink" Target="http://www.inov8.com.pk/" TargetMode="External"/><Relationship Id="rId12009" Type="http://schemas.openxmlformats.org/officeDocument/2006/relationships/hyperlink" Target="http://community-links.org" TargetMode="External"/><Relationship Id="rId12008" Type="http://schemas.openxmlformats.org/officeDocument/2006/relationships/hyperlink" Target="http://www.communityleader.com" TargetMode="External"/><Relationship Id="rId12007" Type="http://schemas.openxmlformats.org/officeDocument/2006/relationships/hyperlink" Target="http://www.communityinvestors.org" TargetMode="External"/><Relationship Id="rId12006" Type="http://schemas.openxmlformats.org/officeDocument/2006/relationships/hyperlink" Target="http://www.communityinvestmentstrategies.com/" TargetMode="External"/><Relationship Id="rId12001" Type="http://schemas.openxmlformats.org/officeDocument/2006/relationships/hyperlink" Target="http://www.communityelf.com" TargetMode="External"/><Relationship Id="rId12000" Type="http://schemas.openxmlformats.org/officeDocument/2006/relationships/hyperlink" Target="http://www.ccri.edu/" TargetMode="External"/><Relationship Id="rId12005" Type="http://schemas.openxmlformats.org/officeDocument/2006/relationships/hyperlink" Target="http://communityinformaticsinc.com" TargetMode="External"/><Relationship Id="rId51613" Type="http://schemas.openxmlformats.org/officeDocument/2006/relationships/hyperlink" Target="http://www.sportstage.com" TargetMode="External"/><Relationship Id="rId12004" Type="http://schemas.openxmlformats.org/officeDocument/2006/relationships/hyperlink" Target="http://www.communityinfopoint.com" TargetMode="External"/><Relationship Id="rId51612" Type="http://schemas.openxmlformats.org/officeDocument/2006/relationships/hyperlink" Target="http://www.sportsnax.com" TargetMode="External"/><Relationship Id="rId12003" Type="http://schemas.openxmlformats.org/officeDocument/2006/relationships/hyperlink" Target="http://communityfuels.com" TargetMode="External"/><Relationship Id="rId51611" Type="http://schemas.openxmlformats.org/officeDocument/2006/relationships/hyperlink" Target="http://www.smt.com" TargetMode="External"/><Relationship Id="rId12002" Type="http://schemas.openxmlformats.org/officeDocument/2006/relationships/hyperlink" Target="http://www.communityenergyinc.com" TargetMode="External"/><Relationship Id="rId51610" Type="http://schemas.openxmlformats.org/officeDocument/2006/relationships/hyperlink" Target="http://sportsmanias.com" TargetMode="External"/><Relationship Id="rId26628" Type="http://schemas.openxmlformats.org/officeDocument/2006/relationships/hyperlink" Target="http://inopen.in" TargetMode="External"/><Relationship Id="rId51628" Type="http://schemas.openxmlformats.org/officeDocument/2006/relationships/hyperlink" Target="http://spotcoffee.com" TargetMode="External"/><Relationship Id="rId26627" Type="http://schemas.openxmlformats.org/officeDocument/2006/relationships/hyperlink" Target="http://www.inogen.net" TargetMode="External"/><Relationship Id="rId51627" Type="http://schemas.openxmlformats.org/officeDocument/2006/relationships/hyperlink" Target="http://www.sportzvillage.com/index.html" TargetMode="External"/><Relationship Id="rId26626" Type="http://schemas.openxmlformats.org/officeDocument/2006/relationships/hyperlink" Target="http://inofile.com" TargetMode="External"/><Relationship Id="rId51626" Type="http://schemas.openxmlformats.org/officeDocument/2006/relationships/hyperlink" Target="http://sportyverse.com" TargetMode="External"/><Relationship Id="rId26625" Type="http://schemas.openxmlformats.org/officeDocument/2006/relationships/hyperlink" Target="http://inocucor.com/" TargetMode="External"/><Relationship Id="rId51625" Type="http://schemas.openxmlformats.org/officeDocument/2006/relationships/hyperlink" Target="http://sportymob.com/" TargetMode="External"/><Relationship Id="rId26629" Type="http://schemas.openxmlformats.org/officeDocument/2006/relationships/hyperlink" Target="http://www.inotecamd.com" TargetMode="External"/><Relationship Id="rId51629" Type="http://schemas.openxmlformats.org/officeDocument/2006/relationships/hyperlink" Target="http://www.spotinfluence.com" TargetMode="External"/><Relationship Id="rId26620" Type="http://schemas.openxmlformats.org/officeDocument/2006/relationships/hyperlink" Target="http://innovuspharma.com" TargetMode="External"/><Relationship Id="rId26624" Type="http://schemas.openxmlformats.org/officeDocument/2006/relationships/hyperlink" Target="http://www.inoapps.co.uk" TargetMode="External"/><Relationship Id="rId26623" Type="http://schemas.openxmlformats.org/officeDocument/2006/relationships/hyperlink" Target="http://www.bischile.org" TargetMode="External"/><Relationship Id="rId26622" Type="http://schemas.openxmlformats.org/officeDocument/2006/relationships/hyperlink" Target="http://www.innroad.com" TargetMode="External"/><Relationship Id="rId26621" Type="http://schemas.openxmlformats.org/officeDocument/2006/relationships/hyperlink" Target="http://innoz.in" TargetMode="External"/><Relationship Id="rId51620" Type="http://schemas.openxmlformats.org/officeDocument/2006/relationships/hyperlink" Target="http://sportxast.com" TargetMode="External"/><Relationship Id="rId51624" Type="http://schemas.openxmlformats.org/officeDocument/2006/relationships/hyperlink" Target="http://sporty-date.com/en" TargetMode="External"/><Relationship Id="rId51623" Type="http://schemas.openxmlformats.org/officeDocument/2006/relationships/hyperlink" Target="http://www.sportybird.io" TargetMode="External"/><Relationship Id="rId51622" Type="http://schemas.openxmlformats.org/officeDocument/2006/relationships/hyperlink" Target="http://www.sporty.cz" TargetMode="External"/><Relationship Id="rId51621" Type="http://schemas.openxmlformats.org/officeDocument/2006/relationships/hyperlink" Target="http://sporty.cz" TargetMode="External"/><Relationship Id="rId26617" Type="http://schemas.openxmlformats.org/officeDocument/2006/relationships/hyperlink" Target="http://www.innovoo.com" TargetMode="External"/><Relationship Id="rId51639" Type="http://schemas.openxmlformats.org/officeDocument/2006/relationships/hyperlink" Target="http://www.spotahome.com" TargetMode="External"/><Relationship Id="rId26616" Type="http://schemas.openxmlformats.org/officeDocument/2006/relationships/hyperlink" Target="http://www.innovolt.com" TargetMode="External"/><Relationship Id="rId51638" Type="http://schemas.openxmlformats.org/officeDocument/2006/relationships/hyperlink" Target="http://www.spottrot.com" TargetMode="External"/><Relationship Id="rId26615" Type="http://schemas.openxmlformats.org/officeDocument/2006/relationships/hyperlink" Target="http://innoviti.com" TargetMode="External"/><Relationship Id="rId51637" Type="http://schemas.openxmlformats.org/officeDocument/2006/relationships/hyperlink" Target="http://spero.io" TargetMode="External"/><Relationship Id="rId26614" Type="http://schemas.openxmlformats.org/officeDocument/2006/relationships/hyperlink" Target="http://innovitalsystems.com" TargetMode="External"/><Relationship Id="rId51636" Type="http://schemas.openxmlformats.org/officeDocument/2006/relationships/hyperlink" Target="http://www.parkeasier.com" TargetMode="External"/><Relationship Id="rId26619" Type="http://schemas.openxmlformats.org/officeDocument/2006/relationships/hyperlink" Target="http://innovumgroup.com/" TargetMode="External"/><Relationship Id="rId26618" Type="http://schemas.openxmlformats.org/officeDocument/2006/relationships/hyperlink" Target="http://innovu.com/" TargetMode="External"/><Relationship Id="rId26613" Type="http://schemas.openxmlformats.org/officeDocument/2006/relationships/hyperlink" Target="http://innovis.in/home" TargetMode="External"/><Relationship Id="rId26612" Type="http://schemas.openxmlformats.org/officeDocument/2006/relationships/hyperlink" Target="http://www.innovis.org.uk" TargetMode="External"/><Relationship Id="rId26611" Type="http://schemas.openxmlformats.org/officeDocument/2006/relationships/hyperlink" Target="http://www.innovify.com" TargetMode="External"/><Relationship Id="rId26610" Type="http://schemas.openxmlformats.org/officeDocument/2006/relationships/hyperlink" Target="http://www.innovid.com" TargetMode="External"/><Relationship Id="rId51631" Type="http://schemas.openxmlformats.org/officeDocument/2006/relationships/hyperlink" Target="http://www.mrprepaid.com" TargetMode="External"/><Relationship Id="rId51630" Type="http://schemas.openxmlformats.org/officeDocument/2006/relationships/hyperlink" Target="http://www.spotlabs.com" TargetMode="External"/><Relationship Id="rId51635" Type="http://schemas.openxmlformats.org/officeDocument/2006/relationships/hyperlink" Target="http://www.spotonsciences.com/" TargetMode="External"/><Relationship Id="rId51634" Type="http://schemas.openxmlformats.org/officeDocument/2006/relationships/hyperlink" Target="http://www.spotonnetworks.com/" TargetMode="External"/><Relationship Id="rId51633" Type="http://schemas.openxmlformats.org/officeDocument/2006/relationships/hyperlink" Target="http://www.spotonfoods.biz" TargetMode="External"/><Relationship Id="rId51632" Type="http://schemas.openxmlformats.org/officeDocument/2006/relationships/hyperlink" Target="http://www.getspotnews.com/" TargetMode="External"/><Relationship Id="rId12041" Type="http://schemas.openxmlformats.org/officeDocument/2006/relationships/hyperlink" Target="http://comparabien.com" TargetMode="External"/><Relationship Id="rId12040" Type="http://schemas.openxmlformats.org/officeDocument/2006/relationships/hyperlink" Target="http://www.companymatch.me" TargetMode="External"/><Relationship Id="rId36010" Type="http://schemas.openxmlformats.org/officeDocument/2006/relationships/hyperlink" Target="http://www.mycityfaces.com" TargetMode="External"/><Relationship Id="rId26686" Type="http://schemas.openxmlformats.org/officeDocument/2006/relationships/hyperlink" Target="http://www.insetsystems.com" TargetMode="External"/><Relationship Id="rId26685" Type="http://schemas.openxmlformats.org/officeDocument/2006/relationships/hyperlink" Target="http://insert.io" TargetMode="External"/><Relationship Id="rId26684" Type="http://schemas.openxmlformats.org/officeDocument/2006/relationships/hyperlink" Target="http://www.insequent.com" TargetMode="External"/><Relationship Id="rId26683" Type="http://schemas.openxmlformats.org/officeDocument/2006/relationships/hyperlink" Target="http://www.insensi.com/" TargetMode="External"/><Relationship Id="rId26689" Type="http://schemas.openxmlformats.org/officeDocument/2006/relationships/hyperlink" Target="http://www.insidejobs.com" TargetMode="External"/><Relationship Id="rId26688" Type="http://schemas.openxmlformats.org/officeDocument/2006/relationships/hyperlink" Target="http://www.insidegroup.net" TargetMode="External"/><Relationship Id="rId26687" Type="http://schemas.openxmlformats.org/officeDocument/2006/relationships/hyperlink" Target="http://insevo.com" TargetMode="External"/><Relationship Id="rId36009" Type="http://schemas.openxmlformats.org/officeDocument/2006/relationships/hyperlink" Target="http://www.mycity4kids.com" TargetMode="External"/><Relationship Id="rId36008" Type="http://schemas.openxmlformats.org/officeDocument/2006/relationships/hyperlink" Target="http://mycirqle.com" TargetMode="External"/><Relationship Id="rId12039" Type="http://schemas.openxmlformats.org/officeDocument/2006/relationships/hyperlink" Target="http://companymatch.me" TargetMode="External"/><Relationship Id="rId26693" Type="http://schemas.openxmlformats.org/officeDocument/2006/relationships/hyperlink" Target="http://www.insidesocial.com" TargetMode="External"/><Relationship Id="rId26692" Type="http://schemas.openxmlformats.org/officeDocument/2006/relationships/hyperlink" Target="http://www.insidesecure.com" TargetMode="External"/><Relationship Id="rId26691" Type="http://schemas.openxmlformats.org/officeDocument/2006/relationships/hyperlink" Target="http://insiderealestate.com/" TargetMode="External"/><Relationship Id="rId26690" Type="http://schemas.openxmlformats.org/officeDocument/2006/relationships/hyperlink" Target="http://www.syncpeopleapp.com/app/" TargetMode="External"/><Relationship Id="rId12034" Type="http://schemas.openxmlformats.org/officeDocument/2006/relationships/hyperlink" Target="http://www.welcometocompany.com" TargetMode="External"/><Relationship Id="rId36001" Type="http://schemas.openxmlformats.org/officeDocument/2006/relationships/hyperlink" Target="http://mycfo.in/" TargetMode="External"/><Relationship Id="rId12033" Type="http://schemas.openxmlformats.org/officeDocument/2006/relationships/hyperlink" Target="http://www.companisto.com" TargetMode="External"/><Relationship Id="rId36000" Type="http://schemas.openxmlformats.org/officeDocument/2006/relationships/hyperlink" Target="http://www.mycelltechnologies.com" TargetMode="External"/><Relationship Id="rId12032" Type="http://schemas.openxmlformats.org/officeDocument/2006/relationships/hyperlink" Target="http://www.companion-medical.com/" TargetMode="External"/><Relationship Id="rId36003" Type="http://schemas.openxmlformats.org/officeDocument/2006/relationships/hyperlink" Target="http://www.mychebao.com" TargetMode="External"/><Relationship Id="rId12031" Type="http://schemas.openxmlformats.org/officeDocument/2006/relationships/hyperlink" Target="http://www.companioncanine.net" TargetMode="External"/><Relationship Id="rId36002" Type="http://schemas.openxmlformats.org/officeDocument/2006/relationships/hyperlink" Target="http://mychebao.com" TargetMode="External"/><Relationship Id="rId12038" Type="http://schemas.openxmlformats.org/officeDocument/2006/relationships/hyperlink" Target="http://www.companyloop.com" TargetMode="External"/><Relationship Id="rId36005" Type="http://schemas.openxmlformats.org/officeDocument/2006/relationships/hyperlink" Target="https://www.mychild.pt" TargetMode="External"/><Relationship Id="rId12037" Type="http://schemas.openxmlformats.org/officeDocument/2006/relationships/hyperlink" Target="http://companydatatrees.com" TargetMode="External"/><Relationship Id="rId36004" Type="http://schemas.openxmlformats.org/officeDocument/2006/relationships/hyperlink" Target="http://us.mycheckapp.com/" TargetMode="External"/><Relationship Id="rId12036" Type="http://schemas.openxmlformats.org/officeDocument/2006/relationships/hyperlink" Target="http://www.company.com" TargetMode="External"/><Relationship Id="rId36007" Type="http://schemas.openxmlformats.org/officeDocument/2006/relationships/hyperlink" Target="http://www.mycircles.com" TargetMode="External"/><Relationship Id="rId12035" Type="http://schemas.openxmlformats.org/officeDocument/2006/relationships/hyperlink" Target="http://company.com" TargetMode="External"/><Relationship Id="rId36006" Type="http://schemas.openxmlformats.org/officeDocument/2006/relationships/hyperlink" Target="http://www.mychurch.org" TargetMode="External"/><Relationship Id="rId12052" Type="http://schemas.openxmlformats.org/officeDocument/2006/relationships/hyperlink" Target="http://www.compareasiagroup.com" TargetMode="External"/><Relationship Id="rId12051" Type="http://schemas.openxmlformats.org/officeDocument/2006/relationships/hyperlink" Target="http://www.compareandshare.com/" TargetMode="External"/><Relationship Id="rId12050" Type="http://schemas.openxmlformats.org/officeDocument/2006/relationships/hyperlink" Target="http://www.comparaonline.com.br" TargetMode="External"/><Relationship Id="rId26675" Type="http://schemas.openxmlformats.org/officeDocument/2006/relationships/hyperlink" Target="http://insample.com" TargetMode="External"/><Relationship Id="rId26674" Type="http://schemas.openxmlformats.org/officeDocument/2006/relationships/hyperlink" Target="http://www.inrix.com" TargetMode="External"/><Relationship Id="rId26673" Type="http://schemas.openxmlformats.org/officeDocument/2006/relationships/hyperlink" Target="http://www.inriver.com" TargetMode="External"/><Relationship Id="rId26672" Type="http://schemas.openxmlformats.org/officeDocument/2006/relationships/hyperlink" Target="http://www.inrfood.com" TargetMode="External"/><Relationship Id="rId26679" Type="http://schemas.openxmlformats.org/officeDocument/2006/relationships/hyperlink" Target="http://www.inscitek.com/" TargetMode="External"/><Relationship Id="rId26678" Type="http://schemas.openxmlformats.org/officeDocument/2006/relationships/hyperlink" Target="http://www.insci.com" TargetMode="External"/><Relationship Id="rId26677" Type="http://schemas.openxmlformats.org/officeDocument/2006/relationships/hyperlink" Target="http://www.insception.com" TargetMode="External"/><Relationship Id="rId26676" Type="http://schemas.openxmlformats.org/officeDocument/2006/relationships/hyperlink" Target="http://www.insanelogic.co.uk" TargetMode="External"/><Relationship Id="rId26682" Type="http://schemas.openxmlformats.org/officeDocument/2006/relationships/hyperlink" Target="http://insem.it" TargetMode="External"/><Relationship Id="rId26681" Type="http://schemas.openxmlformats.org/officeDocument/2006/relationships/hyperlink" Target="http://inselly.com" TargetMode="External"/><Relationship Id="rId26680" Type="http://schemas.openxmlformats.org/officeDocument/2006/relationships/hyperlink" Target="http://www.creccer.com" TargetMode="External"/><Relationship Id="rId12045" Type="http://schemas.openxmlformats.org/officeDocument/2006/relationships/hyperlink" Target="http://comparaguru.com" TargetMode="External"/><Relationship Id="rId12044" Type="http://schemas.openxmlformats.org/officeDocument/2006/relationships/hyperlink" Target="http://www.comparaencasa.com" TargetMode="External"/><Relationship Id="rId12043" Type="http://schemas.openxmlformats.org/officeDocument/2006/relationships/hyperlink" Target="http://comparaencasa.com" TargetMode="External"/><Relationship Id="rId12042" Type="http://schemas.openxmlformats.org/officeDocument/2006/relationships/hyperlink" Target="http://comparabien.com" TargetMode="External"/><Relationship Id="rId12049" Type="http://schemas.openxmlformats.org/officeDocument/2006/relationships/hyperlink" Target="http://comparamejor.com" TargetMode="External"/><Relationship Id="rId12048" Type="http://schemas.openxmlformats.org/officeDocument/2006/relationships/hyperlink" Target="http://www.comparameglio.it" TargetMode="External"/><Relationship Id="rId12047" Type="http://schemas.openxmlformats.org/officeDocument/2006/relationships/hyperlink" Target="http://comparameglio.it" TargetMode="External"/><Relationship Id="rId12046" Type="http://schemas.openxmlformats.org/officeDocument/2006/relationships/hyperlink" Target="http://www.comparaguru.com/" TargetMode="External"/><Relationship Id="rId26669" Type="http://schemas.openxmlformats.org/officeDocument/2006/relationships/hyperlink" Target="http://inrangesystems.com" TargetMode="External"/><Relationship Id="rId26664" Type="http://schemas.openxmlformats.org/officeDocument/2006/relationships/hyperlink" Target="http://www.inquira.com" TargetMode="External"/><Relationship Id="rId26663" Type="http://schemas.openxmlformats.org/officeDocument/2006/relationships/hyperlink" Target="http://www.inqbio.com" TargetMode="External"/><Relationship Id="rId26662" Type="http://schemas.openxmlformats.org/officeDocument/2006/relationships/hyperlink" Target="http://www.inpulse.med.br" TargetMode="External"/><Relationship Id="rId26661" Type="http://schemas.openxmlformats.org/officeDocument/2006/relationships/hyperlink" Target="http://inpronto.com" TargetMode="External"/><Relationship Id="rId26668" Type="http://schemas.openxmlformats.org/officeDocument/2006/relationships/hyperlink" Target="http://inradio.net" TargetMode="External"/><Relationship Id="rId26667" Type="http://schemas.openxmlformats.org/officeDocument/2006/relationships/hyperlink" Target="http://zonefox.com" TargetMode="External"/><Relationship Id="rId26666" Type="http://schemas.openxmlformats.org/officeDocument/2006/relationships/hyperlink" Target="http://www.inquisithealth.com" TargetMode="External"/><Relationship Id="rId26665" Type="http://schemas.openxmlformats.org/officeDocument/2006/relationships/hyperlink" Target="http://www.inquirly.com" TargetMode="External"/><Relationship Id="rId12019" Type="http://schemas.openxmlformats.org/officeDocument/2006/relationships/hyperlink" Target="http://community1.com" TargetMode="External"/><Relationship Id="rId12018" Type="http://schemas.openxmlformats.org/officeDocument/2006/relationships/hyperlink" Target="http://communityforce.com" TargetMode="External"/><Relationship Id="rId12017" Type="http://schemas.openxmlformats.org/officeDocument/2006/relationships/hyperlink" Target="http://cvpco.com" TargetMode="External"/><Relationship Id="rId26671" Type="http://schemas.openxmlformats.org/officeDocument/2006/relationships/hyperlink" Target="http://inrentive.com" TargetMode="External"/><Relationship Id="rId26670" Type="http://schemas.openxmlformats.org/officeDocument/2006/relationships/hyperlink" Target="http://inreal-tech.com" TargetMode="External"/><Relationship Id="rId12012" Type="http://schemas.openxmlformats.org/officeDocument/2006/relationships/hyperlink" Target="http://www.peacedevelopers4u.com/" TargetMode="External"/><Relationship Id="rId12011" Type="http://schemas.openxmlformats.org/officeDocument/2006/relationships/hyperlink" Target="http://www.community-networkz.com" TargetMode="External"/><Relationship Id="rId12010" Type="http://schemas.openxmlformats.org/officeDocument/2006/relationships/hyperlink" Target="http://communitymedical.org" TargetMode="External"/><Relationship Id="rId12016" Type="http://schemas.openxmlformats.org/officeDocument/2006/relationships/hyperlink" Target="http://communityventuresltd.co.uk" TargetMode="External"/><Relationship Id="rId12015" Type="http://schemas.openxmlformats.org/officeDocument/2006/relationships/hyperlink" Target="https://www.communitysourcedcapital.com/" TargetMode="External"/><Relationship Id="rId12014" Type="http://schemas.openxmlformats.org/officeDocument/2006/relationships/hyperlink" Target="http://www.community-research.com/" TargetMode="External"/><Relationship Id="rId12013" Type="http://schemas.openxmlformats.org/officeDocument/2006/relationships/hyperlink" Target="http://communitypharmacy.com" TargetMode="External"/><Relationship Id="rId26659" Type="http://schemas.openxmlformats.org/officeDocument/2006/relationships/hyperlink" Target="http://www.inprentus.com/" TargetMode="External"/><Relationship Id="rId26658" Type="http://schemas.openxmlformats.org/officeDocument/2006/relationships/hyperlink" Target="http://inporia.com" TargetMode="External"/><Relationship Id="rId12030" Type="http://schemas.openxmlformats.org/officeDocument/2006/relationships/hyperlink" Target="http://www.cgg.com/" TargetMode="External"/><Relationship Id="rId26653" Type="http://schemas.openxmlformats.org/officeDocument/2006/relationships/hyperlink" Target="http://www.inphonic.com" TargetMode="External"/><Relationship Id="rId26652" Type="http://schemas.openxmlformats.org/officeDocument/2006/relationships/hyperlink" Target="http://www.inphi.com" TargetMode="External"/><Relationship Id="rId26651" Type="http://schemas.openxmlformats.org/officeDocument/2006/relationships/hyperlink" Target="http://www.inphase-technologies.com" TargetMode="External"/><Relationship Id="rId26650" Type="http://schemas.openxmlformats.org/officeDocument/2006/relationships/hyperlink" Target="http://www.inpensa.com/" TargetMode="External"/><Relationship Id="rId26657" Type="http://schemas.openxmlformats.org/officeDocument/2006/relationships/hyperlink" Target="http://www.inploid.com" TargetMode="External"/><Relationship Id="rId26656" Type="http://schemas.openxmlformats.org/officeDocument/2006/relationships/hyperlink" Target="http://inploid.com" TargetMode="External"/><Relationship Id="rId26655" Type="http://schemas.openxmlformats.org/officeDocument/2006/relationships/hyperlink" Target="http://www.inplaytechnologies.com" TargetMode="External"/><Relationship Id="rId26654" Type="http://schemas.openxmlformats.org/officeDocument/2006/relationships/hyperlink" Target="http://www.inplace.tv" TargetMode="External"/><Relationship Id="rId12029" Type="http://schemas.openxmlformats.org/officeDocument/2006/relationships/hyperlink" Target="http://cpiequipment.com" TargetMode="External"/><Relationship Id="rId12028" Type="http://schemas.openxmlformats.org/officeDocument/2006/relationships/hyperlink" Target="http://www.cpac.pro" TargetMode="External"/><Relationship Id="rId26660" Type="http://schemas.openxmlformats.org/officeDocument/2006/relationships/hyperlink" Target="http://www.inpria.com/" TargetMode="External"/><Relationship Id="rId12023" Type="http://schemas.openxmlformats.org/officeDocument/2006/relationships/hyperlink" Target="https://comnio.com/" TargetMode="External"/><Relationship Id="rId12022" Type="http://schemas.openxmlformats.org/officeDocument/2006/relationships/hyperlink" Target="https://www.commuterclub.co.uk" TargetMode="External"/><Relationship Id="rId12021" Type="http://schemas.openxmlformats.org/officeDocument/2006/relationships/hyperlink" Target="http://www.commutepays.com" TargetMode="External"/><Relationship Id="rId12020" Type="http://schemas.openxmlformats.org/officeDocument/2006/relationships/hyperlink" Target="http://commutable.com/" TargetMode="External"/><Relationship Id="rId12027" Type="http://schemas.openxmlformats.org/officeDocument/2006/relationships/hyperlink" Target="http://www.compactmediagroup.com" TargetMode="External"/><Relationship Id="rId12026" Type="http://schemas.openxmlformats.org/officeDocument/2006/relationships/hyperlink" Target="http://www.compdapp.com/" TargetMode="External"/><Relationship Id="rId12025" Type="http://schemas.openxmlformats.org/officeDocument/2006/relationships/hyperlink" Target="http://comodule.com/" TargetMode="External"/><Relationship Id="rId12024" Type="http://schemas.openxmlformats.org/officeDocument/2006/relationships/hyperlink" Target="http://www.comnovo.de" TargetMode="External"/><Relationship Id="rId26606" Type="http://schemas.openxmlformats.org/officeDocument/2006/relationships/hyperlink" Target="http://www.innoventbio.com" TargetMode="External"/><Relationship Id="rId26605" Type="http://schemas.openxmlformats.org/officeDocument/2006/relationships/hyperlink" Target="http://www.innovega-inc.com" TargetMode="External"/><Relationship Id="rId26604" Type="http://schemas.openxmlformats.org/officeDocument/2006/relationships/hyperlink" Target="http://www.innoveer.com" TargetMode="External"/><Relationship Id="rId26603" Type="http://schemas.openxmlformats.org/officeDocument/2006/relationships/hyperlink" Target="http://www.innovectra.com" TargetMode="External"/><Relationship Id="rId26609" Type="http://schemas.openxmlformats.org/officeDocument/2006/relationships/hyperlink" Target="http://www.innovesi.com" TargetMode="External"/><Relationship Id="rId26608" Type="http://schemas.openxmlformats.org/officeDocument/2006/relationships/hyperlink" Target="http://www.innoverne.com" TargetMode="External"/><Relationship Id="rId26607" Type="http://schemas.openxmlformats.org/officeDocument/2006/relationships/hyperlink" Target="http://www.innoventureica.com" TargetMode="External"/><Relationship Id="rId26602" Type="http://schemas.openxmlformats.org/officeDocument/2006/relationships/hyperlink" Target="http://innoveco.com.au" TargetMode="External"/><Relationship Id="rId26601" Type="http://schemas.openxmlformats.org/officeDocument/2006/relationships/hyperlink" Target="http://www.innovatus.com/" TargetMode="External"/><Relationship Id="rId26600" Type="http://schemas.openxmlformats.org/officeDocument/2006/relationships/hyperlink" Target="http://www.jigl.com" TargetMode="External"/><Relationship Id="rId61290" Type="http://schemas.openxmlformats.org/officeDocument/2006/relationships/hyperlink" Target="http://wksusa.com" TargetMode="External"/><Relationship Id="rId61292" Type="http://schemas.openxmlformats.org/officeDocument/2006/relationships/hyperlink" Target="http://www.wmode.com/" TargetMode="External"/><Relationship Id="rId61291" Type="http://schemas.openxmlformats.org/officeDocument/2006/relationships/hyperlink" Target="http://www.wmbly.com" TargetMode="External"/><Relationship Id="rId61294" Type="http://schemas.openxmlformats.org/officeDocument/2006/relationships/hyperlink" Target="https://woax.com/" TargetMode="External"/><Relationship Id="rId61293" Type="http://schemas.openxmlformats.org/officeDocument/2006/relationships/hyperlink" Target="http://www.wofunding.com" TargetMode="External"/><Relationship Id="rId61296" Type="http://schemas.openxmlformats.org/officeDocument/2006/relationships/hyperlink" Target="http://www.wochacha.com" TargetMode="External"/><Relationship Id="rId61295" Type="http://schemas.openxmlformats.org/officeDocument/2006/relationships/hyperlink" Target="http://wobeek.com" TargetMode="External"/><Relationship Id="rId61298" Type="http://schemas.openxmlformats.org/officeDocument/2006/relationships/hyperlink" Target="https://wodby.com" TargetMode="External"/><Relationship Id="rId61297" Type="http://schemas.openxmlformats.org/officeDocument/2006/relationships/hyperlink" Target="http://www.wochit.com" TargetMode="External"/><Relationship Id="rId61299" Type="http://schemas.openxmlformats.org/officeDocument/2006/relationships/hyperlink" Target="http://woisio.com" TargetMode="External"/><Relationship Id="rId61281" Type="http://schemas.openxmlformats.org/officeDocument/2006/relationships/hyperlink" Target="http://www.wizmaps.com/" TargetMode="External"/><Relationship Id="rId61280" Type="http://schemas.openxmlformats.org/officeDocument/2006/relationships/hyperlink" Target="http://wiziva.com" TargetMode="External"/><Relationship Id="rId61283" Type="http://schemas.openxmlformats.org/officeDocument/2006/relationships/hyperlink" Target="http://www.wizpert.com" TargetMode="External"/><Relationship Id="rId61282" Type="http://schemas.openxmlformats.org/officeDocument/2006/relationships/hyperlink" Target="http://www.videocooki.com" TargetMode="External"/><Relationship Id="rId61285" Type="http://schemas.openxmlformats.org/officeDocument/2006/relationships/hyperlink" Target="https://clevertap.com/" TargetMode="External"/><Relationship Id="rId61284" Type="http://schemas.openxmlformats.org/officeDocument/2006/relationships/hyperlink" Target="https://www.wizpra.com" TargetMode="External"/><Relationship Id="rId61287" Type="http://schemas.openxmlformats.org/officeDocument/2006/relationships/hyperlink" Target="http://wizters.com" TargetMode="External"/><Relationship Id="rId61286" Type="http://schemas.openxmlformats.org/officeDocument/2006/relationships/hyperlink" Target="http://www.wiztango.com" TargetMode="External"/><Relationship Id="rId61289" Type="http://schemas.openxmlformats.org/officeDocument/2006/relationships/hyperlink" Target="http://mutchs.hd.free.fr/312/wizzgo.html" TargetMode="External"/><Relationship Id="rId61288" Type="http://schemas.openxmlformats.org/officeDocument/2006/relationships/hyperlink" Target="http://wizzardsoftware.com" TargetMode="External"/><Relationship Id="rId36290" Type="http://schemas.openxmlformats.org/officeDocument/2006/relationships/hyperlink" Target="http://www.myunifood.com" TargetMode="External"/><Relationship Id="rId36292" Type="http://schemas.openxmlformats.org/officeDocument/2006/relationships/hyperlink" Target="http://www.myus.com" TargetMode="External"/><Relationship Id="rId36291" Type="http://schemas.openxmlformats.org/officeDocument/2006/relationships/hyperlink" Target="http://myus.com" TargetMode="External"/><Relationship Id="rId36294" Type="http://schemas.openxmlformats.org/officeDocument/2006/relationships/hyperlink" Target="http://www.myverse.com" TargetMode="External"/><Relationship Id="rId61250" Type="http://schemas.openxmlformats.org/officeDocument/2006/relationships/hyperlink" Target="http://www.withings.com" TargetMode="External"/><Relationship Id="rId36293" Type="http://schemas.openxmlformats.org/officeDocument/2006/relationships/hyperlink" Target="http://www.myvbo.com" TargetMode="External"/><Relationship Id="rId36296" Type="http://schemas.openxmlformats.org/officeDocument/2006/relationships/hyperlink" Target="http://myvr.com" TargetMode="External"/><Relationship Id="rId61252" Type="http://schemas.openxmlformats.org/officeDocument/2006/relationships/hyperlink" Target="http://withwine.com" TargetMode="External"/><Relationship Id="rId36295" Type="http://schemas.openxmlformats.org/officeDocument/2006/relationships/hyperlink" Target="http://www.myvillage.com.br" TargetMode="External"/><Relationship Id="rId61251" Type="http://schemas.openxmlformats.org/officeDocument/2006/relationships/hyperlink" Target="http://www.withlocals.com" TargetMode="External"/><Relationship Id="rId61254" Type="http://schemas.openxmlformats.org/officeDocument/2006/relationships/hyperlink" Target="http://witoi.com" TargetMode="External"/><Relationship Id="rId61253" Type="http://schemas.openxmlformats.org/officeDocument/2006/relationships/hyperlink" Target="http://witkit.com" TargetMode="External"/><Relationship Id="rId61256" Type="http://schemas.openxmlformats.org/officeDocument/2006/relationships/hyperlink" Target="http://www.witsmd.com/" TargetMode="External"/><Relationship Id="rId61255" Type="http://schemas.openxmlformats.org/officeDocument/2006/relationships/hyperlink" Target="http://www.witricity.com" TargetMode="External"/><Relationship Id="rId61258" Type="http://schemas.openxmlformats.org/officeDocument/2006/relationships/hyperlink" Target="http://witsbits.com" TargetMode="External"/><Relationship Id="rId61257" Type="http://schemas.openxmlformats.org/officeDocument/2006/relationships/hyperlink" Target="http://www.witssolutions.co" TargetMode="External"/><Relationship Id="rId61259" Type="http://schemas.openxmlformats.org/officeDocument/2006/relationships/hyperlink" Target="http://wittlebee.com" TargetMode="External"/><Relationship Id="rId36287" Type="http://schemas.openxmlformats.org/officeDocument/2006/relationships/hyperlink" Target="http://www.mytwinplace.com" TargetMode="External"/><Relationship Id="rId36286" Type="http://schemas.openxmlformats.org/officeDocument/2006/relationships/hyperlink" Target="https://www.mytutorweb.co.uk/index.html" TargetMode="External"/><Relationship Id="rId36289" Type="http://schemas.openxmlformats.org/officeDocument/2006/relationships/hyperlink" Target="http://www.myunfold.com" TargetMode="External"/><Relationship Id="rId36288" Type="http://schemas.openxmlformats.org/officeDocument/2006/relationships/hyperlink" Target="http://www.mytwins.com" TargetMode="External"/><Relationship Id="rId36281" Type="http://schemas.openxmlformats.org/officeDocument/2006/relationships/hyperlink" Target="http://mytranshealth.com/" TargetMode="External"/><Relationship Id="rId36280" Type="http://schemas.openxmlformats.org/officeDocument/2006/relationships/hyperlink" Target="http://www.mytraining.pro" TargetMode="External"/><Relationship Id="rId36283" Type="http://schemas.openxmlformats.org/officeDocument/2006/relationships/hyperlink" Target="http://mytrnd.com" TargetMode="External"/><Relationship Id="rId36282" Type="http://schemas.openxmlformats.org/officeDocument/2006/relationships/hyperlink" Target="http://www.mytrax.co.jp" TargetMode="External"/><Relationship Id="rId36285" Type="http://schemas.openxmlformats.org/officeDocument/2006/relationships/hyperlink" Target="http://myturn.com" TargetMode="External"/><Relationship Id="rId61241" Type="http://schemas.openxmlformats.org/officeDocument/2006/relationships/hyperlink" Target="https://wit.ai" TargetMode="External"/><Relationship Id="rId36284" Type="http://schemas.openxmlformats.org/officeDocument/2006/relationships/hyperlink" Target="http://www.mytrus.com" TargetMode="External"/><Relationship Id="rId61240" Type="http://schemas.openxmlformats.org/officeDocument/2006/relationships/hyperlink" Target="http://wit.ai" TargetMode="External"/><Relationship Id="rId61243" Type="http://schemas.openxmlformats.org/officeDocument/2006/relationships/hyperlink" Target="http://www.witchcityproducts.com" TargetMode="External"/><Relationship Id="rId61242" Type="http://schemas.openxmlformats.org/officeDocument/2006/relationships/hyperlink" Target="http://witstudio.net" TargetMode="External"/><Relationship Id="rId61245" Type="http://schemas.openxmlformats.org/officeDocument/2006/relationships/hyperlink" Target="http://www.witech.it" TargetMode="External"/><Relationship Id="rId61244" Type="http://schemas.openxmlformats.org/officeDocument/2006/relationships/hyperlink" Target="http://www.cloud4wi.com" TargetMode="External"/><Relationship Id="rId61247" Type="http://schemas.openxmlformats.org/officeDocument/2006/relationships/hyperlink" Target="http://witget.com/en" TargetMode="External"/><Relationship Id="rId61246" Type="http://schemas.openxmlformats.org/officeDocument/2006/relationships/hyperlink" Target="http://www.witel.com" TargetMode="External"/><Relationship Id="rId61249" Type="http://schemas.openxmlformats.org/officeDocument/2006/relationships/hyperlink" Target="http://www.within3.com" TargetMode="External"/><Relationship Id="rId61248" Type="http://schemas.openxmlformats.org/officeDocument/2006/relationships/hyperlink" Target="http://www.within.guru/" TargetMode="External"/><Relationship Id="rId36276" Type="http://schemas.openxmlformats.org/officeDocument/2006/relationships/hyperlink" Target="http://www.mytrade.com" TargetMode="External"/><Relationship Id="rId36275" Type="http://schemas.openxmlformats.org/officeDocument/2006/relationships/hyperlink" Target="http://www.mytopia.com" TargetMode="External"/><Relationship Id="rId36278" Type="http://schemas.openxmlformats.org/officeDocument/2006/relationships/hyperlink" Target="http://www.mytrainer.com" TargetMode="External"/><Relationship Id="rId36277" Type="http://schemas.openxmlformats.org/officeDocument/2006/relationships/hyperlink" Target="http://mytrah.com/" TargetMode="External"/><Relationship Id="rId36279" Type="http://schemas.openxmlformats.org/officeDocument/2006/relationships/hyperlink" Target="http://mytraining.pro" TargetMode="External"/><Relationship Id="rId36270" Type="http://schemas.openxmlformats.org/officeDocument/2006/relationships/hyperlink" Target="http://www.mytinks.com/" TargetMode="External"/><Relationship Id="rId61270" Type="http://schemas.openxmlformats.org/officeDocument/2006/relationships/hyperlink" Target="http://www.wizboo.com" TargetMode="External"/><Relationship Id="rId36272" Type="http://schemas.openxmlformats.org/officeDocument/2006/relationships/hyperlink" Target="https://mytomorrows.com" TargetMode="External"/><Relationship Id="rId61272" Type="http://schemas.openxmlformats.org/officeDocument/2006/relationships/hyperlink" Target="http://wize.com" TargetMode="External"/><Relationship Id="rId36271" Type="http://schemas.openxmlformats.org/officeDocument/2006/relationships/hyperlink" Target="http://mytips.co" TargetMode="External"/><Relationship Id="rId61271" Type="http://schemas.openxmlformats.org/officeDocument/2006/relationships/hyperlink" Target="http://www.wizdee.com" TargetMode="External"/><Relationship Id="rId36274" Type="http://schemas.openxmlformats.org/officeDocument/2006/relationships/hyperlink" Target="http://www.mytoons.com" TargetMode="External"/><Relationship Id="rId61274" Type="http://schemas.openxmlformats.org/officeDocument/2006/relationships/hyperlink" Target="http://www.wizehive.com" TargetMode="External"/><Relationship Id="rId36273" Type="http://schemas.openxmlformats.org/officeDocument/2006/relationships/hyperlink" Target="http://www.mytonomy.com" TargetMode="External"/><Relationship Id="rId61273" Type="http://schemas.openxmlformats.org/officeDocument/2006/relationships/hyperlink" Target="http://wizee.fr" TargetMode="External"/><Relationship Id="rId61276" Type="http://schemas.openxmlformats.org/officeDocument/2006/relationships/hyperlink" Target="http://www.wizenworld.com/" TargetMode="External"/><Relationship Id="rId61275" Type="http://schemas.openxmlformats.org/officeDocument/2006/relationships/hyperlink" Target="http://wizeline.com" TargetMode="External"/><Relationship Id="rId61278" Type="http://schemas.openxmlformats.org/officeDocument/2006/relationships/hyperlink" Target="http://www.wiziq.com" TargetMode="External"/><Relationship Id="rId61277" Type="http://schemas.openxmlformats.org/officeDocument/2006/relationships/hyperlink" Target="https://www.wizhuntlocals.com" TargetMode="External"/><Relationship Id="rId61279" Type="http://schemas.openxmlformats.org/officeDocument/2006/relationships/hyperlink" Target="http://www.wizishop.com" TargetMode="External"/><Relationship Id="rId12298" Type="http://schemas.openxmlformats.org/officeDocument/2006/relationships/hyperlink" Target="http://connectedhq.com" TargetMode="External"/><Relationship Id="rId36265" Type="http://schemas.openxmlformats.org/officeDocument/2006/relationships/hyperlink" Target="http://mytheresa.com" TargetMode="External"/><Relationship Id="rId12297" Type="http://schemas.openxmlformats.org/officeDocument/2006/relationships/hyperlink" Target="http://www.connectbeam.com" TargetMode="External"/><Relationship Id="rId36264" Type="http://schemas.openxmlformats.org/officeDocument/2006/relationships/hyperlink" Target="http://mytennislessons.com" TargetMode="External"/><Relationship Id="rId12296" Type="http://schemas.openxmlformats.org/officeDocument/2006/relationships/hyperlink" Target="http://www.connectandsell.com" TargetMode="External"/><Relationship Id="rId36267" Type="http://schemas.openxmlformats.org/officeDocument/2006/relationships/hyperlink" Target="http://www.mythings.com" TargetMode="External"/><Relationship Id="rId12295" Type="http://schemas.openxmlformats.org/officeDocument/2006/relationships/hyperlink" Target="http://connectabank.com" TargetMode="External"/><Relationship Id="rId36266" Type="http://schemas.openxmlformats.org/officeDocument/2006/relationships/hyperlink" Target="http://www.mytheresa.com" TargetMode="External"/><Relationship Id="rId36269" Type="http://schemas.openxmlformats.org/officeDocument/2006/relationships/hyperlink" Target="http://www.mytime.com" TargetMode="External"/><Relationship Id="rId36268" Type="http://schemas.openxmlformats.org/officeDocument/2006/relationships/hyperlink" Target="http://mythos360.com" TargetMode="External"/><Relationship Id="rId12299" Type="http://schemas.openxmlformats.org/officeDocument/2006/relationships/hyperlink" Target="http://connectedbenefits.com" TargetMode="External"/><Relationship Id="rId36261" Type="http://schemas.openxmlformats.org/officeDocument/2006/relationships/hyperlink" Target="http://mytek.net/" TargetMode="External"/><Relationship Id="rId61261" Type="http://schemas.openxmlformats.org/officeDocument/2006/relationships/hyperlink" Target="http://wityu.fm" TargetMode="External"/><Relationship Id="rId36260" Type="http://schemas.openxmlformats.org/officeDocument/2006/relationships/hyperlink" Target="http://www.myteamvoice.com" TargetMode="External"/><Relationship Id="rId61260" Type="http://schemas.openxmlformats.org/officeDocument/2006/relationships/hyperlink" Target="http://wittyparrot.com" TargetMode="External"/><Relationship Id="rId36263" Type="http://schemas.openxmlformats.org/officeDocument/2006/relationships/hyperlink" Target="http://www.mytelemedicine.com" TargetMode="External"/><Relationship Id="rId61263" Type="http://schemas.openxmlformats.org/officeDocument/2006/relationships/hyperlink" Target="http://qaster.com" TargetMode="External"/><Relationship Id="rId36262" Type="http://schemas.openxmlformats.org/officeDocument/2006/relationships/hyperlink" Target="http://mytelemedicine.com" TargetMode="External"/><Relationship Id="rId61262" Type="http://schemas.openxmlformats.org/officeDocument/2006/relationships/hyperlink" Target="http://wityu.fm" TargetMode="External"/><Relationship Id="rId61265" Type="http://schemas.openxmlformats.org/officeDocument/2006/relationships/hyperlink" Target="http://www.wiwide.com/" TargetMode="External"/><Relationship Id="rId61264" Type="http://schemas.openxmlformats.org/officeDocument/2006/relationships/hyperlink" Target="http://www.wivo.cl" TargetMode="External"/><Relationship Id="rId61267" Type="http://schemas.openxmlformats.org/officeDocument/2006/relationships/hyperlink" Target="http://www.wixelstudios.com" TargetMode="External"/><Relationship Id="rId61266" Type="http://schemas.openxmlformats.org/officeDocument/2006/relationships/hyperlink" Target="http://www.wix.com" TargetMode="External"/><Relationship Id="rId61269" Type="http://schemas.openxmlformats.org/officeDocument/2006/relationships/hyperlink" Target="http://www.wizbii.com" TargetMode="External"/><Relationship Id="rId61268" Type="http://schemas.openxmlformats.org/officeDocument/2006/relationships/hyperlink" Target="http://wizardsnation.com" TargetMode="External"/><Relationship Id="rId36254" Type="http://schemas.openxmlformats.org/officeDocument/2006/relationships/hyperlink" Target="http://mysugr.com" TargetMode="External"/><Relationship Id="rId36253" Type="http://schemas.openxmlformats.org/officeDocument/2006/relationships/hyperlink" Target="http://mystride.co" TargetMode="External"/><Relationship Id="rId36256" Type="http://schemas.openxmlformats.org/officeDocument/2006/relationships/hyperlink" Target="http://www.mysupportassistant.com/" TargetMode="External"/><Relationship Id="rId36255" Type="http://schemas.openxmlformats.org/officeDocument/2006/relationships/hyperlink" Target="http://www.mysupermarket.co.uk" TargetMode="External"/><Relationship Id="rId36258" Type="http://schemas.openxmlformats.org/officeDocument/2006/relationships/hyperlink" Target="http://mytag.com" TargetMode="External"/><Relationship Id="rId36257" Type="http://schemas.openxmlformats.org/officeDocument/2006/relationships/hyperlink" Target="http://www.mytable.com" TargetMode="External"/><Relationship Id="rId36259" Type="http://schemas.openxmlformats.org/officeDocument/2006/relationships/hyperlink" Target="http://mytag.com" TargetMode="External"/><Relationship Id="rId51889" Type="http://schemas.openxmlformats.org/officeDocument/2006/relationships/hyperlink" Target="http://www.stackblaze.com" TargetMode="External"/><Relationship Id="rId61210" Type="http://schemas.openxmlformats.org/officeDocument/2006/relationships/hyperlink" Target="http://www.wisewear.com" TargetMode="External"/><Relationship Id="rId61212" Type="http://schemas.openxmlformats.org/officeDocument/2006/relationships/hyperlink" Target="http://www.wishdays.it" TargetMode="External"/><Relationship Id="rId61211" Type="http://schemas.openxmlformats.org/officeDocument/2006/relationships/hyperlink" Target="http://wish.com" TargetMode="External"/><Relationship Id="rId61214" Type="http://schemas.openxmlformats.org/officeDocument/2006/relationships/hyperlink" Target="http://www.wish4fairtrade.co.uk/" TargetMode="External"/><Relationship Id="rId61213" Type="http://schemas.openxmlformats.org/officeDocument/2006/relationships/hyperlink" Target="http://www.wishuponahero.com" TargetMode="External"/><Relationship Id="rId61216" Type="http://schemas.openxmlformats.org/officeDocument/2006/relationships/hyperlink" Target="http://www.wishberg.com" TargetMode="External"/><Relationship Id="rId61215" Type="http://schemas.openxmlformats.org/officeDocument/2006/relationships/hyperlink" Target="http://www.wishabi.com" TargetMode="External"/><Relationship Id="rId61218" Type="http://schemas.openxmlformats.org/officeDocument/2006/relationships/hyperlink" Target="http://www.wishbird.com.mx" TargetMode="External"/><Relationship Id="rId61217" Type="http://schemas.openxmlformats.org/officeDocument/2006/relationships/hyperlink" Target="https://www.wishberry.in/" TargetMode="External"/><Relationship Id="rId61219" Type="http://schemas.openxmlformats.org/officeDocument/2006/relationships/hyperlink" Target="http://wishbone.org" TargetMode="External"/><Relationship Id="rId51880" Type="http://schemas.openxmlformats.org/officeDocument/2006/relationships/hyperlink" Target="http://www.staaff.fr" TargetMode="External"/><Relationship Id="rId51884" Type="http://schemas.openxmlformats.org/officeDocument/2006/relationships/hyperlink" Target="http://www.staccatocommunications.com" TargetMode="External"/><Relationship Id="rId51883" Type="http://schemas.openxmlformats.org/officeDocument/2006/relationships/hyperlink" Target="http://www.stabilizorthopaedics.com" TargetMode="External"/><Relationship Id="rId51882" Type="http://schemas.openxmlformats.org/officeDocument/2006/relationships/hyperlink" Target="http://www.stabilitech.com" TargetMode="External"/><Relationship Id="rId51881" Type="http://schemas.openxmlformats.org/officeDocument/2006/relationships/hyperlink" Target="http://www.stabilitas.io" TargetMode="External"/><Relationship Id="rId51888" Type="http://schemas.openxmlformats.org/officeDocument/2006/relationships/hyperlink" Target="http://www.stackadapt.com" TargetMode="External"/><Relationship Id="rId51887" Type="http://schemas.openxmlformats.org/officeDocument/2006/relationships/hyperlink" Target="http://www.stack.com/" TargetMode="External"/><Relationship Id="rId51886" Type="http://schemas.openxmlformats.org/officeDocument/2006/relationships/hyperlink" Target="http://stackhut.com/" TargetMode="External"/><Relationship Id="rId51885" Type="http://schemas.openxmlformats.org/officeDocument/2006/relationships/hyperlink" Target="http://stackexchange.com" TargetMode="External"/><Relationship Id="rId61201" Type="http://schemas.openxmlformats.org/officeDocument/2006/relationships/hyperlink" Target="http://wisembly.com" TargetMode="External"/><Relationship Id="rId61200" Type="http://schemas.openxmlformats.org/officeDocument/2006/relationships/hyperlink" Target="https://wiselike.com/" TargetMode="External"/><Relationship Id="rId61203" Type="http://schemas.openxmlformats.org/officeDocument/2006/relationships/hyperlink" Target="http://www.wiser.com" TargetMode="External"/><Relationship Id="rId61202" Type="http://schemas.openxmlformats.org/officeDocument/2006/relationships/hyperlink" Target="http://www.wiseconnect.pt" TargetMode="External"/><Relationship Id="rId61205" Type="http://schemas.openxmlformats.org/officeDocument/2006/relationships/hyperlink" Target="http://wiserganic.com" TargetMode="External"/><Relationship Id="rId61204" Type="http://schemas.openxmlformats.org/officeDocument/2006/relationships/hyperlink" Target="http://www.wisercare.com" TargetMode="External"/><Relationship Id="rId61207" Type="http://schemas.openxmlformats.org/officeDocument/2006/relationships/hyperlink" Target="http://www.wisertogether.com" TargetMode="External"/><Relationship Id="rId61206" Type="http://schemas.openxmlformats.org/officeDocument/2006/relationships/hyperlink" Target="http://www.wiseri.com" TargetMode="External"/><Relationship Id="rId61209" Type="http://schemas.openxmlformats.org/officeDocument/2006/relationships/hyperlink" Target="http://wisetivi.com" TargetMode="External"/><Relationship Id="rId61208" Type="http://schemas.openxmlformats.org/officeDocument/2006/relationships/hyperlink" Target="http://www.wisestamp.com" TargetMode="External"/><Relationship Id="rId51891" Type="http://schemas.openxmlformats.org/officeDocument/2006/relationships/hyperlink" Target="http://www.stackdriver.com" TargetMode="External"/><Relationship Id="rId51890" Type="http://schemas.openxmlformats.org/officeDocument/2006/relationships/hyperlink" Target="http://www.stackcommerce.com" TargetMode="External"/><Relationship Id="rId51895" Type="http://schemas.openxmlformats.org/officeDocument/2006/relationships/hyperlink" Target="http://www.stackiq.com" TargetMode="External"/><Relationship Id="rId51894" Type="http://schemas.openxmlformats.org/officeDocument/2006/relationships/hyperlink" Target="http://www.stackingsystems.co.uk/" TargetMode="External"/><Relationship Id="rId51893" Type="http://schemas.openxmlformats.org/officeDocument/2006/relationships/hyperlink" Target="http://stackify.com" TargetMode="External"/><Relationship Id="rId51892" Type="http://schemas.openxmlformats.org/officeDocument/2006/relationships/hyperlink" Target="http://stackengine.com/" TargetMode="External"/><Relationship Id="rId51899" Type="http://schemas.openxmlformats.org/officeDocument/2006/relationships/hyperlink" Target="http://www.stackops.com" TargetMode="External"/><Relationship Id="rId51898" Type="http://schemas.openxmlformats.org/officeDocument/2006/relationships/hyperlink" Target="http://www.stackmob.com" TargetMode="External"/><Relationship Id="rId51897" Type="http://schemas.openxmlformats.org/officeDocument/2006/relationships/hyperlink" Target="https://stacklead.com" TargetMode="External"/><Relationship Id="rId51896" Type="http://schemas.openxmlformats.org/officeDocument/2006/relationships/hyperlink" Target="http://stackla.com" TargetMode="External"/><Relationship Id="rId61230" Type="http://schemas.openxmlformats.org/officeDocument/2006/relationships/hyperlink" Target="http://wishlist.it" TargetMode="External"/><Relationship Id="rId61232" Type="http://schemas.openxmlformats.org/officeDocument/2006/relationships/hyperlink" Target="http://www.wishpot.com" TargetMode="External"/><Relationship Id="rId61231" Type="http://schemas.openxmlformats.org/officeDocument/2006/relationships/hyperlink" Target="http://www.wishlist.it" TargetMode="External"/><Relationship Id="rId61234" Type="http://schemas.openxmlformats.org/officeDocument/2006/relationships/hyperlink" Target="http://www.wispry.com" TargetMode="External"/><Relationship Id="rId61233" Type="http://schemas.openxmlformats.org/officeDocument/2006/relationships/hyperlink" Target="http://www.wishround.com" TargetMode="External"/><Relationship Id="rId61236" Type="http://schemas.openxmlformats.org/officeDocument/2006/relationships/hyperlink" Target="http://wistar.org" TargetMode="External"/><Relationship Id="rId61235" Type="http://schemas.openxmlformats.org/officeDocument/2006/relationships/hyperlink" Target="http://wisr.com" TargetMode="External"/><Relationship Id="rId61238" Type="http://schemas.openxmlformats.org/officeDocument/2006/relationships/hyperlink" Target="http://www.wistla.com" TargetMode="External"/><Relationship Id="rId61237" Type="http://schemas.openxmlformats.org/officeDocument/2006/relationships/hyperlink" Target="http://wistia.com" TargetMode="External"/><Relationship Id="rId61239" Type="http://schemas.openxmlformats.org/officeDocument/2006/relationships/hyperlink" Target="http://www.wistone.com" TargetMode="External"/><Relationship Id="rId61221" Type="http://schemas.openxmlformats.org/officeDocument/2006/relationships/hyperlink" Target="http://wishclouds.com" TargetMode="External"/><Relationship Id="rId61220" Type="http://schemas.openxmlformats.org/officeDocument/2006/relationships/hyperlink" Target="http://www.wishbone.org" TargetMode="External"/><Relationship Id="rId61223" Type="http://schemas.openxmlformats.org/officeDocument/2006/relationships/hyperlink" Target="http://www.wishery.com" TargetMode="External"/><Relationship Id="rId61222" Type="http://schemas.openxmlformats.org/officeDocument/2006/relationships/hyperlink" Target="http://wishdates.com" TargetMode="External"/><Relationship Id="rId61225" Type="http://schemas.openxmlformats.org/officeDocument/2006/relationships/hyperlink" Target="http://www.wishgenie.com" TargetMode="External"/><Relationship Id="rId61224" Type="http://schemas.openxmlformats.org/officeDocument/2006/relationships/hyperlink" Target="http://www.wishexpress.com/" TargetMode="External"/><Relationship Id="rId61227" Type="http://schemas.openxmlformats.org/officeDocument/2006/relationships/hyperlink" Target="http://www.wishlink.net" TargetMode="External"/><Relationship Id="rId61226" Type="http://schemas.openxmlformats.org/officeDocument/2006/relationships/hyperlink" Target="http://www.wishkicker.com" TargetMode="External"/><Relationship Id="rId61229" Type="http://schemas.openxmlformats.org/officeDocument/2006/relationships/hyperlink" Target="http://www.wishlist.com.au/" TargetMode="External"/><Relationship Id="rId61228" Type="http://schemas.openxmlformats.org/officeDocument/2006/relationships/hyperlink" Target="http://wishlist.com.au" TargetMode="External"/><Relationship Id="rId36298" Type="http://schemas.openxmlformats.org/officeDocument/2006/relationships/hyperlink" Target="http://getmywants.com" TargetMode="External"/><Relationship Id="rId36297" Type="http://schemas.openxmlformats.org/officeDocument/2006/relationships/hyperlink" Target="http://myvu.com" TargetMode="External"/><Relationship Id="rId36299" Type="http://schemas.openxmlformats.org/officeDocument/2006/relationships/hyperlink" Target="http://mywave.me" TargetMode="External"/><Relationship Id="rId51969" Type="http://schemas.openxmlformats.org/officeDocument/2006/relationships/hyperlink" Target="http://www.starseismic.net/" TargetMode="External"/><Relationship Id="rId51968" Type="http://schemas.openxmlformats.org/officeDocument/2006/relationships/hyperlink" Target="http://starscientific.com" TargetMode="External"/><Relationship Id="rId51967" Type="http://schemas.openxmlformats.org/officeDocument/2006/relationships/hyperlink" Target="http://www.sfg.ge.com/" TargetMode="External"/><Relationship Id="rId51966" Type="http://schemas.openxmlformats.org/officeDocument/2006/relationships/hyperlink" Target="http://star.me" TargetMode="External"/><Relationship Id="rId12360" Type="http://schemas.openxmlformats.org/officeDocument/2006/relationships/hyperlink" Target="http://www.consensuspoint.com" TargetMode="External"/><Relationship Id="rId36328" Type="http://schemas.openxmlformats.org/officeDocument/2006/relationships/hyperlink" Target="http://www.nthing.net/" TargetMode="External"/><Relationship Id="rId36327" Type="http://schemas.openxmlformats.org/officeDocument/2006/relationships/hyperlink" Target="http://www.n-sided.com" TargetMode="External"/><Relationship Id="rId12359" Type="http://schemas.openxmlformats.org/officeDocument/2006/relationships/hyperlink" Target="http://consensusortho.com" TargetMode="External"/><Relationship Id="rId12358" Type="http://schemas.openxmlformats.org/officeDocument/2006/relationships/hyperlink" Target="https://www.consector.se/" TargetMode="External"/><Relationship Id="rId36329" Type="http://schemas.openxmlformats.org/officeDocument/2006/relationships/hyperlink" Target="http://www.ntoggle.com/" TargetMode="External"/><Relationship Id="rId12353" Type="http://schemas.openxmlformats.org/officeDocument/2006/relationships/hyperlink" Target="http://conquest.org.in/" TargetMode="External"/><Relationship Id="rId36320" Type="http://schemas.openxmlformats.org/officeDocument/2006/relationships/hyperlink" Target="http://www.n-able.com" TargetMode="External"/><Relationship Id="rId51961" Type="http://schemas.openxmlformats.org/officeDocument/2006/relationships/hyperlink" Target="http://www.staranalytics.com" TargetMode="External"/><Relationship Id="rId12352" Type="http://schemas.openxmlformats.org/officeDocument/2006/relationships/hyperlink" Target="http://www.cono-c.com/" TargetMode="External"/><Relationship Id="rId51960" Type="http://schemas.openxmlformats.org/officeDocument/2006/relationships/hyperlink" Target="http://www.staq.com" TargetMode="External"/><Relationship Id="rId12351" Type="http://schemas.openxmlformats.org/officeDocument/2006/relationships/hyperlink" Target="http://connxus.com" TargetMode="External"/><Relationship Id="rId36322" Type="http://schemas.openxmlformats.org/officeDocument/2006/relationships/hyperlink" Target="http://www.n-dream.com/" TargetMode="External"/><Relationship Id="rId12350" Type="http://schemas.openxmlformats.org/officeDocument/2006/relationships/hyperlink" Target="http://www.connotate.com" TargetMode="External"/><Relationship Id="rId36321" Type="http://schemas.openxmlformats.org/officeDocument/2006/relationships/hyperlink" Target="http://www.n-dimension.com" TargetMode="External"/><Relationship Id="rId12357" Type="http://schemas.openxmlformats.org/officeDocument/2006/relationships/hyperlink" Target="http://www.consciousbox.com" TargetMode="External"/><Relationship Id="rId36324" Type="http://schemas.openxmlformats.org/officeDocument/2006/relationships/hyperlink" Target="http://www.n-join.com/" TargetMode="External"/><Relationship Id="rId51965" Type="http://schemas.openxmlformats.org/officeDocument/2006/relationships/hyperlink" Target="http://star.me" TargetMode="External"/><Relationship Id="rId12356" Type="http://schemas.openxmlformats.org/officeDocument/2006/relationships/hyperlink" Target="http://www.consanomed.com" TargetMode="External"/><Relationship Id="rId36323" Type="http://schemas.openxmlformats.org/officeDocument/2006/relationships/hyperlink" Target="http://www.ni2.com" TargetMode="External"/><Relationship Id="rId51964" Type="http://schemas.openxmlformats.org/officeDocument/2006/relationships/hyperlink" Target="http://www.facebook.com/apps/application.php/?id=99722613625" TargetMode="External"/><Relationship Id="rId12355" Type="http://schemas.openxmlformats.org/officeDocument/2006/relationships/hyperlink" Target="http://consano.org" TargetMode="External"/><Relationship Id="rId36326" Type="http://schemas.openxmlformats.org/officeDocument/2006/relationships/hyperlink" Target="http://plusn.com" TargetMode="External"/><Relationship Id="rId51963" Type="http://schemas.openxmlformats.org/officeDocument/2006/relationships/hyperlink" Target="http://gochikuru.com/" TargetMode="External"/><Relationship Id="rId12354" Type="http://schemas.openxmlformats.org/officeDocument/2006/relationships/hyperlink" Target="http://www.conrigpharma.com/" TargetMode="External"/><Relationship Id="rId36325" Type="http://schemas.openxmlformats.org/officeDocument/2006/relationships/hyperlink" Target="http://n-of-one.com" TargetMode="External"/><Relationship Id="rId51962" Type="http://schemas.openxmlformats.org/officeDocument/2006/relationships/hyperlink" Target="http://www.stardental.in" TargetMode="External"/><Relationship Id="rId51979" Type="http://schemas.openxmlformats.org/officeDocument/2006/relationships/hyperlink" Target="http://www.starboardstorage.com" TargetMode="External"/><Relationship Id="rId51978" Type="http://schemas.openxmlformats.org/officeDocument/2006/relationships/hyperlink" Target="http://www.starboardresources.com/" TargetMode="External"/><Relationship Id="rId26999" Type="http://schemas.openxmlformats.org/officeDocument/2006/relationships/hyperlink" Target="http://intellimedix.com/" TargetMode="External"/><Relationship Id="rId51977" Type="http://schemas.openxmlformats.org/officeDocument/2006/relationships/hyperlink" Target="http://www.starblock.com/" TargetMode="External"/><Relationship Id="rId12371" Type="http://schemas.openxmlformats.org/officeDocument/2006/relationships/hyperlink" Target="http://www.conenersys.com" TargetMode="External"/><Relationship Id="rId12370" Type="http://schemas.openxmlformats.org/officeDocument/2006/relationships/hyperlink" Target="http://www.consumr.com" TargetMode="External"/><Relationship Id="rId26994" Type="http://schemas.openxmlformats.org/officeDocument/2006/relationships/hyperlink" Target="http://www.intelligize.com" TargetMode="External"/><Relationship Id="rId26993" Type="http://schemas.openxmlformats.org/officeDocument/2006/relationships/hyperlink" Target="http://www.intelligentmdx.com/" TargetMode="External"/><Relationship Id="rId26992" Type="http://schemas.openxmlformats.org/officeDocument/2006/relationships/hyperlink" Target="http://www.intelligentm.com" TargetMode="External"/><Relationship Id="rId26991" Type="http://schemas.openxmlformats.org/officeDocument/2006/relationships/hyperlink" Target="http://intelligenteco.com" TargetMode="External"/><Relationship Id="rId26998" Type="http://schemas.openxmlformats.org/officeDocument/2006/relationships/hyperlink" Target="http://www.intellikine.com" TargetMode="External"/><Relationship Id="rId26997" Type="http://schemas.openxmlformats.org/officeDocument/2006/relationships/hyperlink" Target="http://www.intellijoule.com" TargetMode="External"/><Relationship Id="rId26996" Type="http://schemas.openxmlformats.org/officeDocument/2006/relationships/hyperlink" Target="http://www.intellihot.com" TargetMode="External"/><Relationship Id="rId26995" Type="http://schemas.openxmlformats.org/officeDocument/2006/relationships/hyperlink" Target="http://www.intelligroup.com" TargetMode="External"/><Relationship Id="rId36317" Type="http://schemas.openxmlformats.org/officeDocument/2006/relationships/hyperlink" Target="http://mldesign74.wix.com/mzl-shine-cleaning" TargetMode="External"/><Relationship Id="rId36316" Type="http://schemas.openxmlformats.org/officeDocument/2006/relationships/hyperlink" Target="http://www.mzinga.com" TargetMode="External"/><Relationship Id="rId36319" Type="http://schemas.openxmlformats.org/officeDocument/2006/relationships/hyperlink" Target="http://n-1-1.com" TargetMode="External"/><Relationship Id="rId12369" Type="http://schemas.openxmlformats.org/officeDocument/2006/relationships/hyperlink" Target="http://www.consistel.com/" TargetMode="External"/><Relationship Id="rId36318" Type="http://schemas.openxmlformats.org/officeDocument/2006/relationships/hyperlink" Target="http://www.medicasantacarmen.com" TargetMode="External"/><Relationship Id="rId12364" Type="http://schemas.openxmlformats.org/officeDocument/2006/relationships/hyperlink" Target="http://www.conserviscorp.com" TargetMode="External"/><Relationship Id="rId51972" Type="http://schemas.openxmlformats.org/officeDocument/2006/relationships/hyperlink" Target="http://www.starbak.com" TargetMode="External"/><Relationship Id="rId12363" Type="http://schemas.openxmlformats.org/officeDocument/2006/relationships/hyperlink" Target="http://www.consert.com" TargetMode="External"/><Relationship Id="rId51971" Type="http://schemas.openxmlformats.org/officeDocument/2006/relationships/hyperlink" Target="http://www.star2star.com/" TargetMode="External"/><Relationship Id="rId12362" Type="http://schemas.openxmlformats.org/officeDocument/2006/relationships/hyperlink" Target="http://www.conseroglobal.com/" TargetMode="External"/><Relationship Id="rId36311" Type="http://schemas.openxmlformats.org/officeDocument/2006/relationships/hyperlink" Target="http://mywot.com" TargetMode="External"/><Relationship Id="rId51970" Type="http://schemas.openxmlformats.org/officeDocument/2006/relationships/hyperlink" Target="http://www.starstable.com" TargetMode="External"/><Relationship Id="rId12361" Type="http://schemas.openxmlformats.org/officeDocument/2006/relationships/hyperlink" Target="http://www.consentry.com" TargetMode="External"/><Relationship Id="rId36310" Type="http://schemas.openxmlformats.org/officeDocument/2006/relationships/hyperlink" Target="http://www.myworldwall.com" TargetMode="External"/><Relationship Id="rId12368" Type="http://schemas.openxmlformats.org/officeDocument/2006/relationships/hyperlink" Target="http://www.consiliuminc.com" TargetMode="External"/><Relationship Id="rId36313" Type="http://schemas.openxmlformats.org/officeDocument/2006/relationships/hyperlink" Target="http://www.meetme.com" TargetMode="External"/><Relationship Id="rId51976" Type="http://schemas.openxmlformats.org/officeDocument/2006/relationships/hyperlink" Target="http://starblock.com" TargetMode="External"/><Relationship Id="rId12367" Type="http://schemas.openxmlformats.org/officeDocument/2006/relationships/hyperlink" Target="http://www.consignd.com" TargetMode="External"/><Relationship Id="rId36312" Type="http://schemas.openxmlformats.org/officeDocument/2006/relationships/hyperlink" Target="http://www.myxer.com" TargetMode="External"/><Relationship Id="rId51975" Type="http://schemas.openxmlformats.org/officeDocument/2006/relationships/hyperlink" Target="http://starbelly.com" TargetMode="External"/><Relationship Id="rId12366" Type="http://schemas.openxmlformats.org/officeDocument/2006/relationships/hyperlink" Target="http://www.considerc.com" TargetMode="External"/><Relationship Id="rId36315" Type="http://schemas.openxmlformats.org/officeDocument/2006/relationships/hyperlink" Target="http://www.myze.co" TargetMode="External"/><Relationship Id="rId51974" Type="http://schemas.openxmlformats.org/officeDocument/2006/relationships/hyperlink" Target="http://www.starbates.com" TargetMode="External"/><Relationship Id="rId12365" Type="http://schemas.openxmlformats.org/officeDocument/2006/relationships/hyperlink" Target="http://www.conservus.ae" TargetMode="External"/><Relationship Id="rId36314" Type="http://schemas.openxmlformats.org/officeDocument/2006/relationships/hyperlink" Target="http://myzamana.com" TargetMode="External"/><Relationship Id="rId51973" Type="http://schemas.openxmlformats.org/officeDocument/2006/relationships/hyperlink" Target="http://www.starband.com/" TargetMode="External"/><Relationship Id="rId26989" Type="http://schemas.openxmlformats.org/officeDocument/2006/relationships/hyperlink" Target="http://intelligentwirelessnetworks.com" TargetMode="External"/><Relationship Id="rId51989" Type="http://schemas.openxmlformats.org/officeDocument/2006/relationships/hyperlink" Target="http://www.stardoll.com" TargetMode="External"/><Relationship Id="rId26988" Type="http://schemas.openxmlformats.org/officeDocument/2006/relationships/hyperlink" Target="http://www.intelligentultrasound.com" TargetMode="External"/><Relationship Id="rId51988" Type="http://schemas.openxmlformats.org/officeDocument/2006/relationships/hyperlink" Target="http://www.starcounter.com" TargetMode="External"/><Relationship Id="rId26983" Type="http://schemas.openxmlformats.org/officeDocument/2006/relationships/hyperlink" Target="http://www.imobilesupport.com" TargetMode="External"/><Relationship Id="rId26982" Type="http://schemas.openxmlformats.org/officeDocument/2006/relationships/hyperlink" Target="http://www.intellimec.com" TargetMode="External"/><Relationship Id="rId26981" Type="http://schemas.openxmlformats.org/officeDocument/2006/relationships/hyperlink" Target="http://www.intelligentinsites.com" TargetMode="External"/><Relationship Id="rId61311" Type="http://schemas.openxmlformats.org/officeDocument/2006/relationships/hyperlink" Target="http://www.wamglobal.com/" TargetMode="External"/><Relationship Id="rId26980" Type="http://schemas.openxmlformats.org/officeDocument/2006/relationships/hyperlink" Target="http://www.intelligentimplantsystems.com/" TargetMode="External"/><Relationship Id="rId61310" Type="http://schemas.openxmlformats.org/officeDocument/2006/relationships/hyperlink" Target="https://woltapp.com" TargetMode="External"/><Relationship Id="rId26987" Type="http://schemas.openxmlformats.org/officeDocument/2006/relationships/hyperlink" Target="http://www.intelligentreach.com" TargetMode="External"/><Relationship Id="rId61313" Type="http://schemas.openxmlformats.org/officeDocument/2006/relationships/hyperlink" Target="http://www.wombatsecurity.com" TargetMode="External"/><Relationship Id="rId26986" Type="http://schemas.openxmlformats.org/officeDocument/2006/relationships/hyperlink" Target="http://www.intelligentpositioning.com/en/" TargetMode="External"/><Relationship Id="rId61312" Type="http://schemas.openxmlformats.org/officeDocument/2006/relationships/hyperlink" Target="http://www.womai.com" TargetMode="External"/><Relationship Id="rId26985" Type="http://schemas.openxmlformats.org/officeDocument/2006/relationships/hyperlink" Target="http://www.intelligentpos.com" TargetMode="External"/><Relationship Id="rId61315" Type="http://schemas.openxmlformats.org/officeDocument/2006/relationships/hyperlink" Target="http://trackwhatcounts.net" TargetMode="External"/><Relationship Id="rId26984" Type="http://schemas.openxmlformats.org/officeDocument/2006/relationships/hyperlink" Target="http://www.dsp.io" TargetMode="External"/><Relationship Id="rId61314" Type="http://schemas.openxmlformats.org/officeDocument/2006/relationships/hyperlink" Target="http://ivillage.com" TargetMode="External"/><Relationship Id="rId12339" Type="http://schemas.openxmlformats.org/officeDocument/2006/relationships/hyperlink" Target="http://www.connesta.com" TargetMode="External"/><Relationship Id="rId36306" Type="http://schemas.openxmlformats.org/officeDocument/2006/relationships/hyperlink" Target="http://www.mywerx.com" TargetMode="External"/><Relationship Id="rId61317" Type="http://schemas.openxmlformats.org/officeDocument/2006/relationships/hyperlink" Target="http://www.womenalia.com" TargetMode="External"/><Relationship Id="rId12338" Type="http://schemas.openxmlformats.org/officeDocument/2006/relationships/hyperlink" Target="http://connehito.com" TargetMode="External"/><Relationship Id="rId36305" Type="http://schemas.openxmlformats.org/officeDocument/2006/relationships/hyperlink" Target="http://www.mywedding.com" TargetMode="External"/><Relationship Id="rId61316" Type="http://schemas.openxmlformats.org/officeDocument/2006/relationships/hyperlink" Target="http://womenalia.com" TargetMode="External"/><Relationship Id="rId12337" Type="http://schemas.openxmlformats.org/officeDocument/2006/relationships/hyperlink" Target="http://www.connectyx.com" TargetMode="External"/><Relationship Id="rId36308" Type="http://schemas.openxmlformats.org/officeDocument/2006/relationships/hyperlink" Target="http://mywishboard.com" TargetMode="External"/><Relationship Id="rId61319" Type="http://schemas.openxmlformats.org/officeDocument/2006/relationships/hyperlink" Target="http://women.com" TargetMode="External"/><Relationship Id="rId12336" Type="http://schemas.openxmlformats.org/officeDocument/2006/relationships/hyperlink" Target="http://connectyourcare.com/cyc2/" TargetMode="External"/><Relationship Id="rId36307" Type="http://schemas.openxmlformats.org/officeDocument/2006/relationships/hyperlink" Target="http://www.mywindow.me" TargetMode="External"/><Relationship Id="rId61318" Type="http://schemas.openxmlformats.org/officeDocument/2006/relationships/hyperlink" Target="http://www.womencentric.net" TargetMode="External"/><Relationship Id="rId26990" Type="http://schemas.openxmlformats.org/officeDocument/2006/relationships/hyperlink" Target="http://intelligenteco.com" TargetMode="External"/><Relationship Id="rId36309" Type="http://schemas.openxmlformats.org/officeDocument/2006/relationships/hyperlink" Target="http://www.mywobile.com" TargetMode="External"/><Relationship Id="rId12331" Type="http://schemas.openxmlformats.org/officeDocument/2006/relationships/hyperlink" Target="http://www.connecture.com/" TargetMode="External"/><Relationship Id="rId51983" Type="http://schemas.openxmlformats.org/officeDocument/2006/relationships/hyperlink" Target="http://www.starburstcoin.com/main.php" TargetMode="External"/><Relationship Id="rId12330" Type="http://schemas.openxmlformats.org/officeDocument/2006/relationships/hyperlink" Target="http://connecttohome.com" TargetMode="External"/><Relationship Id="rId51982" Type="http://schemas.openxmlformats.org/officeDocument/2006/relationships/hyperlink" Target="http://www.starbucks.com" TargetMode="External"/><Relationship Id="rId36300" Type="http://schemas.openxmlformats.org/officeDocument/2006/relationships/hyperlink" Target="http://www.mywaves.com" TargetMode="External"/><Relationship Id="rId51981" Type="http://schemas.openxmlformats.org/officeDocument/2006/relationships/hyperlink" Target="http://starbucklabs.com" TargetMode="External"/><Relationship Id="rId51980" Type="http://schemas.openxmlformats.org/officeDocument/2006/relationships/hyperlink" Target="http://starbroker.pl" TargetMode="External"/><Relationship Id="rId12335" Type="http://schemas.openxmlformats.org/officeDocument/2006/relationships/hyperlink" Target="http://www.connectyard.com" TargetMode="External"/><Relationship Id="rId36302" Type="http://schemas.openxmlformats.org/officeDocument/2006/relationships/hyperlink" Target="http://www.mywebgrocer.com" TargetMode="External"/><Relationship Id="rId51987" Type="http://schemas.openxmlformats.org/officeDocument/2006/relationships/hyperlink" Target="http://www.starcomms.com/" TargetMode="External"/><Relationship Id="rId12334" Type="http://schemas.openxmlformats.org/officeDocument/2006/relationships/hyperlink" Target="http://connectv.com" TargetMode="External"/><Relationship Id="rId36301" Type="http://schemas.openxmlformats.org/officeDocument/2006/relationships/hyperlink" Target="http://www.mywealth.com" TargetMode="External"/><Relationship Id="rId51986" Type="http://schemas.openxmlformats.org/officeDocument/2006/relationships/hyperlink" Target="http://lanyon.com/event-management-software/meetings" TargetMode="External"/><Relationship Id="rId12333" Type="http://schemas.openxmlformats.org/officeDocument/2006/relationships/hyperlink" Target="http://connectv.com" TargetMode="External"/><Relationship Id="rId36304" Type="http://schemas.openxmlformats.org/officeDocument/2006/relationships/hyperlink" Target="http://www.mywebzz.com" TargetMode="External"/><Relationship Id="rId51985" Type="http://schemas.openxmlformats.org/officeDocument/2006/relationships/hyperlink" Target="http://starchase.com" TargetMode="External"/><Relationship Id="rId12332" Type="http://schemas.openxmlformats.org/officeDocument/2006/relationships/hyperlink" Target="http://www.newsbox.com" TargetMode="External"/><Relationship Id="rId36303" Type="http://schemas.openxmlformats.org/officeDocument/2006/relationships/hyperlink" Target="http://mywebroom.com" TargetMode="External"/><Relationship Id="rId51984" Type="http://schemas.openxmlformats.org/officeDocument/2006/relationships/hyperlink" Target="http://scard.ru/" TargetMode="External"/><Relationship Id="rId26979" Type="http://schemas.openxmlformats.org/officeDocument/2006/relationships/hyperlink" Target="http://www.intelligenthealth.co.uk/" TargetMode="External"/><Relationship Id="rId26978" Type="http://schemas.openxmlformats.org/officeDocument/2006/relationships/hyperlink" Target="http://www.intelli.gent/" TargetMode="External"/><Relationship Id="rId26977" Type="http://schemas.openxmlformats.org/officeDocument/2006/relationships/hyperlink" Target="http://www.intelligentfingerprinting.com" TargetMode="External"/><Relationship Id="rId51999" Type="http://schemas.openxmlformats.org/officeDocument/2006/relationships/hyperlink" Target="http://www.starhome.com" TargetMode="External"/><Relationship Id="rId26972" Type="http://schemas.openxmlformats.org/officeDocument/2006/relationships/hyperlink" Target="http://trueoffice.com" TargetMode="External"/><Relationship Id="rId26971" Type="http://schemas.openxmlformats.org/officeDocument/2006/relationships/hyperlink" Target="http://www.intelligentbiosystems.com" TargetMode="External"/><Relationship Id="rId26970" Type="http://schemas.openxmlformats.org/officeDocument/2006/relationships/hyperlink" Target="http://www.ibinc.com" TargetMode="External"/><Relationship Id="rId61300" Type="http://schemas.openxmlformats.org/officeDocument/2006/relationships/hyperlink" Target="https://wokrr.com" TargetMode="External"/><Relationship Id="rId26976" Type="http://schemas.openxmlformats.org/officeDocument/2006/relationships/hyperlink" Target="http://intelleyes.com" TargetMode="External"/><Relationship Id="rId61302" Type="http://schemas.openxmlformats.org/officeDocument/2006/relationships/hyperlink" Target="http://www.wolfhomeproducts.com/" TargetMode="External"/><Relationship Id="rId26975" Type="http://schemas.openxmlformats.org/officeDocument/2006/relationships/hyperlink" Target="http://www.intelligent-energy.com" TargetMode="External"/><Relationship Id="rId61301" Type="http://schemas.openxmlformats.org/officeDocument/2006/relationships/hyperlink" Target="http://www.woldme.com" TargetMode="External"/><Relationship Id="rId26974" Type="http://schemas.openxmlformats.org/officeDocument/2006/relationships/hyperlink" Target="http://dsslogger.com/en" TargetMode="External"/><Relationship Id="rId61304" Type="http://schemas.openxmlformats.org/officeDocument/2006/relationships/hyperlink" Target="http://www.wolfediversifiedindustries.com" TargetMode="External"/><Relationship Id="rId26973" Type="http://schemas.openxmlformats.org/officeDocument/2006/relationships/hyperlink" Target="http://icvn.com" TargetMode="External"/><Relationship Id="rId61303" Type="http://schemas.openxmlformats.org/officeDocument/2006/relationships/hyperlink" Target="http://wolfminerals.com.au" TargetMode="External"/><Relationship Id="rId61306" Type="http://schemas.openxmlformats.org/officeDocument/2006/relationships/hyperlink" Target="http://wolfpackchassis-public.sharepoint.com" TargetMode="External"/><Relationship Id="rId12349" Type="http://schemas.openxmlformats.org/officeDocument/2006/relationships/hyperlink" Target="http://www.connoshoer.com" TargetMode="External"/><Relationship Id="rId61305" Type="http://schemas.openxmlformats.org/officeDocument/2006/relationships/hyperlink" Target="http://wolfgis.com" TargetMode="External"/><Relationship Id="rId12348" Type="http://schemas.openxmlformats.org/officeDocument/2006/relationships/hyperlink" Target="http://www.connoratech.com/" TargetMode="External"/><Relationship Id="rId61308" Type="http://schemas.openxmlformats.org/officeDocument/2006/relationships/hyperlink" Target="http://www.woloks.com" TargetMode="External"/><Relationship Id="rId12347" Type="http://schemas.openxmlformats.org/officeDocument/2006/relationships/hyperlink" Target="http://www.connolly.com" TargetMode="External"/><Relationship Id="rId61307" Type="http://schemas.openxmlformats.org/officeDocument/2006/relationships/hyperlink" Target="http://www.wolfprint3d.com" TargetMode="External"/><Relationship Id="rId51990" Type="http://schemas.openxmlformats.org/officeDocument/2006/relationships/hyperlink" Target="http://www.intoloop.com" TargetMode="External"/><Relationship Id="rId61309" Type="http://schemas.openxmlformats.org/officeDocument/2006/relationships/hyperlink" Target="http://www.wolonge.com" TargetMode="External"/><Relationship Id="rId12342" Type="http://schemas.openxmlformats.org/officeDocument/2006/relationships/hyperlink" Target="http://www.connexica.com" TargetMode="External"/><Relationship Id="rId51994" Type="http://schemas.openxmlformats.org/officeDocument/2006/relationships/hyperlink" Target="http://starfish360.com" TargetMode="External"/><Relationship Id="rId12341" Type="http://schemas.openxmlformats.org/officeDocument/2006/relationships/hyperlink" Target="http://connex.io" TargetMode="External"/><Relationship Id="rId51993" Type="http://schemas.openxmlformats.org/officeDocument/2006/relationships/hyperlink" Target="http://www.starfiresystems.com/" TargetMode="External"/><Relationship Id="rId12340" Type="http://schemas.openxmlformats.org/officeDocument/2006/relationships/hyperlink" Target="http://connex.io" TargetMode="External"/><Relationship Id="rId51992" Type="http://schemas.openxmlformats.org/officeDocument/2006/relationships/hyperlink" Target="http://www.starface.de" TargetMode="External"/><Relationship Id="rId51991" Type="http://schemas.openxmlformats.org/officeDocument/2006/relationships/hyperlink" Target="http://www.starentnetworks.com" TargetMode="External"/><Relationship Id="rId12346" Type="http://schemas.openxmlformats.org/officeDocument/2006/relationships/hyperlink" Target="http://www.connexity.com" TargetMode="External"/><Relationship Id="rId51998" Type="http://schemas.openxmlformats.org/officeDocument/2006/relationships/hyperlink" Target="http://www.adgreetz.com" TargetMode="External"/><Relationship Id="rId12345" Type="http://schemas.openxmlformats.org/officeDocument/2006/relationships/hyperlink" Target="http://www.cxagroup.com" TargetMode="External"/><Relationship Id="rId51997" Type="http://schemas.openxmlformats.org/officeDocument/2006/relationships/hyperlink" Target="http://www.stargeek.cn/" TargetMode="External"/><Relationship Id="rId12344" Type="http://schemas.openxmlformats.org/officeDocument/2006/relationships/hyperlink" Target="http://www.officepracticum.com" TargetMode="External"/><Relationship Id="rId51996" Type="http://schemas.openxmlformats.org/officeDocument/2006/relationships/hyperlink" Target="http://www.star-force.com" TargetMode="External"/><Relationship Id="rId12343" Type="http://schemas.openxmlformats.org/officeDocument/2006/relationships/hyperlink" Target="http://www.connexient.com" TargetMode="External"/><Relationship Id="rId51995" Type="http://schemas.openxmlformats.org/officeDocument/2006/relationships/hyperlink" Target="http://www.starfishsolutions.com/" TargetMode="External"/><Relationship Id="rId51925" Type="http://schemas.openxmlformats.org/officeDocument/2006/relationships/hyperlink" Target="http://forum.3ders.org/showthread.php/?tid=199" TargetMode="External"/><Relationship Id="rId51924" Type="http://schemas.openxmlformats.org/officeDocument/2006/relationships/hyperlink" Target="http://www.stakeforce.com" TargetMode="External"/><Relationship Id="rId51923" Type="http://schemas.openxmlformats.org/officeDocument/2006/relationships/hyperlink" Target="http://www.staila.com" TargetMode="External"/><Relationship Id="rId51922" Type="http://schemas.openxmlformats.org/officeDocument/2006/relationships/hyperlink" Target="https://stagelink.com" TargetMode="External"/><Relationship Id="rId36371" Type="http://schemas.openxmlformats.org/officeDocument/2006/relationships/hyperlink" Target="http://www.naiku.net" TargetMode="External"/><Relationship Id="rId51929" Type="http://schemas.openxmlformats.org/officeDocument/2006/relationships/hyperlink" Target="http://www.stamp.it" TargetMode="External"/><Relationship Id="rId36370" Type="http://schemas.openxmlformats.org/officeDocument/2006/relationships/hyperlink" Target="http://www.naiapharma.com/" TargetMode="External"/><Relationship Id="rId51928" Type="http://schemas.openxmlformats.org/officeDocument/2006/relationships/hyperlink" Target="http://stamp.it" TargetMode="External"/><Relationship Id="rId36373" Type="http://schemas.openxmlformats.org/officeDocument/2006/relationships/hyperlink" Target="http://www.nailthedeal.com" TargetMode="External"/><Relationship Id="rId51927" Type="http://schemas.openxmlformats.org/officeDocument/2006/relationships/hyperlink" Target="http://getmystamp.com/" TargetMode="External"/><Relationship Id="rId36372" Type="http://schemas.openxmlformats.org/officeDocument/2006/relationships/hyperlink" Target="http://www.naikun.ca" TargetMode="External"/><Relationship Id="rId51926" Type="http://schemas.openxmlformats.org/officeDocument/2006/relationships/hyperlink" Target="http://www.stalkthis.com/" TargetMode="External"/><Relationship Id="rId12397" Type="http://schemas.openxmlformats.org/officeDocument/2006/relationships/hyperlink" Target="http://www.consumerpowerline.com/" TargetMode="External"/><Relationship Id="rId36364" Type="http://schemas.openxmlformats.org/officeDocument/2006/relationships/hyperlink" Target="http://nagarewater.com/" TargetMode="External"/><Relationship Id="rId12396" Type="http://schemas.openxmlformats.org/officeDocument/2006/relationships/hyperlink" Target="http://www.consumerphysics.com" TargetMode="External"/><Relationship Id="rId36363" Type="http://schemas.openxmlformats.org/officeDocument/2006/relationships/hyperlink" Target="http://www.nafham.com" TargetMode="External"/><Relationship Id="rId12395" Type="http://schemas.openxmlformats.org/officeDocument/2006/relationships/hyperlink" Target="http://www.consumerbrands.com" TargetMode="External"/><Relationship Id="rId36366" Type="http://schemas.openxmlformats.org/officeDocument/2006/relationships/hyperlink" Target="http://nagisa-inc.jp" TargetMode="External"/><Relationship Id="rId12394" Type="http://schemas.openxmlformats.org/officeDocument/2006/relationships/hyperlink" Target="http://iw.trustedchoice.com" TargetMode="External"/><Relationship Id="rId36365" Type="http://schemas.openxmlformats.org/officeDocument/2006/relationships/hyperlink" Target="http://nagitech.com" TargetMode="External"/><Relationship Id="rId36368" Type="http://schemas.openxmlformats.org/officeDocument/2006/relationships/hyperlink" Target="http://www.nahere.com" TargetMode="External"/><Relationship Id="rId51921" Type="http://schemas.openxmlformats.org/officeDocument/2006/relationships/hyperlink" Target="http://stageit.com" TargetMode="External"/><Relationship Id="rId36367" Type="http://schemas.openxmlformats.org/officeDocument/2006/relationships/hyperlink" Target="http://nagualsounds.com" TargetMode="External"/><Relationship Id="rId51920" Type="http://schemas.openxmlformats.org/officeDocument/2006/relationships/hyperlink" Target="http://stagee.com" TargetMode="External"/><Relationship Id="rId12399" Type="http://schemas.openxmlformats.org/officeDocument/2006/relationships/hyperlink" Target="http://www.consumerbell.com" TargetMode="External"/><Relationship Id="rId12398" Type="http://schemas.openxmlformats.org/officeDocument/2006/relationships/hyperlink" Target="http://www.goji.com" TargetMode="External"/><Relationship Id="rId36369" Type="http://schemas.openxmlformats.org/officeDocument/2006/relationships/hyperlink" Target="http://www.nayahealth.co/" TargetMode="External"/><Relationship Id="rId51936" Type="http://schemas.openxmlformats.org/officeDocument/2006/relationships/hyperlink" Target="http://standin.io" TargetMode="External"/><Relationship Id="rId51935" Type="http://schemas.openxmlformats.org/officeDocument/2006/relationships/hyperlink" Target="http://www.stance.com/" TargetMode="External"/><Relationship Id="rId51934" Type="http://schemas.openxmlformats.org/officeDocument/2006/relationships/hyperlink" Target="http://www.stampt.com" TargetMode="External"/><Relationship Id="rId51933" Type="http://schemas.openxmlformats.org/officeDocument/2006/relationships/hyperlink" Target="http://www.anothername.com" TargetMode="External"/><Relationship Id="rId36360" Type="http://schemas.openxmlformats.org/officeDocument/2006/relationships/hyperlink" Target="http://www.naehas.com" TargetMode="External"/><Relationship Id="rId51939" Type="http://schemas.openxmlformats.org/officeDocument/2006/relationships/hyperlink" Target="http://www.stand4.com" TargetMode="External"/><Relationship Id="rId36362" Type="http://schemas.openxmlformats.org/officeDocument/2006/relationships/hyperlink" Target="http://www.nafasisystems.com" TargetMode="External"/><Relationship Id="rId51938" Type="http://schemas.openxmlformats.org/officeDocument/2006/relationships/hyperlink" Target="http://www.stand.tc" TargetMode="External"/><Relationship Id="rId36361" Type="http://schemas.openxmlformats.org/officeDocument/2006/relationships/hyperlink" Target="http://www.nafnafgrill.com/" TargetMode="External"/><Relationship Id="rId51937" Type="http://schemas.openxmlformats.org/officeDocument/2006/relationships/hyperlink" Target="http://www.standoffer.com" TargetMode="External"/><Relationship Id="rId36353" Type="http://schemas.openxmlformats.org/officeDocument/2006/relationships/hyperlink" Target="http://www.nabriva.com" TargetMode="External"/><Relationship Id="rId36352" Type="http://schemas.openxmlformats.org/officeDocument/2006/relationships/hyperlink" Target="http://northlabs.ca" TargetMode="External"/><Relationship Id="rId36355" Type="http://schemas.openxmlformats.org/officeDocument/2006/relationships/hyperlink" Target="http://nabto.com" TargetMode="External"/><Relationship Id="rId36354" Type="http://schemas.openxmlformats.org/officeDocument/2006/relationships/hyperlink" Target="http://www.nabsys.com" TargetMode="External"/><Relationship Id="rId36357" Type="http://schemas.openxmlformats.org/officeDocument/2006/relationships/hyperlink" Target="http://nacuii.com/" TargetMode="External"/><Relationship Id="rId51932" Type="http://schemas.openxmlformats.org/officeDocument/2006/relationships/hyperlink" Target="https://stamplay.com" TargetMode="External"/><Relationship Id="rId36356" Type="http://schemas.openxmlformats.org/officeDocument/2006/relationships/hyperlink" Target="http://nacotechnologies.com/" TargetMode="External"/><Relationship Id="rId51931" Type="http://schemas.openxmlformats.org/officeDocument/2006/relationships/hyperlink" Target="http://stampery.com" TargetMode="External"/><Relationship Id="rId36359" Type="http://schemas.openxmlformats.org/officeDocument/2006/relationships/hyperlink" Target="http://www.nadanu.com/index.html" TargetMode="External"/><Relationship Id="rId51930" Type="http://schemas.openxmlformats.org/officeDocument/2006/relationships/hyperlink" Target="http://stamped.com" TargetMode="External"/><Relationship Id="rId36358" Type="http://schemas.openxmlformats.org/officeDocument/2006/relationships/hyperlink" Target="http://www.nadamobile.com" TargetMode="External"/><Relationship Id="rId51947" Type="http://schemas.openxmlformats.org/officeDocument/2006/relationships/hyperlink" Target="http://standardtreasury.com" TargetMode="External"/><Relationship Id="rId51946" Type="http://schemas.openxmlformats.org/officeDocument/2006/relationships/hyperlink" Target="http://sre3.com" TargetMode="External"/><Relationship Id="rId51945" Type="http://schemas.openxmlformats.org/officeDocument/2006/relationships/hyperlink" Target="http://www.standardmediaindex.com/" TargetMode="External"/><Relationship Id="rId51944" Type="http://schemas.openxmlformats.org/officeDocument/2006/relationships/hyperlink" Target="http://standard-luxury-group.launchrock.com/" TargetMode="External"/><Relationship Id="rId12382" Type="http://schemas.openxmlformats.org/officeDocument/2006/relationships/hyperlink" Target="http://www.constellationpharma.com" TargetMode="External"/><Relationship Id="rId12381" Type="http://schemas.openxmlformats.org/officeDocument/2006/relationships/hyperlink" Target="http://www.constellagroup.com/" TargetMode="External"/><Relationship Id="rId12380" Type="http://schemas.openxmlformats.org/officeDocument/2006/relationships/hyperlink" Target="http://www.constant.co" TargetMode="External"/><Relationship Id="rId36351" Type="http://schemas.openxmlformats.org/officeDocument/2006/relationships/hyperlink" Target="http://www.naboomboo.com/" TargetMode="External"/><Relationship Id="rId51949" Type="http://schemas.openxmlformats.org/officeDocument/2006/relationships/hyperlink" Target="http://www.standdesk.co/" TargetMode="External"/><Relationship Id="rId36350" Type="http://schemas.openxmlformats.org/officeDocument/2006/relationships/hyperlink" Target="http://www.nabi.com" TargetMode="External"/><Relationship Id="rId51948" Type="http://schemas.openxmlformats.org/officeDocument/2006/relationships/hyperlink" Target="http://www.standardnine.com/index.html" TargetMode="External"/><Relationship Id="rId36349" Type="http://schemas.openxmlformats.org/officeDocument/2006/relationships/hyperlink" Target="http://www.nabbesh.com/en/" TargetMode="External"/><Relationship Id="rId12375" Type="http://schemas.openxmlformats.org/officeDocument/2006/relationships/hyperlink" Target="http://www.conspire.com" TargetMode="External"/><Relationship Id="rId36342" Type="http://schemas.openxmlformats.org/officeDocument/2006/relationships/hyperlink" Target="http://www.n4md.com" TargetMode="External"/><Relationship Id="rId12374" Type="http://schemas.openxmlformats.org/officeDocument/2006/relationships/hyperlink" Target="http://consortiex.com" TargetMode="External"/><Relationship Id="rId36341" Type="http://schemas.openxmlformats.org/officeDocument/2006/relationships/hyperlink" Target="http://www.n4g.com" TargetMode="External"/><Relationship Id="rId12373" Type="http://schemas.openxmlformats.org/officeDocument/2006/relationships/hyperlink" Target="http://www.consortemedia.com" TargetMode="External"/><Relationship Id="rId36344" Type="http://schemas.openxmlformats.org/officeDocument/2006/relationships/hyperlink" Target="http://naabo.com" TargetMode="External"/><Relationship Id="rId12372" Type="http://schemas.openxmlformats.org/officeDocument/2006/relationships/hyperlink" Target="http://www.consoloservices.com/" TargetMode="External"/><Relationship Id="rId36343" Type="http://schemas.openxmlformats.org/officeDocument/2006/relationships/hyperlink" Target="http://www.na-kd.com" TargetMode="External"/><Relationship Id="rId12379" Type="http://schemas.openxmlformats.org/officeDocument/2006/relationships/hyperlink" Target="http://www.constanttherapy.com" TargetMode="External"/><Relationship Id="rId36346" Type="http://schemas.openxmlformats.org/officeDocument/2006/relationships/hyperlink" Target="http://naartjiekids.com" TargetMode="External"/><Relationship Id="rId51943" Type="http://schemas.openxmlformats.org/officeDocument/2006/relationships/hyperlink" Target="http://www.standardluggage.com" TargetMode="External"/><Relationship Id="rId12378" Type="http://schemas.openxmlformats.org/officeDocument/2006/relationships/hyperlink" Target="http://www.constantinsight.com" TargetMode="External"/><Relationship Id="rId36345" Type="http://schemas.openxmlformats.org/officeDocument/2006/relationships/hyperlink" Target="http://www.naaptol.com/" TargetMode="External"/><Relationship Id="rId51942" Type="http://schemas.openxmlformats.org/officeDocument/2006/relationships/hyperlink" Target="http://hellomessenger.com" TargetMode="External"/><Relationship Id="rId12377" Type="http://schemas.openxmlformats.org/officeDocument/2006/relationships/hyperlink" Target="http://www.constantcontact.com" TargetMode="External"/><Relationship Id="rId36348" Type="http://schemas.openxmlformats.org/officeDocument/2006/relationships/hyperlink" Target="http://nabbesh.com" TargetMode="External"/><Relationship Id="rId51941" Type="http://schemas.openxmlformats.org/officeDocument/2006/relationships/hyperlink" Target="http://standardcyborg.com" TargetMode="External"/><Relationship Id="rId12376" Type="http://schemas.openxmlformats.org/officeDocument/2006/relationships/hyperlink" Target="http://www.constantcareassistedliving.com/" TargetMode="External"/><Relationship Id="rId36347" Type="http://schemas.openxmlformats.org/officeDocument/2006/relationships/hyperlink" Target="http://naaya.com" TargetMode="External"/><Relationship Id="rId51940" Type="http://schemas.openxmlformats.org/officeDocument/2006/relationships/hyperlink" Target="http://standardanalytics.io" TargetMode="External"/><Relationship Id="rId51958" Type="http://schemas.openxmlformats.org/officeDocument/2006/relationships/hyperlink" Target="http://www.staples.com" TargetMode="External"/><Relationship Id="rId51957" Type="http://schemas.openxmlformats.org/officeDocument/2006/relationships/hyperlink" Target="http://staphoff.com" TargetMode="External"/><Relationship Id="rId51956" Type="http://schemas.openxmlformats.org/officeDocument/2006/relationships/hyperlink" Target="http://www.stantum.com" TargetMode="External"/><Relationship Id="rId51955" Type="http://schemas.openxmlformats.org/officeDocument/2006/relationships/hyperlink" Target="http://stansonhealth.com" TargetMode="External"/><Relationship Id="rId12393" Type="http://schemas.openxmlformats.org/officeDocument/2006/relationships/hyperlink" Target="http://consumablescience.com/" TargetMode="External"/><Relationship Id="rId12392" Type="http://schemas.openxmlformats.org/officeDocument/2006/relationships/hyperlink" Target="https://www.consulted.com" TargetMode="External"/><Relationship Id="rId12391" Type="http://schemas.openxmlformats.org/officeDocument/2006/relationships/hyperlink" Target="http://www.consultmango.com" TargetMode="External"/><Relationship Id="rId36340" Type="http://schemas.openxmlformats.org/officeDocument/2006/relationships/hyperlink" Target="http://n4g.com" TargetMode="External"/><Relationship Id="rId12390" Type="http://schemas.openxmlformats.org/officeDocument/2006/relationships/hyperlink" Target="http://www.consultadr.com" TargetMode="External"/><Relationship Id="rId51959" Type="http://schemas.openxmlformats.org/officeDocument/2006/relationships/hyperlink" Target="http://staq.io" TargetMode="External"/><Relationship Id="rId36339" Type="http://schemas.openxmlformats.org/officeDocument/2006/relationships/hyperlink" Target="http://n3twork.com" TargetMode="External"/><Relationship Id="rId36338" Type="http://schemas.openxmlformats.org/officeDocument/2006/relationships/hyperlink" Target="http://www.n3me.com" TargetMode="External"/><Relationship Id="rId12386" Type="http://schemas.openxmlformats.org/officeDocument/2006/relationships/hyperlink" Target="http://www.construct-ed.com" TargetMode="External"/><Relationship Id="rId36331" Type="http://schemas.openxmlformats.org/officeDocument/2006/relationships/hyperlink" Target="http://n12technologies.com" TargetMode="External"/><Relationship Id="rId51950" Type="http://schemas.openxmlformats.org/officeDocument/2006/relationships/hyperlink" Target="http://www.standingcloud.com" TargetMode="External"/><Relationship Id="rId12385" Type="http://schemas.openxmlformats.org/officeDocument/2006/relationships/hyperlink" Target="http://www.constructlatam.com" TargetMode="External"/><Relationship Id="rId36330" Type="http://schemas.openxmlformats.org/officeDocument/2006/relationships/hyperlink" Target="http://www.n-trig.com" TargetMode="External"/><Relationship Id="rId12384" Type="http://schemas.openxmlformats.org/officeDocument/2006/relationships/hyperlink" Target="http://conmedinvestors.com" TargetMode="External"/><Relationship Id="rId36333" Type="http://schemas.openxmlformats.org/officeDocument/2006/relationships/hyperlink" Target="http://n2care.net" TargetMode="External"/><Relationship Id="rId12383" Type="http://schemas.openxmlformats.org/officeDocument/2006/relationships/hyperlink" Target="http://www.constellationr.com" TargetMode="External"/><Relationship Id="rId36332" Type="http://schemas.openxmlformats.org/officeDocument/2006/relationships/hyperlink" Target="http://n1health.com" TargetMode="External"/><Relationship Id="rId36335" Type="http://schemas.openxmlformats.org/officeDocument/2006/relationships/hyperlink" Target="http://www.n2vs.com/" TargetMode="External"/><Relationship Id="rId51954" Type="http://schemas.openxmlformats.org/officeDocument/2006/relationships/hyperlink" Target="http://www.stanmoreimplants.com" TargetMode="External"/><Relationship Id="rId12389" Type="http://schemas.openxmlformats.org/officeDocument/2006/relationships/hyperlink" Target="http://www.constrvct.com" TargetMode="External"/><Relationship Id="rId36334" Type="http://schemas.openxmlformats.org/officeDocument/2006/relationships/hyperlink" Target="http://www.n2ncommerce.com" TargetMode="External"/><Relationship Id="rId51953" Type="http://schemas.openxmlformats.org/officeDocument/2006/relationships/hyperlink" Target="http://www.standoutjobs.com" TargetMode="External"/><Relationship Id="rId12388" Type="http://schemas.openxmlformats.org/officeDocument/2006/relationships/hyperlink" Target="http://www.isqft.com" TargetMode="External"/><Relationship Id="rId36337" Type="http://schemas.openxmlformats.org/officeDocument/2006/relationships/hyperlink" Target="http://www.nivalis.com/" TargetMode="External"/><Relationship Id="rId51952" Type="http://schemas.openxmlformats.org/officeDocument/2006/relationships/hyperlink" Target="http://s-ovation.jp/" TargetMode="External"/><Relationship Id="rId12387" Type="http://schemas.openxmlformats.org/officeDocument/2006/relationships/hyperlink" Target="http://www.constructionautomation.com" TargetMode="External"/><Relationship Id="rId36336" Type="http://schemas.openxmlformats.org/officeDocument/2006/relationships/hyperlink" Target="http://n3results.com/" TargetMode="External"/><Relationship Id="rId51951" Type="http://schemas.openxmlformats.org/officeDocument/2006/relationships/hyperlink" Target="http://www.standing-egg.co.kr/" TargetMode="External"/><Relationship Id="rId26925" Type="http://schemas.openxmlformats.org/officeDocument/2006/relationships/hyperlink" Target="http://www.integ-it.com" TargetMode="External"/><Relationship Id="rId26924" Type="http://schemas.openxmlformats.org/officeDocument/2006/relationships/hyperlink" Target="http://www.integritydirectional.com/" TargetMode="External"/><Relationship Id="rId26923" Type="http://schemas.openxmlformats.org/officeDocument/2006/relationships/hyperlink" Target="http://www.integrityemr.com" TargetMode="External"/><Relationship Id="rId26922" Type="http://schemas.openxmlformats.org/officeDocument/2006/relationships/hyperlink" Target="http://www.integrity-app.com" TargetMode="External"/><Relationship Id="rId26929" Type="http://schemas.openxmlformats.org/officeDocument/2006/relationships/hyperlink" Target="http://www.assetpoint.com" TargetMode="External"/><Relationship Id="rId26928" Type="http://schemas.openxmlformats.org/officeDocument/2006/relationships/hyperlink" Target="http://www.integromics.com" TargetMode="External"/><Relationship Id="rId26927" Type="http://schemas.openxmlformats.org/officeDocument/2006/relationships/hyperlink" Target="http://integro.co.ua/en" TargetMode="External"/><Relationship Id="rId26926" Type="http://schemas.openxmlformats.org/officeDocument/2006/relationships/hyperlink" Target="http://mobilehelpnow.com" TargetMode="External"/><Relationship Id="rId26921" Type="http://schemas.openxmlformats.org/officeDocument/2006/relationships/hyperlink" Target="http://www.integrien.com" TargetMode="External"/><Relationship Id="rId26920" Type="http://schemas.openxmlformats.org/officeDocument/2006/relationships/hyperlink" Target="http://www.integrichain.com" TargetMode="External"/><Relationship Id="rId26914" Type="http://schemas.openxmlformats.org/officeDocument/2006/relationships/hyperlink" Target="http://www.isas-inc.com" TargetMode="External"/><Relationship Id="rId26913" Type="http://schemas.openxmlformats.org/officeDocument/2006/relationships/hyperlink" Target="http://www.integratedplasmonics.com" TargetMode="External"/><Relationship Id="rId26912" Type="http://schemas.openxmlformats.org/officeDocument/2006/relationships/hyperlink" Target="http://www.integratedordering.com" TargetMode="External"/><Relationship Id="rId26911" Type="http://schemas.openxmlformats.org/officeDocument/2006/relationships/hyperlink" Target="http://www.imcstips.com" TargetMode="External"/><Relationship Id="rId26918" Type="http://schemas.openxmlformats.org/officeDocument/2006/relationships/hyperlink" Target="http://www.integrationware.com/" TargetMode="External"/><Relationship Id="rId26917" Type="http://schemas.openxmlformats.org/officeDocument/2006/relationships/hyperlink" Target="http://www.imihealth.com/%23!" TargetMode="External"/><Relationship Id="rId26916" Type="http://schemas.openxmlformats.org/officeDocument/2006/relationships/hyperlink" Target="http://www.integration.com" TargetMode="External"/><Relationship Id="rId26915" Type="http://schemas.openxmlformats.org/officeDocument/2006/relationships/hyperlink" Target="http://www.itpcorporation.com" TargetMode="External"/><Relationship Id="rId26910" Type="http://schemas.openxmlformats.org/officeDocument/2006/relationships/hyperlink" Target="http://www.integratedmp.com" TargetMode="External"/><Relationship Id="rId26919" Type="http://schemas.openxmlformats.org/officeDocument/2006/relationships/hyperlink" Target="http://www.integrian.com/" TargetMode="External"/><Relationship Id="rId26903" Type="http://schemas.openxmlformats.org/officeDocument/2006/relationships/hyperlink" Target="http://healthproductscorp.us" TargetMode="External"/><Relationship Id="rId51903" Type="http://schemas.openxmlformats.org/officeDocument/2006/relationships/hyperlink" Target="http://www.stackup.net" TargetMode="External"/><Relationship Id="rId26902" Type="http://schemas.openxmlformats.org/officeDocument/2006/relationships/hyperlink" Target="http://integratedbiometrics.com" TargetMode="External"/><Relationship Id="rId51902" Type="http://schemas.openxmlformats.org/officeDocument/2006/relationships/hyperlink" Target="http://stacksware.com/" TargetMode="External"/><Relationship Id="rId26901" Type="http://schemas.openxmlformats.org/officeDocument/2006/relationships/hyperlink" Target="http://integrate.com" TargetMode="External"/><Relationship Id="rId51901" Type="http://schemas.openxmlformats.org/officeDocument/2006/relationships/hyperlink" Target="http://www.stacksafe.com" TargetMode="External"/><Relationship Id="rId26900" Type="http://schemas.openxmlformats.org/officeDocument/2006/relationships/hyperlink" Target="http://integratasecurity.com" TargetMode="External"/><Relationship Id="rId51900" Type="http://schemas.openxmlformats.org/officeDocument/2006/relationships/hyperlink" Target="http://stackpop.com" TargetMode="External"/><Relationship Id="rId26907" Type="http://schemas.openxmlformats.org/officeDocument/2006/relationships/hyperlink" Target="http://www.iipay.com" TargetMode="External"/><Relationship Id="rId51907" Type="http://schemas.openxmlformats.org/officeDocument/2006/relationships/hyperlink" Target="http://www.stadiumgoods.com" TargetMode="External"/><Relationship Id="rId26906" Type="http://schemas.openxmlformats.org/officeDocument/2006/relationships/hyperlink" Target="http://ihtpartners.com/" TargetMode="External"/><Relationship Id="rId51906" Type="http://schemas.openxmlformats.org/officeDocument/2006/relationships/hyperlink" Target="http://www.stadionaut.com" TargetMode="External"/><Relationship Id="rId26905" Type="http://schemas.openxmlformats.org/officeDocument/2006/relationships/hyperlink" Target="http://www.indidx.com" TargetMode="External"/><Relationship Id="rId51905" Type="http://schemas.openxmlformats.org/officeDocument/2006/relationships/hyperlink" Target="http://www.stadionmoney.com" TargetMode="External"/><Relationship Id="rId26904" Type="http://schemas.openxmlformats.org/officeDocument/2006/relationships/hyperlink" Target="http://icorphealth.com" TargetMode="External"/><Relationship Id="rId51904" Type="http://schemas.openxmlformats.org/officeDocument/2006/relationships/hyperlink" Target="http://www.stadinav.com" TargetMode="External"/><Relationship Id="rId51909" Type="http://schemas.openxmlformats.org/officeDocument/2006/relationships/hyperlink" Target="http://www.stadi.us" TargetMode="External"/><Relationship Id="rId51908" Type="http://schemas.openxmlformats.org/officeDocument/2006/relationships/hyperlink" Target="http://www.stadiumparkapp.com" TargetMode="External"/><Relationship Id="rId26909" Type="http://schemas.openxmlformats.org/officeDocument/2006/relationships/hyperlink" Target="http://immilv.com" TargetMode="External"/><Relationship Id="rId26908" Type="http://schemas.openxmlformats.org/officeDocument/2006/relationships/hyperlink" Target="http://www.integratedmaterials.com" TargetMode="External"/><Relationship Id="rId51914" Type="http://schemas.openxmlformats.org/officeDocument/2006/relationships/hyperlink" Target="http://stagend.com" TargetMode="External"/><Relationship Id="rId51913" Type="http://schemas.openxmlformats.org/officeDocument/2006/relationships/hyperlink" Target="http://staffly.com" TargetMode="External"/><Relationship Id="rId51912" Type="http://schemas.openxmlformats.org/officeDocument/2006/relationships/hyperlink" Target="http://www.staffinsight.com" TargetMode="External"/><Relationship Id="rId51911" Type="http://schemas.openxmlformats.org/officeDocument/2006/relationships/hyperlink" Target="http://staffino.com/" TargetMode="External"/><Relationship Id="rId51918" Type="http://schemas.openxmlformats.org/officeDocument/2006/relationships/hyperlink" Target="http://www.stage-one.com.au/" TargetMode="External"/><Relationship Id="rId51917" Type="http://schemas.openxmlformats.org/officeDocument/2006/relationships/hyperlink" Target="http://www.stage1diagnostics.com" TargetMode="External"/><Relationship Id="rId51916" Type="http://schemas.openxmlformats.org/officeDocument/2006/relationships/hyperlink" Target="http://www.stage32.com" TargetMode="External"/><Relationship Id="rId51915" Type="http://schemas.openxmlformats.org/officeDocument/2006/relationships/hyperlink" Target="http://www.stagend.com" TargetMode="External"/><Relationship Id="rId51919" Type="http://schemas.openxmlformats.org/officeDocument/2006/relationships/hyperlink" Target="http://stagebloc.com/" TargetMode="External"/><Relationship Id="rId51910" Type="http://schemas.openxmlformats.org/officeDocument/2006/relationships/hyperlink" Target="http://www.staffranker.com" TargetMode="External"/><Relationship Id="rId26969" Type="http://schemas.openxmlformats.org/officeDocument/2006/relationships/hyperlink" Target="http://www.mytaxi.com" TargetMode="External"/><Relationship Id="rId26968" Type="http://schemas.openxmlformats.org/officeDocument/2006/relationships/hyperlink" Target="http://www.intelligencenode.com/" TargetMode="External"/><Relationship Id="rId26967" Type="http://schemas.openxmlformats.org/officeDocument/2006/relationships/hyperlink" Target="http://www.intelligencebank.com" TargetMode="External"/><Relationship Id="rId26966" Type="http://schemas.openxmlformats.org/officeDocument/2006/relationships/hyperlink" Target="http://www.intelliflo.com" TargetMode="External"/><Relationship Id="rId26961" Type="http://schemas.openxmlformats.org/officeDocument/2006/relationships/hyperlink" Target="http://www.intelliber.com" TargetMode="External"/><Relationship Id="rId26960" Type="http://schemas.openxmlformats.org/officeDocument/2006/relationships/hyperlink" Target="http://www.intellibatt.com" TargetMode="External"/><Relationship Id="rId26965" Type="http://schemas.openxmlformats.org/officeDocument/2006/relationships/hyperlink" Target="http://www.intelliden.com" TargetMode="External"/><Relationship Id="rId26964" Type="http://schemas.openxmlformats.org/officeDocument/2006/relationships/hyperlink" Target="http://intellicyt.com" TargetMode="External"/><Relationship Id="rId26963" Type="http://schemas.openxmlformats.org/officeDocument/2006/relationships/hyperlink" Target="http://www.icmobil.com" TargetMode="External"/><Relationship Id="rId26962" Type="http://schemas.openxmlformats.org/officeDocument/2006/relationships/hyperlink" Target="http://intellicellbiosciences.com" TargetMode="External"/><Relationship Id="rId12317" Type="http://schemas.openxmlformats.org/officeDocument/2006/relationships/hyperlink" Target="https://www.connectifier.com/" TargetMode="External"/><Relationship Id="rId12316" Type="http://schemas.openxmlformats.org/officeDocument/2006/relationships/hyperlink" Target="http://www.ctflightacademy.com/" TargetMode="External"/><Relationship Id="rId12315" Type="http://schemas.openxmlformats.org/officeDocument/2006/relationships/hyperlink" Target="http://connecticutchildrens.org" TargetMode="External"/><Relationship Id="rId12314" Type="http://schemas.openxmlformats.org/officeDocument/2006/relationships/hyperlink" Target="http://www.connecthings.com" TargetMode="External"/><Relationship Id="rId12319" Type="http://schemas.openxmlformats.org/officeDocument/2006/relationships/hyperlink" Target="http://cvn.org" TargetMode="External"/><Relationship Id="rId12318" Type="http://schemas.openxmlformats.org/officeDocument/2006/relationships/hyperlink" Target="http://www.connectify.me" TargetMode="External"/><Relationship Id="rId12313" Type="http://schemas.openxmlformats.org/officeDocument/2006/relationships/hyperlink" Target="http://www.connectfu.com" TargetMode="External"/><Relationship Id="rId12312" Type="http://schemas.openxmlformats.org/officeDocument/2006/relationships/hyperlink" Target="http://connectfree.co.jp/" TargetMode="External"/><Relationship Id="rId12311" Type="http://schemas.openxmlformats.org/officeDocument/2006/relationships/hyperlink" Target="http://connectem.net" TargetMode="External"/><Relationship Id="rId12310" Type="http://schemas.openxmlformats.org/officeDocument/2006/relationships/hyperlink" Target="http://www.connectedu.com" TargetMode="External"/><Relationship Id="rId26958" Type="http://schemas.openxmlformats.org/officeDocument/2006/relationships/hyperlink" Target="http://intellegrow.com" TargetMode="External"/><Relationship Id="rId26957" Type="http://schemas.openxmlformats.org/officeDocument/2006/relationships/hyperlink" Target="http://www.intelleflex.com" TargetMode="External"/><Relationship Id="rId26956" Type="http://schemas.openxmlformats.org/officeDocument/2006/relationships/hyperlink" Target="http://finance-forecast.com/" TargetMode="External"/><Relationship Id="rId26955" Type="http://schemas.openxmlformats.org/officeDocument/2006/relationships/hyperlink" Target="http://www.intellectspace.com" TargetMode="External"/><Relationship Id="rId26959" Type="http://schemas.openxmlformats.org/officeDocument/2006/relationships/hyperlink" Target="http://intelliatx.com" TargetMode="External"/><Relationship Id="rId26950" Type="http://schemas.openxmlformats.org/officeDocument/2006/relationships/hyperlink" Target="http://intelivideo.com" TargetMode="External"/><Relationship Id="rId26954" Type="http://schemas.openxmlformats.org/officeDocument/2006/relationships/hyperlink" Target="http://intellectns.com" TargetMode="External"/><Relationship Id="rId26953" Type="http://schemas.openxmlformats.org/officeDocument/2006/relationships/hyperlink" Target="http://intellecap.com" TargetMode="External"/><Relationship Id="rId26952" Type="http://schemas.openxmlformats.org/officeDocument/2006/relationships/hyperlink" Target="http://www.intelle.fi" TargetMode="External"/><Relationship Id="rId26951" Type="http://schemas.openxmlformats.org/officeDocument/2006/relationships/hyperlink" Target="http://www.inteliwise.com" TargetMode="External"/><Relationship Id="rId12328" Type="http://schemas.openxmlformats.org/officeDocument/2006/relationships/hyperlink" Target="http://www.connectsoft.net" TargetMode="External"/><Relationship Id="rId12327" Type="http://schemas.openxmlformats.org/officeDocument/2006/relationships/hyperlink" Target="http://www.connectquest.com" TargetMode="External"/><Relationship Id="rId12326" Type="http://schemas.openxmlformats.org/officeDocument/2006/relationships/hyperlink" Target="http://www.connectnigeria.com" TargetMode="External"/><Relationship Id="rId12325" Type="http://schemas.openxmlformats.org/officeDocument/2006/relationships/hyperlink" Target="http://connectnigeria.com" TargetMode="External"/><Relationship Id="rId12329" Type="http://schemas.openxmlformats.org/officeDocument/2006/relationships/hyperlink" Target="http://www.connectsolutions.com" TargetMode="External"/><Relationship Id="rId12320" Type="http://schemas.openxmlformats.org/officeDocument/2006/relationships/hyperlink" Target="http://connectipity.com/" TargetMode="External"/><Relationship Id="rId12324" Type="http://schemas.openxmlformats.org/officeDocument/2006/relationships/hyperlink" Target="http://www.connectm.com" TargetMode="External"/><Relationship Id="rId12323" Type="http://schemas.openxmlformats.org/officeDocument/2006/relationships/hyperlink" Target="http://www.connectloud.com" TargetMode="External"/><Relationship Id="rId12322" Type="http://schemas.openxmlformats.org/officeDocument/2006/relationships/hyperlink" Target="http://www.connectivity.com" TargetMode="External"/><Relationship Id="rId12321" Type="http://schemas.openxmlformats.org/officeDocument/2006/relationships/hyperlink" Target="http://www.connectivasystems.com" TargetMode="External"/><Relationship Id="rId26947" Type="http://schemas.openxmlformats.org/officeDocument/2006/relationships/hyperlink" Target="http://www.inteliscopes.com/" TargetMode="External"/><Relationship Id="rId26946" Type="http://schemas.openxmlformats.org/officeDocument/2006/relationships/hyperlink" Target="http://www.inteliquent.com/" TargetMode="External"/><Relationship Id="rId26945" Type="http://schemas.openxmlformats.org/officeDocument/2006/relationships/hyperlink" Target="http://www.intelipost.com.br" TargetMode="External"/><Relationship Id="rId26944" Type="http://schemas.openxmlformats.org/officeDocument/2006/relationships/hyperlink" Target="http://www.intelinair.com/" TargetMode="External"/><Relationship Id="rId26949" Type="http://schemas.openxmlformats.org/officeDocument/2006/relationships/hyperlink" Target="http://www.intelius.com" TargetMode="External"/><Relationship Id="rId26948" Type="http://schemas.openxmlformats.org/officeDocument/2006/relationships/hyperlink" Target="https://www.intelisecure.com/" TargetMode="External"/><Relationship Id="rId26943" Type="http://schemas.openxmlformats.org/officeDocument/2006/relationships/hyperlink" Target="http://intelimax.com" TargetMode="External"/><Relationship Id="rId26942" Type="http://schemas.openxmlformats.org/officeDocument/2006/relationships/hyperlink" Target="http://www.inteligistics.com/" TargetMode="External"/><Relationship Id="rId26941" Type="http://schemas.openxmlformats.org/officeDocument/2006/relationships/hyperlink" Target="http://www.intelicoat.com" TargetMode="External"/><Relationship Id="rId26940" Type="http://schemas.openxmlformats.org/officeDocument/2006/relationships/hyperlink" Target="http://www.intelicloud.com" TargetMode="External"/><Relationship Id="rId26936" Type="http://schemas.openxmlformats.org/officeDocument/2006/relationships/hyperlink" Target="http://www.intelescope.com" TargetMode="External"/><Relationship Id="rId26935" Type="http://schemas.openxmlformats.org/officeDocument/2006/relationships/hyperlink" Target="http://www.intelepeer.com" TargetMode="External"/><Relationship Id="rId26934" Type="http://schemas.openxmlformats.org/officeDocument/2006/relationships/hyperlink" Target="http://www.intelen.com" TargetMode="External"/><Relationship Id="rId26933" Type="http://schemas.openxmlformats.org/officeDocument/2006/relationships/hyperlink" Target="http://www.intelectmedical.com" TargetMode="External"/><Relationship Id="rId26939" Type="http://schemas.openxmlformats.org/officeDocument/2006/relationships/hyperlink" Target="http://www.intelicalls.com" TargetMode="External"/><Relationship Id="rId26938" Type="http://schemas.openxmlformats.org/officeDocument/2006/relationships/hyperlink" Target="http://www.inteliace.com" TargetMode="External"/><Relationship Id="rId26937" Type="http://schemas.openxmlformats.org/officeDocument/2006/relationships/hyperlink" Target="http://intelgenx.com" TargetMode="External"/><Relationship Id="rId26932" Type="http://schemas.openxmlformats.org/officeDocument/2006/relationships/hyperlink" Target="http://www.intelcore.com" TargetMode="External"/><Relationship Id="rId26931" Type="http://schemas.openxmlformats.org/officeDocument/2006/relationships/hyperlink" Target="http://www.inteliclinic.com" TargetMode="External"/><Relationship Id="rId26930" Type="http://schemas.openxmlformats.org/officeDocument/2006/relationships/hyperlink" Target="http://www.intela.com" TargetMode="External"/><Relationship Id="rId12306" Type="http://schemas.openxmlformats.org/officeDocument/2006/relationships/hyperlink" Target="http://connected2.me" TargetMode="External"/><Relationship Id="rId12305" Type="http://schemas.openxmlformats.org/officeDocument/2006/relationships/hyperlink" Target="http://www.connectedsports.com" TargetMode="External"/><Relationship Id="rId12304" Type="http://schemas.openxmlformats.org/officeDocument/2006/relationships/hyperlink" Target="http://www.connectedliving.com" TargetMode="External"/><Relationship Id="rId12303" Type="http://schemas.openxmlformats.org/officeDocument/2006/relationships/hyperlink" Target="http://www.filetransporter.com" TargetMode="External"/><Relationship Id="rId12309" Type="http://schemas.openxmlformats.org/officeDocument/2006/relationships/hyperlink" Target="http://www.connhealth.com" TargetMode="External"/><Relationship Id="rId12308" Type="http://schemas.openxmlformats.org/officeDocument/2006/relationships/hyperlink" Target="http://www.connected2fiber.com" TargetMode="External"/><Relationship Id="rId12307" Type="http://schemas.openxmlformats.org/officeDocument/2006/relationships/hyperlink" Target="http://connected2.me/register" TargetMode="External"/><Relationship Id="rId12302" Type="http://schemas.openxmlformats.org/officeDocument/2006/relationships/hyperlink" Target="http://www.music180.com" TargetMode="External"/><Relationship Id="rId12301" Type="http://schemas.openxmlformats.org/officeDocument/2006/relationships/hyperlink" Target="http://music180.com" TargetMode="External"/><Relationship Id="rId12300" Type="http://schemas.openxmlformats.org/officeDocument/2006/relationships/hyperlink" Target="http://www.connected.com" TargetMode="External"/><Relationship Id="rId61171" Type="http://schemas.openxmlformats.org/officeDocument/2006/relationships/hyperlink" Target="http://www.wirelessgate.co.jp/" TargetMode="External"/><Relationship Id="rId61170" Type="http://schemas.openxmlformats.org/officeDocument/2006/relationships/hyperlink" Target="http://www.wirelessvision.com/" TargetMode="External"/><Relationship Id="rId61173" Type="http://schemas.openxmlformats.org/officeDocument/2006/relationships/hyperlink" Target="http://www.wireover.com" TargetMode="External"/><Relationship Id="rId61172" Type="http://schemas.openxmlformats.org/officeDocument/2006/relationships/hyperlink" Target="http://contactless.ru/" TargetMode="External"/><Relationship Id="rId61175" Type="http://schemas.openxmlformats.org/officeDocument/2006/relationships/hyperlink" Target="http://www.makewires.com" TargetMode="External"/><Relationship Id="rId61174" Type="http://schemas.openxmlformats.org/officeDocument/2006/relationships/hyperlink" Target="http://www.wirepas.com/" TargetMode="External"/><Relationship Id="rId61177" Type="http://schemas.openxmlformats.org/officeDocument/2006/relationships/hyperlink" Target="http://www.wiretough.com/" TargetMode="External"/><Relationship Id="rId61176" Type="http://schemas.openxmlformats.org/officeDocument/2006/relationships/hyperlink" Target="http://www.wirescan.no" TargetMode="External"/><Relationship Id="rId61179" Type="http://schemas.openxmlformats.org/officeDocument/2006/relationships/hyperlink" Target="http://www.wirewax.com" TargetMode="External"/><Relationship Id="rId61178" Type="http://schemas.openxmlformats.org/officeDocument/2006/relationships/hyperlink" Target="http://wirewatt.com/" TargetMode="External"/><Relationship Id="rId61160" Type="http://schemas.openxmlformats.org/officeDocument/2006/relationships/hyperlink" Target="http://wirelessenv.com" TargetMode="External"/><Relationship Id="rId61162" Type="http://schemas.openxmlformats.org/officeDocument/2006/relationships/hyperlink" Target="http://www.wgen.net" TargetMode="External"/><Relationship Id="rId61161" Type="http://schemas.openxmlformats.org/officeDocument/2006/relationships/hyperlink" Target="http://www.wirelessfitnessapp.com" TargetMode="External"/><Relationship Id="rId61164" Type="http://schemas.openxmlformats.org/officeDocument/2006/relationships/hyperlink" Target="http://wirelessmedcare.com" TargetMode="External"/><Relationship Id="rId61163" Type="http://schemas.openxmlformats.org/officeDocument/2006/relationships/hyperlink" Target="http://www.wirelessglue.com" TargetMode="External"/><Relationship Id="rId61166" Type="http://schemas.openxmlformats.org/officeDocument/2006/relationships/hyperlink" Target="http://www.coastkey.com" TargetMode="External"/><Relationship Id="rId61165" Type="http://schemas.openxmlformats.org/officeDocument/2006/relationships/hyperlink" Target="http://www.wirelessronin.com" TargetMode="External"/><Relationship Id="rId61168" Type="http://schemas.openxmlformats.org/officeDocument/2006/relationships/hyperlink" Target="http://wirelesscorp.com/" TargetMode="External"/><Relationship Id="rId61167" Type="http://schemas.openxmlformats.org/officeDocument/2006/relationships/hyperlink" Target="http://www.wirelessseismic.com" TargetMode="External"/><Relationship Id="rId61169" Type="http://schemas.openxmlformats.org/officeDocument/2006/relationships/hyperlink" Target="http://www.wirelesstoyz.com" TargetMode="External"/><Relationship Id="rId61191" Type="http://schemas.openxmlformats.org/officeDocument/2006/relationships/hyperlink" Target="http://wiseisi.com" TargetMode="External"/><Relationship Id="rId61190" Type="http://schemas.openxmlformats.org/officeDocument/2006/relationships/hyperlink" Target="http://www.wisedmedia.com" TargetMode="External"/><Relationship Id="rId61193" Type="http://schemas.openxmlformats.org/officeDocument/2006/relationships/hyperlink" Target="http://wise.io" TargetMode="External"/><Relationship Id="rId61192" Type="http://schemas.openxmlformats.org/officeDocument/2006/relationships/hyperlink" Target="http://wise.io" TargetMode="External"/><Relationship Id="rId61195" Type="http://schemas.openxmlformats.org/officeDocument/2006/relationships/hyperlink" Target="http://www.wisesystems.com" TargetMode="External"/><Relationship Id="rId61194" Type="http://schemas.openxmlformats.org/officeDocument/2006/relationships/hyperlink" Target="http://wisebiotech.com" TargetMode="External"/><Relationship Id="rId61197" Type="http://schemas.openxmlformats.org/officeDocument/2006/relationships/hyperlink" Target="http://www.wisebanyan.com" TargetMode="External"/><Relationship Id="rId61196" Type="http://schemas.openxmlformats.org/officeDocument/2006/relationships/hyperlink" Target="http://www.wiseband.com" TargetMode="External"/><Relationship Id="rId61199" Type="http://schemas.openxmlformats.org/officeDocument/2006/relationships/hyperlink" Target="http://www.wisekey.com" TargetMode="External"/><Relationship Id="rId61198" Type="http://schemas.openxmlformats.org/officeDocument/2006/relationships/hyperlink" Target="http://www.wisegateit.com" TargetMode="External"/><Relationship Id="rId61180" Type="http://schemas.openxmlformats.org/officeDocument/2006/relationships/hyperlink" Target="http://wirex-systems.com/" TargetMode="External"/><Relationship Id="rId61182" Type="http://schemas.openxmlformats.org/officeDocument/2006/relationships/hyperlink" Target="http://www.wirkn.com" TargetMode="External"/><Relationship Id="rId61181" Type="http://schemas.openxmlformats.org/officeDocument/2006/relationships/hyperlink" Target="https://www.e-coin.io/" TargetMode="External"/><Relationship Id="rId61184" Type="http://schemas.openxmlformats.org/officeDocument/2006/relationships/hyperlink" Target="http://wis.dm" TargetMode="External"/><Relationship Id="rId61183" Type="http://schemas.openxmlformats.org/officeDocument/2006/relationships/hyperlink" Target="http://wis.dm" TargetMode="External"/><Relationship Id="rId61186" Type="http://schemas.openxmlformats.org/officeDocument/2006/relationships/hyperlink" Target="http://www.wisboo.com/" TargetMode="External"/><Relationship Id="rId61185" Type="http://schemas.openxmlformats.org/officeDocument/2006/relationships/hyperlink" Target="http://www.wisair.com" TargetMode="External"/><Relationship Id="rId61188" Type="http://schemas.openxmlformats.org/officeDocument/2006/relationships/hyperlink" Target="http://wiseathena.com" TargetMode="External"/><Relationship Id="rId61187" Type="http://schemas.openxmlformats.org/officeDocument/2006/relationships/hyperlink" Target="http://www.wisdomtree.com" TargetMode="External"/><Relationship Id="rId61189" Type="http://schemas.openxmlformats.org/officeDocument/2006/relationships/hyperlink" Target="http://wiseconnectinc.com" TargetMode="External"/><Relationship Id="rId36171" Type="http://schemas.openxmlformats.org/officeDocument/2006/relationships/hyperlink" Target="http://www.myopowers.com" TargetMode="External"/><Relationship Id="rId36170" Type="http://schemas.openxmlformats.org/officeDocument/2006/relationships/hyperlink" Target="http://myoonet.com" TargetMode="External"/><Relationship Id="rId36173" Type="http://schemas.openxmlformats.org/officeDocument/2006/relationships/hyperlink" Target="http://myordermobile.com" TargetMode="External"/><Relationship Id="rId36172" Type="http://schemas.openxmlformats.org/officeDocument/2006/relationships/hyperlink" Target="http://myoptiquegroup.com" TargetMode="External"/><Relationship Id="rId36175" Type="http://schemas.openxmlformats.org/officeDocument/2006/relationships/hyperlink" Target="http://www.myoscience.com" TargetMode="External"/><Relationship Id="rId61131" Type="http://schemas.openxmlformats.org/officeDocument/2006/relationships/hyperlink" Target="http://winning-pitch.co.uk" TargetMode="External"/><Relationship Id="rId36174" Type="http://schemas.openxmlformats.org/officeDocument/2006/relationships/hyperlink" Target="http://myoscorp.com" TargetMode="External"/><Relationship Id="rId61130" Type="http://schemas.openxmlformats.org/officeDocument/2006/relationships/hyperlink" Target="http://winnin.com" TargetMode="External"/><Relationship Id="rId61133" Type="http://schemas.openxmlformats.org/officeDocument/2006/relationships/hyperlink" Target="http://winnowsolutions.com" TargetMode="External"/><Relationship Id="rId61132" Type="http://schemas.openxmlformats.org/officeDocument/2006/relationships/hyperlink" Target="http://www.winning-advantage.com" TargetMode="External"/><Relationship Id="rId61135" Type="http://schemas.openxmlformats.org/officeDocument/2006/relationships/hyperlink" Target="http://www.winshuttle.com" TargetMode="External"/><Relationship Id="rId61134" Type="http://schemas.openxmlformats.org/officeDocument/2006/relationships/hyperlink" Target="http://winprobe.com" TargetMode="External"/><Relationship Id="rId61137" Type="http://schemas.openxmlformats.org/officeDocument/2006/relationships/hyperlink" Target="http://www.winstonlabs.com" TargetMode="External"/><Relationship Id="rId61136" Type="http://schemas.openxmlformats.org/officeDocument/2006/relationships/hyperlink" Target="http://www.winster.com" TargetMode="External"/><Relationship Id="rId61139" Type="http://schemas.openxmlformats.org/officeDocument/2006/relationships/hyperlink" Target="http://www.wintermute.com" TargetMode="External"/><Relationship Id="rId61138" Type="http://schemas.openxmlformats.org/officeDocument/2006/relationships/hyperlink" Target="http://www.wintegra.com" TargetMode="External"/><Relationship Id="rId12199" Type="http://schemas.openxmlformats.org/officeDocument/2006/relationships/hyperlink" Target="http://www.concordeuk.com" TargetMode="External"/><Relationship Id="rId36166" Type="http://schemas.openxmlformats.org/officeDocument/2006/relationships/hyperlink" Target="http://www.myolyn.com" TargetMode="External"/><Relationship Id="rId12198" Type="http://schemas.openxmlformats.org/officeDocument/2006/relationships/hyperlink" Target="http://www.concordnow.com" TargetMode="External"/><Relationship Id="rId36165" Type="http://schemas.openxmlformats.org/officeDocument/2006/relationships/hyperlink" Target="http://www.myokardia.com" TargetMode="External"/><Relationship Id="rId12197" Type="http://schemas.openxmlformats.org/officeDocument/2006/relationships/hyperlink" Target="http://www.concordmusicgroup.com" TargetMode="External"/><Relationship Id="rId36168" Type="http://schemas.openxmlformats.org/officeDocument/2006/relationships/hyperlink" Target="http://myonsto.com" TargetMode="External"/><Relationship Id="rId12196" Type="http://schemas.openxmlformats.org/officeDocument/2006/relationships/hyperlink" Target="http://www.conclusiveanalytics.com" TargetMode="External"/><Relationship Id="rId36167" Type="http://schemas.openxmlformats.org/officeDocument/2006/relationships/hyperlink" Target="http://www.myopro.com/" TargetMode="External"/><Relationship Id="rId36169" Type="http://schemas.openxmlformats.org/officeDocument/2006/relationships/hyperlink" Target="http://www.myonsto.com" TargetMode="External"/><Relationship Id="rId36160" Type="http://schemas.openxmlformats.org/officeDocument/2006/relationships/hyperlink" Target="http://hiree.com" TargetMode="External"/><Relationship Id="rId36162" Type="http://schemas.openxmlformats.org/officeDocument/2006/relationships/hyperlink" Target="http://www.myntra.com" TargetMode="External"/><Relationship Id="rId36161" Type="http://schemas.openxmlformats.org/officeDocument/2006/relationships/hyperlink" Target="http://www.mintfacilityservices.co.uk" TargetMode="External"/><Relationship Id="rId36164" Type="http://schemas.openxmlformats.org/officeDocument/2006/relationships/hyperlink" Target="http://www.myogen.com/" TargetMode="External"/><Relationship Id="rId61120" Type="http://schemas.openxmlformats.org/officeDocument/2006/relationships/hyperlink" Target="http://winkcam.com" TargetMode="External"/><Relationship Id="rId36163" Type="http://schemas.openxmlformats.org/officeDocument/2006/relationships/hyperlink" Target="http://www.myocor.com/" TargetMode="External"/><Relationship Id="rId61122" Type="http://schemas.openxmlformats.org/officeDocument/2006/relationships/hyperlink" Target="http://www.winkogames.com/" TargetMode="External"/><Relationship Id="rId61121" Type="http://schemas.openxmlformats.org/officeDocument/2006/relationships/hyperlink" Target="http://www.winkingworks.com" TargetMode="External"/><Relationship Id="rId61124" Type="http://schemas.openxmlformats.org/officeDocument/2006/relationships/hyperlink" Target="http://winloot.com" TargetMode="External"/><Relationship Id="rId61123" Type="http://schemas.openxmlformats.org/officeDocument/2006/relationships/hyperlink" Target="http://www.winlocal.de" TargetMode="External"/><Relationship Id="rId61126" Type="http://schemas.openxmlformats.org/officeDocument/2006/relationships/hyperlink" Target="http://www.winmedical.com/en" TargetMode="External"/><Relationship Id="rId61125" Type="http://schemas.openxmlformats.org/officeDocument/2006/relationships/hyperlink" Target="http://www.winloot.com" TargetMode="External"/><Relationship Id="rId61128" Type="http://schemas.openxmlformats.org/officeDocument/2006/relationships/hyperlink" Target="http://winnerscirclegaming.com" TargetMode="External"/><Relationship Id="rId61127" Type="http://schemas.openxmlformats.org/officeDocument/2006/relationships/hyperlink" Target="https://about.winneroo.com/" TargetMode="External"/><Relationship Id="rId61129" Type="http://schemas.openxmlformats.org/officeDocument/2006/relationships/hyperlink" Target="http://www.winnettorganics.com/" TargetMode="External"/><Relationship Id="rId36155" Type="http://schemas.openxmlformats.org/officeDocument/2006/relationships/hyperlink" Target="http://www.mynewplace.com/home/?CID=KNL-google_ip-home-generic-brooklyn_park::mynewplace" TargetMode="External"/><Relationship Id="rId36154" Type="http://schemas.openxmlformats.org/officeDocument/2006/relationships/hyperlink" Target="http://mynewmd.com" TargetMode="External"/><Relationship Id="rId36157" Type="http://schemas.openxmlformats.org/officeDocument/2006/relationships/hyperlink" Target="http://www.mynexuscare.com/" TargetMode="External"/><Relationship Id="rId36156" Type="http://schemas.openxmlformats.org/officeDocument/2006/relationships/hyperlink" Target="http://www.mynextrun.com" TargetMode="External"/><Relationship Id="rId36159" Type="http://schemas.openxmlformats.org/officeDocument/2006/relationships/hyperlink" Target="http://www.mynines.com/" TargetMode="External"/><Relationship Id="rId36158" Type="http://schemas.openxmlformats.org/officeDocument/2006/relationships/hyperlink" Target="http://www.myngle.com" TargetMode="External"/><Relationship Id="rId12180" Type="http://schemas.openxmlformats.org/officeDocument/2006/relationships/hyperlink" Target="http://www.swell.am" TargetMode="External"/><Relationship Id="rId12184" Type="http://schemas.openxmlformats.org/officeDocument/2006/relationships/hyperlink" Target="http://conceptboard.com" TargetMode="External"/><Relationship Id="rId36151" Type="http://schemas.openxmlformats.org/officeDocument/2006/relationships/hyperlink" Target="http://mynewdeals.com" TargetMode="External"/><Relationship Id="rId61151" Type="http://schemas.openxmlformats.org/officeDocument/2006/relationships/hyperlink" Target="http://www.wir3s.com" TargetMode="External"/><Relationship Id="rId12183" Type="http://schemas.openxmlformats.org/officeDocument/2006/relationships/hyperlink" Target="http://conceptadiagnostics.com" TargetMode="External"/><Relationship Id="rId36150" Type="http://schemas.openxmlformats.org/officeDocument/2006/relationships/hyperlink" Target="https://mynewcar.in" TargetMode="External"/><Relationship Id="rId61150" Type="http://schemas.openxmlformats.org/officeDocument/2006/relationships/hyperlink" Target="http://www.wiquest.com" TargetMode="External"/><Relationship Id="rId12182" Type="http://schemas.openxmlformats.org/officeDocument/2006/relationships/hyperlink" Target="http://www.concept3d.com" TargetMode="External"/><Relationship Id="rId36153" Type="http://schemas.openxmlformats.org/officeDocument/2006/relationships/hyperlink" Target="http://mynewfinancialadvisor.com" TargetMode="External"/><Relationship Id="rId61153" Type="http://schemas.openxmlformats.org/officeDocument/2006/relationships/hyperlink" Target="http://www.wirama.com" TargetMode="External"/><Relationship Id="rId12181" Type="http://schemas.openxmlformats.org/officeDocument/2006/relationships/hyperlink" Target="http://www.concept-red.com/" TargetMode="External"/><Relationship Id="rId36152" Type="http://schemas.openxmlformats.org/officeDocument/2006/relationships/hyperlink" Target="http://www.mynewdeals.com" TargetMode="External"/><Relationship Id="rId61152" Type="http://schemas.openxmlformats.org/officeDocument/2006/relationships/hyperlink" Target="http://www.wiral.se/" TargetMode="External"/><Relationship Id="rId61155" Type="http://schemas.openxmlformats.org/officeDocument/2006/relationships/hyperlink" Target="http://wire.im" TargetMode="External"/><Relationship Id="rId61154" Type="http://schemas.openxmlformats.org/officeDocument/2006/relationships/hyperlink" Target="https://wirate.co" TargetMode="External"/><Relationship Id="rId61157" Type="http://schemas.openxmlformats.org/officeDocument/2006/relationships/hyperlink" Target="http://www.wiredbeans.co.jp/" TargetMode="External"/><Relationship Id="rId61156" Type="http://schemas.openxmlformats.org/officeDocument/2006/relationships/hyperlink" Target="http://www.wirecom-tech.com" TargetMode="External"/><Relationship Id="rId61159" Type="http://schemas.openxmlformats.org/officeDocument/2006/relationships/hyperlink" Target="http://www.wirelawyer.com" TargetMode="External"/><Relationship Id="rId61158" Type="http://schemas.openxmlformats.org/officeDocument/2006/relationships/hyperlink" Target="http://www.wiredbenefits.com" TargetMode="External"/><Relationship Id="rId12177" Type="http://schemas.openxmlformats.org/officeDocument/2006/relationships/hyperlink" Target="http://www.concentra.co.uk" TargetMode="External"/><Relationship Id="rId36144" Type="http://schemas.openxmlformats.org/officeDocument/2006/relationships/hyperlink" Target="http://www.myndlift.com/" TargetMode="External"/><Relationship Id="rId12176" Type="http://schemas.openxmlformats.org/officeDocument/2006/relationships/hyperlink" Target="http://www.conceptionkit.com/" TargetMode="External"/><Relationship Id="rId36143" Type="http://schemas.openxmlformats.org/officeDocument/2006/relationships/hyperlink" Target="http://www.getpicpal.com" TargetMode="External"/><Relationship Id="rId12175" Type="http://schemas.openxmlformats.org/officeDocument/2006/relationships/hyperlink" Target="https://www.conceivable.com/" TargetMode="External"/><Relationship Id="rId36146" Type="http://schemas.openxmlformats.org/officeDocument/2006/relationships/hyperlink" Target="http://www.myneighbor.com" TargetMode="External"/><Relationship Id="rId12174" Type="http://schemas.openxmlformats.org/officeDocument/2006/relationships/hyperlink" Target="http://www.concealium.com" TargetMode="External"/><Relationship Id="rId36145" Type="http://schemas.openxmlformats.org/officeDocument/2006/relationships/hyperlink" Target="http://www.myndnet.com" TargetMode="External"/><Relationship Id="rId36148" Type="http://schemas.openxmlformats.org/officeDocument/2006/relationships/hyperlink" Target="http://valorapp.com" TargetMode="External"/><Relationship Id="rId36147" Type="http://schemas.openxmlformats.org/officeDocument/2006/relationships/hyperlink" Target="http://mynet.co.jp" TargetMode="External"/><Relationship Id="rId12179" Type="http://schemas.openxmlformats.org/officeDocument/2006/relationships/hyperlink" Target="http://concept.io" TargetMode="External"/><Relationship Id="rId12178" Type="http://schemas.openxmlformats.org/officeDocument/2006/relationships/hyperlink" Target="http://www.conceptinbox.com" TargetMode="External"/><Relationship Id="rId36149" Type="http://schemas.openxmlformats.org/officeDocument/2006/relationships/hyperlink" Target="http://mynewcar.in" TargetMode="External"/><Relationship Id="rId12191" Type="http://schemas.openxmlformats.org/officeDocument/2006/relationships/hyperlink" Target="http://concertohealthcare.com/" TargetMode="External"/><Relationship Id="rId12190" Type="http://schemas.openxmlformats.org/officeDocument/2006/relationships/hyperlink" Target="http://www.concertwindow.com" TargetMode="External"/><Relationship Id="rId12195" Type="http://schemas.openxmlformats.org/officeDocument/2006/relationships/hyperlink" Target="http://www.concloud.com" TargetMode="External"/><Relationship Id="rId36140" Type="http://schemas.openxmlformats.org/officeDocument/2006/relationships/hyperlink" Target="http://www.mymundus.com" TargetMode="External"/><Relationship Id="rId61140" Type="http://schemas.openxmlformats.org/officeDocument/2006/relationships/hyperlink" Target="http://wintersbrosct.com" TargetMode="External"/><Relationship Id="rId12194" Type="http://schemas.openxmlformats.org/officeDocument/2006/relationships/hyperlink" Target="http://www.concilionetworks.com" TargetMode="External"/><Relationship Id="rId12193" Type="http://schemas.openxmlformats.org/officeDocument/2006/relationships/hyperlink" Target="http://conciliolabs.com" TargetMode="External"/><Relationship Id="rId36142" Type="http://schemas.openxmlformats.org/officeDocument/2006/relationships/hyperlink" Target="http://www.mymxlog.com" TargetMode="External"/><Relationship Id="rId61142" Type="http://schemas.openxmlformats.org/officeDocument/2006/relationships/hyperlink" Target="http://www.winviewgames.com" TargetMode="External"/><Relationship Id="rId12192" Type="http://schemas.openxmlformats.org/officeDocument/2006/relationships/hyperlink" Target="http://www.conciergetech.net" TargetMode="External"/><Relationship Id="rId36141" Type="http://schemas.openxmlformats.org/officeDocument/2006/relationships/hyperlink" Target="http://www.mymusic.com" TargetMode="External"/><Relationship Id="rId61141" Type="http://schemas.openxmlformats.org/officeDocument/2006/relationships/hyperlink" Target="http://www.winuru.com" TargetMode="External"/><Relationship Id="rId61144" Type="http://schemas.openxmlformats.org/officeDocument/2006/relationships/hyperlink" Target="http://mywinz.com/" TargetMode="External"/><Relationship Id="rId61143" Type="http://schemas.openxmlformats.org/officeDocument/2006/relationships/hyperlink" Target="http://www.winweb.com" TargetMode="External"/><Relationship Id="rId61146" Type="http://schemas.openxmlformats.org/officeDocument/2006/relationships/hyperlink" Target="http://www.wipebook.com" TargetMode="External"/><Relationship Id="rId61145" Type="http://schemas.openxmlformats.org/officeDocument/2006/relationships/hyperlink" Target="http://www.wioffer.com" TargetMode="External"/><Relationship Id="rId61148" Type="http://schemas.openxmlformats.org/officeDocument/2006/relationships/hyperlink" Target="http://wipit.me" TargetMode="External"/><Relationship Id="rId61147" Type="http://schemas.openxmlformats.org/officeDocument/2006/relationships/hyperlink" Target="http://gowiper.com" TargetMode="External"/><Relationship Id="rId61149" Type="http://schemas.openxmlformats.org/officeDocument/2006/relationships/hyperlink" Target="http://www.wipster.io" TargetMode="External"/><Relationship Id="rId12188" Type="http://schemas.openxmlformats.org/officeDocument/2006/relationships/hyperlink" Target="http://www.concerntrak.com" TargetMode="External"/><Relationship Id="rId36133" Type="http://schemas.openxmlformats.org/officeDocument/2006/relationships/hyperlink" Target="https://www.utilizehealth.co/" TargetMode="External"/><Relationship Id="rId12187" Type="http://schemas.openxmlformats.org/officeDocument/2006/relationships/hyperlink" Target="http://conceptuamath.com" TargetMode="External"/><Relationship Id="rId36132" Type="http://schemas.openxmlformats.org/officeDocument/2006/relationships/hyperlink" Target="http://www.mymedleads.com" TargetMode="External"/><Relationship Id="rId12186" Type="http://schemas.openxmlformats.org/officeDocument/2006/relationships/hyperlink" Target="http://www.conceptomed.com" TargetMode="External"/><Relationship Id="rId36135" Type="http://schemas.openxmlformats.org/officeDocument/2006/relationships/hyperlink" Target="http://www.mymedscore.com" TargetMode="External"/><Relationship Id="rId12185" Type="http://schemas.openxmlformats.org/officeDocument/2006/relationships/hyperlink" Target="http://conceptdrop.com" TargetMode="External"/><Relationship Id="rId36134" Type="http://schemas.openxmlformats.org/officeDocument/2006/relationships/hyperlink" Target="http://www.mymedsandme.com/" TargetMode="External"/><Relationship Id="rId36137" Type="http://schemas.openxmlformats.org/officeDocument/2006/relationships/hyperlink" Target="http://www.mymission2.com" TargetMode="External"/><Relationship Id="rId36136" Type="http://schemas.openxmlformats.org/officeDocument/2006/relationships/hyperlink" Target="http://www.myminilife.com" TargetMode="External"/><Relationship Id="rId36139" Type="http://schemas.openxmlformats.org/officeDocument/2006/relationships/hyperlink" Target="http://www.drinkmymosa.com/" TargetMode="External"/><Relationship Id="rId12189" Type="http://schemas.openxmlformats.org/officeDocument/2006/relationships/hyperlink" Target="http://www.concertpharma.com" TargetMode="External"/><Relationship Id="rId36138" Type="http://schemas.openxmlformats.org/officeDocument/2006/relationships/hyperlink" Target="http://www.mymoneyplatform.com" TargetMode="External"/><Relationship Id="rId51769" Type="http://schemas.openxmlformats.org/officeDocument/2006/relationships/hyperlink" Target="http://www.sproxil.com" TargetMode="External"/><Relationship Id="rId51768" Type="http://schemas.openxmlformats.org/officeDocument/2006/relationships/hyperlink" Target="http://www.sproutup.co" TargetMode="External"/><Relationship Id="rId51763" Type="http://schemas.openxmlformats.org/officeDocument/2006/relationships/hyperlink" Target="http://www.sproutel.com" TargetMode="External"/><Relationship Id="rId51762" Type="http://schemas.openxmlformats.org/officeDocument/2006/relationships/hyperlink" Target="http://sproutbox.com" TargetMode="External"/><Relationship Id="rId51761" Type="http://schemas.openxmlformats.org/officeDocument/2006/relationships/hyperlink" Target="http://sproutsocial.com" TargetMode="External"/><Relationship Id="rId51760" Type="http://schemas.openxmlformats.org/officeDocument/2006/relationships/hyperlink" Target="http://www.sproutroute.com" TargetMode="External"/><Relationship Id="rId51767" Type="http://schemas.openxmlformats.org/officeDocument/2006/relationships/hyperlink" Target="http://sproutster.com/" TargetMode="External"/><Relationship Id="rId51766" Type="http://schemas.openxmlformats.org/officeDocument/2006/relationships/hyperlink" Target="http://www.lifeables.com" TargetMode="External"/><Relationship Id="rId51765" Type="http://schemas.openxmlformats.org/officeDocument/2006/relationships/hyperlink" Target="http://sproutling.com" TargetMode="External"/><Relationship Id="rId51764" Type="http://schemas.openxmlformats.org/officeDocument/2006/relationships/hyperlink" Target="http://www.sproutkin.com" TargetMode="External"/><Relationship Id="rId51779" Type="http://schemas.openxmlformats.org/officeDocument/2006/relationships/hyperlink" Target="http://spscommerce.com" TargetMode="External"/><Relationship Id="rId51770" Type="http://schemas.openxmlformats.org/officeDocument/2006/relationships/hyperlink" Target="https://www.sprucehealth.com/" TargetMode="External"/><Relationship Id="rId36199" Type="http://schemas.openxmlformats.org/officeDocument/2006/relationships/hyperlink" Target="http://www.myregistry.com" TargetMode="External"/><Relationship Id="rId51774" Type="http://schemas.openxmlformats.org/officeDocument/2006/relationships/hyperlink" Target="http://www.spryplanner.com" TargetMode="External"/><Relationship Id="rId36198" Type="http://schemas.openxmlformats.org/officeDocument/2006/relationships/hyperlink" Target="http://myregistry.com" TargetMode="External"/><Relationship Id="rId51773" Type="http://schemas.openxmlformats.org/officeDocument/2006/relationships/hyperlink" Target="http://www.spruik.com" TargetMode="External"/><Relationship Id="rId51772" Type="http://schemas.openxmlformats.org/officeDocument/2006/relationships/hyperlink" Target="http://www.spruceling.com" TargetMode="External"/><Relationship Id="rId51771" Type="http://schemas.openxmlformats.org/officeDocument/2006/relationships/hyperlink" Target="http://www.sprucemedia.com" TargetMode="External"/><Relationship Id="rId51778" Type="http://schemas.openxmlformats.org/officeDocument/2006/relationships/hyperlink" Target="http://sprylogics.com/" TargetMode="External"/><Relationship Id="rId51777" Type="http://schemas.openxmlformats.org/officeDocument/2006/relationships/hyperlink" Target="http://sprylab.com/" TargetMode="External"/><Relationship Id="rId51776" Type="http://schemas.openxmlformats.org/officeDocument/2006/relationships/hyperlink" Target="http://spryker.com/" TargetMode="External"/><Relationship Id="rId51775" Type="http://schemas.openxmlformats.org/officeDocument/2006/relationships/hyperlink" Target="http://www.spryhive.com" TargetMode="External"/><Relationship Id="rId36191" Type="http://schemas.openxmlformats.org/officeDocument/2006/relationships/hyperlink" Target="http://www.myprgenie.com" TargetMode="External"/><Relationship Id="rId36190" Type="http://schemas.openxmlformats.org/officeDocument/2006/relationships/hyperlink" Target="http://www.myprepapp.com" TargetMode="External"/><Relationship Id="rId36193" Type="http://schemas.openxmlformats.org/officeDocument/2006/relationships/hyperlink" Target="http://www.mypublisher.com" TargetMode="External"/><Relationship Id="rId36192" Type="http://schemas.openxmlformats.org/officeDocument/2006/relationships/hyperlink" Target="http://www.mypronostic.com" TargetMode="External"/><Relationship Id="rId36195" Type="http://schemas.openxmlformats.org/officeDocument/2006/relationships/hyperlink" Target="http://myqaa.com" TargetMode="External"/><Relationship Id="rId36194" Type="http://schemas.openxmlformats.org/officeDocument/2006/relationships/hyperlink" Target="http://www.punchbowl.com" TargetMode="External"/><Relationship Id="rId36197" Type="http://schemas.openxmlformats.org/officeDocument/2006/relationships/hyperlink" Target="http://www.myrefers.com" TargetMode="External"/><Relationship Id="rId36196" Type="http://schemas.openxmlformats.org/officeDocument/2006/relationships/hyperlink" Target="http://www.myrealtrip.com" TargetMode="External"/><Relationship Id="rId61111" Type="http://schemas.openxmlformats.org/officeDocument/2006/relationships/hyperlink" Target="http://www.winfreecandy.com/" TargetMode="External"/><Relationship Id="rId61110" Type="http://schemas.openxmlformats.org/officeDocument/2006/relationships/hyperlink" Target="http://www.wineverse.it/" TargetMode="External"/><Relationship Id="rId61113" Type="http://schemas.openxmlformats.org/officeDocument/2006/relationships/hyperlink" Target="http://wingpowerenergy.com" TargetMode="External"/><Relationship Id="rId61112" Type="http://schemas.openxmlformats.org/officeDocument/2006/relationships/hyperlink" Target="http://www.wingmaam.com/" TargetMode="External"/><Relationship Id="rId61115" Type="http://schemas.openxmlformats.org/officeDocument/2006/relationships/hyperlink" Target="http://wingsintellect.com" TargetMode="External"/><Relationship Id="rId61114" Type="http://schemas.openxmlformats.org/officeDocument/2006/relationships/hyperlink" Target="http://thewingitapp.com" TargetMode="External"/><Relationship Id="rId61117" Type="http://schemas.openxmlformats.org/officeDocument/2006/relationships/hyperlink" Target="http://wingz.me" TargetMode="External"/><Relationship Id="rId61116" Type="http://schemas.openxmlformats.org/officeDocument/2006/relationships/hyperlink" Target="http://wingu.com" TargetMode="External"/><Relationship Id="rId61119" Type="http://schemas.openxmlformats.org/officeDocument/2006/relationships/hyperlink" Target="http://winkapp.co" TargetMode="External"/><Relationship Id="rId61118" Type="http://schemas.openxmlformats.org/officeDocument/2006/relationships/hyperlink" Target="http://wink.com" TargetMode="External"/><Relationship Id="rId51781" Type="http://schemas.openxmlformats.org/officeDocument/2006/relationships/hyperlink" Target="http://spumtech.com" TargetMode="External"/><Relationship Id="rId51780" Type="http://schemas.openxmlformats.org/officeDocument/2006/relationships/hyperlink" Target="http://spumenews.com" TargetMode="External"/><Relationship Id="rId36188" Type="http://schemas.openxmlformats.org/officeDocument/2006/relationships/hyperlink" Target="http://vkarmane.me" TargetMode="External"/><Relationship Id="rId51785" Type="http://schemas.openxmlformats.org/officeDocument/2006/relationships/hyperlink" Target="http://www.sputnik8.com" TargetMode="External"/><Relationship Id="rId36187" Type="http://schemas.openxmlformats.org/officeDocument/2006/relationships/hyperlink" Target="http://www.mypizza.com" TargetMode="External"/><Relationship Id="rId51784" Type="http://schemas.openxmlformats.org/officeDocument/2006/relationships/hyperlink" Target="http://www.spurfly.com" TargetMode="External"/><Relationship Id="rId51783" Type="http://schemas.openxmlformats.org/officeDocument/2006/relationships/hyperlink" Target="http://www.spunlive.com" TargetMode="External"/><Relationship Id="rId36189" Type="http://schemas.openxmlformats.org/officeDocument/2006/relationships/hyperlink" Target="http://www.mypoolin.com/" TargetMode="External"/><Relationship Id="rId51782" Type="http://schemas.openxmlformats.org/officeDocument/2006/relationships/hyperlink" Target="http://www.spunkmobile.com" TargetMode="External"/><Relationship Id="rId51789" Type="http://schemas.openxmlformats.org/officeDocument/2006/relationships/hyperlink" Target="http://spynapp.com" TargetMode="External"/><Relationship Id="rId51788" Type="http://schemas.openxmlformats.org/officeDocument/2006/relationships/hyperlink" Target="http://www.spydrsafe.com" TargetMode="External"/><Relationship Id="rId51787" Type="http://schemas.openxmlformats.org/officeDocument/2006/relationships/hyperlink" Target="http://www.spyderlynk.com" TargetMode="External"/><Relationship Id="rId51786" Type="http://schemas.openxmlformats.org/officeDocument/2006/relationships/hyperlink" Target="http://sputnikbot.com" TargetMode="External"/><Relationship Id="rId36180" Type="http://schemas.openxmlformats.org/officeDocument/2006/relationships/hyperlink" Target="http://myows.com" TargetMode="External"/><Relationship Id="rId36182" Type="http://schemas.openxmlformats.org/officeDocument/2006/relationships/hyperlink" Target="http://www.myparichay.in" TargetMode="External"/><Relationship Id="rId36181" Type="http://schemas.openxmlformats.org/officeDocument/2006/relationships/hyperlink" Target="http://www.myparceldelivery.com" TargetMode="External"/><Relationship Id="rId36184" Type="http://schemas.openxmlformats.org/officeDocument/2006/relationships/hyperlink" Target="http://www.myperfectgift.com" TargetMode="External"/><Relationship Id="rId36183" Type="http://schemas.openxmlformats.org/officeDocument/2006/relationships/hyperlink" Target="http://myperfectgift.com" TargetMode="External"/><Relationship Id="rId36186" Type="http://schemas.openxmlformats.org/officeDocument/2006/relationships/hyperlink" Target="http://mypizza.com" TargetMode="External"/><Relationship Id="rId36185" Type="http://schemas.openxmlformats.org/officeDocument/2006/relationships/hyperlink" Target="http://mypermissions.com" TargetMode="External"/><Relationship Id="rId61100" Type="http://schemas.openxmlformats.org/officeDocument/2006/relationships/hyperlink" Target="http://www.wineowine.com" TargetMode="External"/><Relationship Id="rId61102" Type="http://schemas.openxmlformats.org/officeDocument/2006/relationships/hyperlink" Target="http://www.wineryexchange.com/" TargetMode="External"/><Relationship Id="rId61101" Type="http://schemas.openxmlformats.org/officeDocument/2006/relationships/hyperlink" Target="http://www.winerist.com" TargetMode="External"/><Relationship Id="rId61104" Type="http://schemas.openxmlformats.org/officeDocument/2006/relationships/hyperlink" Target="http://www.winesimple.com" TargetMode="External"/><Relationship Id="rId61103" Type="http://schemas.openxmlformats.org/officeDocument/2006/relationships/hyperlink" Target="http://wineshopathome.com" TargetMode="External"/><Relationship Id="rId61106" Type="http://schemas.openxmlformats.org/officeDocument/2006/relationships/hyperlink" Target="http://www.wineta.com/" TargetMode="External"/><Relationship Id="rId61105" Type="http://schemas.openxmlformats.org/officeDocument/2006/relationships/hyperlink" Target="http://www.winestyr.com" TargetMode="External"/><Relationship Id="rId61108" Type="http://schemas.openxmlformats.org/officeDocument/2006/relationships/hyperlink" Target="http://winetracker.co" TargetMode="External"/><Relationship Id="rId61107" Type="http://schemas.openxmlformats.org/officeDocument/2006/relationships/hyperlink" Target="http://winetracker.co" TargetMode="External"/><Relationship Id="rId61109" Type="http://schemas.openxmlformats.org/officeDocument/2006/relationships/hyperlink" Target="http://www.winetworks.com" TargetMode="External"/><Relationship Id="rId51792" Type="http://schemas.openxmlformats.org/officeDocument/2006/relationships/hyperlink" Target="http://sqeeqee.com" TargetMode="External"/><Relationship Id="rId51791" Type="http://schemas.openxmlformats.org/officeDocument/2006/relationships/hyperlink" Target="http://www.spyryxbio.com/" TargetMode="External"/><Relationship Id="rId51790" Type="http://schemas.openxmlformats.org/officeDocument/2006/relationships/hyperlink" Target="http://www.spyragames.com" TargetMode="External"/><Relationship Id="rId36177" Type="http://schemas.openxmlformats.org/officeDocument/2006/relationships/hyperlink" Target="http://www.myotherdrive.com" TargetMode="External"/><Relationship Id="rId51796" Type="http://schemas.openxmlformats.org/officeDocument/2006/relationships/hyperlink" Target="http://www.sqlsentry.com/" TargetMode="External"/><Relationship Id="rId36176" Type="http://schemas.openxmlformats.org/officeDocument/2006/relationships/hyperlink" Target="http://www.myossler.com/" TargetMode="External"/><Relationship Id="rId51795" Type="http://schemas.openxmlformats.org/officeDocument/2006/relationships/hyperlink" Target="http://sqidiagnostics.com" TargetMode="External"/><Relationship Id="rId36179" Type="http://schemas.openxmlformats.org/officeDocument/2006/relationships/hyperlink" Target="http://www.myoutdoortv.com" TargetMode="External"/><Relationship Id="rId51794" Type="http://schemas.openxmlformats.org/officeDocument/2006/relationships/hyperlink" Target="http://sqftx.com/" TargetMode="External"/><Relationship Id="rId36178" Type="http://schemas.openxmlformats.org/officeDocument/2006/relationships/hyperlink" Target="http://myoutdoortv.com" TargetMode="External"/><Relationship Id="rId51793" Type="http://schemas.openxmlformats.org/officeDocument/2006/relationships/hyperlink" Target="http://www.sqfive.ca" TargetMode="External"/><Relationship Id="rId51799" Type="http://schemas.openxmlformats.org/officeDocument/2006/relationships/hyperlink" Target="http://sqmos.com" TargetMode="External"/><Relationship Id="rId51798" Type="http://schemas.openxmlformats.org/officeDocument/2006/relationships/hyperlink" Target="http://www.sqlstream.com" TargetMode="External"/><Relationship Id="rId51797" Type="http://schemas.openxmlformats.org/officeDocument/2006/relationships/hyperlink" Target="http://www.inedge.com" TargetMode="External"/><Relationship Id="rId51848" Type="http://schemas.openxmlformats.org/officeDocument/2006/relationships/hyperlink" Target="http://www.squishclip.com" TargetMode="External"/><Relationship Id="rId51847" Type="http://schemas.openxmlformats.org/officeDocument/2006/relationships/hyperlink" Target="http://squirro.com" TargetMode="External"/><Relationship Id="rId51846" Type="http://schemas.openxmlformats.org/officeDocument/2006/relationships/hyperlink" Target="http://www.squirrly.co" TargetMode="External"/><Relationship Id="rId26889" Type="http://schemas.openxmlformats.org/officeDocument/2006/relationships/hyperlink" Target="http://integene-int.com" TargetMode="External"/><Relationship Id="rId51845" Type="http://schemas.openxmlformats.org/officeDocument/2006/relationships/hyperlink" Target="http://www.squirrel.me" TargetMode="External"/><Relationship Id="rId51849" Type="http://schemas.openxmlformats.org/officeDocument/2006/relationships/hyperlink" Target="http://www.squla.com" TargetMode="External"/><Relationship Id="rId26884" Type="http://schemas.openxmlformats.org/officeDocument/2006/relationships/hyperlink" Target="http://www.intcomex.com" TargetMode="External"/><Relationship Id="rId26883" Type="http://schemas.openxmlformats.org/officeDocument/2006/relationships/hyperlink" Target="http://www.intcom.com.br" TargetMode="External"/><Relationship Id="rId26882" Type="http://schemas.openxmlformats.org/officeDocument/2006/relationships/hyperlink" Target="http://www.intarvo.com" TargetMode="External"/><Relationship Id="rId26881" Type="http://schemas.openxmlformats.org/officeDocument/2006/relationships/hyperlink" Target="http://www.intarcia.com" TargetMode="External"/><Relationship Id="rId26888" Type="http://schemas.openxmlformats.org/officeDocument/2006/relationships/hyperlink" Target="http://www.intechra.com" TargetMode="External"/><Relationship Id="rId26887" Type="http://schemas.openxmlformats.org/officeDocument/2006/relationships/hyperlink" Target="http://www.intechaero.com/" TargetMode="External"/><Relationship Id="rId26886" Type="http://schemas.openxmlformats.org/officeDocument/2006/relationships/hyperlink" Target="http://intecpharma.com" TargetMode="External"/><Relationship Id="rId26885" Type="http://schemas.openxmlformats.org/officeDocument/2006/relationships/hyperlink" Target="http://www.iprmfi.com" TargetMode="External"/><Relationship Id="rId36207" Type="http://schemas.openxmlformats.org/officeDocument/2006/relationships/hyperlink" Target="http://www.myriosolution.com" TargetMode="External"/><Relationship Id="rId12239" Type="http://schemas.openxmlformats.org/officeDocument/2006/relationships/hyperlink" Target="http://www.conferensum.com" TargetMode="External"/><Relationship Id="rId36206" Type="http://schemas.openxmlformats.org/officeDocument/2006/relationships/hyperlink" Target="http://www.myrio.com" TargetMode="External"/><Relationship Id="rId12238" Type="http://schemas.openxmlformats.org/officeDocument/2006/relationships/hyperlink" Target="http://www.conferenceedge.com" TargetMode="External"/><Relationship Id="rId36209" Type="http://schemas.openxmlformats.org/officeDocument/2006/relationships/hyperlink" Target="http://www.myroomin.com" TargetMode="External"/><Relationship Id="rId12237" Type="http://schemas.openxmlformats.org/officeDocument/2006/relationships/hyperlink" Target="http://conferencehound.com" TargetMode="External"/><Relationship Id="rId36208" Type="http://schemas.openxmlformats.org/officeDocument/2006/relationships/hyperlink" Target="http://www.myrl.com" TargetMode="External"/><Relationship Id="rId26891" Type="http://schemas.openxmlformats.org/officeDocument/2006/relationships/hyperlink" Target="http://www.integraserviceconnect.com" TargetMode="External"/><Relationship Id="rId26890" Type="http://schemas.openxmlformats.org/officeDocument/2006/relationships/hyperlink" Target="http://integenx.com" TargetMode="External"/><Relationship Id="rId12232" Type="http://schemas.openxmlformats.org/officeDocument/2006/relationships/hyperlink" Target="http://www.conexlink.com" TargetMode="External"/><Relationship Id="rId51840" Type="http://schemas.openxmlformats.org/officeDocument/2006/relationships/hyperlink" Target="https://www.squeegyapp.com/" TargetMode="External"/><Relationship Id="rId12231" Type="http://schemas.openxmlformats.org/officeDocument/2006/relationships/hyperlink" Target="http://www.conexancemd.com" TargetMode="External"/><Relationship Id="rId12230" Type="http://schemas.openxmlformats.org/officeDocument/2006/relationships/hyperlink" Target="http://conexmps.com" TargetMode="External"/><Relationship Id="rId36201" Type="http://schemas.openxmlformats.org/officeDocument/2006/relationships/hyperlink" Target="http://secure.myrepublic.com.sg/" TargetMode="External"/><Relationship Id="rId36200" Type="http://schemas.openxmlformats.org/officeDocument/2006/relationships/hyperlink" Target="http://www.myreks.com" TargetMode="External"/><Relationship Id="rId12236" Type="http://schemas.openxmlformats.org/officeDocument/2006/relationships/hyperlink" Target="http://confer.net" TargetMode="External"/><Relationship Id="rId36203" Type="http://schemas.openxmlformats.org/officeDocument/2006/relationships/hyperlink" Target="http://www.myriadmobile.com" TargetMode="External"/><Relationship Id="rId51844" Type="http://schemas.openxmlformats.org/officeDocument/2006/relationships/hyperlink" Target="http://getsquire.com" TargetMode="External"/><Relationship Id="rId12235" Type="http://schemas.openxmlformats.org/officeDocument/2006/relationships/hyperlink" Target="http://www.getconfer.com" TargetMode="External"/><Relationship Id="rId36202" Type="http://schemas.openxmlformats.org/officeDocument/2006/relationships/hyperlink" Target="http://myrete.com" TargetMode="External"/><Relationship Id="rId51843" Type="http://schemas.openxmlformats.org/officeDocument/2006/relationships/hyperlink" Target="http://squidbid.com" TargetMode="External"/><Relationship Id="rId12234" Type="http://schemas.openxmlformats.org/officeDocument/2006/relationships/hyperlink" Target="http://www.confabb.com" TargetMode="External"/><Relationship Id="rId36205" Type="http://schemas.openxmlformats.org/officeDocument/2006/relationships/hyperlink" Target="http://www.myriant.com" TargetMode="External"/><Relationship Id="rId51842" Type="http://schemas.openxmlformats.org/officeDocument/2006/relationships/hyperlink" Target="http://www.squidfacil.com.br" TargetMode="External"/><Relationship Id="rId12233" Type="http://schemas.openxmlformats.org/officeDocument/2006/relationships/hyperlink" Target="http://www.conexus-it.com" TargetMode="External"/><Relationship Id="rId36204" Type="http://schemas.openxmlformats.org/officeDocument/2006/relationships/hyperlink" Target="http://myriada.co/" TargetMode="External"/><Relationship Id="rId51841" Type="http://schemas.openxmlformats.org/officeDocument/2006/relationships/hyperlink" Target="http://www.squeezecmm.com" TargetMode="External"/><Relationship Id="rId51859" Type="http://schemas.openxmlformats.org/officeDocument/2006/relationships/hyperlink" Target="http://www.sravnikupi.ru/" TargetMode="External"/><Relationship Id="rId51858" Type="http://schemas.openxmlformats.org/officeDocument/2006/relationships/hyperlink" Target="http://sravel.com/" TargetMode="External"/><Relationship Id="rId26879" Type="http://schemas.openxmlformats.org/officeDocument/2006/relationships/hyperlink" Target="http://www.intangible.mx" TargetMode="External"/><Relationship Id="rId51857" Type="http://schemas.openxmlformats.org/officeDocument/2006/relationships/hyperlink" Target="https://senorpago.com/" TargetMode="External"/><Relationship Id="rId26878" Type="http://schemas.openxmlformats.org/officeDocument/2006/relationships/hyperlink" Target="http://www.intana.de/" TargetMode="External"/><Relationship Id="rId51856" Type="http://schemas.openxmlformats.org/officeDocument/2006/relationships/hyperlink" Target="http://www.srtechlabs.com" TargetMode="External"/><Relationship Id="rId12250" Type="http://schemas.openxmlformats.org/officeDocument/2006/relationships/hyperlink" Target="http://www.confirma.com" TargetMode="External"/><Relationship Id="rId26873" Type="http://schemas.openxmlformats.org/officeDocument/2006/relationships/hyperlink" Target="http://www.intactvascular.com" TargetMode="External"/><Relationship Id="rId26872" Type="http://schemas.openxmlformats.org/officeDocument/2006/relationships/hyperlink" Target="http://intactmedical.com" TargetMode="External"/><Relationship Id="rId26871" Type="http://schemas.openxmlformats.org/officeDocument/2006/relationships/hyperlink" Target="http://www.intacct.com" TargetMode="External"/><Relationship Id="rId26870" Type="http://schemas.openxmlformats.org/officeDocument/2006/relationships/hyperlink" Target="http://www.intacinternational.com/" TargetMode="External"/><Relationship Id="rId26877" Type="http://schemas.openxmlformats.org/officeDocument/2006/relationships/hyperlink" Target="http://www.intamac.com" TargetMode="External"/><Relationship Id="rId26876" Type="http://schemas.openxmlformats.org/officeDocument/2006/relationships/hyperlink" Target="http://www.intalio.com" TargetMode="External"/><Relationship Id="rId26875" Type="http://schemas.openxmlformats.org/officeDocument/2006/relationships/hyperlink" Target="http://intale.com" TargetMode="External"/><Relationship Id="rId26874" Type="http://schemas.openxmlformats.org/officeDocument/2006/relationships/hyperlink" Target="http://www.intake123.com/" TargetMode="External"/><Relationship Id="rId12249" Type="http://schemas.openxmlformats.org/officeDocument/2006/relationships/hyperlink" Target="http://www.confirm.io/" TargetMode="External"/><Relationship Id="rId12248" Type="http://schemas.openxmlformats.org/officeDocument/2006/relationships/hyperlink" Target="http://confirm.io" TargetMode="External"/><Relationship Id="rId26880" Type="http://schemas.openxmlformats.org/officeDocument/2006/relationships/hyperlink" Target="http://www.intapp.com" TargetMode="External"/><Relationship Id="rId12243" Type="http://schemas.openxmlformats.org/officeDocument/2006/relationships/hyperlink" Target="http://getconfide.com" TargetMode="External"/><Relationship Id="rId51851" Type="http://schemas.openxmlformats.org/officeDocument/2006/relationships/hyperlink" Target="http://www.squrl.com" TargetMode="External"/><Relationship Id="rId12242" Type="http://schemas.openxmlformats.org/officeDocument/2006/relationships/hyperlink" Target="https://www.confianet.com.br" TargetMode="External"/><Relationship Id="rId51850" Type="http://schemas.openxmlformats.org/officeDocument/2006/relationships/hyperlink" Target="http://www.squla.nl/" TargetMode="External"/><Relationship Id="rId12241" Type="http://schemas.openxmlformats.org/officeDocument/2006/relationships/hyperlink" Target="http://confettigames.com" TargetMode="External"/><Relationship Id="rId12240" Type="http://schemas.openxmlformats.org/officeDocument/2006/relationships/hyperlink" Target="http://www.conferize.com" TargetMode="External"/><Relationship Id="rId12247" Type="http://schemas.openxmlformats.org/officeDocument/2006/relationships/hyperlink" Target="http://config-consultants.com" TargetMode="External"/><Relationship Id="rId51855" Type="http://schemas.openxmlformats.org/officeDocument/2006/relationships/hyperlink" Target="http://sqzbiotech.com" TargetMode="External"/><Relationship Id="rId12246" Type="http://schemas.openxmlformats.org/officeDocument/2006/relationships/hyperlink" Target="http://www.confidex.com" TargetMode="External"/><Relationship Id="rId51854" Type="http://schemas.openxmlformats.org/officeDocument/2006/relationships/hyperlink" Target="http://sqwrl.com/" TargetMode="External"/><Relationship Id="rId12245" Type="http://schemas.openxmlformats.org/officeDocument/2006/relationships/hyperlink" Target="http://confidentialcc.com" TargetMode="External"/><Relationship Id="rId51853" Type="http://schemas.openxmlformats.org/officeDocument/2006/relationships/hyperlink" Target="http://www.sqwiz.com" TargetMode="External"/><Relationship Id="rId12244" Type="http://schemas.openxmlformats.org/officeDocument/2006/relationships/hyperlink" Target="http://www.confidenttechnologies.com" TargetMode="External"/><Relationship Id="rId51852" Type="http://schemas.openxmlformats.org/officeDocument/2006/relationships/hyperlink" Target="http://www.sqwiggle.com" TargetMode="External"/><Relationship Id="rId26869" Type="http://schemas.openxmlformats.org/officeDocument/2006/relationships/hyperlink" Target="http://www.insysrx.com" TargetMode="External"/><Relationship Id="rId51869" Type="http://schemas.openxmlformats.org/officeDocument/2006/relationships/hyperlink" Target="http://www.ssagt.com" TargetMode="External"/><Relationship Id="rId26868" Type="http://schemas.openxmlformats.org/officeDocument/2006/relationships/hyperlink" Target="http://www.insynctive.com/" TargetMode="External"/><Relationship Id="rId51868" Type="http://schemas.openxmlformats.org/officeDocument/2006/relationships/hyperlink" Target="http://www.ss8.com" TargetMode="External"/><Relationship Id="rId26867" Type="http://schemas.openxmlformats.org/officeDocument/2006/relationships/hyperlink" Target="http://insynchq.com" TargetMode="External"/><Relationship Id="rId51867" Type="http://schemas.openxmlformats.org/officeDocument/2006/relationships/hyperlink" Target="http://www.srsmedical.com" TargetMode="External"/><Relationship Id="rId26862" Type="http://schemas.openxmlformats.org/officeDocument/2006/relationships/hyperlink" Target="http://www.insurezone.com" TargetMode="External"/><Relationship Id="rId26861" Type="http://schemas.openxmlformats.org/officeDocument/2006/relationships/hyperlink" Target="http://www.insureon.com/" TargetMode="External"/><Relationship Id="rId26860" Type="http://schemas.openxmlformats.org/officeDocument/2006/relationships/hyperlink" Target="http://www.insurancelibrary.com" TargetMode="External"/><Relationship Id="rId26866" Type="http://schemas.openxmlformats.org/officeDocument/2006/relationships/hyperlink" Target="http://www.insyncinfo.com" TargetMode="External"/><Relationship Id="rId26865" Type="http://schemas.openxmlformats.org/officeDocument/2006/relationships/hyperlink" Target="http://www.insyde.com" TargetMode="External"/><Relationship Id="rId26864" Type="http://schemas.openxmlformats.org/officeDocument/2006/relationships/hyperlink" Target="http://www.insurity.com" TargetMode="External"/><Relationship Id="rId26863" Type="http://schemas.openxmlformats.org/officeDocument/2006/relationships/hyperlink" Target="http://insuritas.com" TargetMode="External"/><Relationship Id="rId12218" Type="http://schemas.openxmlformats.org/officeDocument/2006/relationships/hyperlink" Target="http://www.conductiv.com" TargetMode="External"/><Relationship Id="rId12217" Type="http://schemas.openxmlformats.org/officeDocument/2006/relationships/hyperlink" Target="http://www.conduco.co" TargetMode="External"/><Relationship Id="rId12216" Type="http://schemas.openxmlformats.org/officeDocument/2006/relationships/hyperlink" Target="https://www.conduce.com/" TargetMode="External"/><Relationship Id="rId12215" Type="http://schemas.openxmlformats.org/officeDocument/2006/relationships/hyperlink" Target="http://www.condortravel.com/" TargetMode="External"/><Relationship Id="rId12219" Type="http://schemas.openxmlformats.org/officeDocument/2006/relationships/hyperlink" Target="http://www.conductor.com" TargetMode="External"/><Relationship Id="rId12210" Type="http://schemas.openxmlformats.org/officeDocument/2006/relationships/hyperlink" Target="http://www.conditionone.com" TargetMode="External"/><Relationship Id="rId51862" Type="http://schemas.openxmlformats.org/officeDocument/2006/relationships/hyperlink" Target="http://www.sribu.com" TargetMode="External"/><Relationship Id="rId51861" Type="http://schemas.openxmlformats.org/officeDocument/2006/relationships/hyperlink" Target="http://www.srch2.com" TargetMode="External"/><Relationship Id="rId51860" Type="http://schemas.openxmlformats.org/officeDocument/2006/relationships/hyperlink" Target="http://srccomp.com" TargetMode="External"/><Relationship Id="rId12214" Type="http://schemas.openxmlformats.org/officeDocument/2006/relationships/hyperlink" Target="http://www.condomani.it" TargetMode="External"/><Relationship Id="rId51866" Type="http://schemas.openxmlformats.org/officeDocument/2006/relationships/hyperlink" Target="http://www.srn1000.com" TargetMode="External"/><Relationship Id="rId12213" Type="http://schemas.openxmlformats.org/officeDocument/2006/relationships/hyperlink" Target="http://condograde.com/" TargetMode="External"/><Relationship Id="rId51865" Type="http://schemas.openxmlformats.org/officeDocument/2006/relationships/hyperlink" Target="http://www.srlglobal.com" TargetMode="External"/><Relationship Id="rId12212" Type="http://schemas.openxmlformats.org/officeDocument/2006/relationships/hyperlink" Target="http://www.condogala.com" TargetMode="External"/><Relationship Id="rId51864" Type="http://schemas.openxmlformats.org/officeDocument/2006/relationships/hyperlink" Target="http://www.srj-technologies.com/" TargetMode="External"/><Relationship Id="rId12211" Type="http://schemas.openxmlformats.org/officeDocument/2006/relationships/hyperlink" Target="http://condodomain.com" TargetMode="External"/><Relationship Id="rId51863" Type="http://schemas.openxmlformats.org/officeDocument/2006/relationships/hyperlink" Target="http://www.sribulancer.com" TargetMode="External"/><Relationship Id="rId26859" Type="http://schemas.openxmlformats.org/officeDocument/2006/relationships/hyperlink" Target="http://insurancelibrary.com" TargetMode="External"/><Relationship Id="rId26858" Type="http://schemas.openxmlformats.org/officeDocument/2006/relationships/hyperlink" Target="http://www.insurancenoodle.com" TargetMode="External"/><Relationship Id="rId26857" Type="http://schemas.openxmlformats.org/officeDocument/2006/relationships/hyperlink" Target="http://insurancemarket.sg/" TargetMode="External"/><Relationship Id="rId51879" Type="http://schemas.openxmlformats.org/officeDocument/2006/relationships/hyperlink" Target="http://stvibes.com" TargetMode="External"/><Relationship Id="rId26856" Type="http://schemas.openxmlformats.org/officeDocument/2006/relationships/hyperlink" Target="http://ibapps.dk" TargetMode="External"/><Relationship Id="rId51878" Type="http://schemas.openxmlformats.org/officeDocument/2006/relationships/hyperlink" Target="http://stteresamedical.com" TargetMode="External"/><Relationship Id="rId26851" Type="http://schemas.openxmlformats.org/officeDocument/2006/relationships/hyperlink" Target="http://instru-magic.com" TargetMode="External"/><Relationship Id="rId26850" Type="http://schemas.openxmlformats.org/officeDocument/2006/relationships/hyperlink" Target="http://www.instructure.com" TargetMode="External"/><Relationship Id="rId26855" Type="http://schemas.openxmlformats.org/officeDocument/2006/relationships/hyperlink" Target="http://insupply.net" TargetMode="External"/><Relationship Id="rId26854" Type="http://schemas.openxmlformats.org/officeDocument/2006/relationships/hyperlink" Target="http://www.myomnipod.com/" TargetMode="External"/><Relationship Id="rId26853" Type="http://schemas.openxmlformats.org/officeDocument/2006/relationships/hyperlink" Target="http://www.instybook.com" TargetMode="External"/><Relationship Id="rId26852" Type="http://schemas.openxmlformats.org/officeDocument/2006/relationships/hyperlink" Target="http://www.instrumentlife.com/" TargetMode="External"/><Relationship Id="rId12229" Type="http://schemas.openxmlformats.org/officeDocument/2006/relationships/hyperlink" Target="http://www.conergy.com" TargetMode="External"/><Relationship Id="rId12228" Type="http://schemas.openxmlformats.org/officeDocument/2006/relationships/hyperlink" Target="http://conelum.com" TargetMode="External"/><Relationship Id="rId12227" Type="http://schemas.openxmlformats.org/officeDocument/2006/relationships/hyperlink" Target="http://conekta.io" TargetMode="External"/><Relationship Id="rId12226" Type="http://schemas.openxmlformats.org/officeDocument/2006/relationships/hyperlink" Target="http://www.conectric.com/" TargetMode="External"/><Relationship Id="rId12221" Type="http://schemas.openxmlformats.org/officeDocument/2006/relationships/hyperlink" Target="http://www.conductus.com/" TargetMode="External"/><Relationship Id="rId51873" Type="http://schemas.openxmlformats.org/officeDocument/2006/relationships/hyperlink" Target="http://stbasils.org.uk" TargetMode="External"/><Relationship Id="rId12220" Type="http://schemas.openxmlformats.org/officeDocument/2006/relationships/hyperlink" Target="http://www.conductrics.com" TargetMode="External"/><Relationship Id="rId51872" Type="http://schemas.openxmlformats.org/officeDocument/2006/relationships/hyperlink" Target="http://www.st-barths.com" TargetMode="External"/><Relationship Id="rId51871" Type="http://schemas.openxmlformats.org/officeDocument/2006/relationships/hyperlink" Target="http://www.ssp-europe.eu" TargetMode="External"/><Relationship Id="rId51870" Type="http://schemas.openxmlformats.org/officeDocument/2006/relationships/hyperlink" Target="http://www.ssh.com/" TargetMode="External"/><Relationship Id="rId12225" Type="http://schemas.openxmlformats.org/officeDocument/2006/relationships/hyperlink" Target="http://conectelink.com" TargetMode="External"/><Relationship Id="rId51877" Type="http://schemas.openxmlformats.org/officeDocument/2006/relationships/hyperlink" Target="http://www.stsuringroup.com" TargetMode="External"/><Relationship Id="rId12224" Type="http://schemas.openxmlformats.org/officeDocument/2006/relationships/hyperlink" Target="http://www.conehealth.com" TargetMode="External"/><Relationship Id="rId51876" Type="http://schemas.openxmlformats.org/officeDocument/2006/relationships/hyperlink" Target="http://www.st-renatus.com" TargetMode="External"/><Relationship Id="rId12223" Type="http://schemas.openxmlformats.org/officeDocument/2006/relationships/hyperlink" Target="http://conduitlabs.com" TargetMode="External"/><Relationship Id="rId51875" Type="http://schemas.openxmlformats.org/officeDocument/2006/relationships/hyperlink" Target="http://stlouisspine.com" TargetMode="External"/><Relationship Id="rId12222" Type="http://schemas.openxmlformats.org/officeDocument/2006/relationships/hyperlink" Target="http://www.conduit.com" TargetMode="External"/><Relationship Id="rId51874" Type="http://schemas.openxmlformats.org/officeDocument/2006/relationships/hyperlink" Target="http://www.sgu.edu" TargetMode="External"/><Relationship Id="rId51804" Type="http://schemas.openxmlformats.org/officeDocument/2006/relationships/hyperlink" Target="http://www.sqore.com" TargetMode="External"/><Relationship Id="rId51803" Type="http://schemas.openxmlformats.org/officeDocument/2006/relationships/hyperlink" Target="http://www.sqord.com" TargetMode="External"/><Relationship Id="rId51802" Type="http://schemas.openxmlformats.org/officeDocument/2006/relationships/hyperlink" Target="http://www.sqor.com" TargetMode="External"/><Relationship Id="rId51801" Type="http://schemas.openxmlformats.org/officeDocument/2006/relationships/hyperlink" Target="http://www.sqoot.com" TargetMode="External"/><Relationship Id="rId12283" Type="http://schemas.openxmlformats.org/officeDocument/2006/relationships/hyperlink" Target="http://www.conmio.com" TargetMode="External"/><Relationship Id="rId36250" Type="http://schemas.openxmlformats.org/officeDocument/2006/relationships/hyperlink" Target="http://www.mysteryd.com" TargetMode="External"/><Relationship Id="rId51808" Type="http://schemas.openxmlformats.org/officeDocument/2006/relationships/hyperlink" Target="http://www.squabbler.com" TargetMode="External"/><Relationship Id="rId12282" Type="http://schemas.openxmlformats.org/officeDocument/2006/relationships/hyperlink" Target="http://conkwest.com" TargetMode="External"/><Relationship Id="rId51807" Type="http://schemas.openxmlformats.org/officeDocument/2006/relationships/hyperlink" Target="http://www.sqrrl.com" TargetMode="External"/><Relationship Id="rId12281" Type="http://schemas.openxmlformats.org/officeDocument/2006/relationships/hyperlink" Target="http://www.conker.io" TargetMode="External"/><Relationship Id="rId36252" Type="http://schemas.openxmlformats.org/officeDocument/2006/relationships/hyperlink" Target="http://www.mystore.com" TargetMode="External"/><Relationship Id="rId51806" Type="http://schemas.openxmlformats.org/officeDocument/2006/relationships/hyperlink" Target="http://getsqrl.com" TargetMode="External"/><Relationship Id="rId12280" Type="http://schemas.openxmlformats.org/officeDocument/2006/relationships/hyperlink" Target="http://www.conjurehq.com" TargetMode="External"/><Relationship Id="rId36251" Type="http://schemas.openxmlformats.org/officeDocument/2006/relationships/hyperlink" Target="http://www.mysteryvibe.com" TargetMode="External"/><Relationship Id="rId51805" Type="http://schemas.openxmlformats.org/officeDocument/2006/relationships/hyperlink" Target="http://sqream.com" TargetMode="External"/><Relationship Id="rId51809" Type="http://schemas.openxmlformats.org/officeDocument/2006/relationships/hyperlink" Target="http://www.squad.life" TargetMode="External"/><Relationship Id="rId12276" Type="http://schemas.openxmlformats.org/officeDocument/2006/relationships/hyperlink" Target="http://conjuchem.com" TargetMode="External"/><Relationship Id="rId36243" Type="http://schemas.openxmlformats.org/officeDocument/2006/relationships/hyperlink" Target="http://www.mysportbrands.de" TargetMode="External"/><Relationship Id="rId12275" Type="http://schemas.openxmlformats.org/officeDocument/2006/relationships/hyperlink" Target="http://www.conjectur.com" TargetMode="External"/><Relationship Id="rId36242" Type="http://schemas.openxmlformats.org/officeDocument/2006/relationships/hyperlink" Target="http://www.mysportworld.de" TargetMode="External"/><Relationship Id="rId12274" Type="http://schemas.openxmlformats.org/officeDocument/2006/relationships/hyperlink" Target="http://www.conjecta.com" TargetMode="External"/><Relationship Id="rId36245" Type="http://schemas.openxmlformats.org/officeDocument/2006/relationships/hyperlink" Target="http://mystarautograph.com" TargetMode="External"/><Relationship Id="rId12273" Type="http://schemas.openxmlformats.org/officeDocument/2006/relationships/hyperlink" Target="http://www.conject.com/en" TargetMode="External"/><Relationship Id="rId36244" Type="http://schemas.openxmlformats.org/officeDocument/2006/relationships/hyperlink" Target="http://www.mysql.com" TargetMode="External"/><Relationship Id="rId36247" Type="http://schemas.openxmlformats.org/officeDocument/2006/relationships/hyperlink" Target="http://myster.io" TargetMode="External"/><Relationship Id="rId51800" Type="http://schemas.openxmlformats.org/officeDocument/2006/relationships/hyperlink" Target="http://www.sqoop.com" TargetMode="External"/><Relationship Id="rId12279" Type="http://schemas.openxmlformats.org/officeDocument/2006/relationships/hyperlink" Target="http://www.conjur.net" TargetMode="External"/><Relationship Id="rId36246" Type="http://schemas.openxmlformats.org/officeDocument/2006/relationships/hyperlink" Target="http://www.mystargo1.com" TargetMode="External"/><Relationship Id="rId12278" Type="http://schemas.openxmlformats.org/officeDocument/2006/relationships/hyperlink" Target="http://www.conjunct.co.uk" TargetMode="External"/><Relationship Id="rId36249" Type="http://schemas.openxmlformats.org/officeDocument/2006/relationships/hyperlink" Target="http://mysterytacklebox.com/" TargetMode="External"/><Relationship Id="rId12277" Type="http://schemas.openxmlformats.org/officeDocument/2006/relationships/hyperlink" Target="http://www.conjugon.com" TargetMode="External"/><Relationship Id="rId36248" Type="http://schemas.openxmlformats.org/officeDocument/2006/relationships/hyperlink" Target="http://mysteryscience.com" TargetMode="External"/><Relationship Id="rId12290" Type="http://schemas.openxmlformats.org/officeDocument/2006/relationships/hyperlink" Target="http://www.connectmedia.co" TargetMode="External"/><Relationship Id="rId51815" Type="http://schemas.openxmlformats.org/officeDocument/2006/relationships/hyperlink" Target="http://squadrun.co/" TargetMode="External"/><Relationship Id="rId51814" Type="http://schemas.openxmlformats.org/officeDocument/2006/relationships/hyperlink" Target="http://www.hexoplus.com" TargetMode="External"/><Relationship Id="rId51813" Type="http://schemas.openxmlformats.org/officeDocument/2006/relationships/hyperlink" Target="http://www.squadmail.com" TargetMode="External"/><Relationship Id="rId51812" Type="http://schemas.openxmlformats.org/officeDocument/2006/relationships/hyperlink" Target="http://www.squadlocker.com" TargetMode="External"/><Relationship Id="rId12294" Type="http://schemas.openxmlformats.org/officeDocument/2006/relationships/hyperlink" Target="http://www.connect2.me" TargetMode="External"/><Relationship Id="rId51819" Type="http://schemas.openxmlformats.org/officeDocument/2006/relationships/hyperlink" Target="http://www.squaretwofinancial.com/" TargetMode="External"/><Relationship Id="rId12293" Type="http://schemas.openxmlformats.org/officeDocument/2006/relationships/hyperlink" Target="http://connect2.me" TargetMode="External"/><Relationship Id="rId51818" Type="http://schemas.openxmlformats.org/officeDocument/2006/relationships/hyperlink" Target="http://squareup.com" TargetMode="External"/><Relationship Id="rId12292" Type="http://schemas.openxmlformats.org/officeDocument/2006/relationships/hyperlink" Target="http://www.ugohealth.com/" TargetMode="External"/><Relationship Id="rId36241" Type="http://schemas.openxmlformats.org/officeDocument/2006/relationships/hyperlink" Target="http://myspace.com" TargetMode="External"/><Relationship Id="rId51817" Type="http://schemas.openxmlformats.org/officeDocument/2006/relationships/hyperlink" Target="http://mysquar.com/" TargetMode="External"/><Relationship Id="rId12291" Type="http://schemas.openxmlformats.org/officeDocument/2006/relationships/hyperlink" Target="http://www.connectchildcare.co.uk" TargetMode="External"/><Relationship Id="rId36240" Type="http://schemas.openxmlformats.org/officeDocument/2006/relationships/hyperlink" Target="http://www.mysource.io" TargetMode="External"/><Relationship Id="rId51816" Type="http://schemas.openxmlformats.org/officeDocument/2006/relationships/hyperlink" Target="http://www.squall.pro/" TargetMode="External"/><Relationship Id="rId36239" Type="http://schemas.openxmlformats.org/officeDocument/2006/relationships/hyperlink" Target="http://mysongtoyou.com" TargetMode="External"/><Relationship Id="rId12287" Type="http://schemas.openxmlformats.org/officeDocument/2006/relationships/hyperlink" Target="http://www.resalerx.com" TargetMode="External"/><Relationship Id="rId36232" Type="http://schemas.openxmlformats.org/officeDocument/2006/relationships/hyperlink" Target="http://mysizeid.com/" TargetMode="External"/><Relationship Id="rId12286" Type="http://schemas.openxmlformats.org/officeDocument/2006/relationships/hyperlink" Target="http://www.connect.com" TargetMode="External"/><Relationship Id="rId36231" Type="http://schemas.openxmlformats.org/officeDocument/2006/relationships/hyperlink" Target="http://www.mysiteapp.com" TargetMode="External"/><Relationship Id="rId12285" Type="http://schemas.openxmlformats.org/officeDocument/2006/relationships/hyperlink" Target="http://www.connec.com.br/" TargetMode="External"/><Relationship Id="rId36234" Type="http://schemas.openxmlformats.org/officeDocument/2006/relationships/hyperlink" Target="http://www.myskin.com" TargetMode="External"/><Relationship Id="rId12284" Type="http://schemas.openxmlformats.org/officeDocument/2006/relationships/hyperlink" Target="http://www.connatix.com" TargetMode="External"/><Relationship Id="rId36233" Type="http://schemas.openxmlformats.org/officeDocument/2006/relationships/hyperlink" Target="http://msbhq.com" TargetMode="External"/><Relationship Id="rId36236" Type="http://schemas.openxmlformats.org/officeDocument/2006/relationships/hyperlink" Target="http://www.mysncorp.com/" TargetMode="External"/><Relationship Id="rId51811" Type="http://schemas.openxmlformats.org/officeDocument/2006/relationships/hyperlink" Target="http://www.squadle.com" TargetMode="External"/><Relationship Id="rId36235" Type="http://schemas.openxmlformats.org/officeDocument/2006/relationships/hyperlink" Target="http://www.mysmartprice.com" TargetMode="External"/><Relationship Id="rId51810" Type="http://schemas.openxmlformats.org/officeDocument/2006/relationships/hyperlink" Target="http://getsquad.co/" TargetMode="External"/><Relationship Id="rId12289" Type="http://schemas.openxmlformats.org/officeDocument/2006/relationships/hyperlink" Target="http://www.connectfss.com" TargetMode="External"/><Relationship Id="rId36238" Type="http://schemas.openxmlformats.org/officeDocument/2006/relationships/hyperlink" Target="http://www.mysociety.org" TargetMode="External"/><Relationship Id="rId12288" Type="http://schemas.openxmlformats.org/officeDocument/2006/relationships/hyperlink" Target="http://www.connectcontrols.com/" TargetMode="External"/><Relationship Id="rId36237" Type="http://schemas.openxmlformats.org/officeDocument/2006/relationships/hyperlink" Target="http://www.mysocialnightlife.com" TargetMode="External"/><Relationship Id="rId51826" Type="http://schemas.openxmlformats.org/officeDocument/2006/relationships/hyperlink" Target="http://www.squarehub.com" TargetMode="External"/><Relationship Id="rId51825" Type="http://schemas.openxmlformats.org/officeDocument/2006/relationships/hyperlink" Target="http://www.squarehook.com" TargetMode="External"/><Relationship Id="rId51824" Type="http://schemas.openxmlformats.org/officeDocument/2006/relationships/hyperlink" Target="http://squaredout.com" TargetMode="External"/><Relationship Id="rId51823" Type="http://schemas.openxmlformats.org/officeDocument/2006/relationships/hyperlink" Target="http://www.squaredproducts.com" TargetMode="External"/><Relationship Id="rId12261" Type="http://schemas.openxmlformats.org/officeDocument/2006/relationships/hyperlink" Target="http://www.conformiq.com" TargetMode="External"/><Relationship Id="rId12260" Type="http://schemas.openxmlformats.org/officeDocument/2006/relationships/hyperlink" Target="http://www.conformia.com" TargetMode="External"/><Relationship Id="rId51829" Type="http://schemas.openxmlformats.org/officeDocument/2006/relationships/hyperlink" Target="http://www.squareloop.com" TargetMode="External"/><Relationship Id="rId36230" Type="http://schemas.openxmlformats.org/officeDocument/2006/relationships/hyperlink" Target="http://mysimax.mobi/" TargetMode="External"/><Relationship Id="rId51828" Type="http://schemas.openxmlformats.org/officeDocument/2006/relationships/hyperlink" Target="https://squareknot.com" TargetMode="External"/><Relationship Id="rId51827" Type="http://schemas.openxmlformats.org/officeDocument/2006/relationships/hyperlink" Target="http://www.squarekey.com" TargetMode="External"/><Relationship Id="rId36229" Type="http://schemas.openxmlformats.org/officeDocument/2006/relationships/hyperlink" Target="http://www.myshowcase.com/" TargetMode="External"/><Relationship Id="rId36228" Type="http://schemas.openxmlformats.org/officeDocument/2006/relationships/hyperlink" Target="http://shoeboxapp.com" TargetMode="External"/><Relationship Id="rId12259" Type="http://schemas.openxmlformats.org/officeDocument/2006/relationships/hyperlink" Target="http://www.confluentphotonics.com/" TargetMode="External"/><Relationship Id="rId12254" Type="http://schemas.openxmlformats.org/officeDocument/2006/relationships/hyperlink" Target="http://www.confluencediscovery.com" TargetMode="External"/><Relationship Id="rId36221" Type="http://schemas.openxmlformats.org/officeDocument/2006/relationships/hyperlink" Target="http://www.mysellr.com" TargetMode="External"/><Relationship Id="rId12253" Type="http://schemas.openxmlformats.org/officeDocument/2006/relationships/hyperlink" Target="http://www.confluence.com" TargetMode="External"/><Relationship Id="rId36220" Type="http://schemas.openxmlformats.org/officeDocument/2006/relationships/hyperlink" Target="http://www.myseekit.com" TargetMode="External"/><Relationship Id="rId12252" Type="http://schemas.openxmlformats.org/officeDocument/2006/relationships/hyperlink" Target="http://confirmtkt.com/" TargetMode="External"/><Relationship Id="rId36223" Type="http://schemas.openxmlformats.org/officeDocument/2006/relationships/hyperlink" Target="http://myshaadi.in" TargetMode="External"/><Relationship Id="rId12251" Type="http://schemas.openxmlformats.org/officeDocument/2006/relationships/hyperlink" Target="http://confirmtkt.com" TargetMode="External"/><Relationship Id="rId36222" Type="http://schemas.openxmlformats.org/officeDocument/2006/relationships/hyperlink" Target="http://myservices.my" TargetMode="External"/><Relationship Id="rId12258" Type="http://schemas.openxmlformats.org/officeDocument/2006/relationships/hyperlink" Target="http://confluent.io/" TargetMode="External"/><Relationship Id="rId36225" Type="http://schemas.openxmlformats.org/officeDocument/2006/relationships/hyperlink" Target="http://www.myshape.com" TargetMode="External"/><Relationship Id="rId51822" Type="http://schemas.openxmlformats.org/officeDocument/2006/relationships/hyperlink" Target="http://www.squareclock.com" TargetMode="External"/><Relationship Id="rId12257" Type="http://schemas.openxmlformats.org/officeDocument/2006/relationships/hyperlink" Target="http://confluent.io/" TargetMode="External"/><Relationship Id="rId36224" Type="http://schemas.openxmlformats.org/officeDocument/2006/relationships/hyperlink" Target="http://myshaadi.in" TargetMode="External"/><Relationship Id="rId51821" Type="http://schemas.openxmlformats.org/officeDocument/2006/relationships/hyperlink" Target="http://www.square1energy.com" TargetMode="External"/><Relationship Id="rId12256" Type="http://schemas.openxmlformats.org/officeDocument/2006/relationships/hyperlink" Target="http://www.confluencesolar.com" TargetMode="External"/><Relationship Id="rId36227" Type="http://schemas.openxmlformats.org/officeDocument/2006/relationships/hyperlink" Target="http://www.myshavingclub.com" TargetMode="External"/><Relationship Id="rId51820" Type="http://schemas.openxmlformats.org/officeDocument/2006/relationships/hyperlink" Target="http://www.squareyards.com/" TargetMode="External"/><Relationship Id="rId12255" Type="http://schemas.openxmlformats.org/officeDocument/2006/relationships/hyperlink" Target="http://www.confluencelifesciences.com" TargetMode="External"/><Relationship Id="rId36226" Type="http://schemas.openxmlformats.org/officeDocument/2006/relationships/hyperlink" Target="http://myshavingclub.com" TargetMode="External"/><Relationship Id="rId51837" Type="http://schemas.openxmlformats.org/officeDocument/2006/relationships/hyperlink" Target="https://www.squawkin.com" TargetMode="External"/><Relationship Id="rId51836" Type="http://schemas.openxmlformats.org/officeDocument/2006/relationships/hyperlink" Target="http://www.squawka.com" TargetMode="External"/><Relationship Id="rId51835" Type="http://schemas.openxmlformats.org/officeDocument/2006/relationships/hyperlink" Target="http://www.squawkmetrics.com/" TargetMode="External"/><Relationship Id="rId51834" Type="http://schemas.openxmlformats.org/officeDocument/2006/relationships/hyperlink" Target="http://www.squaretrade.com" TargetMode="External"/><Relationship Id="rId12272" Type="http://schemas.openxmlformats.org/officeDocument/2006/relationships/hyperlink" Target="http://conisus.com" TargetMode="External"/><Relationship Id="rId12271" Type="http://schemas.openxmlformats.org/officeDocument/2006/relationships/hyperlink" Target="http://www.conichi.com/" TargetMode="External"/><Relationship Id="rId12270" Type="http://schemas.openxmlformats.org/officeDocument/2006/relationships/hyperlink" Target="http://www.coni-seal.com/" TargetMode="External"/><Relationship Id="rId51839" Type="http://schemas.openxmlformats.org/officeDocument/2006/relationships/hyperlink" Target="http://www.squee.it" TargetMode="External"/><Relationship Id="rId51838" Type="http://schemas.openxmlformats.org/officeDocument/2006/relationships/hyperlink" Target="http://squeakee.com" TargetMode="External"/><Relationship Id="rId26895" Type="http://schemas.openxmlformats.org/officeDocument/2006/relationships/hyperlink" Target="http://www.integral.com" TargetMode="External"/><Relationship Id="rId26894" Type="http://schemas.openxmlformats.org/officeDocument/2006/relationships/hyperlink" Target="http://www.integragen.com" TargetMode="External"/><Relationship Id="rId26893" Type="http://schemas.openxmlformats.org/officeDocument/2006/relationships/hyperlink" Target="http://www.integratelecom.com" TargetMode="External"/><Relationship Id="rId26892" Type="http://schemas.openxmlformats.org/officeDocument/2006/relationships/hyperlink" Target="http://integra-holdings.com/" TargetMode="External"/><Relationship Id="rId26899" Type="http://schemas.openxmlformats.org/officeDocument/2006/relationships/hyperlink" Target="http://www.integralreach.com" TargetMode="External"/><Relationship Id="rId26898" Type="http://schemas.openxmlformats.org/officeDocument/2006/relationships/hyperlink" Target="http://www.integralads.com" TargetMode="External"/><Relationship Id="rId26897" Type="http://schemas.openxmlformats.org/officeDocument/2006/relationships/hyperlink" Target="http://iv-usa.com" TargetMode="External"/><Relationship Id="rId26896" Type="http://schemas.openxmlformats.org/officeDocument/2006/relationships/hyperlink" Target="http://integralspinesolutions.com" TargetMode="External"/><Relationship Id="rId36218" Type="http://schemas.openxmlformats.org/officeDocument/2006/relationships/hyperlink" Target="http://www.myscreen.com" TargetMode="External"/><Relationship Id="rId36217" Type="http://schemas.openxmlformats.org/officeDocument/2006/relationships/hyperlink" Target="http://www.myscout.io" TargetMode="External"/><Relationship Id="rId36219" Type="http://schemas.openxmlformats.org/officeDocument/2006/relationships/hyperlink" Target="http://www.myseasons.com" TargetMode="External"/><Relationship Id="rId12265" Type="http://schemas.openxmlformats.org/officeDocument/2006/relationships/hyperlink" Target="http://www.confovis.de" TargetMode="External"/><Relationship Id="rId36210" Type="http://schemas.openxmlformats.org/officeDocument/2006/relationships/hyperlink" Target="http://www.myrooms.com" TargetMode="External"/><Relationship Id="rId12264" Type="http://schemas.openxmlformats.org/officeDocument/2006/relationships/hyperlink" Target="http://www.confortvisuel.com" TargetMode="External"/><Relationship Id="rId12263" Type="http://schemas.openxmlformats.org/officeDocument/2006/relationships/hyperlink" Target="http://www.conformity-inc.com" TargetMode="External"/><Relationship Id="rId36212" Type="http://schemas.openxmlformats.org/officeDocument/2006/relationships/hyperlink" Target="http://www.myrugbycv.com" TargetMode="External"/><Relationship Id="rId12262" Type="http://schemas.openxmlformats.org/officeDocument/2006/relationships/hyperlink" Target="http://www.conformis.com" TargetMode="External"/><Relationship Id="rId36211" Type="http://schemas.openxmlformats.org/officeDocument/2006/relationships/hyperlink" Target="http://myrugbycv.com" TargetMode="External"/><Relationship Id="rId12269" Type="http://schemas.openxmlformats.org/officeDocument/2006/relationships/hyperlink" Target="https://www.congo.io" TargetMode="External"/><Relationship Id="rId36214" Type="http://schemas.openxmlformats.org/officeDocument/2006/relationships/hyperlink" Target="http://www.mysalescamp.com" TargetMode="External"/><Relationship Id="rId51833" Type="http://schemas.openxmlformats.org/officeDocument/2006/relationships/hyperlink" Target="http://www.squarespace.com" TargetMode="External"/><Relationship Id="rId12268" Type="http://schemas.openxmlformats.org/officeDocument/2006/relationships/hyperlink" Target="http://congenica.com/" TargetMode="External"/><Relationship Id="rId36213" Type="http://schemas.openxmlformats.org/officeDocument/2006/relationships/hyperlink" Target="http://www.mysafeplace.net" TargetMode="External"/><Relationship Id="rId51832" Type="http://schemas.openxmlformats.org/officeDocument/2006/relationships/hyperlink" Target="http://squareonemail.com" TargetMode="External"/><Relationship Id="rId12267" Type="http://schemas.openxmlformats.org/officeDocument/2006/relationships/hyperlink" Target="http://www.congamerge.com/" TargetMode="External"/><Relationship Id="rId36216" Type="http://schemas.openxmlformats.org/officeDocument/2006/relationships/hyperlink" Target="https://www.mysciencework.com" TargetMode="External"/><Relationship Id="rId51831" Type="http://schemas.openxmlformats.org/officeDocument/2006/relationships/hyperlink" Target="http://squareone.co" TargetMode="External"/><Relationship Id="rId12266" Type="http://schemas.openxmlformats.org/officeDocument/2006/relationships/hyperlink" Target="http://www.confyrm.com" TargetMode="External"/><Relationship Id="rId36215" Type="http://schemas.openxmlformats.org/officeDocument/2006/relationships/hyperlink" Target="http://myschoolnotebook.com" TargetMode="External"/><Relationship Id="rId51830" Type="http://schemas.openxmlformats.org/officeDocument/2006/relationships/hyperlink" Target="http://www.squaremarket.com" TargetMode="External"/><Relationship Id="rId26804" Type="http://schemas.openxmlformats.org/officeDocument/2006/relationships/hyperlink" Target="http://www.instajob.net" TargetMode="External"/><Relationship Id="rId26803" Type="http://schemas.openxmlformats.org/officeDocument/2006/relationships/hyperlink" Target="http://www.instahealthsolutions.com" TargetMode="External"/><Relationship Id="rId26802" Type="http://schemas.openxmlformats.org/officeDocument/2006/relationships/hyperlink" Target="http://instagram.com" TargetMode="External"/><Relationship Id="rId26801" Type="http://schemas.openxmlformats.org/officeDocument/2006/relationships/hyperlink" Target="http://www.instagrad.com" TargetMode="External"/><Relationship Id="rId26808" Type="http://schemas.openxmlformats.org/officeDocument/2006/relationships/hyperlink" Target="http://www.installfree.com" TargetMode="External"/><Relationship Id="rId26807" Type="http://schemas.openxmlformats.org/officeDocument/2006/relationships/hyperlink" Target="http://www.instalively.com/" TargetMode="External"/><Relationship Id="rId26806" Type="http://schemas.openxmlformats.org/officeDocument/2006/relationships/hyperlink" Target="http://instal.com/" TargetMode="External"/><Relationship Id="rId26805" Type="http://schemas.openxmlformats.org/officeDocument/2006/relationships/hyperlink" Target="http://instal.com" TargetMode="External"/><Relationship Id="rId26800" Type="http://schemas.openxmlformats.org/officeDocument/2006/relationships/hyperlink" Target="http://www.instagis.com" TargetMode="External"/><Relationship Id="rId26809" Type="http://schemas.openxmlformats.org/officeDocument/2006/relationships/hyperlink" Target="http://www.installments.com" TargetMode="External"/><Relationship Id="rId26848" Type="http://schemas.openxmlformats.org/officeDocument/2006/relationships/hyperlink" Target="http://www.instreamglobal.com" TargetMode="External"/><Relationship Id="rId26847" Type="http://schemas.openxmlformats.org/officeDocument/2006/relationships/hyperlink" Target="http://www.instagrok.com" TargetMode="External"/><Relationship Id="rId26846" Type="http://schemas.openxmlformats.org/officeDocument/2006/relationships/hyperlink" Target="http://www.instorefinance.com" TargetMode="External"/><Relationship Id="rId26845" Type="http://schemas.openxmlformats.org/officeDocument/2006/relationships/hyperlink" Target="http://www.instoreaudionetwork.com" TargetMode="External"/><Relationship Id="rId26849" Type="http://schemas.openxmlformats.org/officeDocument/2006/relationships/hyperlink" Target="http://www.instreet.cn" TargetMode="External"/><Relationship Id="rId26840" Type="http://schemas.openxmlformats.org/officeDocument/2006/relationships/hyperlink" Target="http://www.insticator.com" TargetMode="External"/><Relationship Id="rId26844" Type="http://schemas.openxmlformats.org/officeDocument/2006/relationships/hyperlink" Target="http://www.institchu.com" TargetMode="External"/><Relationship Id="rId26843" Type="http://schemas.openxmlformats.org/officeDocument/2006/relationships/hyperlink" Target="http://www.instinctiv.com" TargetMode="External"/><Relationship Id="rId26842" Type="http://schemas.openxmlformats.org/officeDocument/2006/relationships/hyperlink" Target="http://www.instinctstudios.com/" TargetMode="External"/><Relationship Id="rId26841" Type="http://schemas.openxmlformats.org/officeDocument/2006/relationships/hyperlink" Target="http://instillingvalues.com" TargetMode="External"/><Relationship Id="rId26837" Type="http://schemas.openxmlformats.org/officeDocument/2006/relationships/hyperlink" Target="https://goinstavest.com/" TargetMode="External"/><Relationship Id="rId26836" Type="http://schemas.openxmlformats.org/officeDocument/2006/relationships/hyperlink" Target="http://www.instavans.com" TargetMode="External"/><Relationship Id="rId26835" Type="http://schemas.openxmlformats.org/officeDocument/2006/relationships/hyperlink" Target="http://www.instashop.io/" TargetMode="External"/><Relationship Id="rId26834" Type="http://schemas.openxmlformats.org/officeDocument/2006/relationships/hyperlink" Target="http://www.instasafe.com/" TargetMode="External"/><Relationship Id="rId26839" Type="http://schemas.openxmlformats.org/officeDocument/2006/relationships/hyperlink" Target="https://stockflare.com/" TargetMode="External"/><Relationship Id="rId26838" Type="http://schemas.openxmlformats.org/officeDocument/2006/relationships/hyperlink" Target="https://instavest.com/" TargetMode="External"/><Relationship Id="rId26833" Type="http://schemas.openxmlformats.org/officeDocument/2006/relationships/hyperlink" Target="http://www.instartlogic.com" TargetMode="External"/><Relationship Id="rId26832" Type="http://schemas.openxmlformats.org/officeDocument/2006/relationships/hyperlink" Target="http://www.raur.co" TargetMode="External"/><Relationship Id="rId26831" Type="http://schemas.openxmlformats.org/officeDocument/2006/relationships/hyperlink" Target="http://www.instapio.com" TargetMode="External"/><Relationship Id="rId26830" Type="http://schemas.openxmlformats.org/officeDocument/2006/relationships/hyperlink" Target="http://instapage.com" TargetMode="External"/><Relationship Id="rId12207" Type="http://schemas.openxmlformats.org/officeDocument/2006/relationships/hyperlink" Target="http://www.concurix.com" TargetMode="External"/><Relationship Id="rId12206" Type="http://schemas.openxmlformats.org/officeDocument/2006/relationships/hyperlink" Target="http://www.concur.com" TargetMode="External"/><Relationship Id="rId12205" Type="http://schemas.openxmlformats.org/officeDocument/2006/relationships/hyperlink" Target="http://concur.com/ja-jp" TargetMode="External"/><Relationship Id="rId12204" Type="http://schemas.openxmlformats.org/officeDocument/2006/relationships/hyperlink" Target="http://www.concuity.com" TargetMode="External"/><Relationship Id="rId12209" Type="http://schemas.openxmlformats.org/officeDocument/2006/relationships/hyperlink" Target="http://concurrent-thinking.com" TargetMode="External"/><Relationship Id="rId12208" Type="http://schemas.openxmlformats.org/officeDocument/2006/relationships/hyperlink" Target="http://www.concurrentinc.com" TargetMode="External"/><Relationship Id="rId12203" Type="http://schemas.openxmlformats.org/officeDocument/2006/relationships/hyperlink" Target="http://www.concretesensors.com/" TargetMode="External"/><Relationship Id="rId12202" Type="http://schemas.openxmlformats.org/officeDocument/2006/relationships/hyperlink" Target="http://concordiapharma.ca" TargetMode="External"/><Relationship Id="rId12201" Type="http://schemas.openxmlformats.org/officeDocument/2006/relationships/hyperlink" Target="http://www.concordiafibers.com/" TargetMode="External"/><Relationship Id="rId12200" Type="http://schemas.openxmlformats.org/officeDocument/2006/relationships/hyperlink" Target="http://www.concordiacoffee.com" TargetMode="External"/><Relationship Id="rId26826" Type="http://schemas.openxmlformats.org/officeDocument/2006/relationships/hyperlink" Target="http://autowebinar.im/" TargetMode="External"/><Relationship Id="rId26825" Type="http://schemas.openxmlformats.org/officeDocument/2006/relationships/hyperlink" Target="https://www.instant.ly/" TargetMode="External"/><Relationship Id="rId26824" Type="http://schemas.openxmlformats.org/officeDocument/2006/relationships/hyperlink" Target="http://www.instantluxe.com" TargetMode="External"/><Relationship Id="rId26823" Type="http://schemas.openxmlformats.org/officeDocument/2006/relationships/hyperlink" Target="http://www.instantis.com" TargetMode="External"/><Relationship Id="rId26829" Type="http://schemas.openxmlformats.org/officeDocument/2006/relationships/hyperlink" Target="http://instapagar.br" TargetMode="External"/><Relationship Id="rId26828" Type="http://schemas.openxmlformats.org/officeDocument/2006/relationships/hyperlink" Target="http://www.instantquest.com" TargetMode="External"/><Relationship Id="rId26827" Type="http://schemas.openxmlformats.org/officeDocument/2006/relationships/hyperlink" Target="http://www.instantq.com" TargetMode="External"/><Relationship Id="rId26822" Type="http://schemas.openxmlformats.org/officeDocument/2006/relationships/hyperlink" Target="http://www.instant-opinion.com" TargetMode="External"/><Relationship Id="rId26821" Type="http://schemas.openxmlformats.org/officeDocument/2006/relationships/hyperlink" Target="http://www.instantmagazine.com/en/" TargetMode="External"/><Relationship Id="rId26820" Type="http://schemas.openxmlformats.org/officeDocument/2006/relationships/hyperlink" Target="http://www.instantlabs.com" TargetMode="External"/><Relationship Id="rId26815" Type="http://schemas.openxmlformats.org/officeDocument/2006/relationships/hyperlink" Target="http://instamojo.com" TargetMode="External"/><Relationship Id="rId26814" Type="http://schemas.openxmlformats.org/officeDocument/2006/relationships/hyperlink" Target="http://www.instamedia.com" TargetMode="External"/><Relationship Id="rId26813" Type="http://schemas.openxmlformats.org/officeDocument/2006/relationships/hyperlink" Target="http://www.instamed.com" TargetMode="External"/><Relationship Id="rId26812" Type="http://schemas.openxmlformats.org/officeDocument/2006/relationships/hyperlink" Target="http://installtracker.com" TargetMode="External"/><Relationship Id="rId26819" Type="http://schemas.openxmlformats.org/officeDocument/2006/relationships/hyperlink" Target="http://instantesports.com" TargetMode="External"/><Relationship Id="rId26818" Type="http://schemas.openxmlformats.org/officeDocument/2006/relationships/hyperlink" Target="http://ibioscan.com" TargetMode="External"/><Relationship Id="rId26817" Type="http://schemas.openxmlformats.org/officeDocument/2006/relationships/hyperlink" Target="http://www.instantapi.co" TargetMode="External"/><Relationship Id="rId26816" Type="http://schemas.openxmlformats.org/officeDocument/2006/relationships/hyperlink" Target="http://www.instamour.com" TargetMode="External"/><Relationship Id="rId26811" Type="http://schemas.openxmlformats.org/officeDocument/2006/relationships/hyperlink" Target="http://www.installs.com/" TargetMode="External"/><Relationship Id="rId26810" Type="http://schemas.openxmlformats.org/officeDocument/2006/relationships/hyperlink" Target="http://www.installmonetizer.com" TargetMode="External"/><Relationship Id="rId8309" Type="http://schemas.openxmlformats.org/officeDocument/2006/relationships/hyperlink" Target="http://bubblegab.com" TargetMode="External"/><Relationship Id="rId8308" Type="http://schemas.openxmlformats.org/officeDocument/2006/relationships/hyperlink" Target="http://bubbleball.us/" TargetMode="External"/><Relationship Id="rId8303" Type="http://schemas.openxmlformats.org/officeDocument/2006/relationships/hyperlink" Target="http://www.unleashbts.com" TargetMode="External"/><Relationship Id="rId8302" Type="http://schemas.openxmlformats.org/officeDocument/2006/relationships/hyperlink" Target="http://www.btrchina.com" TargetMode="External"/><Relationship Id="rId8301" Type="http://schemas.openxmlformats.org/officeDocument/2006/relationships/hyperlink" Target="http://btiques.com" TargetMode="External"/><Relationship Id="rId8300" Type="http://schemas.openxmlformats.org/officeDocument/2006/relationships/hyperlink" Target="http://wwwca01.btig.com" TargetMode="External"/><Relationship Id="rId8307" Type="http://schemas.openxmlformats.org/officeDocument/2006/relationships/hyperlink" Target="http://bubbly.net" TargetMode="External"/><Relationship Id="rId8306" Type="http://schemas.openxmlformats.org/officeDocument/2006/relationships/hyperlink" Target="http://www.bubbleguminteractive.com" TargetMode="External"/><Relationship Id="rId8305" Type="http://schemas.openxmlformats.org/officeDocument/2006/relationships/hyperlink" Target="http://www.bubbleandbalm.co.uk" TargetMode="External"/><Relationship Id="rId8304" Type="http://schemas.openxmlformats.org/officeDocument/2006/relationships/hyperlink" Target="http://www.bubbl.me" TargetMode="External"/><Relationship Id="rId61490" Type="http://schemas.openxmlformats.org/officeDocument/2006/relationships/hyperlink" Target="http://www.wsgi.com" TargetMode="External"/><Relationship Id="rId61492" Type="http://schemas.openxmlformats.org/officeDocument/2006/relationships/hyperlink" Target="http://wpbltv.com/" TargetMode="External"/><Relationship Id="rId61491" Type="http://schemas.openxmlformats.org/officeDocument/2006/relationships/hyperlink" Target="http://www.wwbe.com" TargetMode="External"/><Relationship Id="rId61494" Type="http://schemas.openxmlformats.org/officeDocument/2006/relationships/hyperlink" Target="http://www.worldbusinesscapital.com/" TargetMode="External"/><Relationship Id="rId61493" Type="http://schemas.openxmlformats.org/officeDocument/2006/relationships/hyperlink" Target="http://www.worldapp.com" TargetMode="External"/><Relationship Id="rId61496" Type="http://schemas.openxmlformats.org/officeDocument/2006/relationships/hyperlink" Target="http://worldclass.io" TargetMode="External"/><Relationship Id="rId61495" Type="http://schemas.openxmlformats.org/officeDocument/2006/relationships/hyperlink" Target="http://www.worldcastinc.com" TargetMode="External"/><Relationship Id="rId61498" Type="http://schemas.openxmlformats.org/officeDocument/2006/relationships/hyperlink" Target="http://worldcovr.com" TargetMode="External"/><Relationship Id="rId61497" Type="http://schemas.openxmlformats.org/officeDocument/2006/relationships/hyperlink" Target="http://www.worldcoo.com" TargetMode="External"/><Relationship Id="rId61499" Type="http://schemas.openxmlformats.org/officeDocument/2006/relationships/hyperlink" Target="http://www.myworlddesk.com" TargetMode="External"/><Relationship Id="rId8361" Type="http://schemas.openxmlformats.org/officeDocument/2006/relationships/hyperlink" Target="http://www.bugmusic.com/" TargetMode="External"/><Relationship Id="rId8360" Type="http://schemas.openxmlformats.org/officeDocument/2006/relationships/hyperlink" Target="https://www.bugbountyhq.com/" TargetMode="External"/><Relationship Id="rId8365" Type="http://schemas.openxmlformats.org/officeDocument/2006/relationships/hyperlink" Target="http://www.buggl.com" TargetMode="External"/><Relationship Id="rId8364" Type="http://schemas.openxmlformats.org/officeDocument/2006/relationships/hyperlink" Target="http://www.bugeaterlabs.com/" TargetMode="External"/><Relationship Id="rId8363" Type="http://schemas.openxmlformats.org/officeDocument/2006/relationships/hyperlink" Target="http://bugcrowd.com" TargetMode="External"/><Relationship Id="rId8362" Type="http://schemas.openxmlformats.org/officeDocument/2006/relationships/hyperlink" Target="http://bugbuster.com" TargetMode="External"/><Relationship Id="rId8369" Type="http://schemas.openxmlformats.org/officeDocument/2006/relationships/hyperlink" Target="http://buguroo.com/" TargetMode="External"/><Relationship Id="rId8368" Type="http://schemas.openxmlformats.org/officeDocument/2006/relationships/hyperlink" Target="http://bugsnag.com" TargetMode="External"/><Relationship Id="rId8367" Type="http://schemas.openxmlformats.org/officeDocument/2006/relationships/hyperlink" Target="http://www.bugsense.com" TargetMode="External"/><Relationship Id="rId8366" Type="http://schemas.openxmlformats.org/officeDocument/2006/relationships/hyperlink" Target="http://buglabs.net" TargetMode="External"/><Relationship Id="rId61481" Type="http://schemas.openxmlformats.org/officeDocument/2006/relationships/hyperlink" Target="http://www.wgt.com" TargetMode="External"/><Relationship Id="rId61480" Type="http://schemas.openxmlformats.org/officeDocument/2006/relationships/hyperlink" Target="http://worldfirst.com" TargetMode="External"/><Relationship Id="rId61483" Type="http://schemas.openxmlformats.org/officeDocument/2006/relationships/hyperlink" Target="http://worldnationliveentertainment.com/" TargetMode="External"/><Relationship Id="rId61482" Type="http://schemas.openxmlformats.org/officeDocument/2006/relationships/hyperlink" Target="http://www.worldlifestyle.com/" TargetMode="External"/><Relationship Id="rId61485" Type="http://schemas.openxmlformats.org/officeDocument/2006/relationships/hyperlink" Target="http://www.world-panel.com" TargetMode="External"/><Relationship Id="rId61484" Type="http://schemas.openxmlformats.org/officeDocument/2006/relationships/hyperlink" Target="http://www.worldofgoodinc.com" TargetMode="External"/><Relationship Id="rId61487" Type="http://schemas.openxmlformats.org/officeDocument/2006/relationships/hyperlink" Target="http://www.worldreviewer.net" TargetMode="External"/><Relationship Id="rId61486" Type="http://schemas.openxmlformats.org/officeDocument/2006/relationships/hyperlink" Target="http://www.worldprocurement.com" TargetMode="External"/><Relationship Id="rId61489" Type="http://schemas.openxmlformats.org/officeDocument/2006/relationships/hyperlink" Target="http://www.wsn.com" TargetMode="External"/><Relationship Id="rId61488" Type="http://schemas.openxmlformats.org/officeDocument/2006/relationships/hyperlink" Target="http://wsvg.net" TargetMode="External"/><Relationship Id="rId8350" Type="http://schemas.openxmlformats.org/officeDocument/2006/relationships/hyperlink" Target="http://www.bueeno.com" TargetMode="External"/><Relationship Id="rId8354" Type="http://schemas.openxmlformats.org/officeDocument/2006/relationships/hyperlink" Target="http://www.bueno.com" TargetMode="External"/><Relationship Id="rId8353" Type="http://schemas.openxmlformats.org/officeDocument/2006/relationships/hyperlink" Target="http://bueno.kitchen/" TargetMode="External"/><Relationship Id="rId8352" Type="http://schemas.openxmlformats.org/officeDocument/2006/relationships/hyperlink" Target="http://www.buenchef.com" TargetMode="External"/><Relationship Id="rId8351" Type="http://schemas.openxmlformats.org/officeDocument/2006/relationships/hyperlink" Target="http://www.buenaparklocksmithca.com" TargetMode="External"/><Relationship Id="rId8358" Type="http://schemas.openxmlformats.org/officeDocument/2006/relationships/hyperlink" Target="http://www.bufferbox.com" TargetMode="External"/><Relationship Id="rId8357" Type="http://schemas.openxmlformats.org/officeDocument/2006/relationships/hyperlink" Target="http://buffer.com" TargetMode="External"/><Relationship Id="rId8356" Type="http://schemas.openxmlformats.org/officeDocument/2006/relationships/hyperlink" Target="http://buffalopacific.com" TargetMode="External"/><Relationship Id="rId8355" Type="http://schemas.openxmlformats.org/officeDocument/2006/relationships/hyperlink" Target="http://www.bueroservice24.de" TargetMode="External"/><Relationship Id="rId8359" Type="http://schemas.openxmlformats.org/officeDocument/2006/relationships/hyperlink" Target="http://bufys.com" TargetMode="External"/><Relationship Id="rId8390" Type="http://schemas.openxmlformats.org/officeDocument/2006/relationships/hyperlink" Target="http://buildingsearch.com" TargetMode="External"/><Relationship Id="rId8383" Type="http://schemas.openxmlformats.org/officeDocument/2006/relationships/hyperlink" Target="http://buildingrobotics.com" TargetMode="External"/><Relationship Id="rId8382" Type="http://schemas.openxmlformats.org/officeDocument/2006/relationships/hyperlink" Target="http://buildingenergy.com" TargetMode="External"/><Relationship Id="rId8381" Type="http://schemas.openxmlformats.org/officeDocument/2006/relationships/hyperlink" Target="http://www.buildingconversation.com" TargetMode="External"/><Relationship Id="rId8380" Type="http://schemas.openxmlformats.org/officeDocument/2006/relationships/hyperlink" Target="http://www.blockscre.com" TargetMode="External"/><Relationship Id="rId8387" Type="http://schemas.openxmlformats.org/officeDocument/2006/relationships/hyperlink" Target="http://www.buildingiq.com" TargetMode="External"/><Relationship Id="rId8386" Type="http://schemas.openxmlformats.org/officeDocument/2006/relationships/hyperlink" Target="http://buildingeye.com/" TargetMode="External"/><Relationship Id="rId8385" Type="http://schemas.openxmlformats.org/officeDocument/2006/relationships/hyperlink" Target="http://www.buildingconnected.com" TargetMode="External"/><Relationship Id="rId8384" Type="http://schemas.openxmlformats.org/officeDocument/2006/relationships/hyperlink" Target="http://www.buildingsuccessfulteens.com/" TargetMode="External"/><Relationship Id="rId8389" Type="http://schemas.openxmlformats.org/officeDocument/2006/relationships/hyperlink" Target="http://www.buildingops.com" TargetMode="External"/><Relationship Id="rId8388" Type="http://schemas.openxmlformats.org/officeDocument/2006/relationships/hyperlink" Target="http://buildinglayer.com" TargetMode="External"/><Relationship Id="rId8372" Type="http://schemas.openxmlformats.org/officeDocument/2006/relationships/hyperlink" Target="http://buildasign.com" TargetMode="External"/><Relationship Id="rId8371" Type="http://schemas.openxmlformats.org/officeDocument/2006/relationships/hyperlink" Target="http://build.org" TargetMode="External"/><Relationship Id="rId8370" Type="http://schemas.openxmlformats.org/officeDocument/2006/relationships/hyperlink" Target="http://www.buildingsp.com" TargetMode="External"/><Relationship Id="rId8376" Type="http://schemas.openxmlformats.org/officeDocument/2006/relationships/hyperlink" Target="http://www.builddirect.com" TargetMode="External"/><Relationship Id="rId8375" Type="http://schemas.openxmlformats.org/officeDocument/2006/relationships/hyperlink" Target="http://www.buildcircle.com" TargetMode="External"/><Relationship Id="rId8374" Type="http://schemas.openxmlformats.org/officeDocument/2006/relationships/hyperlink" Target="http://www.buildabrand.com" TargetMode="External"/><Relationship Id="rId8373" Type="http://schemas.openxmlformats.org/officeDocument/2006/relationships/hyperlink" Target="http://www.buildasign.com" TargetMode="External"/><Relationship Id="rId36496" Type="http://schemas.openxmlformats.org/officeDocument/2006/relationships/hyperlink" Target="http://www.nanosphere.us" TargetMode="External"/><Relationship Id="rId8379" Type="http://schemas.openxmlformats.org/officeDocument/2006/relationships/hyperlink" Target="http://ibm.com/awdtools/buildforge" TargetMode="External"/><Relationship Id="rId36495" Type="http://schemas.openxmlformats.org/officeDocument/2006/relationships/hyperlink" Target="http://www.nanospectra.com" TargetMode="External"/><Relationship Id="rId8378" Type="http://schemas.openxmlformats.org/officeDocument/2006/relationships/hyperlink" Target="http://www.buildfax.com" TargetMode="External"/><Relationship Id="rId36498" Type="http://schemas.openxmlformats.org/officeDocument/2006/relationships/hyperlink" Target="http://www.nanosteelco.com" TargetMode="External"/><Relationship Id="rId8377" Type="http://schemas.openxmlformats.org/officeDocument/2006/relationships/hyperlink" Target="http://www.builderscloud.com" TargetMode="External"/><Relationship Id="rId36497" Type="http://schemas.openxmlformats.org/officeDocument/2006/relationships/hyperlink" Target="http://www.nanostatics.com" TargetMode="External"/><Relationship Id="rId36499" Type="http://schemas.openxmlformats.org/officeDocument/2006/relationships/hyperlink" Target="http://www.nanostellar.com" TargetMode="External"/><Relationship Id="rId61450" Type="http://schemas.openxmlformats.org/officeDocument/2006/relationships/hyperlink" Target="https://www.works.io" TargetMode="External"/><Relationship Id="rId61452" Type="http://schemas.openxmlformats.org/officeDocument/2006/relationships/hyperlink" Target="http://www.workshare.com" TargetMode="External"/><Relationship Id="rId61451" Type="http://schemas.openxmlformats.org/officeDocument/2006/relationships/hyperlink" Target="http://www.worksfire.com" TargetMode="External"/><Relationship Id="rId61454" Type="http://schemas.openxmlformats.org/officeDocument/2006/relationships/hyperlink" Target="http://www.getworksimple.com" TargetMode="External"/><Relationship Id="rId61453" Type="http://schemas.openxmlformats.org/officeDocument/2006/relationships/hyperlink" Target="http://www.workshoplive.com" TargetMode="External"/><Relationship Id="rId61456" Type="http://schemas.openxmlformats.org/officeDocument/2006/relationships/hyperlink" Target="http://www.worksoft.com" TargetMode="External"/><Relationship Id="rId61455" Type="http://schemas.openxmlformats.org/officeDocument/2006/relationships/hyperlink" Target="http://www.worksnug.com" TargetMode="External"/><Relationship Id="rId61458" Type="http://schemas.openxmlformats.org/officeDocument/2006/relationships/hyperlink" Target="http://worksteady.io" TargetMode="External"/><Relationship Id="rId61457" Type="http://schemas.openxmlformats.org/officeDocument/2006/relationships/hyperlink" Target="http://www.workspot.com" TargetMode="External"/><Relationship Id="rId61459" Type="http://schemas.openxmlformats.org/officeDocument/2006/relationships/hyperlink" Target="http://www.worksteady.io/" TargetMode="External"/><Relationship Id="rId8321" Type="http://schemas.openxmlformats.org/officeDocument/2006/relationships/hyperlink" Target="http://www.buckcrossingbbq.com/" TargetMode="External"/><Relationship Id="rId8320" Type="http://schemas.openxmlformats.org/officeDocument/2006/relationships/hyperlink" Target="https://www.buckmason.com/" TargetMode="External"/><Relationship Id="rId8325" Type="http://schemas.openxmlformats.org/officeDocument/2006/relationships/hyperlink" Target="http://www.buckeye-biomedical.com/" TargetMode="External"/><Relationship Id="rId8324" Type="http://schemas.openxmlformats.org/officeDocument/2006/relationships/hyperlink" Target="https://bucketkart.com/" TargetMode="External"/><Relationship Id="rId8323" Type="http://schemas.openxmlformats.org/officeDocument/2006/relationships/hyperlink" Target="http://www.bucketfeet.com" TargetMode="External"/><Relationship Id="rId8322" Type="http://schemas.openxmlformats.org/officeDocument/2006/relationships/hyperlink" Target="http://www.buckete.com" TargetMode="External"/><Relationship Id="rId8329" Type="http://schemas.openxmlformats.org/officeDocument/2006/relationships/hyperlink" Target="http://www.buckybox.com" TargetMode="External"/><Relationship Id="rId8328" Type="http://schemas.openxmlformats.org/officeDocument/2006/relationships/hyperlink" Target="http://www.buckworm.com" TargetMode="External"/><Relationship Id="rId8327" Type="http://schemas.openxmlformats.org/officeDocument/2006/relationships/hyperlink" Target="http://buckleybrown.com.au" TargetMode="External"/><Relationship Id="rId8326" Type="http://schemas.openxmlformats.org/officeDocument/2006/relationships/hyperlink" Target="http://www.buckitdream.com/" TargetMode="External"/><Relationship Id="rId8319" Type="http://schemas.openxmlformats.org/officeDocument/2006/relationships/hyperlink" Target="http://www.buchang.com/" TargetMode="External"/><Relationship Id="rId61441" Type="http://schemas.openxmlformats.org/officeDocument/2006/relationships/hyperlink" Target="http://www.workingpoint.com" TargetMode="External"/><Relationship Id="rId61440" Type="http://schemas.openxmlformats.org/officeDocument/2006/relationships/hyperlink" Target="http://workingnets.com/" TargetMode="External"/><Relationship Id="rId61443" Type="http://schemas.openxmlformats.org/officeDocument/2006/relationships/hyperlink" Target="http://worklife.com" TargetMode="External"/><Relationship Id="rId61442" Type="http://schemas.openxmlformats.org/officeDocument/2006/relationships/hyperlink" Target="http://www.workle.ru" TargetMode="External"/><Relationship Id="rId61445" Type="http://schemas.openxmlformats.org/officeDocument/2006/relationships/hyperlink" Target="https://preferral.com" TargetMode="External"/><Relationship Id="rId61444" Type="http://schemas.openxmlformats.org/officeDocument/2006/relationships/hyperlink" Target="http://worklight.com" TargetMode="External"/><Relationship Id="rId61447" Type="http://schemas.openxmlformats.org/officeDocument/2006/relationships/hyperlink" Target="https://beta.workpop.com/" TargetMode="External"/><Relationship Id="rId61446" Type="http://schemas.openxmlformats.org/officeDocument/2006/relationships/hyperlink" Target="http://www.workmetro.com" TargetMode="External"/><Relationship Id="rId61449" Type="http://schemas.openxmlformats.org/officeDocument/2006/relationships/hyperlink" Target="http://works.io" TargetMode="External"/><Relationship Id="rId61448" Type="http://schemas.openxmlformats.org/officeDocument/2006/relationships/hyperlink" Target="http://www.workproducts.com" TargetMode="External"/><Relationship Id="rId8310" Type="http://schemas.openxmlformats.org/officeDocument/2006/relationships/hyperlink" Target="http://www.bubblelife.com" TargetMode="External"/><Relationship Id="rId8314" Type="http://schemas.openxmlformats.org/officeDocument/2006/relationships/hyperlink" Target="http://bubb.li" TargetMode="External"/><Relationship Id="rId8313" Type="http://schemas.openxmlformats.org/officeDocument/2006/relationships/hyperlink" Target="http://www.intelligent-fluids.de" TargetMode="External"/><Relationship Id="rId8312" Type="http://schemas.openxmlformats.org/officeDocument/2006/relationships/hyperlink" Target="http://www.lookupbubbles.com" TargetMode="External"/><Relationship Id="rId8311" Type="http://schemas.openxmlformats.org/officeDocument/2006/relationships/hyperlink" Target="http://www.bubblenoise.com" TargetMode="External"/><Relationship Id="rId8318" Type="http://schemas.openxmlformats.org/officeDocument/2006/relationships/hyperlink" Target="http://www.bcssi.com" TargetMode="External"/><Relationship Id="rId8317" Type="http://schemas.openxmlformats.org/officeDocument/2006/relationships/hyperlink" Target="http://www.bubok.es" TargetMode="External"/><Relationship Id="rId8316" Type="http://schemas.openxmlformats.org/officeDocument/2006/relationships/hyperlink" Target="http://bublish.com/" TargetMode="External"/><Relationship Id="rId8315" Type="http://schemas.openxmlformats.org/officeDocument/2006/relationships/hyperlink" Target="http://bublcam.com" TargetMode="External"/><Relationship Id="rId61470" Type="http://schemas.openxmlformats.org/officeDocument/2006/relationships/hyperlink" Target="http://workwith.me" TargetMode="External"/><Relationship Id="rId61472" Type="http://schemas.openxmlformats.org/officeDocument/2006/relationships/hyperlink" Target="http://www.worldartcommunity.com/" TargetMode="External"/><Relationship Id="rId61471" Type="http://schemas.openxmlformats.org/officeDocument/2006/relationships/hyperlink" Target="http://www.workz.com/" TargetMode="External"/><Relationship Id="rId61474" Type="http://schemas.openxmlformats.org/officeDocument/2006/relationships/hyperlink" Target="http://wbl.com" TargetMode="External"/><Relationship Id="rId61473" Type="http://schemas.openxmlformats.org/officeDocument/2006/relationships/hyperlink" Target="http://www.worldblender.com" TargetMode="External"/><Relationship Id="rId61476" Type="http://schemas.openxmlformats.org/officeDocument/2006/relationships/hyperlink" Target="http://www.worldclassdriving.com" TargetMode="External"/><Relationship Id="rId61475" Type="http://schemas.openxmlformats.org/officeDocument/2006/relationships/hyperlink" Target="http://www.worldbx.com" TargetMode="External"/><Relationship Id="rId61478" Type="http://schemas.openxmlformats.org/officeDocument/2006/relationships/hyperlink" Target="http://www.worldenergylabs.com" TargetMode="External"/><Relationship Id="rId61477" Type="http://schemas.openxmlformats.org/officeDocument/2006/relationships/hyperlink" Target="http://www.we-can.ca" TargetMode="External"/><Relationship Id="rId61479" Type="http://schemas.openxmlformats.org/officeDocument/2006/relationships/hyperlink" Target="http://www.worldescapegroup.com/" TargetMode="External"/><Relationship Id="rId8343" Type="http://schemas.openxmlformats.org/officeDocument/2006/relationships/hyperlink" Target="http://www.budgetbakers.com/" TargetMode="External"/><Relationship Id="rId8342" Type="http://schemas.openxmlformats.org/officeDocument/2006/relationships/hyperlink" Target="http://budgetbakers.com" TargetMode="External"/><Relationship Id="rId8341" Type="http://schemas.openxmlformats.org/officeDocument/2006/relationships/hyperlink" Target="http://www.buddyup.org" TargetMode="External"/><Relationship Id="rId8340" Type="http://schemas.openxmlformats.org/officeDocument/2006/relationships/hyperlink" Target="http://buddytv.com" TargetMode="External"/><Relationship Id="rId8347" Type="http://schemas.openxmlformats.org/officeDocument/2006/relationships/hyperlink" Target="http://budofinder.com/" TargetMode="External"/><Relationship Id="rId8346" Type="http://schemas.openxmlformats.org/officeDocument/2006/relationships/hyperlink" Target="http://budnitzbicycles.com/" TargetMode="External"/><Relationship Id="rId8345" Type="http://schemas.openxmlformats.org/officeDocument/2006/relationships/hyperlink" Target="https://budgetto.com/" TargetMode="External"/><Relationship Id="rId8344" Type="http://schemas.openxmlformats.org/officeDocument/2006/relationships/hyperlink" Target="http://www.budgetsimple.com" TargetMode="External"/><Relationship Id="rId8349" Type="http://schemas.openxmlformats.org/officeDocument/2006/relationships/hyperlink" Target="http://bueda.com" TargetMode="External"/><Relationship Id="rId8348" Type="http://schemas.openxmlformats.org/officeDocument/2006/relationships/hyperlink" Target="http://www.budzbuddies.com" TargetMode="External"/><Relationship Id="rId61461" Type="http://schemas.openxmlformats.org/officeDocument/2006/relationships/hyperlink" Target="http://www.workstreamer.com" TargetMode="External"/><Relationship Id="rId61460" Type="http://schemas.openxmlformats.org/officeDocument/2006/relationships/hyperlink" Target="http://workstir.com" TargetMode="External"/><Relationship Id="rId61463" Type="http://schemas.openxmlformats.org/officeDocument/2006/relationships/hyperlink" Target="http://www.worksystems.org/" TargetMode="External"/><Relationship Id="rId61462" Type="http://schemas.openxmlformats.org/officeDocument/2006/relationships/hyperlink" Target="http://worksurfers.com" TargetMode="External"/><Relationship Id="rId61465" Type="http://schemas.openxmlformats.org/officeDocument/2006/relationships/hyperlink" Target="http://www.worktouch.com" TargetMode="External"/><Relationship Id="rId61464" Type="http://schemas.openxmlformats.org/officeDocument/2006/relationships/hyperlink" Target="http://www.worktopia.com" TargetMode="External"/><Relationship Id="rId61467" Type="http://schemas.openxmlformats.org/officeDocument/2006/relationships/hyperlink" Target="http://www.workvoices.com" TargetMode="External"/><Relationship Id="rId61466" Type="http://schemas.openxmlformats.org/officeDocument/2006/relationships/hyperlink" Target="http://www.workube.com" TargetMode="External"/><Relationship Id="rId61469" Type="http://schemas.openxmlformats.org/officeDocument/2006/relationships/hyperlink" Target="http://workwith.me" TargetMode="External"/><Relationship Id="rId61468" Type="http://schemas.openxmlformats.org/officeDocument/2006/relationships/hyperlink" Target="http://workwell.com" TargetMode="External"/><Relationship Id="rId8332" Type="http://schemas.openxmlformats.org/officeDocument/2006/relationships/hyperlink" Target="http://buddy.com" TargetMode="External"/><Relationship Id="rId8331" Type="http://schemas.openxmlformats.org/officeDocument/2006/relationships/hyperlink" Target="http://www.buddingbiologist.com" TargetMode="External"/><Relationship Id="rId8330" Type="http://schemas.openxmlformats.org/officeDocument/2006/relationships/hyperlink" Target="http://bucmi.com" TargetMode="External"/><Relationship Id="rId8336" Type="http://schemas.openxmlformats.org/officeDocument/2006/relationships/hyperlink" Target="http://www.buddybounce.com" TargetMode="External"/><Relationship Id="rId8335" Type="http://schemas.openxmlformats.org/officeDocument/2006/relationships/hyperlink" Target="http://www.buddybet.com" TargetMode="External"/><Relationship Id="rId8334" Type="http://schemas.openxmlformats.org/officeDocument/2006/relationships/hyperlink" Target="http://www.buddybeers.com/" TargetMode="External"/><Relationship Id="rId8333" Type="http://schemas.openxmlformats.org/officeDocument/2006/relationships/hyperlink" Target="http://www.buddyapp.org" TargetMode="External"/><Relationship Id="rId8339" Type="http://schemas.openxmlformats.org/officeDocument/2006/relationships/hyperlink" Target="http://www.buddytruk.com" TargetMode="External"/><Relationship Id="rId8338" Type="http://schemas.openxmlformats.org/officeDocument/2006/relationships/hyperlink" Target="http://buddymedia.com" TargetMode="External"/><Relationship Id="rId8337" Type="http://schemas.openxmlformats.org/officeDocument/2006/relationships/hyperlink" Target="http://tispr.com/" TargetMode="External"/><Relationship Id="rId36571" Type="http://schemas.openxmlformats.org/officeDocument/2006/relationships/hyperlink" Target="http://www.nastygal.com" TargetMode="External"/><Relationship Id="rId36570" Type="http://schemas.openxmlformats.org/officeDocument/2006/relationships/hyperlink" Target="http://www.nasseo.com" TargetMode="External"/><Relationship Id="rId61531" Type="http://schemas.openxmlformats.org/officeDocument/2006/relationships/hyperlink" Target="http://woto.com" TargetMode="External"/><Relationship Id="rId61530" Type="http://schemas.openxmlformats.org/officeDocument/2006/relationships/hyperlink" Target="http://www.woteapp.com" TargetMode="External"/><Relationship Id="rId61533" Type="http://schemas.openxmlformats.org/officeDocument/2006/relationships/hyperlink" Target="http://www.wouzee.com" TargetMode="External"/><Relationship Id="rId61532" Type="http://schemas.openxmlformats.org/officeDocument/2006/relationships/hyperlink" Target="http://www.dermaclose.com" TargetMode="External"/><Relationship Id="rId61535" Type="http://schemas.openxmlformats.org/officeDocument/2006/relationships/hyperlink" Target="http://www.woveninc.com" TargetMode="External"/><Relationship Id="rId61534" Type="http://schemas.openxmlformats.org/officeDocument/2006/relationships/hyperlink" Target="http://woven.com" TargetMode="External"/><Relationship Id="rId61537" Type="http://schemas.openxmlformats.org/officeDocument/2006/relationships/hyperlink" Target="http://www.wovensystems.com" TargetMode="External"/><Relationship Id="rId36569" Type="http://schemas.openxmlformats.org/officeDocument/2006/relationships/hyperlink" Target="http://www.nashangban.com/" TargetMode="External"/><Relationship Id="rId61536" Type="http://schemas.openxmlformats.org/officeDocument/2006/relationships/hyperlink" Target="http://wovenorthopedics.com" TargetMode="External"/><Relationship Id="rId61539" Type="http://schemas.openxmlformats.org/officeDocument/2006/relationships/hyperlink" Target="http://www.playwovo.com/" TargetMode="External"/><Relationship Id="rId61538" Type="http://schemas.openxmlformats.org/officeDocument/2006/relationships/hyperlink" Target="https://wovn.io/" TargetMode="External"/><Relationship Id="rId12595" Type="http://schemas.openxmlformats.org/officeDocument/2006/relationships/hyperlink" Target="http://www.coolincubator.la" TargetMode="External"/><Relationship Id="rId36562" Type="http://schemas.openxmlformats.org/officeDocument/2006/relationships/hyperlink" Target="http://www.narvar.com" TargetMode="External"/><Relationship Id="rId12594" Type="http://schemas.openxmlformats.org/officeDocument/2006/relationships/hyperlink" Target="http://www.cool-de-sac.com" TargetMode="External"/><Relationship Id="rId36561" Type="http://schemas.openxmlformats.org/officeDocument/2006/relationships/hyperlink" Target="http://www.narvalous.com" TargetMode="External"/><Relationship Id="rId12593" Type="http://schemas.openxmlformats.org/officeDocument/2006/relationships/hyperlink" Target="http://www.coolcontainers.com" TargetMode="External"/><Relationship Id="rId36564" Type="http://schemas.openxmlformats.org/officeDocument/2006/relationships/hyperlink" Target="http://www.nasil.tv" TargetMode="External"/><Relationship Id="rId12592" Type="http://schemas.openxmlformats.org/officeDocument/2006/relationships/hyperlink" Target="http://coolcityavionics.com" TargetMode="External"/><Relationship Id="rId36563" Type="http://schemas.openxmlformats.org/officeDocument/2006/relationships/hyperlink" Target="http://www.narvii.com" TargetMode="External"/><Relationship Id="rId12599" Type="http://schemas.openxmlformats.org/officeDocument/2006/relationships/hyperlink" Target="http://www.coolan.com/" TargetMode="External"/><Relationship Id="rId36566" Type="http://schemas.openxmlformats.org/officeDocument/2006/relationships/hyperlink" Target="http://nascentsurgical.com" TargetMode="External"/><Relationship Id="rId12598" Type="http://schemas.openxmlformats.org/officeDocument/2006/relationships/hyperlink" Target="http://www.cooladata.com" TargetMode="External"/><Relationship Id="rId36565" Type="http://schemas.openxmlformats.org/officeDocument/2006/relationships/hyperlink" Target="http://www.nascentbiotech.com/" TargetMode="External"/><Relationship Id="rId12597" Type="http://schemas.openxmlformats.org/officeDocument/2006/relationships/hyperlink" Target="http://www.coolplanet.com" TargetMode="External"/><Relationship Id="rId36568" Type="http://schemas.openxmlformats.org/officeDocument/2006/relationships/hyperlink" Target="http://naseeb.com" TargetMode="External"/><Relationship Id="rId12596" Type="http://schemas.openxmlformats.org/officeDocument/2006/relationships/hyperlink" Target="http://coollumens.com" TargetMode="External"/><Relationship Id="rId36567" Type="http://schemas.openxmlformats.org/officeDocument/2006/relationships/hyperlink" Target="http://www.nascentric.com" TargetMode="External"/><Relationship Id="rId36560" Type="http://schemas.openxmlformats.org/officeDocument/2006/relationships/hyperlink" Target="http://www.narus.com" TargetMode="External"/><Relationship Id="rId61520" Type="http://schemas.openxmlformats.org/officeDocument/2006/relationships/hyperlink" Target="http://worlize.com" TargetMode="External"/><Relationship Id="rId61522" Type="http://schemas.openxmlformats.org/officeDocument/2006/relationships/hyperlink" Target="http://www.wormholeit.com" TargetMode="External"/><Relationship Id="rId61521" Type="http://schemas.openxmlformats.org/officeDocument/2006/relationships/hyperlink" Target="http://www.uzoo.cn/" TargetMode="External"/><Relationship Id="rId61524" Type="http://schemas.openxmlformats.org/officeDocument/2006/relationships/hyperlink" Target="http://www.xiaoquwuyou.com" TargetMode="External"/><Relationship Id="rId61523" Type="http://schemas.openxmlformats.org/officeDocument/2006/relationships/hyperlink" Target="http://www.wormserenergysolutions.com" TargetMode="External"/><Relationship Id="rId36559" Type="http://schemas.openxmlformats.org/officeDocument/2006/relationships/hyperlink" Target="http://www.focalcastapp.com" TargetMode="External"/><Relationship Id="rId61526" Type="http://schemas.openxmlformats.org/officeDocument/2006/relationships/hyperlink" Target="http://www.wortalinc.com" TargetMode="External"/><Relationship Id="rId36558" Type="http://schemas.openxmlformats.org/officeDocument/2006/relationships/hyperlink" Target="http://narrato.co" TargetMode="External"/><Relationship Id="rId61525" Type="http://schemas.openxmlformats.org/officeDocument/2006/relationships/hyperlink" Target="http://worshiparts.net" TargetMode="External"/><Relationship Id="rId61528" Type="http://schemas.openxmlformats.org/officeDocument/2006/relationships/hyperlink" Target="http://www.worthpoint.com" TargetMode="External"/><Relationship Id="rId61527" Type="http://schemas.openxmlformats.org/officeDocument/2006/relationships/hyperlink" Target="http://worthretail.com/foundation/" TargetMode="External"/><Relationship Id="rId61529" Type="http://schemas.openxmlformats.org/officeDocument/2006/relationships/hyperlink" Target="http://www.worthy.com" TargetMode="External"/><Relationship Id="rId36551" Type="http://schemas.openxmlformats.org/officeDocument/2006/relationships/hyperlink" Target="http://www.narragansettbeer.com/home" TargetMode="External"/><Relationship Id="rId36550" Type="http://schemas.openxmlformats.org/officeDocument/2006/relationships/hyperlink" Target="http://narrable.com" TargetMode="External"/><Relationship Id="rId36553" Type="http://schemas.openxmlformats.org/officeDocument/2006/relationships/hyperlink" Target="http://getnarrative.com" TargetMode="External"/><Relationship Id="rId36552" Type="http://schemas.openxmlformats.org/officeDocument/2006/relationships/hyperlink" Target="http://www.narratif.com/" TargetMode="External"/><Relationship Id="rId36555" Type="http://schemas.openxmlformats.org/officeDocument/2006/relationships/hyperlink" Target="http://narrativevisualization.com" TargetMode="External"/><Relationship Id="rId36554" Type="http://schemas.openxmlformats.org/officeDocument/2006/relationships/hyperlink" Target="http://www.narrativescience.com" TargetMode="External"/><Relationship Id="rId36557" Type="http://schemas.openxmlformats.org/officeDocument/2006/relationships/hyperlink" Target="http://www.narrativewave.com" TargetMode="External"/><Relationship Id="rId36556" Type="http://schemas.openxmlformats.org/officeDocument/2006/relationships/hyperlink" Target="http://narrativedx.com/" TargetMode="External"/><Relationship Id="rId12580" Type="http://schemas.openxmlformats.org/officeDocument/2006/relationships/hyperlink" Target="http://www.cookee.com/web/index" TargetMode="External"/><Relationship Id="rId61551" Type="http://schemas.openxmlformats.org/officeDocument/2006/relationships/hyperlink" Target="http://wowcracy.com" TargetMode="External"/><Relationship Id="rId61550" Type="http://schemas.openxmlformats.org/officeDocument/2006/relationships/hyperlink" Target="http://www.wowboarder.com/" TargetMode="External"/><Relationship Id="rId61553" Type="http://schemas.openxmlformats.org/officeDocument/2006/relationships/hyperlink" Target="http://www.wowowow.com" TargetMode="External"/><Relationship Id="rId61552" Type="http://schemas.openxmlformats.org/officeDocument/2006/relationships/hyperlink" Target="http://www.wowio.com" TargetMode="External"/><Relationship Id="rId61555" Type="http://schemas.openxmlformats.org/officeDocument/2006/relationships/hyperlink" Target="http://www.wowza.com" TargetMode="External"/><Relationship Id="rId61554" Type="http://schemas.openxmlformats.org/officeDocument/2006/relationships/hyperlink" Target="http://www.wowsai.com/" TargetMode="External"/><Relationship Id="rId61557" Type="http://schemas.openxmlformats.org/officeDocument/2006/relationships/hyperlink" Target="http://www.wozlla.com/" TargetMode="External"/><Relationship Id="rId61556" Type="http://schemas.openxmlformats.org/officeDocument/2006/relationships/hyperlink" Target="http://www.wozityou.com" TargetMode="External"/><Relationship Id="rId36548" Type="http://schemas.openxmlformats.org/officeDocument/2006/relationships/hyperlink" Target="http://www.naroomi.com" TargetMode="External"/><Relationship Id="rId61559" Type="http://schemas.openxmlformats.org/officeDocument/2006/relationships/hyperlink" Target="http://wpfailsafe.com" TargetMode="External"/><Relationship Id="rId36547" Type="http://schemas.openxmlformats.org/officeDocument/2006/relationships/hyperlink" Target="http://www.naritiv.com" TargetMode="External"/><Relationship Id="rId61558" Type="http://schemas.openxmlformats.org/officeDocument/2006/relationships/hyperlink" Target="http://wpengine.com" TargetMode="External"/><Relationship Id="rId12579" Type="http://schemas.openxmlformats.org/officeDocument/2006/relationships/hyperlink" Target="https://cooked4u.com" TargetMode="External"/><Relationship Id="rId12578" Type="http://schemas.openxmlformats.org/officeDocument/2006/relationships/hyperlink" Target="http://cooked4u.com" TargetMode="External"/><Relationship Id="rId36549" Type="http://schemas.openxmlformats.org/officeDocument/2006/relationships/hyperlink" Target="http://narr8.me" TargetMode="External"/><Relationship Id="rId12573" Type="http://schemas.openxmlformats.org/officeDocument/2006/relationships/hyperlink" Target="http://www.cookapp.com" TargetMode="External"/><Relationship Id="rId36540" Type="http://schemas.openxmlformats.org/officeDocument/2006/relationships/hyperlink" Target="http://www.naplyrics.com" TargetMode="External"/><Relationship Id="rId12572" Type="http://schemas.openxmlformats.org/officeDocument/2006/relationships/hyperlink" Target="http://www.cook123.com" TargetMode="External"/><Relationship Id="rId12571" Type="http://schemas.openxmlformats.org/officeDocument/2006/relationships/hyperlink" Target="http://www.cooktasteeat.com" TargetMode="External"/><Relationship Id="rId36542" Type="http://schemas.openxmlformats.org/officeDocument/2006/relationships/hyperlink" Target="http://napoleoncat.com" TargetMode="External"/><Relationship Id="rId12570" Type="http://schemas.openxmlformats.org/officeDocument/2006/relationships/hyperlink" Target="http://cookangels.com" TargetMode="External"/><Relationship Id="rId36541" Type="http://schemas.openxmlformats.org/officeDocument/2006/relationships/hyperlink" Target="http://napopharma.com" TargetMode="External"/><Relationship Id="rId12577" Type="http://schemas.openxmlformats.org/officeDocument/2006/relationships/hyperlink" Target="http://www.cookdinner.com" TargetMode="External"/><Relationship Id="rId36544" Type="http://schemas.openxmlformats.org/officeDocument/2006/relationships/hyperlink" Target="http://www.napopravku.ru" TargetMode="External"/><Relationship Id="rId12576" Type="http://schemas.openxmlformats.org/officeDocument/2006/relationships/hyperlink" Target="http://cookbrite.com" TargetMode="External"/><Relationship Id="rId36543" Type="http://schemas.openxmlformats.org/officeDocument/2006/relationships/hyperlink" Target="http://napoleoncat.com" TargetMode="External"/><Relationship Id="rId12575" Type="http://schemas.openxmlformats.org/officeDocument/2006/relationships/hyperlink" Target="http://www.cookbooth.com/" TargetMode="External"/><Relationship Id="rId36546" Type="http://schemas.openxmlformats.org/officeDocument/2006/relationships/hyperlink" Target="http://www.naralogics.com" TargetMode="External"/><Relationship Id="rId12574" Type="http://schemas.openxmlformats.org/officeDocument/2006/relationships/hyperlink" Target="http://cookbiz.jp" TargetMode="External"/><Relationship Id="rId36545" Type="http://schemas.openxmlformats.org/officeDocument/2006/relationships/hyperlink" Target="http://nappinnai.com" TargetMode="External"/><Relationship Id="rId12591" Type="http://schemas.openxmlformats.org/officeDocument/2006/relationships/hyperlink" Target="http://www.cookunity.us" TargetMode="External"/><Relationship Id="rId12590" Type="http://schemas.openxmlformats.org/officeDocument/2006/relationships/hyperlink" Target="http://talktochef.com/" TargetMode="External"/><Relationship Id="rId61540" Type="http://schemas.openxmlformats.org/officeDocument/2006/relationships/hyperlink" Target="http://wow.lk" TargetMode="External"/><Relationship Id="rId61542" Type="http://schemas.openxmlformats.org/officeDocument/2006/relationships/hyperlink" Target="http://www.wowemotions.com/" TargetMode="External"/><Relationship Id="rId61541" Type="http://schemas.openxmlformats.org/officeDocument/2006/relationships/hyperlink" Target="http://www.wowjust.watch" TargetMode="External"/><Relationship Id="rId61544" Type="http://schemas.openxmlformats.org/officeDocument/2006/relationships/hyperlink" Target="http://wow.lk" TargetMode="External"/><Relationship Id="rId61543" Type="http://schemas.openxmlformats.org/officeDocument/2006/relationships/hyperlink" Target="http://wowexpress.in/" TargetMode="External"/><Relationship Id="rId61546" Type="http://schemas.openxmlformats.org/officeDocument/2006/relationships/hyperlink" Target="http://wowstuff.co.uk" TargetMode="External"/><Relationship Id="rId61545" Type="http://schemas.openxmlformats.org/officeDocument/2006/relationships/hyperlink" Target="http://www.wow.lk" TargetMode="External"/><Relationship Id="rId36537" Type="http://schemas.openxmlformats.org/officeDocument/2006/relationships/hyperlink" Target="http://naphcare.com" TargetMode="External"/><Relationship Id="rId61548" Type="http://schemas.openxmlformats.org/officeDocument/2006/relationships/hyperlink" Target="http://www.wowan365.com" TargetMode="External"/><Relationship Id="rId36536" Type="http://schemas.openxmlformats.org/officeDocument/2006/relationships/hyperlink" Target="http://www.napera.com" TargetMode="External"/><Relationship Id="rId61547" Type="http://schemas.openxmlformats.org/officeDocument/2006/relationships/hyperlink" Target="http://wowan365.com" TargetMode="External"/><Relationship Id="rId36539" Type="http://schemas.openxmlformats.org/officeDocument/2006/relationships/hyperlink" Target="http://naplyrics.com" TargetMode="External"/><Relationship Id="rId12589" Type="http://schemas.openxmlformats.org/officeDocument/2006/relationships/hyperlink" Target="http://www.cookstr.com" TargetMode="External"/><Relationship Id="rId36538" Type="http://schemas.openxmlformats.org/officeDocument/2006/relationships/hyperlink" Target="http://www.napkinlabs.com" TargetMode="External"/><Relationship Id="rId61549" Type="http://schemas.openxmlformats.org/officeDocument/2006/relationships/hyperlink" Target="http://www.wowash.com/" TargetMode="External"/><Relationship Id="rId12584" Type="http://schemas.openxmlformats.org/officeDocument/2006/relationships/hyperlink" Target="http://www.cookisto.gr" TargetMode="External"/><Relationship Id="rId12583" Type="http://schemas.openxmlformats.org/officeDocument/2006/relationships/hyperlink" Target="http://www.cooking.com" TargetMode="External"/><Relationship Id="rId12582" Type="http://schemas.openxmlformats.org/officeDocument/2006/relationships/hyperlink" Target="http://cooking.com" TargetMode="External"/><Relationship Id="rId36531" Type="http://schemas.openxmlformats.org/officeDocument/2006/relationships/hyperlink" Target="http://www.crystall-ball.com" TargetMode="External"/><Relationship Id="rId12581" Type="http://schemas.openxmlformats.org/officeDocument/2006/relationships/hyperlink" Target="https://cookies-app.com/en/" TargetMode="External"/><Relationship Id="rId36530" Type="http://schemas.openxmlformats.org/officeDocument/2006/relationships/hyperlink" Target="http://www.nanya.com" TargetMode="External"/><Relationship Id="rId12588" Type="http://schemas.openxmlformats.org/officeDocument/2006/relationships/hyperlink" Target="http://cookmood.cooking/" TargetMode="External"/><Relationship Id="rId36533" Type="http://schemas.openxmlformats.org/officeDocument/2006/relationships/hyperlink" Target="http://getnapapp.com" TargetMode="External"/><Relationship Id="rId12587" Type="http://schemas.openxmlformats.org/officeDocument/2006/relationships/hyperlink" Target="http://www.mosquitojoe.com" TargetMode="External"/><Relationship Id="rId36532" Type="http://schemas.openxmlformats.org/officeDocument/2006/relationships/hyperlink" Target="http://goenquire.com" TargetMode="External"/><Relationship Id="rId12586" Type="http://schemas.openxmlformats.org/officeDocument/2006/relationships/hyperlink" Target="http://cookitfor.us" TargetMode="External"/><Relationship Id="rId36535" Type="http://schemas.openxmlformats.org/officeDocument/2006/relationships/hyperlink" Target="http://www.napatech.com" TargetMode="External"/><Relationship Id="rId12585" Type="http://schemas.openxmlformats.org/officeDocument/2006/relationships/hyperlink" Target="http://cookitfor.us" TargetMode="External"/><Relationship Id="rId36534" Type="http://schemas.openxmlformats.org/officeDocument/2006/relationships/hyperlink" Target="http://www.napartner.ru/" TargetMode="External"/><Relationship Id="rId8394" Type="http://schemas.openxmlformats.org/officeDocument/2006/relationships/hyperlink" Target="http://buildout.com" TargetMode="External"/><Relationship Id="rId8393" Type="http://schemas.openxmlformats.org/officeDocument/2006/relationships/hyperlink" Target="http://www.buildmymove.com" TargetMode="External"/><Relationship Id="rId8392" Type="http://schemas.openxmlformats.org/officeDocument/2006/relationships/hyperlink" Target="http://www.buildlinks.com/" TargetMode="External"/><Relationship Id="rId8391" Type="http://schemas.openxmlformats.org/officeDocument/2006/relationships/hyperlink" Target="http://www.buildingsearch.com" TargetMode="External"/><Relationship Id="rId8398" Type="http://schemas.openxmlformats.org/officeDocument/2006/relationships/hyperlink" Target="http://builk.com" TargetMode="External"/><Relationship Id="rId8397" Type="http://schemas.openxmlformats.org/officeDocument/2006/relationships/hyperlink" Target="https://www.buildzoom.com" TargetMode="External"/><Relationship Id="rId8396" Type="http://schemas.openxmlformats.org/officeDocument/2006/relationships/hyperlink" Target="http://buildup.co/" TargetMode="External"/><Relationship Id="rId8395" Type="http://schemas.openxmlformats.org/officeDocument/2006/relationships/hyperlink" Target="http://buildscience.com/" TargetMode="External"/><Relationship Id="rId36595" Type="http://schemas.openxmlformats.org/officeDocument/2006/relationships/hyperlink" Target="http://www.nte.net/" TargetMode="External"/><Relationship Id="rId36594" Type="http://schemas.openxmlformats.org/officeDocument/2006/relationships/hyperlink" Target="http://www.transcriptcenter.com" TargetMode="External"/><Relationship Id="rId36597" Type="http://schemas.openxmlformats.org/officeDocument/2006/relationships/hyperlink" Target="http://nationalbanana.com" TargetMode="External"/><Relationship Id="rId8399" Type="http://schemas.openxmlformats.org/officeDocument/2006/relationships/hyperlink" Target="http://www.builtin.com/" TargetMode="External"/><Relationship Id="rId36596" Type="http://schemas.openxmlformats.org/officeDocument/2006/relationships/hyperlink" Target="http://www.nvaonline.com" TargetMode="External"/><Relationship Id="rId36599" Type="http://schemas.openxmlformats.org/officeDocument/2006/relationships/hyperlink" Target="http://nationbuilder.com" TargetMode="External"/><Relationship Id="rId36598" Type="http://schemas.openxmlformats.org/officeDocument/2006/relationships/hyperlink" Target="http://www.nationalfield.org" TargetMode="External"/><Relationship Id="rId36591" Type="http://schemas.openxmlformats.org/officeDocument/2006/relationships/hyperlink" Target="http://www.ntid.rit.edu" TargetMode="External"/><Relationship Id="rId36590" Type="http://schemas.openxmlformats.org/officeDocument/2006/relationships/hyperlink" Target="http://www.nationalprostaff.com" TargetMode="External"/><Relationship Id="rId36593" Type="http://schemas.openxmlformats.org/officeDocument/2006/relationships/hyperlink" Target="http://www.national-technologies.com/" TargetMode="External"/><Relationship Id="rId36592" Type="http://schemas.openxmlformats.org/officeDocument/2006/relationships/hyperlink" Target="http://www.nts.com" TargetMode="External"/><Relationship Id="rId61511" Type="http://schemas.openxmlformats.org/officeDocument/2006/relationships/hyperlink" Target="http://worldtv.com" TargetMode="External"/><Relationship Id="rId61510" Type="http://schemas.openxmlformats.org/officeDocument/2006/relationships/hyperlink" Target="http://www.worldstores.co.uk" TargetMode="External"/><Relationship Id="rId61513" Type="http://schemas.openxmlformats.org/officeDocument/2006/relationships/hyperlink" Target="http://www.worldvitalrecords.com" TargetMode="External"/><Relationship Id="rId61512" Type="http://schemas.openxmlformats.org/officeDocument/2006/relationships/hyperlink" Target="http://worldviewexperience.com/" TargetMode="External"/><Relationship Id="rId61515" Type="http://schemas.openxmlformats.org/officeDocument/2006/relationships/hyperlink" Target="http://worldwidebiggies.com" TargetMode="External"/><Relationship Id="rId61514" Type="http://schemas.openxmlformats.org/officeDocument/2006/relationships/hyperlink" Target="http://www.worldviz.com" TargetMode="External"/><Relationship Id="rId61517" Type="http://schemas.openxmlformats.org/officeDocument/2006/relationships/hyperlink" Target="http://www.wwfig.com" TargetMode="External"/><Relationship Id="rId61516" Type="http://schemas.openxmlformats.org/officeDocument/2006/relationships/hyperlink" Target="http://www.wwfi.com/" TargetMode="External"/><Relationship Id="rId61519" Type="http://schemas.openxmlformats.org/officeDocument/2006/relationships/hyperlink" Target="http://www.worldwinner.com" TargetMode="External"/><Relationship Id="rId61518" Type="http://schemas.openxmlformats.org/officeDocument/2006/relationships/hyperlink" Target="http://www.worldwinger.com" TargetMode="External"/><Relationship Id="rId36584" Type="http://schemas.openxmlformats.org/officeDocument/2006/relationships/hyperlink" Target="http://nifa.usda.gov/" TargetMode="External"/><Relationship Id="rId36583" Type="http://schemas.openxmlformats.org/officeDocument/2006/relationships/hyperlink" Target="https://www.nationalfunding.com/" TargetMode="External"/><Relationship Id="rId36586" Type="http://schemas.openxmlformats.org/officeDocument/2006/relationships/hyperlink" Target="http://www.national-isr.com" TargetMode="External"/><Relationship Id="rId36585" Type="http://schemas.openxmlformats.org/officeDocument/2006/relationships/hyperlink" Target="http://www.nih.gov" TargetMode="External"/><Relationship Id="rId36588" Type="http://schemas.openxmlformats.org/officeDocument/2006/relationships/hyperlink" Target="http://www.netpromotionsevent.solutions" TargetMode="External"/><Relationship Id="rId36587" Type="http://schemas.openxmlformats.org/officeDocument/2006/relationships/hyperlink" Target="http://nationalmillworkinc.com" TargetMode="External"/><Relationship Id="rId36589" Type="http://schemas.openxmlformats.org/officeDocument/2006/relationships/hyperlink" Target="http://www.nationalpayment.net" TargetMode="External"/><Relationship Id="rId36580" Type="http://schemas.openxmlformats.org/officeDocument/2006/relationships/hyperlink" Target="http://www.nationtechnologies.com" TargetMode="External"/><Relationship Id="rId36582" Type="http://schemas.openxmlformats.org/officeDocument/2006/relationships/hyperlink" Target="http://www.mybillingpartner.com" TargetMode="External"/><Relationship Id="rId36581" Type="http://schemas.openxmlformats.org/officeDocument/2006/relationships/hyperlink" Target="http://nationwaste.us/" TargetMode="External"/><Relationship Id="rId61500" Type="http://schemas.openxmlformats.org/officeDocument/2006/relationships/hyperlink" Target="http://www.worldheart.com" TargetMode="External"/><Relationship Id="rId61502" Type="http://schemas.openxmlformats.org/officeDocument/2006/relationships/hyperlink" Target="http://www.worldmate.com" TargetMode="External"/><Relationship Id="rId61501" Type="http://schemas.openxmlformats.org/officeDocument/2006/relationships/hyperlink" Target="http://worldlydevelopments.com" TargetMode="External"/><Relationship Id="rId61504" Type="http://schemas.openxmlformats.org/officeDocument/2006/relationships/hyperlink" Target="http://worldpasskey.com" TargetMode="External"/><Relationship Id="rId61503" Type="http://schemas.openxmlformats.org/officeDocument/2006/relationships/hyperlink" Target="http://www.sermo.com" TargetMode="External"/><Relationship Id="rId61506" Type="http://schemas.openxmlformats.org/officeDocument/2006/relationships/hyperlink" Target="http://www.worldrat.com" TargetMode="External"/><Relationship Id="rId61505" Type="http://schemas.openxmlformats.org/officeDocument/2006/relationships/hyperlink" Target="http://www.worldplaynetworks.com" TargetMode="External"/><Relationship Id="rId61508" Type="http://schemas.openxmlformats.org/officeDocument/2006/relationships/hyperlink" Target="http://www.worlds.com" TargetMode="External"/><Relationship Id="rId61507" Type="http://schemas.openxmlformats.org/officeDocument/2006/relationships/hyperlink" Target="http://www.worldremit.com" TargetMode="External"/><Relationship Id="rId61509" Type="http://schemas.openxmlformats.org/officeDocument/2006/relationships/hyperlink" Target="http://frekul.com" TargetMode="External"/><Relationship Id="rId36573" Type="http://schemas.openxmlformats.org/officeDocument/2006/relationships/hyperlink" Target="http://nasza-klasa.pl" TargetMode="External"/><Relationship Id="rId36572" Type="http://schemas.openxmlformats.org/officeDocument/2006/relationships/hyperlink" Target="http://www.nasuni.com" TargetMode="External"/><Relationship Id="rId36575" Type="http://schemas.openxmlformats.org/officeDocument/2006/relationships/hyperlink" Target="http://www.favoritefoodsinternational.com/" TargetMode="External"/><Relationship Id="rId36574" Type="http://schemas.openxmlformats.org/officeDocument/2006/relationships/hyperlink" Target="http://nk.pl" TargetMode="External"/><Relationship Id="rId36577" Type="http://schemas.openxmlformats.org/officeDocument/2006/relationships/hyperlink" Target="http://www.natcoresolar.com" TargetMode="External"/><Relationship Id="rId36576" Type="http://schemas.openxmlformats.org/officeDocument/2006/relationships/hyperlink" Target="http://www.natco-us.com/" TargetMode="External"/><Relationship Id="rId36579" Type="http://schemas.openxmlformats.org/officeDocument/2006/relationships/hyperlink" Target="http://natero.com" TargetMode="External"/><Relationship Id="rId36578" Type="http://schemas.openxmlformats.org/officeDocument/2006/relationships/hyperlink" Target="http://www.natera.com" TargetMode="External"/><Relationship Id="rId12515" Type="http://schemas.openxmlformats.org/officeDocument/2006/relationships/hyperlink" Target="http://www.cpowert.com/" TargetMode="External"/><Relationship Id="rId12514" Type="http://schemas.openxmlformats.org/officeDocument/2006/relationships/hyperlink" Target="http://www.controlcircle.com" TargetMode="External"/><Relationship Id="rId12513" Type="http://schemas.openxmlformats.org/officeDocument/2006/relationships/hyperlink" Target="http://comerci.com.mx" TargetMode="External"/><Relationship Id="rId12512" Type="http://schemas.openxmlformats.org/officeDocument/2006/relationships/hyperlink" Target="http://control4.com" TargetMode="External"/><Relationship Id="rId12519" Type="http://schemas.openxmlformats.org/officeDocument/2006/relationships/hyperlink" Target="http://www.contros.eu/" TargetMode="External"/><Relationship Id="rId12518" Type="http://schemas.openxmlformats.org/officeDocument/2006/relationships/hyperlink" Target="http://control.us" TargetMode="External"/><Relationship Id="rId12517" Type="http://schemas.openxmlformats.org/officeDocument/2006/relationships/hyperlink" Target="http://www.controlscan.com" TargetMode="External"/><Relationship Id="rId12516" Type="http://schemas.openxmlformats.org/officeDocument/2006/relationships/hyperlink" Target="http://ontrolradsystems.com" TargetMode="External"/><Relationship Id="rId12511" Type="http://schemas.openxmlformats.org/officeDocument/2006/relationships/hyperlink" Target="http://www.controlwriter.com/" TargetMode="External"/><Relationship Id="rId12510" Type="http://schemas.openxmlformats.org/officeDocument/2006/relationships/hyperlink" Target="http://www.aspirationmedical.com" TargetMode="External"/><Relationship Id="rId12526" Type="http://schemas.openxmlformats.org/officeDocument/2006/relationships/hyperlink" Target="http://www.conventusortho.com" TargetMode="External"/><Relationship Id="rId12525" Type="http://schemas.openxmlformats.org/officeDocument/2006/relationships/hyperlink" Target="https://convenienceselect.com/" TargetMode="External"/><Relationship Id="rId12524" Type="http://schemas.openxmlformats.org/officeDocument/2006/relationships/hyperlink" Target="http://www.conveniencedriving.com/" TargetMode="External"/><Relationship Id="rId12523" Type="http://schemas.openxmlformats.org/officeDocument/2006/relationships/hyperlink" Target="http://www.conveneer.com" TargetMode="External"/><Relationship Id="rId12529" Type="http://schemas.openxmlformats.org/officeDocument/2006/relationships/hyperlink" Target="http://www.covergence.com/" TargetMode="External"/><Relationship Id="rId12528" Type="http://schemas.openxmlformats.org/officeDocument/2006/relationships/hyperlink" Target="http://converge.io/" TargetMode="External"/><Relationship Id="rId12527" Type="http://schemas.openxmlformats.org/officeDocument/2006/relationships/hyperlink" Target="https://www.convercent.com" TargetMode="External"/><Relationship Id="rId12522" Type="http://schemas.openxmlformats.org/officeDocument/2006/relationships/hyperlink" Target="http://convene.com" TargetMode="External"/><Relationship Id="rId12521" Type="http://schemas.openxmlformats.org/officeDocument/2006/relationships/hyperlink" Target="http://convegenius.in/" TargetMode="External"/><Relationship Id="rId12520" Type="http://schemas.openxmlformats.org/officeDocument/2006/relationships/hyperlink" Target="http://contur.co" TargetMode="External"/><Relationship Id="rId12509" Type="http://schemas.openxmlformats.org/officeDocument/2006/relationships/hyperlink" Target="http://www.controldepacientes.com/" TargetMode="External"/><Relationship Id="rId12504" Type="http://schemas.openxmlformats.org/officeDocument/2006/relationships/hyperlink" Target="http://contratan.do" TargetMode="External"/><Relationship Id="rId12503" Type="http://schemas.openxmlformats.org/officeDocument/2006/relationships/hyperlink" Target="http://www.contrastsecurity.com" TargetMode="External"/><Relationship Id="rId12502" Type="http://schemas.openxmlformats.org/officeDocument/2006/relationships/hyperlink" Target="http://www.contraqer.com" TargetMode="External"/><Relationship Id="rId12501" Type="http://schemas.openxmlformats.org/officeDocument/2006/relationships/hyperlink" Target="http://www.contrailsystems.com" TargetMode="External"/><Relationship Id="rId12508" Type="http://schemas.openxmlformats.org/officeDocument/2006/relationships/hyperlink" Target="https://www.getcontrol.co" TargetMode="External"/><Relationship Id="rId12507" Type="http://schemas.openxmlformats.org/officeDocument/2006/relationships/hyperlink" Target="http://contravir.com" TargetMode="External"/><Relationship Id="rId12506" Type="http://schemas.openxmlformats.org/officeDocument/2006/relationships/hyperlink" Target="http://www.contratorapido.com.br" TargetMode="External"/><Relationship Id="rId12505" Type="http://schemas.openxmlformats.org/officeDocument/2006/relationships/hyperlink" Target="http://contratan.do/" TargetMode="External"/><Relationship Id="rId12500" Type="http://schemas.openxmlformats.org/officeDocument/2006/relationships/hyperlink" Target="http://www.contrafect.com" TargetMode="External"/><Relationship Id="rId12559" Type="http://schemas.openxmlformats.org/officeDocument/2006/relationships/hyperlink" Target="http://convoytx.com" TargetMode="External"/><Relationship Id="rId36526" Type="http://schemas.openxmlformats.org/officeDocument/2006/relationships/hyperlink" Target="http://nanthealth.com" TargetMode="External"/><Relationship Id="rId12558" Type="http://schemas.openxmlformats.org/officeDocument/2006/relationships/hyperlink" Target="https://convoy.com/" TargetMode="External"/><Relationship Id="rId36525" Type="http://schemas.openxmlformats.org/officeDocument/2006/relationships/hyperlink" Target="http://www.nantero.com" TargetMode="External"/><Relationship Id="rId12557" Type="http://schemas.openxmlformats.org/officeDocument/2006/relationships/hyperlink" Target="http://convore.com" TargetMode="External"/><Relationship Id="rId36528" Type="http://schemas.openxmlformats.org/officeDocument/2006/relationships/hyperlink" Target="http://nantmobile.com/" TargetMode="External"/><Relationship Id="rId12556" Type="http://schemas.openxmlformats.org/officeDocument/2006/relationships/hyperlink" Target="http://grove.io" TargetMode="External"/><Relationship Id="rId36527" Type="http://schemas.openxmlformats.org/officeDocument/2006/relationships/hyperlink" Target="http://nantmobile.com/" TargetMode="External"/><Relationship Id="rId36529" Type="http://schemas.openxmlformats.org/officeDocument/2006/relationships/hyperlink" Target="http://nanushka.hu/en" TargetMode="External"/><Relationship Id="rId12551" Type="http://schemas.openxmlformats.org/officeDocument/2006/relationships/hyperlink" Target="http://www.conviva.com" TargetMode="External"/><Relationship Id="rId12550" Type="http://schemas.openxmlformats.org/officeDocument/2006/relationships/hyperlink" Target="https://www.convirza.com/" TargetMode="External"/><Relationship Id="rId36520" Type="http://schemas.openxmlformats.org/officeDocument/2006/relationships/hyperlink" Target="http://www.nanovibronix.com" TargetMode="External"/><Relationship Id="rId12555" Type="http://schemas.openxmlformats.org/officeDocument/2006/relationships/hyperlink" Target="http://www.convokesystems.com" TargetMode="External"/><Relationship Id="rId36522" Type="http://schemas.openxmlformats.org/officeDocument/2006/relationships/hyperlink" Target="http://www.nanovisinc.com" TargetMode="External"/><Relationship Id="rId12554" Type="http://schemas.openxmlformats.org/officeDocument/2006/relationships/hyperlink" Target="http://convoe.com" TargetMode="External"/><Relationship Id="rId36521" Type="http://schemas.openxmlformats.org/officeDocument/2006/relationships/hyperlink" Target="http://www.nanoviricides.com" TargetMode="External"/><Relationship Id="rId12553" Type="http://schemas.openxmlformats.org/officeDocument/2006/relationships/hyperlink" Target="http://www.convorelay.com" TargetMode="External"/><Relationship Id="rId36524" Type="http://schemas.openxmlformats.org/officeDocument/2006/relationships/hyperlink" Target="http://www.nanowearinc.com" TargetMode="External"/><Relationship Id="rId12552" Type="http://schemas.openxmlformats.org/officeDocument/2006/relationships/hyperlink" Target="http://www.convo.com" TargetMode="External"/><Relationship Id="rId36523" Type="http://schemas.openxmlformats.org/officeDocument/2006/relationships/hyperlink" Target="http://nanovisiondiagnostics.com" TargetMode="External"/><Relationship Id="rId36515" Type="http://schemas.openxmlformats.org/officeDocument/2006/relationships/hyperlink" Target="http://nanotronicsimaging.com" TargetMode="External"/><Relationship Id="rId12569" Type="http://schemas.openxmlformats.org/officeDocument/2006/relationships/hyperlink" Target="http://www.coocoo.com" TargetMode="External"/><Relationship Id="rId36514" Type="http://schemas.openxmlformats.org/officeDocument/2006/relationships/hyperlink" Target="http://www.nanotron.com" TargetMode="External"/><Relationship Id="rId12568" Type="http://schemas.openxmlformats.org/officeDocument/2006/relationships/hyperlink" Target="http://cooa.la" TargetMode="External"/><Relationship Id="rId36517" Type="http://schemas.openxmlformats.org/officeDocument/2006/relationships/hyperlink" Target="http://www.nanovasc.com" TargetMode="External"/><Relationship Id="rId12567" Type="http://schemas.openxmlformats.org/officeDocument/2006/relationships/hyperlink" Target="http://www.conztanz.com" TargetMode="External"/><Relationship Id="rId36516" Type="http://schemas.openxmlformats.org/officeDocument/2006/relationships/hyperlink" Target="http://www.nanotune.com" TargetMode="External"/><Relationship Id="rId36519" Type="http://schemas.openxmlformats.org/officeDocument/2006/relationships/hyperlink" Target="http://nanovi.com" TargetMode="External"/><Relationship Id="rId36518" Type="http://schemas.openxmlformats.org/officeDocument/2006/relationships/hyperlink" Target="http://nanovelos.com/" TargetMode="External"/><Relationship Id="rId12562" Type="http://schemas.openxmlformats.org/officeDocument/2006/relationships/hyperlink" Target="http://www.conweaver.com" TargetMode="External"/><Relationship Id="rId12561" Type="http://schemas.openxmlformats.org/officeDocument/2006/relationships/hyperlink" Target="http://convrrt.com" TargetMode="External"/><Relationship Id="rId12560" Type="http://schemas.openxmlformats.org/officeDocument/2006/relationships/hyperlink" Target="http://convozine.com" TargetMode="External"/><Relationship Id="rId12566" Type="http://schemas.openxmlformats.org/officeDocument/2006/relationships/hyperlink" Target="http://conzoom.com" TargetMode="External"/><Relationship Id="rId36511" Type="http://schemas.openxmlformats.org/officeDocument/2006/relationships/hyperlink" Target="http://www.nanotherapeutics.com" TargetMode="External"/><Relationship Id="rId12565" Type="http://schemas.openxmlformats.org/officeDocument/2006/relationships/hyperlink" Target="http://conyac.cc/en" TargetMode="External"/><Relationship Id="rId36510" Type="http://schemas.openxmlformats.org/officeDocument/2006/relationships/hyperlink" Target="http://www.nanotex.com" TargetMode="External"/><Relationship Id="rId12564" Type="http://schemas.openxmlformats.org/officeDocument/2006/relationships/hyperlink" Target="http://www.conxtech.com" TargetMode="External"/><Relationship Id="rId36513" Type="http://schemas.openxmlformats.org/officeDocument/2006/relationships/hyperlink" Target="http://www.camnano.com/" TargetMode="External"/><Relationship Id="rId12563" Type="http://schemas.openxmlformats.org/officeDocument/2006/relationships/hyperlink" Target="http://www.conxt.com" TargetMode="External"/><Relationship Id="rId36512" Type="http://schemas.openxmlformats.org/officeDocument/2006/relationships/hyperlink" Target="http://www.nanotherics.com" TargetMode="External"/><Relationship Id="rId12537" Type="http://schemas.openxmlformats.org/officeDocument/2006/relationships/hyperlink" Target="http://conversioninnovations.com" TargetMode="External"/><Relationship Id="rId36504" Type="http://schemas.openxmlformats.org/officeDocument/2006/relationships/hyperlink" Target="http://www.nt-p.com/english" TargetMode="External"/><Relationship Id="rId12536" Type="http://schemas.openxmlformats.org/officeDocument/2006/relationships/hyperlink" Target="http://conversiohealth.com" TargetMode="External"/><Relationship Id="rId36503" Type="http://schemas.openxmlformats.org/officeDocument/2006/relationships/hyperlink" Target="http://www.nanosysinc.com" TargetMode="External"/><Relationship Id="rId12535" Type="http://schemas.openxmlformats.org/officeDocument/2006/relationships/hyperlink" Target="http://conversantlabs.com" TargetMode="External"/><Relationship Id="rId36506" Type="http://schemas.openxmlformats.org/officeDocument/2006/relationships/hyperlink" Target="http://www.nanosemi.co.uk" TargetMode="External"/><Relationship Id="rId12534" Type="http://schemas.openxmlformats.org/officeDocument/2006/relationships/hyperlink" Target="http://www.conversantbio.com/" TargetMode="External"/><Relationship Id="rId36505" Type="http://schemas.openxmlformats.org/officeDocument/2006/relationships/hyperlink" Target="http://www.nanosecurity.ca" TargetMode="External"/><Relationship Id="rId36508" Type="http://schemas.openxmlformats.org/officeDocument/2006/relationships/hyperlink" Target="http://www.nanoscale.com" TargetMode="External"/><Relationship Id="rId36507" Type="http://schemas.openxmlformats.org/officeDocument/2006/relationships/hyperlink" Target="http://www.nanotechgalaxy.com" TargetMode="External"/><Relationship Id="rId12539" Type="http://schemas.openxmlformats.org/officeDocument/2006/relationships/hyperlink" Target="http://www.conversionsound.com" TargetMode="External"/><Relationship Id="rId12538" Type="http://schemas.openxmlformats.org/officeDocument/2006/relationships/hyperlink" Target="http://www.conversionlogic.com/" TargetMode="External"/><Relationship Id="rId36509" Type="http://schemas.openxmlformats.org/officeDocument/2006/relationships/hyperlink" Target="http://www.nanotecture.co.uk" TargetMode="External"/><Relationship Id="rId12533" Type="http://schemas.openxmlformats.org/officeDocument/2006/relationships/hyperlink" Target="http://conversahealth.com/" TargetMode="External"/><Relationship Id="rId36500" Type="http://schemas.openxmlformats.org/officeDocument/2006/relationships/hyperlink" Target="http://www.nanostim.com" TargetMode="External"/><Relationship Id="rId12532" Type="http://schemas.openxmlformats.org/officeDocument/2006/relationships/hyperlink" Target="http://web.convergin.com" TargetMode="External"/><Relationship Id="rId12531" Type="http://schemas.openxmlformats.org/officeDocument/2006/relationships/hyperlink" Target="http://www.convergentdental.com" TargetMode="External"/><Relationship Id="rId36502" Type="http://schemas.openxmlformats.org/officeDocument/2006/relationships/hyperlink" Target="http://www.nanostring.com" TargetMode="External"/><Relationship Id="rId12530" Type="http://schemas.openxmlformats.org/officeDocument/2006/relationships/hyperlink" Target="http://www.convergencepharma.com" TargetMode="External"/><Relationship Id="rId36501" Type="http://schemas.openxmlformats.org/officeDocument/2006/relationships/hyperlink" Target="http://www.nanostream.com/" TargetMode="External"/><Relationship Id="rId12548" Type="http://schemas.openxmlformats.org/officeDocument/2006/relationships/hyperlink" Target="http://www.conveycomputer.com" TargetMode="External"/><Relationship Id="rId12547" Type="http://schemas.openxmlformats.org/officeDocument/2006/relationships/hyperlink" Target="http://converus.com" TargetMode="External"/><Relationship Id="rId12546" Type="http://schemas.openxmlformats.org/officeDocument/2006/relationships/hyperlink" Target="http://www.convertro.com" TargetMode="External"/><Relationship Id="rId12545" Type="http://schemas.openxmlformats.org/officeDocument/2006/relationships/hyperlink" Target="http://www.convertmedia.com" TargetMode="External"/><Relationship Id="rId12549" Type="http://schemas.openxmlformats.org/officeDocument/2006/relationships/hyperlink" Target="http://www.convio.com" TargetMode="External"/><Relationship Id="rId12540" Type="http://schemas.openxmlformats.org/officeDocument/2006/relationships/hyperlink" Target="http://www.conversionsforsale.com/" TargetMode="External"/><Relationship Id="rId12544" Type="http://schemas.openxmlformats.org/officeDocument/2006/relationships/hyperlink" Target="https://convertio.co/" TargetMode="External"/><Relationship Id="rId12543" Type="http://schemas.openxmlformats.org/officeDocument/2006/relationships/hyperlink" Target="http://www.convertigo.com" TargetMode="External"/><Relationship Id="rId12542" Type="http://schemas.openxmlformats.org/officeDocument/2006/relationships/hyperlink" Target="http://www.convert.com" TargetMode="External"/><Relationship Id="rId12541" Type="http://schemas.openxmlformats.org/officeDocument/2006/relationships/hyperlink" Target="http://www.conversocial.com" TargetMode="External"/><Relationship Id="rId8409" Type="http://schemas.openxmlformats.org/officeDocument/2006/relationships/hyperlink" Target="http://bukupe.com" TargetMode="External"/><Relationship Id="rId8408" Type="http://schemas.openxmlformats.org/officeDocument/2006/relationships/hyperlink" Target="http://bukusisakita.com/" TargetMode="External"/><Relationship Id="rId8407" Type="http://schemas.openxmlformats.org/officeDocument/2006/relationships/hyperlink" Target="http://www.bukit.co" TargetMode="External"/><Relationship Id="rId8402" Type="http://schemas.openxmlformats.org/officeDocument/2006/relationships/hyperlink" Target="http://www.built.io" TargetMode="External"/><Relationship Id="rId8401" Type="http://schemas.openxmlformats.org/officeDocument/2006/relationships/hyperlink" Target="http://built.io" TargetMode="External"/><Relationship Id="rId8400" Type="http://schemas.openxmlformats.org/officeDocument/2006/relationships/hyperlink" Target="http://www.builtinchicago.org" TargetMode="External"/><Relationship Id="rId8406" Type="http://schemas.openxmlformats.org/officeDocument/2006/relationships/hyperlink" Target="http://bukalapak.com" TargetMode="External"/><Relationship Id="rId8405" Type="http://schemas.openxmlformats.org/officeDocument/2006/relationships/hyperlink" Target="http://www.buka.com" TargetMode="External"/><Relationship Id="rId8404" Type="http://schemas.openxmlformats.org/officeDocument/2006/relationships/hyperlink" Target="http://www.bujbu.com" TargetMode="External"/><Relationship Id="rId8403" Type="http://schemas.openxmlformats.org/officeDocument/2006/relationships/hyperlink" Target="http://www.builtoregon.com/" TargetMode="External"/><Relationship Id="rId8429" Type="http://schemas.openxmlformats.org/officeDocument/2006/relationships/hyperlink" Target="http://bulx.com" TargetMode="External"/><Relationship Id="rId8420" Type="http://schemas.openxmlformats.org/officeDocument/2006/relationships/hyperlink" Target="http://www.bulletproofexec.com/" TargetMode="External"/><Relationship Id="rId8424" Type="http://schemas.openxmlformats.org/officeDocument/2006/relationships/hyperlink" Target="http://www.bullionvault.com" TargetMode="External"/><Relationship Id="rId8423" Type="http://schemas.openxmlformats.org/officeDocument/2006/relationships/hyperlink" Target="http://www.bullhorn.com" TargetMode="External"/><Relationship Id="rId8422" Type="http://schemas.openxmlformats.org/officeDocument/2006/relationships/hyperlink" Target="http://www.bullguard.com" TargetMode="External"/><Relationship Id="rId8421" Type="http://schemas.openxmlformats.org/officeDocument/2006/relationships/hyperlink" Target="http://www.bulletproof.net.au/" TargetMode="External"/><Relationship Id="rId8428" Type="http://schemas.openxmlformats.org/officeDocument/2006/relationships/hyperlink" Target="http://www.bulubox.com" TargetMode="External"/><Relationship Id="rId8427" Type="http://schemas.openxmlformats.org/officeDocument/2006/relationships/hyperlink" Target="http://www.bulsara.it" TargetMode="External"/><Relationship Id="rId8426" Type="http://schemas.openxmlformats.org/officeDocument/2006/relationships/hyperlink" Target="http://www.bepms.com" TargetMode="External"/><Relationship Id="rId8425" Type="http://schemas.openxmlformats.org/officeDocument/2006/relationships/hyperlink" Target="http://www.bullitt-group.com" TargetMode="External"/><Relationship Id="rId8419" Type="http://schemas.openxmlformats.org/officeDocument/2006/relationships/hyperlink" Target="http://www.bulletn.info" TargetMode="External"/><Relationship Id="rId8418" Type="http://schemas.openxmlformats.org/officeDocument/2006/relationships/hyperlink" Target="http://bulletnews.net" TargetMode="External"/><Relationship Id="rId8413" Type="http://schemas.openxmlformats.org/officeDocument/2006/relationships/hyperlink" Target="http://buldumbuldum.com" TargetMode="External"/><Relationship Id="rId8412" Type="http://schemas.openxmlformats.org/officeDocument/2006/relationships/hyperlink" Target="http://www.bulbstorm.com" TargetMode="External"/><Relationship Id="rId8411" Type="http://schemas.openxmlformats.org/officeDocument/2006/relationships/hyperlink" Target="http://www.bulbee.net" TargetMode="External"/><Relationship Id="rId8410" Type="http://schemas.openxmlformats.org/officeDocument/2006/relationships/hyperlink" Target="https://www.bulbapp.com" TargetMode="External"/><Relationship Id="rId8417" Type="http://schemas.openxmlformats.org/officeDocument/2006/relationships/hyperlink" Target="http://bulletbio.com" TargetMode="External"/><Relationship Id="rId8416" Type="http://schemas.openxmlformats.org/officeDocument/2006/relationships/hyperlink" Target="http://www.bulldogsolutions.com" TargetMode="External"/><Relationship Id="rId8415" Type="http://schemas.openxmlformats.org/officeDocument/2006/relationships/hyperlink" Target="http://bulkist.com/" TargetMode="External"/><Relationship Id="rId8414" Type="http://schemas.openxmlformats.org/officeDocument/2006/relationships/hyperlink" Target="http://www.buldumbuldum.com/" TargetMode="External"/><Relationship Id="rId61371" Type="http://schemas.openxmlformats.org/officeDocument/2006/relationships/hyperlink" Target="http://woomio.com" TargetMode="External"/><Relationship Id="rId61370" Type="http://schemas.openxmlformats.org/officeDocument/2006/relationships/hyperlink" Target="http://www.woome.com" TargetMode="External"/><Relationship Id="rId61373" Type="http://schemas.openxmlformats.org/officeDocument/2006/relationships/hyperlink" Target="http://wooop.fr/en/" TargetMode="External"/><Relationship Id="rId61372" Type="http://schemas.openxmlformats.org/officeDocument/2006/relationships/hyperlink" Target="http://www.woooba.com" TargetMode="External"/><Relationship Id="rId61375" Type="http://schemas.openxmlformats.org/officeDocument/2006/relationships/hyperlink" Target="http://woop.ie" TargetMode="External"/><Relationship Id="rId61374" Type="http://schemas.openxmlformats.org/officeDocument/2006/relationships/hyperlink" Target="http://www.woopwear.com" TargetMode="External"/><Relationship Id="rId61377" Type="http://schemas.openxmlformats.org/officeDocument/2006/relationships/hyperlink" Target="http://www.woopra.com" TargetMode="External"/><Relationship Id="rId61376" Type="http://schemas.openxmlformats.org/officeDocument/2006/relationships/hyperlink" Target="http://www.wooplr.com" TargetMode="External"/><Relationship Id="rId61379" Type="http://schemas.openxmlformats.org/officeDocument/2006/relationships/hyperlink" Target="https://wootmath.com" TargetMode="External"/><Relationship Id="rId61378" Type="http://schemas.openxmlformats.org/officeDocument/2006/relationships/hyperlink" Target="http://wooshii.com" TargetMode="External"/><Relationship Id="rId8482" Type="http://schemas.openxmlformats.org/officeDocument/2006/relationships/hyperlink" Target="http://burstiq.com" TargetMode="External"/><Relationship Id="rId8481" Type="http://schemas.openxmlformats.org/officeDocument/2006/relationships/hyperlink" Target="http://www.playonburst.com" TargetMode="External"/><Relationship Id="rId8480" Type="http://schemas.openxmlformats.org/officeDocument/2006/relationships/hyperlink" Target="http://www.burst.com" TargetMode="External"/><Relationship Id="rId8486" Type="http://schemas.openxmlformats.org/officeDocument/2006/relationships/hyperlink" Target="http://www.burtcorp.com" TargetMode="External"/><Relationship Id="rId8485" Type="http://schemas.openxmlformats.org/officeDocument/2006/relationships/hyperlink" Target="http://burstpoint.com" TargetMode="External"/><Relationship Id="rId8484" Type="http://schemas.openxmlformats.org/officeDocument/2006/relationships/hyperlink" Target="http://www.burstmedia.com" TargetMode="External"/><Relationship Id="rId8483" Type="http://schemas.openxmlformats.org/officeDocument/2006/relationships/hyperlink" Target="http://www.burstly.com" TargetMode="External"/><Relationship Id="rId8489" Type="http://schemas.openxmlformats.org/officeDocument/2006/relationships/hyperlink" Target="https://www.busradio.com" TargetMode="External"/><Relationship Id="rId8488" Type="http://schemas.openxmlformats.org/officeDocument/2006/relationships/hyperlink" Target="http://burudaconcert.com/" TargetMode="External"/><Relationship Id="rId8487" Type="http://schemas.openxmlformats.org/officeDocument/2006/relationships/hyperlink" Target="http://www.buru-buru.com" TargetMode="External"/><Relationship Id="rId61360" Type="http://schemas.openxmlformats.org/officeDocument/2006/relationships/hyperlink" Target="http://www.woodpellets.com" TargetMode="External"/><Relationship Id="rId61362" Type="http://schemas.openxmlformats.org/officeDocument/2006/relationships/hyperlink" Target="http://woodstoneproperties.com" TargetMode="External"/><Relationship Id="rId61361" Type="http://schemas.openxmlformats.org/officeDocument/2006/relationships/hyperlink" Target="http://www.whoi.edu" TargetMode="External"/><Relationship Id="rId61364" Type="http://schemas.openxmlformats.org/officeDocument/2006/relationships/hyperlink" Target="http://traitify.com/" TargetMode="External"/><Relationship Id="rId61363" Type="http://schemas.openxmlformats.org/officeDocument/2006/relationships/hyperlink" Target="http://www.woofbert.com" TargetMode="External"/><Relationship Id="rId61366" Type="http://schemas.openxmlformats.org/officeDocument/2006/relationships/hyperlink" Target="http://www.wooga.com" TargetMode="External"/><Relationship Id="rId61365" Type="http://schemas.openxmlformats.org/officeDocument/2006/relationships/hyperlink" Target="http://woofradar.com" TargetMode="External"/><Relationship Id="rId61368" Type="http://schemas.openxmlformats.org/officeDocument/2006/relationships/hyperlink" Target="http://www.woojuapp.com" TargetMode="External"/><Relationship Id="rId61367" Type="http://schemas.openxmlformats.org/officeDocument/2006/relationships/hyperlink" Target="http://www.woohoo-mobile.com" TargetMode="External"/><Relationship Id="rId61369" Type="http://schemas.openxmlformats.org/officeDocument/2006/relationships/hyperlink" Target="http://woolandthegang.com" TargetMode="External"/><Relationship Id="rId8471" Type="http://schemas.openxmlformats.org/officeDocument/2006/relationships/hyperlink" Target="http://www.burning-glass.com/" TargetMode="External"/><Relationship Id="rId8470" Type="http://schemas.openxmlformats.org/officeDocument/2006/relationships/hyperlink" Target="http://burlesquiceous.com/new/" TargetMode="External"/><Relationship Id="rId8475" Type="http://schemas.openxmlformats.org/officeDocument/2006/relationships/hyperlink" Target="http://www.burrp.com" TargetMode="External"/><Relationship Id="rId8474" Type="http://schemas.openxmlformats.org/officeDocument/2006/relationships/hyperlink" Target="http://www.burpple.com/sg" TargetMode="External"/><Relationship Id="rId8473" Type="http://schemas.openxmlformats.org/officeDocument/2006/relationships/hyperlink" Target="http://www.burnthis.com" TargetMode="External"/><Relationship Id="rId8472" Type="http://schemas.openxmlformats.org/officeDocument/2006/relationships/hyperlink" Target="http://www.burningskysoftware.com" TargetMode="External"/><Relationship Id="rId8479" Type="http://schemas.openxmlformats.org/officeDocument/2006/relationships/hyperlink" Target="http://burst.it" TargetMode="External"/><Relationship Id="rId36397" Type="http://schemas.openxmlformats.org/officeDocument/2006/relationships/hyperlink" Target="http://namocart.com" TargetMode="External"/><Relationship Id="rId8478" Type="http://schemas.openxmlformats.org/officeDocument/2006/relationships/hyperlink" Target="https://www.burst.com" TargetMode="External"/><Relationship Id="rId36396" Type="http://schemas.openxmlformats.org/officeDocument/2006/relationships/hyperlink" Target="http://www.namomedia.com" TargetMode="External"/><Relationship Id="rId8477" Type="http://schemas.openxmlformats.org/officeDocument/2006/relationships/hyperlink" Target="http://burst.com" TargetMode="External"/><Relationship Id="rId36399" Type="http://schemas.openxmlformats.org/officeDocument/2006/relationships/hyperlink" Target="http://www.namogoo.com/" TargetMode="External"/><Relationship Id="rId8476" Type="http://schemas.openxmlformats.org/officeDocument/2006/relationships/hyperlink" Target="http://www.burseglobalventures.com/" TargetMode="External"/><Relationship Id="rId36398" Type="http://schemas.openxmlformats.org/officeDocument/2006/relationships/hyperlink" Target="https://www.namocart.com/" TargetMode="External"/><Relationship Id="rId36391" Type="http://schemas.openxmlformats.org/officeDocument/2006/relationships/hyperlink" Target="http://namedepot.com" TargetMode="External"/><Relationship Id="rId61391" Type="http://schemas.openxmlformats.org/officeDocument/2006/relationships/hyperlink" Target="http://www.wpi.edu" TargetMode="External"/><Relationship Id="rId36390" Type="http://schemas.openxmlformats.org/officeDocument/2006/relationships/hyperlink" Target="https://www.name-coach.com/" TargetMode="External"/><Relationship Id="rId61390" Type="http://schemas.openxmlformats.org/officeDocument/2006/relationships/hyperlink" Target="http://www.worapay.com" TargetMode="External"/><Relationship Id="rId36393" Type="http://schemas.openxmlformats.org/officeDocument/2006/relationships/hyperlink" Target="http://www.namely.com" TargetMode="External"/><Relationship Id="rId61393" Type="http://schemas.openxmlformats.org/officeDocument/2006/relationships/hyperlink" Target="http://www.wordeo.com" TargetMode="External"/><Relationship Id="rId36392" Type="http://schemas.openxmlformats.org/officeDocument/2006/relationships/hyperlink" Target="http://namedepot.com" TargetMode="External"/><Relationship Id="rId61392" Type="http://schemas.openxmlformats.org/officeDocument/2006/relationships/hyperlink" Target="http://www.wpi.edu/" TargetMode="External"/><Relationship Id="rId36395" Type="http://schemas.openxmlformats.org/officeDocument/2006/relationships/hyperlink" Target="http://www.nameplace.com" TargetMode="External"/><Relationship Id="rId61395" Type="http://schemas.openxmlformats.org/officeDocument/2006/relationships/hyperlink" Target="http://wordlock.com" TargetMode="External"/><Relationship Id="rId36394" Type="http://schemas.openxmlformats.org/officeDocument/2006/relationships/hyperlink" Target="http://www.namemedia.com" TargetMode="External"/><Relationship Id="rId61394" Type="http://schemas.openxmlformats.org/officeDocument/2006/relationships/hyperlink" Target="http://www.wordinaire.com" TargetMode="External"/><Relationship Id="rId61397" Type="http://schemas.openxmlformats.org/officeDocument/2006/relationships/hyperlink" Target="http://www.wordsentry.com" TargetMode="External"/><Relationship Id="rId61396" Type="http://schemas.openxmlformats.org/officeDocument/2006/relationships/hyperlink" Target="http://www.wordrake.com" TargetMode="External"/><Relationship Id="rId61399" Type="http://schemas.openxmlformats.org/officeDocument/2006/relationships/hyperlink" Target="http://www.wordstream.com" TargetMode="External"/><Relationship Id="rId61398" Type="http://schemas.openxmlformats.org/officeDocument/2006/relationships/hyperlink" Target="http://www.wordseye.com" TargetMode="External"/><Relationship Id="rId36386" Type="http://schemas.openxmlformats.org/officeDocument/2006/relationships/hyperlink" Target="http://www.naldo.co.kr/" TargetMode="External"/><Relationship Id="rId36385" Type="http://schemas.openxmlformats.org/officeDocument/2006/relationships/hyperlink" Target="http://nalarihealth.com" TargetMode="External"/><Relationship Id="rId36388" Type="http://schemas.openxmlformats.org/officeDocument/2006/relationships/hyperlink" Target="http://www.storybricks.com" TargetMode="External"/><Relationship Id="rId36387" Type="http://schemas.openxmlformats.org/officeDocument/2006/relationships/hyperlink" Target="http://www.nallatech.com" TargetMode="External"/><Relationship Id="rId36389" Type="http://schemas.openxmlformats.org/officeDocument/2006/relationships/hyperlink" Target="http://www.nambii.com" TargetMode="External"/><Relationship Id="rId36380" Type="http://schemas.openxmlformats.org/officeDocument/2006/relationships/hyperlink" Target="http://www.nakedlabs.com" TargetMode="External"/><Relationship Id="rId61380" Type="http://schemas.openxmlformats.org/officeDocument/2006/relationships/hyperlink" Target="http://wooter.co/" TargetMode="External"/><Relationship Id="rId36382" Type="http://schemas.openxmlformats.org/officeDocument/2006/relationships/hyperlink" Target="http://www.nakinasystems.com" TargetMode="External"/><Relationship Id="rId61382" Type="http://schemas.openxmlformats.org/officeDocument/2006/relationships/hyperlink" Target="http://www.wootup.io" TargetMode="External"/><Relationship Id="rId36381" Type="http://schemas.openxmlformats.org/officeDocument/2006/relationships/hyperlink" Target="http://www.nakedwines.com" TargetMode="External"/><Relationship Id="rId61381" Type="http://schemas.openxmlformats.org/officeDocument/2006/relationships/hyperlink" Target="http://www.wootocracy.com" TargetMode="External"/><Relationship Id="rId36384" Type="http://schemas.openxmlformats.org/officeDocument/2006/relationships/hyperlink" Target="http://www.nalace.com" TargetMode="External"/><Relationship Id="rId61384" Type="http://schemas.openxmlformats.org/officeDocument/2006/relationships/hyperlink" Target="http://www.gowoowho.com" TargetMode="External"/><Relationship Id="rId36383" Type="http://schemas.openxmlformats.org/officeDocument/2006/relationships/hyperlink" Target="http://www.nala.com.cn" TargetMode="External"/><Relationship Id="rId61383" Type="http://schemas.openxmlformats.org/officeDocument/2006/relationships/hyperlink" Target="http://woowahan.com" TargetMode="External"/><Relationship Id="rId61386" Type="http://schemas.openxmlformats.org/officeDocument/2006/relationships/hyperlink" Target="http://www.woozworld.com" TargetMode="External"/><Relationship Id="rId61385" Type="http://schemas.openxmlformats.org/officeDocument/2006/relationships/hyperlink" Target="http://www.woowup.com" TargetMode="External"/><Relationship Id="rId61388" Type="http://schemas.openxmlformats.org/officeDocument/2006/relationships/hyperlink" Target="http://woqu.com" TargetMode="External"/><Relationship Id="rId61387" Type="http://schemas.openxmlformats.org/officeDocument/2006/relationships/hyperlink" Target="http://www.woppa.org/" TargetMode="External"/><Relationship Id="rId61389" Type="http://schemas.openxmlformats.org/officeDocument/2006/relationships/hyperlink" Target="http://www.woqu.com/" TargetMode="External"/><Relationship Id="rId8493" Type="http://schemas.openxmlformats.org/officeDocument/2006/relationships/hyperlink" Target="http://buscadorapp.com" TargetMode="External"/><Relationship Id="rId8492" Type="http://schemas.openxmlformats.org/officeDocument/2006/relationships/hyperlink" Target="http://www.buscacorp.com" TargetMode="External"/><Relationship Id="rId8491" Type="http://schemas.openxmlformats.org/officeDocument/2006/relationships/hyperlink" Target="http://www.busbud.com" TargetMode="External"/><Relationship Id="rId8490" Type="http://schemas.openxmlformats.org/officeDocument/2006/relationships/hyperlink" Target="http://www.bus-online.com.cn" TargetMode="External"/><Relationship Id="rId8497" Type="http://schemas.openxmlformats.org/officeDocument/2006/relationships/hyperlink" Target="http://www.buscatucancha.com" TargetMode="External"/><Relationship Id="rId8496" Type="http://schemas.openxmlformats.org/officeDocument/2006/relationships/hyperlink" Target="http://buscatucancha.com" TargetMode="External"/><Relationship Id="rId8495" Type="http://schemas.openxmlformats.org/officeDocument/2006/relationships/hyperlink" Target="http://www.buscape.com.br" TargetMode="External"/><Relationship Id="rId8494" Type="http://schemas.openxmlformats.org/officeDocument/2006/relationships/hyperlink" Target="http://www.buscaparking.com" TargetMode="External"/><Relationship Id="rId36375" Type="http://schemas.openxmlformats.org/officeDocument/2006/relationships/hyperlink" Target="http://nailsnaps.com/" TargetMode="External"/><Relationship Id="rId36374" Type="http://schemas.openxmlformats.org/officeDocument/2006/relationships/hyperlink" Target="http://www.nailyourmortgage.com" TargetMode="External"/><Relationship Id="rId8499" Type="http://schemas.openxmlformats.org/officeDocument/2006/relationships/hyperlink" Target="http://corp.busfor.com/" TargetMode="External"/><Relationship Id="rId36377" Type="http://schemas.openxmlformats.org/officeDocument/2006/relationships/hyperlink" Target="http://www.naja.co" TargetMode="External"/><Relationship Id="rId8498" Type="http://schemas.openxmlformats.org/officeDocument/2006/relationships/hyperlink" Target="http://www.buscoturno.com" TargetMode="External"/><Relationship Id="rId36376" Type="http://schemas.openxmlformats.org/officeDocument/2006/relationships/hyperlink" Target="http://mobile.socbay.com" TargetMode="External"/><Relationship Id="rId36379" Type="http://schemas.openxmlformats.org/officeDocument/2006/relationships/hyperlink" Target="http://thenakedshop.com" TargetMode="External"/><Relationship Id="rId36378" Type="http://schemas.openxmlformats.org/officeDocument/2006/relationships/hyperlink" Target="http://www.nakaya-md.co.jp" TargetMode="External"/><Relationship Id="rId61331" Type="http://schemas.openxmlformats.org/officeDocument/2006/relationships/hyperlink" Target="http://wonderflow.co" TargetMode="External"/><Relationship Id="rId61330" Type="http://schemas.openxmlformats.org/officeDocument/2006/relationships/hyperlink" Target="http://www.wondercide.com/" TargetMode="External"/><Relationship Id="rId61333" Type="http://schemas.openxmlformats.org/officeDocument/2006/relationships/hyperlink" Target="http://wonderhowto.com" TargetMode="External"/><Relationship Id="rId61332" Type="http://schemas.openxmlformats.org/officeDocument/2006/relationships/hyperlink" Target="http://www.wonderhill.com" TargetMode="External"/><Relationship Id="rId61335" Type="http://schemas.openxmlformats.org/officeDocument/2006/relationships/hyperlink" Target="http://wonderluk.com" TargetMode="External"/><Relationship Id="rId61334" Type="http://schemas.openxmlformats.org/officeDocument/2006/relationships/hyperlink" Target="http://wonderloop.me" TargetMode="External"/><Relationship Id="rId61337" Type="http://schemas.openxmlformats.org/officeDocument/2006/relationships/hyperlink" Target="http://wondermento.com" TargetMode="External"/><Relationship Id="rId61336" Type="http://schemas.openxmlformats.org/officeDocument/2006/relationships/hyperlink" Target="http://wondermall.com" TargetMode="External"/><Relationship Id="rId61339" Type="http://schemas.openxmlformats.org/officeDocument/2006/relationships/hyperlink" Target="http://www.wonderpoint.com" TargetMode="External"/><Relationship Id="rId61338" Type="http://schemas.openxmlformats.org/officeDocument/2006/relationships/hyperlink" Target="http://wonderpla.net" TargetMode="External"/><Relationship Id="rId8442" Type="http://schemas.openxmlformats.org/officeDocument/2006/relationships/hyperlink" Target="http://bundlenews.co" TargetMode="External"/><Relationship Id="rId8441" Type="http://schemas.openxmlformats.org/officeDocument/2006/relationships/hyperlink" Target="http://bundleapp.co/" TargetMode="External"/><Relationship Id="rId8440" Type="http://schemas.openxmlformats.org/officeDocument/2006/relationships/hyperlink" Target="http://www.bundle.com" TargetMode="External"/><Relationship Id="rId8446" Type="http://schemas.openxmlformats.org/officeDocument/2006/relationships/hyperlink" Target="http://www.bundles.nl" TargetMode="External"/><Relationship Id="rId8445" Type="http://schemas.openxmlformats.org/officeDocument/2006/relationships/hyperlink" Target="http://www.bundledbliss.com/" TargetMode="External"/><Relationship Id="rId8444" Type="http://schemas.openxmlformats.org/officeDocument/2006/relationships/hyperlink" Target="http://bundleit.com" TargetMode="External"/><Relationship Id="rId8443" Type="http://schemas.openxmlformats.org/officeDocument/2006/relationships/hyperlink" Target="http://www.bundlebuy.com" TargetMode="External"/><Relationship Id="rId8449" Type="http://schemas.openxmlformats.org/officeDocument/2006/relationships/hyperlink" Target="http://bundlr.com" TargetMode="External"/><Relationship Id="rId8448" Type="http://schemas.openxmlformats.org/officeDocument/2006/relationships/hyperlink" Target="http://www.bundll.com/" TargetMode="External"/><Relationship Id="rId8447" Type="http://schemas.openxmlformats.org/officeDocument/2006/relationships/hyperlink" Target="http://www.dutycalculator.com" TargetMode="External"/><Relationship Id="rId61320" Type="http://schemas.openxmlformats.org/officeDocument/2006/relationships/hyperlink" Target="https://www.women.com" TargetMode="External"/><Relationship Id="rId61322" Type="http://schemas.openxmlformats.org/officeDocument/2006/relationships/hyperlink" Target="http://www.womply.com" TargetMode="External"/><Relationship Id="rId61321" Type="http://schemas.openxmlformats.org/officeDocument/2006/relationships/hyperlink" Target="http://www.womensforum.com/" TargetMode="External"/><Relationship Id="rId61324" Type="http://schemas.openxmlformats.org/officeDocument/2006/relationships/hyperlink" Target="http://www.smart-won.com/" TargetMode="External"/><Relationship Id="rId61323" Type="http://schemas.openxmlformats.org/officeDocument/2006/relationships/hyperlink" Target="http://www.womstreet.com" TargetMode="External"/><Relationship Id="rId61326" Type="http://schemas.openxmlformats.org/officeDocument/2006/relationships/hyperlink" Target="http://wonderforge.com" TargetMode="External"/><Relationship Id="rId61325" Type="http://schemas.openxmlformats.org/officeDocument/2006/relationships/hyperlink" Target="https://askwonder.com/" TargetMode="External"/><Relationship Id="rId61328" Type="http://schemas.openxmlformats.org/officeDocument/2006/relationships/hyperlink" Target="http://www.wonderworks-media.com" TargetMode="External"/><Relationship Id="rId61327" Type="http://schemas.openxmlformats.org/officeDocument/2006/relationships/hyperlink" Target="http://www.gowonder.com" TargetMode="External"/><Relationship Id="rId61329" Type="http://schemas.openxmlformats.org/officeDocument/2006/relationships/hyperlink" Target="http://couplete.me" TargetMode="External"/><Relationship Id="rId8431" Type="http://schemas.openxmlformats.org/officeDocument/2006/relationships/hyperlink" Target="http://bumble-beez.co.uk" TargetMode="External"/><Relationship Id="rId8430" Type="http://schemas.openxmlformats.org/officeDocument/2006/relationships/hyperlink" Target="http://bulzi.com" TargetMode="External"/><Relationship Id="rId8435" Type="http://schemas.openxmlformats.org/officeDocument/2006/relationships/hyperlink" Target="http://www.bumpr.net" TargetMode="External"/><Relationship Id="rId8434" Type="http://schemas.openxmlformats.org/officeDocument/2006/relationships/hyperlink" Target="https://bumpn.com" TargetMode="External"/><Relationship Id="rId8433" Type="http://schemas.openxmlformats.org/officeDocument/2006/relationships/hyperlink" Target="http://bu.mp" TargetMode="External"/><Relationship Id="rId8432" Type="http://schemas.openxmlformats.org/officeDocument/2006/relationships/hyperlink" Target="http://www.bump-network.com" TargetMode="External"/><Relationship Id="rId8439" Type="http://schemas.openxmlformats.org/officeDocument/2006/relationships/hyperlink" Target="http://bunchcut.com" TargetMode="External"/><Relationship Id="rId8438" Type="http://schemas.openxmlformats.org/officeDocument/2006/relationships/hyperlink" Target="http://www.bunchball.com" TargetMode="External"/><Relationship Id="rId8437" Type="http://schemas.openxmlformats.org/officeDocument/2006/relationships/hyperlink" Target="http://joinbunch.com" TargetMode="External"/><Relationship Id="rId8436" Type="http://schemas.openxmlformats.org/officeDocument/2006/relationships/hyperlink" Target="http://bumptop.com" TargetMode="External"/><Relationship Id="rId61351" Type="http://schemas.openxmlformats.org/officeDocument/2006/relationships/hyperlink" Target="http://www.woowithstyle.com" TargetMode="External"/><Relationship Id="rId61350" Type="http://schemas.openxmlformats.org/officeDocument/2006/relationships/hyperlink" Target="http://woohoostudios.mx" TargetMode="External"/><Relationship Id="rId61353" Type="http://schemas.openxmlformats.org/officeDocument/2006/relationships/hyperlink" Target="http://wooboard.com" TargetMode="External"/><Relationship Id="rId61352" Type="http://schemas.openxmlformats.org/officeDocument/2006/relationships/hyperlink" Target="http://wooboard.com" TargetMode="External"/><Relationship Id="rId61355" Type="http://schemas.openxmlformats.org/officeDocument/2006/relationships/hyperlink" Target="http://www.woodcast.fi/" TargetMode="External"/><Relationship Id="rId61354" Type="http://schemas.openxmlformats.org/officeDocument/2006/relationships/hyperlink" Target="http://www.woodall-nicholson.co.uk" TargetMode="External"/><Relationship Id="rId61357" Type="http://schemas.openxmlformats.org/officeDocument/2006/relationships/hyperlink" Target="http://www.woodlandbiofuels.com" TargetMode="External"/><Relationship Id="rId61356" Type="http://schemas.openxmlformats.org/officeDocument/2006/relationships/hyperlink" Target="http://www.woodenshark.com/" TargetMode="External"/><Relationship Id="rId61359" Type="http://schemas.openxmlformats.org/officeDocument/2006/relationships/hyperlink" Target="http://woodpellets.com" TargetMode="External"/><Relationship Id="rId61358" Type="http://schemas.openxmlformats.org/officeDocument/2006/relationships/hyperlink" Target="http://www.zmnedu.com/" TargetMode="External"/><Relationship Id="rId8460" Type="http://schemas.openxmlformats.org/officeDocument/2006/relationships/hyperlink" Target="http://www.bunndle.com" TargetMode="External"/><Relationship Id="rId8464" Type="http://schemas.openxmlformats.org/officeDocument/2006/relationships/hyperlink" Target="http://burbio.com" TargetMode="External"/><Relationship Id="rId8463" Type="http://schemas.openxmlformats.org/officeDocument/2006/relationships/hyperlink" Target="http://burbio.com" TargetMode="External"/><Relationship Id="rId8462" Type="http://schemas.openxmlformats.org/officeDocument/2006/relationships/hyperlink" Target="http://www.buoyant.io" TargetMode="External"/><Relationship Id="rId8461" Type="http://schemas.openxmlformats.org/officeDocument/2006/relationships/hyperlink" Target="http://bunnyinc.com" TargetMode="External"/><Relationship Id="rId8468" Type="http://schemas.openxmlformats.org/officeDocument/2006/relationships/hyperlink" Target="http://www.bureoskateboards.com" TargetMode="External"/><Relationship Id="rId8467" Type="http://schemas.openxmlformats.org/officeDocument/2006/relationships/hyperlink" Target="http://www.bureauxapartager.com" TargetMode="External"/><Relationship Id="rId8466" Type="http://schemas.openxmlformats.org/officeDocument/2006/relationships/hyperlink" Target="http://bureauoftrade.com" TargetMode="External"/><Relationship Id="rId8465" Type="http://schemas.openxmlformats.org/officeDocument/2006/relationships/hyperlink" Target="http://www.quasardb.net" TargetMode="External"/><Relationship Id="rId8469" Type="http://schemas.openxmlformats.org/officeDocument/2006/relationships/hyperlink" Target="http://burgersinghonline.com/" TargetMode="External"/><Relationship Id="rId61340" Type="http://schemas.openxmlformats.org/officeDocument/2006/relationships/hyperlink" Target="http://wndrs.com" TargetMode="External"/><Relationship Id="rId61342" Type="http://schemas.openxmlformats.org/officeDocument/2006/relationships/hyperlink" Target="http://www.wondershare.com" TargetMode="External"/><Relationship Id="rId61341" Type="http://schemas.openxmlformats.org/officeDocument/2006/relationships/hyperlink" Target="http://wondershake.com" TargetMode="External"/><Relationship Id="rId61344" Type="http://schemas.openxmlformats.org/officeDocument/2006/relationships/hyperlink" Target="http://www.wonga.com" TargetMode="External"/><Relationship Id="rId61343" Type="http://schemas.openxmlformats.org/officeDocument/2006/relationships/hyperlink" Target="http://www.wonderswamp.com" TargetMode="External"/><Relationship Id="rId61346" Type="http://schemas.openxmlformats.org/officeDocument/2006/relationships/hyperlink" Target="http://www.wongsangworlwide.com" TargetMode="External"/><Relationship Id="rId61345" Type="http://schemas.openxmlformats.org/officeDocument/2006/relationships/hyperlink" Target="http://www.wongnai.com" TargetMode="External"/><Relationship Id="rId61348" Type="http://schemas.openxmlformats.org/officeDocument/2006/relationships/hyperlink" Target="http://woosports.com" TargetMode="External"/><Relationship Id="rId61347" Type="http://schemas.openxmlformats.org/officeDocument/2006/relationships/hyperlink" Target="http://wonolo.com" TargetMode="External"/><Relationship Id="rId61349" Type="http://schemas.openxmlformats.org/officeDocument/2006/relationships/hyperlink" Target="http://getwoo.at" TargetMode="External"/><Relationship Id="rId8453" Type="http://schemas.openxmlformats.org/officeDocument/2006/relationships/hyperlink" Target="http://bungo.com" TargetMode="External"/><Relationship Id="rId8452" Type="http://schemas.openxmlformats.org/officeDocument/2006/relationships/hyperlink" Target="http://www.bunglesjungles.com" TargetMode="External"/><Relationship Id="rId8451" Type="http://schemas.openxmlformats.org/officeDocument/2006/relationships/hyperlink" Target="http://www.bungeelabs.com" TargetMode="External"/><Relationship Id="rId8450" Type="http://schemas.openxmlformats.org/officeDocument/2006/relationships/hyperlink" Target="http://www.bungalowclothing.com" TargetMode="External"/><Relationship Id="rId8457" Type="http://schemas.openxmlformats.org/officeDocument/2006/relationships/hyperlink" Target="http://www.bunkermode.com" TargetMode="External"/><Relationship Id="rId8456" Type="http://schemas.openxmlformats.org/officeDocument/2006/relationships/hyperlink" Target="http://thebunkhaus.weebly.com/" TargetMode="External"/><Relationship Id="rId8455" Type="http://schemas.openxmlformats.org/officeDocument/2006/relationships/hyperlink" Target="http://www.bungolow.com" TargetMode="External"/><Relationship Id="rId8454" Type="http://schemas.openxmlformats.org/officeDocument/2006/relationships/hyperlink" Target="http://www.bungo.com" TargetMode="External"/><Relationship Id="rId8459" Type="http://schemas.openxmlformats.org/officeDocument/2006/relationships/hyperlink" Target="http://bunkrapp.com" TargetMode="External"/><Relationship Id="rId8458" Type="http://schemas.openxmlformats.org/officeDocument/2006/relationships/hyperlink" Target="http://www.bunkersofa.com" TargetMode="External"/><Relationship Id="rId12481" Type="http://schemas.openxmlformats.org/officeDocument/2006/relationships/hyperlink" Target="http://www.continuumhealthcareservices.com/" TargetMode="External"/><Relationship Id="rId12480" Type="http://schemas.openxmlformats.org/officeDocument/2006/relationships/hyperlink" Target="http://challc.net" TargetMode="External"/><Relationship Id="rId36450" Type="http://schemas.openxmlformats.org/officeDocument/2006/relationships/hyperlink" Target="http://www.nanoflex.com" TargetMode="External"/><Relationship Id="rId61410" Type="http://schemas.openxmlformats.org/officeDocument/2006/relationships/hyperlink" Target="http://work4ce.me" TargetMode="External"/><Relationship Id="rId61412" Type="http://schemas.openxmlformats.org/officeDocument/2006/relationships/hyperlink" Target="http://www.work4labs.com" TargetMode="External"/><Relationship Id="rId61411" Type="http://schemas.openxmlformats.org/officeDocument/2006/relationships/hyperlink" Target="http://work4ce.me/es/home" TargetMode="External"/><Relationship Id="rId61414" Type="http://schemas.openxmlformats.org/officeDocument/2006/relationships/hyperlink" Target="http://www.workamerica.co" TargetMode="External"/><Relationship Id="rId61413" Type="http://schemas.openxmlformats.org/officeDocument/2006/relationships/hyperlink" Target="http://www.workable.com" TargetMode="External"/><Relationship Id="rId36449" Type="http://schemas.openxmlformats.org/officeDocument/2006/relationships/hyperlink" Target="http://nanofibersolutions.com" TargetMode="External"/><Relationship Id="rId61416" Type="http://schemas.openxmlformats.org/officeDocument/2006/relationships/hyperlink" Target="http://workangel.com/" TargetMode="External"/><Relationship Id="rId36448" Type="http://schemas.openxmlformats.org/officeDocument/2006/relationships/hyperlink" Target="http://www.nanofactory.com" TargetMode="External"/><Relationship Id="rId61415" Type="http://schemas.openxmlformats.org/officeDocument/2006/relationships/hyperlink" Target="http://www.workana.com" TargetMode="External"/><Relationship Id="rId61418" Type="http://schemas.openxmlformats.org/officeDocument/2006/relationships/hyperlink" Target="http://workbooks.com" TargetMode="External"/><Relationship Id="rId12479" Type="http://schemas.openxmlformats.org/officeDocument/2006/relationships/hyperlink" Target="http://www.continuumcare.pl/" TargetMode="External"/><Relationship Id="rId61417" Type="http://schemas.openxmlformats.org/officeDocument/2006/relationships/hyperlink" Target="http://www.workboard.com" TargetMode="External"/><Relationship Id="rId61419" Type="http://schemas.openxmlformats.org/officeDocument/2006/relationships/hyperlink" Target="http://www.workcast.com" TargetMode="External"/><Relationship Id="rId12474" Type="http://schemas.openxmlformats.org/officeDocument/2006/relationships/hyperlink" Target="http://www.continuity.net" TargetMode="External"/><Relationship Id="rId36441" Type="http://schemas.openxmlformats.org/officeDocument/2006/relationships/hyperlink" Target="https://www.nanocloud.com/" TargetMode="External"/><Relationship Id="rId12473" Type="http://schemas.openxmlformats.org/officeDocument/2006/relationships/hyperlink" Target="http://www.ceurecords.com" TargetMode="External"/><Relationship Id="rId36440" Type="http://schemas.openxmlformats.org/officeDocument/2006/relationships/hyperlink" Target="http://www.nanochip.com/" TargetMode="External"/><Relationship Id="rId12472" Type="http://schemas.openxmlformats.org/officeDocument/2006/relationships/hyperlink" Target="http://www.continuent.com" TargetMode="External"/><Relationship Id="rId36443" Type="http://schemas.openxmlformats.org/officeDocument/2006/relationships/hyperlink" Target="http://www.nanocomptech.com" TargetMode="External"/><Relationship Id="rId12471" Type="http://schemas.openxmlformats.org/officeDocument/2006/relationships/hyperlink" Target="http://www.cwfcontinental.com/" TargetMode="External"/><Relationship Id="rId36442" Type="http://schemas.openxmlformats.org/officeDocument/2006/relationships/hyperlink" Target="http://nanocomp.fi/" TargetMode="External"/><Relationship Id="rId12478" Type="http://schemas.openxmlformats.org/officeDocument/2006/relationships/hyperlink" Target="http://www.continuum.io" TargetMode="External"/><Relationship Id="rId36445" Type="http://schemas.openxmlformats.org/officeDocument/2006/relationships/hyperlink" Target="http://www.nanocorthx.com" TargetMode="External"/><Relationship Id="rId12477" Type="http://schemas.openxmlformats.org/officeDocument/2006/relationships/hyperlink" Target="http://www.ccpu.com" TargetMode="External"/><Relationship Id="rId36444" Type="http://schemas.openxmlformats.org/officeDocument/2006/relationships/hyperlink" Target="http://nanoconversion.com" TargetMode="External"/><Relationship Id="rId12476" Type="http://schemas.openxmlformats.org/officeDocument/2006/relationships/hyperlink" Target="http://continuityx.com" TargetMode="External"/><Relationship Id="rId36447" Type="http://schemas.openxmlformats.org/officeDocument/2006/relationships/hyperlink" Target="http://www.nanodynamics.com" TargetMode="External"/><Relationship Id="rId12475" Type="http://schemas.openxmlformats.org/officeDocument/2006/relationships/hyperlink" Target="http://www.continuitysoftware.com" TargetMode="External"/><Relationship Id="rId36446" Type="http://schemas.openxmlformats.org/officeDocument/2006/relationships/hyperlink" Target="http://www.nanodetectiontechnology.com" TargetMode="External"/><Relationship Id="rId12492" Type="http://schemas.openxmlformats.org/officeDocument/2006/relationships/hyperlink" Target="http://www.contourinnovations.com" TargetMode="External"/><Relationship Id="rId12491" Type="http://schemas.openxmlformats.org/officeDocument/2006/relationships/hyperlink" Target="http://www.contourenergy.com" TargetMode="External"/><Relationship Id="rId12490" Type="http://schemas.openxmlformats.org/officeDocument/2006/relationships/hyperlink" Target="http://www.contorion.de" TargetMode="External"/><Relationship Id="rId61401" Type="http://schemas.openxmlformats.org/officeDocument/2006/relationships/hyperlink" Target="http://wordy.com" TargetMode="External"/><Relationship Id="rId61400" Type="http://schemas.openxmlformats.org/officeDocument/2006/relationships/hyperlink" Target="http://www.datafeedwatch.com" TargetMode="External"/><Relationship Id="rId61403" Type="http://schemas.openxmlformats.org/officeDocument/2006/relationships/hyperlink" Target="http://www.workforpie.com" TargetMode="External"/><Relationship Id="rId61402" Type="http://schemas.openxmlformats.org/officeDocument/2006/relationships/hyperlink" Target="http://www.workaroundme.com" TargetMode="External"/><Relationship Id="rId36438" Type="http://schemas.openxmlformats.org/officeDocument/2006/relationships/hyperlink" Target="http://nanocarrier.co.jp" TargetMode="External"/><Relationship Id="rId61405" Type="http://schemas.openxmlformats.org/officeDocument/2006/relationships/hyperlink" Target="http://www.vezma.com/" TargetMode="External"/><Relationship Id="rId36437" Type="http://schemas.openxmlformats.org/officeDocument/2006/relationships/hyperlink" Target="http://www.nanobiotix.com" TargetMode="External"/><Relationship Id="rId61404" Type="http://schemas.openxmlformats.org/officeDocument/2006/relationships/hyperlink" Target="http://www.workhere.com/" TargetMode="External"/><Relationship Id="rId61407" Type="http://schemas.openxmlformats.org/officeDocument/2006/relationships/hyperlink" Target="http://www.workmarket.com" TargetMode="External"/><Relationship Id="rId36439" Type="http://schemas.openxmlformats.org/officeDocument/2006/relationships/hyperlink" Target="http://nanocellect.com" TargetMode="External"/><Relationship Id="rId61406" Type="http://schemas.openxmlformats.org/officeDocument/2006/relationships/hyperlink" Target="http://www.workinspire.com" TargetMode="External"/><Relationship Id="rId61409" Type="http://schemas.openxmlformats.org/officeDocument/2006/relationships/hyperlink" Target="http://www.workngear.com" TargetMode="External"/><Relationship Id="rId61408" Type="http://schemas.openxmlformats.org/officeDocument/2006/relationships/hyperlink" Target="http://www.workmovement.org" TargetMode="External"/><Relationship Id="rId12485" Type="http://schemas.openxmlformats.org/officeDocument/2006/relationships/hyperlink" Target="http://continuumrehabilitation.com" TargetMode="External"/><Relationship Id="rId36430" Type="http://schemas.openxmlformats.org/officeDocument/2006/relationships/hyperlink" Target="http://nanoantibiotics.com" TargetMode="External"/><Relationship Id="rId12484" Type="http://schemas.openxmlformats.org/officeDocument/2006/relationships/hyperlink" Target="http://www.continuumphotonics.com/" TargetMode="External"/><Relationship Id="rId12483" Type="http://schemas.openxmlformats.org/officeDocument/2006/relationships/hyperlink" Target="http://www.continuum.net" TargetMode="External"/><Relationship Id="rId36432" Type="http://schemas.openxmlformats.org/officeDocument/2006/relationships/hyperlink" Target="http://www.nanobebe.com/" TargetMode="External"/><Relationship Id="rId12482" Type="http://schemas.openxmlformats.org/officeDocument/2006/relationships/hyperlink" Target="http://www.continuuminnovation.com" TargetMode="External"/><Relationship Id="rId36431" Type="http://schemas.openxmlformats.org/officeDocument/2006/relationships/hyperlink" Target="http://n-avionics.com" TargetMode="External"/><Relationship Id="rId12489" Type="http://schemas.openxmlformats.org/officeDocument/2006/relationships/hyperlink" Target="http://www.contix.com" TargetMode="External"/><Relationship Id="rId36434" Type="http://schemas.openxmlformats.org/officeDocument/2006/relationships/hyperlink" Target="http://www.nanobio.com" TargetMode="External"/><Relationship Id="rId12488" Type="http://schemas.openxmlformats.org/officeDocument/2006/relationships/hyperlink" Target="http://www.contivo.com/" TargetMode="External"/><Relationship Id="rId36433" Type="http://schemas.openxmlformats.org/officeDocument/2006/relationships/hyperlink" Target="http://nanobianalytics.com/" TargetMode="External"/><Relationship Id="rId12487" Type="http://schemas.openxmlformats.org/officeDocument/2006/relationships/hyperlink" Target="http://continuuspharma.com" TargetMode="External"/><Relationship Id="rId36436" Type="http://schemas.openxmlformats.org/officeDocument/2006/relationships/hyperlink" Target="http://www.nanobiomatters.com" TargetMode="External"/><Relationship Id="rId12486" Type="http://schemas.openxmlformats.org/officeDocument/2006/relationships/hyperlink" Target="http://www.continuumrx.com" TargetMode="External"/><Relationship Id="rId36435" Type="http://schemas.openxmlformats.org/officeDocument/2006/relationships/hyperlink" Target="http://www.nanobiodesign.com/" TargetMode="External"/><Relationship Id="rId61430" Type="http://schemas.openxmlformats.org/officeDocument/2006/relationships/hyperlink" Target="http://www.workfront.com/" TargetMode="External"/><Relationship Id="rId61432" Type="http://schemas.openxmlformats.org/officeDocument/2006/relationships/hyperlink" Target="http://www.workheroes.com" TargetMode="External"/><Relationship Id="rId61431" Type="http://schemas.openxmlformats.org/officeDocument/2006/relationships/hyperlink" Target="http://www.workhands.us" TargetMode="External"/><Relationship Id="rId61434" Type="http://schemas.openxmlformats.org/officeDocument/2006/relationships/hyperlink" Target="http://www.workhorse.co.in" TargetMode="External"/><Relationship Id="rId61433" Type="http://schemas.openxmlformats.org/officeDocument/2006/relationships/hyperlink" Target="http://www.workhint.com" TargetMode="External"/><Relationship Id="rId61436" Type="http://schemas.openxmlformats.org/officeDocument/2006/relationships/hyperlink" Target="http://www.workindia.in/" TargetMode="External"/><Relationship Id="rId61435" Type="http://schemas.openxmlformats.org/officeDocument/2006/relationships/hyperlink" Target="http://www.workhound.co.uk" TargetMode="External"/><Relationship Id="rId36427" Type="http://schemas.openxmlformats.org/officeDocument/2006/relationships/hyperlink" Target="http://nanoprecisionmedical.com" TargetMode="External"/><Relationship Id="rId61438" Type="http://schemas.openxmlformats.org/officeDocument/2006/relationships/hyperlink" Target="http://workingnotworking.com/" TargetMode="External"/><Relationship Id="rId12459" Type="http://schemas.openxmlformats.org/officeDocument/2006/relationships/hyperlink" Target="http://www.contextengines.com" TargetMode="External"/><Relationship Id="rId36426" Type="http://schemas.openxmlformats.org/officeDocument/2006/relationships/hyperlink" Target="http://dgspetproducts.com" TargetMode="External"/><Relationship Id="rId61437" Type="http://schemas.openxmlformats.org/officeDocument/2006/relationships/hyperlink" Target="http://www.equityprotection.com" TargetMode="External"/><Relationship Id="rId12458" Type="http://schemas.openxmlformats.org/officeDocument/2006/relationships/hyperlink" Target="http://trycontext.com" TargetMode="External"/><Relationship Id="rId36429" Type="http://schemas.openxmlformats.org/officeDocument/2006/relationships/hyperlink" Target="http://www.n3dbio.com" TargetMode="External"/><Relationship Id="rId12457" Type="http://schemas.openxmlformats.org/officeDocument/2006/relationships/hyperlink" Target="http://contests4causes.com" TargetMode="External"/><Relationship Id="rId36428" Type="http://schemas.openxmlformats.org/officeDocument/2006/relationships/hyperlink" Target="http://www.nanoterra.com" TargetMode="External"/><Relationship Id="rId61439" Type="http://schemas.openxmlformats.org/officeDocument/2006/relationships/hyperlink" Target="http://www.workinggrouplink.com" TargetMode="External"/><Relationship Id="rId12452" Type="http://schemas.openxmlformats.org/officeDocument/2006/relationships/hyperlink" Target="http://www.contentwatch.com" TargetMode="External"/><Relationship Id="rId12451" Type="http://schemas.openxmlformats.org/officeDocument/2006/relationships/hyperlink" Target="http://contentsfirst.com" TargetMode="External"/><Relationship Id="rId12450" Type="http://schemas.openxmlformats.org/officeDocument/2006/relationships/hyperlink" Target="http://www.contentrealtime.com" TargetMode="External"/><Relationship Id="rId36421" Type="http://schemas.openxmlformats.org/officeDocument/2006/relationships/hyperlink" Target="http://www.nanoeprint.com" TargetMode="External"/><Relationship Id="rId36420" Type="http://schemas.openxmlformats.org/officeDocument/2006/relationships/hyperlink" Target="http://www.nano-di.com" TargetMode="External"/><Relationship Id="rId12456" Type="http://schemas.openxmlformats.org/officeDocument/2006/relationships/hyperlink" Target="http://www.contestomatik.com" TargetMode="External"/><Relationship Id="rId36423" Type="http://schemas.openxmlformats.org/officeDocument/2006/relationships/hyperlink" Target="http://www.nanomagnetics.com" TargetMode="External"/><Relationship Id="rId12455" Type="http://schemas.openxmlformats.org/officeDocument/2006/relationships/hyperlink" Target="http://www.contestmachine.com" TargetMode="External"/><Relationship Id="rId36422" Type="http://schemas.openxmlformats.org/officeDocument/2006/relationships/hyperlink" Target="http://www.nanostudio.com.br" TargetMode="External"/><Relationship Id="rId12454" Type="http://schemas.openxmlformats.org/officeDocument/2006/relationships/hyperlink" Target="http://contessahealth.com/" TargetMode="External"/><Relationship Id="rId36425" Type="http://schemas.openxmlformats.org/officeDocument/2006/relationships/hyperlink" Target="http://www.nanonouvelle.com.au" TargetMode="External"/><Relationship Id="rId12453" Type="http://schemas.openxmlformats.org/officeDocument/2006/relationships/hyperlink" Target="http://conterra.com" TargetMode="External"/><Relationship Id="rId36424" Type="http://schemas.openxmlformats.org/officeDocument/2006/relationships/hyperlink" Target="http://www.nanometatech.com" TargetMode="External"/><Relationship Id="rId12470" Type="http://schemas.openxmlformats.org/officeDocument/2006/relationships/hyperlink" Target="http://coreclimited.weebly.com/" TargetMode="External"/><Relationship Id="rId61421" Type="http://schemas.openxmlformats.org/officeDocument/2006/relationships/hyperlink" Target="http://www.workday.com" TargetMode="External"/><Relationship Id="rId61420" Type="http://schemas.openxmlformats.org/officeDocument/2006/relationships/hyperlink" Target="http://workcompass.com/" TargetMode="External"/><Relationship Id="rId61423" Type="http://schemas.openxmlformats.org/officeDocument/2006/relationships/hyperlink" Target="http://www.workersoncall.com" TargetMode="External"/><Relationship Id="rId61422" Type="http://schemas.openxmlformats.org/officeDocument/2006/relationships/hyperlink" Target="http://www.workec.com" TargetMode="External"/><Relationship Id="rId61425" Type="http://schemas.openxmlformats.org/officeDocument/2006/relationships/hyperlink" Target="http://workflexsolutions.com/" TargetMode="External"/><Relationship Id="rId61424" Type="http://schemas.openxmlformats.org/officeDocument/2006/relationships/hyperlink" Target="http://www.workface.com" TargetMode="External"/><Relationship Id="rId36416" Type="http://schemas.openxmlformats.org/officeDocument/2006/relationships/hyperlink" Target="http://www.zhimatech.com" TargetMode="External"/><Relationship Id="rId61427" Type="http://schemas.openxmlformats.org/officeDocument/2006/relationships/hyperlink" Target="http://www.workfolio.com" TargetMode="External"/><Relationship Id="rId36415" Type="http://schemas.openxmlformats.org/officeDocument/2006/relationships/hyperlink" Target="http://www.byread.com/" TargetMode="External"/><Relationship Id="rId61426" Type="http://schemas.openxmlformats.org/officeDocument/2006/relationships/hyperlink" Target="http://workflowy.com" TargetMode="External"/><Relationship Id="rId12469" Type="http://schemas.openxmlformats.org/officeDocument/2006/relationships/hyperlink" Target="http://www.conticoal.com" TargetMode="External"/><Relationship Id="rId36418" Type="http://schemas.openxmlformats.org/officeDocument/2006/relationships/hyperlink" Target="http://www.nano.com.br/" TargetMode="External"/><Relationship Id="rId61429" Type="http://schemas.openxmlformats.org/officeDocument/2006/relationships/hyperlink" Target="http://www.workforcesoftware.com" TargetMode="External"/><Relationship Id="rId12468" Type="http://schemas.openxmlformats.org/officeDocument/2006/relationships/hyperlink" Target="http://www.contigo.com/" TargetMode="External"/><Relationship Id="rId36417" Type="http://schemas.openxmlformats.org/officeDocument/2006/relationships/hyperlink" Target="https://www.nannuka.com" TargetMode="External"/><Relationship Id="rId61428" Type="http://schemas.openxmlformats.org/officeDocument/2006/relationships/hyperlink" Target="http://www.workforceinsight.com" TargetMode="External"/><Relationship Id="rId36419" Type="http://schemas.openxmlformats.org/officeDocument/2006/relationships/hyperlink" Target="http://nanodefensesolutions.com/" TargetMode="External"/><Relationship Id="rId12463" Type="http://schemas.openxmlformats.org/officeDocument/2006/relationships/hyperlink" Target="http://contextors.com" TargetMode="External"/><Relationship Id="rId12462" Type="http://schemas.openxmlformats.org/officeDocument/2006/relationships/hyperlink" Target="http://contextool.com" TargetMode="External"/><Relationship Id="rId12461" Type="http://schemas.openxmlformats.org/officeDocument/2006/relationships/hyperlink" Target="http://www.contextrelevant.com" TargetMode="External"/><Relationship Id="rId36410" Type="http://schemas.openxmlformats.org/officeDocument/2006/relationships/hyperlink" Target="http://www.njglhb.cn" TargetMode="External"/><Relationship Id="rId12460" Type="http://schemas.openxmlformats.org/officeDocument/2006/relationships/hyperlink" Target="http://contextmattersinc.com" TargetMode="External"/><Relationship Id="rId12467" Type="http://schemas.openxmlformats.org/officeDocument/2006/relationships/hyperlink" Target="http://www.contigofinancial.com" TargetMode="External"/><Relationship Id="rId36412" Type="http://schemas.openxmlformats.org/officeDocument/2006/relationships/hyperlink" Target="http://www.nibiruplayer.com" TargetMode="External"/><Relationship Id="rId12466" Type="http://schemas.openxmlformats.org/officeDocument/2006/relationships/hyperlink" Target="http://www.contextweb.com" TargetMode="External"/><Relationship Id="rId36411" Type="http://schemas.openxmlformats.org/officeDocument/2006/relationships/hyperlink" Target="http://www.guanyapower.com/" TargetMode="External"/><Relationship Id="rId12465" Type="http://schemas.openxmlformats.org/officeDocument/2006/relationships/hyperlink" Target="http://www.contextream.com" TargetMode="External"/><Relationship Id="rId36414" Type="http://schemas.openxmlformats.org/officeDocument/2006/relationships/hyperlink" Target="http://www.skynj.com" TargetMode="External"/><Relationship Id="rId12464" Type="http://schemas.openxmlformats.org/officeDocument/2006/relationships/hyperlink" Target="http://www.context.directory//?tmpl=comingsoon" TargetMode="External"/><Relationship Id="rId36413" Type="http://schemas.openxmlformats.org/officeDocument/2006/relationships/hyperlink" Target="http://www.58jiankong.com/" TargetMode="External"/><Relationship Id="rId36490" Type="http://schemas.openxmlformats.org/officeDocument/2006/relationships/hyperlink" Target="http://www.nanoengineer-1.com/content" TargetMode="External"/><Relationship Id="rId36492" Type="http://schemas.openxmlformats.org/officeDocument/2006/relationships/hyperlink" Target="http://www.nanoscalecomp.com" TargetMode="External"/><Relationship Id="rId36491" Type="http://schemas.openxmlformats.org/officeDocument/2006/relationships/hyperlink" Target="http://spire.com" TargetMode="External"/><Relationship Id="rId36494" Type="http://schemas.openxmlformats.org/officeDocument/2006/relationships/hyperlink" Target="http://www.nanosolar.com" TargetMode="External"/><Relationship Id="rId36493" Type="http://schemas.openxmlformats.org/officeDocument/2006/relationships/hyperlink" Target="http://www.nanosight.com" TargetMode="External"/><Relationship Id="rId36485" Type="http://schemas.openxmlformats.org/officeDocument/2006/relationships/hyperlink" Target="http://nanoquan.com/" TargetMode="External"/><Relationship Id="rId36484" Type="http://schemas.openxmlformats.org/officeDocument/2006/relationships/hyperlink" Target="http://www.nanopowers.ch" TargetMode="External"/><Relationship Id="rId36487" Type="http://schemas.openxmlformats.org/officeDocument/2006/relationships/hyperlink" Target="http://www.nanoradio.com" TargetMode="External"/><Relationship Id="rId36486" Type="http://schemas.openxmlformats.org/officeDocument/2006/relationships/hyperlink" Target="http://nanoracks.com" TargetMode="External"/><Relationship Id="rId36489" Type="http://schemas.openxmlformats.org/officeDocument/2006/relationships/hyperlink" Target="http://www.nanorete.com" TargetMode="External"/><Relationship Id="rId36488" Type="http://schemas.openxmlformats.org/officeDocument/2006/relationships/hyperlink" Target="http://nanorep.com" TargetMode="External"/><Relationship Id="rId36481" Type="http://schemas.openxmlformats.org/officeDocument/2006/relationships/hyperlink" Target="http://www.nanopay.net" TargetMode="External"/><Relationship Id="rId36480" Type="http://schemas.openxmlformats.org/officeDocument/2006/relationships/hyperlink" Target="http://www.nanopass.com/" TargetMode="External"/><Relationship Id="rId36483" Type="http://schemas.openxmlformats.org/officeDocument/2006/relationships/hyperlink" Target="http://www.nanophthalmics.com/" TargetMode="External"/><Relationship Id="rId36482" Type="http://schemas.openxmlformats.org/officeDocument/2006/relationships/hyperlink" Target="http://nanophotonica.com" TargetMode="External"/><Relationship Id="rId36474" Type="http://schemas.openxmlformats.org/officeDocument/2006/relationships/hyperlink" Target="http://nanonord.com" TargetMode="External"/><Relationship Id="rId36473" Type="http://schemas.openxmlformats.org/officeDocument/2006/relationships/hyperlink" Target="http://www.nanomr.com" TargetMode="External"/><Relationship Id="rId36476" Type="http://schemas.openxmlformats.org/officeDocument/2006/relationships/hyperlink" Target="http://www.nanoogo.com" TargetMode="External"/><Relationship Id="rId36475" Type="http://schemas.openxmlformats.org/officeDocument/2006/relationships/hyperlink" Target="https://partners.nanoo.so" TargetMode="External"/><Relationship Id="rId36478" Type="http://schemas.openxmlformats.org/officeDocument/2006/relationships/hyperlink" Target="http://www.nanooptometrics.com/" TargetMode="External"/><Relationship Id="rId36477" Type="http://schemas.openxmlformats.org/officeDocument/2006/relationships/hyperlink" Target="http://www.nanoopto.com" TargetMode="External"/><Relationship Id="rId36479" Type="http://schemas.openxmlformats.org/officeDocument/2006/relationships/hyperlink" Target="http://www.nanopackinc.com" TargetMode="External"/><Relationship Id="rId36470" Type="http://schemas.openxmlformats.org/officeDocument/2006/relationships/hyperlink" Target="http://www.nanomedicaldiagnostics.com/" TargetMode="External"/><Relationship Id="rId36472" Type="http://schemas.openxmlformats.org/officeDocument/2006/relationships/hyperlink" Target="http://nano.com" TargetMode="External"/><Relationship Id="rId36471" Type="http://schemas.openxmlformats.org/officeDocument/2006/relationships/hyperlink" Target="http://nanomedsys.com" TargetMode="External"/><Relationship Id="rId12496" Type="http://schemas.openxmlformats.org/officeDocument/2006/relationships/hyperlink" Target="http://www.contractroom.com" TargetMode="External"/><Relationship Id="rId36463" Type="http://schemas.openxmlformats.org/officeDocument/2006/relationships/hyperlink" Target="http://nanolive.ch" TargetMode="External"/><Relationship Id="rId12495" Type="http://schemas.openxmlformats.org/officeDocument/2006/relationships/hyperlink" Target="http://contract-live.com" TargetMode="External"/><Relationship Id="rId36462" Type="http://schemas.openxmlformats.org/officeDocument/2006/relationships/hyperlink" Target="http://www.nanolinea.com/" TargetMode="External"/><Relationship Id="rId12494" Type="http://schemas.openxmlformats.org/officeDocument/2006/relationships/hyperlink" Target="http://www.contractcloudinc.com" TargetMode="External"/><Relationship Id="rId36465" Type="http://schemas.openxmlformats.org/officeDocument/2006/relationships/hyperlink" Target="http://www.nanomastech.com" TargetMode="External"/><Relationship Id="rId12493" Type="http://schemas.openxmlformats.org/officeDocument/2006/relationships/hyperlink" Target="http://www.contoursemi.com" TargetMode="External"/><Relationship Id="rId36464" Type="http://schemas.openxmlformats.org/officeDocument/2006/relationships/hyperlink" Target="http://www.nanolumens.com" TargetMode="External"/><Relationship Id="rId36467" Type="http://schemas.openxmlformats.org/officeDocument/2006/relationships/hyperlink" Target="http://www.nanomech.com/" TargetMode="External"/><Relationship Id="rId12499" Type="http://schemas.openxmlformats.org/officeDocument/2006/relationships/hyperlink" Target="http://contractual.ly" TargetMode="External"/><Relationship Id="rId36466" Type="http://schemas.openxmlformats.org/officeDocument/2006/relationships/hyperlink" Target="http://www.apnano.com/" TargetMode="External"/><Relationship Id="rId12498" Type="http://schemas.openxmlformats.org/officeDocument/2006/relationships/hyperlink" Target="http://www.contractsandgrantsllc.com" TargetMode="External"/><Relationship Id="rId36469" Type="http://schemas.openxmlformats.org/officeDocument/2006/relationships/hyperlink" Target="http://nanomedex.com" TargetMode="External"/><Relationship Id="rId12497" Type="http://schemas.openxmlformats.org/officeDocument/2006/relationships/hyperlink" Target="http://www.contractorsaid.com" TargetMode="External"/><Relationship Id="rId36468" Type="http://schemas.openxmlformats.org/officeDocument/2006/relationships/hyperlink" Target="http://www.nanomed-devices.com" TargetMode="External"/><Relationship Id="rId36461" Type="http://schemas.openxmlformats.org/officeDocument/2006/relationships/hyperlink" Target="http://www.nanolike.com/" TargetMode="External"/><Relationship Id="rId36460" Type="http://schemas.openxmlformats.org/officeDocument/2006/relationships/hyperlink" Target="http://www.nanoleaf.me" TargetMode="External"/><Relationship Id="rId36459" Type="http://schemas.openxmlformats.org/officeDocument/2006/relationships/hyperlink" Target="http://www.nanoink.net" TargetMode="External"/><Relationship Id="rId36452" Type="http://schemas.openxmlformats.org/officeDocument/2006/relationships/hyperlink" Target="http://www.nanoget.com" TargetMode="External"/><Relationship Id="rId36451" Type="http://schemas.openxmlformats.org/officeDocument/2006/relationships/hyperlink" Target="http://nanoflexpower.com" TargetMode="External"/><Relationship Id="rId36454" Type="http://schemas.openxmlformats.org/officeDocument/2006/relationships/hyperlink" Target="http://www.nanogriptech.com" TargetMode="External"/><Relationship Id="rId36453" Type="http://schemas.openxmlformats.org/officeDocument/2006/relationships/hyperlink" Target="http://www.nanogram.com" TargetMode="External"/><Relationship Id="rId36456" Type="http://schemas.openxmlformats.org/officeDocument/2006/relationships/hyperlink" Target="http://nanohorizons.com" TargetMode="External"/><Relationship Id="rId36455" Type="http://schemas.openxmlformats.org/officeDocument/2006/relationships/hyperlink" Target="http://www.nanoh2o.com" TargetMode="External"/><Relationship Id="rId36458" Type="http://schemas.openxmlformats.org/officeDocument/2006/relationships/hyperlink" Target="http://www.nanoiceglobal.com/en" TargetMode="External"/><Relationship Id="rId36457" Type="http://schemas.openxmlformats.org/officeDocument/2006/relationships/hyperlink" Target="http://nanohybrids.net/" TargetMode="External"/><Relationship Id="rId12405" Type="http://schemas.openxmlformats.org/officeDocument/2006/relationships/hyperlink" Target="http://www.contabilizei.com.br" TargetMode="External"/><Relationship Id="rId12404" Type="http://schemas.openxmlformats.org/officeDocument/2006/relationships/hyperlink" Target="http://contaazul.com" TargetMode="External"/><Relationship Id="rId12403" Type="http://schemas.openxmlformats.org/officeDocument/2006/relationships/hyperlink" Target="http://cont3nt.com" TargetMode="External"/><Relationship Id="rId12402" Type="http://schemas.openxmlformats.org/officeDocument/2006/relationships/hyperlink" Target="http://cont3nt.com" TargetMode="External"/><Relationship Id="rId12409" Type="http://schemas.openxmlformats.org/officeDocument/2006/relationships/hyperlink" Target="http://contactis.pl" TargetMode="External"/><Relationship Id="rId12408" Type="http://schemas.openxmlformats.org/officeDocument/2006/relationships/hyperlink" Target="http://contactable.io/" TargetMode="External"/><Relationship Id="rId12407" Type="http://schemas.openxmlformats.org/officeDocument/2006/relationships/hyperlink" Target="http://www.contactsolutions.com" TargetMode="External"/><Relationship Id="rId12406" Type="http://schemas.openxmlformats.org/officeDocument/2006/relationships/hyperlink" Target="http://www.contactatonce.com" TargetMode="External"/><Relationship Id="rId12401" Type="http://schemas.openxmlformats.org/officeDocument/2006/relationships/hyperlink" Target="http://www.consumerreview.com/" TargetMode="External"/><Relationship Id="rId12400" Type="http://schemas.openxmlformats.org/officeDocument/2006/relationships/hyperlink" Target="http://www.consumermedical.com/" TargetMode="External"/><Relationship Id="rId12438" Type="http://schemas.openxmlformats.org/officeDocument/2006/relationships/hyperlink" Target="http://www.contentsyndicate.com" TargetMode="External"/><Relationship Id="rId36405" Type="http://schemas.openxmlformats.org/officeDocument/2006/relationships/hyperlink" Target="http://www.nanda-tech.com" TargetMode="External"/><Relationship Id="rId12437" Type="http://schemas.openxmlformats.org/officeDocument/2006/relationships/hyperlink" Target="http://contentsavvyinc.com" TargetMode="External"/><Relationship Id="rId36404" Type="http://schemas.openxmlformats.org/officeDocument/2006/relationships/hyperlink" Target="http://en.nanapi.co.jp" TargetMode="External"/><Relationship Id="rId12436" Type="http://schemas.openxmlformats.org/officeDocument/2006/relationships/hyperlink" Target="https://contentreach.com" TargetMode="External"/><Relationship Id="rId36407" Type="http://schemas.openxmlformats.org/officeDocument/2006/relationships/hyperlink" Target="http://www.nangate.com" TargetMode="External"/><Relationship Id="rId12435" Type="http://schemas.openxmlformats.org/officeDocument/2006/relationships/hyperlink" Target="http://contentraven.com" TargetMode="External"/><Relationship Id="rId36406" Type="http://schemas.openxmlformats.org/officeDocument/2006/relationships/hyperlink" Target="http://www.nandiproteins.com" TargetMode="External"/><Relationship Id="rId36409" Type="http://schemas.openxmlformats.org/officeDocument/2006/relationships/hyperlink" Target="http://www.njdet.com" TargetMode="External"/><Relationship Id="rId36408" Type="http://schemas.openxmlformats.org/officeDocument/2006/relationships/hyperlink" Target="http://www.nanigans.com" TargetMode="External"/><Relationship Id="rId12439" Type="http://schemas.openxmlformats.org/officeDocument/2006/relationships/hyperlink" Target="http://contentinsights.com" TargetMode="External"/><Relationship Id="rId12430" Type="http://schemas.openxmlformats.org/officeDocument/2006/relationships/hyperlink" Target="http://www.contentcircles.com" TargetMode="External"/><Relationship Id="rId12434" Type="http://schemas.openxmlformats.org/officeDocument/2006/relationships/hyperlink" Target="http://contentramen.com" TargetMode="External"/><Relationship Id="rId36401" Type="http://schemas.openxmlformats.org/officeDocument/2006/relationships/hyperlink" Target="http://www.nanali.net" TargetMode="External"/><Relationship Id="rId12433" Type="http://schemas.openxmlformats.org/officeDocument/2006/relationships/hyperlink" Target="http://www.content1.de/" TargetMode="External"/><Relationship Id="rId36400" Type="http://schemas.openxmlformats.org/officeDocument/2006/relationships/hyperlink" Target="http://www.namshi.com" TargetMode="External"/><Relationship Id="rId12432" Type="http://schemas.openxmlformats.org/officeDocument/2006/relationships/hyperlink" Target="http://www.contentlaunch.com/" TargetMode="External"/><Relationship Id="rId36403" Type="http://schemas.openxmlformats.org/officeDocument/2006/relationships/hyperlink" Target="http://nanameue.jp" TargetMode="External"/><Relationship Id="rId12431" Type="http://schemas.openxmlformats.org/officeDocument/2006/relationships/hyperlink" Target="http://www.contentfleet.com" TargetMode="External"/><Relationship Id="rId36402" Type="http://schemas.openxmlformats.org/officeDocument/2006/relationships/hyperlink" Target="http://nanalysis.com" TargetMode="External"/><Relationship Id="rId12449" Type="http://schemas.openxmlformats.org/officeDocument/2006/relationships/hyperlink" Target="http://contentoro.com/" TargetMode="External"/><Relationship Id="rId12448" Type="http://schemas.openxmlformats.org/officeDocument/2006/relationships/hyperlink" Target="http://contentment.io" TargetMode="External"/><Relationship Id="rId12447" Type="http://schemas.openxmlformats.org/officeDocument/2006/relationships/hyperlink" Target="http://contentmart.in" TargetMode="External"/><Relationship Id="rId12446" Type="http://schemas.openxmlformats.org/officeDocument/2006/relationships/hyperlink" Target="http://contentmart.in" TargetMode="External"/><Relationship Id="rId12441" Type="http://schemas.openxmlformats.org/officeDocument/2006/relationships/hyperlink" Target="http://www.contentdj.com" TargetMode="External"/><Relationship Id="rId12440" Type="http://schemas.openxmlformats.org/officeDocument/2006/relationships/hyperlink" Target="http://www.contentchecked.com/" TargetMode="External"/><Relationship Id="rId12445" Type="http://schemas.openxmlformats.org/officeDocument/2006/relationships/hyperlink" Target="http://contently.com" TargetMode="External"/><Relationship Id="rId12444" Type="http://schemas.openxmlformats.org/officeDocument/2006/relationships/hyperlink" Target="http://contentivo.com/" TargetMode="External"/><Relationship Id="rId12443" Type="http://schemas.openxmlformats.org/officeDocument/2006/relationships/hyperlink" Target="https://www.contentful.com" TargetMode="External"/><Relationship Id="rId12442" Type="http://schemas.openxmlformats.org/officeDocument/2006/relationships/hyperlink" Target="http://www.contentforest.com" TargetMode="External"/><Relationship Id="rId12416" Type="http://schemas.openxmlformats.org/officeDocument/2006/relationships/hyperlink" Target="http://contactus.com" TargetMode="External"/><Relationship Id="rId12415" Type="http://schemas.openxmlformats.org/officeDocument/2006/relationships/hyperlink" Target="http://www.contactually.com" TargetMode="External"/><Relationship Id="rId12414" Type="http://schemas.openxmlformats.org/officeDocument/2006/relationships/hyperlink" Target="http://www.contactual.com" TargetMode="External"/><Relationship Id="rId12413" Type="http://schemas.openxmlformats.org/officeDocument/2006/relationships/hyperlink" Target="http://contactspls.com" TargetMode="External"/><Relationship Id="rId12419" Type="http://schemas.openxmlformats.org/officeDocument/2006/relationships/hyperlink" Target="http://www.contap.me" TargetMode="External"/><Relationship Id="rId12418" Type="http://schemas.openxmlformats.org/officeDocument/2006/relationships/hyperlink" Target="http://containership.io" TargetMode="External"/><Relationship Id="rId12417" Type="http://schemas.openxmlformats.org/officeDocument/2006/relationships/hyperlink" Target="http://www.contactus.com" TargetMode="External"/><Relationship Id="rId12412" Type="http://schemas.openxmlformats.org/officeDocument/2006/relationships/hyperlink" Target="http://www.contactoffice.com" TargetMode="External"/><Relationship Id="rId12411" Type="http://schemas.openxmlformats.org/officeDocument/2006/relationships/hyperlink" Target="http://www.contactmonkey.com" TargetMode="External"/><Relationship Id="rId12410" Type="http://schemas.openxmlformats.org/officeDocument/2006/relationships/hyperlink" Target="http://www.contactlab.com" TargetMode="External"/><Relationship Id="rId12427" Type="http://schemas.openxmlformats.org/officeDocument/2006/relationships/hyperlink" Target="https://www.contentblvd.com" TargetMode="External"/><Relationship Id="rId12426" Type="http://schemas.openxmlformats.org/officeDocument/2006/relationships/hyperlink" Target="http://contentanalyticsinc.com" TargetMode="External"/><Relationship Id="rId12425" Type="http://schemas.openxmlformats.org/officeDocument/2006/relationships/hyperlink" Target="http://www.conteni.do" TargetMode="External"/><Relationship Id="rId12424" Type="http://schemas.openxmlformats.org/officeDocument/2006/relationships/hyperlink" Target="http://www.canworksmart.com" TargetMode="External"/><Relationship Id="rId12429" Type="http://schemas.openxmlformats.org/officeDocument/2006/relationships/hyperlink" Target="http://content.care" TargetMode="External"/><Relationship Id="rId12428" Type="http://schemas.openxmlformats.org/officeDocument/2006/relationships/hyperlink" Target="http://www.contentcalendr.com" TargetMode="External"/><Relationship Id="rId12423" Type="http://schemas.openxmlformats.org/officeDocument/2006/relationships/hyperlink" Target="http://contegomedical.com/" TargetMode="External"/><Relationship Id="rId12422" Type="http://schemas.openxmlformats.org/officeDocument/2006/relationships/hyperlink" Target="http://www.contego.com" TargetMode="External"/><Relationship Id="rId12421" Type="http://schemas.openxmlformats.org/officeDocument/2006/relationships/hyperlink" Target="http://contatta.com" TargetMode="External"/><Relationship Id="rId12420" Type="http://schemas.openxmlformats.org/officeDocument/2006/relationships/hyperlink" Target="http://www.getcontastic.com" TargetMode="External"/><Relationship Id="rId8529" Type="http://schemas.openxmlformats.org/officeDocument/2006/relationships/hyperlink" Target="http://www.butlerhealthcare.org/" TargetMode="External"/><Relationship Id="rId8528" Type="http://schemas.openxmlformats.org/officeDocument/2006/relationships/hyperlink" Target="http://www.butchersandbicycles.com/" TargetMode="External"/><Relationship Id="rId8523" Type="http://schemas.openxmlformats.org/officeDocument/2006/relationships/hyperlink" Target="http://www.busy.st" TargetMode="External"/><Relationship Id="rId8522" Type="http://schemas.openxmlformats.org/officeDocument/2006/relationships/hyperlink" Target="http://www.busymoos.com/" TargetMode="External"/><Relationship Id="rId8521" Type="http://schemas.openxmlformats.org/officeDocument/2006/relationships/hyperlink" Target="http://www.busuu.com" TargetMode="External"/><Relationship Id="rId8520" Type="http://schemas.openxmlformats.org/officeDocument/2006/relationships/hyperlink" Target="http://www.bustosmedia.com/" TargetMode="External"/><Relationship Id="rId8527" Type="http://schemas.openxmlformats.org/officeDocument/2006/relationships/hyperlink" Target="https://www.kickstarter.com/projects/butcherbox/butcherbox-open-your-door-to-healthy-100-grass-fed" TargetMode="External"/><Relationship Id="rId8526" Type="http://schemas.openxmlformats.org/officeDocument/2006/relationships/hyperlink" Target="http://www.qwikcart.com/" TargetMode="External"/><Relationship Id="rId8525" Type="http://schemas.openxmlformats.org/officeDocument/2006/relationships/hyperlink" Target="http://busyflow.com" TargetMode="External"/><Relationship Id="rId8524" Type="http://schemas.openxmlformats.org/officeDocument/2006/relationships/hyperlink" Target="http://www.busyevent.com" TargetMode="External"/><Relationship Id="rId8519" Type="http://schemas.openxmlformats.org/officeDocument/2006/relationships/hyperlink" Target="http://bustle.com" TargetMode="External"/><Relationship Id="rId8518" Type="http://schemas.openxmlformats.org/officeDocument/2006/relationships/hyperlink" Target="http://www.buster.com" TargetMode="External"/><Relationship Id="rId8517" Type="http://schemas.openxmlformats.org/officeDocument/2006/relationships/hyperlink" Target="http://www.busportal.pe" TargetMode="External"/><Relationship Id="rId8512" Type="http://schemas.openxmlformats.org/officeDocument/2006/relationships/hyperlink" Target="http://www.resolvergrc.com" TargetMode="External"/><Relationship Id="rId8511" Type="http://schemas.openxmlformats.org/officeDocument/2006/relationships/hyperlink" Target="http://deductr.com/home" TargetMode="External"/><Relationship Id="rId8510" Type="http://schemas.openxmlformats.org/officeDocument/2006/relationships/hyperlink" Target="http://www.bobbroadband.com" TargetMode="External"/><Relationship Id="rId8516" Type="http://schemas.openxmlformats.org/officeDocument/2006/relationships/hyperlink" Target="https://www.businesset.com/" TargetMode="External"/><Relationship Id="rId8515" Type="http://schemas.openxmlformats.org/officeDocument/2006/relationships/hyperlink" Target="http://www.businesselite.com" TargetMode="External"/><Relationship Id="rId8514" Type="http://schemas.openxmlformats.org/officeDocument/2006/relationships/hyperlink" Target="http://workface.com/" TargetMode="External"/><Relationship Id="rId8513" Type="http://schemas.openxmlformats.org/officeDocument/2006/relationships/hyperlink" Target="http://businesstexter.com" TargetMode="External"/><Relationship Id="rId8541" Type="http://schemas.openxmlformats.org/officeDocument/2006/relationships/hyperlink" Target="http://www.buuteeq.com" TargetMode="External"/><Relationship Id="rId8540" Type="http://schemas.openxmlformats.org/officeDocument/2006/relationships/hyperlink" Target="http://www.buttonbrew.com/" TargetMode="External"/><Relationship Id="rId8545" Type="http://schemas.openxmlformats.org/officeDocument/2006/relationships/hyperlink" Target="http://buyautoparts.com" TargetMode="External"/><Relationship Id="rId8544" Type="http://schemas.openxmlformats.org/officeDocument/2006/relationships/hyperlink" Target="http://www.buxfer.com" TargetMode="External"/><Relationship Id="rId8543" Type="http://schemas.openxmlformats.org/officeDocument/2006/relationships/hyperlink" Target="http://bux180.com" TargetMode="External"/><Relationship Id="rId8542" Type="http://schemas.openxmlformats.org/officeDocument/2006/relationships/hyperlink" Target="http://getbux.com" TargetMode="External"/><Relationship Id="rId8549" Type="http://schemas.openxmlformats.org/officeDocument/2006/relationships/hyperlink" Target="http://www.buyit.es/" TargetMode="External"/><Relationship Id="rId8548" Type="http://schemas.openxmlformats.org/officeDocument/2006/relationships/hyperlink" Target="http://www.buyfreshproduceinc.com/" TargetMode="External"/><Relationship Id="rId8547" Type="http://schemas.openxmlformats.org/officeDocument/2006/relationships/hyperlink" Target="http://www.maimaicha.com/" TargetMode="External"/><Relationship Id="rId8546" Type="http://schemas.openxmlformats.org/officeDocument/2006/relationships/hyperlink" Target="http://buybox.pl" TargetMode="External"/><Relationship Id="rId8539" Type="http://schemas.openxmlformats.org/officeDocument/2006/relationships/hyperlink" Target="http://www.usebutton.com/" TargetMode="External"/><Relationship Id="rId8530" Type="http://schemas.openxmlformats.org/officeDocument/2006/relationships/hyperlink" Target="http://www.butlr.com" TargetMode="External"/><Relationship Id="rId8534" Type="http://schemas.openxmlformats.org/officeDocument/2006/relationships/hyperlink" Target="http://www.getbutterfleye.com" TargetMode="External"/><Relationship Id="rId8533" Type="http://schemas.openxmlformats.org/officeDocument/2006/relationships/hyperlink" Target="http://buttercoin.com" TargetMode="External"/><Relationship Id="rId8532" Type="http://schemas.openxmlformats.org/officeDocument/2006/relationships/hyperlink" Target="http://buttersystems.com" TargetMode="External"/><Relationship Id="rId8531" Type="http://schemas.openxmlformats.org/officeDocument/2006/relationships/hyperlink" Target="http://butlur.com" TargetMode="External"/><Relationship Id="rId8538" Type="http://schemas.openxmlformats.org/officeDocument/2006/relationships/hyperlink" Target="http://www.butterflyapp.net/" TargetMode="External"/><Relationship Id="rId8537" Type="http://schemas.openxmlformats.org/officeDocument/2006/relationships/hyperlink" Target="https://www.butterflynetinc.com/" TargetMode="External"/><Relationship Id="rId8536" Type="http://schemas.openxmlformats.org/officeDocument/2006/relationships/hyperlink" Target="http://www.butterfly.com" TargetMode="External"/><Relationship Id="rId8535" Type="http://schemas.openxmlformats.org/officeDocument/2006/relationships/hyperlink" Target="http://butterflyforce.com" TargetMode="External"/><Relationship Id="rId12719" Type="http://schemas.openxmlformats.org/officeDocument/2006/relationships/hyperlink" Target="http://www.corerxpharma.com/" TargetMode="External"/><Relationship Id="rId12718" Type="http://schemas.openxmlformats.org/officeDocument/2006/relationships/hyperlink" Target="http://www.corero.com" TargetMode="External"/><Relationship Id="rId12713" Type="http://schemas.openxmlformats.org/officeDocument/2006/relationships/hyperlink" Target="http://coreos.com" TargetMode="External"/><Relationship Id="rId12712" Type="http://schemas.openxmlformats.org/officeDocument/2006/relationships/hyperlink" Target="http://www.coreoptics.com" TargetMode="External"/><Relationship Id="rId12711" Type="http://schemas.openxmlformats.org/officeDocument/2006/relationships/hyperlink" Target="http://www.coreobjects.com" TargetMode="External"/><Relationship Id="rId12710" Type="http://schemas.openxmlformats.org/officeDocument/2006/relationships/hyperlink" Target="http://www.corenttech.com" TargetMode="External"/><Relationship Id="rId12717" Type="http://schemas.openxmlformats.org/officeDocument/2006/relationships/hyperlink" Target="http://corepoweryoga.com" TargetMode="External"/><Relationship Id="rId12716" Type="http://schemas.openxmlformats.org/officeDocument/2006/relationships/hyperlink" Target="http://www.corepointhealth.com" TargetMode="External"/><Relationship Id="rId12715" Type="http://schemas.openxmlformats.org/officeDocument/2006/relationships/hyperlink" Target="http://corephotonics.com/" TargetMode="External"/><Relationship Id="rId12714" Type="http://schemas.openxmlformats.org/officeDocument/2006/relationships/hyperlink" Target="http://www.corepair.com" TargetMode="External"/><Relationship Id="rId12729" Type="http://schemas.openxmlformats.org/officeDocument/2006/relationships/hyperlink" Target="http://coreworks.pt" TargetMode="External"/><Relationship Id="rId12724" Type="http://schemas.openxmlformats.org/officeDocument/2006/relationships/hyperlink" Target="http://coretrace.com" TargetMode="External"/><Relationship Id="rId12723" Type="http://schemas.openxmlformats.org/officeDocument/2006/relationships/hyperlink" Target="http://www.coaltek.com" TargetMode="External"/><Relationship Id="rId12722" Type="http://schemas.openxmlformats.org/officeDocument/2006/relationships/hyperlink" Target="http://www.coresystems.ch" TargetMode="External"/><Relationship Id="rId12721" Type="http://schemas.openxmlformats.org/officeDocument/2006/relationships/hyperlink" Target="http://www.corestar.com" TargetMode="External"/><Relationship Id="rId12728" Type="http://schemas.openxmlformats.org/officeDocument/2006/relationships/hyperlink" Target="http://corewaferindustries.com" TargetMode="External"/><Relationship Id="rId12727" Type="http://schemas.openxmlformats.org/officeDocument/2006/relationships/hyperlink" Target="http://corevalus.com" TargetMode="External"/><Relationship Id="rId12726" Type="http://schemas.openxmlformats.org/officeDocument/2006/relationships/hyperlink" Target="http://corevaluesoftware.com" TargetMode="External"/><Relationship Id="rId12725" Type="http://schemas.openxmlformats.org/officeDocument/2006/relationships/hyperlink" Target="http://coretrax.co.uk" TargetMode="External"/><Relationship Id="rId12720" Type="http://schemas.openxmlformats.org/officeDocument/2006/relationships/hyperlink" Target="http://www.coresonic.com" TargetMode="External"/><Relationship Id="rId8509" Type="http://schemas.openxmlformats.org/officeDocument/2006/relationships/hyperlink" Target="http://www.businessmonitor.com" TargetMode="External"/><Relationship Id="rId8508" Type="http://schemas.openxmlformats.org/officeDocument/2006/relationships/hyperlink" Target="http://www.businesslabinc.com" TargetMode="External"/><Relationship Id="rId8507" Type="http://schemas.openxmlformats.org/officeDocument/2006/relationships/hyperlink" Target="http://www.businessinsider.com" TargetMode="External"/><Relationship Id="rId8506" Type="http://schemas.openxmlformats.org/officeDocument/2006/relationships/hyperlink" Target="http://www.business-exchange.co" TargetMode="External"/><Relationship Id="rId8501" Type="http://schemas.openxmlformats.org/officeDocument/2006/relationships/hyperlink" Target="http://mybab.co" TargetMode="External"/><Relationship Id="rId8500" Type="http://schemas.openxmlformats.org/officeDocument/2006/relationships/hyperlink" Target="http://gobushido.com" TargetMode="External"/><Relationship Id="rId8505" Type="http://schemas.openxmlformats.org/officeDocument/2006/relationships/hyperlink" Target="http://secstates.net" TargetMode="External"/><Relationship Id="rId8504" Type="http://schemas.openxmlformats.org/officeDocument/2006/relationships/hyperlink" Target="http://bizcap.com" TargetMode="External"/><Relationship Id="rId8503" Type="http://schemas.openxmlformats.org/officeDocument/2006/relationships/hyperlink" Target="http://businesbox.com/" TargetMode="External"/><Relationship Id="rId8502" Type="http://schemas.openxmlformats.org/officeDocument/2006/relationships/hyperlink" Target="https://businessagent.com/" TargetMode="External"/><Relationship Id="rId12709" Type="http://schemas.openxmlformats.org/officeDocument/2006/relationships/hyperlink" Target="http://www.corengi.com" TargetMode="External"/><Relationship Id="rId12708" Type="http://schemas.openxmlformats.org/officeDocument/2006/relationships/hyperlink" Target="http://corenergy.corridortrust.com/" TargetMode="External"/><Relationship Id="rId12707" Type="http://schemas.openxmlformats.org/officeDocument/2006/relationships/hyperlink" Target="http://www.coremetrics.com" TargetMode="External"/><Relationship Id="rId12702" Type="http://schemas.openxmlformats.org/officeDocument/2006/relationships/hyperlink" Target="http://coredial.com" TargetMode="External"/><Relationship Id="rId12701" Type="http://schemas.openxmlformats.org/officeDocument/2006/relationships/hyperlink" Target="http://www.corechange.com/" TargetMode="External"/><Relationship Id="rId12700" Type="http://schemas.openxmlformats.org/officeDocument/2006/relationships/hyperlink" Target="https://www.corebook.me/commercial/" TargetMode="External"/><Relationship Id="rId12706" Type="http://schemas.openxmlformats.org/officeDocument/2006/relationships/hyperlink" Target="http://corelytics.com" TargetMode="External"/><Relationship Id="rId12705" Type="http://schemas.openxmlformats.org/officeDocument/2006/relationships/hyperlink" Target="http://www.coreflow.com" TargetMode="External"/><Relationship Id="rId12704" Type="http://schemas.openxmlformats.org/officeDocument/2006/relationships/hyperlink" Target="http://www.corefino.com" TargetMode="External"/><Relationship Id="rId12703" Type="http://schemas.openxmlformats.org/officeDocument/2006/relationships/hyperlink" Target="http://www.coreexpress.net" TargetMode="External"/><Relationship Id="rId46099" Type="http://schemas.openxmlformats.org/officeDocument/2006/relationships/hyperlink" Target="http://www.rewardli.com" TargetMode="External"/><Relationship Id="rId46098" Type="http://schemas.openxmlformats.org/officeDocument/2006/relationships/hyperlink" Target="http://www.collectapps.io" TargetMode="External"/><Relationship Id="rId8592" Type="http://schemas.openxmlformats.org/officeDocument/2006/relationships/hyperlink" Target="http://buyyourfriendadrink.com" TargetMode="External"/><Relationship Id="rId8591" Type="http://schemas.openxmlformats.org/officeDocument/2006/relationships/hyperlink" Target="http://www.buywithme.com" TargetMode="External"/><Relationship Id="rId8590" Type="http://schemas.openxmlformats.org/officeDocument/2006/relationships/hyperlink" Target="http://www.buyvip.com" TargetMode="External"/><Relationship Id="rId8596" Type="http://schemas.openxmlformats.org/officeDocument/2006/relationships/hyperlink" Target="http://www.buzz-cloud.com" TargetMode="External"/><Relationship Id="rId8595" Type="http://schemas.openxmlformats.org/officeDocument/2006/relationships/hyperlink" Target="https://www.buzzbaricecream.com/main2.php" TargetMode="External"/><Relationship Id="rId8594" Type="http://schemas.openxmlformats.org/officeDocument/2006/relationships/hyperlink" Target="http://buzing.com/" TargetMode="External"/><Relationship Id="rId8593" Type="http://schemas.openxmlformats.org/officeDocument/2006/relationships/hyperlink" Target="http://buyyourfriendadrink.com/home.php/?" TargetMode="External"/><Relationship Id="rId8599" Type="http://schemas.openxmlformats.org/officeDocument/2006/relationships/hyperlink" Target="http://www.buzz360.co" TargetMode="External"/><Relationship Id="rId8598" Type="http://schemas.openxmlformats.org/officeDocument/2006/relationships/hyperlink" Target="http://www.buzzdigital.com" TargetMode="External"/><Relationship Id="rId8597" Type="http://schemas.openxmlformats.org/officeDocument/2006/relationships/hyperlink" Target="http://buzzlanes.com" TargetMode="External"/><Relationship Id="rId22097" Type="http://schemas.openxmlformats.org/officeDocument/2006/relationships/hyperlink" Target="http://www.glidehealth.us" TargetMode="External"/><Relationship Id="rId22096" Type="http://schemas.openxmlformats.org/officeDocument/2006/relationships/hyperlink" Target="http://www.glide.me" TargetMode="External"/><Relationship Id="rId22099" Type="http://schemas.openxmlformats.org/officeDocument/2006/relationships/hyperlink" Target="http://www.glidetechnologies.com" TargetMode="External"/><Relationship Id="rId22098" Type="http://schemas.openxmlformats.org/officeDocument/2006/relationships/hyperlink" Target="http://www.glidepharma.com" TargetMode="External"/><Relationship Id="rId46059" Type="http://schemas.openxmlformats.org/officeDocument/2006/relationships/hyperlink" Target="http://www.revolutionfoods.com" TargetMode="External"/><Relationship Id="rId46058" Type="http://schemas.openxmlformats.org/officeDocument/2006/relationships/hyperlink" Target="http://www.revolutionanalytics.com" TargetMode="External"/><Relationship Id="rId46057" Type="http://schemas.openxmlformats.org/officeDocument/2006/relationships/hyperlink" Target="http://revolutionbio.co/" TargetMode="External"/><Relationship Id="rId61690" Type="http://schemas.openxmlformats.org/officeDocument/2006/relationships/hyperlink" Target="http://www.xactlycorp.com" TargetMode="External"/><Relationship Id="rId46056" Type="http://schemas.openxmlformats.org/officeDocument/2006/relationships/hyperlink" Target="http://www.revolut.com" TargetMode="External"/><Relationship Id="rId46055" Type="http://schemas.openxmlformats.org/officeDocument/2006/relationships/hyperlink" Target="http://www.revolucionatuprecio.com" TargetMode="External"/><Relationship Id="rId61692" Type="http://schemas.openxmlformats.org/officeDocument/2006/relationships/hyperlink" Target="http://www.xadira.com" TargetMode="External"/><Relationship Id="rId46054" Type="http://schemas.openxmlformats.org/officeDocument/2006/relationships/hyperlink" Target="http://revolucionatuprecio.com" TargetMode="External"/><Relationship Id="rId61691" Type="http://schemas.openxmlformats.org/officeDocument/2006/relationships/hyperlink" Target="http://www.xad.com" TargetMode="External"/><Relationship Id="rId61694" Type="http://schemas.openxmlformats.org/officeDocument/2006/relationships/hyperlink" Target="http://www.xagenic.com" TargetMode="External"/><Relationship Id="rId61693" Type="http://schemas.openxmlformats.org/officeDocument/2006/relationships/hyperlink" Target="http://www.xageek.com" TargetMode="External"/><Relationship Id="rId61696" Type="http://schemas.openxmlformats.org/officeDocument/2006/relationships/hyperlink" Target="http://xaludthera.com/" TargetMode="External"/><Relationship Id="rId61695" Type="http://schemas.openxmlformats.org/officeDocument/2006/relationships/hyperlink" Target="http://www.xaircraft.com/" TargetMode="External"/><Relationship Id="rId61698" Type="http://schemas.openxmlformats.org/officeDocument/2006/relationships/hyperlink" Target="http://www.xambala.com" TargetMode="External"/><Relationship Id="rId61697" Type="http://schemas.openxmlformats.org/officeDocument/2006/relationships/hyperlink" Target="http://www.xamarin.com" TargetMode="External"/><Relationship Id="rId61699" Type="http://schemas.openxmlformats.org/officeDocument/2006/relationships/hyperlink" Target="http://xamcheck.com/" TargetMode="External"/><Relationship Id="rId8563" Type="http://schemas.openxmlformats.org/officeDocument/2006/relationships/hyperlink" Target="http://www.buyersedgeuk.com" TargetMode="External"/><Relationship Id="rId8562" Type="http://schemas.openxmlformats.org/officeDocument/2006/relationships/hyperlink" Target="http://www.buyerquest.com" TargetMode="External"/><Relationship Id="rId8561" Type="http://schemas.openxmlformats.org/officeDocument/2006/relationships/hyperlink" Target="http://www.buyermls.com" TargetMode="External"/><Relationship Id="rId8560" Type="http://schemas.openxmlformats.org/officeDocument/2006/relationships/hyperlink" Target="http://www.buyercurious.com" TargetMode="External"/><Relationship Id="rId8567" Type="http://schemas.openxmlformats.org/officeDocument/2006/relationships/hyperlink" Target="http://buyingbutler.com" TargetMode="External"/><Relationship Id="rId46064" Type="http://schemas.openxmlformats.org/officeDocument/2006/relationships/hyperlink" Target="http://www.rmdevices.com/" TargetMode="External"/><Relationship Id="rId8566" Type="http://schemas.openxmlformats.org/officeDocument/2006/relationships/hyperlink" Target="http://compare.buyhatke.com" TargetMode="External"/><Relationship Id="rId46063" Type="http://schemas.openxmlformats.org/officeDocument/2006/relationships/hyperlink" Target="http://www.revolutionaryconceptsinc.com" TargetMode="External"/><Relationship Id="rId8565" Type="http://schemas.openxmlformats.org/officeDocument/2006/relationships/hyperlink" Target="https://www.buyfresco.com/" TargetMode="External"/><Relationship Id="rId46062" Type="http://schemas.openxmlformats.org/officeDocument/2006/relationships/hyperlink" Target="http://www.revolutionaryads.com/index.html" TargetMode="External"/><Relationship Id="rId8564" Type="http://schemas.openxmlformats.org/officeDocument/2006/relationships/hyperlink" Target="http://buyfi.com" TargetMode="External"/><Relationship Id="rId46061" Type="http://schemas.openxmlformats.org/officeDocument/2006/relationships/hyperlink" Target="http://www.revolutionprep.com" TargetMode="External"/><Relationship Id="rId46060" Type="http://schemas.openxmlformats.org/officeDocument/2006/relationships/hyperlink" Target="http://www.revolutionmedicines.com/" TargetMode="External"/><Relationship Id="rId8569" Type="http://schemas.openxmlformats.org/officeDocument/2006/relationships/hyperlink" Target="http://www.buyitrideit.com" TargetMode="External"/><Relationship Id="rId8568" Type="http://schemas.openxmlformats.org/officeDocument/2006/relationships/hyperlink" Target="http://www.buyingiq.com" TargetMode="External"/><Relationship Id="rId46069" Type="http://schemas.openxmlformats.org/officeDocument/2006/relationships/hyperlink" Target="http://www.revolveapp.com" TargetMode="External"/><Relationship Id="rId46068" Type="http://schemas.openxmlformats.org/officeDocument/2006/relationships/hyperlink" Target="http://revolv.com" TargetMode="External"/><Relationship Id="rId46067" Type="http://schemas.openxmlformats.org/officeDocument/2006/relationships/hyperlink" Target="http://revolutionsmedical.com" TargetMode="External"/><Relationship Id="rId46066" Type="http://schemas.openxmlformats.org/officeDocument/2006/relationships/hyperlink" Target="http://www.revolutionmoney.com" TargetMode="External"/><Relationship Id="rId61681" Type="http://schemas.openxmlformats.org/officeDocument/2006/relationships/hyperlink" Target="http://www.xplusone.net" TargetMode="External"/><Relationship Id="rId46065" Type="http://schemas.openxmlformats.org/officeDocument/2006/relationships/hyperlink" Target="http://www.revolutioncredit.com" TargetMode="External"/><Relationship Id="rId61680" Type="http://schemas.openxmlformats.org/officeDocument/2006/relationships/hyperlink" Target="https://x2.ai" TargetMode="External"/><Relationship Id="rId61683" Type="http://schemas.openxmlformats.org/officeDocument/2006/relationships/hyperlink" Target="http://www.x2xcommunity.com" TargetMode="External"/><Relationship Id="rId61682" Type="http://schemas.openxmlformats.org/officeDocument/2006/relationships/hyperlink" Target="http://x2.tv" TargetMode="External"/><Relationship Id="rId61685" Type="http://schemas.openxmlformats.org/officeDocument/2006/relationships/hyperlink" Target="https://www.x4pharma.com" TargetMode="External"/><Relationship Id="rId61684" Type="http://schemas.openxmlformats.org/officeDocument/2006/relationships/hyperlink" Target="http://x3m-games.com/" TargetMode="External"/><Relationship Id="rId61687" Type="http://schemas.openxmlformats.org/officeDocument/2006/relationships/hyperlink" Target="http://www.xacct.com" TargetMode="External"/><Relationship Id="rId61686" Type="http://schemas.openxmlformats.org/officeDocument/2006/relationships/hyperlink" Target="http://www.x5musicgroup.com" TargetMode="External"/><Relationship Id="rId61689" Type="http://schemas.openxmlformats.org/officeDocument/2006/relationships/hyperlink" Target="http://www.xactium.com" TargetMode="External"/><Relationship Id="rId61688" Type="http://schemas.openxmlformats.org/officeDocument/2006/relationships/hyperlink" Target="http://www.xactrobotics.com/" TargetMode="External"/><Relationship Id="rId8552" Type="http://schemas.openxmlformats.org/officeDocument/2006/relationships/hyperlink" Target="http://buy-sell-rent.asia" TargetMode="External"/><Relationship Id="rId8551" Type="http://schemas.openxmlformats.org/officeDocument/2006/relationships/hyperlink" Target="http://www.buyonsocial.com" TargetMode="External"/><Relationship Id="rId8550" Type="http://schemas.openxmlformats.org/officeDocument/2006/relationships/hyperlink" Target="http://www.buylocalcanada.ca" TargetMode="External"/><Relationship Id="rId8556" Type="http://schemas.openxmlformats.org/officeDocument/2006/relationships/hyperlink" Target="http://www.buyapowa.com" TargetMode="External"/><Relationship Id="rId46075" Type="http://schemas.openxmlformats.org/officeDocument/2006/relationships/hyperlink" Target="http://revshare.com" TargetMode="External"/><Relationship Id="rId8555" Type="http://schemas.openxmlformats.org/officeDocument/2006/relationships/hyperlink" Target="http://www.buyanihan.com" TargetMode="External"/><Relationship Id="rId46074" Type="http://schemas.openxmlformats.org/officeDocument/2006/relationships/hyperlink" Target="http://www.myrevopt.com" TargetMode="External"/><Relationship Id="rId8554" Type="http://schemas.openxmlformats.org/officeDocument/2006/relationships/hyperlink" Target="http://www.buywithfetch.com" TargetMode="External"/><Relationship Id="rId46073" Type="http://schemas.openxmlformats.org/officeDocument/2006/relationships/hyperlink" Target="http://www.revonsystems.net/" TargetMode="External"/><Relationship Id="rId8553" Type="http://schemas.openxmlformats.org/officeDocument/2006/relationships/hyperlink" Target="http://www.buy-sell-rent.asia" TargetMode="External"/><Relationship Id="rId46072" Type="http://schemas.openxmlformats.org/officeDocument/2006/relationships/hyperlink" Target="http://www.revolymer.com" TargetMode="External"/><Relationship Id="rId46071" Type="http://schemas.openxmlformats.org/officeDocument/2006/relationships/hyperlink" Target="http://revolver.jp/" TargetMode="External"/><Relationship Id="rId8559" Type="http://schemas.openxmlformats.org/officeDocument/2006/relationships/hyperlink" Target="http://www.pounce.mobi" TargetMode="External"/><Relationship Id="rId46070" Type="http://schemas.openxmlformats.org/officeDocument/2006/relationships/hyperlink" Target="http://www.revolverobotics.com" TargetMode="External"/><Relationship Id="rId8558" Type="http://schemas.openxmlformats.org/officeDocument/2006/relationships/hyperlink" Target="http://www.buybox.net" TargetMode="External"/><Relationship Id="rId8557" Type="http://schemas.openxmlformats.org/officeDocument/2006/relationships/hyperlink" Target="http://www.buyatab.com" TargetMode="External"/><Relationship Id="rId46079" Type="http://schemas.openxmlformats.org/officeDocument/2006/relationships/hyperlink" Target="http://www.revtrax.com" TargetMode="External"/><Relationship Id="rId46078" Type="http://schemas.openxmlformats.org/officeDocument/2006/relationships/hyperlink" Target="http://revstr.io" TargetMode="External"/><Relationship Id="rId46077" Type="http://schemas.openxmlformats.org/officeDocument/2006/relationships/hyperlink" Target="http://www.revsocial.com" TargetMode="External"/><Relationship Id="rId46076" Type="http://schemas.openxmlformats.org/officeDocument/2006/relationships/hyperlink" Target="http://www.revsite.com/" TargetMode="External"/><Relationship Id="rId8581" Type="http://schemas.openxmlformats.org/officeDocument/2006/relationships/hyperlink" Target="http://buysafe.com" TargetMode="External"/><Relationship Id="rId8580" Type="http://schemas.openxmlformats.org/officeDocument/2006/relationships/hyperlink" Target="http://www.calreply.com" TargetMode="External"/><Relationship Id="rId8585" Type="http://schemas.openxmlformats.org/officeDocument/2006/relationships/hyperlink" Target="http://www.buysimple.com" TargetMode="External"/><Relationship Id="rId8584" Type="http://schemas.openxmlformats.org/officeDocument/2006/relationships/hyperlink" Target="http://buysight.com" TargetMode="External"/><Relationship Id="rId8583" Type="http://schemas.openxmlformats.org/officeDocument/2006/relationships/hyperlink" Target="http://buysidefx.com" TargetMode="External"/><Relationship Id="rId8582" Type="http://schemas.openxmlformats.org/officeDocument/2006/relationships/hyperlink" Target="http://www.getbuyside.com/" TargetMode="External"/><Relationship Id="rId8589" Type="http://schemas.openxmlformats.org/officeDocument/2006/relationships/hyperlink" Target="http://www.buytechcy.com" TargetMode="External"/><Relationship Id="rId46086" Type="http://schemas.openxmlformats.org/officeDocument/2006/relationships/hyperlink" Target="http://www.revx.io" TargetMode="External"/><Relationship Id="rId8588" Type="http://schemas.openxmlformats.org/officeDocument/2006/relationships/hyperlink" Target="http://buyt.in" TargetMode="External"/><Relationship Id="rId46085" Type="http://schemas.openxmlformats.org/officeDocument/2006/relationships/hyperlink" Target="http://revver.com" TargetMode="External"/><Relationship Id="rId8587" Type="http://schemas.openxmlformats.org/officeDocument/2006/relationships/hyperlink" Target="http://buyt.in" TargetMode="External"/><Relationship Id="rId46084" Type="http://schemas.openxmlformats.org/officeDocument/2006/relationships/hyperlink" Target="http://revv.co.in/" TargetMode="External"/><Relationship Id="rId8586" Type="http://schemas.openxmlformats.org/officeDocument/2006/relationships/hyperlink" Target="http://buystand.com" TargetMode="External"/><Relationship Id="rId46083" Type="http://schemas.openxmlformats.org/officeDocument/2006/relationships/hyperlink" Target="http://www.revuze.it" TargetMode="External"/><Relationship Id="rId46082" Type="http://schemas.openxmlformats.org/officeDocument/2006/relationships/hyperlink" Target="http://www.revup.com/" TargetMode="External"/><Relationship Id="rId46081" Type="http://schemas.openxmlformats.org/officeDocument/2006/relationships/hyperlink" Target="http://www.revup.com/" TargetMode="External"/><Relationship Id="rId46080" Type="http://schemas.openxmlformats.org/officeDocument/2006/relationships/hyperlink" Target="http://revuelabs.com" TargetMode="External"/><Relationship Id="rId46089" Type="http://schemas.openxmlformats.org/officeDocument/2006/relationships/hyperlink" Target="http://www.rewardgateway.com" TargetMode="External"/><Relationship Id="rId46088" Type="http://schemas.openxmlformats.org/officeDocument/2006/relationships/hyperlink" Target="http://www.rewalon.com" TargetMode="External"/><Relationship Id="rId46087" Type="http://schemas.openxmlformats.org/officeDocument/2006/relationships/hyperlink" Target="http://www.revyrie.com" TargetMode="External"/><Relationship Id="rId8570" Type="http://schemas.openxmlformats.org/officeDocument/2006/relationships/hyperlink" Target="http://buymyplace.com.au" TargetMode="External"/><Relationship Id="rId8574" Type="http://schemas.openxmlformats.org/officeDocument/2006/relationships/hyperlink" Target="http://www.wehelppeoplebuy.com/" TargetMode="External"/><Relationship Id="rId8573" Type="http://schemas.openxmlformats.org/officeDocument/2006/relationships/hyperlink" Target="http://www.buynowworldwide.com" TargetMode="External"/><Relationship Id="rId8572" Type="http://schemas.openxmlformats.org/officeDocument/2006/relationships/hyperlink" Target="http://www.buymytronics.com" TargetMode="External"/><Relationship Id="rId8571" Type="http://schemas.openxmlformats.org/officeDocument/2006/relationships/hyperlink" Target="http://buymytronics.com" TargetMode="External"/><Relationship Id="rId8578" Type="http://schemas.openxmlformats.org/officeDocument/2006/relationships/hyperlink" Target="http://buyrentkenya.com" TargetMode="External"/><Relationship Id="rId46097" Type="http://schemas.openxmlformats.org/officeDocument/2006/relationships/hyperlink" Target="http://www.rewardix.com" TargetMode="External"/><Relationship Id="rId8577" Type="http://schemas.openxmlformats.org/officeDocument/2006/relationships/hyperlink" Target="http://buyplaywin.com" TargetMode="External"/><Relationship Id="rId46096" Type="http://schemas.openxmlformats.org/officeDocument/2006/relationships/hyperlink" Target="http://www.rewardit.com" TargetMode="External"/><Relationship Id="rId8576" Type="http://schemas.openxmlformats.org/officeDocument/2006/relationships/hyperlink" Target="http://www.buyouapp.com" TargetMode="External"/><Relationship Id="rId46095" Type="http://schemas.openxmlformats.org/officeDocument/2006/relationships/hyperlink" Target="http://rewardit.com" TargetMode="External"/><Relationship Id="rId8575" Type="http://schemas.openxmlformats.org/officeDocument/2006/relationships/hyperlink" Target="http://buyosphere.com" TargetMode="External"/><Relationship Id="rId46094" Type="http://schemas.openxmlformats.org/officeDocument/2006/relationships/hyperlink" Target="http://www.rewardingvisits.com/business" TargetMode="External"/><Relationship Id="rId46093" Type="http://schemas.openxmlformats.org/officeDocument/2006/relationships/hyperlink" Target="http://www.rewardingreturn.com" TargetMode="External"/><Relationship Id="rId46092" Type="http://schemas.openxmlformats.org/officeDocument/2006/relationships/hyperlink" Target="http://rewarder.com" TargetMode="External"/><Relationship Id="rId46091" Type="http://schemas.openxmlformats.org/officeDocument/2006/relationships/hyperlink" Target="http://rewardable.com/" TargetMode="External"/><Relationship Id="rId8579" Type="http://schemas.openxmlformats.org/officeDocument/2006/relationships/hyperlink" Target="http://buyrentkenya.com" TargetMode="External"/><Relationship Id="rId46090" Type="http://schemas.openxmlformats.org/officeDocument/2006/relationships/hyperlink" Target="http://www.rewardhunt.com" TargetMode="External"/><Relationship Id="rId46138" Type="http://schemas.openxmlformats.org/officeDocument/2006/relationships/hyperlink" Target="http://www.rfideas.com/" TargetMode="External"/><Relationship Id="rId46137" Type="http://schemas.openxmlformats.org/officeDocument/2006/relationships/hyperlink" Target="http://www.rfidgs.com" TargetMode="External"/><Relationship Id="rId46136" Type="http://schemas.openxmlformats.org/officeDocument/2006/relationships/hyperlink" Target="http://www.rfi-informatique.fr" TargetMode="External"/><Relationship Id="rId46135" Type="http://schemas.openxmlformats.org/officeDocument/2006/relationships/hyperlink" Target="http://www.rfi-global.com" TargetMode="External"/><Relationship Id="rId46134" Type="http://schemas.openxmlformats.org/officeDocument/2006/relationships/hyperlink" Target="http://www.rfeyed.in" TargetMode="External"/><Relationship Id="rId46133" Type="http://schemas.openxmlformats.org/officeDocument/2006/relationships/hyperlink" Target="http://www.rfactr.com" TargetMode="External"/><Relationship Id="rId46132" Type="http://schemas.openxmlformats.org/officeDocument/2006/relationships/hyperlink" Target="http://www.rfsurg.com" TargetMode="External"/><Relationship Id="rId46131" Type="http://schemas.openxmlformats.org/officeDocument/2006/relationships/hyperlink" Target="http://www.rfnano.com" TargetMode="External"/><Relationship Id="rId22163" Type="http://schemas.openxmlformats.org/officeDocument/2006/relationships/hyperlink" Target="http://globalmailexp.com/" TargetMode="External"/><Relationship Id="rId61771" Type="http://schemas.openxmlformats.org/officeDocument/2006/relationships/hyperlink" Target="http://www.xenoone.com" TargetMode="External"/><Relationship Id="rId22162" Type="http://schemas.openxmlformats.org/officeDocument/2006/relationships/hyperlink" Target="http://www.glsolutions.com.hk" TargetMode="External"/><Relationship Id="rId61770" Type="http://schemas.openxmlformats.org/officeDocument/2006/relationships/hyperlink" Target="http://www.xenon-technologies.com/" TargetMode="External"/><Relationship Id="rId22165" Type="http://schemas.openxmlformats.org/officeDocument/2006/relationships/hyperlink" Target="http://www.gni.com" TargetMode="External"/><Relationship Id="rId61773" Type="http://schemas.openxmlformats.org/officeDocument/2006/relationships/hyperlink" Target="http://www.xention.com" TargetMode="External"/><Relationship Id="rId22164" Type="http://schemas.openxmlformats.org/officeDocument/2006/relationships/hyperlink" Target="http://www.gnpnano.com/" TargetMode="External"/><Relationship Id="rId61772" Type="http://schemas.openxmlformats.org/officeDocument/2006/relationships/hyperlink" Target="http://xenoport.com" TargetMode="External"/><Relationship Id="rId22167" Type="http://schemas.openxmlformats.org/officeDocument/2006/relationships/hyperlink" Target="http://g1financial.com" TargetMode="External"/><Relationship Id="rId61775" Type="http://schemas.openxmlformats.org/officeDocument/2006/relationships/hyperlink" Target="http://snaplion.com" TargetMode="External"/><Relationship Id="rId22166" Type="http://schemas.openxmlformats.org/officeDocument/2006/relationships/hyperlink" Target="http://www.globalpost.com" TargetMode="External"/><Relationship Id="rId61774" Type="http://schemas.openxmlformats.org/officeDocument/2006/relationships/hyperlink" Target="http://www.xercise4less.co.uk" TargetMode="External"/><Relationship Id="rId22169" Type="http://schemas.openxmlformats.org/officeDocument/2006/relationships/hyperlink" Target="http://globaloutlook.com/" TargetMode="External"/><Relationship Id="rId61777" Type="http://schemas.openxmlformats.org/officeDocument/2006/relationships/hyperlink" Target="http://www.xerionhealthcare.co.uk/" TargetMode="External"/><Relationship Id="rId22168" Type="http://schemas.openxmlformats.org/officeDocument/2006/relationships/hyperlink" Target="http://www.god-i.com" TargetMode="External"/><Relationship Id="rId46139" Type="http://schemas.openxmlformats.org/officeDocument/2006/relationships/hyperlink" Target="http://www.rfinity.com" TargetMode="External"/><Relationship Id="rId61776" Type="http://schemas.openxmlformats.org/officeDocument/2006/relationships/hyperlink" Target="http://xerionmaterials.com" TargetMode="External"/><Relationship Id="rId61779" Type="http://schemas.openxmlformats.org/officeDocument/2006/relationships/hyperlink" Target="http://xero.com" TargetMode="External"/><Relationship Id="rId61778" Type="http://schemas.openxmlformats.org/officeDocument/2006/relationships/hyperlink" Target="http://xerispharma.com" TargetMode="External"/><Relationship Id="rId22170" Type="http://schemas.openxmlformats.org/officeDocument/2006/relationships/hyperlink" Target="http://www.globalpaints.org" TargetMode="External"/><Relationship Id="rId22172" Type="http://schemas.openxmlformats.org/officeDocument/2006/relationships/hyperlink" Target="http://globalphotonic.com" TargetMode="External"/><Relationship Id="rId22171" Type="http://schemas.openxmlformats.org/officeDocument/2006/relationships/hyperlink" Target="http://globalpharmholdings.com" TargetMode="External"/><Relationship Id="rId46141" Type="http://schemas.openxmlformats.org/officeDocument/2006/relationships/hyperlink" Target="http://www.rfspharma.com" TargetMode="External"/><Relationship Id="rId46140" Type="http://schemas.openxmlformats.org/officeDocument/2006/relationships/hyperlink" Target="http://rfmicron.com" TargetMode="External"/><Relationship Id="rId46149" Type="http://schemas.openxmlformats.org/officeDocument/2006/relationships/hyperlink" Target="http://rheingau-founders.com" TargetMode="External"/><Relationship Id="rId22159" Type="http://schemas.openxmlformats.org/officeDocument/2006/relationships/hyperlink" Target="http://globalinvestorservices.com" TargetMode="External"/><Relationship Id="rId46148" Type="http://schemas.openxmlformats.org/officeDocument/2006/relationships/hyperlink" Target="http://rhapsodylabs.com/" TargetMode="External"/><Relationship Id="rId46147" Type="http://schemas.openxmlformats.org/officeDocument/2006/relationships/hyperlink" Target="http://www.rhapsody.com" TargetMode="External"/><Relationship Id="rId46146" Type="http://schemas.openxmlformats.org/officeDocument/2006/relationships/hyperlink" Target="http://www.rhapso.com" TargetMode="External"/><Relationship Id="rId46145" Type="http://schemas.openxmlformats.org/officeDocument/2006/relationships/hyperlink" Target="http://www.rgmgroup.com" TargetMode="External"/><Relationship Id="rId46144" Type="http://schemas.openxmlformats.org/officeDocument/2006/relationships/hyperlink" Target="http://rgi-informatics.com/" TargetMode="External"/><Relationship Id="rId46143" Type="http://schemas.openxmlformats.org/officeDocument/2006/relationships/hyperlink" Target="http://rgenix.com/" TargetMode="External"/><Relationship Id="rId46142" Type="http://schemas.openxmlformats.org/officeDocument/2006/relationships/hyperlink" Target="http://rgbnetworks.com" TargetMode="External"/><Relationship Id="rId22152" Type="http://schemas.openxmlformats.org/officeDocument/2006/relationships/hyperlink" Target="http://global-fashion-group.com/" TargetMode="External"/><Relationship Id="rId61760" Type="http://schemas.openxmlformats.org/officeDocument/2006/relationships/hyperlink" Target="http://www.xeneta.com" TargetMode="External"/><Relationship Id="rId22151" Type="http://schemas.openxmlformats.org/officeDocument/2006/relationships/hyperlink" Target="http://globextec.com" TargetMode="External"/><Relationship Id="rId22154" Type="http://schemas.openxmlformats.org/officeDocument/2006/relationships/hyperlink" Target="http://filmdemic.com" TargetMode="External"/><Relationship Id="rId61762" Type="http://schemas.openxmlformats.org/officeDocument/2006/relationships/hyperlink" Target="http://xenex.com" TargetMode="External"/><Relationship Id="rId22153" Type="http://schemas.openxmlformats.org/officeDocument/2006/relationships/hyperlink" Target="http://global-fashion-group.com/" TargetMode="External"/><Relationship Id="rId61761" Type="http://schemas.openxmlformats.org/officeDocument/2006/relationships/hyperlink" Target="http://www.xeneticbio.com" TargetMode="External"/><Relationship Id="rId22156" Type="http://schemas.openxmlformats.org/officeDocument/2006/relationships/hyperlink" Target="http://www.global-imaging.net" TargetMode="External"/><Relationship Id="rId61764" Type="http://schemas.openxmlformats.org/officeDocument/2006/relationships/hyperlink" Target="http://www.xenith.com" TargetMode="External"/><Relationship Id="rId22155" Type="http://schemas.openxmlformats.org/officeDocument/2006/relationships/hyperlink" Target="http://globalfoodtech.com" TargetMode="External"/><Relationship Id="rId61763" Type="http://schemas.openxmlformats.org/officeDocument/2006/relationships/hyperlink" Target="http://www.xenios-ag.com/home/" TargetMode="External"/><Relationship Id="rId22158" Type="http://schemas.openxmlformats.org/officeDocument/2006/relationships/hyperlink" Target="http://www.globalintegrity.org" TargetMode="External"/><Relationship Id="rId61766" Type="http://schemas.openxmlformats.org/officeDocument/2006/relationships/hyperlink" Target="http://www.xenogen.com" TargetMode="External"/><Relationship Id="rId22157" Type="http://schemas.openxmlformats.org/officeDocument/2006/relationships/hyperlink" Target="http://globalindian.org.sg" TargetMode="External"/><Relationship Id="rId61765" Type="http://schemas.openxmlformats.org/officeDocument/2006/relationships/hyperlink" Target="http://xenithbank.com" TargetMode="External"/><Relationship Id="rId61768" Type="http://schemas.openxmlformats.org/officeDocument/2006/relationships/hyperlink" Target="http://www.xenonarc.com" TargetMode="External"/><Relationship Id="rId61767" Type="http://schemas.openxmlformats.org/officeDocument/2006/relationships/hyperlink" Target="http://www.xenome.com" TargetMode="External"/><Relationship Id="rId61769" Type="http://schemas.openxmlformats.org/officeDocument/2006/relationships/hyperlink" Target="http://www.xenon-pharma.com" TargetMode="External"/><Relationship Id="rId22161" Type="http://schemas.openxmlformats.org/officeDocument/2006/relationships/hyperlink" Target="http://www.globalkineticscorporation.com" TargetMode="External"/><Relationship Id="rId22160" Type="http://schemas.openxmlformats.org/officeDocument/2006/relationships/hyperlink" Target="http://www.globalits.bh" TargetMode="External"/><Relationship Id="rId36793" Type="http://schemas.openxmlformats.org/officeDocument/2006/relationships/hyperlink" Target="http://needly.com" TargetMode="External"/><Relationship Id="rId46152" Type="http://schemas.openxmlformats.org/officeDocument/2006/relationships/hyperlink" Target="http://www.gigivodka.com" TargetMode="External"/><Relationship Id="rId36792" Type="http://schemas.openxmlformats.org/officeDocument/2006/relationships/hyperlink" Target="http://www.needlehr.com" TargetMode="External"/><Relationship Id="rId46151" Type="http://schemas.openxmlformats.org/officeDocument/2006/relationships/hyperlink" Target="http://www.rheonix.com" TargetMode="External"/><Relationship Id="rId36795" Type="http://schemas.openxmlformats.org/officeDocument/2006/relationships/hyperlink" Target="http://www.needmedianow.com" TargetMode="External"/><Relationship Id="rId46150" Type="http://schemas.openxmlformats.org/officeDocument/2006/relationships/hyperlink" Target="http://rhenovia.com" TargetMode="External"/><Relationship Id="rId36794" Type="http://schemas.openxmlformats.org/officeDocument/2006/relationships/hyperlink" Target="http://www.needmade.com" TargetMode="External"/><Relationship Id="rId36797" Type="http://schemas.openxmlformats.org/officeDocument/2006/relationships/hyperlink" Target="http://needto.com" TargetMode="External"/><Relationship Id="rId36796" Type="http://schemas.openxmlformats.org/officeDocument/2006/relationships/hyperlink" Target="http://www.needosportswear.com" TargetMode="External"/><Relationship Id="rId36799" Type="http://schemas.openxmlformats.org/officeDocument/2006/relationships/hyperlink" Target="http://www.nefsis.com" TargetMode="External"/><Relationship Id="rId36798" Type="http://schemas.openxmlformats.org/officeDocument/2006/relationships/hyperlink" Target="https://needto.com/" TargetMode="External"/><Relationship Id="rId22149" Type="http://schemas.openxmlformats.org/officeDocument/2006/relationships/hyperlink" Target="http://gesnetwork.com" TargetMode="External"/><Relationship Id="rId22148" Type="http://schemas.openxmlformats.org/officeDocument/2006/relationships/hyperlink" Target="http://gelholdings.com" TargetMode="External"/><Relationship Id="rId46159" Type="http://schemas.openxmlformats.org/officeDocument/2006/relationships/hyperlink" Target="http://rhodecode.com" TargetMode="External"/><Relationship Id="rId46158" Type="http://schemas.openxmlformats.org/officeDocument/2006/relationships/hyperlink" Target="http://www.rhodeislandhospital.org" TargetMode="External"/><Relationship Id="rId46157" Type="http://schemas.openxmlformats.org/officeDocument/2006/relationships/hyperlink" Target="http://rhmtech.com" TargetMode="External"/><Relationship Id="rId46156" Type="http://schemas.openxmlformats.org/officeDocument/2006/relationships/hyperlink" Target="http://rhiza.com" TargetMode="External"/><Relationship Id="rId46155" Type="http://schemas.openxmlformats.org/officeDocument/2006/relationships/hyperlink" Target="http://www.rhinocyte.com" TargetMode="External"/><Relationship Id="rId36791" Type="http://schemas.openxmlformats.org/officeDocument/2006/relationships/hyperlink" Target="http://needle.com" TargetMode="External"/><Relationship Id="rId46154" Type="http://schemas.openxmlformats.org/officeDocument/2006/relationships/hyperlink" Target="http://www.rhinoaccounting.com" TargetMode="External"/><Relationship Id="rId61791" Type="http://schemas.openxmlformats.org/officeDocument/2006/relationships/hyperlink" Target="http://www.xfire.com" TargetMode="External"/><Relationship Id="rId36790" Type="http://schemas.openxmlformats.org/officeDocument/2006/relationships/hyperlink" Target="http://www.needl.co" TargetMode="External"/><Relationship Id="rId46153" Type="http://schemas.openxmlformats.org/officeDocument/2006/relationships/hyperlink" Target="http://www.rheti.com" TargetMode="External"/><Relationship Id="rId61790" Type="http://schemas.openxmlformats.org/officeDocument/2006/relationships/hyperlink" Target="http://www.xfield-paintball.com" TargetMode="External"/><Relationship Id="rId22141" Type="http://schemas.openxmlformats.org/officeDocument/2006/relationships/hyperlink" Target="http://www.connectwithglobal.com" TargetMode="External"/><Relationship Id="rId61793" Type="http://schemas.openxmlformats.org/officeDocument/2006/relationships/hyperlink" Target="http://xgsciences.com" TargetMode="External"/><Relationship Id="rId22140" Type="http://schemas.openxmlformats.org/officeDocument/2006/relationships/hyperlink" Target="http://commerce.com/" TargetMode="External"/><Relationship Id="rId61792" Type="http://schemas.openxmlformats.org/officeDocument/2006/relationships/hyperlink" Target="http://xfluential.com" TargetMode="External"/><Relationship Id="rId22143" Type="http://schemas.openxmlformats.org/officeDocument/2006/relationships/hyperlink" Target="http://buildingradar.com" TargetMode="External"/><Relationship Id="rId61795" Type="http://schemas.openxmlformats.org/officeDocument/2006/relationships/hyperlink" Target="http://www.xgear.io" TargetMode="External"/><Relationship Id="rId22142" Type="http://schemas.openxmlformats.org/officeDocument/2006/relationships/hyperlink" Target="http://www.globalcrossing.com" TargetMode="External"/><Relationship Id="rId61794" Type="http://schemas.openxmlformats.org/officeDocument/2006/relationships/hyperlink" Target="http://www.xgtechnology.com" TargetMode="External"/><Relationship Id="rId22145" Type="http://schemas.openxmlformats.org/officeDocument/2006/relationships/hyperlink" Target="http://www.globaldatabase.com" TargetMode="External"/><Relationship Id="rId61797" Type="http://schemas.openxmlformats.org/officeDocument/2006/relationships/hyperlink" Target="http://www.xgraph.com" TargetMode="External"/><Relationship Id="rId22144" Type="http://schemas.openxmlformats.org/officeDocument/2006/relationships/hyperlink" Target="http://www.gds-services.com" TargetMode="External"/><Relationship Id="rId61796" Type="http://schemas.openxmlformats.org/officeDocument/2006/relationships/hyperlink" Target="http://en.xgimi.com/" TargetMode="External"/><Relationship Id="rId22147" Type="http://schemas.openxmlformats.org/officeDocument/2006/relationships/hyperlink" Target="http://www.gdsystems.net/" TargetMode="External"/><Relationship Id="rId61799" Type="http://schemas.openxmlformats.org/officeDocument/2006/relationships/hyperlink" Target="http://www.xhockware.com" TargetMode="External"/><Relationship Id="rId22146" Type="http://schemas.openxmlformats.org/officeDocument/2006/relationships/hyperlink" Target="http://www.globaldebtregistry.com" TargetMode="External"/><Relationship Id="rId61798" Type="http://schemas.openxmlformats.org/officeDocument/2006/relationships/hyperlink" Target="http://xhale.com" TargetMode="External"/><Relationship Id="rId36789" Type="http://schemas.openxmlformats.org/officeDocument/2006/relationships/hyperlink" Target="http://needium.com" TargetMode="External"/><Relationship Id="rId22150" Type="http://schemas.openxmlformats.org/officeDocument/2006/relationships/hyperlink" Target="http://www.geiglobal.com" TargetMode="External"/><Relationship Id="rId36782" Type="http://schemas.openxmlformats.org/officeDocument/2006/relationships/hyperlink" Target="http://neededition.com" TargetMode="External"/><Relationship Id="rId46163" Type="http://schemas.openxmlformats.org/officeDocument/2006/relationships/hyperlink" Target="http://rhoneapparel.com/" TargetMode="External"/><Relationship Id="rId36781" Type="http://schemas.openxmlformats.org/officeDocument/2006/relationships/hyperlink" Target="http://www.nediyor.com" TargetMode="External"/><Relationship Id="rId46162" Type="http://schemas.openxmlformats.org/officeDocument/2006/relationships/hyperlink" Target="http://www.rhomobile.com" TargetMode="External"/><Relationship Id="rId36784" Type="http://schemas.openxmlformats.org/officeDocument/2006/relationships/hyperlink" Target="http://needsupply.com/" TargetMode="External"/><Relationship Id="rId46161" Type="http://schemas.openxmlformats.org/officeDocument/2006/relationships/hyperlink" Target="http://rhombusenergysolutions.com/" TargetMode="External"/><Relationship Id="rId36783" Type="http://schemas.openxmlformats.org/officeDocument/2006/relationships/hyperlink" Target="http://www.needfixedparts.com" TargetMode="External"/><Relationship Id="rId46160" Type="http://schemas.openxmlformats.org/officeDocument/2006/relationships/hyperlink" Target="http://rhomania.com" TargetMode="External"/><Relationship Id="rId36786" Type="http://schemas.openxmlformats.org/officeDocument/2006/relationships/hyperlink" Target="http://www.needcheck.com" TargetMode="External"/><Relationship Id="rId36785" Type="http://schemas.openxmlformats.org/officeDocument/2006/relationships/hyperlink" Target="http://www.needbox.com" TargetMode="External"/><Relationship Id="rId36788" Type="http://schemas.openxmlformats.org/officeDocument/2006/relationships/hyperlink" Target="http://www.groupon.cl" TargetMode="External"/><Relationship Id="rId36787" Type="http://schemas.openxmlformats.org/officeDocument/2006/relationships/hyperlink" Target="http://needfeed.com" TargetMode="External"/><Relationship Id="rId22138" Type="http://schemas.openxmlformats.org/officeDocument/2006/relationships/hyperlink" Target="http://www.globalcharger.fr" TargetMode="External"/><Relationship Id="rId22137" Type="http://schemas.openxmlformats.org/officeDocument/2006/relationships/hyperlink" Target="http://globalcellsolutions.com" TargetMode="External"/><Relationship Id="rId46169" Type="http://schemas.openxmlformats.org/officeDocument/2006/relationships/hyperlink" Target="http://www.rhythmia.com" TargetMode="External"/><Relationship Id="rId22139" Type="http://schemas.openxmlformats.org/officeDocument/2006/relationships/hyperlink" Target="http://globalcio.ru" TargetMode="External"/><Relationship Id="rId46168" Type="http://schemas.openxmlformats.org/officeDocument/2006/relationships/hyperlink" Target="http://rhythmsuperfoods.com" TargetMode="External"/><Relationship Id="rId46167" Type="http://schemas.openxmlformats.org/officeDocument/2006/relationships/hyperlink" Target="http://www.rhythmtx.com" TargetMode="External"/><Relationship Id="rId46166" Type="http://schemas.openxmlformats.org/officeDocument/2006/relationships/hyperlink" Target="http://www.rhythmnewmedia.com" TargetMode="External"/><Relationship Id="rId36780" Type="http://schemas.openxmlformats.org/officeDocument/2006/relationships/hyperlink" Target="http://nediyor.com" TargetMode="External"/><Relationship Id="rId46165" Type="http://schemas.openxmlformats.org/officeDocument/2006/relationships/hyperlink" Target="http://www.rhythmnetworks.com/" TargetMode="External"/><Relationship Id="rId61780" Type="http://schemas.openxmlformats.org/officeDocument/2006/relationships/hyperlink" Target="http://www.xdsinc.com" TargetMode="External"/><Relationship Id="rId46164" Type="http://schemas.openxmlformats.org/officeDocument/2006/relationships/hyperlink" Target="http://www.rhumbix.com" TargetMode="External"/><Relationship Id="rId22130" Type="http://schemas.openxmlformats.org/officeDocument/2006/relationships/hyperlink" Target="http://www.medmavins.com" TargetMode="External"/><Relationship Id="rId61782" Type="http://schemas.openxmlformats.org/officeDocument/2006/relationships/hyperlink" Target="http://www.xeroscleaning.com" TargetMode="External"/><Relationship Id="rId61781" Type="http://schemas.openxmlformats.org/officeDocument/2006/relationships/hyperlink" Target="http://xeron.co/" TargetMode="External"/><Relationship Id="rId22132" Type="http://schemas.openxmlformats.org/officeDocument/2006/relationships/hyperlink" Target="http://www.globalbay.com" TargetMode="External"/><Relationship Id="rId61784" Type="http://schemas.openxmlformats.org/officeDocument/2006/relationships/hyperlink" Target="http://www.xerox.com" TargetMode="External"/><Relationship Id="rId22131" Type="http://schemas.openxmlformats.org/officeDocument/2006/relationships/hyperlink" Target="http://www.globalaxcess.biz" TargetMode="External"/><Relationship Id="rId61783" Type="http://schemas.openxmlformats.org/officeDocument/2006/relationships/hyperlink" Target="http://xeround.com" TargetMode="External"/><Relationship Id="rId22134" Type="http://schemas.openxmlformats.org/officeDocument/2006/relationships/hyperlink" Target="http://globalbloodtx.com" TargetMode="External"/><Relationship Id="rId61786" Type="http://schemas.openxmlformats.org/officeDocument/2006/relationships/hyperlink" Target="http://xetal.eu" TargetMode="External"/><Relationship Id="rId22133" Type="http://schemas.openxmlformats.org/officeDocument/2006/relationships/hyperlink" Target="http://www.globalbiodiagnostics.com" TargetMode="External"/><Relationship Id="rId61785" Type="http://schemas.openxmlformats.org/officeDocument/2006/relationships/hyperlink" Target="http://xerpa.com.br/" TargetMode="External"/><Relationship Id="rId22136" Type="http://schemas.openxmlformats.org/officeDocument/2006/relationships/hyperlink" Target="http://www.globalcarequest.com" TargetMode="External"/><Relationship Id="rId61788" Type="http://schemas.openxmlformats.org/officeDocument/2006/relationships/hyperlink" Target="http://www.xevo.com" TargetMode="External"/><Relationship Id="rId22135" Type="http://schemas.openxmlformats.org/officeDocument/2006/relationships/hyperlink" Target="http://www.globalcapacity.com" TargetMode="External"/><Relationship Id="rId61787" Type="http://schemas.openxmlformats.org/officeDocument/2006/relationships/hyperlink" Target="http://www.xetawave.com" TargetMode="External"/><Relationship Id="rId36779" Type="http://schemas.openxmlformats.org/officeDocument/2006/relationships/hyperlink" Target="http://www.nedbiosystems.com/" TargetMode="External"/><Relationship Id="rId36778" Type="http://schemas.openxmlformats.org/officeDocument/2006/relationships/hyperlink" Target="http://www.nectarom.com" TargetMode="External"/><Relationship Id="rId61789" Type="http://schemas.openxmlformats.org/officeDocument/2006/relationships/hyperlink" Target="http://xftechnologies.com" TargetMode="External"/><Relationship Id="rId36771" Type="http://schemas.openxmlformats.org/officeDocument/2006/relationships/hyperlink" Target="http://www.nebula.com" TargetMode="External"/><Relationship Id="rId46174" Type="http://schemas.openxmlformats.org/officeDocument/2006/relationships/hyperlink" Target="http://www.riboxx.com" TargetMode="External"/><Relationship Id="rId36770" Type="http://schemas.openxmlformats.org/officeDocument/2006/relationships/hyperlink" Target="http://www.muniwireless.com/2009/05/20/nebuad-shuts-down/" TargetMode="External"/><Relationship Id="rId46173" Type="http://schemas.openxmlformats.org/officeDocument/2006/relationships/hyperlink" Target="http://www.ribbon.co" TargetMode="External"/><Relationship Id="rId36773" Type="http://schemas.openxmlformats.org/officeDocument/2006/relationships/hyperlink" Target="http://nebulab.io/" TargetMode="External"/><Relationship Id="rId46172" Type="http://schemas.openxmlformats.org/officeDocument/2006/relationships/hyperlink" Target="http://www.ribbit.com" TargetMode="External"/><Relationship Id="rId36772" Type="http://schemas.openxmlformats.org/officeDocument/2006/relationships/hyperlink" Target="http://www.nebula.fi/en" TargetMode="External"/><Relationship Id="rId46171" Type="http://schemas.openxmlformats.org/officeDocument/2006/relationships/hyperlink" Target="http://www.rib-software.com" TargetMode="External"/><Relationship Id="rId36775" Type="http://schemas.openxmlformats.org/officeDocument/2006/relationships/hyperlink" Target="http://www.necktiekoozies.com/" TargetMode="External"/><Relationship Id="rId46170" Type="http://schemas.openxmlformats.org/officeDocument/2006/relationships/hyperlink" Target="http://www.ribclubglobal.com/" TargetMode="External"/><Relationship Id="rId36774" Type="http://schemas.openxmlformats.org/officeDocument/2006/relationships/hyperlink" Target="http://www.nebulus.io/" TargetMode="External"/><Relationship Id="rId36777" Type="http://schemas.openxmlformats.org/officeDocument/2006/relationships/hyperlink" Target="http://www.nectarflowers.com" TargetMode="External"/><Relationship Id="rId36776" Type="http://schemas.openxmlformats.org/officeDocument/2006/relationships/hyperlink" Target="http://www.necova.gr" TargetMode="External"/><Relationship Id="rId61731" Type="http://schemas.openxmlformats.org/officeDocument/2006/relationships/hyperlink" Target="http://www.beingguided.com" TargetMode="External"/><Relationship Id="rId61730" Type="http://schemas.openxmlformats.org/officeDocument/2006/relationships/hyperlink" Target="http://www.xceleron.com" TargetMode="External"/><Relationship Id="rId61733" Type="http://schemas.openxmlformats.org/officeDocument/2006/relationships/hyperlink" Target="http://www.xcellbio.com" TargetMode="External"/><Relationship Id="rId61732" Type="http://schemas.openxmlformats.org/officeDocument/2006/relationships/hyperlink" Target="http://www.xceligent.com" TargetMode="External"/><Relationship Id="rId61735" Type="http://schemas.openxmlformats.org/officeDocument/2006/relationships/hyperlink" Target="http://xcerion.com" TargetMode="External"/><Relationship Id="rId61734" Type="http://schemas.openxmlformats.org/officeDocument/2006/relationships/hyperlink" Target="http://xcellerex.com" TargetMode="External"/><Relationship Id="rId61737" Type="http://schemas.openxmlformats.org/officeDocument/2006/relationships/hyperlink" Target="http://www.xcoinc.net" TargetMode="External"/><Relationship Id="rId61736" Type="http://schemas.openxmlformats.org/officeDocument/2006/relationships/hyperlink" Target="http://xchangeautos.com" TargetMode="External"/><Relationship Id="rId61739" Type="http://schemas.openxmlformats.org/officeDocument/2006/relationships/hyperlink" Target="http://www.xcloud.cc" TargetMode="External"/><Relationship Id="rId61738" Type="http://schemas.openxmlformats.org/officeDocument/2006/relationships/hyperlink" Target="http://www.xchrisone.com" TargetMode="External"/><Relationship Id="rId46105" Type="http://schemas.openxmlformats.org/officeDocument/2006/relationships/hyperlink" Target="http://rewardsnap.com" TargetMode="External"/><Relationship Id="rId46104" Type="http://schemas.openxmlformats.org/officeDocument/2006/relationships/hyperlink" Target="http://www.rewardsforce.com" TargetMode="External"/><Relationship Id="rId46103" Type="http://schemas.openxmlformats.org/officeDocument/2006/relationships/hyperlink" Target="http://rewardpod.com" TargetMode="External"/><Relationship Id="rId46102" Type="http://schemas.openxmlformats.org/officeDocument/2006/relationships/hyperlink" Target="http://www.rewardmyway.com" TargetMode="External"/><Relationship Id="rId46101" Type="http://schemas.openxmlformats.org/officeDocument/2006/relationships/hyperlink" Target="http://rewardme.com" TargetMode="External"/><Relationship Id="rId46100" Type="http://schemas.openxmlformats.org/officeDocument/2006/relationships/hyperlink" Target="http://rewardloop.com" TargetMode="External"/><Relationship Id="rId22196" Type="http://schemas.openxmlformats.org/officeDocument/2006/relationships/hyperlink" Target="http://www.globalgroupinvestmentholdings.com" TargetMode="External"/><Relationship Id="rId22195" Type="http://schemas.openxmlformats.org/officeDocument/2006/relationships/hyperlink" Target="http://www.globalgrind.com" TargetMode="External"/><Relationship Id="rId22198" Type="http://schemas.openxmlformats.org/officeDocument/2006/relationships/hyperlink" Target="http://www.globality.com/" TargetMode="External"/><Relationship Id="rId22197" Type="http://schemas.openxmlformats.org/officeDocument/2006/relationships/hyperlink" Target="http://www.globalia.ca" TargetMode="External"/><Relationship Id="rId46109" Type="http://schemas.openxmlformats.org/officeDocument/2006/relationships/hyperlink" Target="http://rewardstyle.com" TargetMode="External"/><Relationship Id="rId61720" Type="http://schemas.openxmlformats.org/officeDocument/2006/relationships/hyperlink" Target="http://www.free2give.com" TargetMode="External"/><Relationship Id="rId22199" Type="http://schemas.openxmlformats.org/officeDocument/2006/relationships/hyperlink" Target="http://globallab.ru" TargetMode="External"/><Relationship Id="rId46108" Type="http://schemas.openxmlformats.org/officeDocument/2006/relationships/hyperlink" Target="https://www.rewardstock.com/" TargetMode="External"/><Relationship Id="rId46107" Type="http://schemas.openxmlformats.org/officeDocument/2006/relationships/hyperlink" Target="http://www.rewardsplus.com" TargetMode="External"/><Relationship Id="rId61722" Type="http://schemas.openxmlformats.org/officeDocument/2006/relationships/hyperlink" Target="http://www.xcalia.com" TargetMode="External"/><Relationship Id="rId46106" Type="http://schemas.openxmlformats.org/officeDocument/2006/relationships/hyperlink" Target="http://www.rewardspay.com" TargetMode="External"/><Relationship Id="rId61721" Type="http://schemas.openxmlformats.org/officeDocument/2006/relationships/hyperlink" Target="http://www.xcalar.com/" TargetMode="External"/><Relationship Id="rId61724" Type="http://schemas.openxmlformats.org/officeDocument/2006/relationships/hyperlink" Target="http://www.xcedex.com" TargetMode="External"/><Relationship Id="rId61723" Type="http://schemas.openxmlformats.org/officeDocument/2006/relationships/hyperlink" Target="http://xcastlabs.com" TargetMode="External"/><Relationship Id="rId61726" Type="http://schemas.openxmlformats.org/officeDocument/2006/relationships/hyperlink" Target="http://www.xceedium.com" TargetMode="External"/><Relationship Id="rId61725" Type="http://schemas.openxmlformats.org/officeDocument/2006/relationships/hyperlink" Target="http://xceed.me" TargetMode="External"/><Relationship Id="rId61728" Type="http://schemas.openxmlformats.org/officeDocument/2006/relationships/hyperlink" Target="http://xcelpharmaceuticals.com/" TargetMode="External"/><Relationship Id="rId61727" Type="http://schemas.openxmlformats.org/officeDocument/2006/relationships/hyperlink" Target="http://www.xceive.com" TargetMode="External"/><Relationship Id="rId61729" Type="http://schemas.openxmlformats.org/officeDocument/2006/relationships/hyperlink" Target="http://www.xcelaero.com" TargetMode="External"/><Relationship Id="rId46116" Type="http://schemas.openxmlformats.org/officeDocument/2006/relationships/hyperlink" Target="http://rexpest.com" TargetMode="External"/><Relationship Id="rId46115" Type="http://schemas.openxmlformats.org/officeDocument/2006/relationships/hyperlink" Target="http://www.rexly.com" TargetMode="External"/><Relationship Id="rId46114" Type="http://schemas.openxmlformats.org/officeDocument/2006/relationships/hyperlink" Target="http://rexante.com" TargetMode="External"/><Relationship Id="rId46113" Type="http://schemas.openxmlformats.org/officeDocument/2006/relationships/hyperlink" Target="http://www.rexahn.com" TargetMode="External"/><Relationship Id="rId46112" Type="http://schemas.openxmlformats.org/officeDocument/2006/relationships/hyperlink" Target="http://www.rexanimalhealth.com/" TargetMode="External"/><Relationship Id="rId46111" Type="http://schemas.openxmlformats.org/officeDocument/2006/relationships/hyperlink" Target="http://rexcomputing.com/" TargetMode="External"/><Relationship Id="rId46110" Type="http://schemas.openxmlformats.org/officeDocument/2006/relationships/hyperlink" Target="http://rewind.me" TargetMode="External"/><Relationship Id="rId22185" Type="http://schemas.openxmlformats.org/officeDocument/2006/relationships/hyperlink" Target="http://www.gttconnect.com" TargetMode="External"/><Relationship Id="rId22184" Type="http://schemas.openxmlformats.org/officeDocument/2006/relationships/hyperlink" Target="http://globalsugarart.com" TargetMode="External"/><Relationship Id="rId22187" Type="http://schemas.openxmlformats.org/officeDocument/2006/relationships/hyperlink" Target="http://www.gtsgglobal.com/" TargetMode="External"/><Relationship Id="rId61751" Type="http://schemas.openxmlformats.org/officeDocument/2006/relationships/hyperlink" Target="http://www.xeebel.com" TargetMode="External"/><Relationship Id="rId22186" Type="http://schemas.openxmlformats.org/officeDocument/2006/relationships/hyperlink" Target="http://www.gtt.net" TargetMode="External"/><Relationship Id="rId61750" Type="http://schemas.openxmlformats.org/officeDocument/2006/relationships/hyperlink" Target="http://www.xecced.com" TargetMode="External"/><Relationship Id="rId22189" Type="http://schemas.openxmlformats.org/officeDocument/2006/relationships/hyperlink" Target="http://www.globalvelocity.com" TargetMode="External"/><Relationship Id="rId61753" Type="http://schemas.openxmlformats.org/officeDocument/2006/relationships/hyperlink" Target="http://www.xelerated.com" TargetMode="External"/><Relationship Id="rId22188" Type="http://schemas.openxmlformats.org/officeDocument/2006/relationships/hyperlink" Target="http://www.globalvaluecommerce.com" TargetMode="External"/><Relationship Id="rId46119" Type="http://schemas.openxmlformats.org/officeDocument/2006/relationships/hyperlink" Target="http://rezee.com" TargetMode="External"/><Relationship Id="rId61752" Type="http://schemas.openxmlformats.org/officeDocument/2006/relationships/hyperlink" Target="http://xeko.com" TargetMode="External"/><Relationship Id="rId46118" Type="http://schemas.openxmlformats.org/officeDocument/2006/relationships/hyperlink" Target="http://rezdy.com" TargetMode="External"/><Relationship Id="rId61755" Type="http://schemas.openxmlformats.org/officeDocument/2006/relationships/hyperlink" Target="http://www.xemics.com" TargetMode="External"/><Relationship Id="rId46117" Type="http://schemas.openxmlformats.org/officeDocument/2006/relationships/hyperlink" Target="http://www.rexter.com" TargetMode="External"/><Relationship Id="rId61754" Type="http://schemas.openxmlformats.org/officeDocument/2006/relationships/hyperlink" Target="http://xeltis.com" TargetMode="External"/><Relationship Id="rId61757" Type="http://schemas.openxmlformats.org/officeDocument/2006/relationships/hyperlink" Target="http://xencor.com" TargetMode="External"/><Relationship Id="rId61756" Type="http://schemas.openxmlformats.org/officeDocument/2006/relationships/hyperlink" Target="http://xenapto.com" TargetMode="External"/><Relationship Id="rId22190" Type="http://schemas.openxmlformats.org/officeDocument/2006/relationships/hyperlink" Target="http://globalweathercorp.com" TargetMode="External"/><Relationship Id="rId61759" Type="http://schemas.openxmlformats.org/officeDocument/2006/relationships/hyperlink" Target="http://xen.do" TargetMode="External"/><Relationship Id="rId61758" Type="http://schemas.openxmlformats.org/officeDocument/2006/relationships/hyperlink" Target="http://www.xendex.com" TargetMode="External"/><Relationship Id="rId22192" Type="http://schemas.openxmlformats.org/officeDocument/2006/relationships/hyperlink" Target="http://www.globalyodel.com/" TargetMode="External"/><Relationship Id="rId22191" Type="http://schemas.openxmlformats.org/officeDocument/2006/relationships/hyperlink" Target="http://globalwineexport.com" TargetMode="External"/><Relationship Id="rId22194" Type="http://schemas.openxmlformats.org/officeDocument/2006/relationships/hyperlink" Target="http://www.global-drum.com" TargetMode="External"/><Relationship Id="rId22193" Type="http://schemas.openxmlformats.org/officeDocument/2006/relationships/hyperlink" Target="http://www.globalcrypto.com" TargetMode="External"/><Relationship Id="rId46127" Type="http://schemas.openxmlformats.org/officeDocument/2006/relationships/hyperlink" Target="http://www.rfcode.com" TargetMode="External"/><Relationship Id="rId46126" Type="http://schemas.openxmlformats.org/officeDocument/2006/relationships/hyperlink" Target="http://www.rfbiocidics.com" TargetMode="External"/><Relationship Id="rId46125" Type="http://schemas.openxmlformats.org/officeDocument/2006/relationships/hyperlink" Target="http://www.rfarrays.com" TargetMode="External"/><Relationship Id="rId46124" Type="http://schemas.openxmlformats.org/officeDocument/2006/relationships/hyperlink" Target="http://www.rezzcard.com" TargetMode="External"/><Relationship Id="rId46123" Type="http://schemas.openxmlformats.org/officeDocument/2006/relationships/hyperlink" Target="http://www.rezora.com" TargetMode="External"/><Relationship Id="rId46122" Type="http://schemas.openxmlformats.org/officeDocument/2006/relationships/hyperlink" Target="http://rezonver.com" TargetMode="External"/><Relationship Id="rId46121" Type="http://schemas.openxmlformats.org/officeDocument/2006/relationships/hyperlink" Target="http://www.rezolvegroup.com" TargetMode="External"/><Relationship Id="rId46120" Type="http://schemas.openxmlformats.org/officeDocument/2006/relationships/hyperlink" Target="http://www.reznext.com/" TargetMode="External"/><Relationship Id="rId22174" Type="http://schemas.openxmlformats.org/officeDocument/2006/relationships/hyperlink" Target="http://www.globalproteinsolutions.com" TargetMode="External"/><Relationship Id="rId22173" Type="http://schemas.openxmlformats.org/officeDocument/2006/relationships/hyperlink" Target="http://www.gpe-energy.com" TargetMode="External"/><Relationship Id="rId22176" Type="http://schemas.openxmlformats.org/officeDocument/2006/relationships/hyperlink" Target="http://www.global-rallycross.com" TargetMode="External"/><Relationship Id="rId61740" Type="http://schemas.openxmlformats.org/officeDocument/2006/relationships/hyperlink" Target="http://xco.io" TargetMode="External"/><Relationship Id="rId22175" Type="http://schemas.openxmlformats.org/officeDocument/2006/relationships/hyperlink" Target="http://www.globalquorum.com" TargetMode="External"/><Relationship Id="rId22178" Type="http://schemas.openxmlformats.org/officeDocument/2006/relationships/hyperlink" Target="http://globalrenewables.co.uk" TargetMode="External"/><Relationship Id="rId61742" Type="http://schemas.openxmlformats.org/officeDocument/2006/relationships/hyperlink" Target="http://www.xconomy.com" TargetMode="External"/><Relationship Id="rId22177" Type="http://schemas.openxmlformats.org/officeDocument/2006/relationships/hyperlink" Target="http://grbio.org" TargetMode="External"/><Relationship Id="rId61741" Type="http://schemas.openxmlformats.org/officeDocument/2006/relationships/hyperlink" Target="http://www.xconnect.net" TargetMode="External"/><Relationship Id="rId46129" Type="http://schemas.openxmlformats.org/officeDocument/2006/relationships/hyperlink" Target="http://www.rf-it-solutions.com" TargetMode="External"/><Relationship Id="rId61744" Type="http://schemas.openxmlformats.org/officeDocument/2006/relationships/hyperlink" Target="http://www.xcovery.com" TargetMode="External"/><Relationship Id="rId22179" Type="http://schemas.openxmlformats.org/officeDocument/2006/relationships/hyperlink" Target="http://www.gogrit.org" TargetMode="External"/><Relationship Id="rId46128" Type="http://schemas.openxmlformats.org/officeDocument/2006/relationships/hyperlink" Target="http://www.rfctrls.com" TargetMode="External"/><Relationship Id="rId61743" Type="http://schemas.openxmlformats.org/officeDocument/2006/relationships/hyperlink" Target="http://www.xcor.com" TargetMode="External"/><Relationship Id="rId61746" Type="http://schemas.openxmlformats.org/officeDocument/2006/relationships/hyperlink" Target="http://www.xdx.com" TargetMode="External"/><Relationship Id="rId61745" Type="http://schemas.openxmlformats.org/officeDocument/2006/relationships/hyperlink" Target="http://www.dcinex.com" TargetMode="External"/><Relationship Id="rId61748" Type="http://schemas.openxmlformats.org/officeDocument/2006/relationships/hyperlink" Target="http://www.xecorporation.com" TargetMode="External"/><Relationship Id="rId61747" Type="http://schemas.openxmlformats.org/officeDocument/2006/relationships/hyperlink" Target="http://www.xdynia.com" TargetMode="External"/><Relationship Id="rId22181" Type="http://schemas.openxmlformats.org/officeDocument/2006/relationships/hyperlink" Target="https://www.globalrockstar.com" TargetMode="External"/><Relationship Id="rId22180" Type="http://schemas.openxmlformats.org/officeDocument/2006/relationships/hyperlink" Target="http://www.globalroaming.us" TargetMode="External"/><Relationship Id="rId61749" Type="http://schemas.openxmlformats.org/officeDocument/2006/relationships/hyperlink" Target="http://www.xebialabs.com" TargetMode="External"/><Relationship Id="rId22183" Type="http://schemas.openxmlformats.org/officeDocument/2006/relationships/hyperlink" Target="http://digitallegends.net" TargetMode="External"/><Relationship Id="rId22182" Type="http://schemas.openxmlformats.org/officeDocument/2006/relationships/hyperlink" Target="http://www.nidarooms.com" TargetMode="External"/><Relationship Id="rId46130" Type="http://schemas.openxmlformats.org/officeDocument/2006/relationships/hyperlink" Target="http://www.rfmagic.com" TargetMode="External"/><Relationship Id="rId12757" Type="http://schemas.openxmlformats.org/officeDocument/2006/relationships/hyperlink" Target="http://www.corohealth.com" TargetMode="External"/><Relationship Id="rId36724" Type="http://schemas.openxmlformats.org/officeDocument/2006/relationships/hyperlink" Target="http://ncsrt.com/" TargetMode="External"/><Relationship Id="rId12756" Type="http://schemas.openxmlformats.org/officeDocument/2006/relationships/hyperlink" Target="http://www.cornova.com" TargetMode="External"/><Relationship Id="rId36723" Type="http://schemas.openxmlformats.org/officeDocument/2006/relationships/hyperlink" Target="http://ncsmultistage.com/" TargetMode="External"/><Relationship Id="rId12755" Type="http://schemas.openxmlformats.org/officeDocument/2006/relationships/hyperlink" Target="http://www.corniceco.com" TargetMode="External"/><Relationship Id="rId36726" Type="http://schemas.openxmlformats.org/officeDocument/2006/relationships/hyperlink" Target="http://www.nctechimaging.com" TargetMode="External"/><Relationship Id="rId12754" Type="http://schemas.openxmlformats.org/officeDocument/2006/relationships/hyperlink" Target="http://www.crtx.com" TargetMode="External"/><Relationship Id="rId36725" Type="http://schemas.openxmlformats.org/officeDocument/2006/relationships/hyperlink" Target="http://www.nhaccuatui.com" TargetMode="External"/><Relationship Id="rId36728" Type="http://schemas.openxmlformats.org/officeDocument/2006/relationships/hyperlink" Target="http://ncubeworld.com" TargetMode="External"/><Relationship Id="rId36727" Type="http://schemas.openxmlformats.org/officeDocument/2006/relationships/hyperlink" Target="http://ncubehome.com" TargetMode="External"/><Relationship Id="rId12759" Type="http://schemas.openxmlformats.org/officeDocument/2006/relationships/hyperlink" Target="http://www.coronalabs.com" TargetMode="External"/><Relationship Id="rId12758" Type="http://schemas.openxmlformats.org/officeDocument/2006/relationships/hyperlink" Target="http://coromaticgroup.com/" TargetMode="External"/><Relationship Id="rId36729" Type="http://schemas.openxmlformats.org/officeDocument/2006/relationships/hyperlink" Target="http://www.ncyclo.com" TargetMode="External"/><Relationship Id="rId12753" Type="http://schemas.openxmlformats.org/officeDocument/2006/relationships/hyperlink" Target="http://www.cornerstonepharma.com" TargetMode="External"/><Relationship Id="rId36720" Type="http://schemas.openxmlformats.org/officeDocument/2006/relationships/hyperlink" Target="http://ncrease.io" TargetMode="External"/><Relationship Id="rId12752" Type="http://schemas.openxmlformats.org/officeDocument/2006/relationships/hyperlink" Target="http://www.cornerstoneondemand.com" TargetMode="External"/><Relationship Id="rId12751" Type="http://schemas.openxmlformats.org/officeDocument/2006/relationships/hyperlink" Target="http://cornerblue.com" TargetMode="External"/><Relationship Id="rId36722" Type="http://schemas.openxmlformats.org/officeDocument/2006/relationships/hyperlink" Target="http://www.ncryptedcloud.com" TargetMode="External"/><Relationship Id="rId12750" Type="http://schemas.openxmlformats.org/officeDocument/2006/relationships/hyperlink" Target="http://cormedix.com" TargetMode="External"/><Relationship Id="rId36721" Type="http://schemas.openxmlformats.org/officeDocument/2006/relationships/hyperlink" Target="http://ncrowd.com" TargetMode="External"/><Relationship Id="rId12768" Type="http://schemas.openxmlformats.org/officeDocument/2006/relationships/hyperlink" Target="http://www.corporate360.us/" TargetMode="External"/><Relationship Id="rId36713" Type="http://schemas.openxmlformats.org/officeDocument/2006/relationships/hyperlink" Target="http://ncite.us" TargetMode="External"/><Relationship Id="rId12767" Type="http://schemas.openxmlformats.org/officeDocument/2006/relationships/hyperlink" Target="http://www.clclodging.com" TargetMode="External"/><Relationship Id="rId36712" Type="http://schemas.openxmlformats.org/officeDocument/2006/relationships/hyperlink" Target="http://www.ncircle.com" TargetMode="External"/><Relationship Id="rId12766" Type="http://schemas.openxmlformats.org/officeDocument/2006/relationships/hyperlink" Target="http://corporama.com" TargetMode="External"/><Relationship Id="rId36715" Type="http://schemas.openxmlformats.org/officeDocument/2006/relationships/hyperlink" Target="http://www.ncomputing.com" TargetMode="External"/><Relationship Id="rId12765" Type="http://schemas.openxmlformats.org/officeDocument/2006/relationships/hyperlink" Target="http://www.corpnetinc.com/" TargetMode="External"/><Relationship Id="rId36714" Type="http://schemas.openxmlformats.org/officeDocument/2006/relationships/hyperlink" Target="http://tfyogurt.com/" TargetMode="External"/><Relationship Id="rId36717" Type="http://schemas.openxmlformats.org/officeDocument/2006/relationships/hyperlink" Target="http://www.ncontactsurgical.com" TargetMode="External"/><Relationship Id="rId36716" Type="http://schemas.openxmlformats.org/officeDocument/2006/relationships/hyperlink" Target="http://www.nconnex.com" TargetMode="External"/><Relationship Id="rId36719" Type="http://schemas.openxmlformats.org/officeDocument/2006/relationships/hyperlink" Target="http://www.ncrts.com/" TargetMode="External"/><Relationship Id="rId12769" Type="http://schemas.openxmlformats.org/officeDocument/2006/relationships/hyperlink" Target="http://www.corporateworld.biz" TargetMode="External"/><Relationship Id="rId36718" Type="http://schemas.openxmlformats.org/officeDocument/2006/relationships/hyperlink" Target="http://www.ncr.com" TargetMode="External"/><Relationship Id="rId12760" Type="http://schemas.openxmlformats.org/officeDocument/2006/relationships/hyperlink" Target="http://www.coronanetworks.com/" TargetMode="External"/><Relationship Id="rId12764" Type="http://schemas.openxmlformats.org/officeDocument/2006/relationships/hyperlink" Target="http://www.corpa.io" TargetMode="External"/><Relationship Id="rId12763" Type="http://schemas.openxmlformats.org/officeDocument/2006/relationships/hyperlink" Target="http://www.corp80.com/" TargetMode="External"/><Relationship Id="rId12762" Type="http://schemas.openxmlformats.org/officeDocument/2006/relationships/hyperlink" Target="http://www.corous360.com" TargetMode="External"/><Relationship Id="rId36711" Type="http://schemas.openxmlformats.org/officeDocument/2006/relationships/hyperlink" Target="http://ncino.com" TargetMode="External"/><Relationship Id="rId12761" Type="http://schemas.openxmlformats.org/officeDocument/2006/relationships/hyperlink" Target="http://www.coronadobiosciences.com" TargetMode="External"/><Relationship Id="rId36710" Type="http://schemas.openxmlformats.org/officeDocument/2006/relationships/hyperlink" Target="http://nchannel.com" TargetMode="External"/><Relationship Id="rId36709" Type="http://schemas.openxmlformats.org/officeDocument/2006/relationships/hyperlink" Target="http://www.nbo-tv.com" TargetMode="External"/><Relationship Id="rId61711" Type="http://schemas.openxmlformats.org/officeDocument/2006/relationships/hyperlink" Target="http://xanofi.com" TargetMode="External"/><Relationship Id="rId61710" Type="http://schemas.openxmlformats.org/officeDocument/2006/relationships/hyperlink" Target="http://www.xanodyne.com" TargetMode="External"/><Relationship Id="rId12735" Type="http://schemas.openxmlformats.org/officeDocument/2006/relationships/hyperlink" Target="http://coridea.com" TargetMode="External"/><Relationship Id="rId36702" Type="http://schemas.openxmlformats.org/officeDocument/2006/relationships/hyperlink" Target="http://nazara.com" TargetMode="External"/><Relationship Id="rId61713" Type="http://schemas.openxmlformats.org/officeDocument/2006/relationships/hyperlink" Target="http://www.xanthus.com" TargetMode="External"/><Relationship Id="rId12734" Type="http://schemas.openxmlformats.org/officeDocument/2006/relationships/hyperlink" Target="http://corhythm.com" TargetMode="External"/><Relationship Id="rId36701" Type="http://schemas.openxmlformats.org/officeDocument/2006/relationships/hyperlink" Target="http://nazar.io" TargetMode="External"/><Relationship Id="rId61712" Type="http://schemas.openxmlformats.org/officeDocument/2006/relationships/hyperlink" Target="http://www.xanoptix.com/" TargetMode="External"/><Relationship Id="rId12733" Type="http://schemas.openxmlformats.org/officeDocument/2006/relationships/hyperlink" Target="http://www.corgenix.com" TargetMode="External"/><Relationship Id="rId36704" Type="http://schemas.openxmlformats.org/officeDocument/2006/relationships/hyperlink" Target="http://www.nazeq.com" TargetMode="External"/><Relationship Id="rId61715" Type="http://schemas.openxmlformats.org/officeDocument/2006/relationships/hyperlink" Target="http://xappmedia.com/" TargetMode="External"/><Relationship Id="rId12732" Type="http://schemas.openxmlformats.org/officeDocument/2006/relationships/hyperlink" Target="http://corezoid.com" TargetMode="External"/><Relationship Id="rId36703" Type="http://schemas.openxmlformats.org/officeDocument/2006/relationships/hyperlink" Target="http://nazeq.com" TargetMode="External"/><Relationship Id="rId61714" Type="http://schemas.openxmlformats.org/officeDocument/2006/relationships/hyperlink" Target="http://xapo.com" TargetMode="External"/><Relationship Id="rId12739" Type="http://schemas.openxmlformats.org/officeDocument/2006/relationships/hyperlink" Target="http://corinthianophthalmic.com" TargetMode="External"/><Relationship Id="rId36706" Type="http://schemas.openxmlformats.org/officeDocument/2006/relationships/hyperlink" Target="http://nbdnano.com" TargetMode="External"/><Relationship Id="rId61717" Type="http://schemas.openxmlformats.org/officeDocument/2006/relationships/hyperlink" Target="http://www.xavier.edu/" TargetMode="External"/><Relationship Id="rId12738" Type="http://schemas.openxmlformats.org/officeDocument/2006/relationships/hyperlink" Target="http://www.corindus.com" TargetMode="External"/><Relationship Id="rId36705" Type="http://schemas.openxmlformats.org/officeDocument/2006/relationships/hyperlink" Target="http://nbamathhoops.org" TargetMode="External"/><Relationship Id="rId61716" Type="http://schemas.openxmlformats.org/officeDocument/2006/relationships/hyperlink" Target="http://www.xatori.com" TargetMode="External"/><Relationship Id="rId12737" Type="http://schemas.openxmlformats.org/officeDocument/2006/relationships/hyperlink" Target="http://www.corimmun.com" TargetMode="External"/><Relationship Id="rId36708" Type="http://schemas.openxmlformats.org/officeDocument/2006/relationships/hyperlink" Target="http://www.nbe-therapeutics.com/template/index.php" TargetMode="External"/><Relationship Id="rId61719" Type="http://schemas.openxmlformats.org/officeDocument/2006/relationships/hyperlink" Target="http://www.xbiosystems.com" TargetMode="External"/><Relationship Id="rId12736" Type="http://schemas.openxmlformats.org/officeDocument/2006/relationships/hyperlink" Target="http://www.coridon.com" TargetMode="External"/><Relationship Id="rId36707" Type="http://schemas.openxmlformats.org/officeDocument/2006/relationships/hyperlink" Target="http://www.nbetech.com/" TargetMode="External"/><Relationship Id="rId61718" Type="http://schemas.openxmlformats.org/officeDocument/2006/relationships/hyperlink" Target="http://www.xaware.com" TargetMode="External"/><Relationship Id="rId12731" Type="http://schemas.openxmlformats.org/officeDocument/2006/relationships/hyperlink" Target="http://www.corexchange.com" TargetMode="External"/><Relationship Id="rId12730" Type="http://schemas.openxmlformats.org/officeDocument/2006/relationships/hyperlink" Target="http://coreworx.com" TargetMode="External"/><Relationship Id="rId36700" Type="http://schemas.openxmlformats.org/officeDocument/2006/relationships/hyperlink" Target="http://www.naytev.com" TargetMode="External"/><Relationship Id="rId61700" Type="http://schemas.openxmlformats.org/officeDocument/2006/relationships/hyperlink" Target="http://www.chemistrylearning.com" TargetMode="External"/><Relationship Id="rId12746" Type="http://schemas.openxmlformats.org/officeDocument/2006/relationships/hyperlink" Target="http://corlytics.com" TargetMode="External"/><Relationship Id="rId61702" Type="http://schemas.openxmlformats.org/officeDocument/2006/relationships/hyperlink" Target="http://xand.com" TargetMode="External"/><Relationship Id="rId12745" Type="http://schemas.openxmlformats.org/officeDocument/2006/relationships/hyperlink" Target="https://corksharing.com" TargetMode="External"/><Relationship Id="rId61701" Type="http://schemas.openxmlformats.org/officeDocument/2006/relationships/hyperlink" Target="http://www.xamun.com" TargetMode="External"/><Relationship Id="rId12744" Type="http://schemas.openxmlformats.org/officeDocument/2006/relationships/hyperlink" Target="http://www.corkshare.com" TargetMode="External"/><Relationship Id="rId61704" Type="http://schemas.openxmlformats.org/officeDocument/2006/relationships/hyperlink" Target="http://xanga.com" TargetMode="External"/><Relationship Id="rId12743" Type="http://schemas.openxmlformats.org/officeDocument/2006/relationships/hyperlink" Target="http://www.corkcrm.com" TargetMode="External"/><Relationship Id="rId61703" Type="http://schemas.openxmlformats.org/officeDocument/2006/relationships/hyperlink" Target="http://www.xanedu.com" TargetMode="External"/><Relationship Id="rId61706" Type="http://schemas.openxmlformats.org/officeDocument/2006/relationships/hyperlink" Target="http://xango.com" TargetMode="External"/><Relationship Id="rId12749" Type="http://schemas.openxmlformats.org/officeDocument/2006/relationships/hyperlink" Target="http://www.cormedicscorp.com" TargetMode="External"/><Relationship Id="rId61705" Type="http://schemas.openxmlformats.org/officeDocument/2006/relationships/hyperlink" Target="http://www.xangati.com" TargetMode="External"/><Relationship Id="rId12748" Type="http://schemas.openxmlformats.org/officeDocument/2006/relationships/hyperlink" Target="http://cormatrix.com" TargetMode="External"/><Relationship Id="rId61708" Type="http://schemas.openxmlformats.org/officeDocument/2006/relationships/hyperlink" Target="http://www.xanic.co.uk" TargetMode="External"/><Relationship Id="rId12747" Type="http://schemas.openxmlformats.org/officeDocument/2006/relationships/hyperlink" Target="http://www.cormcapital.com" TargetMode="External"/><Relationship Id="rId61707" Type="http://schemas.openxmlformats.org/officeDocument/2006/relationships/hyperlink" Target="http://www.xango.com" TargetMode="External"/><Relationship Id="rId61709" Type="http://schemas.openxmlformats.org/officeDocument/2006/relationships/hyperlink" Target="http://xanitos.com" TargetMode="External"/><Relationship Id="rId12742" Type="http://schemas.openxmlformats.org/officeDocument/2006/relationships/hyperlink" Target="http://www.corizon.com" TargetMode="External"/><Relationship Id="rId12741" Type="http://schemas.openxmlformats.org/officeDocument/2006/relationships/hyperlink" Target="http://www.coriumgroup.com" TargetMode="External"/><Relationship Id="rId12740" Type="http://schemas.openxmlformats.org/officeDocument/2006/relationships/hyperlink" Target="http://www.coriolisnetworks.com" TargetMode="External"/><Relationship Id="rId22127" Type="http://schemas.openxmlformats.org/officeDocument/2006/relationships/hyperlink" Target="http://www.globa.ly" TargetMode="External"/><Relationship Id="rId22126" Type="http://schemas.openxmlformats.org/officeDocument/2006/relationships/hyperlink" Target="http://globa.ly" TargetMode="External"/><Relationship Id="rId22129" Type="http://schemas.openxmlformats.org/officeDocument/2006/relationships/hyperlink" Target="http://www.global-analytics.com" TargetMode="External"/><Relationship Id="rId22128" Type="http://schemas.openxmlformats.org/officeDocument/2006/relationships/hyperlink" Target="http://www.g-acq.com/" TargetMode="External"/><Relationship Id="rId22121" Type="http://schemas.openxmlformats.org/officeDocument/2006/relationships/hyperlink" Target="http://glm.jp/" TargetMode="External"/><Relationship Id="rId22120" Type="http://schemas.openxmlformats.org/officeDocument/2006/relationships/hyperlink" Target="http://www.glitterfix.com/" TargetMode="External"/><Relationship Id="rId22123" Type="http://schemas.openxmlformats.org/officeDocument/2006/relationships/hyperlink" Target="http://www.theglobag.com" TargetMode="External"/><Relationship Id="rId22122" Type="http://schemas.openxmlformats.org/officeDocument/2006/relationships/hyperlink" Target="http://www.glo.se" TargetMode="External"/><Relationship Id="rId22125" Type="http://schemas.openxmlformats.org/officeDocument/2006/relationships/hyperlink" Target="http://www.globa.li" TargetMode="External"/><Relationship Id="rId22124" Type="http://schemas.openxmlformats.org/officeDocument/2006/relationships/hyperlink" Target="http://globa.li" TargetMode="External"/><Relationship Id="rId36768" Type="http://schemas.openxmlformats.org/officeDocument/2006/relationships/hyperlink" Target="http://neboo.la" TargetMode="External"/><Relationship Id="rId36767" Type="http://schemas.openxmlformats.org/officeDocument/2006/relationships/hyperlink" Target="http://nebo.ru" TargetMode="External"/><Relationship Id="rId12799" Type="http://schemas.openxmlformats.org/officeDocument/2006/relationships/hyperlink" Target="http://cortexpharm.com" TargetMode="External"/><Relationship Id="rId12798" Type="http://schemas.openxmlformats.org/officeDocument/2006/relationships/hyperlink" Target="http://www.cortex-intelligence.com" TargetMode="External"/><Relationship Id="rId36769" Type="http://schemas.openxmlformats.org/officeDocument/2006/relationships/hyperlink" Target="http://www.nebotrade.hu" TargetMode="External"/><Relationship Id="rId12793" Type="http://schemas.openxmlformats.org/officeDocument/2006/relationships/hyperlink" Target="http://www.cortera.com" TargetMode="External"/><Relationship Id="rId36760" Type="http://schemas.openxmlformats.org/officeDocument/2006/relationships/hyperlink" Target="http://www.nearway.com" TargetMode="External"/><Relationship Id="rId12792" Type="http://schemas.openxmlformats.org/officeDocument/2006/relationships/hyperlink" Target="http://www.strongbridgebio.com/" TargetMode="External"/><Relationship Id="rId12791" Type="http://schemas.openxmlformats.org/officeDocument/2006/relationships/hyperlink" Target="http://cortechslabs.com" TargetMode="External"/><Relationship Id="rId36762" Type="http://schemas.openxmlformats.org/officeDocument/2006/relationships/hyperlink" Target="http://www.neatorobotics.com" TargetMode="External"/><Relationship Id="rId12790" Type="http://schemas.openxmlformats.org/officeDocument/2006/relationships/hyperlink" Target="http://cortec-neuro.com" TargetMode="External"/><Relationship Id="rId36761" Type="http://schemas.openxmlformats.org/officeDocument/2006/relationships/hyperlink" Target="http://neaterfeeder.com" TargetMode="External"/><Relationship Id="rId12797" Type="http://schemas.openxmlformats.org/officeDocument/2006/relationships/hyperlink" Target="http://www.cortexhealthcare.com" TargetMode="External"/><Relationship Id="rId36764" Type="http://schemas.openxmlformats.org/officeDocument/2006/relationships/hyperlink" Target="http://www.nebel.tv" TargetMode="External"/><Relationship Id="rId12796" Type="http://schemas.openxmlformats.org/officeDocument/2006/relationships/hyperlink" Target="http://www.cortex.net" TargetMode="External"/><Relationship Id="rId36763" Type="http://schemas.openxmlformats.org/officeDocument/2006/relationships/hyperlink" Target="http://nebel.tv" TargetMode="External"/><Relationship Id="rId12795" Type="http://schemas.openxmlformats.org/officeDocument/2006/relationships/hyperlink" Target="http://www.meetcortex.com" TargetMode="External"/><Relationship Id="rId36766" Type="http://schemas.openxmlformats.org/officeDocument/2006/relationships/hyperlink" Target="http://nebo.ru" TargetMode="External"/><Relationship Id="rId12794" Type="http://schemas.openxmlformats.org/officeDocument/2006/relationships/hyperlink" Target="http://cortexapp.com" TargetMode="External"/><Relationship Id="rId36765" Type="http://schemas.openxmlformats.org/officeDocument/2006/relationships/hyperlink" Target="http://www.nebopro.ru" TargetMode="External"/><Relationship Id="rId22116" Type="http://schemas.openxmlformats.org/officeDocument/2006/relationships/hyperlink" Target="https://gli.ph" TargetMode="External"/><Relationship Id="rId22115" Type="http://schemas.openxmlformats.org/officeDocument/2006/relationships/hyperlink" Target="https://glio.com" TargetMode="External"/><Relationship Id="rId22118" Type="http://schemas.openxmlformats.org/officeDocument/2006/relationships/hyperlink" Target="http://glisser.com" TargetMode="External"/><Relationship Id="rId22117" Type="http://schemas.openxmlformats.org/officeDocument/2006/relationships/hyperlink" Target="http://glipho.com" TargetMode="External"/><Relationship Id="rId22119" Type="http://schemas.openxmlformats.org/officeDocument/2006/relationships/hyperlink" Target="http://www.glisten.com" TargetMode="External"/><Relationship Id="rId22110" Type="http://schemas.openxmlformats.org/officeDocument/2006/relationships/hyperlink" Target="http://glimpse.com" TargetMode="External"/><Relationship Id="rId22112" Type="http://schemas.openxmlformats.org/officeDocument/2006/relationships/hyperlink" Target="http://glimr-app.com" TargetMode="External"/><Relationship Id="rId22111" Type="http://schemas.openxmlformats.org/officeDocument/2006/relationships/hyperlink" Target="http://www.glimr.io" TargetMode="External"/><Relationship Id="rId22114" Type="http://schemas.openxmlformats.org/officeDocument/2006/relationships/hyperlink" Target="http://www.glints.com" TargetMode="External"/><Relationship Id="rId22113" Type="http://schemas.openxmlformats.org/officeDocument/2006/relationships/hyperlink" Target="http://www.glintinc.com" TargetMode="External"/><Relationship Id="rId36757" Type="http://schemas.openxmlformats.org/officeDocument/2006/relationships/hyperlink" Target="http://nearnote.co.uk" TargetMode="External"/><Relationship Id="rId36756" Type="http://schemas.openxmlformats.org/officeDocument/2006/relationships/hyperlink" Target="http://nearme.fi" TargetMode="External"/><Relationship Id="rId36759" Type="http://schemas.openxmlformats.org/officeDocument/2006/relationships/hyperlink" Target="http://neartek.com/" TargetMode="External"/><Relationship Id="rId36758" Type="http://schemas.openxmlformats.org/officeDocument/2006/relationships/hyperlink" Target="http://www.nearpod.com" TargetMode="External"/><Relationship Id="rId36751" Type="http://schemas.openxmlformats.org/officeDocument/2006/relationships/hyperlink" Target="http://near.co" TargetMode="External"/><Relationship Id="rId36750" Type="http://schemas.openxmlformats.org/officeDocument/2006/relationships/hyperlink" Target="http://www.lokast.com" TargetMode="External"/><Relationship Id="rId36753" Type="http://schemas.openxmlformats.org/officeDocument/2006/relationships/hyperlink" Target="http://nearex.com/" TargetMode="External"/><Relationship Id="rId36752" Type="http://schemas.openxmlformats.org/officeDocument/2006/relationships/hyperlink" Target="http://www.neardesk.com" TargetMode="External"/><Relationship Id="rId36755" Type="http://schemas.openxmlformats.org/officeDocument/2006/relationships/hyperlink" Target="http://www.nearlyweds.com" TargetMode="External"/><Relationship Id="rId36754" Type="http://schemas.openxmlformats.org/officeDocument/2006/relationships/hyperlink" Target="http://www.nearify.com" TargetMode="External"/><Relationship Id="rId22105" Type="http://schemas.openxmlformats.org/officeDocument/2006/relationships/hyperlink" Target="http://glidetv.com" TargetMode="External"/><Relationship Id="rId22104" Type="http://schemas.openxmlformats.org/officeDocument/2006/relationships/hyperlink" Target="http://www.glidera.com/" TargetMode="External"/><Relationship Id="rId22107" Type="http://schemas.openxmlformats.org/officeDocument/2006/relationships/hyperlink" Target="http://www.gliknik.com" TargetMode="External"/><Relationship Id="rId22106" Type="http://schemas.openxmlformats.org/officeDocument/2006/relationships/hyperlink" Target="http://www.gliimpse.com" TargetMode="External"/><Relationship Id="rId22109" Type="http://schemas.openxmlformats.org/officeDocument/2006/relationships/hyperlink" Target="http://glimpse.com" TargetMode="External"/><Relationship Id="rId22108" Type="http://schemas.openxmlformats.org/officeDocument/2006/relationships/hyperlink" Target="http://www.glimmerglass.com" TargetMode="External"/><Relationship Id="rId22101" Type="http://schemas.openxmlformats.org/officeDocument/2006/relationships/hyperlink" Target="https://play.google.com/store/apps/developer/?id=GLIDER+associates,+INC." TargetMode="External"/><Relationship Id="rId22100" Type="http://schemas.openxmlformats.org/officeDocument/2006/relationships/hyperlink" Target="http://glider.com" TargetMode="External"/><Relationship Id="rId22103" Type="http://schemas.openxmlformats.org/officeDocument/2006/relationships/hyperlink" Target="http://www.glider.io" TargetMode="External"/><Relationship Id="rId22102" Type="http://schemas.openxmlformats.org/officeDocument/2006/relationships/hyperlink" Target="http://glider.io" TargetMode="External"/><Relationship Id="rId12779" Type="http://schemas.openxmlformats.org/officeDocument/2006/relationships/hyperlink" Target="http://www.correlsense.com" TargetMode="External"/><Relationship Id="rId36746" Type="http://schemas.openxmlformats.org/officeDocument/2006/relationships/hyperlink" Target="http://nearbuyme.in" TargetMode="External"/><Relationship Id="rId12778" Type="http://schemas.openxmlformats.org/officeDocument/2006/relationships/hyperlink" Target="http://www.correlor.com" TargetMode="External"/><Relationship Id="rId36745" Type="http://schemas.openxmlformats.org/officeDocument/2006/relationships/hyperlink" Target="http://www.nearbuysystems.com" TargetMode="External"/><Relationship Id="rId12777" Type="http://schemas.openxmlformats.org/officeDocument/2006/relationships/hyperlink" Target="http://www.correlix.com" TargetMode="External"/><Relationship Id="rId36748" Type="http://schemas.openxmlformats.org/officeDocument/2006/relationships/hyperlink" Target="http://zet.com" TargetMode="External"/><Relationship Id="rId12776" Type="http://schemas.openxmlformats.org/officeDocument/2006/relationships/hyperlink" Target="http://www.correlatedmagnetics.com" TargetMode="External"/><Relationship Id="rId36747" Type="http://schemas.openxmlformats.org/officeDocument/2006/relationships/hyperlink" Target="http://www.nearbuyme.in" TargetMode="External"/><Relationship Id="rId36749" Type="http://schemas.openxmlformats.org/officeDocument/2006/relationships/hyperlink" Target="http://www.nearbynow.com" TargetMode="External"/><Relationship Id="rId12771" Type="http://schemas.openxmlformats.org/officeDocument/2006/relationships/hyperlink" Target="http://www.corpu.com" TargetMode="External"/><Relationship Id="rId12770" Type="http://schemas.openxmlformats.org/officeDocument/2006/relationships/hyperlink" Target="http://www.corpowerocean.com/" TargetMode="External"/><Relationship Id="rId36740" Type="http://schemas.openxmlformats.org/officeDocument/2006/relationships/hyperlink" Target="https://www.altamiracorp.com/" TargetMode="External"/><Relationship Id="rId12775" Type="http://schemas.openxmlformats.org/officeDocument/2006/relationships/hyperlink" Target="http://www.correctnet.com" TargetMode="External"/><Relationship Id="rId36742" Type="http://schemas.openxmlformats.org/officeDocument/2006/relationships/hyperlink" Target="http://www.nearpage.in" TargetMode="External"/><Relationship Id="rId12774" Type="http://schemas.openxmlformats.org/officeDocument/2006/relationships/hyperlink" Target="http://correctioncare.com" TargetMode="External"/><Relationship Id="rId36741" Type="http://schemas.openxmlformats.org/officeDocument/2006/relationships/hyperlink" Target="http://www.nearinfraredimaging.com/" TargetMode="External"/><Relationship Id="rId12773" Type="http://schemas.openxmlformats.org/officeDocument/2006/relationships/hyperlink" Target="http://www.takehitch.com/" TargetMode="External"/><Relationship Id="rId36744" Type="http://schemas.openxmlformats.org/officeDocument/2006/relationships/hyperlink" Target="http://nearbox.pl/" TargetMode="External"/><Relationship Id="rId12772" Type="http://schemas.openxmlformats.org/officeDocument/2006/relationships/hyperlink" Target="http://www.takehitch.com/" TargetMode="External"/><Relationship Id="rId36743" Type="http://schemas.openxmlformats.org/officeDocument/2006/relationships/hyperlink" Target="http://www.nearable.ca" TargetMode="External"/><Relationship Id="rId36735" Type="http://schemas.openxmlformats.org/officeDocument/2006/relationships/hyperlink" Target="http://www.ndustrial.io" TargetMode="External"/><Relationship Id="rId12789" Type="http://schemas.openxmlformats.org/officeDocument/2006/relationships/hyperlink" Target="http://corso12.com" TargetMode="External"/><Relationship Id="rId36734" Type="http://schemas.openxmlformats.org/officeDocument/2006/relationships/hyperlink" Target="http://ndustrial.io" TargetMode="External"/><Relationship Id="rId12788" Type="http://schemas.openxmlformats.org/officeDocument/2006/relationships/hyperlink" Target="http://corso3.com" TargetMode="External"/><Relationship Id="rId36737" Type="http://schemas.openxmlformats.org/officeDocument/2006/relationships/hyperlink" Target="http://www.nearfieldmagnetics.com" TargetMode="External"/><Relationship Id="rId12787" Type="http://schemas.openxmlformats.org/officeDocument/2006/relationships/hyperlink" Target="http://www.corsair.com" TargetMode="External"/><Relationship Id="rId36736" Type="http://schemas.openxmlformats.org/officeDocument/2006/relationships/hyperlink" Target="http://www.neahpower.com" TargetMode="External"/><Relationship Id="rId36739" Type="http://schemas.openxmlformats.org/officeDocument/2006/relationships/hyperlink" Target="https://www.near.in/" TargetMode="External"/><Relationship Id="rId36738" Type="http://schemas.openxmlformats.org/officeDocument/2006/relationships/hyperlink" Target="http://near.in" TargetMode="External"/><Relationship Id="rId12782" Type="http://schemas.openxmlformats.org/officeDocument/2006/relationships/hyperlink" Target="http://www.casportswear.com/" TargetMode="External"/><Relationship Id="rId12781" Type="http://schemas.openxmlformats.org/officeDocument/2006/relationships/hyperlink" Target="http://www.corridorpharma.com" TargetMode="External"/><Relationship Id="rId12780" Type="http://schemas.openxmlformats.org/officeDocument/2006/relationships/hyperlink" Target="http://correxinc.com" TargetMode="External"/><Relationship Id="rId12786" Type="http://schemas.openxmlformats.org/officeDocument/2006/relationships/hyperlink" Target="http://www.corsa.com" TargetMode="External"/><Relationship Id="rId36731" Type="http://schemas.openxmlformats.org/officeDocument/2006/relationships/hyperlink" Target="http://www.ndreams.com" TargetMode="External"/><Relationship Id="rId12785" Type="http://schemas.openxmlformats.org/officeDocument/2006/relationships/hyperlink" Target="http://www.corrpro.com/" TargetMode="External"/><Relationship Id="rId36730" Type="http://schemas.openxmlformats.org/officeDocument/2006/relationships/hyperlink" Target="http://www.ndimedical.com" TargetMode="External"/><Relationship Id="rId12784" Type="http://schemas.openxmlformats.org/officeDocument/2006/relationships/hyperlink" Target="http://corrmoran.de/" TargetMode="External"/><Relationship Id="rId36733" Type="http://schemas.openxmlformats.org/officeDocument/2006/relationships/hyperlink" Target="http://www.nduoa.com/" TargetMode="External"/><Relationship Id="rId12783" Type="http://schemas.openxmlformats.org/officeDocument/2006/relationships/hyperlink" Target="http://www.corrigo.com" TargetMode="External"/><Relationship Id="rId36732" Type="http://schemas.openxmlformats.org/officeDocument/2006/relationships/hyperlink" Target="http://nduo.cn" TargetMode="External"/><Relationship Id="rId8649" Type="http://schemas.openxmlformats.org/officeDocument/2006/relationships/hyperlink" Target="https://www.byline.com/" TargetMode="External"/><Relationship Id="rId8640" Type="http://schemas.openxmlformats.org/officeDocument/2006/relationships/hyperlink" Target="http://b-wom.com/en/" TargetMode="External"/><Relationship Id="rId8644" Type="http://schemas.openxmlformats.org/officeDocument/2006/relationships/hyperlink" Target="http://www.saybyebuy.com" TargetMode="External"/><Relationship Id="rId8643" Type="http://schemas.openxmlformats.org/officeDocument/2006/relationships/hyperlink" Target="https://www.bydsea.com/" TargetMode="External"/><Relationship Id="rId8642" Type="http://schemas.openxmlformats.org/officeDocument/2006/relationships/hyperlink" Target="http://www.bycler.com/" TargetMode="External"/><Relationship Id="rId8641" Type="http://schemas.openxmlformats.org/officeDocument/2006/relationships/hyperlink" Target="http://www.byallaccounts.com" TargetMode="External"/><Relationship Id="rId8648" Type="http://schemas.openxmlformats.org/officeDocument/2006/relationships/hyperlink" Target="http://www.bykartsoftware.com/" TargetMode="External"/><Relationship Id="rId8647" Type="http://schemas.openxmlformats.org/officeDocument/2006/relationships/hyperlink" Target="http://www.byhours.com/en.html" TargetMode="External"/><Relationship Id="rId8646" Type="http://schemas.openxmlformats.org/officeDocument/2006/relationships/hyperlink" Target="http://byhours.com" TargetMode="External"/><Relationship Id="rId8645" Type="http://schemas.openxmlformats.org/officeDocument/2006/relationships/hyperlink" Target="http://byecity.com" TargetMode="External"/><Relationship Id="rId8639" Type="http://schemas.openxmlformats.org/officeDocument/2006/relationships/hyperlink" Target="https://www.bwareit.com" TargetMode="External"/><Relationship Id="rId8638" Type="http://schemas.openxmlformats.org/officeDocument/2006/relationships/hyperlink" Target="http://www.bvsb.us/" TargetMode="External"/><Relationship Id="rId8633" Type="http://schemas.openxmlformats.org/officeDocument/2006/relationships/hyperlink" Target="http://www.bvents.com" TargetMode="External"/><Relationship Id="rId8632" Type="http://schemas.openxmlformats.org/officeDocument/2006/relationships/hyperlink" Target="http://buzzwire.com" TargetMode="External"/><Relationship Id="rId8631" Type="http://schemas.openxmlformats.org/officeDocument/2006/relationships/hyperlink" Target="http://www.buzzvote.com" TargetMode="External"/><Relationship Id="rId8630" Type="http://schemas.openxmlformats.org/officeDocument/2006/relationships/hyperlink" Target="http://www.buzzvil.com" TargetMode="External"/><Relationship Id="rId8637" Type="http://schemas.openxmlformats.org/officeDocument/2006/relationships/hyperlink" Target="http://www.bvisual.com" TargetMode="External"/><Relationship Id="rId8636" Type="http://schemas.openxmlformats.org/officeDocument/2006/relationships/hyperlink" Target="http://www.bview.co.uk" TargetMode="External"/><Relationship Id="rId8635" Type="http://schemas.openxmlformats.org/officeDocument/2006/relationships/hyperlink" Target="http://www.bvgindia.com" TargetMode="External"/><Relationship Id="rId8634" Type="http://schemas.openxmlformats.org/officeDocument/2006/relationships/hyperlink" Target="http://www.bvfon.hu" TargetMode="External"/><Relationship Id="rId8662" Type="http://schemas.openxmlformats.org/officeDocument/2006/relationships/hyperlink" Target="http://byyd-tech.com" TargetMode="External"/><Relationship Id="rId8661" Type="http://schemas.openxmlformats.org/officeDocument/2006/relationships/hyperlink" Target="http://www.byus.com" TargetMode="External"/><Relationship Id="rId8660" Type="http://schemas.openxmlformats.org/officeDocument/2006/relationships/hyperlink" Target="http://www.byteshield.net" TargetMode="External"/><Relationship Id="rId8666" Type="http://schemas.openxmlformats.org/officeDocument/2006/relationships/hyperlink" Target="http://www.candaenergyservices.com/" TargetMode="External"/><Relationship Id="rId8665" Type="http://schemas.openxmlformats.org/officeDocument/2006/relationships/hyperlink" Target="http://www.eh-d.de/" TargetMode="External"/><Relationship Id="rId8664" Type="http://schemas.openxmlformats.org/officeDocument/2006/relationships/hyperlink" Target="http://www.bizhive.com" TargetMode="External"/><Relationship Id="rId8663" Type="http://schemas.openxmlformats.org/officeDocument/2006/relationships/hyperlink" Target="http://www.bzzagent.com" TargetMode="External"/><Relationship Id="rId8669" Type="http://schemas.openxmlformats.org/officeDocument/2006/relationships/hyperlink" Target="http://www.cc-shops.com" TargetMode="External"/><Relationship Id="rId8668" Type="http://schemas.openxmlformats.org/officeDocument/2006/relationships/hyperlink" Target="http://www.c-bridge.com/about_us.htm" TargetMode="External"/><Relationship Id="rId8667" Type="http://schemas.openxmlformats.org/officeDocument/2006/relationships/hyperlink" Target="http://www.c-b4.com/" TargetMode="External"/><Relationship Id="rId8651" Type="http://schemas.openxmlformats.org/officeDocument/2006/relationships/hyperlink" Target="http://www.byndl.com" TargetMode="External"/><Relationship Id="rId8650" Type="http://schemas.openxmlformats.org/officeDocument/2006/relationships/hyperlink" Target="http://www.byliner.com" TargetMode="External"/><Relationship Id="rId8655" Type="http://schemas.openxmlformats.org/officeDocument/2006/relationships/hyperlink" Target="http://www.byteactive.com" TargetMode="External"/><Relationship Id="rId8654" Type="http://schemas.openxmlformats.org/officeDocument/2006/relationships/hyperlink" Target="http://bypassmobile.com" TargetMode="External"/><Relationship Id="rId8653" Type="http://schemas.openxmlformats.org/officeDocument/2006/relationships/hyperlink" Target="http://byomit.com/" TargetMode="External"/><Relationship Id="rId8652" Type="http://schemas.openxmlformats.org/officeDocument/2006/relationships/hyperlink" Target="http://bynk.me" TargetMode="External"/><Relationship Id="rId8659" Type="http://schemas.openxmlformats.org/officeDocument/2006/relationships/hyperlink" Target="http://www.bytemobile.com" TargetMode="External"/><Relationship Id="rId8658" Type="http://schemas.openxmlformats.org/officeDocument/2006/relationships/hyperlink" Target="http://www.bytemark.co" TargetMode="External"/><Relationship Id="rId8657" Type="http://schemas.openxmlformats.org/officeDocument/2006/relationships/hyperlink" Target="http://www.bytelight.com" TargetMode="External"/><Relationship Id="rId8656" Type="http://schemas.openxmlformats.org/officeDocument/2006/relationships/hyperlink" Target="http://bytegrid.com" TargetMode="External"/><Relationship Id="rId8608" Type="http://schemas.openxmlformats.org/officeDocument/2006/relationships/hyperlink" Target="http://www.buzzilla.com" TargetMode="External"/><Relationship Id="rId8607" Type="http://schemas.openxmlformats.org/officeDocument/2006/relationships/hyperlink" Target="http://www.buzzient.com" TargetMode="External"/><Relationship Id="rId8606" Type="http://schemas.openxmlformats.org/officeDocument/2006/relationships/hyperlink" Target="http://www.buzzfeed.com" TargetMode="External"/><Relationship Id="rId8605" Type="http://schemas.openxmlformats.org/officeDocument/2006/relationships/hyperlink" Target="http://www.buzzero.com" TargetMode="External"/><Relationship Id="rId8609" Type="http://schemas.openxmlformats.org/officeDocument/2006/relationships/hyperlink" Target="http://buzzinate.com" TargetMode="External"/><Relationship Id="rId8600" Type="http://schemas.openxmlformats.org/officeDocument/2006/relationships/hyperlink" Target="http://buzzcity.com" TargetMode="External"/><Relationship Id="rId8604" Type="http://schemas.openxmlformats.org/officeDocument/2006/relationships/hyperlink" Target="http://www.buzzelement.com" TargetMode="External"/><Relationship Id="rId8603" Type="http://schemas.openxmlformats.org/officeDocument/2006/relationships/hyperlink" Target="http://www.buzzdoes.com" TargetMode="External"/><Relationship Id="rId8602" Type="http://schemas.openxmlformats.org/officeDocument/2006/relationships/hyperlink" Target="http://www.buzzdash.com" TargetMode="External"/><Relationship Id="rId8601" Type="http://schemas.openxmlformats.org/officeDocument/2006/relationships/hyperlink" Target="http://www.buzzd.com" TargetMode="External"/><Relationship Id="rId12609" Type="http://schemas.openxmlformats.org/officeDocument/2006/relationships/hyperlink" Target="https://coolhotnot.com" TargetMode="External"/><Relationship Id="rId12608" Type="http://schemas.openxmlformats.org/officeDocument/2006/relationships/hyperlink" Target="http://www.coolfire.com" TargetMode="External"/><Relationship Id="rId12603" Type="http://schemas.openxmlformats.org/officeDocument/2006/relationships/hyperlink" Target="http://www.coolearthsolar.com" TargetMode="External"/><Relationship Id="rId12602" Type="http://schemas.openxmlformats.org/officeDocument/2006/relationships/hyperlink" Target="http://www.cooleaf.com" TargetMode="External"/><Relationship Id="rId12601" Type="http://schemas.openxmlformats.org/officeDocument/2006/relationships/hyperlink" Target="http://www.coolclouds.net/" TargetMode="External"/><Relationship Id="rId12600" Type="http://schemas.openxmlformats.org/officeDocument/2006/relationships/hyperlink" Target="http://www.coolchiptechnologies.com" TargetMode="External"/><Relationship Id="rId12607" Type="http://schemas.openxmlformats.org/officeDocument/2006/relationships/hyperlink" Target="http://coolestkickstarter.com/" TargetMode="External"/><Relationship Id="rId12606" Type="http://schemas.openxmlformats.org/officeDocument/2006/relationships/hyperlink" Target="http://www.coolerado.com" TargetMode="External"/><Relationship Id="rId12605" Type="http://schemas.openxmlformats.org/officeDocument/2006/relationships/hyperlink" Target="http://www.solarenergy.net" TargetMode="External"/><Relationship Id="rId12604" Type="http://schemas.openxmlformats.org/officeDocument/2006/relationships/hyperlink" Target="http://www.cooledgelighting.com" TargetMode="External"/><Relationship Id="rId8629" Type="http://schemas.openxmlformats.org/officeDocument/2006/relationships/hyperlink" Target="http://buzztale.com" TargetMode="External"/><Relationship Id="rId8628" Type="http://schemas.openxmlformats.org/officeDocument/2006/relationships/hyperlink" Target="http://buzztala.com" TargetMode="External"/><Relationship Id="rId8627" Type="http://schemas.openxmlformats.org/officeDocument/2006/relationships/hyperlink" Target="http://www.buzztable.com" TargetMode="External"/><Relationship Id="rId8622" Type="http://schemas.openxmlformats.org/officeDocument/2006/relationships/hyperlink" Target="http://www.buzzstalker.com" TargetMode="External"/><Relationship Id="rId8621" Type="http://schemas.openxmlformats.org/officeDocument/2006/relationships/hyperlink" Target="http://www.buzzspice.com" TargetMode="External"/><Relationship Id="rId8620" Type="http://schemas.openxmlformats.org/officeDocument/2006/relationships/hyperlink" Target="http://www.buzzoole.com" TargetMode="External"/><Relationship Id="rId8626" Type="http://schemas.openxmlformats.org/officeDocument/2006/relationships/hyperlink" Target="http://www.buzzsumo.com" TargetMode="External"/><Relationship Id="rId8625" Type="http://schemas.openxmlformats.org/officeDocument/2006/relationships/hyperlink" Target="http://www.buzzstream.com" TargetMode="External"/><Relationship Id="rId8624" Type="http://schemas.openxmlformats.org/officeDocument/2006/relationships/hyperlink" Target="http://buzzstarter.com" TargetMode="External"/><Relationship Id="rId8623" Type="http://schemas.openxmlformats.org/officeDocument/2006/relationships/hyperlink" Target="http://buzzstarter.biz" TargetMode="External"/><Relationship Id="rId8619" Type="http://schemas.openxmlformats.org/officeDocument/2006/relationships/hyperlink" Target="http://buzzoola.com" TargetMode="External"/><Relationship Id="rId8618" Type="http://schemas.openxmlformats.org/officeDocument/2006/relationships/hyperlink" Target="http://buzzoo.fm" TargetMode="External"/><Relationship Id="rId8617" Type="http://schemas.openxmlformats.org/officeDocument/2006/relationships/hyperlink" Target="http://www.buzzoek.com" TargetMode="External"/><Relationship Id="rId8616" Type="http://schemas.openxmlformats.org/officeDocument/2006/relationships/hyperlink" Target="http://www.buzzni.com" TargetMode="External"/><Relationship Id="rId8611" Type="http://schemas.openxmlformats.org/officeDocument/2006/relationships/hyperlink" Target="http://www.nielsen-online.com" TargetMode="External"/><Relationship Id="rId8610" Type="http://schemas.openxmlformats.org/officeDocument/2006/relationships/hyperlink" Target="http://www.buzzlepops.com/" TargetMode="External"/><Relationship Id="rId8615" Type="http://schemas.openxmlformats.org/officeDocument/2006/relationships/hyperlink" Target="http://www.buzznet.com" TargetMode="External"/><Relationship Id="rId8614" Type="http://schemas.openxmlformats.org/officeDocument/2006/relationships/hyperlink" Target="http://www.buzzmyvideos.com" TargetMode="External"/><Relationship Id="rId8613" Type="http://schemas.openxmlformats.org/officeDocument/2006/relationships/hyperlink" Target="https://www.buzzmove.com" TargetMode="External"/><Relationship Id="rId8612" Type="http://schemas.openxmlformats.org/officeDocument/2006/relationships/hyperlink" Target="http://buzzmob.com" TargetMode="External"/><Relationship Id="rId61571" Type="http://schemas.openxmlformats.org/officeDocument/2006/relationships/hyperlink" Target="http://www.getawriggleon.com/" TargetMode="External"/><Relationship Id="rId61570" Type="http://schemas.openxmlformats.org/officeDocument/2006/relationships/hyperlink" Target="http://wriber.com" TargetMode="External"/><Relationship Id="rId61573" Type="http://schemas.openxmlformats.org/officeDocument/2006/relationships/hyperlink" Target="http://www.wrightspeed.com" TargetMode="External"/><Relationship Id="rId61572" Type="http://schemas.openxmlformats.org/officeDocument/2006/relationships/hyperlink" Target="http://www.wrighttherapy.com" TargetMode="External"/><Relationship Id="rId61575" Type="http://schemas.openxmlformats.org/officeDocument/2006/relationships/hyperlink" Target="http://wripl.com" TargetMode="External"/><Relationship Id="rId61574" Type="http://schemas.openxmlformats.org/officeDocument/2006/relationships/hyperlink" Target="http://www.wrike.com" TargetMode="External"/><Relationship Id="rId61577" Type="http://schemas.openxmlformats.org/officeDocument/2006/relationships/hyperlink" Target="http://write.my" TargetMode="External"/><Relationship Id="rId61576" Type="http://schemas.openxmlformats.org/officeDocument/2006/relationships/hyperlink" Target="http://write.my" TargetMode="External"/><Relationship Id="rId61579" Type="http://schemas.openxmlformats.org/officeDocument/2006/relationships/hyperlink" Target="http://www.overleaf.com" TargetMode="External"/><Relationship Id="rId61578" Type="http://schemas.openxmlformats.org/officeDocument/2006/relationships/hyperlink" Target="http://home.writelab.com" TargetMode="External"/><Relationship Id="rId8680" Type="http://schemas.openxmlformats.org/officeDocument/2006/relationships/hyperlink" Target="http://www.hellocway.com/" TargetMode="External"/><Relationship Id="rId8684" Type="http://schemas.openxmlformats.org/officeDocument/2006/relationships/hyperlink" Target="http://c2micro.com" TargetMode="External"/><Relationship Id="rId8683" Type="http://schemas.openxmlformats.org/officeDocument/2006/relationships/hyperlink" Target="http://c1exchange.com" TargetMode="External"/><Relationship Id="rId8682" Type="http://schemas.openxmlformats.org/officeDocument/2006/relationships/hyperlink" Target="http://c12energy.com" TargetMode="External"/><Relationship Id="rId8681" Type="http://schemas.openxmlformats.org/officeDocument/2006/relationships/hyperlink" Target="http://www.c10connect.com" TargetMode="External"/><Relationship Id="rId8688" Type="http://schemas.openxmlformats.org/officeDocument/2006/relationships/hyperlink" Target="http://www.c2cube.com/" TargetMode="External"/><Relationship Id="rId8687" Type="http://schemas.openxmlformats.org/officeDocument/2006/relationships/hyperlink" Target="http://www.c2call.com" TargetMode="External"/><Relationship Id="rId8686" Type="http://schemas.openxmlformats.org/officeDocument/2006/relationships/hyperlink" Target="http://www.c2clink.com" TargetMode="External"/><Relationship Id="rId8685" Type="http://schemas.openxmlformats.org/officeDocument/2006/relationships/hyperlink" Target="http://c2therapeutics.com" TargetMode="External"/><Relationship Id="rId8689" Type="http://schemas.openxmlformats.org/officeDocument/2006/relationships/hyperlink" Target="http://www.c3energy.com" TargetMode="External"/><Relationship Id="rId61560" Type="http://schemas.openxmlformats.org/officeDocument/2006/relationships/hyperlink" Target="http://www.wpcs.com" TargetMode="External"/><Relationship Id="rId61562" Type="http://schemas.openxmlformats.org/officeDocument/2006/relationships/hyperlink" Target="http://wpxtre.me" TargetMode="External"/><Relationship Id="rId61561" Type="http://schemas.openxmlformats.org/officeDocument/2006/relationships/hyperlink" Target="http://wpx-faserkeramik.de/" TargetMode="External"/><Relationship Id="rId61564" Type="http://schemas.openxmlformats.org/officeDocument/2006/relationships/hyperlink" Target="http://wrap.co" TargetMode="External"/><Relationship Id="rId61563" Type="http://schemas.openxmlformats.org/officeDocument/2006/relationships/hyperlink" Target="https://wranggle.com/" TargetMode="External"/><Relationship Id="rId61566" Type="http://schemas.openxmlformats.org/officeDocument/2006/relationships/hyperlink" Target="http://www.wrapmail.com" TargetMode="External"/><Relationship Id="rId61565" Type="http://schemas.openxmlformats.org/officeDocument/2006/relationships/hyperlink" Target="http://wrapify.com" TargetMode="External"/><Relationship Id="rId61568" Type="http://schemas.openxmlformats.org/officeDocument/2006/relationships/hyperlink" Target="http://www.wrenchguy.net" TargetMode="External"/><Relationship Id="rId61567" Type="http://schemas.openxmlformats.org/officeDocument/2006/relationships/hyperlink" Target="http://www.wrapp.com" TargetMode="External"/><Relationship Id="rId61569" Type="http://schemas.openxmlformats.org/officeDocument/2006/relationships/hyperlink" Target="http://www.wrglive.com" TargetMode="External"/><Relationship Id="rId8673" Type="http://schemas.openxmlformats.org/officeDocument/2006/relationships/hyperlink" Target="http://www.cdbarkleyinsurance.com/" TargetMode="External"/><Relationship Id="rId8672" Type="http://schemas.openxmlformats.org/officeDocument/2006/relationships/hyperlink" Target="http://www.c-crowd.com" TargetMode="External"/><Relationship Id="rId8671" Type="http://schemas.openxmlformats.org/officeDocument/2006/relationships/hyperlink" Target="http://www.cmoney.com" TargetMode="External"/><Relationship Id="rId8670" Type="http://schemas.openxmlformats.org/officeDocument/2006/relationships/hyperlink" Target="http://www.cchan.tv" TargetMode="External"/><Relationship Id="rId8677" Type="http://schemas.openxmlformats.org/officeDocument/2006/relationships/hyperlink" Target="http://www.c-sam.com" TargetMode="External"/><Relationship Id="rId8676" Type="http://schemas.openxmlformats.org/officeDocument/2006/relationships/hyperlink" Target="http://www.c-nario.com" TargetMode="External"/><Relationship Id="rId8675" Type="http://schemas.openxmlformats.org/officeDocument/2006/relationships/hyperlink" Target="http://www.c-lecta.com" TargetMode="External"/><Relationship Id="rId8674" Type="http://schemas.openxmlformats.org/officeDocument/2006/relationships/hyperlink" Target="http://www.c-labs.com/" TargetMode="External"/><Relationship Id="rId8679" Type="http://schemas.openxmlformats.org/officeDocument/2006/relationships/hyperlink" Target="http://www.chumkee.com" TargetMode="External"/><Relationship Id="rId8678" Type="http://schemas.openxmlformats.org/officeDocument/2006/relationships/hyperlink" Target="http://www.csquared.cc/" TargetMode="External"/><Relationship Id="rId61591" Type="http://schemas.openxmlformats.org/officeDocument/2006/relationships/hyperlink" Target="http://wso2.com" TargetMode="External"/><Relationship Id="rId61590" Type="http://schemas.openxmlformats.org/officeDocument/2006/relationships/hyperlink" Target="http://www.wsiworld.com" TargetMode="External"/><Relationship Id="rId61593" Type="http://schemas.openxmlformats.org/officeDocument/2006/relationships/hyperlink" Target="http://www.wtinfotech.co.uk" TargetMode="External"/><Relationship Id="rId61592" Type="http://schemas.openxmlformats.org/officeDocument/2006/relationships/hyperlink" Target="http://www.wspgroup.com" TargetMode="External"/><Relationship Id="rId61595" Type="http://schemas.openxmlformats.org/officeDocument/2006/relationships/hyperlink" Target="http://wuaki.tv" TargetMode="External"/><Relationship Id="rId61594" Type="http://schemas.openxmlformats.org/officeDocument/2006/relationships/hyperlink" Target="http://www.wtfast.com" TargetMode="External"/><Relationship Id="rId61597" Type="http://schemas.openxmlformats.org/officeDocument/2006/relationships/hyperlink" Target="http://wudstay.com/" TargetMode="External"/><Relationship Id="rId61596" Type="http://schemas.openxmlformats.org/officeDocument/2006/relationships/hyperlink" Target="https://es.wuaki.tv" TargetMode="External"/><Relationship Id="rId61599" Type="http://schemas.openxmlformats.org/officeDocument/2006/relationships/hyperlink" Target="http://www.getwuf.com" TargetMode="External"/><Relationship Id="rId61598" Type="http://schemas.openxmlformats.org/officeDocument/2006/relationships/hyperlink" Target="http://www.wudya.com" TargetMode="External"/><Relationship Id="rId61580" Type="http://schemas.openxmlformats.org/officeDocument/2006/relationships/hyperlink" Target="http://writeon.cool/" TargetMode="External"/><Relationship Id="rId61582" Type="http://schemas.openxmlformats.org/officeDocument/2006/relationships/hyperlink" Target="http://writer.ly" TargetMode="External"/><Relationship Id="rId61581" Type="http://schemas.openxmlformats.org/officeDocument/2006/relationships/hyperlink" Target="http://writepath.co" TargetMode="External"/><Relationship Id="rId61584" Type="http://schemas.openxmlformats.org/officeDocument/2006/relationships/hyperlink" Target="http://writereader.com" TargetMode="External"/><Relationship Id="rId61583" Type="http://schemas.openxmlformats.org/officeDocument/2006/relationships/hyperlink" Target="http://www.writer.ly" TargetMode="External"/><Relationship Id="rId61586" Type="http://schemas.openxmlformats.org/officeDocument/2006/relationships/hyperlink" Target="http://www.writewellapp.com" TargetMode="External"/><Relationship Id="rId61585" Type="http://schemas.openxmlformats.org/officeDocument/2006/relationships/hyperlink" Target="http://www.writersbloq.com" TargetMode="External"/><Relationship Id="rId61588" Type="http://schemas.openxmlformats.org/officeDocument/2006/relationships/hyperlink" Target="http://written.com" TargetMode="External"/><Relationship Id="rId61587" Type="http://schemas.openxmlformats.org/officeDocument/2006/relationships/hyperlink" Target="http://writewith.com" TargetMode="External"/><Relationship Id="rId61589" Type="http://schemas.openxmlformats.org/officeDocument/2006/relationships/hyperlink" Target="http://www.wrnch.com" TargetMode="External"/><Relationship Id="rId8691" Type="http://schemas.openxmlformats.org/officeDocument/2006/relationships/hyperlink" Target="http://www.c3metrics.com" TargetMode="External"/><Relationship Id="rId8690" Type="http://schemas.openxmlformats.org/officeDocument/2006/relationships/hyperlink" Target="http://www.c3-jian.com" TargetMode="External"/><Relationship Id="rId8695" Type="http://schemas.openxmlformats.org/officeDocument/2006/relationships/hyperlink" Target="http://www.c3nano.com" TargetMode="External"/><Relationship Id="rId8694" Type="http://schemas.openxmlformats.org/officeDocument/2006/relationships/hyperlink" Target="http://www.c3l3b.com" TargetMode="External"/><Relationship Id="rId8693" Type="http://schemas.openxmlformats.org/officeDocument/2006/relationships/hyperlink" Target="http://www.c3dna.com/" TargetMode="External"/><Relationship Id="rId8692" Type="http://schemas.openxmlformats.org/officeDocument/2006/relationships/hyperlink" Target="http://www.c3onlinemarketing.com" TargetMode="External"/><Relationship Id="rId8699" Type="http://schemas.openxmlformats.org/officeDocument/2006/relationships/hyperlink" Target="http://c4cast.com" TargetMode="External"/><Relationship Id="rId8698" Type="http://schemas.openxmlformats.org/officeDocument/2006/relationships/hyperlink" Target="http://c4cast.com" TargetMode="External"/><Relationship Id="rId8697" Type="http://schemas.openxmlformats.org/officeDocument/2006/relationships/hyperlink" Target="http://c4imaging.com" TargetMode="External"/><Relationship Id="rId8696" Type="http://schemas.openxmlformats.org/officeDocument/2006/relationships/hyperlink" Target="http://www.c3rs.com" TargetMode="External"/><Relationship Id="rId46017" Type="http://schemas.openxmlformats.org/officeDocument/2006/relationships/hyperlink" Target="http://www.reviewpro.com" TargetMode="External"/><Relationship Id="rId22049" Type="http://schemas.openxmlformats.org/officeDocument/2006/relationships/hyperlink" Target="http://glamsquad.com" TargetMode="External"/><Relationship Id="rId46016" Type="http://schemas.openxmlformats.org/officeDocument/2006/relationships/hyperlink" Target="http://www.reviewtrackers.com" TargetMode="External"/><Relationship Id="rId46015" Type="http://schemas.openxmlformats.org/officeDocument/2006/relationships/hyperlink" Target="http://revfluence.com" TargetMode="External"/><Relationship Id="rId46014" Type="http://schemas.openxmlformats.org/officeDocument/2006/relationships/hyperlink" Target="http://www.revetto.com" TargetMode="External"/><Relationship Id="rId36690" Type="http://schemas.openxmlformats.org/officeDocument/2006/relationships/hyperlink" Target="http://navstik.org" TargetMode="External"/><Relationship Id="rId46013" Type="http://schemas.openxmlformats.org/officeDocument/2006/relationships/hyperlink" Target="https://thisdata.com" TargetMode="External"/><Relationship Id="rId46012" Type="http://schemas.openxmlformats.org/officeDocument/2006/relationships/hyperlink" Target="http://diskclear.com" TargetMode="External"/><Relationship Id="rId36692" Type="http://schemas.openxmlformats.org/officeDocument/2006/relationships/hyperlink" Target="http://www.navut.com" TargetMode="External"/><Relationship Id="rId46011" Type="http://schemas.openxmlformats.org/officeDocument/2006/relationships/hyperlink" Target="http://www.reversinglabs.com/" TargetMode="External"/><Relationship Id="rId36691" Type="http://schemas.openxmlformats.org/officeDocument/2006/relationships/hyperlink" Target="http://navtech.aero" TargetMode="External"/><Relationship Id="rId46010" Type="http://schemas.openxmlformats.org/officeDocument/2006/relationships/hyperlink" Target="http://www.reversemortgagelendersdirect.com" TargetMode="External"/><Relationship Id="rId22042" Type="http://schemas.openxmlformats.org/officeDocument/2006/relationships/hyperlink" Target="http://www.glamorous-travel.com" TargetMode="External"/><Relationship Id="rId61650" Type="http://schemas.openxmlformats.org/officeDocument/2006/relationships/hyperlink" Target="https://www.wynyardgroup.com/" TargetMode="External"/><Relationship Id="rId22041" Type="http://schemas.openxmlformats.org/officeDocument/2006/relationships/hyperlink" Target="http://www.corp.mode.com" TargetMode="External"/><Relationship Id="rId22044" Type="http://schemas.openxmlformats.org/officeDocument/2006/relationships/hyperlink" Target="http://glamour.com.ng" TargetMode="External"/><Relationship Id="rId61652" Type="http://schemas.openxmlformats.org/officeDocument/2006/relationships/hyperlink" Target="http://www.wyplay.com" TargetMode="External"/><Relationship Id="rId22043" Type="http://schemas.openxmlformats.org/officeDocument/2006/relationships/hyperlink" Target="http://www.glamorsky.com" TargetMode="External"/><Relationship Id="rId61651" Type="http://schemas.openxmlformats.org/officeDocument/2006/relationships/hyperlink" Target="http://www.wyoos.com/" TargetMode="External"/><Relationship Id="rId22046" Type="http://schemas.openxmlformats.org/officeDocument/2006/relationships/hyperlink" Target="http://www.glamour-sales.com" TargetMode="External"/><Relationship Id="rId61654" Type="http://schemas.openxmlformats.org/officeDocument/2006/relationships/hyperlink" Target="http://wysada.com" TargetMode="External"/><Relationship Id="rId22045" Type="http://schemas.openxmlformats.org/officeDocument/2006/relationships/hyperlink" Target="http://glamour.com.ng" TargetMode="External"/><Relationship Id="rId61653" Type="http://schemas.openxmlformats.org/officeDocument/2006/relationships/hyperlink" Target="http://wysada.com" TargetMode="External"/><Relationship Id="rId22048" Type="http://schemas.openxmlformats.org/officeDocument/2006/relationships/hyperlink" Target="http://glampinghub.com" TargetMode="External"/><Relationship Id="rId46019" Type="http://schemas.openxmlformats.org/officeDocument/2006/relationships/hyperlink" Target="http://www.reviews42.com" TargetMode="External"/><Relationship Id="rId61656" Type="http://schemas.openxmlformats.org/officeDocument/2006/relationships/hyperlink" Target="http://www.wysdom.com" TargetMode="External"/><Relationship Id="rId22047" Type="http://schemas.openxmlformats.org/officeDocument/2006/relationships/hyperlink" Target="http://glampinghub.com" TargetMode="External"/><Relationship Id="rId46018" Type="http://schemas.openxmlformats.org/officeDocument/2006/relationships/hyperlink" Target="http://www.reviews.ge" TargetMode="External"/><Relationship Id="rId61655" Type="http://schemas.openxmlformats.org/officeDocument/2006/relationships/hyperlink" Target="http://www.wyscout.com" TargetMode="External"/><Relationship Id="rId61658" Type="http://schemas.openxmlformats.org/officeDocument/2006/relationships/hyperlink" Target="http://wyss.harvard.edu" TargetMode="External"/><Relationship Id="rId61657" Type="http://schemas.openxmlformats.org/officeDocument/2006/relationships/hyperlink" Target="http://www.wysiwyg.net" TargetMode="External"/><Relationship Id="rId61659" Type="http://schemas.openxmlformats.org/officeDocument/2006/relationships/hyperlink" Target="http://www.wyst.it" TargetMode="External"/><Relationship Id="rId22051" Type="http://schemas.openxmlformats.org/officeDocument/2006/relationships/hyperlink" Target="http://www.glance.at/" TargetMode="External"/><Relationship Id="rId22050" Type="http://schemas.openxmlformats.org/officeDocument/2006/relationships/hyperlink" Target="http://www.myglamstand.com/" TargetMode="External"/><Relationship Id="rId36683" Type="http://schemas.openxmlformats.org/officeDocument/2006/relationships/hyperlink" Target="http://navitell.com" TargetMode="External"/><Relationship Id="rId46020" Type="http://schemas.openxmlformats.org/officeDocument/2006/relationships/hyperlink" Target="http://www.reviewsnap.com" TargetMode="External"/><Relationship Id="rId36682" Type="http://schemas.openxmlformats.org/officeDocument/2006/relationships/hyperlink" Target="http://navitas.co.uk" TargetMode="External"/><Relationship Id="rId36685" Type="http://schemas.openxmlformats.org/officeDocument/2006/relationships/hyperlink" Target="http://www.navitorpharma.com/" TargetMode="External"/><Relationship Id="rId36684" Type="http://schemas.openxmlformats.org/officeDocument/2006/relationships/hyperlink" Target="http://www.navitime.co.jp/" TargetMode="External"/><Relationship Id="rId36687" Type="http://schemas.openxmlformats.org/officeDocument/2006/relationships/hyperlink" Target="http://www.navmii.com" TargetMode="External"/><Relationship Id="rId36686" Type="http://schemas.openxmlformats.org/officeDocument/2006/relationships/hyperlink" Target="http://navmanwireless.com" TargetMode="External"/><Relationship Id="rId36689" Type="http://schemas.openxmlformats.org/officeDocument/2006/relationships/hyperlink" Target="http://navsemi.com" TargetMode="External"/><Relationship Id="rId36688" Type="http://schemas.openxmlformats.org/officeDocument/2006/relationships/hyperlink" Target="http://www.navprescience.com" TargetMode="External"/><Relationship Id="rId22039" Type="http://schemas.openxmlformats.org/officeDocument/2006/relationships/hyperlink" Target="https://www.glamcorner.com.au/index.html" TargetMode="External"/><Relationship Id="rId46028" Type="http://schemas.openxmlformats.org/officeDocument/2006/relationships/hyperlink" Target="http://www.revirescocorp.com/" TargetMode="External"/><Relationship Id="rId22038" Type="http://schemas.openxmlformats.org/officeDocument/2006/relationships/hyperlink" Target="http://glambox.me" TargetMode="External"/><Relationship Id="rId46027" Type="http://schemas.openxmlformats.org/officeDocument/2006/relationships/hyperlink" Target="http://www.reviral.co.uk" TargetMode="External"/><Relationship Id="rId46026" Type="http://schemas.openxmlformats.org/officeDocument/2006/relationships/hyperlink" Target="http://www.revionics.com" TargetMode="External"/><Relationship Id="rId46025" Type="http://schemas.openxmlformats.org/officeDocument/2006/relationships/hyperlink" Target="http://gearbrake.com" TargetMode="External"/><Relationship Id="rId46024" Type="http://schemas.openxmlformats.org/officeDocument/2006/relationships/hyperlink" Target="http://www.revinate.com" TargetMode="External"/><Relationship Id="rId46023" Type="http://schemas.openxmlformats.org/officeDocument/2006/relationships/hyperlink" Target="http://revily.com" TargetMode="External"/><Relationship Id="rId36681" Type="http://schemas.openxmlformats.org/officeDocument/2006/relationships/hyperlink" Target="http://navitas-midstream.com" TargetMode="External"/><Relationship Id="rId46022" Type="http://schemas.openxmlformats.org/officeDocument/2006/relationships/hyperlink" Target="http://www.reviewzap.com" TargetMode="External"/><Relationship Id="rId36680" Type="http://schemas.openxmlformats.org/officeDocument/2006/relationships/hyperlink" Target="http://navitassemi.com" TargetMode="External"/><Relationship Id="rId46021" Type="http://schemas.openxmlformats.org/officeDocument/2006/relationships/hyperlink" Target="http://www.reviewspotter.com" TargetMode="External"/><Relationship Id="rId22031" Type="http://schemas.openxmlformats.org/officeDocument/2006/relationships/hyperlink" Target="http://gladtohaveyou.com" TargetMode="External"/><Relationship Id="rId22030" Type="http://schemas.openxmlformats.org/officeDocument/2006/relationships/hyperlink" Target="http://www.glacierbay.com" TargetMode="External"/><Relationship Id="rId22033" Type="http://schemas.openxmlformats.org/officeDocument/2006/relationships/hyperlink" Target="https://gladitood.com/" TargetMode="External"/><Relationship Id="rId61641" Type="http://schemas.openxmlformats.org/officeDocument/2006/relationships/hyperlink" Target="http://www.rocknshop.com" TargetMode="External"/><Relationship Id="rId22032" Type="http://schemas.openxmlformats.org/officeDocument/2006/relationships/hyperlink" Target="http://www.gladfly.co" TargetMode="External"/><Relationship Id="rId61640" Type="http://schemas.openxmlformats.org/officeDocument/2006/relationships/hyperlink" Target="http://www.loadme.ae/" TargetMode="External"/><Relationship Id="rId22035" Type="http://schemas.openxmlformats.org/officeDocument/2006/relationships/hyperlink" Target="http://gladvertising.com" TargetMode="External"/><Relationship Id="rId61643" Type="http://schemas.openxmlformats.org/officeDocument/2006/relationships/hyperlink" Target="http://www.wyldfireapp.com" TargetMode="External"/><Relationship Id="rId22034" Type="http://schemas.openxmlformats.org/officeDocument/2006/relationships/hyperlink" Target="http://www.gladstoneanalytics.com/" TargetMode="External"/><Relationship Id="rId61642" Type="http://schemas.openxmlformats.org/officeDocument/2006/relationships/hyperlink" Target="http://www.sarmeks.com" TargetMode="External"/><Relationship Id="rId22037" Type="http://schemas.openxmlformats.org/officeDocument/2006/relationships/hyperlink" Target="http://www.glam.fr" TargetMode="External"/><Relationship Id="rId61645" Type="http://schemas.openxmlformats.org/officeDocument/2006/relationships/hyperlink" Target="http://www.wylei.com/" TargetMode="External"/><Relationship Id="rId22036" Type="http://schemas.openxmlformats.org/officeDocument/2006/relationships/hyperlink" Target="http://www.gladvertising.com" TargetMode="External"/><Relationship Id="rId46029" Type="http://schemas.openxmlformats.org/officeDocument/2006/relationships/hyperlink" Target="http://www.revisionapp.co.uk/" TargetMode="External"/><Relationship Id="rId61644" Type="http://schemas.openxmlformats.org/officeDocument/2006/relationships/hyperlink" Target="http://www.wylelabs.com" TargetMode="External"/><Relationship Id="rId61647" Type="http://schemas.openxmlformats.org/officeDocument/2006/relationships/hyperlink" Target="http://www.wymsee.com" TargetMode="External"/><Relationship Id="rId36679" Type="http://schemas.openxmlformats.org/officeDocument/2006/relationships/hyperlink" Target="http://www.navita.com.br/portal/home.html" TargetMode="External"/><Relationship Id="rId61646" Type="http://schemas.openxmlformats.org/officeDocument/2006/relationships/hyperlink" Target="http://www.wylio.com" TargetMode="External"/><Relationship Id="rId61649" Type="http://schemas.openxmlformats.org/officeDocument/2006/relationships/hyperlink" Target="http://www.yxyun.com" TargetMode="External"/><Relationship Id="rId61648" Type="http://schemas.openxmlformats.org/officeDocument/2006/relationships/hyperlink" Target="http://www.wynd.eu/" TargetMode="External"/><Relationship Id="rId22040" Type="http://schemas.openxmlformats.org/officeDocument/2006/relationships/hyperlink" Target="http://www.glamit.com.ar" TargetMode="External"/><Relationship Id="rId36672" Type="http://schemas.openxmlformats.org/officeDocument/2006/relationships/hyperlink" Target="http://navihealth.us" TargetMode="External"/><Relationship Id="rId46031" Type="http://schemas.openxmlformats.org/officeDocument/2006/relationships/hyperlink" Target="http://www.revisionoptics.com" TargetMode="External"/><Relationship Id="rId36671" Type="http://schemas.openxmlformats.org/officeDocument/2006/relationships/hyperlink" Target="http://navigine.com" TargetMode="External"/><Relationship Id="rId46030" Type="http://schemas.openxmlformats.org/officeDocument/2006/relationships/hyperlink" Target="http://revisionmilitary.com" TargetMode="External"/><Relationship Id="rId36674" Type="http://schemas.openxmlformats.org/officeDocument/2006/relationships/hyperlink" Target="http://www.gonavin.com" TargetMode="External"/><Relationship Id="rId36673" Type="http://schemas.openxmlformats.org/officeDocument/2006/relationships/hyperlink" Target="http://www.navimedix.com" TargetMode="External"/><Relationship Id="rId36676" Type="http://schemas.openxmlformats.org/officeDocument/2006/relationships/hyperlink" Target="http://www.navionics.com" TargetMode="External"/><Relationship Id="rId36675" Type="http://schemas.openxmlformats.org/officeDocument/2006/relationships/hyperlink" Target="http://www.practiceunite.com" TargetMode="External"/><Relationship Id="rId36678" Type="http://schemas.openxmlformats.org/officeDocument/2006/relationships/hyperlink" Target="http://www.naviswiss.eu/nv" TargetMode="External"/><Relationship Id="rId36677" Type="http://schemas.openxmlformats.org/officeDocument/2006/relationships/hyperlink" Target="http://naviscan.com" TargetMode="External"/><Relationship Id="rId22028" Type="http://schemas.openxmlformats.org/officeDocument/2006/relationships/hyperlink" Target="http://www.globokas.net" TargetMode="External"/><Relationship Id="rId46039" Type="http://schemas.openxmlformats.org/officeDocument/2006/relationships/hyperlink" Target="http://www.revivermx.com/" TargetMode="External"/><Relationship Id="rId22027" Type="http://schemas.openxmlformats.org/officeDocument/2006/relationships/hyperlink" Target="http://gkillcity.com/" TargetMode="External"/><Relationship Id="rId46038" Type="http://schemas.openxmlformats.org/officeDocument/2006/relationships/hyperlink" Target="http://www.revivapharma.com" TargetMode="External"/><Relationship Id="rId46037" Type="http://schemas.openxmlformats.org/officeDocument/2006/relationships/hyperlink" Target="http://www.revitasinc.com" TargetMode="External"/><Relationship Id="rId22029" Type="http://schemas.openxmlformats.org/officeDocument/2006/relationships/hyperlink" Target="http://glaciarmusic.com/" TargetMode="External"/><Relationship Id="rId46036" Type="http://schemas.openxmlformats.org/officeDocument/2006/relationships/hyperlink" Target="http://www.revisu.com" TargetMode="External"/><Relationship Id="rId46035" Type="http://schemas.openxmlformats.org/officeDocument/2006/relationships/hyperlink" Target="http://www.revistronic.com/web-corp/index.htm" TargetMode="External"/><Relationship Id="rId46034" Type="http://schemas.openxmlformats.org/officeDocument/2006/relationships/hyperlink" Target="http://www.revistamed.com" TargetMode="External"/><Relationship Id="rId36670" Type="http://schemas.openxmlformats.org/officeDocument/2006/relationships/hyperlink" Target="http://www.navigenics.com" TargetMode="External"/><Relationship Id="rId46033" Type="http://schemas.openxmlformats.org/officeDocument/2006/relationships/hyperlink" Target="http://www.revision3.com" TargetMode="External"/><Relationship Id="rId61670" Type="http://schemas.openxmlformats.org/officeDocument/2006/relationships/hyperlink" Target="http://www.xaitment.com" TargetMode="External"/><Relationship Id="rId46032" Type="http://schemas.openxmlformats.org/officeDocument/2006/relationships/hyperlink" Target="http://www.revisiontherapeutics.com" TargetMode="External"/><Relationship Id="rId22020" Type="http://schemas.openxmlformats.org/officeDocument/2006/relationships/hyperlink" Target="https://www.giysicini.com/" TargetMode="External"/><Relationship Id="rId61672" Type="http://schemas.openxmlformats.org/officeDocument/2006/relationships/hyperlink" Target="http://www.x-bolt.com" TargetMode="External"/><Relationship Id="rId61671" Type="http://schemas.openxmlformats.org/officeDocument/2006/relationships/hyperlink" Target="http://x-bodybiosciences.com" TargetMode="External"/><Relationship Id="rId22022" Type="http://schemas.openxmlformats.org/officeDocument/2006/relationships/hyperlink" Target="http://gizmo.com" TargetMode="External"/><Relationship Id="rId61674" Type="http://schemas.openxmlformats.org/officeDocument/2006/relationships/hyperlink" Target="http://xfactorcom.com" TargetMode="External"/><Relationship Id="rId22021" Type="http://schemas.openxmlformats.org/officeDocument/2006/relationships/hyperlink" Target="http://www.gizlo.com/" TargetMode="External"/><Relationship Id="rId61673" Type="http://schemas.openxmlformats.org/officeDocument/2006/relationships/hyperlink" Target="http://spendwallet.com" TargetMode="External"/><Relationship Id="rId22024" Type="http://schemas.openxmlformats.org/officeDocument/2006/relationships/hyperlink" Target="http://gizmo5.com" TargetMode="External"/><Relationship Id="rId61676" Type="http://schemas.openxmlformats.org/officeDocument/2006/relationships/hyperlink" Target="http://x-navtech.com" TargetMode="External"/><Relationship Id="rId22023" Type="http://schemas.openxmlformats.org/officeDocument/2006/relationships/hyperlink" Target="http://www.gizmo.com" TargetMode="External"/><Relationship Id="rId61675" Type="http://schemas.openxmlformats.org/officeDocument/2006/relationships/hyperlink" Target="http://xiostorage.com" TargetMode="External"/><Relationship Id="rId22026" Type="http://schemas.openxmlformats.org/officeDocument/2006/relationships/hyperlink" Target="http://gizmoz.com" TargetMode="External"/><Relationship Id="rId61678" Type="http://schemas.openxmlformats.org/officeDocument/2006/relationships/hyperlink" Target="http://www.x1.com" TargetMode="External"/><Relationship Id="rId22025" Type="http://schemas.openxmlformats.org/officeDocument/2006/relationships/hyperlink" Target="http://www.gizmox.com" TargetMode="External"/><Relationship Id="rId61677" Type="http://schemas.openxmlformats.org/officeDocument/2006/relationships/hyperlink" Target="http://x-scanimaging.com" TargetMode="External"/><Relationship Id="rId36669" Type="http://schemas.openxmlformats.org/officeDocument/2006/relationships/hyperlink" Target="http://www.navigaya.com" TargetMode="External"/><Relationship Id="rId36668" Type="http://schemas.openxmlformats.org/officeDocument/2006/relationships/hyperlink" Target="http://navigatormd.com" TargetMode="External"/><Relationship Id="rId61679" Type="http://schemas.openxmlformats.org/officeDocument/2006/relationships/hyperlink" Target="http://x2biosystems.com" TargetMode="External"/><Relationship Id="rId12699" Type="http://schemas.openxmlformats.org/officeDocument/2006/relationships/hyperlink" Target="http://www.core5studio.com/" TargetMode="External"/><Relationship Id="rId12694" Type="http://schemas.openxmlformats.org/officeDocument/2006/relationships/hyperlink" Target="http://www.coreoncology.com" TargetMode="External"/><Relationship Id="rId36661" Type="http://schemas.openxmlformats.org/officeDocument/2006/relationships/hyperlink" Target="http://www.navetas.com" TargetMode="External"/><Relationship Id="rId46042" Type="http://schemas.openxmlformats.org/officeDocument/2006/relationships/hyperlink" Target="http://revl.com" TargetMode="External"/><Relationship Id="rId12693" Type="http://schemas.openxmlformats.org/officeDocument/2006/relationships/hyperlink" Target="http://corenatural.com/" TargetMode="External"/><Relationship Id="rId36660" Type="http://schemas.openxmlformats.org/officeDocument/2006/relationships/hyperlink" Target="http://www.naverus.com" TargetMode="External"/><Relationship Id="rId46041" Type="http://schemas.openxmlformats.org/officeDocument/2006/relationships/hyperlink" Target="http://revizer.com" TargetMode="External"/><Relationship Id="rId12692" Type="http://schemas.openxmlformats.org/officeDocument/2006/relationships/hyperlink" Target="http://www.coremobilenetworks.com" TargetMode="External"/><Relationship Id="rId36663" Type="http://schemas.openxmlformats.org/officeDocument/2006/relationships/hyperlink" Target="http://navidea.com" TargetMode="External"/><Relationship Id="rId46040" Type="http://schemas.openxmlformats.org/officeDocument/2006/relationships/hyperlink" Target="http://www.revivn.com" TargetMode="External"/><Relationship Id="rId12691" Type="http://schemas.openxmlformats.org/officeDocument/2006/relationships/hyperlink" Target="http://core-lx.com/" TargetMode="External"/><Relationship Id="rId36662" Type="http://schemas.openxmlformats.org/officeDocument/2006/relationships/hyperlink" Target="http://www.navic.tv" TargetMode="External"/><Relationship Id="rId12698" Type="http://schemas.openxmlformats.org/officeDocument/2006/relationships/hyperlink" Target="http://core2group.com" TargetMode="External"/><Relationship Id="rId36665" Type="http://schemas.openxmlformats.org/officeDocument/2006/relationships/hyperlink" Target="http://www.naviexpert.com" TargetMode="External"/><Relationship Id="rId12697" Type="http://schemas.openxmlformats.org/officeDocument/2006/relationships/hyperlink" Target="http://corestix.com" TargetMode="External"/><Relationship Id="rId36664" Type="http://schemas.openxmlformats.org/officeDocument/2006/relationships/hyperlink" Target="http://www.navidog.cn/main_home.htm" TargetMode="External"/><Relationship Id="rId12696" Type="http://schemas.openxmlformats.org/officeDocument/2006/relationships/hyperlink" Target="http://coresolutionsinc.com" TargetMode="External"/><Relationship Id="rId36667" Type="http://schemas.openxmlformats.org/officeDocument/2006/relationships/hyperlink" Target="http://www.navigatingcancer.com" TargetMode="External"/><Relationship Id="rId12695" Type="http://schemas.openxmlformats.org/officeDocument/2006/relationships/hyperlink" Target="http://www.coresecurity.com" TargetMode="External"/><Relationship Id="rId36666" Type="http://schemas.openxmlformats.org/officeDocument/2006/relationships/hyperlink" Target="http://www.navigat.com" TargetMode="External"/><Relationship Id="rId22017" Type="http://schemas.openxmlformats.org/officeDocument/2006/relationships/hyperlink" Target="http://givted.com" TargetMode="External"/><Relationship Id="rId22016" Type="http://schemas.openxmlformats.org/officeDocument/2006/relationships/hyperlink" Target="https://givkwik.com" TargetMode="External"/><Relationship Id="rId46049" Type="http://schemas.openxmlformats.org/officeDocument/2006/relationships/hyperlink" Target="http://www.revols.com" TargetMode="External"/><Relationship Id="rId22019" Type="http://schemas.openxmlformats.org/officeDocument/2006/relationships/hyperlink" Target="http://givver.com" TargetMode="External"/><Relationship Id="rId46048" Type="http://schemas.openxmlformats.org/officeDocument/2006/relationships/hyperlink" Target="http://www.revokom.com" TargetMode="External"/><Relationship Id="rId22018" Type="http://schemas.openxmlformats.org/officeDocument/2006/relationships/hyperlink" Target="http://givu.net/" TargetMode="External"/><Relationship Id="rId46047" Type="http://schemas.openxmlformats.org/officeDocument/2006/relationships/hyperlink" Target="http://www.worldseriesofmusic.com" TargetMode="External"/><Relationship Id="rId46046" Type="http://schemas.openxmlformats.org/officeDocument/2006/relationships/hyperlink" Target="http://www.revo-round.com" TargetMode="External"/><Relationship Id="rId46045" Type="http://schemas.openxmlformats.org/officeDocument/2006/relationships/hyperlink" Target="http://www.revnetics.com" TargetMode="External"/><Relationship Id="rId46044" Type="http://schemas.openxmlformats.org/officeDocument/2006/relationships/hyperlink" Target="http://revmetrix.com" TargetMode="External"/><Relationship Id="rId46043" Type="http://schemas.openxmlformats.org/officeDocument/2006/relationships/hyperlink" Target="http://www.revlon.com/" TargetMode="External"/><Relationship Id="rId61661" Type="http://schemas.openxmlformats.org/officeDocument/2006/relationships/hyperlink" Target="http://wywy.com" TargetMode="External"/><Relationship Id="rId61660" Type="http://schemas.openxmlformats.org/officeDocument/2006/relationships/hyperlink" Target="http://wytecintl.com" TargetMode="External"/><Relationship Id="rId22011" Type="http://schemas.openxmlformats.org/officeDocument/2006/relationships/hyperlink" Target="https://www.givetoken.com" TargetMode="External"/><Relationship Id="rId61663" Type="http://schemas.openxmlformats.org/officeDocument/2006/relationships/hyperlink" Target="http://www.wyzant.com" TargetMode="External"/><Relationship Id="rId22010" Type="http://schemas.openxmlformats.org/officeDocument/2006/relationships/hyperlink" Target="http://www.giveter.com" TargetMode="External"/><Relationship Id="rId61662" Type="http://schemas.openxmlformats.org/officeDocument/2006/relationships/hyperlink" Target="http://wyzant.com" TargetMode="External"/><Relationship Id="rId22013" Type="http://schemas.openxmlformats.org/officeDocument/2006/relationships/hyperlink" Target="https://givingassistant.org" TargetMode="External"/><Relationship Id="rId61665" Type="http://schemas.openxmlformats.org/officeDocument/2006/relationships/hyperlink" Target="http://www.wyzetalk.com" TargetMode="External"/><Relationship Id="rId22012" Type="http://schemas.openxmlformats.org/officeDocument/2006/relationships/hyperlink" Target="http://www.givey.com" TargetMode="External"/><Relationship Id="rId61664" Type="http://schemas.openxmlformats.org/officeDocument/2006/relationships/hyperlink" Target="http://www.wyzerr.com" TargetMode="External"/><Relationship Id="rId22015" Type="http://schemas.openxmlformats.org/officeDocument/2006/relationships/hyperlink" Target="http://www.givit.com" TargetMode="External"/><Relationship Id="rId61667" Type="http://schemas.openxmlformats.org/officeDocument/2006/relationships/hyperlink" Target="http://www.x-1.com" TargetMode="External"/><Relationship Id="rId22014" Type="http://schemas.openxmlformats.org/officeDocument/2006/relationships/hyperlink" Target="http://www.givingtrax.com" TargetMode="External"/><Relationship Id="rId61666" Type="http://schemas.openxmlformats.org/officeDocument/2006/relationships/hyperlink" Target="http://www.xplusone.com/" TargetMode="External"/><Relationship Id="rId36658" Type="http://schemas.openxmlformats.org/officeDocument/2006/relationships/hyperlink" Target="http://www.navercorp.com/" TargetMode="External"/><Relationship Id="rId61669" Type="http://schemas.openxmlformats.org/officeDocument/2006/relationships/hyperlink" Target="http://x.ai" TargetMode="External"/><Relationship Id="rId36657" Type="http://schemas.openxmlformats.org/officeDocument/2006/relationships/hyperlink" Target="http://www.navent.com/" TargetMode="External"/><Relationship Id="rId61668" Type="http://schemas.openxmlformats.org/officeDocument/2006/relationships/hyperlink" Target="http://x.ai" TargetMode="External"/><Relationship Id="rId36659" Type="http://schemas.openxmlformats.org/officeDocument/2006/relationships/hyperlink" Target="http://navera.com" TargetMode="External"/><Relationship Id="rId36650" Type="http://schemas.openxmlformats.org/officeDocument/2006/relationships/hyperlink" Target="http://www.navabi.tv" TargetMode="External"/><Relationship Id="rId46053" Type="http://schemas.openxmlformats.org/officeDocument/2006/relationships/hyperlink" Target="http://arcticfoxgroup.com" TargetMode="External"/><Relationship Id="rId46052" Type="http://schemas.openxmlformats.org/officeDocument/2006/relationships/hyperlink" Target="http://www.revolttechnology.com" TargetMode="External"/><Relationship Id="rId36652" Type="http://schemas.openxmlformats.org/officeDocument/2006/relationships/hyperlink" Target="http://navajosystems.com" TargetMode="External"/><Relationship Id="rId46051" Type="http://schemas.openxmlformats.org/officeDocument/2006/relationships/hyperlink" Target="http://www.revolights.com" TargetMode="External"/><Relationship Id="rId36651" Type="http://schemas.openxmlformats.org/officeDocument/2006/relationships/hyperlink" Target="http://navagis.com" TargetMode="External"/><Relationship Id="rId46050" Type="http://schemas.openxmlformats.org/officeDocument/2006/relationships/hyperlink" Target="http://revolaze.com" TargetMode="External"/><Relationship Id="rId36654" Type="http://schemas.openxmlformats.org/officeDocument/2006/relationships/hyperlink" Target="https://www.navdy.com/" TargetMode="External"/><Relationship Id="rId36653" Type="http://schemas.openxmlformats.org/officeDocument/2006/relationships/hyperlink" Target="http://www.navarro.com/" TargetMode="External"/><Relationship Id="rId36656" Type="http://schemas.openxmlformats.org/officeDocument/2006/relationships/hyperlink" Target="http://www.navendis.com" TargetMode="External"/><Relationship Id="rId36655" Type="http://schemas.openxmlformats.org/officeDocument/2006/relationships/hyperlink" Target="http://www.navegg.com/en" TargetMode="External"/><Relationship Id="rId22086" Type="http://schemas.openxmlformats.org/officeDocument/2006/relationships/hyperlink" Target="http://www.gleemaster.com" TargetMode="External"/><Relationship Id="rId22085" Type="http://schemas.openxmlformats.org/officeDocument/2006/relationships/hyperlink" Target="http://www.gleanster.com" TargetMode="External"/><Relationship Id="rId22088" Type="http://schemas.openxmlformats.org/officeDocument/2006/relationships/hyperlink" Target="http://www.glenroseinstruments.com" TargetMode="External"/><Relationship Id="rId22087" Type="http://schemas.openxmlformats.org/officeDocument/2006/relationships/hyperlink" Target="http://glencoesoftware.com/" TargetMode="External"/><Relationship Id="rId61610" Type="http://schemas.openxmlformats.org/officeDocument/2006/relationships/hyperlink" Target="https://www.wundercapital.com" TargetMode="External"/><Relationship Id="rId22089" Type="http://schemas.openxmlformats.org/officeDocument/2006/relationships/hyperlink" Target="http://glentel.com/" TargetMode="External"/><Relationship Id="rId61612" Type="http://schemas.openxmlformats.org/officeDocument/2006/relationships/hyperlink" Target="http://wunderdata.com" TargetMode="External"/><Relationship Id="rId61611" Type="http://schemas.openxmlformats.org/officeDocument/2006/relationships/hyperlink" Target="http://www.wunder.org" TargetMode="External"/><Relationship Id="rId61614" Type="http://schemas.openxmlformats.org/officeDocument/2006/relationships/hyperlink" Target="http://www.wunderlichsecurities.com" TargetMode="External"/><Relationship Id="rId61613" Type="http://schemas.openxmlformats.org/officeDocument/2006/relationships/hyperlink" Target="http://wunderflats.de/" TargetMode="External"/><Relationship Id="rId22091" Type="http://schemas.openxmlformats.org/officeDocument/2006/relationships/hyperlink" Target="http://www.glgpartners.com" TargetMode="External"/><Relationship Id="rId61616" Type="http://schemas.openxmlformats.org/officeDocument/2006/relationships/hyperlink" Target="http://www.wunderworks.com" TargetMode="External"/><Relationship Id="rId22090" Type="http://schemas.openxmlformats.org/officeDocument/2006/relationships/hyperlink" Target="http://glenveigh.com" TargetMode="External"/><Relationship Id="rId61615" Type="http://schemas.openxmlformats.org/officeDocument/2006/relationships/hyperlink" Target="http://wunderloop.com" TargetMode="External"/><Relationship Id="rId22093" Type="http://schemas.openxmlformats.org/officeDocument/2006/relationships/hyperlink" Target="http://gliaffidabili.it" TargetMode="External"/><Relationship Id="rId61618" Type="http://schemas.openxmlformats.org/officeDocument/2006/relationships/hyperlink" Target="http://www.wunsch-brautkleid.de" TargetMode="External"/><Relationship Id="rId22092" Type="http://schemas.openxmlformats.org/officeDocument/2006/relationships/hyperlink" Target="http://gliacure.com" TargetMode="External"/><Relationship Id="rId61617" Type="http://schemas.openxmlformats.org/officeDocument/2006/relationships/hyperlink" Target="http://wundrbar.com" TargetMode="External"/><Relationship Id="rId22095" Type="http://schemas.openxmlformats.org/officeDocument/2006/relationships/hyperlink" Target="http://www.glickon.com" TargetMode="External"/><Relationship Id="rId22094" Type="http://schemas.openxmlformats.org/officeDocument/2006/relationships/hyperlink" Target="http://www.gliaffidabili.it" TargetMode="External"/><Relationship Id="rId61619" Type="http://schemas.openxmlformats.org/officeDocument/2006/relationships/hyperlink" Target="http://wunwun.com" TargetMode="External"/><Relationship Id="rId22075" Type="http://schemas.openxmlformats.org/officeDocument/2006/relationships/hyperlink" Target="http://www.glassnetic.com/" TargetMode="External"/><Relationship Id="rId22074" Type="http://schemas.openxmlformats.org/officeDocument/2006/relationships/hyperlink" Target="http://www.glassmap.com" TargetMode="External"/><Relationship Id="rId22077" Type="http://schemas.openxmlformats.org/officeDocument/2006/relationships/hyperlink" Target="http://www.glassup.net" TargetMode="External"/><Relationship Id="rId22076" Type="http://schemas.openxmlformats.org/officeDocument/2006/relationships/hyperlink" Target="http://www.glasspoint.com" TargetMode="External"/><Relationship Id="rId22079" Type="http://schemas.openxmlformats.org/officeDocument/2006/relationships/hyperlink" Target="http://www.glaukos.com" TargetMode="External"/><Relationship Id="rId22078" Type="http://schemas.openxmlformats.org/officeDocument/2006/relationships/hyperlink" Target="http://glassy.pro" TargetMode="External"/><Relationship Id="rId61601" Type="http://schemas.openxmlformats.org/officeDocument/2006/relationships/hyperlink" Target="http://www.kindstarglobal.com" TargetMode="External"/><Relationship Id="rId61600" Type="http://schemas.openxmlformats.org/officeDocument/2006/relationships/hyperlink" Target="http://www.wugly.nl/" TargetMode="External"/><Relationship Id="rId61603" Type="http://schemas.openxmlformats.org/officeDocument/2006/relationships/hyperlink" Target="http://www.wujigrid.com" TargetMode="External"/><Relationship Id="rId61602" Type="http://schemas.openxmlformats.org/officeDocument/2006/relationships/hyperlink" Target="http://www.wuiper.com" TargetMode="External"/><Relationship Id="rId22080" Type="http://schemas.openxmlformats.org/officeDocument/2006/relationships/hyperlink" Target="http://www.glaxstar.com" TargetMode="External"/><Relationship Id="rId61605" Type="http://schemas.openxmlformats.org/officeDocument/2006/relationships/hyperlink" Target="http://www.wukong.com/" TargetMode="External"/><Relationship Id="rId61604" Type="http://schemas.openxmlformats.org/officeDocument/2006/relationships/hyperlink" Target="http://wukong.com" TargetMode="External"/><Relationship Id="rId22082" Type="http://schemas.openxmlformats.org/officeDocument/2006/relationships/hyperlink" Target="http://www.gleamworld.com" TargetMode="External"/><Relationship Id="rId61607" Type="http://schemas.openxmlformats.org/officeDocument/2006/relationships/hyperlink" Target="http://www.wummelbox.com" TargetMode="External"/><Relationship Id="rId22081" Type="http://schemas.openxmlformats.org/officeDocument/2006/relationships/hyperlink" Target="http://www.glazeon.com" TargetMode="External"/><Relationship Id="rId61606" Type="http://schemas.openxmlformats.org/officeDocument/2006/relationships/hyperlink" Target="http://wuloulabs.com" TargetMode="External"/><Relationship Id="rId22084" Type="http://schemas.openxmlformats.org/officeDocument/2006/relationships/hyperlink" Target="http://gleanin.com/" TargetMode="External"/><Relationship Id="rId61609" Type="http://schemas.openxmlformats.org/officeDocument/2006/relationships/hyperlink" Target="http://kindofnormal.com/wumo" TargetMode="External"/><Relationship Id="rId22083" Type="http://schemas.openxmlformats.org/officeDocument/2006/relationships/hyperlink" Target="http://glean.in" TargetMode="External"/><Relationship Id="rId61608" Type="http://schemas.openxmlformats.org/officeDocument/2006/relationships/hyperlink" Target="http://www.wummelkiste.de" TargetMode="External"/><Relationship Id="rId22064" Type="http://schemas.openxmlformats.org/officeDocument/2006/relationships/hyperlink" Target="http://www.glassesgroupglobal.com/" TargetMode="External"/><Relationship Id="rId22063" Type="http://schemas.openxmlformats.org/officeDocument/2006/relationships/hyperlink" Target="https://www.glassdoor.com/index.htm" TargetMode="External"/><Relationship Id="rId22066" Type="http://schemas.openxmlformats.org/officeDocument/2006/relationships/hyperlink" Target="http://www.glassesusa.com/" TargetMode="External"/><Relationship Id="rId61630" Type="http://schemas.openxmlformats.org/officeDocument/2006/relationships/hyperlink" Target="http://wuzzuf.net" TargetMode="External"/><Relationship Id="rId22065" Type="http://schemas.openxmlformats.org/officeDocument/2006/relationships/hyperlink" Target="http://glassesoff.com" TargetMode="External"/><Relationship Id="rId22068" Type="http://schemas.openxmlformats.org/officeDocument/2006/relationships/hyperlink" Target="http://www.glasshous.com" TargetMode="External"/><Relationship Id="rId61632" Type="http://schemas.openxmlformats.org/officeDocument/2006/relationships/hyperlink" Target="http://wwhere.is" TargetMode="External"/><Relationship Id="rId22067" Type="http://schemas.openxmlformats.org/officeDocument/2006/relationships/hyperlink" Target="http://glassful.com" TargetMode="External"/><Relationship Id="rId61631" Type="http://schemas.openxmlformats.org/officeDocument/2006/relationships/hyperlink" Target="http://www.wwagroup.com" TargetMode="External"/><Relationship Id="rId61634" Type="http://schemas.openxmlformats.org/officeDocument/2006/relationships/hyperlink" Target="http://haowj.com" TargetMode="External"/><Relationship Id="rId22069" Type="http://schemas.openxmlformats.org/officeDocument/2006/relationships/hyperlink" Target="http://www.glasshouse.us.com" TargetMode="External"/><Relationship Id="rId61633" Type="http://schemas.openxmlformats.org/officeDocument/2006/relationships/hyperlink" Target="http://dropmat.com" TargetMode="External"/><Relationship Id="rId61636" Type="http://schemas.openxmlformats.org/officeDocument/2006/relationships/hyperlink" Target="http://www.indiahousing.co" TargetMode="External"/><Relationship Id="rId61635" Type="http://schemas.openxmlformats.org/officeDocument/2006/relationships/hyperlink" Target="http://www.haowj.com/" TargetMode="External"/><Relationship Id="rId61638" Type="http://schemas.openxmlformats.org/officeDocument/2006/relationships/hyperlink" Target="http://www.jstjobs.com" TargetMode="External"/><Relationship Id="rId61637" Type="http://schemas.openxmlformats.org/officeDocument/2006/relationships/hyperlink" Target="http://www.indiahousing.co" TargetMode="External"/><Relationship Id="rId22071" Type="http://schemas.openxmlformats.org/officeDocument/2006/relationships/hyperlink" Target="http://glassicam.com" TargetMode="External"/><Relationship Id="rId22070" Type="http://schemas.openxmlformats.org/officeDocument/2006/relationships/hyperlink" Target="http://www.glasshouse.com" TargetMode="External"/><Relationship Id="rId61639" Type="http://schemas.openxmlformats.org/officeDocument/2006/relationships/hyperlink" Target="http://www.jstjobs.com" TargetMode="External"/><Relationship Id="rId22073" Type="http://schemas.openxmlformats.org/officeDocument/2006/relationships/hyperlink" Target="http://www.glassjar.co" TargetMode="External"/><Relationship Id="rId22072" Type="http://schemas.openxmlformats.org/officeDocument/2006/relationships/hyperlink" Target="https://www.glassify.me" TargetMode="External"/><Relationship Id="rId46006" Type="http://schemas.openxmlformats.org/officeDocument/2006/relationships/hyperlink" Target="http://www.reverbeo.com" TargetMode="External"/><Relationship Id="rId46005" Type="http://schemas.openxmlformats.org/officeDocument/2006/relationships/hyperlink" Target="http://helloreverb.com" TargetMode="External"/><Relationship Id="rId46004" Type="http://schemas.openxmlformats.org/officeDocument/2006/relationships/hyperlink" Target="http://www.reverbnetworks.com" TargetMode="External"/><Relationship Id="rId46003" Type="http://schemas.openxmlformats.org/officeDocument/2006/relationships/hyperlink" Target="http://www.reverb.com" TargetMode="External"/><Relationship Id="rId46002" Type="http://schemas.openxmlformats.org/officeDocument/2006/relationships/hyperlink" Target="http://reverb.com" TargetMode="External"/><Relationship Id="rId46001" Type="http://schemas.openxmlformats.org/officeDocument/2006/relationships/hyperlink" Target="http://www.revera.com" TargetMode="External"/><Relationship Id="rId46000" Type="http://schemas.openxmlformats.org/officeDocument/2006/relationships/hyperlink" Target="http://revenuemax.com" TargetMode="External"/><Relationship Id="rId22053" Type="http://schemas.openxmlformats.org/officeDocument/2006/relationships/hyperlink" Target="http://www.glancenews.com" TargetMode="External"/><Relationship Id="rId22052" Type="http://schemas.openxmlformats.org/officeDocument/2006/relationships/hyperlink" Target="http://glancelabs.com/" TargetMode="External"/><Relationship Id="rId22055" Type="http://schemas.openxmlformats.org/officeDocument/2006/relationships/hyperlink" Target="http://www.glarity.com" TargetMode="External"/><Relationship Id="rId22054" Type="http://schemas.openxmlformats.org/officeDocument/2006/relationships/hyperlink" Target="http://glan.se" TargetMode="External"/><Relationship Id="rId22057" Type="http://schemas.openxmlformats.org/officeDocument/2006/relationships/hyperlink" Target="http://www.glassandmarker.com" TargetMode="External"/><Relationship Id="rId61621" Type="http://schemas.openxmlformats.org/officeDocument/2006/relationships/hyperlink" Target="http://www.wurl.com" TargetMode="External"/><Relationship Id="rId22056" Type="http://schemas.openxmlformats.org/officeDocument/2006/relationships/hyperlink" Target="http://www.shopglass.com" TargetMode="External"/><Relationship Id="rId46009" Type="http://schemas.openxmlformats.org/officeDocument/2006/relationships/hyperlink" Target="http://www.reversemed.com/" TargetMode="External"/><Relationship Id="rId61620" Type="http://schemas.openxmlformats.org/officeDocument/2006/relationships/hyperlink" Target="http://www.wupiti.com" TargetMode="External"/><Relationship Id="rId22059" Type="http://schemas.openxmlformats.org/officeDocument/2006/relationships/hyperlink" Target="http://glassrobot.com" TargetMode="External"/><Relationship Id="rId46008" Type="http://schemas.openxmlformats.org/officeDocument/2006/relationships/hyperlink" Target="http://go.reverieinc.com/" TargetMode="External"/><Relationship Id="rId61623" Type="http://schemas.openxmlformats.org/officeDocument/2006/relationships/hyperlink" Target="http://wutwut.com" TargetMode="External"/><Relationship Id="rId22058" Type="http://schemas.openxmlformats.org/officeDocument/2006/relationships/hyperlink" Target="http://www.glass-media.com" TargetMode="External"/><Relationship Id="rId46007" Type="http://schemas.openxmlformats.org/officeDocument/2006/relationships/hyperlink" Target="http://www.reverbnation.com" TargetMode="External"/><Relationship Id="rId61622" Type="http://schemas.openxmlformats.org/officeDocument/2006/relationships/hyperlink" Target="http://www.wurldtech.com/" TargetMode="External"/><Relationship Id="rId61625" Type="http://schemas.openxmlformats.org/officeDocument/2006/relationships/hyperlink" Target="http://kloudpc.com" TargetMode="External"/><Relationship Id="rId61624" Type="http://schemas.openxmlformats.org/officeDocument/2006/relationships/hyperlink" Target="http://www.wutabout.com" TargetMode="External"/><Relationship Id="rId61627" Type="http://schemas.openxmlformats.org/officeDocument/2006/relationships/hyperlink" Target="http://myadasoft.com/" TargetMode="External"/><Relationship Id="rId61626" Type="http://schemas.openxmlformats.org/officeDocument/2006/relationships/hyperlink" Target="http://www.wututu.com/en" TargetMode="External"/><Relationship Id="rId22060" Type="http://schemas.openxmlformats.org/officeDocument/2006/relationships/hyperlink" Target="http://www.glassbeam.com" TargetMode="External"/><Relationship Id="rId61629" Type="http://schemas.openxmlformats.org/officeDocument/2006/relationships/hyperlink" Target="http://www.wx-ql.com" TargetMode="External"/><Relationship Id="rId61628" Type="http://schemas.openxmlformats.org/officeDocument/2006/relationships/hyperlink" Target="http://www.wuxiapptec.com.cn" TargetMode="External"/><Relationship Id="rId22062" Type="http://schemas.openxmlformats.org/officeDocument/2006/relationships/hyperlink" Target="http://www.glassbreakers.co/" TargetMode="External"/><Relationship Id="rId22061" Type="http://schemas.openxmlformats.org/officeDocument/2006/relationships/hyperlink" Target="http://www.glassbox.tv" TargetMode="External"/><Relationship Id="rId36694" Type="http://schemas.openxmlformats.org/officeDocument/2006/relationships/hyperlink" Target="http://www.navvi.com" TargetMode="External"/><Relationship Id="rId36693" Type="http://schemas.openxmlformats.org/officeDocument/2006/relationships/hyperlink" Target="http://navvigate.com" TargetMode="External"/><Relationship Id="rId36696" Type="http://schemas.openxmlformats.org/officeDocument/2006/relationships/hyperlink" Target="http://nayaminnovations.com/" TargetMode="External"/><Relationship Id="rId36695" Type="http://schemas.openxmlformats.org/officeDocument/2006/relationships/hyperlink" Target="http://www.navx.info/" TargetMode="External"/><Relationship Id="rId36698" Type="http://schemas.openxmlformats.org/officeDocument/2006/relationships/hyperlink" Target="http://www.nayidishastudios.com" TargetMode="External"/><Relationship Id="rId36697" Type="http://schemas.openxmlformats.org/officeDocument/2006/relationships/hyperlink" Target="http://www.nayatek.com" TargetMode="External"/><Relationship Id="rId36699" Type="http://schemas.openxmlformats.org/officeDocument/2006/relationships/hyperlink" Target="http://www.naymit.com" TargetMode="External"/><Relationship Id="rId12636" Type="http://schemas.openxmlformats.org/officeDocument/2006/relationships/hyperlink" Target="http://copiny.com/" TargetMode="External"/><Relationship Id="rId36603" Type="http://schemas.openxmlformats.org/officeDocument/2006/relationships/hyperlink" Target="http://www.nationwidevacationclub.com" TargetMode="External"/><Relationship Id="rId12635" Type="http://schemas.openxmlformats.org/officeDocument/2006/relationships/hyperlink" Target="http://www.copilotsystems.com/" TargetMode="External"/><Relationship Id="rId36602" Type="http://schemas.openxmlformats.org/officeDocument/2006/relationships/hyperlink" Target="http://nationwidedocs.org" TargetMode="External"/><Relationship Id="rId12634" Type="http://schemas.openxmlformats.org/officeDocument/2006/relationships/hyperlink" Target="http://www.copilotfamily.com" TargetMode="External"/><Relationship Id="rId36605" Type="http://schemas.openxmlformats.org/officeDocument/2006/relationships/hyperlink" Target="http://nownative.com" TargetMode="External"/><Relationship Id="rId12633" Type="http://schemas.openxmlformats.org/officeDocument/2006/relationships/hyperlink" Target="http://copilotlabs.com" TargetMode="External"/><Relationship Id="rId36604" Type="http://schemas.openxmlformats.org/officeDocument/2006/relationships/hyperlink" Target="http://nativeapp.com/" TargetMode="External"/><Relationship Id="rId36607" Type="http://schemas.openxmlformats.org/officeDocument/2006/relationships/hyperlink" Target="http://www.native5.com" TargetMode="External"/><Relationship Id="rId12639" Type="http://schemas.openxmlformats.org/officeDocument/2006/relationships/hyperlink" Target="http://www.coplex.com/" TargetMode="External"/><Relationship Id="rId36606" Type="http://schemas.openxmlformats.org/officeDocument/2006/relationships/hyperlink" Target="http://nativetap.io/" TargetMode="External"/><Relationship Id="rId12638" Type="http://schemas.openxmlformats.org/officeDocument/2006/relationships/hyperlink" Target="http://www.copiun.com" TargetMode="External"/><Relationship Id="rId36609" Type="http://schemas.openxmlformats.org/officeDocument/2006/relationships/hyperlink" Target="http://www.nativeenergy.com" TargetMode="External"/><Relationship Id="rId12637" Type="http://schemas.openxmlformats.org/officeDocument/2006/relationships/hyperlink" Target="http://copious.com" TargetMode="External"/><Relationship Id="rId36608" Type="http://schemas.openxmlformats.org/officeDocument/2006/relationships/hyperlink" Target="http://native.ad" TargetMode="External"/><Relationship Id="rId12632" Type="http://schemas.openxmlformats.org/officeDocument/2006/relationships/hyperlink" Target="http://copeit.com" TargetMode="External"/><Relationship Id="rId12631" Type="http://schemas.openxmlformats.org/officeDocument/2006/relationships/hyperlink" Target="http://www.copatient.com" TargetMode="External"/><Relationship Id="rId12630" Type="http://schemas.openxmlformats.org/officeDocument/2006/relationships/hyperlink" Target="http://www.copark.de/" TargetMode="External"/><Relationship Id="rId36601" Type="http://schemas.openxmlformats.org/officeDocument/2006/relationships/hyperlink" Target="http://nationwidepharmassist.com" TargetMode="External"/><Relationship Id="rId36600" Type="http://schemas.openxmlformats.org/officeDocument/2006/relationships/hyperlink" Target="http://nationsplay.com" TargetMode="External"/><Relationship Id="rId12647" Type="http://schemas.openxmlformats.org/officeDocument/2006/relationships/hyperlink" Target="http://coppertino.com" TargetMode="External"/><Relationship Id="rId12646" Type="http://schemas.openxmlformats.org/officeDocument/2006/relationships/hyperlink" Target="http://copperleafgroup.com" TargetMode="External"/><Relationship Id="rId12645" Type="http://schemas.openxmlformats.org/officeDocument/2006/relationships/hyperlink" Target="http://www.copper-gate.com" TargetMode="External"/><Relationship Id="rId12644" Type="http://schemas.openxmlformats.org/officeDocument/2006/relationships/hyperlink" Target="http://www.copperfasten.com" TargetMode="External"/><Relationship Id="rId12649" Type="http://schemas.openxmlformats.org/officeDocument/2006/relationships/hyperlink" Target="http://www.coprix.net" TargetMode="External"/><Relationship Id="rId12648" Type="http://schemas.openxmlformats.org/officeDocument/2006/relationships/hyperlink" Target="http://www.coprix.net" TargetMode="External"/><Relationship Id="rId12643" Type="http://schemas.openxmlformats.org/officeDocument/2006/relationships/hyperlink" Target="http://www.copperegg.com" TargetMode="External"/><Relationship Id="rId12642" Type="http://schemas.openxmlformats.org/officeDocument/2006/relationships/hyperlink" Target="http://www.coppermobile.com" TargetMode="External"/><Relationship Id="rId12641" Type="http://schemas.openxmlformats.org/officeDocument/2006/relationships/hyperlink" Target="https://copower.me/en/" TargetMode="External"/><Relationship Id="rId12640" Type="http://schemas.openxmlformats.org/officeDocument/2006/relationships/hyperlink" Target="http://copleysystems.com/blog" TargetMode="External"/><Relationship Id="rId8707" Type="http://schemas.openxmlformats.org/officeDocument/2006/relationships/hyperlink" Target="http://www.c8sciences.com" TargetMode="External"/><Relationship Id="rId8706" Type="http://schemas.openxmlformats.org/officeDocument/2006/relationships/hyperlink" Target="http://www.c8-inc.com/us" TargetMode="External"/><Relationship Id="rId8705" Type="http://schemas.openxmlformats.org/officeDocument/2006/relationships/hyperlink" Target="http://www.c7group.com" TargetMode="External"/><Relationship Id="rId8704" Type="http://schemas.openxmlformats.org/officeDocument/2006/relationships/hyperlink" Target="http://www.c7.com" TargetMode="External"/><Relationship Id="rId8709" Type="http://schemas.openxmlformats.org/officeDocument/2006/relationships/hyperlink" Target="http://www.c9inc.com" TargetMode="External"/><Relationship Id="rId8708" Type="http://schemas.openxmlformats.org/officeDocument/2006/relationships/hyperlink" Target="http://c8apps.com" TargetMode="External"/><Relationship Id="rId12619" Type="http://schemas.openxmlformats.org/officeDocument/2006/relationships/hyperlink" Target="http://www.cooolio.com" TargetMode="External"/><Relationship Id="rId12614" Type="http://schemas.openxmlformats.org/officeDocument/2006/relationships/hyperlink" Target="http://www.coolstuff.se" TargetMode="External"/><Relationship Id="rId12613" Type="http://schemas.openxmlformats.org/officeDocument/2006/relationships/hyperlink" Target="http://www.coolr.io/" TargetMode="External"/><Relationship Id="rId12612" Type="http://schemas.openxmlformats.org/officeDocument/2006/relationships/hyperlink" Target="http://www.cooljunk.in/" TargetMode="External"/><Relationship Id="rId12611" Type="http://schemas.openxmlformats.org/officeDocument/2006/relationships/hyperlink" Target="http://www.coolitsystems.com" TargetMode="External"/><Relationship Id="rId12618" Type="http://schemas.openxmlformats.org/officeDocument/2006/relationships/hyperlink" Target="http://www.coomuna.com" TargetMode="External"/><Relationship Id="rId12617" Type="http://schemas.openxmlformats.org/officeDocument/2006/relationships/hyperlink" Target="http://www.coolture.net" TargetMode="External"/><Relationship Id="rId12616" Type="http://schemas.openxmlformats.org/officeDocument/2006/relationships/hyperlink" Target="http://www.cooltech-applications.com" TargetMode="External"/><Relationship Id="rId12615" Type="http://schemas.openxmlformats.org/officeDocument/2006/relationships/hyperlink" Target="http://www.gameready.com" TargetMode="External"/><Relationship Id="rId8703" Type="http://schemas.openxmlformats.org/officeDocument/2006/relationships/hyperlink" Target="http://www.pc-assistant.ca/index.html" TargetMode="External"/><Relationship Id="rId12610" Type="http://schemas.openxmlformats.org/officeDocument/2006/relationships/hyperlink" Target="http://www.cooliris.com" TargetMode="External"/><Relationship Id="rId8702" Type="http://schemas.openxmlformats.org/officeDocument/2006/relationships/hyperlink" Target="http://www.c4xdiscovery.com" TargetMode="External"/><Relationship Id="rId8701" Type="http://schemas.openxmlformats.org/officeDocument/2006/relationships/hyperlink" Target="http://www.c4q.nyc/" TargetMode="External"/><Relationship Id="rId8700" Type="http://schemas.openxmlformats.org/officeDocument/2006/relationships/hyperlink" Target="http://www.c4mprod.com" TargetMode="External"/><Relationship Id="rId12625" Type="http://schemas.openxmlformats.org/officeDocument/2006/relationships/hyperlink" Target="https://www.mdrxconnect.com/" TargetMode="External"/><Relationship Id="rId12624" Type="http://schemas.openxmlformats.org/officeDocument/2006/relationships/hyperlink" Target="http://www.coordi-care.com/" TargetMode="External"/><Relationship Id="rId12623" Type="http://schemas.openxmlformats.org/officeDocument/2006/relationships/hyperlink" Target="http://www.cooptionstech.com" TargetMode="External"/><Relationship Id="rId12622" Type="http://schemas.openxmlformats.org/officeDocument/2006/relationships/hyperlink" Target="http://www.cooperspick.com" TargetMode="External"/><Relationship Id="rId12629" Type="http://schemas.openxmlformats.org/officeDocument/2006/relationships/hyperlink" Target="http://www.copanion.com" TargetMode="External"/><Relationship Id="rId12628" Type="http://schemas.openxmlformats.org/officeDocument/2006/relationships/hyperlink" Target="http://www.copansystems.com" TargetMode="External"/><Relationship Id="rId12627" Type="http://schemas.openxmlformats.org/officeDocument/2006/relationships/hyperlink" Target="http://www.copacast.com" TargetMode="External"/><Relationship Id="rId12626" Type="http://schemas.openxmlformats.org/officeDocument/2006/relationships/hyperlink" Target="http://www.coorpacademy.com" TargetMode="External"/><Relationship Id="rId12621" Type="http://schemas.openxmlformats.org/officeDocument/2006/relationships/hyperlink" Target="http://www.coopersclassics.com/" TargetMode="External"/><Relationship Id="rId12620" Type="http://schemas.openxmlformats.org/officeDocument/2006/relationships/hyperlink" Target="http://www.cooperhumansystems.com/" TargetMode="External"/><Relationship Id="rId22006" Type="http://schemas.openxmlformats.org/officeDocument/2006/relationships/hyperlink" Target="http://giveo.com" TargetMode="External"/><Relationship Id="rId22005" Type="http://schemas.openxmlformats.org/officeDocument/2006/relationships/hyperlink" Target="http://givenext.com" TargetMode="External"/><Relationship Id="rId22008" Type="http://schemas.openxmlformats.org/officeDocument/2006/relationships/hyperlink" Target="http://givespark.com" TargetMode="External"/><Relationship Id="rId22007" Type="http://schemas.openxmlformats.org/officeDocument/2006/relationships/hyperlink" Target="http://giver.com.br" TargetMode="External"/><Relationship Id="rId22009" Type="http://schemas.openxmlformats.org/officeDocument/2006/relationships/hyperlink" Target="http://givesurance.org" TargetMode="External"/><Relationship Id="rId22000" Type="http://schemas.openxmlformats.org/officeDocument/2006/relationships/hyperlink" Target="http://givemesport.com" TargetMode="External"/><Relationship Id="rId22002" Type="http://schemas.openxmlformats.org/officeDocument/2006/relationships/hyperlink" Target="http://givengoods.co" TargetMode="External"/><Relationship Id="rId22001" Type="http://schemas.openxmlformats.org/officeDocument/2006/relationships/hyperlink" Target="http://www.givemetap.com" TargetMode="External"/><Relationship Id="rId22004" Type="http://schemas.openxmlformats.org/officeDocument/2006/relationships/hyperlink" Target="http://given.to" TargetMode="External"/><Relationship Id="rId22003" Type="http://schemas.openxmlformats.org/officeDocument/2006/relationships/hyperlink" Target="http://given.to" TargetMode="External"/><Relationship Id="rId36647" Type="http://schemas.openxmlformats.org/officeDocument/2006/relationships/hyperlink" Target="http://www.nautilussolar.com" TargetMode="External"/><Relationship Id="rId12679" Type="http://schemas.openxmlformats.org/officeDocument/2006/relationships/hyperlink" Target="http://www.cordatahealth.com" TargetMode="External"/><Relationship Id="rId36646" Type="http://schemas.openxmlformats.org/officeDocument/2006/relationships/hyperlink" Target="http://www.nautilusneurosciences.com" TargetMode="External"/><Relationship Id="rId12678" Type="http://schemas.openxmlformats.org/officeDocument/2006/relationships/hyperlink" Target="http://www.cordatasys.com/" TargetMode="External"/><Relationship Id="rId36649" Type="http://schemas.openxmlformats.org/officeDocument/2006/relationships/hyperlink" Target="http://www.nauto.com" TargetMode="External"/><Relationship Id="rId12677" Type="http://schemas.openxmlformats.org/officeDocument/2006/relationships/hyperlink" Target="http://cordantsolutions.com/" TargetMode="External"/><Relationship Id="rId36648" Type="http://schemas.openxmlformats.org/officeDocument/2006/relationships/hyperlink" Target="http://www.nautit.com" TargetMode="External"/><Relationship Id="rId12672" Type="http://schemas.openxmlformats.org/officeDocument/2006/relationships/hyperlink" Target="http://nephroceuticals.com/core.aspx" TargetMode="External"/><Relationship Id="rId12671" Type="http://schemas.openxmlformats.org/officeDocument/2006/relationships/hyperlink" Target="http://www.corcept.com" TargetMode="External"/><Relationship Id="rId12670" Type="http://schemas.openxmlformats.org/officeDocument/2006/relationships/hyperlink" Target="http://corcardia.com" TargetMode="External"/><Relationship Id="rId36641" Type="http://schemas.openxmlformats.org/officeDocument/2006/relationships/hyperlink" Target="http://www.naubo.com" TargetMode="External"/><Relationship Id="rId36640" Type="http://schemas.openxmlformats.org/officeDocument/2006/relationships/hyperlink" Target="http://nauventures.net/Default.aspx" TargetMode="External"/><Relationship Id="rId12676" Type="http://schemas.openxmlformats.org/officeDocument/2006/relationships/hyperlink" Target="http://corduse.com" TargetMode="External"/><Relationship Id="rId36643" Type="http://schemas.openxmlformats.org/officeDocument/2006/relationships/hyperlink" Target="http://nauchime.org" TargetMode="External"/><Relationship Id="rId12675" Type="http://schemas.openxmlformats.org/officeDocument/2006/relationships/hyperlink" Target="http://cordproject.co" TargetMode="External"/><Relationship Id="rId36642" Type="http://schemas.openxmlformats.org/officeDocument/2006/relationships/hyperlink" Target="http://nauchime.org" TargetMode="External"/><Relationship Id="rId12674" Type="http://schemas.openxmlformats.org/officeDocument/2006/relationships/hyperlink" Target="https://www.cordblood.com" TargetMode="External"/><Relationship Id="rId36645" Type="http://schemas.openxmlformats.org/officeDocument/2006/relationships/hyperlink" Target="http://www.nautal.es" TargetMode="External"/><Relationship Id="rId12673" Type="http://schemas.openxmlformats.org/officeDocument/2006/relationships/hyperlink" Target="http://cordblood-america.com" TargetMode="External"/><Relationship Id="rId36644" Type="http://schemas.openxmlformats.org/officeDocument/2006/relationships/hyperlink" Target="http://www.naurex.com" TargetMode="External"/><Relationship Id="rId12690" Type="http://schemas.openxmlformats.org/officeDocument/2006/relationships/hyperlink" Target="http://www.corelims.com" TargetMode="External"/><Relationship Id="rId36636" Type="http://schemas.openxmlformats.org/officeDocument/2006/relationships/hyperlink" Target="http://naturebytes.org/" TargetMode="External"/><Relationship Id="rId36635" Type="http://schemas.openxmlformats.org/officeDocument/2006/relationships/hyperlink" Target="http://www.naturebridge.org" TargetMode="External"/><Relationship Id="rId12689" Type="http://schemas.openxmlformats.org/officeDocument/2006/relationships/hyperlink" Target="http://www.ceortho.com" TargetMode="External"/><Relationship Id="rId36638" Type="http://schemas.openxmlformats.org/officeDocument/2006/relationships/hyperlink" Target="http://www.naturvention.com/" TargetMode="External"/><Relationship Id="rId12688" Type="http://schemas.openxmlformats.org/officeDocument/2006/relationships/hyperlink" Target="http://www.coredynamics.com" TargetMode="External"/><Relationship Id="rId36637" Type="http://schemas.openxmlformats.org/officeDocument/2006/relationships/hyperlink" Target="http://www.natureworksllc.com" TargetMode="External"/><Relationship Id="rId36639" Type="http://schemas.openxmlformats.org/officeDocument/2006/relationships/hyperlink" Target="http://www.naucountry.com/" TargetMode="External"/><Relationship Id="rId12683" Type="http://schemas.openxmlformats.org/officeDocument/2006/relationships/hyperlink" Target="http://www.cordys.com" TargetMode="External"/><Relationship Id="rId12682" Type="http://schemas.openxmlformats.org/officeDocument/2006/relationships/hyperlink" Target="http://www.corduro.com" TargetMode="External"/><Relationship Id="rId12681" Type="http://schemas.openxmlformats.org/officeDocument/2006/relationships/hyperlink" Target="http://www.cordium.com" TargetMode="External"/><Relationship Id="rId36630" Type="http://schemas.openxmlformats.org/officeDocument/2006/relationships/hyperlink" Target="http://www.naturerepublic.com/" TargetMode="External"/><Relationship Id="rId12680" Type="http://schemas.openxmlformats.org/officeDocument/2006/relationships/hyperlink" Target="http://cordiacorp.com" TargetMode="External"/><Relationship Id="rId12687" Type="http://schemas.openxmlformats.org/officeDocument/2006/relationships/hyperlink" Target="http://corediagnostics.in" TargetMode="External"/><Relationship Id="rId36632" Type="http://schemas.openxmlformats.org/officeDocument/2006/relationships/hyperlink" Target="http://www.deertechusa.com" TargetMode="External"/><Relationship Id="rId12686" Type="http://schemas.openxmlformats.org/officeDocument/2006/relationships/hyperlink" Target="http://www.core-competence.com" TargetMode="External"/><Relationship Id="rId36631" Type="http://schemas.openxmlformats.org/officeDocument/2006/relationships/hyperlink" Target="http://www.naturesvariety.com/" TargetMode="External"/><Relationship Id="rId12685" Type="http://schemas.openxmlformats.org/officeDocument/2006/relationships/hyperlink" Target="http://www.corebeer.com" TargetMode="External"/><Relationship Id="rId36634" Type="http://schemas.openxmlformats.org/officeDocument/2006/relationships/hyperlink" Target="http://www.naturebox.com" TargetMode="External"/><Relationship Id="rId12684" Type="http://schemas.openxmlformats.org/officeDocument/2006/relationships/hyperlink" Target="http://www.coreaudiotechnology.com/" TargetMode="External"/><Relationship Id="rId36633" Type="http://schemas.openxmlformats.org/officeDocument/2006/relationships/hyperlink" Target="http://naturebank.com" TargetMode="External"/><Relationship Id="rId12658" Type="http://schemas.openxmlformats.org/officeDocument/2006/relationships/hyperlink" Target="http://www.copeactive.com/" TargetMode="External"/><Relationship Id="rId36625" Type="http://schemas.openxmlformats.org/officeDocument/2006/relationships/hyperlink" Target="http://naturalpowerconcepts.com" TargetMode="External"/><Relationship Id="rId12657" Type="http://schemas.openxmlformats.org/officeDocument/2006/relationships/hyperlink" Target="http://copytele.com" TargetMode="External"/><Relationship Id="rId36624" Type="http://schemas.openxmlformats.org/officeDocument/2006/relationships/hyperlink" Target="http://www.naturaloptionusa.com/" TargetMode="External"/><Relationship Id="rId12656" Type="http://schemas.openxmlformats.org/officeDocument/2006/relationships/hyperlink" Target="http://crn.eurekasoft.com/" TargetMode="External"/><Relationship Id="rId36627" Type="http://schemas.openxmlformats.org/officeDocument/2006/relationships/hyperlink" Target="http://naturalmotion.com" TargetMode="External"/><Relationship Id="rId12655" Type="http://schemas.openxmlformats.org/officeDocument/2006/relationships/hyperlink" Target="http://www.copyrightagent.com" TargetMode="External"/><Relationship Id="rId36626" Type="http://schemas.openxmlformats.org/officeDocument/2006/relationships/hyperlink" Target="http://www.naturallyyours.in/" TargetMode="External"/><Relationship Id="rId36629" Type="http://schemas.openxmlformats.org/officeDocument/2006/relationships/hyperlink" Target="http://www.naturalpathmedia.com" TargetMode="External"/><Relationship Id="rId36628" Type="http://schemas.openxmlformats.org/officeDocument/2006/relationships/hyperlink" Target="http://naturalpad.fr/" TargetMode="External"/><Relationship Id="rId12659" Type="http://schemas.openxmlformats.org/officeDocument/2006/relationships/hyperlink" Target="http://www.coquelux.com.br" TargetMode="External"/><Relationship Id="rId12650" Type="http://schemas.openxmlformats.org/officeDocument/2006/relationships/hyperlink" Target="http://copromote.com" TargetMode="External"/><Relationship Id="rId12654" Type="http://schemas.openxmlformats.org/officeDocument/2006/relationships/hyperlink" Target="http://www.copypants.com/" TargetMode="External"/><Relationship Id="rId36621" Type="http://schemas.openxmlformats.org/officeDocument/2006/relationships/hyperlink" Target="http://www.naturalhealthgroupinc.com/" TargetMode="External"/><Relationship Id="rId12653" Type="http://schemas.openxmlformats.org/officeDocument/2006/relationships/hyperlink" Target="http://copygr.am" TargetMode="External"/><Relationship Id="rId36620" Type="http://schemas.openxmlformats.org/officeDocument/2006/relationships/hyperlink" Target="http://www.naturalconvergence.com" TargetMode="External"/><Relationship Id="rId12652" Type="http://schemas.openxmlformats.org/officeDocument/2006/relationships/hyperlink" Target="http://www.copsync.com/index.html" TargetMode="External"/><Relationship Id="rId36623" Type="http://schemas.openxmlformats.org/officeDocument/2006/relationships/hyperlink" Target="http://www.naturalmachines.com" TargetMode="External"/><Relationship Id="rId12651" Type="http://schemas.openxmlformats.org/officeDocument/2006/relationships/hyperlink" Target="http://www.copsforhire.com" TargetMode="External"/><Relationship Id="rId36622" Type="http://schemas.openxmlformats.org/officeDocument/2006/relationships/hyperlink" Target="http://www.naturalinsight.com/" TargetMode="External"/><Relationship Id="rId12669" Type="http://schemas.openxmlformats.org/officeDocument/2006/relationships/hyperlink" Target="http://www.corbandirect.co.uk" TargetMode="External"/><Relationship Id="rId36614" Type="http://schemas.openxmlformats.org/officeDocument/2006/relationships/hyperlink" Target="http://www.natrixseparations.com" TargetMode="External"/><Relationship Id="rId12668" Type="http://schemas.openxmlformats.org/officeDocument/2006/relationships/hyperlink" Target="http://coravin.com" TargetMode="External"/><Relationship Id="rId36613" Type="http://schemas.openxmlformats.org/officeDocument/2006/relationships/hyperlink" Target="http://www.nativoo.com" TargetMode="External"/><Relationship Id="rId12667" Type="http://schemas.openxmlformats.org/officeDocument/2006/relationships/hyperlink" Target="http://www.corasworks.net" TargetMode="External"/><Relationship Id="rId36616" Type="http://schemas.openxmlformats.org/officeDocument/2006/relationships/hyperlink" Target="https://natter.com/" TargetMode="External"/><Relationship Id="rId12666" Type="http://schemas.openxmlformats.org/officeDocument/2006/relationships/hyperlink" Target="http://www.corassist.com/" TargetMode="External"/><Relationship Id="rId36615" Type="http://schemas.openxmlformats.org/officeDocument/2006/relationships/hyperlink" Target="http://www.natsent.com" TargetMode="External"/><Relationship Id="rId36618" Type="http://schemas.openxmlformats.org/officeDocument/2006/relationships/hyperlink" Target="http://www.natue.com.br" TargetMode="External"/><Relationship Id="rId36617" Type="http://schemas.openxmlformats.org/officeDocument/2006/relationships/hyperlink" Target="http://nattr.com/" TargetMode="External"/><Relationship Id="rId36619" Type="http://schemas.openxmlformats.org/officeDocument/2006/relationships/hyperlink" Target="http://www.naturalcleaners.us" TargetMode="External"/><Relationship Id="rId12661" Type="http://schemas.openxmlformats.org/officeDocument/2006/relationships/hyperlink" Target="http://www.coraid.com" TargetMode="External"/><Relationship Id="rId12660" Type="http://schemas.openxmlformats.org/officeDocument/2006/relationships/hyperlink" Target="http://www.coradiant.com" TargetMode="External"/><Relationship Id="rId12665" Type="http://schemas.openxmlformats.org/officeDocument/2006/relationships/hyperlink" Target="http://www.primeluxuryrentals.com/boat-rentals-miami/" TargetMode="External"/><Relationship Id="rId36610" Type="http://schemas.openxmlformats.org/officeDocument/2006/relationships/hyperlink" Target="http://weareallnatives.com" TargetMode="External"/><Relationship Id="rId12664" Type="http://schemas.openxmlformats.org/officeDocument/2006/relationships/hyperlink" Target="http://www.coramaze.com" TargetMode="External"/><Relationship Id="rId12663" Type="http://schemas.openxmlformats.org/officeDocument/2006/relationships/hyperlink" Target="http://www.coralogix.com" TargetMode="External"/><Relationship Id="rId36612" Type="http://schemas.openxmlformats.org/officeDocument/2006/relationships/hyperlink" Target="http://nativis.com" TargetMode="External"/><Relationship Id="rId12662" Type="http://schemas.openxmlformats.org/officeDocument/2006/relationships/hyperlink" Target="http://skai.net" TargetMode="External"/><Relationship Id="rId36611" Type="http://schemas.openxmlformats.org/officeDocument/2006/relationships/hyperlink" Target="http://www.nativex.com" TargetMode="External"/><Relationship Id="rId12919" Type="http://schemas.openxmlformats.org/officeDocument/2006/relationships/hyperlink" Target="http://www.cvmedia.net" TargetMode="External"/><Relationship Id="rId12918" Type="http://schemas.openxmlformats.org/officeDocument/2006/relationships/hyperlink" Target="http://www.courttrax.com" TargetMode="External"/><Relationship Id="rId12917" Type="http://schemas.openxmlformats.org/officeDocument/2006/relationships/hyperlink" Target="http://www.tellpe.com" TargetMode="External"/><Relationship Id="rId12916" Type="http://schemas.openxmlformats.org/officeDocument/2006/relationships/hyperlink" Target="http://www.courtanet.fr" TargetMode="External"/><Relationship Id="rId12911" Type="http://schemas.openxmlformats.org/officeDocument/2006/relationships/hyperlink" Target="http://courseweaver.com" TargetMode="External"/><Relationship Id="rId12910" Type="http://schemas.openxmlformats.org/officeDocument/2006/relationships/hyperlink" Target="http://www.coursera.org" TargetMode="External"/><Relationship Id="rId12915" Type="http://schemas.openxmlformats.org/officeDocument/2006/relationships/hyperlink" Target="http://www.courtagen.com" TargetMode="External"/><Relationship Id="rId12914" Type="http://schemas.openxmlformats.org/officeDocument/2006/relationships/hyperlink" Target="http://www.courtbuddy.com" TargetMode="External"/><Relationship Id="rId12913" Type="http://schemas.openxmlformats.org/officeDocument/2006/relationships/hyperlink" Target="http://coursmos.com" TargetMode="External"/><Relationship Id="rId12912" Type="http://schemas.openxmlformats.org/officeDocument/2006/relationships/hyperlink" Target="http://www.courseyard.com" TargetMode="External"/><Relationship Id="rId12929" Type="http://schemas.openxmlformats.org/officeDocument/2006/relationships/hyperlink" Target="http://www.covasoft.com/" TargetMode="External"/><Relationship Id="rId12928" Type="http://schemas.openxmlformats.org/officeDocument/2006/relationships/hyperlink" Target="http://covaron.com" TargetMode="External"/><Relationship Id="rId12927" Type="http://schemas.openxmlformats.org/officeDocument/2006/relationships/hyperlink" Target="http://www.covarity.com" TargetMode="External"/><Relationship Id="rId12922" Type="http://schemas.openxmlformats.org/officeDocument/2006/relationships/hyperlink" Target="http://www.covagen.com" TargetMode="External"/><Relationship Id="rId12921" Type="http://schemas.openxmlformats.org/officeDocument/2006/relationships/hyperlink" Target="http://covacsis.com" TargetMode="External"/><Relationship Id="rId12920" Type="http://schemas.openxmlformats.org/officeDocument/2006/relationships/hyperlink" Target="http://www.couverts.nl/" TargetMode="External"/><Relationship Id="rId12926" Type="http://schemas.openxmlformats.org/officeDocument/2006/relationships/hyperlink" Target="http://www.covario.com" TargetMode="External"/><Relationship Id="rId12925" Type="http://schemas.openxmlformats.org/officeDocument/2006/relationships/hyperlink" Target="http://www.covalentcareers.com" TargetMode="External"/><Relationship Id="rId12924" Type="http://schemas.openxmlformats.org/officeDocument/2006/relationships/hyperlink" Target="http://www.covalentsoftware.com" TargetMode="External"/><Relationship Id="rId12923" Type="http://schemas.openxmlformats.org/officeDocument/2006/relationships/hyperlink" Target="http://www.covalentdata.com" TargetMode="External"/><Relationship Id="rId12908" Type="http://schemas.openxmlformats.org/officeDocument/2006/relationships/hyperlink" Target="http://coursenetworking.com" TargetMode="External"/><Relationship Id="rId12907" Type="http://schemas.openxmlformats.org/officeDocument/2006/relationships/hyperlink" Target="http://courseloads.com/" TargetMode="External"/><Relationship Id="rId12906" Type="http://schemas.openxmlformats.org/officeDocument/2006/relationships/hyperlink" Target="http://www.courseload.com" TargetMode="External"/><Relationship Id="rId12905" Type="http://schemas.openxmlformats.org/officeDocument/2006/relationships/hyperlink" Target="http://coursehorse.com" TargetMode="External"/><Relationship Id="rId12909" Type="http://schemas.openxmlformats.org/officeDocument/2006/relationships/hyperlink" Target="http://www.coursepeer.com" TargetMode="External"/><Relationship Id="rId12900" Type="http://schemas.openxmlformats.org/officeDocument/2006/relationships/hyperlink" Target="http://www.courbanize.com" TargetMode="External"/><Relationship Id="rId12904" Type="http://schemas.openxmlformats.org/officeDocument/2006/relationships/hyperlink" Target="http://www.courseadvisor.com" TargetMode="External"/><Relationship Id="rId12903" Type="http://schemas.openxmlformats.org/officeDocument/2006/relationships/hyperlink" Target="http://thecoursekey.com" TargetMode="External"/><Relationship Id="rId12902" Type="http://schemas.openxmlformats.org/officeDocument/2006/relationships/hyperlink" Target="http://www.coursehero.com" TargetMode="External"/><Relationship Id="rId12901" Type="http://schemas.openxmlformats.org/officeDocument/2006/relationships/hyperlink" Target="http://www.courion.com" TargetMode="External"/><Relationship Id="rId36929" Type="http://schemas.openxmlformats.org/officeDocument/2006/relationships/hyperlink" Target="http://neredekal.com" TargetMode="External"/><Relationship Id="rId12955" Type="http://schemas.openxmlformats.org/officeDocument/2006/relationships/hyperlink" Target="http://www.coveymom.com/" TargetMode="External"/><Relationship Id="rId36922" Type="http://schemas.openxmlformats.org/officeDocument/2006/relationships/hyperlink" Target="http://neptunebiotech.com" TargetMode="External"/><Relationship Id="rId12954" Type="http://schemas.openxmlformats.org/officeDocument/2006/relationships/hyperlink" Target="http://www.covestor.com" TargetMode="External"/><Relationship Id="rId36921" Type="http://schemas.openxmlformats.org/officeDocument/2006/relationships/hyperlink" Target="http://neptune-software.com/" TargetMode="External"/><Relationship Id="rId12953" Type="http://schemas.openxmlformats.org/officeDocument/2006/relationships/hyperlink" Target="http://www.covertix.com" TargetMode="External"/><Relationship Id="rId36924" Type="http://schemas.openxmlformats.org/officeDocument/2006/relationships/hyperlink" Target="http://nerdkingdom.com" TargetMode="External"/><Relationship Id="rId12952" Type="http://schemas.openxmlformats.org/officeDocument/2006/relationships/hyperlink" Target="http://www.coversant.com" TargetMode="External"/><Relationship Id="rId36923" Type="http://schemas.openxmlformats.org/officeDocument/2006/relationships/hyperlink" Target="http://www.nerdattack.com.my" TargetMode="External"/><Relationship Id="rId12959" Type="http://schemas.openxmlformats.org/officeDocument/2006/relationships/hyperlink" Target="http://www.coworkingon.com" TargetMode="External"/><Relationship Id="rId36926" Type="http://schemas.openxmlformats.org/officeDocument/2006/relationships/hyperlink" Target="http://www.nerdies.me/" TargetMode="External"/><Relationship Id="rId12958" Type="http://schemas.openxmlformats.org/officeDocument/2006/relationships/hyperlink" Target="http://www.coware.com" TargetMode="External"/><Relationship Id="rId36925" Type="http://schemas.openxmlformats.org/officeDocument/2006/relationships/hyperlink" Target="http://www.nerdskincare.com/" TargetMode="External"/><Relationship Id="rId12957" Type="http://schemas.openxmlformats.org/officeDocument/2006/relationships/hyperlink" Target="http://www.covocative.com" TargetMode="External"/><Relationship Id="rId36928" Type="http://schemas.openxmlformats.org/officeDocument/2006/relationships/hyperlink" Target="http://www.nerdwallet.com" TargetMode="External"/><Relationship Id="rId12956" Type="http://schemas.openxmlformats.org/officeDocument/2006/relationships/hyperlink" Target="http://www.covialabs.com" TargetMode="External"/><Relationship Id="rId36927" Type="http://schemas.openxmlformats.org/officeDocument/2006/relationships/hyperlink" Target="http://www.nerdist.com" TargetMode="External"/><Relationship Id="rId12951" Type="http://schemas.openxmlformats.org/officeDocument/2006/relationships/hyperlink" Target="http://coverpageapp.com" TargetMode="External"/><Relationship Id="rId12950" Type="http://schemas.openxmlformats.org/officeDocument/2006/relationships/hyperlink" Target="http://www.coveroo.com" TargetMode="External"/><Relationship Id="rId36920" Type="http://schemas.openxmlformats.org/officeDocument/2006/relationships/hyperlink" Target="http://www.neptunemobiledevices.com" TargetMode="External"/><Relationship Id="rId36919" Type="http://schemas.openxmlformats.org/officeDocument/2006/relationships/hyperlink" Target="http://www.neptune.io" TargetMode="External"/><Relationship Id="rId36918" Type="http://schemas.openxmlformats.org/officeDocument/2006/relationships/hyperlink" Target="http://neptune.io" TargetMode="External"/><Relationship Id="rId12966" Type="http://schemas.openxmlformats.org/officeDocument/2006/relationships/hyperlink" Target="http://cozero.com.au" TargetMode="External"/><Relationship Id="rId36911" Type="http://schemas.openxmlformats.org/officeDocument/2006/relationships/hyperlink" Target="http://nephrologycaregroup.com" TargetMode="External"/><Relationship Id="rId12965" Type="http://schemas.openxmlformats.org/officeDocument/2006/relationships/hyperlink" Target="http://coyotecable.com" TargetMode="External"/><Relationship Id="rId36910" Type="http://schemas.openxmlformats.org/officeDocument/2006/relationships/hyperlink" Target="http://www.nephrogenex.com" TargetMode="External"/><Relationship Id="rId12964" Type="http://schemas.openxmlformats.org/officeDocument/2006/relationships/hyperlink" Target="http://www.coyno.com" TargetMode="External"/><Relationship Id="rId36913" Type="http://schemas.openxmlformats.org/officeDocument/2006/relationships/hyperlink" Target="http://nephros.com" TargetMode="External"/><Relationship Id="rId12963" Type="http://schemas.openxmlformats.org/officeDocument/2006/relationships/hyperlink" Target="http://coxenterprises.com" TargetMode="External"/><Relationship Id="rId36912" Type="http://schemas.openxmlformats.org/officeDocument/2006/relationships/hyperlink" Target="http://www.nephroplus.com" TargetMode="External"/><Relationship Id="rId36915" Type="http://schemas.openxmlformats.org/officeDocument/2006/relationships/hyperlink" Target="http://www.nepris.com" TargetMode="External"/><Relationship Id="rId12969" Type="http://schemas.openxmlformats.org/officeDocument/2006/relationships/hyperlink" Target="http://www.cozmikbody.com/" TargetMode="External"/><Relationship Id="rId36914" Type="http://schemas.openxmlformats.org/officeDocument/2006/relationships/hyperlink" Target="http://nephrx.com" TargetMode="External"/><Relationship Id="rId12968" Type="http://schemas.openxmlformats.org/officeDocument/2006/relationships/hyperlink" Target="http://cozi.com" TargetMode="External"/><Relationship Id="rId36917" Type="http://schemas.openxmlformats.org/officeDocument/2006/relationships/hyperlink" Target="http://www.getneptune.com" TargetMode="External"/><Relationship Id="rId12967" Type="http://schemas.openxmlformats.org/officeDocument/2006/relationships/hyperlink" Target="http://www.cozi.com" TargetMode="External"/><Relationship Id="rId36916" Type="http://schemas.openxmlformats.org/officeDocument/2006/relationships/hyperlink" Target="http://neptunegames.co.kr" TargetMode="External"/><Relationship Id="rId12962" Type="http://schemas.openxmlformats.org/officeDocument/2006/relationships/hyperlink" Target="http://www.cox.com" TargetMode="External"/><Relationship Id="rId12961" Type="http://schemas.openxmlformats.org/officeDocument/2006/relationships/hyperlink" Target="http://coworks.com" TargetMode="External"/><Relationship Id="rId12960" Type="http://schemas.openxmlformats.org/officeDocument/2006/relationships/hyperlink" Target="http://coworkr.co" TargetMode="External"/><Relationship Id="rId36908" Type="http://schemas.openxmlformats.org/officeDocument/2006/relationships/hyperlink" Target="http://www.nephoscale.com" TargetMode="External"/><Relationship Id="rId36907" Type="http://schemas.openxmlformats.org/officeDocument/2006/relationships/hyperlink" Target="http://www.nephera.com" TargetMode="External"/><Relationship Id="rId12939" Type="http://schemas.openxmlformats.org/officeDocument/2006/relationships/hyperlink" Target="http://www.coverscreen.com" TargetMode="External"/><Relationship Id="rId12938" Type="http://schemas.openxmlformats.org/officeDocument/2006/relationships/hyperlink" Target="http://www.coveo.com" TargetMode="External"/><Relationship Id="rId36909" Type="http://schemas.openxmlformats.org/officeDocument/2006/relationships/hyperlink" Target="http://jackimaging.com" TargetMode="External"/><Relationship Id="rId12933" Type="http://schemas.openxmlformats.org/officeDocument/2006/relationships/hyperlink" Target="http://www.covega.com" TargetMode="External"/><Relationship Id="rId36900" Type="http://schemas.openxmlformats.org/officeDocument/2006/relationships/hyperlink" Target="http://neotropix.com" TargetMode="External"/><Relationship Id="rId12932" Type="http://schemas.openxmlformats.org/officeDocument/2006/relationships/hyperlink" Target="http://covefinancial.com" TargetMode="External"/><Relationship Id="rId12931" Type="http://schemas.openxmlformats.org/officeDocument/2006/relationships/hyperlink" Target="https://cove.is/" TargetMode="External"/><Relationship Id="rId36902" Type="http://schemas.openxmlformats.org/officeDocument/2006/relationships/hyperlink" Target="http://neovasc.com" TargetMode="External"/><Relationship Id="rId12930" Type="http://schemas.openxmlformats.org/officeDocument/2006/relationships/hyperlink" Target="http://www.covata.com" TargetMode="External"/><Relationship Id="rId36901" Type="http://schemas.openxmlformats.org/officeDocument/2006/relationships/hyperlink" Target="http://www.neovacs.fr" TargetMode="External"/><Relationship Id="rId12937" Type="http://schemas.openxmlformats.org/officeDocument/2006/relationships/hyperlink" Target="http://www.coventure.vc" TargetMode="External"/><Relationship Id="rId36904" Type="http://schemas.openxmlformats.org/officeDocument/2006/relationships/hyperlink" Target="http://www.neoxen.com/" TargetMode="External"/><Relationship Id="rId12936" Type="http://schemas.openxmlformats.org/officeDocument/2006/relationships/hyperlink" Target="http://www.covenantsurgicalpartners.com" TargetMode="External"/><Relationship Id="rId36903" Type="http://schemas.openxmlformats.org/officeDocument/2006/relationships/hyperlink" Target="http://www.neovistainc.com" TargetMode="External"/><Relationship Id="rId12935" Type="http://schemas.openxmlformats.org/officeDocument/2006/relationships/hyperlink" Target="http://www.kidsmanor.org" TargetMode="External"/><Relationship Id="rId36906" Type="http://schemas.openxmlformats.org/officeDocument/2006/relationships/hyperlink" Target="http://www.neozone.com" TargetMode="External"/><Relationship Id="rId12934" Type="http://schemas.openxmlformats.org/officeDocument/2006/relationships/hyperlink" Target="http://www.covelus.com" TargetMode="External"/><Relationship Id="rId36905" Type="http://schemas.openxmlformats.org/officeDocument/2006/relationships/hyperlink" Target="http://www.neo-zeo.com/" TargetMode="External"/><Relationship Id="rId12949" Type="http://schemas.openxmlformats.org/officeDocument/2006/relationships/hyperlink" Target="http://www.covermymeds.com" TargetMode="External"/><Relationship Id="rId12944" Type="http://schemas.openxmlformats.org/officeDocument/2006/relationships/hyperlink" Target="http://www.coverhound.com" TargetMode="External"/><Relationship Id="rId12943" Type="http://schemas.openxmlformats.org/officeDocument/2006/relationships/hyperlink" Target="http://www.coverfox.com/" TargetMode="External"/><Relationship Id="rId12942" Type="http://schemas.openxmlformats.org/officeDocument/2006/relationships/hyperlink" Target="http://www.stridehealth.com" TargetMode="External"/><Relationship Id="rId12941" Type="http://schemas.openxmlformats.org/officeDocument/2006/relationships/hyperlink" Target="http://www.covercake.com" TargetMode="External"/><Relationship Id="rId12948" Type="http://schemas.openxmlformats.org/officeDocument/2006/relationships/hyperlink" Target="http://www.coverme.ws" TargetMode="External"/><Relationship Id="rId12947" Type="http://schemas.openxmlformats.org/officeDocument/2006/relationships/hyperlink" Target="http://covermatecovers.com" TargetMode="External"/><Relationship Id="rId12946" Type="http://schemas.openxmlformats.org/officeDocument/2006/relationships/hyperlink" Target="http://www.coverity.com" TargetMode="External"/><Relationship Id="rId12945" Type="http://schemas.openxmlformats.org/officeDocument/2006/relationships/hyperlink" Target="http://www.coveritlive.com" TargetMode="External"/><Relationship Id="rId12940" Type="http://schemas.openxmlformats.org/officeDocument/2006/relationships/hyperlink" Target="http://www.cover5.com" TargetMode="External"/><Relationship Id="rId46299" Type="http://schemas.openxmlformats.org/officeDocument/2006/relationships/hyperlink" Target="http://www.ripplear.com/" TargetMode="External"/><Relationship Id="rId46298" Type="http://schemas.openxmlformats.org/officeDocument/2006/relationships/hyperlink" Target="http://ripplear.com" TargetMode="External"/><Relationship Id="rId46297" Type="http://schemas.openxmlformats.org/officeDocument/2006/relationships/hyperlink" Target="http://www.ripple.tv" TargetMode="External"/><Relationship Id="rId46296" Type="http://schemas.openxmlformats.org/officeDocument/2006/relationships/hyperlink" Target="http://www.rippletech.com" TargetMode="External"/><Relationship Id="rId46379" Type="http://schemas.openxmlformats.org/officeDocument/2006/relationships/hyperlink" Target="http://riwi.com" TargetMode="External"/><Relationship Id="rId46378" Type="http://schemas.openxmlformats.org/officeDocument/2006/relationships/hyperlink" Target="http://www.rivulet.com/index.aspx" TargetMode="External"/><Relationship Id="rId46377" Type="http://schemas.openxmlformats.org/officeDocument/2006/relationships/hyperlink" Target="http://rivs.com" TargetMode="External"/><Relationship Id="rId46376" Type="http://schemas.openxmlformats.org/officeDocument/2006/relationships/hyperlink" Target="http://rivono.com" TargetMode="External"/><Relationship Id="rId46375" Type="http://schemas.openxmlformats.org/officeDocument/2006/relationships/hyperlink" Target="http://www.rivosoftware.com" TargetMode="External"/><Relationship Id="rId46374" Type="http://schemas.openxmlformats.org/officeDocument/2006/relationships/hyperlink" Target="https://www.rivieratravel.co.uk/" TargetMode="External"/><Relationship Id="rId46373" Type="http://schemas.openxmlformats.org/officeDocument/2006/relationships/hyperlink" Target="http://rivian.com" TargetMode="External"/><Relationship Id="rId46383" Type="http://schemas.openxmlformats.org/officeDocument/2006/relationships/hyperlink" Target="http://www.rjheli.com/" TargetMode="External"/><Relationship Id="rId46382" Type="http://schemas.openxmlformats.org/officeDocument/2006/relationships/hyperlink" Target="http://rizzoma.com" TargetMode="External"/><Relationship Id="rId46381" Type="http://schemas.openxmlformats.org/officeDocument/2006/relationships/hyperlink" Target="http://www.rimz.io" TargetMode="External"/><Relationship Id="rId46380" Type="http://schemas.openxmlformats.org/officeDocument/2006/relationships/hyperlink" Target="http://rixty.com" TargetMode="External"/><Relationship Id="rId46389" Type="http://schemas.openxmlformats.org/officeDocument/2006/relationships/hyperlink" Target="http://www.rmgnetworks.com" TargetMode="External"/><Relationship Id="rId46388" Type="http://schemas.openxmlformats.org/officeDocument/2006/relationships/hyperlink" Target="http://rmdmgroup.com" TargetMode="External"/><Relationship Id="rId46387" Type="http://schemas.openxmlformats.org/officeDocument/2006/relationships/hyperlink" Target="http://www.rmbventures.co.za/" TargetMode="External"/><Relationship Id="rId46386" Type="http://schemas.openxmlformats.org/officeDocument/2006/relationships/hyperlink" Target="http://rljcompanies.com" TargetMode="External"/><Relationship Id="rId46385" Type="http://schemas.openxmlformats.org/officeDocument/2006/relationships/hyperlink" Target="http://www.rkylin.com" TargetMode="External"/><Relationship Id="rId46384" Type="http://schemas.openxmlformats.org/officeDocument/2006/relationships/hyperlink" Target="http://rjmetrics.com" TargetMode="External"/><Relationship Id="rId22394" Type="http://schemas.openxmlformats.org/officeDocument/2006/relationships/hyperlink" Target="http://gocarshare.com" TargetMode="External"/><Relationship Id="rId22393" Type="http://schemas.openxmlformats.org/officeDocument/2006/relationships/hyperlink" Target="http://gocardless.com" TargetMode="External"/><Relationship Id="rId22396" Type="http://schemas.openxmlformats.org/officeDocument/2006/relationships/hyperlink" Target="http://gocatch.com" TargetMode="External"/><Relationship Id="rId22395" Type="http://schemas.openxmlformats.org/officeDocument/2006/relationships/hyperlink" Target="http://gocarshare.com" TargetMode="External"/><Relationship Id="rId22398" Type="http://schemas.openxmlformats.org/officeDocument/2006/relationships/hyperlink" Target="http://www.gochongo.com" TargetMode="External"/><Relationship Id="rId22397" Type="http://schemas.openxmlformats.org/officeDocument/2006/relationships/hyperlink" Target="http://www.gochime.com" TargetMode="External"/><Relationship Id="rId22399" Type="http://schemas.openxmlformats.org/officeDocument/2006/relationships/hyperlink" Target="http://www.gociety.com/" TargetMode="External"/><Relationship Id="rId46394" Type="http://schemas.openxmlformats.org/officeDocument/2006/relationships/hyperlink" Target="http://www.rnanetworks.com/index.php" TargetMode="External"/><Relationship Id="rId46393" Type="http://schemas.openxmlformats.org/officeDocument/2006/relationships/hyperlink" Target="http://www.robinnicole.com/" TargetMode="External"/><Relationship Id="rId46392" Type="http://schemas.openxmlformats.org/officeDocument/2006/relationships/hyperlink" Target="http://www.mystreamapp.com" TargetMode="External"/><Relationship Id="rId46391" Type="http://schemas.openxmlformats.org/officeDocument/2006/relationships/hyperlink" Target="http://www.rmicorp.com" TargetMode="External"/><Relationship Id="rId46390" Type="http://schemas.openxmlformats.org/officeDocument/2006/relationships/hyperlink" Target="http://www.rmiondemand.com" TargetMode="External"/><Relationship Id="rId46399" Type="http://schemas.openxmlformats.org/officeDocument/2006/relationships/hyperlink" Target="https://roadio.com/" TargetMode="External"/><Relationship Id="rId46398" Type="http://schemas.openxmlformats.org/officeDocument/2006/relationships/hyperlink" Target="https://www.roadie.com/" TargetMode="External"/><Relationship Id="rId46397" Type="http://schemas.openxmlformats.org/officeDocument/2006/relationships/hyperlink" Target="http://roadhop.com" TargetMode="External"/><Relationship Id="rId46396" Type="http://schemas.openxmlformats.org/officeDocument/2006/relationships/hyperlink" Target="http://www.road9.net/" TargetMode="External"/><Relationship Id="rId46395" Type="http://schemas.openxmlformats.org/officeDocument/2006/relationships/hyperlink" Target="http://www.rntsmedia.com/" TargetMode="External"/><Relationship Id="rId22383" Type="http://schemas.openxmlformats.org/officeDocument/2006/relationships/hyperlink" Target="http://www.goblack.com.br" TargetMode="External"/><Relationship Id="rId22382" Type="http://schemas.openxmlformats.org/officeDocument/2006/relationships/hyperlink" Target="http://gobiquity.com" TargetMode="External"/><Relationship Id="rId22385" Type="http://schemas.openxmlformats.org/officeDocument/2006/relationships/hyperlink" Target="http://www.gobold.com/" TargetMode="External"/><Relationship Id="rId22384" Type="http://schemas.openxmlformats.org/officeDocument/2006/relationships/hyperlink" Target="http://www.goblinworks.com" TargetMode="External"/><Relationship Id="rId22387" Type="http://schemas.openxmlformats.org/officeDocument/2006/relationships/hyperlink" Target="https://gobox.dk/" TargetMode="External"/><Relationship Id="rId22386" Type="http://schemas.openxmlformats.org/officeDocument/2006/relationships/hyperlink" Target="http://gobooks.com.br/" TargetMode="External"/><Relationship Id="rId22389" Type="http://schemas.openxmlformats.org/officeDocument/2006/relationships/hyperlink" Target="http://www.gobutler.com" TargetMode="External"/><Relationship Id="rId22388" Type="http://schemas.openxmlformats.org/officeDocument/2006/relationships/hyperlink" Target="http://www.gobramble.com" TargetMode="External"/><Relationship Id="rId22390" Type="http://schemas.openxmlformats.org/officeDocument/2006/relationships/hyperlink" Target="http://www.goby.com" TargetMode="External"/><Relationship Id="rId22392" Type="http://schemas.openxmlformats.org/officeDocument/2006/relationships/hyperlink" Target="http://www.mygocaddy.com/" TargetMode="External"/><Relationship Id="rId22391" Type="http://schemas.openxmlformats.org/officeDocument/2006/relationships/hyperlink" Target="http://www.gobyllc.com/" TargetMode="External"/><Relationship Id="rId22379" Type="http://schemas.openxmlformats.org/officeDocument/2006/relationships/hyperlink" Target="http://www.gobegroups.com" TargetMode="External"/><Relationship Id="rId22372" Type="http://schemas.openxmlformats.org/officeDocument/2006/relationships/hyperlink" Target="http://www.goaly.com" TargetMode="External"/><Relationship Id="rId22371" Type="http://schemas.openxmlformats.org/officeDocument/2006/relationships/hyperlink" Target="http://goaly.com" TargetMode="External"/><Relationship Id="rId22374" Type="http://schemas.openxmlformats.org/officeDocument/2006/relationships/hyperlink" Target="http://www.goavio.com" TargetMode="External"/><Relationship Id="rId22373" Type="http://schemas.openxmlformats.org/officeDocument/2006/relationships/hyperlink" Target="https://airgoat.com" TargetMode="External"/><Relationship Id="rId22376" Type="http://schemas.openxmlformats.org/officeDocument/2006/relationships/hyperlink" Target="http://www.gobalto.com" TargetMode="External"/><Relationship Id="rId22375" Type="http://schemas.openxmlformats.org/officeDocument/2006/relationships/hyperlink" Target="http://www.goba.mobi" TargetMode="External"/><Relationship Id="rId22378" Type="http://schemas.openxmlformats.org/officeDocument/2006/relationships/hyperlink" Target="http://www.gobbler.com" TargetMode="External"/><Relationship Id="rId22377" Type="http://schemas.openxmlformats.org/officeDocument/2006/relationships/hyperlink" Target="http://gobble.com" TargetMode="External"/><Relationship Id="rId22381" Type="http://schemas.openxmlformats.org/officeDocument/2006/relationships/hyperlink" Target="http://gobigear.com/" TargetMode="External"/><Relationship Id="rId22380" Type="http://schemas.openxmlformats.org/officeDocument/2006/relationships/hyperlink" Target="http://gobe.me" TargetMode="External"/><Relationship Id="rId46336" Type="http://schemas.openxmlformats.org/officeDocument/2006/relationships/hyperlink" Target="http://www.ritani.com" TargetMode="External"/><Relationship Id="rId46335" Type="http://schemas.openxmlformats.org/officeDocument/2006/relationships/hyperlink" Target="http://ritamed.com" TargetMode="External"/><Relationship Id="rId46334" Type="http://schemas.openxmlformats.org/officeDocument/2006/relationships/hyperlink" Target="http://www.rittech.com" TargetMode="External"/><Relationship Id="rId46333" Type="http://schemas.openxmlformats.org/officeDocument/2006/relationships/hyperlink" Target="http://www.risparmiosuper.it" TargetMode="External"/><Relationship Id="rId46332" Type="http://schemas.openxmlformats.org/officeDocument/2006/relationships/hyperlink" Target="http://www.riskthinktank.com/" TargetMode="External"/><Relationship Id="rId46331" Type="http://schemas.openxmlformats.org/officeDocument/2006/relationships/hyperlink" Target="https://riskpulse.com/" TargetMode="External"/><Relationship Id="rId46330" Type="http://schemas.openxmlformats.org/officeDocument/2006/relationships/hyperlink" Target="http://riskonnect.com" TargetMode="External"/><Relationship Id="rId61971" Type="http://schemas.openxmlformats.org/officeDocument/2006/relationships/hyperlink" Target="http://xtuit.com" TargetMode="External"/><Relationship Id="rId61970" Type="http://schemas.openxmlformats.org/officeDocument/2006/relationships/hyperlink" Target="http://www.xtrm.com" TargetMode="External"/><Relationship Id="rId61973" Type="http://schemas.openxmlformats.org/officeDocument/2006/relationships/hyperlink" Target="http://x-turion.com/" TargetMode="External"/><Relationship Id="rId46339" Type="http://schemas.openxmlformats.org/officeDocument/2006/relationships/hyperlink" Target="http://ritot.com" TargetMode="External"/><Relationship Id="rId61972" Type="http://schemas.openxmlformats.org/officeDocument/2006/relationships/hyperlink" Target="http://www.xtuple.com" TargetMode="External"/><Relationship Id="rId46338" Type="http://schemas.openxmlformats.org/officeDocument/2006/relationships/hyperlink" Target="http://rithmio.com/" TargetMode="External"/><Relationship Id="rId61975" Type="http://schemas.openxmlformats.org/officeDocument/2006/relationships/hyperlink" Target="http://www.xtwip.com" TargetMode="External"/><Relationship Id="rId46337" Type="http://schemas.openxmlformats.org/officeDocument/2006/relationships/hyperlink" Target="https://ritetag.com" TargetMode="External"/><Relationship Id="rId61974" Type="http://schemas.openxmlformats.org/officeDocument/2006/relationships/hyperlink" Target="http://xtv.net" TargetMode="External"/><Relationship Id="rId61977" Type="http://schemas.openxmlformats.org/officeDocument/2006/relationships/hyperlink" Target="http://xuba.com" TargetMode="External"/><Relationship Id="rId61976" Type="http://schemas.openxmlformats.org/officeDocument/2006/relationships/hyperlink" Target="http://yixia.com" TargetMode="External"/><Relationship Id="rId61979" Type="http://schemas.openxmlformats.org/officeDocument/2006/relationships/hyperlink" Target="http://xueba100.com" TargetMode="External"/><Relationship Id="rId61978" Type="http://schemas.openxmlformats.org/officeDocument/2006/relationships/hyperlink" Target="http://www.xudera.com" TargetMode="External"/><Relationship Id="rId46347" Type="http://schemas.openxmlformats.org/officeDocument/2006/relationships/hyperlink" Target="http://rivalry.com" TargetMode="External"/><Relationship Id="rId46346" Type="http://schemas.openxmlformats.org/officeDocument/2006/relationships/hyperlink" Target="http://rivalroo.com" TargetMode="External"/><Relationship Id="rId46345" Type="http://schemas.openxmlformats.org/officeDocument/2006/relationships/hyperlink" Target="http://rivalhealth.com" TargetMode="External"/><Relationship Id="rId46344" Type="http://schemas.openxmlformats.org/officeDocument/2006/relationships/hyperlink" Target="http://www.rivalfox.com" TargetMode="External"/><Relationship Id="rId46343" Type="http://schemas.openxmlformats.org/officeDocument/2006/relationships/hyperlink" Target="http://rivaltheory.com/" TargetMode="External"/><Relationship Id="rId46342" Type="http://schemas.openxmlformats.org/officeDocument/2006/relationships/hyperlink" Target="http://rivaliq.com" TargetMode="External"/><Relationship Id="rId46341" Type="http://schemas.openxmlformats.org/officeDocument/2006/relationships/hyperlink" Target="http://rivaaudio.com/" TargetMode="External"/><Relationship Id="rId46340" Type="http://schemas.openxmlformats.org/officeDocument/2006/relationships/hyperlink" Target="http://www.ritzcameraandimage.com/contact" TargetMode="External"/><Relationship Id="rId61960" Type="http://schemas.openxmlformats.org/officeDocument/2006/relationships/hyperlink" Target="http://www.spotware.com" TargetMode="External"/><Relationship Id="rId61962" Type="http://schemas.openxmlformats.org/officeDocument/2006/relationships/hyperlink" Target="http://www.xtrainvestor.com" TargetMode="External"/><Relationship Id="rId61961" Type="http://schemas.openxmlformats.org/officeDocument/2006/relationships/hyperlink" Target="http://www.xtraice.com" TargetMode="External"/><Relationship Id="rId46349" Type="http://schemas.openxmlformats.org/officeDocument/2006/relationships/hyperlink" Target="http://www.rivannamedical.com" TargetMode="External"/><Relationship Id="rId61964" Type="http://schemas.openxmlformats.org/officeDocument/2006/relationships/hyperlink" Target="http://cdn.cloud.cm/index_main.html" TargetMode="External"/><Relationship Id="rId46348" Type="http://schemas.openxmlformats.org/officeDocument/2006/relationships/hyperlink" Target="http://www.rivalmap.com" TargetMode="External"/><Relationship Id="rId61963" Type="http://schemas.openxmlformats.org/officeDocument/2006/relationships/hyperlink" Target="http://cloud.cm" TargetMode="External"/><Relationship Id="rId61966" Type="http://schemas.openxmlformats.org/officeDocument/2006/relationships/hyperlink" Target="http://www.xtremepower.com" TargetMode="External"/><Relationship Id="rId61965" Type="http://schemas.openxmlformats.org/officeDocument/2006/relationships/hyperlink" Target="http://www.xtreme-installs.com/" TargetMode="External"/><Relationship Id="rId61968" Type="http://schemas.openxmlformats.org/officeDocument/2006/relationships/hyperlink" Target="http://xtrememortgageworx.com" TargetMode="External"/><Relationship Id="rId61967" Type="http://schemas.openxmlformats.org/officeDocument/2006/relationships/hyperlink" Target="http://xtremedata.com" TargetMode="External"/><Relationship Id="rId61969" Type="http://schemas.openxmlformats.org/officeDocument/2006/relationships/hyperlink" Target="http://www.xtremio.com" TargetMode="External"/><Relationship Id="rId46350" Type="http://schemas.openxmlformats.org/officeDocument/2006/relationships/hyperlink" Target="http://www.rivetechnology.com" TargetMode="External"/><Relationship Id="rId46358" Type="http://schemas.openxmlformats.org/officeDocument/2006/relationships/hyperlink" Target="http://riverfieldinc.com" TargetMode="External"/><Relationship Id="rId46357" Type="http://schemas.openxmlformats.org/officeDocument/2006/relationships/hyperlink" Target="http://www.riverd.com/" TargetMode="External"/><Relationship Id="rId46356" Type="http://schemas.openxmlformats.org/officeDocument/2006/relationships/hyperlink" Target="http://www.riverchasedermatology.com" TargetMode="External"/><Relationship Id="rId46355" Type="http://schemas.openxmlformats.org/officeDocument/2006/relationships/hyperlink" Target="http://www.riverbed.com" TargetMode="External"/><Relationship Id="rId46354" Type="http://schemas.openxmlformats.org/officeDocument/2006/relationships/hyperlink" Target="http://riverranchfreshfoods.com/" TargetMode="External"/><Relationship Id="rId46353" Type="http://schemas.openxmlformats.org/officeDocument/2006/relationships/hyperlink" Target="http://www.rivercottage.net/" TargetMode="External"/><Relationship Id="rId46352" Type="http://schemas.openxmlformats.org/officeDocument/2006/relationships/hyperlink" Target="http://www.rctsports.co" TargetMode="External"/><Relationship Id="rId46351" Type="http://schemas.openxmlformats.org/officeDocument/2006/relationships/hyperlink" Target="http://www.rivendelleducation.com" TargetMode="External"/><Relationship Id="rId61991" Type="http://schemas.openxmlformats.org/officeDocument/2006/relationships/hyperlink" Target="http://curate.me/" TargetMode="External"/><Relationship Id="rId61990" Type="http://schemas.openxmlformats.org/officeDocument/2006/relationships/hyperlink" Target="http://curate.me" TargetMode="External"/><Relationship Id="rId61993" Type="http://schemas.openxmlformats.org/officeDocument/2006/relationships/hyperlink" Target="http://xylitolcanada.com" TargetMode="External"/><Relationship Id="rId61992" Type="http://schemas.openxmlformats.org/officeDocument/2006/relationships/hyperlink" Target="http://www.xyleme.com" TargetMode="External"/><Relationship Id="rId61995" Type="http://schemas.openxmlformats.org/officeDocument/2006/relationships/hyperlink" Target="http://xylogenics.com" TargetMode="External"/><Relationship Id="rId61994" Type="http://schemas.openxmlformats.org/officeDocument/2006/relationships/hyperlink" Target="http://www.xylo.com" TargetMode="External"/><Relationship Id="rId61997" Type="http://schemas.openxmlformats.org/officeDocument/2006/relationships/hyperlink" Target="http://xymogen.com" TargetMode="External"/><Relationship Id="rId46359" Type="http://schemas.openxmlformats.org/officeDocument/2006/relationships/hyperlink" Target="http://www.riverglassinc.com" TargetMode="External"/><Relationship Id="rId61996" Type="http://schemas.openxmlformats.org/officeDocument/2006/relationships/hyperlink" Target="http://xyloscorp.com" TargetMode="External"/><Relationship Id="rId61999" Type="http://schemas.openxmlformats.org/officeDocument/2006/relationships/hyperlink" Target="http://xyrosoft.com/" TargetMode="External"/><Relationship Id="rId61998" Type="http://schemas.openxmlformats.org/officeDocument/2006/relationships/hyperlink" Target="http://xyo.net/" TargetMode="External"/><Relationship Id="rId46361" Type="http://schemas.openxmlformats.org/officeDocument/2006/relationships/hyperlink" Target="http://www.rivermeadow.com" TargetMode="External"/><Relationship Id="rId46360" Type="http://schemas.openxmlformats.org/officeDocument/2006/relationships/hyperlink" Target="http://thumbglovepro.com/" TargetMode="External"/><Relationship Id="rId46369" Type="http://schemas.openxmlformats.org/officeDocument/2006/relationships/hyperlink" Target="http://www.rivet-app.com" TargetMode="External"/><Relationship Id="rId46368" Type="http://schemas.openxmlformats.org/officeDocument/2006/relationships/hyperlink" Target="http://www.riverwired.com" TargetMode="External"/><Relationship Id="rId46367" Type="http://schemas.openxmlformats.org/officeDocument/2006/relationships/hyperlink" Target="http://www.rivertop.com" TargetMode="External"/><Relationship Id="rId46366" Type="http://schemas.openxmlformats.org/officeDocument/2006/relationships/hyperlink" Target="http://riversilica.com" TargetMode="External"/><Relationship Id="rId46365" Type="http://schemas.openxmlformats.org/officeDocument/2006/relationships/hyperlink" Target="http://riversideresearch.org" TargetMode="External"/><Relationship Id="rId46364" Type="http://schemas.openxmlformats.org/officeDocument/2006/relationships/hyperlink" Target="http://riverrockenergyllc.com" TargetMode="External"/><Relationship Id="rId46363" Type="http://schemas.openxmlformats.org/officeDocument/2006/relationships/hyperlink" Target="http://www.riverone.com" TargetMode="External"/><Relationship Id="rId46362" Type="http://schemas.openxmlformats.org/officeDocument/2006/relationships/hyperlink" Target="http://www.rivermine.com" TargetMode="External"/><Relationship Id="rId61980" Type="http://schemas.openxmlformats.org/officeDocument/2006/relationships/hyperlink" Target="http://xueba100.com/" TargetMode="External"/><Relationship Id="rId61982" Type="http://schemas.openxmlformats.org/officeDocument/2006/relationships/hyperlink" Target="http://www.xueersi.com" TargetMode="External"/><Relationship Id="rId61981" Type="http://schemas.openxmlformats.org/officeDocument/2006/relationships/hyperlink" Target="http://www.xueda.com" TargetMode="External"/><Relationship Id="rId61984" Type="http://schemas.openxmlformats.org/officeDocument/2006/relationships/hyperlink" Target="http://www.xumii.com" TargetMode="External"/><Relationship Id="rId61983" Type="http://schemas.openxmlformats.org/officeDocument/2006/relationships/hyperlink" Target="http://www.xuexibao.cn/" TargetMode="External"/><Relationship Id="rId61986" Type="http://schemas.openxmlformats.org/officeDocument/2006/relationships/hyperlink" Target="http://www.microstarsoft.com" TargetMode="External"/><Relationship Id="rId61985" Type="http://schemas.openxmlformats.org/officeDocument/2006/relationships/hyperlink" Target="http://xunlight.com" TargetMode="External"/><Relationship Id="rId61988" Type="http://schemas.openxmlformats.org/officeDocument/2006/relationships/hyperlink" Target="http://xwalker.com" TargetMode="External"/><Relationship Id="rId61987" Type="http://schemas.openxmlformats.org/officeDocument/2006/relationships/hyperlink" Target="http://www.xvionics.com" TargetMode="External"/><Relationship Id="rId61989" Type="http://schemas.openxmlformats.org/officeDocument/2006/relationships/hyperlink" Target="http://www.xxvii.com" TargetMode="External"/><Relationship Id="rId46372" Type="http://schemas.openxmlformats.org/officeDocument/2006/relationships/hyperlink" Target="http://www.rivetandsway.com" TargetMode="External"/><Relationship Id="rId46371" Type="http://schemas.openxmlformats.org/officeDocument/2006/relationships/hyperlink" Target="http://www.rivetnewsradio.com/" TargetMode="External"/><Relationship Id="rId46370" Type="http://schemas.openxmlformats.org/officeDocument/2006/relationships/hyperlink" Target="http://blogs.wsj.com/venturecapital/2012/02/02/no-playing-signs-of-upheaval-at-rivet-games/" TargetMode="External"/><Relationship Id="rId22325" Type="http://schemas.openxmlformats.org/officeDocument/2006/relationships/hyperlink" Target="http://www.gns3.com" TargetMode="External"/><Relationship Id="rId22324" Type="http://schemas.openxmlformats.org/officeDocument/2006/relationships/hyperlink" Target="http://www.gnshealthcare.com" TargetMode="External"/><Relationship Id="rId22327" Type="http://schemas.openxmlformats.org/officeDocument/2006/relationships/hyperlink" Target="http://gnum.com/" TargetMode="External"/><Relationship Id="rId22326" Type="http://schemas.openxmlformats.org/officeDocument/2006/relationships/hyperlink" Target="http://gnubio.com" TargetMode="External"/><Relationship Id="rId22329" Type="http://schemas.openxmlformats.org/officeDocument/2006/relationships/hyperlink" Target="http://goballer.com/business" TargetMode="External"/><Relationship Id="rId22328" Type="http://schemas.openxmlformats.org/officeDocument/2006/relationships/hyperlink" Target="http://goplusplatform.com" TargetMode="External"/><Relationship Id="rId22321" Type="http://schemas.openxmlformats.org/officeDocument/2006/relationships/hyperlink" Target="http://www.gnomeextract.com/" TargetMode="External"/><Relationship Id="rId22320" Type="http://schemas.openxmlformats.org/officeDocument/2006/relationships/hyperlink" Target="http://www.gnodal.com" TargetMode="External"/><Relationship Id="rId22323" Type="http://schemas.openxmlformats.org/officeDocument/2006/relationships/hyperlink" Target="http://www.getrefinder.com" TargetMode="External"/><Relationship Id="rId61931" Type="http://schemas.openxmlformats.org/officeDocument/2006/relationships/hyperlink" Target="http://www.xradia.com" TargetMode="External"/><Relationship Id="rId22322" Type="http://schemas.openxmlformats.org/officeDocument/2006/relationships/hyperlink" Target="http://gnosis-analytics.com" TargetMode="External"/><Relationship Id="rId61930" Type="http://schemas.openxmlformats.org/officeDocument/2006/relationships/hyperlink" Target="http://xquva.com" TargetMode="External"/><Relationship Id="rId12999" Type="http://schemas.openxmlformats.org/officeDocument/2006/relationships/hyperlink" Target="http://www.craigsbluebook.com" TargetMode="External"/><Relationship Id="rId36966" Type="http://schemas.openxmlformats.org/officeDocument/2006/relationships/hyperlink" Target="http://www.nette.com/" TargetMode="External"/><Relationship Id="rId61933" Type="http://schemas.openxmlformats.org/officeDocument/2006/relationships/hyperlink" Target="http://www.xray-imatek.com" TargetMode="External"/><Relationship Id="rId12998" Type="http://schemas.openxmlformats.org/officeDocument/2006/relationships/hyperlink" Target="http://craigwireless.com" TargetMode="External"/><Relationship Id="rId36965" Type="http://schemas.openxmlformats.org/officeDocument/2006/relationships/hyperlink" Target="http://www.avis-verifies.com" TargetMode="External"/><Relationship Id="rId61932" Type="http://schemas.openxmlformats.org/officeDocument/2006/relationships/hyperlink" Target="http://www.ianxen.com" TargetMode="External"/><Relationship Id="rId12997" Type="http://schemas.openxmlformats.org/officeDocument/2006/relationships/hyperlink" Target="http://craftunique.com" TargetMode="External"/><Relationship Id="rId36968" Type="http://schemas.openxmlformats.org/officeDocument/2006/relationships/hyperlink" Target="http://www.netzeroenterprises.com/" TargetMode="External"/><Relationship Id="rId61935" Type="http://schemas.openxmlformats.org/officeDocument/2006/relationships/hyperlink" Target="http://www.xronet.co.kr" TargetMode="External"/><Relationship Id="rId12996" Type="http://schemas.openxmlformats.org/officeDocument/2006/relationships/hyperlink" Target="http://www.craftsvilla.com" TargetMode="External"/><Relationship Id="rId36967" Type="http://schemas.openxmlformats.org/officeDocument/2006/relationships/hyperlink" Target="http://www.ntr.es" TargetMode="External"/><Relationship Id="rId61934" Type="http://schemas.openxmlformats.org/officeDocument/2006/relationships/hyperlink" Target="https://xrispi.com/" TargetMode="External"/><Relationship Id="rId61937" Type="http://schemas.openxmlformats.org/officeDocument/2006/relationships/hyperlink" Target="http://www.xrpro.com/" TargetMode="External"/><Relationship Id="rId36969" Type="http://schemas.openxmlformats.org/officeDocument/2006/relationships/hyperlink" Target="http://www.netadminsystems.com" TargetMode="External"/><Relationship Id="rId61936" Type="http://schemas.openxmlformats.org/officeDocument/2006/relationships/hyperlink" Target="http://www.xros.com/" TargetMode="External"/><Relationship Id="rId61939" Type="http://schemas.openxmlformats.org/officeDocument/2006/relationships/hyperlink" Target="http://www.xsens.com" TargetMode="External"/><Relationship Id="rId61938" Type="http://schemas.openxmlformats.org/officeDocument/2006/relationships/hyperlink" Target="http://xrscorp.com/" TargetMode="External"/><Relationship Id="rId12991" Type="http://schemas.openxmlformats.org/officeDocument/2006/relationships/hyperlink" Target="http://www.craftdragon.co.uk" TargetMode="External"/><Relationship Id="rId12990" Type="http://schemas.openxmlformats.org/officeDocument/2006/relationships/hyperlink" Target="http://craft.ai" TargetMode="External"/><Relationship Id="rId36960" Type="http://schemas.openxmlformats.org/officeDocument/2006/relationships/hyperlink" Target="http://www.net-marketing.co.jp/" TargetMode="External"/><Relationship Id="rId12995" Type="http://schemas.openxmlformats.org/officeDocument/2006/relationships/hyperlink" Target="http://www.craftistas.com" TargetMode="External"/><Relationship Id="rId36962" Type="http://schemas.openxmlformats.org/officeDocument/2006/relationships/hyperlink" Target="http://netpowerandlight.com" TargetMode="External"/><Relationship Id="rId12994" Type="http://schemas.openxmlformats.org/officeDocument/2006/relationships/hyperlink" Target="http://craftcoffee.com" TargetMode="External"/><Relationship Id="rId36961" Type="http://schemas.openxmlformats.org/officeDocument/2006/relationships/hyperlink" Target="http://ndorange.com" TargetMode="External"/><Relationship Id="rId12993" Type="http://schemas.openxmlformats.org/officeDocument/2006/relationships/hyperlink" Target="https://www.craftvapery.com" TargetMode="External"/><Relationship Id="rId36964" Type="http://schemas.openxmlformats.org/officeDocument/2006/relationships/hyperlink" Target="http://www.netpowertech.com" TargetMode="External"/><Relationship Id="rId12992" Type="http://schemas.openxmlformats.org/officeDocument/2006/relationships/hyperlink" Target="http://www.craftnation.com" TargetMode="External"/><Relationship Id="rId36963" Type="http://schemas.openxmlformats.org/officeDocument/2006/relationships/hyperlink" Target="http://www.netpower.com" TargetMode="External"/><Relationship Id="rId22314" Type="http://schemas.openxmlformats.org/officeDocument/2006/relationships/hyperlink" Target="http://www.gnamgnamapp.com" TargetMode="External"/><Relationship Id="rId46303" Type="http://schemas.openxmlformats.org/officeDocument/2006/relationships/hyperlink" Target="http://www.ripplrr.com" TargetMode="External"/><Relationship Id="rId22313" Type="http://schemas.openxmlformats.org/officeDocument/2006/relationships/hyperlink" Target="http://www.gna-bio.com/" TargetMode="External"/><Relationship Id="rId46302" Type="http://schemas.openxmlformats.org/officeDocument/2006/relationships/hyperlink" Target="http://www.rippleworks.org/" TargetMode="External"/><Relationship Id="rId22316" Type="http://schemas.openxmlformats.org/officeDocument/2006/relationships/hyperlink" Target="http://gnarus-systems.com" TargetMode="External"/><Relationship Id="rId46301" Type="http://schemas.openxmlformats.org/officeDocument/2006/relationships/hyperlink" Target="http://www.rippleshot.com" TargetMode="External"/><Relationship Id="rId22315" Type="http://schemas.openxmlformats.org/officeDocument/2006/relationships/hyperlink" Target="http://gnammo.com" TargetMode="External"/><Relationship Id="rId46300" Type="http://schemas.openxmlformats.org/officeDocument/2006/relationships/hyperlink" Target="http://ripplefunction.com" TargetMode="External"/><Relationship Id="rId22318" Type="http://schemas.openxmlformats.org/officeDocument/2006/relationships/hyperlink" Target="http://www.genienum.com" TargetMode="External"/><Relationship Id="rId22317" Type="http://schemas.openxmlformats.org/officeDocument/2006/relationships/hyperlink" Target="http://globalnet-ex.com/" TargetMode="External"/><Relationship Id="rId22319" Type="http://schemas.openxmlformats.org/officeDocument/2006/relationships/hyperlink" Target="http://www.gnip.com" TargetMode="External"/><Relationship Id="rId46309" Type="http://schemas.openxmlformats.org/officeDocument/2006/relationships/hyperlink" Target="http://www.ripvanwafels.com" TargetMode="External"/><Relationship Id="rId46308" Type="http://schemas.openxmlformats.org/officeDocument/2006/relationships/hyperlink" Target="http://www.ripula.co.uk" TargetMode="External"/><Relationship Id="rId22310" Type="http://schemas.openxmlformats.org/officeDocument/2006/relationships/hyperlink" Target="http://www.gmiratings.com" TargetMode="External"/><Relationship Id="rId46307" Type="http://schemas.openxmlformats.org/officeDocument/2006/relationships/hyperlink" Target="http://www.riptideio.com" TargetMode="External"/><Relationship Id="rId46306" Type="http://schemas.openxmlformats.org/officeDocument/2006/relationships/hyperlink" Target="http://www.riptech.com" TargetMode="External"/><Relationship Id="rId22312" Type="http://schemas.openxmlformats.org/officeDocument/2006/relationships/hyperlink" Target="http://www.gmzenergy.com" TargetMode="External"/><Relationship Id="rId46305" Type="http://schemas.openxmlformats.org/officeDocument/2006/relationships/hyperlink" Target="http://www.ripstone.com" TargetMode="External"/><Relationship Id="rId61920" Type="http://schemas.openxmlformats.org/officeDocument/2006/relationships/hyperlink" Target="http://www.xplenty.com" TargetMode="External"/><Relationship Id="rId22311" Type="http://schemas.openxmlformats.org/officeDocument/2006/relationships/hyperlink" Target="http://www.gmrgroup.in" TargetMode="External"/><Relationship Id="rId46304" Type="http://schemas.openxmlformats.org/officeDocument/2006/relationships/hyperlink" Target="http://tacticalcommandapps.com/" TargetMode="External"/><Relationship Id="rId36955" Type="http://schemas.openxmlformats.org/officeDocument/2006/relationships/hyperlink" Target="http://nestio.com" TargetMode="External"/><Relationship Id="rId61922" Type="http://schemas.openxmlformats.org/officeDocument/2006/relationships/hyperlink" Target="http://xplicitcomputing.com/" TargetMode="External"/><Relationship Id="rId36954" Type="http://schemas.openxmlformats.org/officeDocument/2006/relationships/hyperlink" Target="http://www.nestigator.com" TargetMode="External"/><Relationship Id="rId61921" Type="http://schemas.openxmlformats.org/officeDocument/2006/relationships/hyperlink" Target="http://xpliant.com" TargetMode="External"/><Relationship Id="rId36957" Type="http://schemas.openxmlformats.org/officeDocument/2006/relationships/hyperlink" Target="http://www.263.net.cn" TargetMode="External"/><Relationship Id="rId61924" Type="http://schemas.openxmlformats.org/officeDocument/2006/relationships/hyperlink" Target="http://www.xploretech.com" TargetMode="External"/><Relationship Id="rId36956" Type="http://schemas.openxmlformats.org/officeDocument/2006/relationships/hyperlink" Target="https://www.nestpick.com" TargetMode="External"/><Relationship Id="rId61923" Type="http://schemas.openxmlformats.org/officeDocument/2006/relationships/hyperlink" Target="http://xploremobility.com" TargetMode="External"/><Relationship Id="rId36959" Type="http://schemas.openxmlformats.org/officeDocument/2006/relationships/hyperlink" Target="http://www.netelement.com" TargetMode="External"/><Relationship Id="rId61926" Type="http://schemas.openxmlformats.org/officeDocument/2006/relationships/hyperlink" Target="http://xplr.com" TargetMode="External"/><Relationship Id="rId36958" Type="http://schemas.openxmlformats.org/officeDocument/2006/relationships/hyperlink" Target="https://cart.st/" TargetMode="External"/><Relationship Id="rId61925" Type="http://schemas.openxmlformats.org/officeDocument/2006/relationships/hyperlink" Target="http://www.xplornet.com" TargetMode="External"/><Relationship Id="rId61928" Type="http://schemas.openxmlformats.org/officeDocument/2006/relationships/hyperlink" Target="http://www.xpreso.com" TargetMode="External"/><Relationship Id="rId61927" Type="http://schemas.openxmlformats.org/officeDocument/2006/relationships/hyperlink" Target="http://www.xporta.com/" TargetMode="External"/><Relationship Id="rId61929" Type="http://schemas.openxmlformats.org/officeDocument/2006/relationships/hyperlink" Target="http://xprtly.com/" TargetMode="External"/><Relationship Id="rId36951" Type="http://schemas.openxmlformats.org/officeDocument/2006/relationships/hyperlink" Target="http://nesteggbiotech.com" TargetMode="External"/><Relationship Id="rId36950" Type="http://schemas.openxmlformats.org/officeDocument/2006/relationships/hyperlink" Target="http://www.nestdrop.com" TargetMode="External"/><Relationship Id="rId36953" Type="http://schemas.openxmlformats.org/officeDocument/2006/relationships/hyperlink" Target="http://nestigator.com" TargetMode="External"/><Relationship Id="rId36952" Type="http://schemas.openxmlformats.org/officeDocument/2006/relationships/hyperlink" Target="http://nestie.co" TargetMode="External"/><Relationship Id="rId22303" Type="http://schemas.openxmlformats.org/officeDocument/2006/relationships/hyperlink" Target="http://www.glysure.com" TargetMode="External"/><Relationship Id="rId46314" Type="http://schemas.openxmlformats.org/officeDocument/2006/relationships/hyperlink" Target="https://www.risefy.com" TargetMode="External"/><Relationship Id="rId22302" Type="http://schemas.openxmlformats.org/officeDocument/2006/relationships/hyperlink" Target="http://www.glysens.com" TargetMode="External"/><Relationship Id="rId46313" Type="http://schemas.openxmlformats.org/officeDocument/2006/relationships/hyperlink" Target="http://risestaffing.com" TargetMode="External"/><Relationship Id="rId22305" Type="http://schemas.openxmlformats.org/officeDocument/2006/relationships/hyperlink" Target="http://gmtruckingmidland.com/" TargetMode="External"/><Relationship Id="rId46312" Type="http://schemas.openxmlformats.org/officeDocument/2006/relationships/hyperlink" Target="http://www.riseart.com" TargetMode="External"/><Relationship Id="rId22304" Type="http://schemas.openxmlformats.org/officeDocument/2006/relationships/hyperlink" Target="http://www.glythera.com" TargetMode="External"/><Relationship Id="rId46311" Type="http://schemas.openxmlformats.org/officeDocument/2006/relationships/hyperlink" Target="http://www.rise.us" TargetMode="External"/><Relationship Id="rId22307" Type="http://schemas.openxmlformats.org/officeDocument/2006/relationships/hyperlink" Target="http://www.gmex.com/%23" TargetMode="External"/><Relationship Id="rId46310" Type="http://schemas.openxmlformats.org/officeDocument/2006/relationships/hyperlink" Target="http://www.rip-wave.com" TargetMode="External"/><Relationship Id="rId22306" Type="http://schemas.openxmlformats.org/officeDocument/2006/relationships/hyperlink" Target="http://www.gmeonline.de" TargetMode="External"/><Relationship Id="rId22309" Type="http://schemas.openxmlformats.org/officeDocument/2006/relationships/hyperlink" Target="http://www.gmi-mr.com" TargetMode="External"/><Relationship Id="rId22308" Type="http://schemas.openxmlformats.org/officeDocument/2006/relationships/hyperlink" Target="http://www.gmh-ventures.com" TargetMode="External"/><Relationship Id="rId46319" Type="http://schemas.openxmlformats.org/officeDocument/2006/relationships/hyperlink" Target="http://www.rising.com.cn" TargetMode="External"/><Relationship Id="rId46318" Type="http://schemas.openxmlformats.org/officeDocument/2006/relationships/hyperlink" Target="http://rishimining.com/" TargetMode="External"/><Relationship Id="rId61951" Type="http://schemas.openxmlformats.org/officeDocument/2006/relationships/hyperlink" Target="http://www.xtera.com/home" TargetMode="External"/><Relationship Id="rId46317" Type="http://schemas.openxmlformats.org/officeDocument/2006/relationships/hyperlink" Target="http://www.risesmart.com" TargetMode="External"/><Relationship Id="rId61950" Type="http://schemas.openxmlformats.org/officeDocument/2006/relationships/hyperlink" Target="http://www.xtellus.com" TargetMode="External"/><Relationship Id="rId22301" Type="http://schemas.openxmlformats.org/officeDocument/2006/relationships/hyperlink" Target="http://www.glympse.com" TargetMode="External"/><Relationship Id="rId46316" Type="http://schemas.openxmlformats.org/officeDocument/2006/relationships/hyperlink" Target="http://www.risen-solar.com" TargetMode="External"/><Relationship Id="rId61953" Type="http://schemas.openxmlformats.org/officeDocument/2006/relationships/hyperlink" Target="http://www.xtify.com" TargetMode="External"/><Relationship Id="rId22300" Type="http://schemas.openxmlformats.org/officeDocument/2006/relationships/hyperlink" Target="http://glygenixtherapeutics.com" TargetMode="External"/><Relationship Id="rId46315" Type="http://schemas.openxmlformats.org/officeDocument/2006/relationships/hyperlink" Target="http://risehealth.com" TargetMode="External"/><Relationship Id="rId61952" Type="http://schemas.openxmlformats.org/officeDocument/2006/relationships/hyperlink" Target="http://www.xterprise.com" TargetMode="External"/><Relationship Id="rId12977" Type="http://schemas.openxmlformats.org/officeDocument/2006/relationships/hyperlink" Target="http://cphftw.dk" TargetMode="External"/><Relationship Id="rId36944" Type="http://schemas.openxmlformats.org/officeDocument/2006/relationships/hyperlink" Target="http://www.ness.co.kr/" TargetMode="External"/><Relationship Id="rId61955" Type="http://schemas.openxmlformats.org/officeDocument/2006/relationships/hyperlink" Target="http://www.xtium.com" TargetMode="External"/><Relationship Id="rId12976" Type="http://schemas.openxmlformats.org/officeDocument/2006/relationships/hyperlink" Target="http://cpgsoft.com/" TargetMode="External"/><Relationship Id="rId36943" Type="http://schemas.openxmlformats.org/officeDocument/2006/relationships/hyperlink" Target="http://likeness.com" TargetMode="External"/><Relationship Id="rId61954" Type="http://schemas.openxmlformats.org/officeDocument/2006/relationships/hyperlink" Target="http://www.xtime.com" TargetMode="External"/><Relationship Id="rId12975" Type="http://schemas.openxmlformats.org/officeDocument/2006/relationships/hyperlink" Target="https://cpaptotalcare.com/" TargetMode="External"/><Relationship Id="rId36946" Type="http://schemas.openxmlformats.org/officeDocument/2006/relationships/hyperlink" Target="http://www.nestfragrances.com" TargetMode="External"/><Relationship Id="rId61957" Type="http://schemas.openxmlformats.org/officeDocument/2006/relationships/hyperlink" Target="http://www.xtourmaker.com" TargetMode="External"/><Relationship Id="rId12974" Type="http://schemas.openxmlformats.org/officeDocument/2006/relationships/hyperlink" Target="http://www.cpacket.com" TargetMode="External"/><Relationship Id="rId36945" Type="http://schemas.openxmlformats.org/officeDocument/2006/relationships/hyperlink" Target="http://nestaway.com" TargetMode="External"/><Relationship Id="rId61956" Type="http://schemas.openxmlformats.org/officeDocument/2006/relationships/hyperlink" Target="http://xtone.com" TargetMode="External"/><Relationship Id="rId36948" Type="http://schemas.openxmlformats.org/officeDocument/2006/relationships/hyperlink" Target="http://www.nest.com" TargetMode="External"/><Relationship Id="rId61959" Type="http://schemas.openxmlformats.org/officeDocument/2006/relationships/hyperlink" Target="http://www.xtract.com" TargetMode="External"/><Relationship Id="rId36947" Type="http://schemas.openxmlformats.org/officeDocument/2006/relationships/hyperlink" Target="http://www.nestgroup.net" TargetMode="External"/><Relationship Id="rId61958" Type="http://schemas.openxmlformats.org/officeDocument/2006/relationships/hyperlink" Target="http://www.xiq.io" TargetMode="External"/><Relationship Id="rId12979" Type="http://schemas.openxmlformats.org/officeDocument/2006/relationships/hyperlink" Target="http://www.cpocoutlets.com" TargetMode="External"/><Relationship Id="rId12978" Type="http://schemas.openxmlformats.org/officeDocument/2006/relationships/hyperlink" Target="http://www.cpmbraxis.com" TargetMode="External"/><Relationship Id="rId36949" Type="http://schemas.openxmlformats.org/officeDocument/2006/relationships/hyperlink" Target="http://nestwealth.com/" TargetMode="External"/><Relationship Id="rId12973" Type="http://schemas.openxmlformats.org/officeDocument/2006/relationships/hyperlink" Target="http://cpaexchange.ru/" TargetMode="External"/><Relationship Id="rId36940" Type="http://schemas.openxmlformats.org/officeDocument/2006/relationships/hyperlink" Target="http://www.nervogrid.com" TargetMode="External"/><Relationship Id="rId12972" Type="http://schemas.openxmlformats.org/officeDocument/2006/relationships/hyperlink" Target="http://keziquan.tmall.com/" TargetMode="External"/><Relationship Id="rId12971" Type="http://schemas.openxmlformats.org/officeDocument/2006/relationships/hyperlink" Target="http://www.cozycloud.cc" TargetMode="External"/><Relationship Id="rId36942" Type="http://schemas.openxmlformats.org/officeDocument/2006/relationships/hyperlink" Target="http://www.ness.co.uk/" TargetMode="External"/><Relationship Id="rId12970" Type="http://schemas.openxmlformats.org/officeDocument/2006/relationships/hyperlink" Target="http://cozy.co" TargetMode="External"/><Relationship Id="rId36941" Type="http://schemas.openxmlformats.org/officeDocument/2006/relationships/hyperlink" Target="http://www.nervve.com" TargetMode="External"/><Relationship Id="rId46325" Type="http://schemas.openxmlformats.org/officeDocument/2006/relationships/hyperlink" Target="http://www.riskalyze.com" TargetMode="External"/><Relationship Id="rId46324" Type="http://schemas.openxmlformats.org/officeDocument/2006/relationships/hyperlink" Target="http://www.rms.com/" TargetMode="External"/><Relationship Id="rId46323" Type="http://schemas.openxmlformats.org/officeDocument/2006/relationships/hyperlink" Target="http://www.kennasecurity.com" TargetMode="External"/><Relationship Id="rId46322" Type="http://schemas.openxmlformats.org/officeDocument/2006/relationships/hyperlink" Target="http://www.risk-ai.com/" TargetMode="External"/><Relationship Id="rId46321" Type="http://schemas.openxmlformats.org/officeDocument/2006/relationships/hyperlink" Target="http://www.risingtidegames.com/" TargetMode="External"/><Relationship Id="rId46320" Type="http://schemas.openxmlformats.org/officeDocument/2006/relationships/hyperlink" Target="http://www.risingsunassistedliving.com" TargetMode="External"/><Relationship Id="rId46329" Type="http://schemas.openxmlformats.org/officeDocument/2006/relationships/hyperlink" Target="http://www.riskmethods.net/en" TargetMode="External"/><Relationship Id="rId61940" Type="http://schemas.openxmlformats.org/officeDocument/2006/relationships/hyperlink" Target="http://www.xsharesadvisors.com" TargetMode="External"/><Relationship Id="rId46328" Type="http://schemas.openxmlformats.org/officeDocument/2006/relationships/hyperlink" Target="http://www.risklens.com" TargetMode="External"/><Relationship Id="rId46327" Type="http://schemas.openxmlformats.org/officeDocument/2006/relationships/hyperlink" Target="http://www.riskiq.com" TargetMode="External"/><Relationship Id="rId61942" Type="http://schemas.openxmlformats.org/officeDocument/2006/relationships/hyperlink" Target="http://www.xsigo.com" TargetMode="External"/><Relationship Id="rId46326" Type="http://schemas.openxmlformats.org/officeDocument/2006/relationships/hyperlink" Target="http://www.riskified.com/" TargetMode="External"/><Relationship Id="rId61941" Type="http://schemas.openxmlformats.org/officeDocument/2006/relationships/hyperlink" Target="http://xsisemiconductors.com" TargetMode="External"/><Relationship Id="rId12988" Type="http://schemas.openxmlformats.org/officeDocument/2006/relationships/hyperlink" Target="http://www.cradle.com" TargetMode="External"/><Relationship Id="rId36933" Type="http://schemas.openxmlformats.org/officeDocument/2006/relationships/hyperlink" Target="http://www.nerites.com" TargetMode="External"/><Relationship Id="rId61944" Type="http://schemas.openxmlformats.org/officeDocument/2006/relationships/hyperlink" Target="http://xspand.com" TargetMode="External"/><Relationship Id="rId12987" Type="http://schemas.openxmlformats.org/officeDocument/2006/relationships/hyperlink" Target="http://www.crackle.com" TargetMode="External"/><Relationship Id="rId36932" Type="http://schemas.openxmlformats.org/officeDocument/2006/relationships/hyperlink" Target="http://www.neriscience.com" TargetMode="External"/><Relationship Id="rId61943" Type="http://schemas.openxmlformats.org/officeDocument/2006/relationships/hyperlink" Target="http://www.xsilon.com" TargetMode="External"/><Relationship Id="rId12986" Type="http://schemas.openxmlformats.org/officeDocument/2006/relationships/hyperlink" Target="http://itunes.apple.com/cn/app/ka-ca-yue-hou-ji-fen/id628037696" TargetMode="External"/><Relationship Id="rId36935" Type="http://schemas.openxmlformats.org/officeDocument/2006/relationships/hyperlink" Target="http://www.neronote.com" TargetMode="External"/><Relationship Id="rId61946" Type="http://schemas.openxmlformats.org/officeDocument/2006/relationships/hyperlink" Target="http://www.xstok.com" TargetMode="External"/><Relationship Id="rId12985" Type="http://schemas.openxmlformats.org/officeDocument/2006/relationships/hyperlink" Target="http://www.cr2.com" TargetMode="External"/><Relationship Id="rId36934" Type="http://schemas.openxmlformats.org/officeDocument/2006/relationships/hyperlink" Target="http://neriumbiotech.com" TargetMode="External"/><Relationship Id="rId61945" Type="http://schemas.openxmlformats.org/officeDocument/2006/relationships/hyperlink" Target="http://www.sportscrunch.com" TargetMode="External"/><Relationship Id="rId36937" Type="http://schemas.openxmlformats.org/officeDocument/2006/relationships/hyperlink" Target="http://nervanasys.com" TargetMode="External"/><Relationship Id="rId61948" Type="http://schemas.openxmlformats.org/officeDocument/2006/relationships/hyperlink" Target="http://www.xtalic.com" TargetMode="External"/><Relationship Id="rId36936" Type="http://schemas.openxmlformats.org/officeDocument/2006/relationships/hyperlink" Target="http://nerretherapeutics.com/" TargetMode="External"/><Relationship Id="rId61947" Type="http://schemas.openxmlformats.org/officeDocument/2006/relationships/hyperlink" Target="http://xstorsystems.com" TargetMode="External"/><Relationship Id="rId36939" Type="http://schemas.openxmlformats.org/officeDocument/2006/relationships/hyperlink" Target="http://nerve.com" TargetMode="External"/><Relationship Id="rId12989" Type="http://schemas.openxmlformats.org/officeDocument/2006/relationships/hyperlink" Target="http://www.cradlepoint.com" TargetMode="External"/><Relationship Id="rId36938" Type="http://schemas.openxmlformats.org/officeDocument/2006/relationships/hyperlink" Target="http://nerve.com" TargetMode="External"/><Relationship Id="rId61949" Type="http://schemas.openxmlformats.org/officeDocument/2006/relationships/hyperlink" Target="http://xtelligentmedia.com" TargetMode="External"/><Relationship Id="rId12980" Type="http://schemas.openxmlformats.org/officeDocument/2006/relationships/hyperlink" Target="http://www.cpowered.com" TargetMode="External"/><Relationship Id="rId12984" Type="http://schemas.openxmlformats.org/officeDocument/2006/relationships/hyperlink" Target="http://www.cquotient.com" TargetMode="External"/><Relationship Id="rId12983" Type="http://schemas.openxmlformats.org/officeDocument/2006/relationships/hyperlink" Target="http://www.cpxi.com" TargetMode="External"/><Relationship Id="rId12982" Type="http://schemas.openxmlformats.org/officeDocument/2006/relationships/hyperlink" Target="http://www.mycpush.com" TargetMode="External"/><Relationship Id="rId36931" Type="http://schemas.openxmlformats.org/officeDocument/2006/relationships/hyperlink" Target="http://www.nereuspharm.com" TargetMode="External"/><Relationship Id="rId12981" Type="http://schemas.openxmlformats.org/officeDocument/2006/relationships/hyperlink" Target="http://www.cpusage.com" TargetMode="External"/><Relationship Id="rId36930" Type="http://schemas.openxmlformats.org/officeDocument/2006/relationships/hyperlink" Target="http://www.neredekal.com" TargetMode="External"/><Relationship Id="rId22369" Type="http://schemas.openxmlformats.org/officeDocument/2006/relationships/hyperlink" Target="http://goalshare.com" TargetMode="External"/><Relationship Id="rId22368" Type="http://schemas.openxmlformats.org/officeDocument/2006/relationships/hyperlink" Target="http://goalshare.com" TargetMode="External"/><Relationship Id="rId22361" Type="http://schemas.openxmlformats.org/officeDocument/2006/relationships/hyperlink" Target="http://go2mobi.com" TargetMode="External"/><Relationship Id="rId22360" Type="http://schemas.openxmlformats.org/officeDocument/2006/relationships/hyperlink" Target="http://www.go2call.com/" TargetMode="External"/><Relationship Id="rId22363" Type="http://schemas.openxmlformats.org/officeDocument/2006/relationships/hyperlink" Target="http://goact.com.au" TargetMode="External"/><Relationship Id="rId22362" Type="http://schemas.openxmlformats.org/officeDocument/2006/relationships/hyperlink" Target="http://go800corp.com" TargetMode="External"/><Relationship Id="rId22365" Type="http://schemas.openxmlformats.org/officeDocument/2006/relationships/hyperlink" Target="http://goalzero.com" TargetMode="External"/><Relationship Id="rId22364" Type="http://schemas.openxmlformats.org/officeDocument/2006/relationships/hyperlink" Target="http://www.goahead.com" TargetMode="External"/><Relationship Id="rId22367" Type="http://schemas.openxmlformats.org/officeDocument/2006/relationships/hyperlink" Target="http://goalbookapp.com" TargetMode="External"/><Relationship Id="rId22366" Type="http://schemas.openxmlformats.org/officeDocument/2006/relationships/hyperlink" Target="http://www.amisw.com" TargetMode="External"/><Relationship Id="rId22370" Type="http://schemas.openxmlformats.org/officeDocument/2006/relationships/hyperlink" Target="http://www.goalspring.com" TargetMode="External"/><Relationship Id="rId22358" Type="http://schemas.openxmlformats.org/officeDocument/2006/relationships/hyperlink" Target="http://goto.com" TargetMode="External"/><Relationship Id="rId22357" Type="http://schemas.openxmlformats.org/officeDocument/2006/relationships/hyperlink" Target="http://www.go1.com" TargetMode="External"/><Relationship Id="rId22359" Type="http://schemas.openxmlformats.org/officeDocument/2006/relationships/hyperlink" Target="http://go2call.com" TargetMode="External"/><Relationship Id="rId22350" Type="http://schemas.openxmlformats.org/officeDocument/2006/relationships/hyperlink" Target="http://www.gosim.com" TargetMode="External"/><Relationship Id="rId22352" Type="http://schemas.openxmlformats.org/officeDocument/2006/relationships/hyperlink" Target="http://gostan.ca/home/" TargetMode="External"/><Relationship Id="rId22351" Type="http://schemas.openxmlformats.org/officeDocument/2006/relationships/hyperlink" Target="http://www.microfit.info" TargetMode="External"/><Relationship Id="rId22354" Type="http://schemas.openxmlformats.org/officeDocument/2006/relationships/hyperlink" Target="http://govocab.com" TargetMode="External"/><Relationship Id="rId22353" Type="http://schemas.openxmlformats.org/officeDocument/2006/relationships/hyperlink" Target="http://www.gotryiton.com" TargetMode="External"/><Relationship Id="rId22356" Type="http://schemas.openxmlformats.org/officeDocument/2006/relationships/hyperlink" Target="http://www.go007.com/" TargetMode="External"/><Relationship Id="rId22355" Type="http://schemas.openxmlformats.org/officeDocument/2006/relationships/hyperlink" Target="http://go007.com" TargetMode="External"/><Relationship Id="rId36999" Type="http://schemas.openxmlformats.org/officeDocument/2006/relationships/hyperlink" Target="http://www.netdialog-int.com" TargetMode="External"/><Relationship Id="rId36998" Type="http://schemas.openxmlformats.org/officeDocument/2006/relationships/hyperlink" Target="http://tvizl.blogspot.com" TargetMode="External"/><Relationship Id="rId36991" Type="http://schemas.openxmlformats.org/officeDocument/2006/relationships/hyperlink" Target="http://www.netcipia.com" TargetMode="External"/><Relationship Id="rId36990" Type="http://schemas.openxmlformats.org/officeDocument/2006/relationships/hyperlink" Target="http://netchemia.com" TargetMode="External"/><Relationship Id="rId36993" Type="http://schemas.openxmlformats.org/officeDocument/2006/relationships/hyperlink" Target="http://www.netcom.srv.br" TargetMode="External"/><Relationship Id="rId36992" Type="http://schemas.openxmlformats.org/officeDocument/2006/relationships/hyperlink" Target="http://www.netclarity.net" TargetMode="External"/><Relationship Id="rId36995" Type="http://schemas.openxmlformats.org/officeDocument/2006/relationships/hyperlink" Target="http://www.barracuda.com/netcontinuum" TargetMode="External"/><Relationship Id="rId36994" Type="http://schemas.openxmlformats.org/officeDocument/2006/relationships/hyperlink" Target="http://www.netconstat.com/" TargetMode="External"/><Relationship Id="rId36997" Type="http://schemas.openxmlformats.org/officeDocument/2006/relationships/hyperlink" Target="https://www.swap.com" TargetMode="External"/><Relationship Id="rId36996" Type="http://schemas.openxmlformats.org/officeDocument/2006/relationships/hyperlink" Target="http://www.netcordia.com" TargetMode="External"/><Relationship Id="rId22347" Type="http://schemas.openxmlformats.org/officeDocument/2006/relationships/hyperlink" Target="http://www.gooutdoors.co.uk" TargetMode="External"/><Relationship Id="rId22346" Type="http://schemas.openxmlformats.org/officeDocument/2006/relationships/hyperlink" Target="http://www.hangoapp.me" TargetMode="External"/><Relationship Id="rId22349" Type="http://schemas.openxmlformats.org/officeDocument/2006/relationships/hyperlink" Target="http://www.gopoolandspa.com" TargetMode="External"/><Relationship Id="rId22348" Type="http://schemas.openxmlformats.org/officeDocument/2006/relationships/hyperlink" Target="http://www.gooverseas.com" TargetMode="External"/><Relationship Id="rId22341" Type="http://schemas.openxmlformats.org/officeDocument/2006/relationships/hyperlink" Target="http://www.gokinpacks.com/" TargetMode="External"/><Relationship Id="rId22340" Type="http://schemas.openxmlformats.org/officeDocument/2006/relationships/hyperlink" Target="http://www.gohopscotch.com/" TargetMode="External"/><Relationship Id="rId22343" Type="http://schemas.openxmlformats.org/officeDocument/2006/relationships/hyperlink" Target="http://www.gomoment.com" TargetMode="External"/><Relationship Id="rId22342" Type="http://schemas.openxmlformats.org/officeDocument/2006/relationships/hyperlink" Target="http://golongwireless.com" TargetMode="External"/><Relationship Id="rId22345" Type="http://schemas.openxmlformats.org/officeDocument/2006/relationships/hyperlink" Target="http://gonoogie.com/" TargetMode="External"/><Relationship Id="rId22344" Type="http://schemas.openxmlformats.org/officeDocument/2006/relationships/hyperlink" Target="http://www.gonetworks.com" TargetMode="External"/><Relationship Id="rId36988" Type="http://schemas.openxmlformats.org/officeDocument/2006/relationships/hyperlink" Target="http://www.netcell.com/" TargetMode="External"/><Relationship Id="rId61911" Type="http://schemas.openxmlformats.org/officeDocument/2006/relationships/hyperlink" Target="http://www.xova.com" TargetMode="External"/><Relationship Id="rId36987" Type="http://schemas.openxmlformats.org/officeDocument/2006/relationships/hyperlink" Target="http://netccm.com" TargetMode="External"/><Relationship Id="rId61910" Type="http://schemas.openxmlformats.org/officeDocument/2006/relationships/hyperlink" Target="http://xotelia.com" TargetMode="External"/><Relationship Id="rId61913" Type="http://schemas.openxmlformats.org/officeDocument/2006/relationships/hyperlink" Target="http://www.xpi.com.br" TargetMode="External"/><Relationship Id="rId36989" Type="http://schemas.openxmlformats.org/officeDocument/2006/relationships/hyperlink" Target="http://www.net-cents.com" TargetMode="External"/><Relationship Id="rId61912" Type="http://schemas.openxmlformats.org/officeDocument/2006/relationships/hyperlink" Target="http://xoxco.com" TargetMode="External"/><Relationship Id="rId61915" Type="http://schemas.openxmlformats.org/officeDocument/2006/relationships/hyperlink" Target="http://www.xpec.com.tw/" TargetMode="External"/><Relationship Id="rId61914" Type="http://schemas.openxmlformats.org/officeDocument/2006/relationships/hyperlink" Target="http://xpdmedia.com" TargetMode="External"/><Relationship Id="rId61917" Type="http://schemas.openxmlformats.org/officeDocument/2006/relationships/hyperlink" Target="http://www.xpenditure.com" TargetMode="External"/><Relationship Id="rId61916" Type="http://schemas.openxmlformats.org/officeDocument/2006/relationships/hyperlink" Target="http://www.xpeerient.com" TargetMode="External"/><Relationship Id="rId36980" Type="http://schemas.openxmlformats.org/officeDocument/2006/relationships/hyperlink" Target="http://www.netblazr.com" TargetMode="External"/><Relationship Id="rId61919" Type="http://schemas.openxmlformats.org/officeDocument/2006/relationships/hyperlink" Target="http://www.xplace.com" TargetMode="External"/><Relationship Id="rId61918" Type="http://schemas.openxmlformats.org/officeDocument/2006/relationships/hyperlink" Target="http://xpertsea.com/" TargetMode="External"/><Relationship Id="rId36982" Type="http://schemas.openxmlformats.org/officeDocument/2006/relationships/hyperlink" Target="http://netboss.com" TargetMode="External"/><Relationship Id="rId36981" Type="http://schemas.openxmlformats.org/officeDocument/2006/relationships/hyperlink" Target="http://netbooks.com" TargetMode="External"/><Relationship Id="rId36984" Type="http://schemas.openxmlformats.org/officeDocument/2006/relationships/hyperlink" Target="http://www.netbraintech.com" TargetMode="External"/><Relationship Id="rId36983" Type="http://schemas.openxmlformats.org/officeDocument/2006/relationships/hyperlink" Target="http://www.netbotz.com/" TargetMode="External"/><Relationship Id="rId36986" Type="http://schemas.openxmlformats.org/officeDocument/2006/relationships/hyperlink" Target="http://www.netbytel.com" TargetMode="External"/><Relationship Id="rId36985" Type="http://schemas.openxmlformats.org/officeDocument/2006/relationships/hyperlink" Target="http://www.netbyteusa.com" TargetMode="External"/><Relationship Id="rId22336" Type="http://schemas.openxmlformats.org/officeDocument/2006/relationships/hyperlink" Target="http://www.go-factory.com" TargetMode="External"/><Relationship Id="rId22335" Type="http://schemas.openxmlformats.org/officeDocument/2006/relationships/hyperlink" Target="http://www.getgodish.com" TargetMode="External"/><Relationship Id="rId22338" Type="http://schemas.openxmlformats.org/officeDocument/2006/relationships/hyperlink" Target="http://gogreenautocenters.com" TargetMode="External"/><Relationship Id="rId22337" Type="http://schemas.openxmlformats.org/officeDocument/2006/relationships/hyperlink" Target="http://gofoton.com" TargetMode="External"/><Relationship Id="rId22339" Type="http://schemas.openxmlformats.org/officeDocument/2006/relationships/hyperlink" Target="http://www.gohitlist.com/" TargetMode="External"/><Relationship Id="rId22330" Type="http://schemas.openxmlformats.org/officeDocument/2006/relationships/hyperlink" Target="http://www.gobarnacle.com" TargetMode="External"/><Relationship Id="rId22332" Type="http://schemas.openxmlformats.org/officeDocument/2006/relationships/hyperlink" Target="http://www.gocapitalusa.com" TargetMode="External"/><Relationship Id="rId22331" Type="http://schemas.openxmlformats.org/officeDocument/2006/relationships/hyperlink" Target="http://www.go-beyond.biz" TargetMode="External"/><Relationship Id="rId22334" Type="http://schemas.openxmlformats.org/officeDocument/2006/relationships/hyperlink" Target="http://godayuse.com/" TargetMode="External"/><Relationship Id="rId22333" Type="http://schemas.openxmlformats.org/officeDocument/2006/relationships/hyperlink" Target="http://goclubgolf.com" TargetMode="External"/><Relationship Id="rId36977" Type="http://schemas.openxmlformats.org/officeDocument/2006/relationships/hyperlink" Target="http://netbeez.net" TargetMode="External"/><Relationship Id="rId61900" Type="http://schemas.openxmlformats.org/officeDocument/2006/relationships/hyperlink" Target="http://xoompark.com" TargetMode="External"/><Relationship Id="rId36976" Type="http://schemas.openxmlformats.org/officeDocument/2006/relationships/hyperlink" Target="http://netbeast.co/" TargetMode="External"/><Relationship Id="rId36979" Type="http://schemas.openxmlformats.org/officeDocument/2006/relationships/hyperlink" Target="http://www.netbiscuits.com" TargetMode="External"/><Relationship Id="rId61902" Type="http://schemas.openxmlformats.org/officeDocument/2006/relationships/hyperlink" Target="http://xoopit.com" TargetMode="External"/><Relationship Id="rId36978" Type="http://schemas.openxmlformats.org/officeDocument/2006/relationships/hyperlink" Target="http://www.netberg.com" TargetMode="External"/><Relationship Id="rId61901" Type="http://schemas.openxmlformats.org/officeDocument/2006/relationships/hyperlink" Target="http://www.xoomsys.com" TargetMode="External"/><Relationship Id="rId61904" Type="http://schemas.openxmlformats.org/officeDocument/2006/relationships/hyperlink" Target="http://xor.exchange/" TargetMode="External"/><Relationship Id="rId61903" Type="http://schemas.openxmlformats.org/officeDocument/2006/relationships/hyperlink" Target="http://www.xopik.com" TargetMode="External"/><Relationship Id="rId61906" Type="http://schemas.openxmlformats.org/officeDocument/2006/relationships/hyperlink" Target="http://www.xora.com" TargetMode="External"/><Relationship Id="rId61905" Type="http://schemas.openxmlformats.org/officeDocument/2006/relationships/hyperlink" Target="http://www.xor-motors.com" TargetMode="External"/><Relationship Id="rId61908" Type="http://schemas.openxmlformats.org/officeDocument/2006/relationships/hyperlink" Target="http://www.xosdigital.com" TargetMode="External"/><Relationship Id="rId61907" Type="http://schemas.openxmlformats.org/officeDocument/2006/relationships/hyperlink" Target="http://www.xormis.com" TargetMode="External"/><Relationship Id="rId36971" Type="http://schemas.openxmlformats.org/officeDocument/2006/relationships/hyperlink" Target="http://www.netagenda.com" TargetMode="External"/><Relationship Id="rId36970" Type="http://schemas.openxmlformats.org/officeDocument/2006/relationships/hyperlink" Target="http://www.netafim.com/" TargetMode="External"/><Relationship Id="rId61909" Type="http://schemas.openxmlformats.org/officeDocument/2006/relationships/hyperlink" Target="http://www.xosoft.com" TargetMode="External"/><Relationship Id="rId36973" Type="http://schemas.openxmlformats.org/officeDocument/2006/relationships/hyperlink" Target="http://www.netaplan.com" TargetMode="External"/><Relationship Id="rId36972" Type="http://schemas.openxmlformats.org/officeDocument/2006/relationships/hyperlink" Target="http://netamericaalliance.com" TargetMode="External"/><Relationship Id="rId36975" Type="http://schemas.openxmlformats.org/officeDocument/2006/relationships/hyperlink" Target="http://www.netbase.com" TargetMode="External"/><Relationship Id="rId36974" Type="http://schemas.openxmlformats.org/officeDocument/2006/relationships/hyperlink" Target="http://netatmo.com" TargetMode="External"/><Relationship Id="rId12809" Type="http://schemas.openxmlformats.org/officeDocument/2006/relationships/hyperlink" Target="http://www.cortus.com" TargetMode="External"/><Relationship Id="rId12808" Type="http://schemas.openxmlformats.org/officeDocument/2006/relationships/hyperlink" Target="http://cortrium.com/" TargetMode="External"/><Relationship Id="rId12807" Type="http://schemas.openxmlformats.org/officeDocument/2006/relationships/hyperlink" Target="http://www.cortona3d.com" TargetMode="External"/><Relationship Id="rId12806" Type="http://schemas.openxmlformats.org/officeDocument/2006/relationships/hyperlink" Target="http://www.cortina-systems.com" TargetMode="External"/><Relationship Id="rId12801" Type="http://schemas.openxmlformats.org/officeDocument/2006/relationships/hyperlink" Target="http://www.cortexica.com" TargetMode="External"/><Relationship Id="rId12800" Type="http://schemas.openxmlformats.org/officeDocument/2006/relationships/hyperlink" Target="http://www.cortexaautomation.com/" TargetMode="External"/><Relationship Id="rId12805" Type="http://schemas.openxmlformats.org/officeDocument/2006/relationships/hyperlink" Target="http://www.cortilia.it" TargetMode="External"/><Relationship Id="rId12804" Type="http://schemas.openxmlformats.org/officeDocument/2006/relationships/hyperlink" Target="http://www.cortica.com" TargetMode="External"/><Relationship Id="rId12803" Type="http://schemas.openxmlformats.org/officeDocument/2006/relationships/hyperlink" Target="http://www.corthera.com" TargetMode="External"/><Relationship Id="rId12802" Type="http://schemas.openxmlformats.org/officeDocument/2006/relationships/hyperlink" Target="http://cortexyme.com" TargetMode="External"/><Relationship Id="rId36809" Type="http://schemas.openxmlformats.org/officeDocument/2006/relationships/hyperlink" Target="http://www.neighbortree.com" TargetMode="External"/><Relationship Id="rId36808" Type="http://schemas.openxmlformats.org/officeDocument/2006/relationships/hyperlink" Target="http://neighbortree.com" TargetMode="External"/><Relationship Id="rId12839" Type="http://schemas.openxmlformats.org/officeDocument/2006/relationships/hyperlink" Target="http://www.cosnet.com" TargetMode="External"/><Relationship Id="rId12834" Type="http://schemas.openxmlformats.org/officeDocument/2006/relationships/hyperlink" Target="https://www.cosmolex.com" TargetMode="External"/><Relationship Id="rId36801" Type="http://schemas.openxmlformats.org/officeDocument/2006/relationships/hyperlink" Target="http://www.negorama.com" TargetMode="External"/><Relationship Id="rId12833" Type="http://schemas.openxmlformats.org/officeDocument/2006/relationships/hyperlink" Target="http://www.cosmogoniacaotica.com/" TargetMode="External"/><Relationship Id="rId36800" Type="http://schemas.openxmlformats.org/officeDocument/2006/relationships/hyperlink" Target="http://www.neftllc.com/" TargetMode="External"/><Relationship Id="rId12832" Type="http://schemas.openxmlformats.org/officeDocument/2006/relationships/hyperlink" Target="http://www.cosmocom.com" TargetMode="External"/><Relationship Id="rId36803" Type="http://schemas.openxmlformats.org/officeDocument/2006/relationships/hyperlink" Target="http://www.nehp.com" TargetMode="External"/><Relationship Id="rId12831" Type="http://schemas.openxmlformats.org/officeDocument/2006/relationships/hyperlink" Target="http://www.thecosmocompany.com" TargetMode="External"/><Relationship Id="rId36802" Type="http://schemas.openxmlformats.org/officeDocument/2006/relationships/hyperlink" Target="http://www.negotreal.sk" TargetMode="External"/><Relationship Id="rId12838" Type="http://schemas.openxmlformats.org/officeDocument/2006/relationships/hyperlink" Target="http://www.cosmotourist.com" TargetMode="External"/><Relationship Id="rId36805" Type="http://schemas.openxmlformats.org/officeDocument/2006/relationships/hyperlink" Target="http://www.neighborhoodnetworks.co/" TargetMode="External"/><Relationship Id="rId12837" Type="http://schemas.openxmlformats.org/officeDocument/2006/relationships/hyperlink" Target="http://cosmosid.com" TargetMode="External"/><Relationship Id="rId36804" Type="http://schemas.openxmlformats.org/officeDocument/2006/relationships/hyperlink" Target="http://neighborgoods.net" TargetMode="External"/><Relationship Id="rId12836" Type="http://schemas.openxmlformats.org/officeDocument/2006/relationships/hyperlink" Target="http://www.cosmoslabs.io" TargetMode="External"/><Relationship Id="rId36807" Type="http://schemas.openxmlformats.org/officeDocument/2006/relationships/hyperlink" Target="https://neighborly.com" TargetMode="External"/><Relationship Id="rId12835" Type="http://schemas.openxmlformats.org/officeDocument/2006/relationships/hyperlink" Target="https://en.cosmopolithome.com" TargetMode="External"/><Relationship Id="rId36806" Type="http://schemas.openxmlformats.org/officeDocument/2006/relationships/hyperlink" Target="http://neighborland.com" TargetMode="External"/><Relationship Id="rId12830" Type="http://schemas.openxmlformats.org/officeDocument/2006/relationships/hyperlink" Target="http://www.cosmicforces.com/" TargetMode="External"/><Relationship Id="rId12845" Type="http://schemas.openxmlformats.org/officeDocument/2006/relationships/hyperlink" Target="http://www.oncota.com" TargetMode="External"/><Relationship Id="rId12844" Type="http://schemas.openxmlformats.org/officeDocument/2006/relationships/hyperlink" Target="http://www.redcota.net" TargetMode="External"/><Relationship Id="rId12843" Type="http://schemas.openxmlformats.org/officeDocument/2006/relationships/hyperlink" Target="http://www.cosyforyou.com/" TargetMode="External"/><Relationship Id="rId12842" Type="http://schemas.openxmlformats.org/officeDocument/2006/relationships/hyperlink" Target="http://www.costumeworks.com" TargetMode="External"/><Relationship Id="rId12849" Type="http://schemas.openxmlformats.org/officeDocument/2006/relationships/hyperlink" Target="http://www.coteries.com" TargetMode="External"/><Relationship Id="rId12848" Type="http://schemas.openxmlformats.org/officeDocument/2006/relationships/hyperlink" Target="http://www.coterie.com" TargetMode="External"/><Relationship Id="rId12847" Type="http://schemas.openxmlformats.org/officeDocument/2006/relationships/hyperlink" Target="http://www.cotendo.com" TargetMode="External"/><Relationship Id="rId12846" Type="http://schemas.openxmlformats.org/officeDocument/2006/relationships/hyperlink" Target="http://www.cotap.com" TargetMode="External"/><Relationship Id="rId12841" Type="http://schemas.openxmlformats.org/officeDocument/2006/relationships/hyperlink" Target="http://www.costprize.com" TargetMode="External"/><Relationship Id="rId12840" Type="http://schemas.openxmlformats.org/officeDocument/2006/relationships/hyperlink" Target="http://www.costeffectivedata.com" TargetMode="External"/><Relationship Id="rId12819" Type="http://schemas.openxmlformats.org/officeDocument/2006/relationships/hyperlink" Target="http://www.corytonfuels.co.uk/" TargetMode="External"/><Relationship Id="rId12818" Type="http://schemas.openxmlformats.org/officeDocument/2006/relationships/hyperlink" Target="http://corwil.com" TargetMode="External"/><Relationship Id="rId12817" Type="http://schemas.openxmlformats.org/officeDocument/2006/relationships/hyperlink" Target="http://www.corvustechnologies.com/" TargetMode="External"/><Relationship Id="rId12812" Type="http://schemas.openxmlformats.org/officeDocument/2006/relationships/hyperlink" Target="http://www.corvalius.com" TargetMode="External"/><Relationship Id="rId12811" Type="http://schemas.openxmlformats.org/officeDocument/2006/relationships/hyperlink" Target="http://www.coruspharma.com/" TargetMode="External"/><Relationship Id="rId12810" Type="http://schemas.openxmlformats.org/officeDocument/2006/relationships/hyperlink" Target="http://corbuspharma.com" TargetMode="External"/><Relationship Id="rId12816" Type="http://schemas.openxmlformats.org/officeDocument/2006/relationships/hyperlink" Target="http://www.corvuspharma.com/" TargetMode="External"/><Relationship Id="rId12815" Type="http://schemas.openxmlformats.org/officeDocument/2006/relationships/hyperlink" Target="http://www.corvisacloud.com" TargetMode="External"/><Relationship Id="rId12814" Type="http://schemas.openxmlformats.org/officeDocument/2006/relationships/hyperlink" Target="http://www.corvil.com" TargetMode="External"/><Relationship Id="rId12813" Type="http://schemas.openxmlformats.org/officeDocument/2006/relationships/hyperlink" Target="http://corventis.com" TargetMode="External"/><Relationship Id="rId12829" Type="http://schemas.openxmlformats.org/officeDocument/2006/relationships/hyperlink" Target="http://www.cosmiccolor.co.kr/" TargetMode="External"/><Relationship Id="rId12828" Type="http://schemas.openxmlformats.org/officeDocument/2006/relationships/hyperlink" Target="http://www.cosmiccart.com" TargetMode="External"/><Relationship Id="rId12823" Type="http://schemas.openxmlformats.org/officeDocument/2006/relationships/hyperlink" Target="http://www.coship.com" TargetMode="External"/><Relationship Id="rId12822" Type="http://schemas.openxmlformats.org/officeDocument/2006/relationships/hyperlink" Target="http://coshared.com" TargetMode="External"/><Relationship Id="rId12821" Type="http://schemas.openxmlformats.org/officeDocument/2006/relationships/hyperlink" Target="http://www.cosential.com" TargetMode="External"/><Relationship Id="rId12820" Type="http://schemas.openxmlformats.org/officeDocument/2006/relationships/hyperlink" Target="http://coschedule.com" TargetMode="External"/><Relationship Id="rId12827" Type="http://schemas.openxmlformats.org/officeDocument/2006/relationships/hyperlink" Target="http://cosmeticdesigngroup.com/" TargetMode="External"/><Relationship Id="rId12826" Type="http://schemas.openxmlformats.org/officeDocument/2006/relationships/hyperlink" Target="http://cosmethics.com" TargetMode="External"/><Relationship Id="rId12825" Type="http://schemas.openxmlformats.org/officeDocument/2006/relationships/hyperlink" Target="http://cosmederm.com" TargetMode="External"/><Relationship Id="rId12824" Type="http://schemas.openxmlformats.org/officeDocument/2006/relationships/hyperlink" Target="http://www.coskata.com" TargetMode="External"/><Relationship Id="rId8002" Type="http://schemas.openxmlformats.org/officeDocument/2006/relationships/hyperlink" Target="http://www.breakstudy.com/" TargetMode="External"/><Relationship Id="rId8001" Type="http://schemas.openxmlformats.org/officeDocument/2006/relationships/hyperlink" Target="http://breakoutstudios.net" TargetMode="External"/><Relationship Id="rId8000" Type="http://schemas.openxmlformats.org/officeDocument/2006/relationships/hyperlink" Target="https://www.makeable.com" TargetMode="External"/><Relationship Id="rId8006" Type="http://schemas.openxmlformats.org/officeDocument/2006/relationships/hyperlink" Target="http://breaktimestudios.com" TargetMode="External"/><Relationship Id="rId8005" Type="http://schemas.openxmlformats.org/officeDocument/2006/relationships/hyperlink" Target="http://www.breakthrough.com" TargetMode="External"/><Relationship Id="rId8004" Type="http://schemas.openxmlformats.org/officeDocument/2006/relationships/hyperlink" Target="http://www.breakthecrates.com" TargetMode="External"/><Relationship Id="rId8003" Type="http://schemas.openxmlformats.org/officeDocument/2006/relationships/hyperlink" Target="http://breakthecrates.com" TargetMode="External"/><Relationship Id="rId8009" Type="http://schemas.openxmlformats.org/officeDocument/2006/relationships/hyperlink" Target="http://www.breatheamerica.com" TargetMode="External"/><Relationship Id="rId8008" Type="http://schemas.openxmlformats.org/officeDocument/2006/relationships/hyperlink" Target="http://www.breathaleyes.com/" TargetMode="External"/><Relationship Id="rId8007" Type="http://schemas.openxmlformats.org/officeDocument/2006/relationships/hyperlink" Target="http://breathoflifellc.com" TargetMode="External"/><Relationship Id="rId8020" Type="http://schemas.openxmlformats.org/officeDocument/2006/relationships/hyperlink" Target="http://breezeplay.com" TargetMode="External"/><Relationship Id="rId8024" Type="http://schemas.openxmlformats.org/officeDocument/2006/relationships/hyperlink" Target="http://www.breezygardening.com" TargetMode="External"/><Relationship Id="rId8023" Type="http://schemas.openxmlformats.org/officeDocument/2006/relationships/hyperlink" Target="http://www.breezy.com" TargetMode="External"/><Relationship Id="rId8022" Type="http://schemas.openxmlformats.org/officeDocument/2006/relationships/hyperlink" Target="http://www.breezometer.com" TargetMode="External"/><Relationship Id="rId8021" Type="http://schemas.openxmlformats.org/officeDocument/2006/relationships/hyperlink" Target="http://www.breezeworks.com" TargetMode="External"/><Relationship Id="rId8028" Type="http://schemas.openxmlformats.org/officeDocument/2006/relationships/hyperlink" Target="https://www.bremer.com/Home/" TargetMode="External"/><Relationship Id="rId8027" Type="http://schemas.openxmlformats.org/officeDocument/2006/relationships/hyperlink" Target="http://www.brekford.com" TargetMode="External"/><Relationship Id="rId8026" Type="http://schemas.openxmlformats.org/officeDocument/2006/relationships/hyperlink" Target="http://www.brekersystems.com" TargetMode="External"/><Relationship Id="rId8025" Type="http://schemas.openxmlformats.org/officeDocument/2006/relationships/hyperlink" Target="http://www.breitbart.com" TargetMode="External"/><Relationship Id="rId8029" Type="http://schemas.openxmlformats.org/officeDocument/2006/relationships/hyperlink" Target="http://www.brenco.com.br" TargetMode="External"/><Relationship Id="rId8013" Type="http://schemas.openxmlformats.org/officeDocument/2006/relationships/hyperlink" Target="http://www.breathometer.com" TargetMode="External"/><Relationship Id="rId8012" Type="http://schemas.openxmlformats.org/officeDocument/2006/relationships/hyperlink" Target="http://www.breathingbuildings.com" TargetMode="External"/><Relationship Id="rId8011" Type="http://schemas.openxmlformats.org/officeDocument/2006/relationships/hyperlink" Target="http://breather.com" TargetMode="External"/><Relationship Id="rId8010" Type="http://schemas.openxmlformats.org/officeDocument/2006/relationships/hyperlink" Target="http://www.breathetechnologies.com" TargetMode="External"/><Relationship Id="rId8017" Type="http://schemas.openxmlformats.org/officeDocument/2006/relationships/hyperlink" Target="http://www.joinbreeze.com" TargetMode="External"/><Relationship Id="rId8016" Type="http://schemas.openxmlformats.org/officeDocument/2006/relationships/hyperlink" Target="http://www.breezepass.com" TargetMode="External"/><Relationship Id="rId8015" Type="http://schemas.openxmlformats.org/officeDocument/2006/relationships/hyperlink" Target="http://www.breconridge.com" TargetMode="External"/><Relationship Id="rId8014" Type="http://schemas.openxmlformats.org/officeDocument/2006/relationships/hyperlink" Target="http://breathtecbiomedical.com/" TargetMode="External"/><Relationship Id="rId8019" Type="http://schemas.openxmlformats.org/officeDocument/2006/relationships/hyperlink" Target="http://oplatatransporta.ru/" TargetMode="External"/><Relationship Id="rId8018" Type="http://schemas.openxmlformats.org/officeDocument/2006/relationships/hyperlink" Target="http://www.breeze-tech.co.uk" TargetMode="External"/><Relationship Id="rId46179" Type="http://schemas.openxmlformats.org/officeDocument/2006/relationships/hyperlink" Target="http://www.richmediaexchange.com" TargetMode="External"/><Relationship Id="rId46178" Type="http://schemas.openxmlformats.org/officeDocument/2006/relationships/hyperlink" Target="http://ricebrantech.com" TargetMode="External"/><Relationship Id="rId46177" Type="http://schemas.openxmlformats.org/officeDocument/2006/relationships/hyperlink" Target="http://www.ricebook.com" TargetMode="External"/><Relationship Id="rId46176" Type="http://schemas.openxmlformats.org/officeDocument/2006/relationships/hyperlink" Target="http://www.rice.edu/" TargetMode="External"/><Relationship Id="rId46175" Type="http://schemas.openxmlformats.org/officeDocument/2006/relationships/hyperlink" Target="http://www.ricardo.ch/" TargetMode="External"/><Relationship Id="rId46185" Type="http://schemas.openxmlformats.org/officeDocument/2006/relationships/hyperlink" Target="http://www.richslide.com/" TargetMode="External"/><Relationship Id="rId46184" Type="http://schemas.openxmlformats.org/officeDocument/2006/relationships/hyperlink" Target="http://www.richrelevance.com" TargetMode="External"/><Relationship Id="rId46183" Type="http://schemas.openxmlformats.org/officeDocument/2006/relationships/hyperlink" Target="http://www.rich.co.jp/" TargetMode="External"/><Relationship Id="rId46182" Type="http://schemas.openxmlformats.org/officeDocument/2006/relationships/hyperlink" Target="http://www.richfx.com" TargetMode="External"/><Relationship Id="rId46181" Type="http://schemas.openxmlformats.org/officeDocument/2006/relationships/hyperlink" Target="http://richardtoland.com/" TargetMode="External"/><Relationship Id="rId46180" Type="http://schemas.openxmlformats.org/officeDocument/2006/relationships/hyperlink" Target="http://www.silver.ag" TargetMode="External"/><Relationship Id="rId46189" Type="http://schemas.openxmlformats.org/officeDocument/2006/relationships/hyperlink" Target="http://getmyrico.com/" TargetMode="External"/><Relationship Id="rId46188" Type="http://schemas.openxmlformats.org/officeDocument/2006/relationships/hyperlink" Target="https://www.ricksoft.jp/" TargetMode="External"/><Relationship Id="rId46187" Type="http://schemas.openxmlformats.org/officeDocument/2006/relationships/hyperlink" Target="https://gorickshaw.com" TargetMode="External"/><Relationship Id="rId46186" Type="http://schemas.openxmlformats.org/officeDocument/2006/relationships/hyperlink" Target="https://www.richuncles.com/" TargetMode="External"/><Relationship Id="rId46196" Type="http://schemas.openxmlformats.org/officeDocument/2006/relationships/hyperlink" Target="http://www.ridemakerz.com" TargetMode="External"/><Relationship Id="rId46195" Type="http://schemas.openxmlformats.org/officeDocument/2006/relationships/hyperlink" Target="http://ridejoy.com" TargetMode="External"/><Relationship Id="rId46194" Type="http://schemas.openxmlformats.org/officeDocument/2006/relationships/hyperlink" Target="http://www.gocurb.com" TargetMode="External"/><Relationship Id="rId46193" Type="http://schemas.openxmlformats.org/officeDocument/2006/relationships/hyperlink" Target="http://www.rideapart.com" TargetMode="External"/><Relationship Id="rId46192" Type="http://schemas.openxmlformats.org/officeDocument/2006/relationships/hyperlink" Target="http://www.ridegroupllc.com" TargetMode="External"/><Relationship Id="rId46191" Type="http://schemas.openxmlformats.org/officeDocument/2006/relationships/hyperlink" Target="http://www.ridango.com/" TargetMode="External"/><Relationship Id="rId46190" Type="http://schemas.openxmlformats.org/officeDocument/2006/relationships/hyperlink" Target="http://www.ricssoftware.com" TargetMode="External"/><Relationship Id="rId46199" Type="http://schemas.openxmlformats.org/officeDocument/2006/relationships/hyperlink" Target="http://ride.rs" TargetMode="External"/><Relationship Id="rId46198" Type="http://schemas.openxmlformats.org/officeDocument/2006/relationships/hyperlink" Target="http://www.ridepost.com" TargetMode="External"/><Relationship Id="rId46197" Type="http://schemas.openxmlformats.org/officeDocument/2006/relationships/hyperlink" Target="https://www.ridepal.com" TargetMode="External"/><Relationship Id="rId46259" Type="http://schemas.openxmlformats.org/officeDocument/2006/relationships/hyperlink" Target="http://ringbe.com/" TargetMode="External"/><Relationship Id="rId46258" Type="http://schemas.openxmlformats.org/officeDocument/2006/relationships/hyperlink" Target="http://www.ringadoc.com" TargetMode="External"/><Relationship Id="rId46257" Type="http://schemas.openxmlformats.org/officeDocument/2006/relationships/hyperlink" Target="http://www.ringcaptcha.com" TargetMode="External"/><Relationship Id="rId46256" Type="http://schemas.openxmlformats.org/officeDocument/2006/relationships/hyperlink" Target="https://ring.com" TargetMode="External"/><Relationship Id="rId46255" Type="http://schemas.openxmlformats.org/officeDocument/2006/relationships/hyperlink" Target="http://www.rinera.com/" TargetMode="External"/><Relationship Id="rId46254" Type="http://schemas.openxmlformats.org/officeDocument/2006/relationships/hyperlink" Target="http://www.rinatneuro.com/" TargetMode="External"/><Relationship Id="rId46253" Type="http://schemas.openxmlformats.org/officeDocument/2006/relationships/hyperlink" Target="http://riministreet.com" TargetMode="External"/><Relationship Id="rId61890" Type="http://schemas.openxmlformats.org/officeDocument/2006/relationships/hyperlink" Target="http://www.xoftinc.com" TargetMode="External"/><Relationship Id="rId46252" Type="http://schemas.openxmlformats.org/officeDocument/2006/relationships/hyperlink" Target="http://rimidi.com" TargetMode="External"/><Relationship Id="rId22284" Type="http://schemas.openxmlformats.org/officeDocument/2006/relationships/hyperlink" Target="http://www.glumetrics.com" TargetMode="External"/><Relationship Id="rId61892" Type="http://schemas.openxmlformats.org/officeDocument/2006/relationships/hyperlink" Target="http://xogen.ca" TargetMode="External"/><Relationship Id="rId22283" Type="http://schemas.openxmlformats.org/officeDocument/2006/relationships/hyperlink" Target="http://glukosenergy.com/" TargetMode="External"/><Relationship Id="rId61891" Type="http://schemas.openxmlformats.org/officeDocument/2006/relationships/hyperlink" Target="http://xogllc.com" TargetMode="External"/><Relationship Id="rId22286" Type="http://schemas.openxmlformats.org/officeDocument/2006/relationships/hyperlink" Target="http://gluster.org/" TargetMode="External"/><Relationship Id="rId61894" Type="http://schemas.openxmlformats.org/officeDocument/2006/relationships/hyperlink" Target="http://www.xola.com" TargetMode="External"/><Relationship Id="rId22285" Type="http://schemas.openxmlformats.org/officeDocument/2006/relationships/hyperlink" Target="https://gluru.co/" TargetMode="External"/><Relationship Id="rId61893" Type="http://schemas.openxmlformats.org/officeDocument/2006/relationships/hyperlink" Target="http://www.xojet.com" TargetMode="External"/><Relationship Id="rId8093" Type="http://schemas.openxmlformats.org/officeDocument/2006/relationships/hyperlink" Target="http://www.brigadesolutions.com/" TargetMode="External"/><Relationship Id="rId22288" Type="http://schemas.openxmlformats.org/officeDocument/2006/relationships/hyperlink" Target="http://glya.co/" TargetMode="External"/><Relationship Id="rId61896" Type="http://schemas.openxmlformats.org/officeDocument/2006/relationships/hyperlink" Target="https://www.xometry.com" TargetMode="External"/><Relationship Id="rId8092" Type="http://schemas.openxmlformats.org/officeDocument/2006/relationships/hyperlink" Target="http://www.brigade.com" TargetMode="External"/><Relationship Id="rId22287" Type="http://schemas.openxmlformats.org/officeDocument/2006/relationships/hyperlink" Target="http://gluu.io" TargetMode="External"/><Relationship Id="rId61895" Type="http://schemas.openxmlformats.org/officeDocument/2006/relationships/hyperlink" Target="http://www.xolve.com" TargetMode="External"/><Relationship Id="rId8091" Type="http://schemas.openxmlformats.org/officeDocument/2006/relationships/hyperlink" Target="http://getbriefme.com" TargetMode="External"/><Relationship Id="rId61898" Type="http://schemas.openxmlformats.org/officeDocument/2006/relationships/hyperlink" Target="https://gust.com/companies/xooker" TargetMode="External"/><Relationship Id="rId8090" Type="http://schemas.openxmlformats.org/officeDocument/2006/relationships/hyperlink" Target="https://briefly.io" TargetMode="External"/><Relationship Id="rId22289" Type="http://schemas.openxmlformats.org/officeDocument/2006/relationships/hyperlink" Target="http://www.glybapp.com" TargetMode="External"/><Relationship Id="rId61897" Type="http://schemas.openxmlformats.org/officeDocument/2006/relationships/hyperlink" Target="http://www.xompass.com" TargetMode="External"/><Relationship Id="rId8086" Type="http://schemas.openxmlformats.org/officeDocument/2006/relationships/hyperlink" Target="http://www.briefcam.com" TargetMode="External"/><Relationship Id="rId8085" Type="http://schemas.openxmlformats.org/officeDocument/2006/relationships/hyperlink" Target="http://www.bridj.com/" TargetMode="External"/><Relationship Id="rId61899" Type="http://schemas.openxmlformats.org/officeDocument/2006/relationships/hyperlink" Target="http://xoom.com" TargetMode="External"/><Relationship Id="rId8084" Type="http://schemas.openxmlformats.org/officeDocument/2006/relationships/hyperlink" Target="http://bridgexs.com" TargetMode="External"/><Relationship Id="rId8083" Type="http://schemas.openxmlformats.org/officeDocument/2006/relationships/hyperlink" Target="http://bridgexapp.com" TargetMode="External"/><Relationship Id="rId22291" Type="http://schemas.openxmlformats.org/officeDocument/2006/relationships/hyperlink" Target="http://glycobia.com/" TargetMode="External"/><Relationship Id="rId8089" Type="http://schemas.openxmlformats.org/officeDocument/2006/relationships/hyperlink" Target="http://briefix.com" TargetMode="External"/><Relationship Id="rId22290" Type="http://schemas.openxmlformats.org/officeDocument/2006/relationships/hyperlink" Target="http://www.glycovaxyn.com" TargetMode="External"/><Relationship Id="rId8088" Type="http://schemas.openxmlformats.org/officeDocument/2006/relationships/hyperlink" Target="http://www.briefingmedia.com/" TargetMode="External"/><Relationship Id="rId22293" Type="http://schemas.openxmlformats.org/officeDocument/2006/relationships/hyperlink" Target="http://www.glycomimetics.com" TargetMode="External"/><Relationship Id="rId8087" Type="http://schemas.openxmlformats.org/officeDocument/2006/relationships/hyperlink" Target="http://briefca.se" TargetMode="External"/><Relationship Id="rId22292" Type="http://schemas.openxmlformats.org/officeDocument/2006/relationships/hyperlink" Target="http://www.glycode.fr" TargetMode="External"/><Relationship Id="rId46262" Type="http://schemas.openxmlformats.org/officeDocument/2006/relationships/hyperlink" Target="http://www.ringcredible.com" TargetMode="External"/><Relationship Id="rId46261" Type="http://schemas.openxmlformats.org/officeDocument/2006/relationships/hyperlink" Target="http://www.unitcl.com/ringcl/ringclIntro.php" TargetMode="External"/><Relationship Id="rId46260" Type="http://schemas.openxmlformats.org/officeDocument/2006/relationships/hyperlink" Target="http://www.ringcentral.com" TargetMode="External"/><Relationship Id="rId46269" Type="http://schemas.openxmlformats.org/officeDocument/2006/relationships/hyperlink" Target="http://www.ringleadr.com" TargetMode="External"/><Relationship Id="rId46268" Type="http://schemas.openxmlformats.org/officeDocument/2006/relationships/hyperlink" Target="http://ringleadr.com" TargetMode="External"/><Relationship Id="rId46267" Type="http://schemas.openxmlformats.org/officeDocument/2006/relationships/hyperlink" Target="http://www.ringleaderdigital.com/" TargetMode="External"/><Relationship Id="rId46266" Type="http://schemas.openxmlformats.org/officeDocument/2006/relationships/hyperlink" Target="http://www.ringio.com" TargetMode="External"/><Relationship Id="rId46265" Type="http://schemas.openxmlformats.org/officeDocument/2006/relationships/hyperlink" Target="http://www.ringerscoms.co.kr" TargetMode="External"/><Relationship Id="rId46264" Type="http://schemas.openxmlformats.org/officeDocument/2006/relationships/hyperlink" Target="http://www.ringdna.com" TargetMode="External"/><Relationship Id="rId46263" Type="http://schemas.openxmlformats.org/officeDocument/2006/relationships/hyperlink" Target="http://www.ringcube.com" TargetMode="External"/><Relationship Id="rId22273" Type="http://schemas.openxmlformats.org/officeDocument/2006/relationships/hyperlink" Target="http://www.glowship.com/" TargetMode="External"/><Relationship Id="rId61881" Type="http://schemas.openxmlformats.org/officeDocument/2006/relationships/hyperlink" Target="http://www.penvision.com" TargetMode="External"/><Relationship Id="rId22272" Type="http://schemas.openxmlformats.org/officeDocument/2006/relationships/hyperlink" Target="http://www.glowpoint.com" TargetMode="External"/><Relationship Id="rId61880" Type="http://schemas.openxmlformats.org/officeDocument/2006/relationships/hyperlink" Target="http://www.xmpie.com" TargetMode="External"/><Relationship Id="rId22275" Type="http://schemas.openxmlformats.org/officeDocument/2006/relationships/hyperlink" Target="http://www.glu.com" TargetMode="External"/><Relationship Id="rId61883" Type="http://schemas.openxmlformats.org/officeDocument/2006/relationships/hyperlink" Target="http://www.xo.com" TargetMode="External"/><Relationship Id="rId22274" Type="http://schemas.openxmlformats.org/officeDocument/2006/relationships/hyperlink" Target="http://www.glpapp.com" TargetMode="External"/><Relationship Id="rId61882" Type="http://schemas.openxmlformats.org/officeDocument/2006/relationships/hyperlink" Target="http://www.xmybox.cn" TargetMode="External"/><Relationship Id="rId8082" Type="http://schemas.openxmlformats.org/officeDocument/2006/relationships/hyperlink" Target="http://www.bridgewaycapital.org" TargetMode="External"/><Relationship Id="rId22277" Type="http://schemas.openxmlformats.org/officeDocument/2006/relationships/hyperlink" Target="http://www.glucon.com/" TargetMode="External"/><Relationship Id="rId61885" Type="http://schemas.openxmlformats.org/officeDocument/2006/relationships/hyperlink" Target="http://www.xo1.co.uk/index.html" TargetMode="External"/><Relationship Id="rId8081" Type="http://schemas.openxmlformats.org/officeDocument/2006/relationships/hyperlink" Target="http://www.bridgewave.com" TargetMode="External"/><Relationship Id="rId22276" Type="http://schemas.openxmlformats.org/officeDocument/2006/relationships/hyperlink" Target="http://www.glucoiq.com" TargetMode="External"/><Relationship Id="rId61884" Type="http://schemas.openxmlformats.org/officeDocument/2006/relationships/hyperlink" Target="http://www.xogroupinc.com" TargetMode="External"/><Relationship Id="rId8080" Type="http://schemas.openxmlformats.org/officeDocument/2006/relationships/hyperlink" Target="http://www.bridgewatersystems.com" TargetMode="External"/><Relationship Id="rId22279" Type="http://schemas.openxmlformats.org/officeDocument/2006/relationships/hyperlink" Target="http://www.glucotec.com" TargetMode="External"/><Relationship Id="rId61887" Type="http://schemas.openxmlformats.org/officeDocument/2006/relationships/hyperlink" Target="http://xockets.com/" TargetMode="External"/><Relationship Id="rId22278" Type="http://schemas.openxmlformats.org/officeDocument/2006/relationships/hyperlink" Target="http://glucosentient.com/" TargetMode="External"/><Relationship Id="rId61886" Type="http://schemas.openxmlformats.org/officeDocument/2006/relationships/hyperlink" Target="http://www.xobni.com" TargetMode="External"/><Relationship Id="rId8075" Type="http://schemas.openxmlformats.org/officeDocument/2006/relationships/hyperlink" Target="http://www.bridgeport-networks.com/" TargetMode="External"/><Relationship Id="rId61889" Type="http://schemas.openxmlformats.org/officeDocument/2006/relationships/hyperlink" Target="http://www.xoeye.com" TargetMode="External"/><Relationship Id="rId8074" Type="http://schemas.openxmlformats.org/officeDocument/2006/relationships/hyperlink" Target="http://www.bridgepointmedical.com" TargetMode="External"/><Relationship Id="rId61888" Type="http://schemas.openxmlformats.org/officeDocument/2006/relationships/hyperlink" Target="http://www.xodis.net" TargetMode="External"/><Relationship Id="rId8073" Type="http://schemas.openxmlformats.org/officeDocument/2006/relationships/hyperlink" Target="http://www.bridgelux.com" TargetMode="External"/><Relationship Id="rId8072" Type="http://schemas.openxmlformats.org/officeDocument/2006/relationships/hyperlink" Target="http://www.bridgelinedigital.com" TargetMode="External"/><Relationship Id="rId8079" Type="http://schemas.openxmlformats.org/officeDocument/2006/relationships/hyperlink" Target="http://www.bridgevine.com" TargetMode="External"/><Relationship Id="rId22280" Type="http://schemas.openxmlformats.org/officeDocument/2006/relationships/hyperlink" Target="http://glucovista.com" TargetMode="External"/><Relationship Id="rId8078" Type="http://schemas.openxmlformats.org/officeDocument/2006/relationships/hyperlink" Target="http://www.bridge-u.com" TargetMode="External"/><Relationship Id="rId8077" Type="http://schemas.openxmlformats.org/officeDocument/2006/relationships/hyperlink" Target="http://www.bridgestream.com" TargetMode="External"/><Relationship Id="rId22282" Type="http://schemas.openxmlformats.org/officeDocument/2006/relationships/hyperlink" Target="http://www.glued.to" TargetMode="External"/><Relationship Id="rId8076" Type="http://schemas.openxmlformats.org/officeDocument/2006/relationships/hyperlink" Target="http://ethicalproperty.co.uk" TargetMode="External"/><Relationship Id="rId22281" Type="http://schemas.openxmlformats.org/officeDocument/2006/relationships/hyperlink" Target="http://www.gluenetworks.com" TargetMode="External"/><Relationship Id="rId46273" Type="http://schemas.openxmlformats.org/officeDocument/2006/relationships/hyperlink" Target="http://ringpay.com/" TargetMode="External"/><Relationship Id="rId46272" Type="http://schemas.openxmlformats.org/officeDocument/2006/relationships/hyperlink" Target="http://ringostat.com" TargetMode="External"/><Relationship Id="rId46271" Type="http://schemas.openxmlformats.org/officeDocument/2006/relationships/hyperlink" Target="https://ring.md" TargetMode="External"/><Relationship Id="rId46270" Type="http://schemas.openxmlformats.org/officeDocument/2006/relationships/hyperlink" Target="http://www.ringly.com/" TargetMode="External"/><Relationship Id="rId22269" Type="http://schemas.openxmlformats.org/officeDocument/2006/relationships/hyperlink" Target="http://www.glowforth.com/" TargetMode="External"/><Relationship Id="rId46279" Type="http://schemas.openxmlformats.org/officeDocument/2006/relationships/hyperlink" Target="http://ringz.tv" TargetMode="External"/><Relationship Id="rId46278" Type="http://schemas.openxmlformats.org/officeDocument/2006/relationships/hyperlink" Target="http://ringu.mixedrealitylab.org/" TargetMode="External"/><Relationship Id="rId46277" Type="http://schemas.openxmlformats.org/officeDocument/2006/relationships/hyperlink" Target="http://www.ringtu.com" TargetMode="External"/><Relationship Id="rId46276" Type="http://schemas.openxmlformats.org/officeDocument/2006/relationships/hyperlink" Target="http://www.ringthree.com" TargetMode="External"/><Relationship Id="rId46275" Type="http://schemas.openxmlformats.org/officeDocument/2006/relationships/hyperlink" Target="http://ringrang.us" TargetMode="External"/><Relationship Id="rId46274" Type="http://schemas.openxmlformats.org/officeDocument/2006/relationships/hyperlink" Target="http://ringr.us/" TargetMode="External"/><Relationship Id="rId22262" Type="http://schemas.openxmlformats.org/officeDocument/2006/relationships/hyperlink" Target="http://www.glovico.org" TargetMode="External"/><Relationship Id="rId22261" Type="http://schemas.openxmlformats.org/officeDocument/2006/relationships/hyperlink" Target="http://www.gloucesterpharma.com" TargetMode="External"/><Relationship Id="rId22264" Type="http://schemas.openxmlformats.org/officeDocument/2006/relationships/hyperlink" Target="http://glowing.com" TargetMode="External"/><Relationship Id="rId22263" Type="http://schemas.openxmlformats.org/officeDocument/2006/relationships/hyperlink" Target="http://www.glovoapp.com" TargetMode="External"/><Relationship Id="rId22266" Type="http://schemas.openxmlformats.org/officeDocument/2006/relationships/hyperlink" Target="http://www.glowbl.com" TargetMode="External"/><Relationship Id="rId22265" Type="http://schemas.openxmlformats.org/officeDocument/2006/relationships/hyperlink" Target="http://thisisglow.com" TargetMode="External"/><Relationship Id="rId22268" Type="http://schemas.openxmlformats.org/officeDocument/2006/relationships/hyperlink" Target="http://glowforge.com" TargetMode="External"/><Relationship Id="rId22267" Type="http://schemas.openxmlformats.org/officeDocument/2006/relationships/hyperlink" Target="http://glowdx.com/" TargetMode="External"/><Relationship Id="rId22271" Type="http://schemas.openxmlformats.org/officeDocument/2006/relationships/hyperlink" Target="http://www.glownet.com" TargetMode="External"/><Relationship Id="rId22270" Type="http://schemas.openxmlformats.org/officeDocument/2006/relationships/hyperlink" Target="http://www.glowingplant.com" TargetMode="External"/><Relationship Id="rId46284" Type="http://schemas.openxmlformats.org/officeDocument/2006/relationships/hyperlink" Target="http://riograndeneurosciences.com" TargetMode="External"/><Relationship Id="rId46283" Type="http://schemas.openxmlformats.org/officeDocument/2006/relationships/hyperlink" Target="http://www.riobrands.com" TargetMode="External"/><Relationship Id="rId46282" Type="http://schemas.openxmlformats.org/officeDocument/2006/relationships/hyperlink" Target="http://www.rinse.com" TargetMode="External"/><Relationship Id="rId46281" Type="http://schemas.openxmlformats.org/officeDocument/2006/relationships/hyperlink" Target="http://rinovum.com" TargetMode="External"/><Relationship Id="rId46280" Type="http://schemas.openxmlformats.org/officeDocument/2006/relationships/hyperlink" Target="http://ringz.tv" TargetMode="External"/><Relationship Id="rId22259" Type="http://schemas.openxmlformats.org/officeDocument/2006/relationships/hyperlink" Target="http://www.glossybox.com" TargetMode="External"/><Relationship Id="rId22258" Type="http://schemas.openxmlformats.org/officeDocument/2006/relationships/hyperlink" Target="https://www.glossier.com/" TargetMode="External"/><Relationship Id="rId46289" Type="http://schemas.openxmlformats.org/officeDocument/2006/relationships/hyperlink" Target="http://ripl.com" TargetMode="External"/><Relationship Id="rId46288" Type="http://schemas.openxmlformats.org/officeDocument/2006/relationships/hyperlink" Target="http://www.ripcode.com" TargetMode="External"/><Relationship Id="rId46287" Type="http://schemas.openxmlformats.org/officeDocument/2006/relationships/hyperlink" Target="http://www.riparautonline.com/" TargetMode="External"/><Relationship Id="rId46286" Type="http://schemas.openxmlformats.org/officeDocument/2006/relationships/hyperlink" Target="http://www.riotgames.com" TargetMode="External"/><Relationship Id="rId46285" Type="http://schemas.openxmlformats.org/officeDocument/2006/relationships/hyperlink" Target="http://riogin.com/" TargetMode="External"/><Relationship Id="rId22251" Type="http://schemas.openxmlformats.org/officeDocument/2006/relationships/hyperlink" Target="http://www.glopho.com" TargetMode="External"/><Relationship Id="rId22250" Type="http://schemas.openxmlformats.org/officeDocument/2006/relationships/hyperlink" Target="http://www.gloople.co.uk" TargetMode="External"/><Relationship Id="rId22253" Type="http://schemas.openxmlformats.org/officeDocument/2006/relationships/hyperlink" Target="http://www.glorienergy.com" TargetMode="External"/><Relationship Id="rId22252" Type="http://schemas.openxmlformats.org/officeDocument/2006/relationships/hyperlink" Target="http://www.glopos.com" TargetMode="External"/><Relationship Id="rId22255" Type="http://schemas.openxmlformats.org/officeDocument/2006/relationships/hyperlink" Target="http://gloss48.com" TargetMode="External"/><Relationship Id="rId22254" Type="http://schemas.openxmlformats.org/officeDocument/2006/relationships/hyperlink" Target="http://www.glory-medical.com.cn" TargetMode="External"/><Relationship Id="rId22257" Type="http://schemas.openxmlformats.org/officeDocument/2006/relationships/hyperlink" Target="http://go.slipp.it/" TargetMode="External"/><Relationship Id="rId22256" Type="http://schemas.openxmlformats.org/officeDocument/2006/relationships/hyperlink" Target="https://glossgenius.com" TargetMode="External"/><Relationship Id="rId8097" Type="http://schemas.openxmlformats.org/officeDocument/2006/relationships/hyperlink" Target="http://www.brightnetwork.co.uk" TargetMode="External"/><Relationship Id="rId8096" Type="http://schemas.openxmlformats.org/officeDocument/2006/relationships/hyperlink" Target="http://briggo.com" TargetMode="External"/><Relationship Id="rId36899" Type="http://schemas.openxmlformats.org/officeDocument/2006/relationships/hyperlink" Target="http://www.neotradeanalytics.com/" TargetMode="External"/><Relationship Id="rId8095" Type="http://schemas.openxmlformats.org/officeDocument/2006/relationships/hyperlink" Target="http://www.brigge.co/" TargetMode="External"/><Relationship Id="rId8094" Type="http://schemas.openxmlformats.org/officeDocument/2006/relationships/hyperlink" Target="http://www.brigates.com/" TargetMode="External"/><Relationship Id="rId8099" Type="http://schemas.openxmlformats.org/officeDocument/2006/relationships/hyperlink" Target="http://www.brightautomotive.com" TargetMode="External"/><Relationship Id="rId22260" Type="http://schemas.openxmlformats.org/officeDocument/2006/relationships/hyperlink" Target="http://www.glostream.com" TargetMode="External"/><Relationship Id="rId8098" Type="http://schemas.openxmlformats.org/officeDocument/2006/relationships/hyperlink" Target="http://www.thinkbright.mx" TargetMode="External"/><Relationship Id="rId36892" Type="http://schemas.openxmlformats.org/officeDocument/2006/relationships/hyperlink" Target="http://www.neo-sens.com" TargetMode="External"/><Relationship Id="rId46295" Type="http://schemas.openxmlformats.org/officeDocument/2006/relationships/hyperlink" Target="http://ripple.com" TargetMode="External"/><Relationship Id="rId36891" Type="http://schemas.openxmlformats.org/officeDocument/2006/relationships/hyperlink" Target="http://www.neoscores.com" TargetMode="External"/><Relationship Id="rId46294" Type="http://schemas.openxmlformats.org/officeDocument/2006/relationships/hyperlink" Target="http://ripplecommerce.com" TargetMode="External"/><Relationship Id="rId36894" Type="http://schemas.openxmlformats.org/officeDocument/2006/relationships/hyperlink" Target="http://www.neosurgical.com" TargetMode="External"/><Relationship Id="rId46293" Type="http://schemas.openxmlformats.org/officeDocument/2006/relationships/hyperlink" Target="http://ripplebrands.com" TargetMode="External"/><Relationship Id="rId36893" Type="http://schemas.openxmlformats.org/officeDocument/2006/relationships/hyperlink" Target="http://www.neostem.com" TargetMode="External"/><Relationship Id="rId46292" Type="http://schemas.openxmlformats.org/officeDocument/2006/relationships/hyperlink" Target="http://www.rippld.com" TargetMode="External"/><Relationship Id="rId36896" Type="http://schemas.openxmlformats.org/officeDocument/2006/relationships/hyperlink" Target="http://neotenylabs.com" TargetMode="External"/><Relationship Id="rId46291" Type="http://schemas.openxmlformats.org/officeDocument/2006/relationships/hyperlink" Target="http://www.riplay.com/fr/boutique-film" TargetMode="External"/><Relationship Id="rId36895" Type="http://schemas.openxmlformats.org/officeDocument/2006/relationships/hyperlink" Target="http://www.neosystemscorp.com" TargetMode="External"/><Relationship Id="rId46290" Type="http://schemas.openxmlformats.org/officeDocument/2006/relationships/hyperlink" Target="https://ripl.io" TargetMode="External"/><Relationship Id="rId36898" Type="http://schemas.openxmlformats.org/officeDocument/2006/relationships/hyperlink" Target="http://urolift.com/" TargetMode="External"/><Relationship Id="rId36897" Type="http://schemas.openxmlformats.org/officeDocument/2006/relationships/hyperlink" Target="http://neothermia.com/" TargetMode="External"/><Relationship Id="rId46215" Type="http://schemas.openxmlformats.org/officeDocument/2006/relationships/hyperlink" Target="http://www.rigel.com.sg" TargetMode="External"/><Relationship Id="rId46214" Type="http://schemas.openxmlformats.org/officeDocument/2006/relationships/hyperlink" Target="https://riftcat.com" TargetMode="External"/><Relationship Id="rId46213" Type="http://schemas.openxmlformats.org/officeDocument/2006/relationships/hyperlink" Target="http://www.riftio.com" TargetMode="External"/><Relationship Id="rId46212" Type="http://schemas.openxmlformats.org/officeDocument/2006/relationships/hyperlink" Target="http://rift.io" TargetMode="External"/><Relationship Id="rId46211" Type="http://schemas.openxmlformats.org/officeDocument/2006/relationships/hyperlink" Target="http://www.rifiniti.com" TargetMode="External"/><Relationship Id="rId46210" Type="http://schemas.openxmlformats.org/officeDocument/2006/relationships/hyperlink" Target="http://www.riffyn.com/" TargetMode="External"/><Relationship Id="rId61850" Type="http://schemas.openxmlformats.org/officeDocument/2006/relationships/hyperlink" Target="http://www.xipin.me" TargetMode="External"/><Relationship Id="rId46219" Type="http://schemas.openxmlformats.org/officeDocument/2006/relationships/hyperlink" Target="http://www.rightfinancialadvisor.com" TargetMode="External"/><Relationship Id="rId61852" Type="http://schemas.openxmlformats.org/officeDocument/2006/relationships/hyperlink" Target="http://mysiteflo.com" TargetMode="External"/><Relationship Id="rId46218" Type="http://schemas.openxmlformats.org/officeDocument/2006/relationships/hyperlink" Target="http://www.rightbrainmedia.com" TargetMode="External"/><Relationship Id="rId61851" Type="http://schemas.openxmlformats.org/officeDocument/2006/relationships/hyperlink" Target="http://xiplink.com" TargetMode="External"/><Relationship Id="rId46217" Type="http://schemas.openxmlformats.org/officeDocument/2006/relationships/hyperlink" Target="http://www.rigetti.com/" TargetMode="External"/><Relationship Id="rId61854" Type="http://schemas.openxmlformats.org/officeDocument/2006/relationships/hyperlink" Target="http://www.xirrus.com" TargetMode="External"/><Relationship Id="rId46216" Type="http://schemas.openxmlformats.org/officeDocument/2006/relationships/hyperlink" Target="http://www.rigel.com" TargetMode="External"/><Relationship Id="rId61853" Type="http://schemas.openxmlformats.org/officeDocument/2006/relationships/hyperlink" Target="http://www.xipwire.com" TargetMode="External"/><Relationship Id="rId8042" Type="http://schemas.openxmlformats.org/officeDocument/2006/relationships/hyperlink" Target="http://www.bricktrends.com" TargetMode="External"/><Relationship Id="rId61856" Type="http://schemas.openxmlformats.org/officeDocument/2006/relationships/hyperlink" Target="http://www.marry10.com" TargetMode="External"/><Relationship Id="rId8041" Type="http://schemas.openxmlformats.org/officeDocument/2006/relationships/hyperlink" Target="http://www.brickandmobile.com" TargetMode="External"/><Relationship Id="rId61855" Type="http://schemas.openxmlformats.org/officeDocument/2006/relationships/hyperlink" Target="http://xishiwang.com" TargetMode="External"/><Relationship Id="rId8040" Type="http://schemas.openxmlformats.org/officeDocument/2006/relationships/hyperlink" Target="http://www.brian-industries.com" TargetMode="External"/><Relationship Id="rId61858" Type="http://schemas.openxmlformats.org/officeDocument/2006/relationships/hyperlink" Target="http://xitronixcorp.com" TargetMode="External"/><Relationship Id="rId61857" Type="http://schemas.openxmlformats.org/officeDocument/2006/relationships/hyperlink" Target="http://www.xitore.com" TargetMode="External"/><Relationship Id="rId8046" Type="http://schemas.openxmlformats.org/officeDocument/2006/relationships/hyperlink" Target="http://brickflow.com" TargetMode="External"/><Relationship Id="rId8045" Type="http://schemas.openxmlformats.org/officeDocument/2006/relationships/hyperlink" Target="http://www.brickfish.com" TargetMode="External"/><Relationship Id="rId61859" Type="http://schemas.openxmlformats.org/officeDocument/2006/relationships/hyperlink" Target="http://xiu.com" TargetMode="External"/><Relationship Id="rId8044" Type="http://schemas.openxmlformats.org/officeDocument/2006/relationships/hyperlink" Target="http://www.brickellbio.com" TargetMode="External"/><Relationship Id="rId8043" Type="http://schemas.openxmlformats.org/officeDocument/2006/relationships/hyperlink" Target="http://www.brick2click.com" TargetMode="External"/><Relationship Id="rId8049" Type="http://schemas.openxmlformats.org/officeDocument/2006/relationships/hyperlink" Target="http://www.brickstream.com" TargetMode="External"/><Relationship Id="rId8048" Type="http://schemas.openxmlformats.org/officeDocument/2006/relationships/hyperlink" Target="http://www.crowdhouse.ch" TargetMode="External"/><Relationship Id="rId8047" Type="http://schemas.openxmlformats.org/officeDocument/2006/relationships/hyperlink" Target="http://www.brickleysnm.com" TargetMode="External"/><Relationship Id="rId46226" Type="http://schemas.openxmlformats.org/officeDocument/2006/relationships/hyperlink" Target="http://www.right90.com" TargetMode="External"/><Relationship Id="rId46225" Type="http://schemas.openxmlformats.org/officeDocument/2006/relationships/hyperlink" Target="http://www.get-licensed.co.uk" TargetMode="External"/><Relationship Id="rId46224" Type="http://schemas.openxmlformats.org/officeDocument/2006/relationships/hyperlink" Target="http://www.rightshoes.ch/" TargetMode="External"/><Relationship Id="rId46223" Type="http://schemas.openxmlformats.org/officeDocument/2006/relationships/hyperlink" Target="http://www.rightrelevance.com" TargetMode="External"/><Relationship Id="rId46222" Type="http://schemas.openxmlformats.org/officeDocument/2006/relationships/hyperlink" Target="http://www.rightoninteractive.com" TargetMode="External"/><Relationship Id="rId46221" Type="http://schemas.openxmlformats.org/officeDocument/2006/relationships/hyperlink" Target="http://rightmedia.com" TargetMode="External"/><Relationship Id="rId46220" Type="http://schemas.openxmlformats.org/officeDocument/2006/relationships/hyperlink" Target="http://www.righthemisphere.com/company" TargetMode="External"/><Relationship Id="rId61841" Type="http://schemas.openxmlformats.org/officeDocument/2006/relationships/hyperlink" Target="http://www.xingtone.com/" TargetMode="External"/><Relationship Id="rId46229" Type="http://schemas.openxmlformats.org/officeDocument/2006/relationships/hyperlink" Target="http://www.loverighteous.com/" TargetMode="External"/><Relationship Id="rId61840" Type="http://schemas.openxmlformats.org/officeDocument/2006/relationships/hyperlink" Target="http://www.xsteach.com/" TargetMode="External"/><Relationship Id="rId46228" Type="http://schemas.openxmlformats.org/officeDocument/2006/relationships/hyperlink" Target="http://www.rightcaresolutions.com" TargetMode="External"/><Relationship Id="rId61843" Type="http://schemas.openxmlformats.org/officeDocument/2006/relationships/hyperlink" Target="http://www.xingyun.cn" TargetMode="External"/><Relationship Id="rId46227" Type="http://schemas.openxmlformats.org/officeDocument/2006/relationships/hyperlink" Target="http://www.rightanswers.com" TargetMode="External"/><Relationship Id="rId61842" Type="http://schemas.openxmlformats.org/officeDocument/2006/relationships/hyperlink" Target="http://xingyun.cn" TargetMode="External"/><Relationship Id="rId8031" Type="http://schemas.openxmlformats.org/officeDocument/2006/relationships/hyperlink" Target="http://www.bresadvisors.com" TargetMode="External"/><Relationship Id="rId61845" Type="http://schemas.openxmlformats.org/officeDocument/2006/relationships/hyperlink" Target="http://www.51you.com" TargetMode="External"/><Relationship Id="rId8030" Type="http://schemas.openxmlformats.org/officeDocument/2006/relationships/hyperlink" Target="http://westsidetoday.com" TargetMode="External"/><Relationship Id="rId61844" Type="http://schemas.openxmlformats.org/officeDocument/2006/relationships/hyperlink" Target="http://www.xfn.com/" TargetMode="External"/><Relationship Id="rId61847" Type="http://schemas.openxmlformats.org/officeDocument/2006/relationships/hyperlink" Target="http://www.syntun.com.cn/" TargetMode="External"/><Relationship Id="rId61846" Type="http://schemas.openxmlformats.org/officeDocument/2006/relationships/hyperlink" Target="http://www.xintec.com" TargetMode="External"/><Relationship Id="rId8035" Type="http://schemas.openxmlformats.org/officeDocument/2006/relationships/hyperlink" Target="http://brevityv.com" TargetMode="External"/><Relationship Id="rId61849" Type="http://schemas.openxmlformats.org/officeDocument/2006/relationships/hyperlink" Target="http://xiotech.com" TargetMode="External"/><Relationship Id="rId8034" Type="http://schemas.openxmlformats.org/officeDocument/2006/relationships/hyperlink" Target="http://www.brevado.com" TargetMode="External"/><Relationship Id="rId61848" Type="http://schemas.openxmlformats.org/officeDocument/2006/relationships/hyperlink" Target="http://www.mgyun.com" TargetMode="External"/><Relationship Id="rId8033" Type="http://schemas.openxmlformats.org/officeDocument/2006/relationships/hyperlink" Target="http://www.bretzellove.com/" TargetMode="External"/><Relationship Id="rId8032" Type="http://schemas.openxmlformats.org/officeDocument/2006/relationships/hyperlink" Target="http://www.brettapproved.com" TargetMode="External"/><Relationship Id="rId8039" Type="http://schemas.openxmlformats.org/officeDocument/2006/relationships/hyperlink" Target="http://briabemobile.com" TargetMode="External"/><Relationship Id="rId8038" Type="http://schemas.openxmlformats.org/officeDocument/2006/relationships/hyperlink" Target="http://brewdog.com" TargetMode="External"/><Relationship Id="rId8037" Type="http://schemas.openxmlformats.org/officeDocument/2006/relationships/hyperlink" Target="http://brew-solutions.com" TargetMode="External"/><Relationship Id="rId8036" Type="http://schemas.openxmlformats.org/officeDocument/2006/relationships/hyperlink" Target="http://www.brevoapp.com" TargetMode="External"/><Relationship Id="rId46237" Type="http://schemas.openxmlformats.org/officeDocument/2006/relationships/hyperlink" Target="http://rightside.co" TargetMode="External"/><Relationship Id="rId46236" Type="http://schemas.openxmlformats.org/officeDocument/2006/relationships/hyperlink" Target="http://www.rightsflow.com" TargetMode="External"/><Relationship Id="rId46235" Type="http://schemas.openxmlformats.org/officeDocument/2006/relationships/hyperlink" Target="http://www.rightscale.com" TargetMode="External"/><Relationship Id="rId46234" Type="http://schemas.openxmlformats.org/officeDocument/2006/relationships/hyperlink" Target="http://www.rightpoint.com/" TargetMode="External"/><Relationship Id="rId46233" Type="http://schemas.openxmlformats.org/officeDocument/2006/relationships/hyperlink" Target="http://www.rppay.com" TargetMode="External"/><Relationship Id="rId46232" Type="http://schemas.openxmlformats.org/officeDocument/2006/relationships/hyperlink" Target="http://www.rightnow.com" TargetMode="External"/><Relationship Id="rId46231" Type="http://schemas.openxmlformats.org/officeDocument/2006/relationships/hyperlink" Target="http://www.righthire.com" TargetMode="External"/><Relationship Id="rId46230" Type="http://schemas.openxmlformats.org/officeDocument/2006/relationships/hyperlink" Target="http://righthandrobotics.com" TargetMode="External"/><Relationship Id="rId61870" Type="http://schemas.openxmlformats.org/officeDocument/2006/relationships/hyperlink" Target="http://www.xlerant.com" TargetMode="External"/><Relationship Id="rId61872" Type="http://schemas.openxmlformats.org/officeDocument/2006/relationships/hyperlink" Target="http://xlvdiagnostics.com" TargetMode="External"/><Relationship Id="rId61871" Type="http://schemas.openxmlformats.org/officeDocument/2006/relationships/hyperlink" Target="http://www.xlumena.com" TargetMode="External"/><Relationship Id="rId8071" Type="http://schemas.openxmlformats.org/officeDocument/2006/relationships/hyperlink" Target="http://www.bridgefy.me" TargetMode="External"/><Relationship Id="rId61874" Type="http://schemas.openxmlformats.org/officeDocument/2006/relationships/hyperlink" Target="http://oba.com.br" TargetMode="External"/><Relationship Id="rId8070" Type="http://schemas.openxmlformats.org/officeDocument/2006/relationships/hyperlink" Target="http://www.bridgecrestmed.com" TargetMode="External"/><Relationship Id="rId61873" Type="http://schemas.openxmlformats.org/officeDocument/2006/relationships/hyperlink" Target="http://www.xmradio.com" TargetMode="External"/><Relationship Id="rId46239" Type="http://schemas.openxmlformats.org/officeDocument/2006/relationships/hyperlink" Target="http://www.rightsup.com" TargetMode="External"/><Relationship Id="rId61876" Type="http://schemas.openxmlformats.org/officeDocument/2006/relationships/hyperlink" Target="http://www.xmatters.com" TargetMode="External"/><Relationship Id="rId46238" Type="http://schemas.openxmlformats.org/officeDocument/2006/relationships/hyperlink" Target="https://rightsignature.com" TargetMode="External"/><Relationship Id="rId61875" Type="http://schemas.openxmlformats.org/officeDocument/2006/relationships/hyperlink" Target="https://www.oba.com.br" TargetMode="External"/><Relationship Id="rId8064" Type="http://schemas.openxmlformats.org/officeDocument/2006/relationships/hyperlink" Target="http://bridgeinternationalacademies.com" TargetMode="External"/><Relationship Id="rId61878" Type="http://schemas.openxmlformats.org/officeDocument/2006/relationships/hyperlink" Target="http://www.xmlaw.com" TargetMode="External"/><Relationship Id="rId8063" Type="http://schemas.openxmlformats.org/officeDocument/2006/relationships/hyperlink" Target="http://www.bridgeenergygroup.com" TargetMode="External"/><Relationship Id="rId61877" Type="http://schemas.openxmlformats.org/officeDocument/2006/relationships/hyperlink" Target="http://www.xmetrics.it" TargetMode="External"/><Relationship Id="rId8062" Type="http://schemas.openxmlformats.org/officeDocument/2006/relationships/hyperlink" Target="http://brid.ge" TargetMode="External"/><Relationship Id="rId8061" Type="http://schemas.openxmlformats.org/officeDocument/2006/relationships/hyperlink" Target="http://www.bridgtheapp.com" TargetMode="External"/><Relationship Id="rId61879" Type="http://schemas.openxmlformats.org/officeDocument/2006/relationships/hyperlink" Target="http://www.xmos.com" TargetMode="External"/><Relationship Id="rId8068" Type="http://schemas.openxmlformats.org/officeDocument/2006/relationships/hyperlink" Target="http://www.bridge2solutions.com" TargetMode="External"/><Relationship Id="rId8067" Type="http://schemas.openxmlformats.org/officeDocument/2006/relationships/hyperlink" Target="http://www.bridgesoftwarellc.com" TargetMode="External"/><Relationship Id="rId8066" Type="http://schemas.openxmlformats.org/officeDocument/2006/relationships/hyperlink" Target="http://bridgesemi.com" TargetMode="External"/><Relationship Id="rId8065" Type="http://schemas.openxmlformats.org/officeDocument/2006/relationships/hyperlink" Target="http://www.bridge.co" TargetMode="External"/><Relationship Id="rId46240" Type="http://schemas.openxmlformats.org/officeDocument/2006/relationships/hyperlink" Target="http://www.rightune.com" TargetMode="External"/><Relationship Id="rId8069" Type="http://schemas.openxmlformats.org/officeDocument/2006/relationships/hyperlink" Target="http://www.bridgeco.net" TargetMode="External"/><Relationship Id="rId46248" Type="http://schemas.openxmlformats.org/officeDocument/2006/relationships/hyperlink" Target="http://www.riisnet.com" TargetMode="External"/><Relationship Id="rId46247" Type="http://schemas.openxmlformats.org/officeDocument/2006/relationships/hyperlink" Target="http://riiid.co/" TargetMode="External"/><Relationship Id="rId46246" Type="http://schemas.openxmlformats.org/officeDocument/2006/relationships/hyperlink" Target="https://riidr.com/" TargetMode="External"/><Relationship Id="rId46245" Type="http://schemas.openxmlformats.org/officeDocument/2006/relationships/hyperlink" Target="http://rigup.com" TargetMode="External"/><Relationship Id="rId46244" Type="http://schemas.openxmlformats.org/officeDocument/2006/relationships/hyperlink" Target="http://rigontec.com/" TargetMode="External"/><Relationship Id="rId46243" Type="http://schemas.openxmlformats.org/officeDocument/2006/relationships/hyperlink" Target="http://www.rig.net" TargetMode="External"/><Relationship Id="rId46242" Type="http://schemas.openxmlformats.org/officeDocument/2006/relationships/hyperlink" Target="http://www.riglobe.com" TargetMode="External"/><Relationship Id="rId46241" Type="http://schemas.openxmlformats.org/officeDocument/2006/relationships/hyperlink" Target="http://www.rightware.com" TargetMode="External"/><Relationship Id="rId22295" Type="http://schemas.openxmlformats.org/officeDocument/2006/relationships/hyperlink" Target="http://gribio.com" TargetMode="External"/><Relationship Id="rId22294" Type="http://schemas.openxmlformats.org/officeDocument/2006/relationships/hyperlink" Target="http://www.glycominds.com" TargetMode="External"/><Relationship Id="rId22297" Type="http://schemas.openxmlformats.org/officeDocument/2006/relationships/hyperlink" Target="http://glycosan.com" TargetMode="External"/><Relationship Id="rId61861" Type="http://schemas.openxmlformats.org/officeDocument/2006/relationships/hyperlink" Target="http://xivegroup.com/" TargetMode="External"/><Relationship Id="rId22296" Type="http://schemas.openxmlformats.org/officeDocument/2006/relationships/hyperlink" Target="http://www.glycosbio.com" TargetMode="External"/><Relationship Id="rId61860" Type="http://schemas.openxmlformats.org/officeDocument/2006/relationships/hyperlink" Target="http://www.xiu.com" TargetMode="External"/><Relationship Id="rId8060" Type="http://schemas.openxmlformats.org/officeDocument/2006/relationships/hyperlink" Target="http://bridg.com" TargetMode="External"/><Relationship Id="rId22299" Type="http://schemas.openxmlformats.org/officeDocument/2006/relationships/hyperlink" Target="http://glyde.com" TargetMode="External"/><Relationship Id="rId61863" Type="http://schemas.openxmlformats.org/officeDocument/2006/relationships/hyperlink" Target="http://www.xkoto.com" TargetMode="External"/><Relationship Id="rId22298" Type="http://schemas.openxmlformats.org/officeDocument/2006/relationships/hyperlink" Target="http://www.glycostasis.com/" TargetMode="External"/><Relationship Id="rId61862" Type="http://schemas.openxmlformats.org/officeDocument/2006/relationships/hyperlink" Target="http://www.xivero.com/" TargetMode="External"/><Relationship Id="rId61865" Type="http://schemas.openxmlformats.org/officeDocument/2006/relationships/hyperlink" Target="http://www.xlhybrids.com" TargetMode="External"/><Relationship Id="rId46249" Type="http://schemas.openxmlformats.org/officeDocument/2006/relationships/hyperlink" Target="http://rijuven.com" TargetMode="External"/><Relationship Id="rId61864" Type="http://schemas.openxmlformats.org/officeDocument/2006/relationships/hyperlink" Target="http://xlgroup.com/" TargetMode="External"/><Relationship Id="rId8053" Type="http://schemas.openxmlformats.org/officeDocument/2006/relationships/hyperlink" Target="http://www.bricoprive.com/" TargetMode="External"/><Relationship Id="rId61867" Type="http://schemas.openxmlformats.org/officeDocument/2006/relationships/hyperlink" Target="http://xlabs.ai" TargetMode="External"/><Relationship Id="rId8052" Type="http://schemas.openxmlformats.org/officeDocument/2006/relationships/hyperlink" Target="http://www.brickx.com" TargetMode="External"/><Relationship Id="rId61866" Type="http://schemas.openxmlformats.org/officeDocument/2006/relationships/hyperlink" Target="http://www.xlvideo.com" TargetMode="External"/><Relationship Id="rId8051" Type="http://schemas.openxmlformats.org/officeDocument/2006/relationships/hyperlink" Target="http://www.brickworksoftware.com" TargetMode="External"/><Relationship Id="rId61869" Type="http://schemas.openxmlformats.org/officeDocument/2006/relationships/hyperlink" Target="http://www.xlander.ru/" TargetMode="External"/><Relationship Id="rId8050" Type="http://schemas.openxmlformats.org/officeDocument/2006/relationships/hyperlink" Target="http://brickvest.com" TargetMode="External"/><Relationship Id="rId61868" Type="http://schemas.openxmlformats.org/officeDocument/2006/relationships/hyperlink" Target="http://xlander.ru" TargetMode="External"/><Relationship Id="rId8057" Type="http://schemas.openxmlformats.org/officeDocument/2006/relationships/hyperlink" Target="http://bridesandlovers.com" TargetMode="External"/><Relationship Id="rId8056" Type="http://schemas.openxmlformats.org/officeDocument/2006/relationships/hyperlink" Target="http://bridesandlovers.com" TargetMode="External"/><Relationship Id="rId8055" Type="http://schemas.openxmlformats.org/officeDocument/2006/relationships/hyperlink" Target="http://bridea.co.kr" TargetMode="External"/><Relationship Id="rId8054" Type="http://schemas.openxmlformats.org/officeDocument/2006/relationships/hyperlink" Target="http://www.bricsnet.com" TargetMode="External"/><Relationship Id="rId46251" Type="http://schemas.openxmlformats.org/officeDocument/2006/relationships/hyperlink" Target="http://www.rilos.ru/en" TargetMode="External"/><Relationship Id="rId46250" Type="http://schemas.openxmlformats.org/officeDocument/2006/relationships/hyperlink" Target="http://rikaigames.com/" TargetMode="External"/><Relationship Id="rId8059" Type="http://schemas.openxmlformats.org/officeDocument/2006/relationships/hyperlink" Target="http://www.bridestory.com" TargetMode="External"/><Relationship Id="rId8058" Type="http://schemas.openxmlformats.org/officeDocument/2006/relationships/hyperlink" Target="http://brideside.com" TargetMode="External"/><Relationship Id="rId22204" Type="http://schemas.openxmlformats.org/officeDocument/2006/relationships/hyperlink" Target="http://globaloria.com" TargetMode="External"/><Relationship Id="rId22203" Type="http://schemas.openxmlformats.org/officeDocument/2006/relationships/hyperlink" Target="http://www.globalone.com" TargetMode="External"/><Relationship Id="rId22206" Type="http://schemas.openxmlformats.org/officeDocument/2006/relationships/hyperlink" Target="http://www.globalpitch.com" TargetMode="External"/><Relationship Id="rId22205" Type="http://schemas.openxmlformats.org/officeDocument/2006/relationships/hyperlink" Target="http://www.globalpaysoftware.com" TargetMode="External"/><Relationship Id="rId22208" Type="http://schemas.openxmlformats.org/officeDocument/2006/relationships/hyperlink" Target="https://globalreader.eu/en/" TargetMode="External"/><Relationship Id="rId22207" Type="http://schemas.openxmlformats.org/officeDocument/2006/relationships/hyperlink" Target="http://globalprintsystems.net" TargetMode="External"/><Relationship Id="rId22209" Type="http://schemas.openxmlformats.org/officeDocument/2006/relationships/hyperlink" Target="http://globalscholar.com" TargetMode="External"/><Relationship Id="rId22200" Type="http://schemas.openxmlformats.org/officeDocument/2006/relationships/hyperlink" Target="http://www.globallogic.com" TargetMode="External"/><Relationship Id="rId22202" Type="http://schemas.openxmlformats.org/officeDocument/2006/relationships/hyperlink" Target="http://globalmotion.com" TargetMode="External"/><Relationship Id="rId61810" Type="http://schemas.openxmlformats.org/officeDocument/2006/relationships/hyperlink" Target="http://www.yqps.net" TargetMode="External"/><Relationship Id="rId22201" Type="http://schemas.openxmlformats.org/officeDocument/2006/relationships/hyperlink" Target="http://www.globalmed.com" TargetMode="External"/><Relationship Id="rId12878" Type="http://schemas.openxmlformats.org/officeDocument/2006/relationships/hyperlink" Target="http://www.coupa.com" TargetMode="External"/><Relationship Id="rId36845" Type="http://schemas.openxmlformats.org/officeDocument/2006/relationships/hyperlink" Target="http://www.neocodex.com" TargetMode="External"/><Relationship Id="rId61812" Type="http://schemas.openxmlformats.org/officeDocument/2006/relationships/hyperlink" Target="http://www.szwgmf.com/cn/index.html" TargetMode="External"/><Relationship Id="rId12877" Type="http://schemas.openxmlformats.org/officeDocument/2006/relationships/hyperlink" Target="http://countrywidehealthcare.co.uk" TargetMode="External"/><Relationship Id="rId36844" Type="http://schemas.openxmlformats.org/officeDocument/2006/relationships/hyperlink" Target="https://www.neoclinical.com" TargetMode="External"/><Relationship Id="rId61811" Type="http://schemas.openxmlformats.org/officeDocument/2006/relationships/hyperlink" Target="http://xianguo.com" TargetMode="External"/><Relationship Id="rId12876" Type="http://schemas.openxmlformats.org/officeDocument/2006/relationships/hyperlink" Target="http://www.country.cab" TargetMode="External"/><Relationship Id="rId36847" Type="http://schemas.openxmlformats.org/officeDocument/2006/relationships/hyperlink" Target="http://www.neocoretech.com" TargetMode="External"/><Relationship Id="rId61814" Type="http://schemas.openxmlformats.org/officeDocument/2006/relationships/hyperlink" Target="http://www.ifortzone.com/licai" TargetMode="External"/><Relationship Id="rId12875" Type="http://schemas.openxmlformats.org/officeDocument/2006/relationships/hyperlink" Target="http://www.countr.com" TargetMode="External"/><Relationship Id="rId36846" Type="http://schemas.openxmlformats.org/officeDocument/2006/relationships/hyperlink" Target="http://www.neoconix.com" TargetMode="External"/><Relationship Id="rId61813" Type="http://schemas.openxmlformats.org/officeDocument/2006/relationships/hyperlink" Target="http://www.xiant.com" TargetMode="External"/><Relationship Id="rId36849" Type="http://schemas.openxmlformats.org/officeDocument/2006/relationships/hyperlink" Target="http://www.neodatagroup.com" TargetMode="External"/><Relationship Id="rId61816" Type="http://schemas.openxmlformats.org/officeDocument/2006/relationships/hyperlink" Target="http://www.xiaoi.com" TargetMode="External"/><Relationship Id="rId36848" Type="http://schemas.openxmlformats.org/officeDocument/2006/relationships/hyperlink" Target="http://www.neocrumb.com/" TargetMode="External"/><Relationship Id="rId61815" Type="http://schemas.openxmlformats.org/officeDocument/2006/relationships/hyperlink" Target="http://xiaohongshu.com" TargetMode="External"/><Relationship Id="rId61818" Type="http://schemas.openxmlformats.org/officeDocument/2006/relationships/hyperlink" Target="http://xiaosheng.fm" TargetMode="External"/><Relationship Id="rId12879" Type="http://schemas.openxmlformats.org/officeDocument/2006/relationships/hyperlink" Target="http://www.coupang.com/" TargetMode="External"/><Relationship Id="rId61817" Type="http://schemas.openxmlformats.org/officeDocument/2006/relationships/hyperlink" Target="http://www.mi.com" TargetMode="External"/><Relationship Id="rId12870" Type="http://schemas.openxmlformats.org/officeDocument/2006/relationships/hyperlink" Target="http://www.countercepts.com" TargetMode="External"/><Relationship Id="rId61819" Type="http://schemas.openxmlformats.org/officeDocument/2006/relationships/hyperlink" Target="http://xiaosheng.fm" TargetMode="External"/><Relationship Id="rId12874" Type="http://schemas.openxmlformats.org/officeDocument/2006/relationships/hyperlink" Target="http://count.ly" TargetMode="External"/><Relationship Id="rId36841" Type="http://schemas.openxmlformats.org/officeDocument/2006/relationships/hyperlink" Target="http://neochord.com" TargetMode="External"/><Relationship Id="rId12873" Type="http://schemas.openxmlformats.org/officeDocument/2006/relationships/hyperlink" Target="http://www.countertack.com" TargetMode="External"/><Relationship Id="rId36840" Type="http://schemas.openxmlformats.org/officeDocument/2006/relationships/hyperlink" Target="http://www.neocasesoftware.com" TargetMode="External"/><Relationship Id="rId12872" Type="http://schemas.openxmlformats.org/officeDocument/2006/relationships/hyperlink" Target="http://www.counterstorm.com" TargetMode="External"/><Relationship Id="rId36843" Type="http://schemas.openxmlformats.org/officeDocument/2006/relationships/hyperlink" Target="http://neocleus.com" TargetMode="External"/><Relationship Id="rId12871" Type="http://schemas.openxmlformats.org/officeDocument/2006/relationships/hyperlink" Target="http://www.counterpane.com" TargetMode="External"/><Relationship Id="rId36842" Type="http://schemas.openxmlformats.org/officeDocument/2006/relationships/hyperlink" Target="http://neocisinc.com" TargetMode="External"/><Relationship Id="rId12889" Type="http://schemas.openxmlformats.org/officeDocument/2006/relationships/hyperlink" Target="http://www.askforoffer.com" TargetMode="External"/><Relationship Id="rId36834" Type="http://schemas.openxmlformats.org/officeDocument/2006/relationships/hyperlink" Target="http://www.neonetworksinc.org" TargetMode="External"/><Relationship Id="rId61801" Type="http://schemas.openxmlformats.org/officeDocument/2006/relationships/hyperlink" Target="http://www.xiachufang.com" TargetMode="External"/><Relationship Id="rId12888" Type="http://schemas.openxmlformats.org/officeDocument/2006/relationships/hyperlink" Target="http://www.askforoffer.com" TargetMode="External"/><Relationship Id="rId36833" Type="http://schemas.openxmlformats.org/officeDocument/2006/relationships/hyperlink" Target="http://www.gametech.com" TargetMode="External"/><Relationship Id="rId61800" Type="http://schemas.openxmlformats.org/officeDocument/2006/relationships/hyperlink" Target="http://www.xi3.com" TargetMode="External"/><Relationship Id="rId12887" Type="http://schemas.openxmlformats.org/officeDocument/2006/relationships/hyperlink" Target="http://coupofy.com" TargetMode="External"/><Relationship Id="rId36836" Type="http://schemas.openxmlformats.org/officeDocument/2006/relationships/hyperlink" Target="http://www.neoquotient.net/" TargetMode="External"/><Relationship Id="rId61803" Type="http://schemas.openxmlformats.org/officeDocument/2006/relationships/hyperlink" Target="http://honwan.com" TargetMode="External"/><Relationship Id="rId12886" Type="http://schemas.openxmlformats.org/officeDocument/2006/relationships/hyperlink" Target="http://www.couplewise.com" TargetMode="External"/><Relationship Id="rId36835" Type="http://schemas.openxmlformats.org/officeDocument/2006/relationships/hyperlink" Target="http://neoplm.com" TargetMode="External"/><Relationship Id="rId61802" Type="http://schemas.openxmlformats.org/officeDocument/2006/relationships/hyperlink" Target="http://www.xiam.com" TargetMode="External"/><Relationship Id="rId36838" Type="http://schemas.openxmlformats.org/officeDocument/2006/relationships/hyperlink" Target="http://www.neoaccel.com" TargetMode="External"/><Relationship Id="rId61805" Type="http://schemas.openxmlformats.org/officeDocument/2006/relationships/hyperlink" Target="http://www.xiami.com/" TargetMode="External"/><Relationship Id="rId36837" Type="http://schemas.openxmlformats.org/officeDocument/2006/relationships/hyperlink" Target="http://www.neotechnology.com" TargetMode="External"/><Relationship Id="rId61804" Type="http://schemas.openxmlformats.org/officeDocument/2006/relationships/hyperlink" Target="http://www.szy.cn" TargetMode="External"/><Relationship Id="rId61807" Type="http://schemas.openxmlformats.org/officeDocument/2006/relationships/hyperlink" Target="http://029zp.com" TargetMode="External"/><Relationship Id="rId36839" Type="http://schemas.openxmlformats.org/officeDocument/2006/relationships/hyperlink" Target="http://www.neoantigenics.com" TargetMode="External"/><Relationship Id="rId61806" Type="http://schemas.openxmlformats.org/officeDocument/2006/relationships/hyperlink" Target="http://www.xiami.com/radio" TargetMode="External"/><Relationship Id="rId12881" Type="http://schemas.openxmlformats.org/officeDocument/2006/relationships/hyperlink" Target="http://www.coupe-tokyo.com" TargetMode="External"/><Relationship Id="rId61809" Type="http://schemas.openxmlformats.org/officeDocument/2006/relationships/hyperlink" Target="http://www.fast-china.com" TargetMode="External"/><Relationship Id="rId12880" Type="http://schemas.openxmlformats.org/officeDocument/2006/relationships/hyperlink" Target="http://www.coupay.com" TargetMode="External"/><Relationship Id="rId61808" Type="http://schemas.openxmlformats.org/officeDocument/2006/relationships/hyperlink" Target="http://www.htinc.cn" TargetMode="External"/><Relationship Id="rId12885" Type="http://schemas.openxmlformats.org/officeDocument/2006/relationships/hyperlink" Target="http://couple.me" TargetMode="External"/><Relationship Id="rId36830" Type="http://schemas.openxmlformats.org/officeDocument/2006/relationships/hyperlink" Target="http://www.nemoptic.com" TargetMode="External"/><Relationship Id="rId12884" Type="http://schemas.openxmlformats.org/officeDocument/2006/relationships/hyperlink" Target="http://www.coupies.de" TargetMode="External"/><Relationship Id="rId12883" Type="http://schemas.openxmlformats.org/officeDocument/2006/relationships/hyperlink" Target="http://www.coupflip.com" TargetMode="External"/><Relationship Id="rId36832" Type="http://schemas.openxmlformats.org/officeDocument/2006/relationships/hyperlink" Target="http://www.ntong.com/" TargetMode="External"/><Relationship Id="rId12882" Type="http://schemas.openxmlformats.org/officeDocument/2006/relationships/hyperlink" Target="http://www.coupeez.com" TargetMode="External"/><Relationship Id="rId36831" Type="http://schemas.openxmlformats.org/officeDocument/2006/relationships/hyperlink" Target="http://nemusbioscience.com/" TargetMode="External"/><Relationship Id="rId61830" Type="http://schemas.openxmlformats.org/officeDocument/2006/relationships/hyperlink" Target="http://www.xihalife.com" TargetMode="External"/><Relationship Id="rId61832" Type="http://schemas.openxmlformats.org/officeDocument/2006/relationships/hyperlink" Target="http://www.starrf.com" TargetMode="External"/><Relationship Id="rId61831" Type="http://schemas.openxmlformats.org/officeDocument/2006/relationships/hyperlink" Target="http://www.beamm.me" TargetMode="External"/><Relationship Id="rId12856" Type="http://schemas.openxmlformats.org/officeDocument/2006/relationships/hyperlink" Target="http://coubic.com" TargetMode="External"/><Relationship Id="rId36823" Type="http://schemas.openxmlformats.org/officeDocument/2006/relationships/hyperlink" Target="http://www.nemalabs.com" TargetMode="External"/><Relationship Id="rId61834" Type="http://schemas.openxmlformats.org/officeDocument/2006/relationships/hyperlink" Target="http://www.xillient.com" TargetMode="External"/><Relationship Id="rId12855" Type="http://schemas.openxmlformats.org/officeDocument/2006/relationships/hyperlink" Target="http://coub.com" TargetMode="External"/><Relationship Id="rId36822" Type="http://schemas.openxmlformats.org/officeDocument/2006/relationships/hyperlink" Target="http://nellymoser.com" TargetMode="External"/><Relationship Id="rId61833" Type="http://schemas.openxmlformats.org/officeDocument/2006/relationships/hyperlink" Target="http://www.xilliantv.com" TargetMode="External"/><Relationship Id="rId12854" Type="http://schemas.openxmlformats.org/officeDocument/2006/relationships/hyperlink" Target="http://www.coty.com" TargetMode="External"/><Relationship Id="rId36825" Type="http://schemas.openxmlformats.org/officeDocument/2006/relationships/hyperlink" Target="http://www.nemedia.com" TargetMode="External"/><Relationship Id="rId61836" Type="http://schemas.openxmlformats.org/officeDocument/2006/relationships/hyperlink" Target="https://ximein.com" TargetMode="External"/><Relationship Id="rId12853" Type="http://schemas.openxmlformats.org/officeDocument/2006/relationships/hyperlink" Target="http://cotweet.com" TargetMode="External"/><Relationship Id="rId36824" Type="http://schemas.openxmlformats.org/officeDocument/2006/relationships/hyperlink" Target="http://nembol.com" TargetMode="External"/><Relationship Id="rId61835" Type="http://schemas.openxmlformats.org/officeDocument/2006/relationships/hyperlink" Target="http://ximalaya.com" TargetMode="External"/><Relationship Id="rId36827" Type="http://schemas.openxmlformats.org/officeDocument/2006/relationships/hyperlink" Target="http://nemoequipment.com" TargetMode="External"/><Relationship Id="rId61838" Type="http://schemas.openxmlformats.org/officeDocument/2006/relationships/hyperlink" Target="http://www.xing.com" TargetMode="External"/><Relationship Id="rId12859" Type="http://schemas.openxmlformats.org/officeDocument/2006/relationships/hyperlink" Target="http://www.couchfunk.de" TargetMode="External"/><Relationship Id="rId36826" Type="http://schemas.openxmlformats.org/officeDocument/2006/relationships/hyperlink" Target="http://www.nemerix.com" TargetMode="External"/><Relationship Id="rId61837" Type="http://schemas.openxmlformats.org/officeDocument/2006/relationships/hyperlink" Target="http://www.ximoxi.com" TargetMode="External"/><Relationship Id="rId12858" Type="http://schemas.openxmlformats.org/officeDocument/2006/relationships/hyperlink" Target="http://www.couchcommerce.com" TargetMode="External"/><Relationship Id="rId36829" Type="http://schemas.openxmlformats.org/officeDocument/2006/relationships/hyperlink" Target="http://www.nemo.tv//?force_locale=en" TargetMode="External"/><Relationship Id="rId12857" Type="http://schemas.openxmlformats.org/officeDocument/2006/relationships/hyperlink" Target="http://www.couchbase.com" TargetMode="External"/><Relationship Id="rId36828" Type="http://schemas.openxmlformats.org/officeDocument/2006/relationships/hyperlink" Target="http://www.nemopowertools.com" TargetMode="External"/><Relationship Id="rId61839" Type="http://schemas.openxmlformats.org/officeDocument/2006/relationships/hyperlink" Target="http://xingren.com" TargetMode="External"/><Relationship Id="rId12852" Type="http://schemas.openxmlformats.org/officeDocument/2006/relationships/hyperlink" Target="http://cottontracks.com" TargetMode="External"/><Relationship Id="rId12851" Type="http://schemas.openxmlformats.org/officeDocument/2006/relationships/hyperlink" Target="http://www.cotopaxi.com" TargetMode="External"/><Relationship Id="rId12850" Type="http://schemas.openxmlformats.org/officeDocument/2006/relationships/hyperlink" Target="http://www.cotesa.de/" TargetMode="External"/><Relationship Id="rId36821" Type="http://schemas.openxmlformats.org/officeDocument/2006/relationships/hyperlink" Target="http://www.nell-one.com" TargetMode="External"/><Relationship Id="rId36820" Type="http://schemas.openxmlformats.org/officeDocument/2006/relationships/hyperlink" Target="http://www.nellix.com" TargetMode="External"/><Relationship Id="rId46204" Type="http://schemas.openxmlformats.org/officeDocument/2006/relationships/hyperlink" Target="http://ridley.io" TargetMode="External"/><Relationship Id="rId46203" Type="http://schemas.openxmlformats.org/officeDocument/2006/relationships/hyperlink" Target="http://www.ridibooks.com/" TargetMode="External"/><Relationship Id="rId46202" Type="http://schemas.openxmlformats.org/officeDocument/2006/relationships/hyperlink" Target="http://www.ridgecapitalcorp.ca/" TargetMode="External"/><Relationship Id="rId46201" Type="http://schemas.openxmlformats.org/officeDocument/2006/relationships/hyperlink" Target="http://www.ridgedx.com" TargetMode="External"/><Relationship Id="rId46200" Type="http://schemas.openxmlformats.org/officeDocument/2006/relationships/hyperlink" Target="http://www.ridescout.com" TargetMode="External"/><Relationship Id="rId36819" Type="http://schemas.openxmlformats.org/officeDocument/2006/relationships/hyperlink" Target="http://www.neli-technologies.com" TargetMode="External"/><Relationship Id="rId46209" Type="http://schemas.openxmlformats.org/officeDocument/2006/relationships/hyperlink" Target="http://www.rifftrax.com" TargetMode="External"/><Relationship Id="rId46208" Type="http://schemas.openxmlformats.org/officeDocument/2006/relationships/hyperlink" Target="https://www.riffsy.com/" TargetMode="External"/><Relationship Id="rId46207" Type="http://schemas.openxmlformats.org/officeDocument/2006/relationships/hyperlink" Target="http://www.riffraff.me" TargetMode="External"/><Relationship Id="rId46206" Type="http://schemas.openxmlformats.org/officeDocument/2006/relationships/hyperlink" Target="http://riffdigital.com/" TargetMode="External"/><Relationship Id="rId61821" Type="http://schemas.openxmlformats.org/officeDocument/2006/relationships/hyperlink" Target="http://www.xiaoying.tv" TargetMode="External"/><Relationship Id="rId46205" Type="http://schemas.openxmlformats.org/officeDocument/2006/relationships/hyperlink" Target="http://www.riemser.de/" TargetMode="External"/><Relationship Id="rId61820" Type="http://schemas.openxmlformats.org/officeDocument/2006/relationships/hyperlink" Target="http://www.1tai.com" TargetMode="External"/><Relationship Id="rId12867" Type="http://schemas.openxmlformats.org/officeDocument/2006/relationships/hyperlink" Target="http://www.counsyl.com" TargetMode="External"/><Relationship Id="rId36812" Type="http://schemas.openxmlformats.org/officeDocument/2006/relationships/hyperlink" Target="http://neiron.ru/" TargetMode="External"/><Relationship Id="rId61823" Type="http://schemas.openxmlformats.org/officeDocument/2006/relationships/hyperlink" Target="http://www.xiaozhu.com/" TargetMode="External"/><Relationship Id="rId12866" Type="http://schemas.openxmlformats.org/officeDocument/2006/relationships/hyperlink" Target="http://www.counselytics.com" TargetMode="External"/><Relationship Id="rId36811" Type="http://schemas.openxmlformats.org/officeDocument/2006/relationships/hyperlink" Target="http://www.saifeiya.com" TargetMode="External"/><Relationship Id="rId61822" Type="http://schemas.openxmlformats.org/officeDocument/2006/relationships/hyperlink" Target="http://xiaozhu.com" TargetMode="External"/><Relationship Id="rId12865" Type="http://schemas.openxmlformats.org/officeDocument/2006/relationships/hyperlink" Target="http://www.chargepoint.com" TargetMode="External"/><Relationship Id="rId36814" Type="http://schemas.openxmlformats.org/officeDocument/2006/relationships/hyperlink" Target="http://nekstapp.com/" TargetMode="External"/><Relationship Id="rId61825" Type="http://schemas.openxmlformats.org/officeDocument/2006/relationships/hyperlink" Target="http://www.xicepta.com" TargetMode="External"/><Relationship Id="rId12864" Type="http://schemas.openxmlformats.org/officeDocument/2006/relationships/hyperlink" Target="http://coull.com" TargetMode="External"/><Relationship Id="rId36813" Type="http://schemas.openxmlformats.org/officeDocument/2006/relationships/hyperlink" Target="http://neitui.me" TargetMode="External"/><Relationship Id="rId61824" Type="http://schemas.openxmlformats.org/officeDocument/2006/relationships/hyperlink" Target="http://xica-inc.com/" TargetMode="External"/><Relationship Id="rId36816" Type="http://schemas.openxmlformats.org/officeDocument/2006/relationships/hyperlink" Target="http://www.nektar.com" TargetMode="External"/><Relationship Id="rId61827" Type="http://schemas.openxmlformats.org/officeDocument/2006/relationships/hyperlink" Target="http://www.xifin.com" TargetMode="External"/><Relationship Id="rId36815" Type="http://schemas.openxmlformats.org/officeDocument/2006/relationships/hyperlink" Target="http://nekst.me" TargetMode="External"/><Relationship Id="rId61826" Type="http://schemas.openxmlformats.org/officeDocument/2006/relationships/hyperlink" Target="http://www.xierkang.com" TargetMode="External"/><Relationship Id="rId12869" Type="http://schemas.openxmlformats.org/officeDocument/2006/relationships/hyperlink" Target="http://www.countdowntobuy.com" TargetMode="External"/><Relationship Id="rId36818" Type="http://schemas.openxmlformats.org/officeDocument/2006/relationships/hyperlink" Target="http://nelbee.com" TargetMode="External"/><Relationship Id="rId61829" Type="http://schemas.openxmlformats.org/officeDocument/2006/relationships/hyperlink" Target="http://www.xignite.com" TargetMode="External"/><Relationship Id="rId12868" Type="http://schemas.openxmlformats.org/officeDocument/2006/relationships/hyperlink" Target="http://www.countdownforteachers.com/" TargetMode="External"/><Relationship Id="rId36817" Type="http://schemas.openxmlformats.org/officeDocument/2006/relationships/hyperlink" Target="http://www.nektria.com" TargetMode="External"/><Relationship Id="rId61828" Type="http://schemas.openxmlformats.org/officeDocument/2006/relationships/hyperlink" Target="http://www.xigenpharma.com" TargetMode="External"/><Relationship Id="rId12863" Type="http://schemas.openxmlformats.org/officeDocument/2006/relationships/hyperlink" Target="http://couchy.com/" TargetMode="External"/><Relationship Id="rId12862" Type="http://schemas.openxmlformats.org/officeDocument/2006/relationships/hyperlink" Target="http://couchy.com" TargetMode="External"/><Relationship Id="rId12861" Type="http://schemas.openxmlformats.org/officeDocument/2006/relationships/hyperlink" Target="http://www.couchsurfing.org" TargetMode="External"/><Relationship Id="rId36810" Type="http://schemas.openxmlformats.org/officeDocument/2006/relationships/hyperlink" Target="http://www.neighbourly.com" TargetMode="External"/><Relationship Id="rId12860" Type="http://schemas.openxmlformats.org/officeDocument/2006/relationships/hyperlink" Target="http://www.couchone.com" TargetMode="External"/><Relationship Id="rId22248" Type="http://schemas.openxmlformats.org/officeDocument/2006/relationships/hyperlink" Target="http://www.glomeria.com/en/" TargetMode="External"/><Relationship Id="rId22247" Type="http://schemas.openxmlformats.org/officeDocument/2006/relationships/hyperlink" Target="http://www.glomera.com" TargetMode="External"/><Relationship Id="rId22249" Type="http://schemas.openxmlformats.org/officeDocument/2006/relationships/hyperlink" Target="http://www.glooko.com" TargetMode="External"/><Relationship Id="rId36890" Type="http://schemas.openxmlformats.org/officeDocument/2006/relationships/hyperlink" Target="http://www.moneyaisle.com" TargetMode="External"/><Relationship Id="rId22240" Type="http://schemas.openxmlformats.org/officeDocument/2006/relationships/hyperlink" Target="http://globr.co/" TargetMode="External"/><Relationship Id="rId22242" Type="http://schemas.openxmlformats.org/officeDocument/2006/relationships/hyperlink" Target="http://glocal.com" TargetMode="External"/><Relationship Id="rId22241" Type="http://schemas.openxmlformats.org/officeDocument/2006/relationships/hyperlink" Target="http://www.globusmedical.com" TargetMode="External"/><Relationship Id="rId22244" Type="http://schemas.openxmlformats.org/officeDocument/2006/relationships/hyperlink" Target="http://www.glofox.com" TargetMode="External"/><Relationship Id="rId22243" Type="http://schemas.openxmlformats.org/officeDocument/2006/relationships/hyperlink" Target="http://www.glocalreach.com" TargetMode="External"/><Relationship Id="rId22246" Type="http://schemas.openxmlformats.org/officeDocument/2006/relationships/hyperlink" Target="http://www.glokalise.com" TargetMode="External"/><Relationship Id="rId22245" Type="http://schemas.openxmlformats.org/officeDocument/2006/relationships/hyperlink" Target="http://www.gloghome.com" TargetMode="External"/><Relationship Id="rId36889" Type="http://schemas.openxmlformats.org/officeDocument/2006/relationships/hyperlink" Target="http://www.neostx.com" TargetMode="External"/><Relationship Id="rId36888" Type="http://schemas.openxmlformats.org/officeDocument/2006/relationships/hyperlink" Target="http://www.neosgeo.com" TargetMode="External"/><Relationship Id="rId36881" Type="http://schemas.openxmlformats.org/officeDocument/2006/relationships/hyperlink" Target="http://www.neopadtech.com/" TargetMode="External"/><Relationship Id="rId36880" Type="http://schemas.openxmlformats.org/officeDocument/2006/relationships/hyperlink" Target="http://www.neonova.net" TargetMode="External"/><Relationship Id="rId36883" Type="http://schemas.openxmlformats.org/officeDocument/2006/relationships/hyperlink" Target="http://www.neophotonics.com" TargetMode="External"/><Relationship Id="rId36882" Type="http://schemas.openxmlformats.org/officeDocument/2006/relationships/hyperlink" Target="http://cisco.com" TargetMode="External"/><Relationship Id="rId36885" Type="http://schemas.openxmlformats.org/officeDocument/2006/relationships/hyperlink" Target="http://neoprospecta.com" TargetMode="External"/><Relationship Id="rId36884" Type="http://schemas.openxmlformats.org/officeDocument/2006/relationships/hyperlink" Target="http://www.neopolitan.com" TargetMode="External"/><Relationship Id="rId36887" Type="http://schemas.openxmlformats.org/officeDocument/2006/relationships/hyperlink" Target="http://www.neoscorp.jp" TargetMode="External"/><Relationship Id="rId36886" Type="http://schemas.openxmlformats.org/officeDocument/2006/relationships/hyperlink" Target="http://neoreach.com" TargetMode="External"/><Relationship Id="rId22237" Type="http://schemas.openxmlformats.org/officeDocument/2006/relationships/hyperlink" Target="http://www.globix.com/" TargetMode="External"/><Relationship Id="rId22236" Type="http://schemas.openxmlformats.org/officeDocument/2006/relationships/hyperlink" Target="http://www.globitel.com" TargetMode="External"/><Relationship Id="rId22239" Type="http://schemas.openxmlformats.org/officeDocument/2006/relationships/hyperlink" Target="http://www.globoforce.com" TargetMode="External"/><Relationship Id="rId22238" Type="http://schemas.openxmlformats.org/officeDocument/2006/relationships/hyperlink" Target="http://htttp//www.globoair.me" TargetMode="External"/><Relationship Id="rId22231" Type="http://schemas.openxmlformats.org/officeDocument/2006/relationships/hyperlink" Target="http://globetrotr.com" TargetMode="External"/><Relationship Id="rId22230" Type="http://schemas.openxmlformats.org/officeDocument/2006/relationships/hyperlink" Target="http://www.globesherpa.com" TargetMode="External"/><Relationship Id="rId22233" Type="http://schemas.openxmlformats.org/officeDocument/2006/relationships/hyperlink" Target="http://www.globevestor.com" TargetMode="External"/><Relationship Id="rId22232" Type="http://schemas.openxmlformats.org/officeDocument/2006/relationships/hyperlink" Target="https://www.smore.com" TargetMode="External"/><Relationship Id="rId22235" Type="http://schemas.openxmlformats.org/officeDocument/2006/relationships/hyperlink" Target="http://globili.com" TargetMode="External"/><Relationship Id="rId22234" Type="http://schemas.openxmlformats.org/officeDocument/2006/relationships/hyperlink" Target="http://www.globial.com" TargetMode="External"/><Relationship Id="rId36878" Type="http://schemas.openxmlformats.org/officeDocument/2006/relationships/hyperlink" Target="http://doneby.com" TargetMode="External"/><Relationship Id="rId36877" Type="http://schemas.openxmlformats.org/officeDocument/2006/relationships/hyperlink" Target="http://www.neonga.com" TargetMode="External"/><Relationship Id="rId36879" Type="http://schemas.openxmlformats.org/officeDocument/2006/relationships/hyperlink" Target="http://www.neonode.com" TargetMode="External"/><Relationship Id="rId36870" Type="http://schemas.openxmlformats.org/officeDocument/2006/relationships/hyperlink" Target="http://www.neomobile.com" TargetMode="External"/><Relationship Id="rId36872" Type="http://schemas.openxmlformats.org/officeDocument/2006/relationships/hyperlink" Target="http://www.neon-lab.com" TargetMode="External"/><Relationship Id="rId36871" Type="http://schemas.openxmlformats.org/officeDocument/2006/relationships/hyperlink" Target="http://www.neonconcierge.com" TargetMode="External"/><Relationship Id="rId36874" Type="http://schemas.openxmlformats.org/officeDocument/2006/relationships/hyperlink" Target="http://neontherapeutics.com/" TargetMode="External"/><Relationship Id="rId36873" Type="http://schemas.openxmlformats.org/officeDocument/2006/relationships/hyperlink" Target="http://neon-mobile.com/" TargetMode="External"/><Relationship Id="rId36876" Type="http://schemas.openxmlformats.org/officeDocument/2006/relationships/hyperlink" Target="http://www.neonctech.com" TargetMode="External"/><Relationship Id="rId36875" Type="http://schemas.openxmlformats.org/officeDocument/2006/relationships/hyperlink" Target="http://www.neonan.com" TargetMode="External"/><Relationship Id="rId22226" Type="http://schemas.openxmlformats.org/officeDocument/2006/relationships/hyperlink" Target="http://globein.com" TargetMode="External"/><Relationship Id="rId22225" Type="http://schemas.openxmlformats.org/officeDocument/2006/relationships/hyperlink" Target="http://www.globeimmune.com" TargetMode="External"/><Relationship Id="rId22228" Type="http://schemas.openxmlformats.org/officeDocument/2006/relationships/hyperlink" Target="http://www.globelmoney.com" TargetMode="External"/><Relationship Id="rId22227" Type="http://schemas.openxmlformats.org/officeDocument/2006/relationships/hyperlink" Target="http://www.globel.com" TargetMode="External"/><Relationship Id="rId22229" Type="http://schemas.openxmlformats.org/officeDocument/2006/relationships/hyperlink" Target="http://www.globeranger.com" TargetMode="External"/><Relationship Id="rId22220" Type="http://schemas.openxmlformats.org/officeDocument/2006/relationships/hyperlink" Target="http://globewireless.com" TargetMode="External"/><Relationship Id="rId22222" Type="http://schemas.openxmlformats.org/officeDocument/2006/relationships/hyperlink" Target="http://www.globecommsystems.com" TargetMode="External"/><Relationship Id="rId22221" Type="http://schemas.openxmlformats.org/officeDocument/2006/relationships/hyperlink" Target="http://www.globechat.com" TargetMode="External"/><Relationship Id="rId22224" Type="http://schemas.openxmlformats.org/officeDocument/2006/relationships/hyperlink" Target="http://www.globehook.com" TargetMode="External"/><Relationship Id="rId22223" Type="http://schemas.openxmlformats.org/officeDocument/2006/relationships/hyperlink" Target="http://www.globecon.com" TargetMode="External"/><Relationship Id="rId36867" Type="http://schemas.openxmlformats.org/officeDocument/2006/relationships/hyperlink" Target="http://www.neomed.ca" TargetMode="External"/><Relationship Id="rId12899" Type="http://schemas.openxmlformats.org/officeDocument/2006/relationships/hyperlink" Target="http://courpharma.com" TargetMode="External"/><Relationship Id="rId36866" Type="http://schemas.openxmlformats.org/officeDocument/2006/relationships/hyperlink" Target="http://www.neomedinc.com" TargetMode="External"/><Relationship Id="rId12898" Type="http://schemas.openxmlformats.org/officeDocument/2006/relationships/hyperlink" Target="http://coupz.com" TargetMode="External"/><Relationship Id="rId36869" Type="http://schemas.openxmlformats.org/officeDocument/2006/relationships/hyperlink" Target="http://www.neomend.com" TargetMode="External"/><Relationship Id="rId12897" Type="http://schemas.openxmlformats.org/officeDocument/2006/relationships/hyperlink" Target="http://www.coupsta.com" TargetMode="External"/><Relationship Id="rId36868" Type="http://schemas.openxmlformats.org/officeDocument/2006/relationships/hyperlink" Target="http://www.neom.com" TargetMode="External"/><Relationship Id="rId12892" Type="http://schemas.openxmlformats.org/officeDocument/2006/relationships/hyperlink" Target="http://www.coupons.com" TargetMode="External"/><Relationship Id="rId12891" Type="http://schemas.openxmlformats.org/officeDocument/2006/relationships/hyperlink" Target="http://www.couponroller.com" TargetMode="External"/><Relationship Id="rId12890" Type="http://schemas.openxmlformats.org/officeDocument/2006/relationships/hyperlink" Target="http://www.askforoffer.com" TargetMode="External"/><Relationship Id="rId36861" Type="http://schemas.openxmlformats.org/officeDocument/2006/relationships/hyperlink" Target="http://neogrowth.in" TargetMode="External"/><Relationship Id="rId36860" Type="http://schemas.openxmlformats.org/officeDocument/2006/relationships/hyperlink" Target="http://www.neograftinc.com" TargetMode="External"/><Relationship Id="rId12896" Type="http://schemas.openxmlformats.org/officeDocument/2006/relationships/hyperlink" Target="http://coupsmart.com" TargetMode="External"/><Relationship Id="rId36863" Type="http://schemas.openxmlformats.org/officeDocument/2006/relationships/hyperlink" Target="http://www.neokami.com" TargetMode="External"/><Relationship Id="rId12895" Type="http://schemas.openxmlformats.org/officeDocument/2006/relationships/hyperlink" Target="http://www.coupoption.com" TargetMode="External"/><Relationship Id="rId36862" Type="http://schemas.openxmlformats.org/officeDocument/2006/relationships/hyperlink" Target="http://www.neoguidesystems.com" TargetMode="External"/><Relationship Id="rId12894" Type="http://schemas.openxmlformats.org/officeDocument/2006/relationships/hyperlink" Target="http://www.coupoplaces.co.uk" TargetMode="External"/><Relationship Id="rId36865" Type="http://schemas.openxmlformats.org/officeDocument/2006/relationships/hyperlink" Target="http://www.neolane.com" TargetMode="External"/><Relationship Id="rId12893" Type="http://schemas.openxmlformats.org/officeDocument/2006/relationships/hyperlink" Target="http://www.couponsnearme.com" TargetMode="External"/><Relationship Id="rId36864" Type="http://schemas.openxmlformats.org/officeDocument/2006/relationships/hyperlink" Target="http://neokinetics.com" TargetMode="External"/><Relationship Id="rId22215" Type="http://schemas.openxmlformats.org/officeDocument/2006/relationships/hyperlink" Target="http://globalwiseinvestments.com" TargetMode="External"/><Relationship Id="rId22214" Type="http://schemas.openxmlformats.org/officeDocument/2006/relationships/hyperlink" Target="http://www.globalwaresolutions.com/" TargetMode="External"/><Relationship Id="rId22217" Type="http://schemas.openxmlformats.org/officeDocument/2006/relationships/hyperlink" Target="http://globatrek.com" TargetMode="External"/><Relationship Id="rId22216" Type="http://schemas.openxmlformats.org/officeDocument/2006/relationships/hyperlink" Target="http://www.globant.com" TargetMode="External"/><Relationship Id="rId22219" Type="http://schemas.openxmlformats.org/officeDocument/2006/relationships/hyperlink" Target="http://www.globeicons.com" TargetMode="External"/><Relationship Id="rId22218" Type="http://schemas.openxmlformats.org/officeDocument/2006/relationships/hyperlink" Target="http://globavir.com" TargetMode="External"/><Relationship Id="rId22211" Type="http://schemas.openxmlformats.org/officeDocument/2006/relationships/hyperlink" Target="http://www.global-serve.com" TargetMode="External"/><Relationship Id="rId22210" Type="http://schemas.openxmlformats.org/officeDocument/2006/relationships/hyperlink" Target="http://www.globalscholar.com" TargetMode="External"/><Relationship Id="rId22213" Type="http://schemas.openxmlformats.org/officeDocument/2006/relationships/hyperlink" Target="http://www.globaltranz.com" TargetMode="External"/><Relationship Id="rId22212" Type="http://schemas.openxmlformats.org/officeDocument/2006/relationships/hyperlink" Target="http://groupcaller.com" TargetMode="External"/><Relationship Id="rId36856" Type="http://schemas.openxmlformats.org/officeDocument/2006/relationships/hyperlink" Target="http://www.neofonie.de" TargetMode="External"/><Relationship Id="rId36855" Type="http://schemas.openxmlformats.org/officeDocument/2006/relationships/hyperlink" Target="http://www.neofocal.com/" TargetMode="External"/><Relationship Id="rId36858" Type="http://schemas.openxmlformats.org/officeDocument/2006/relationships/hyperlink" Target="http://www.neogenomics.com" TargetMode="External"/><Relationship Id="rId36857" Type="http://schemas.openxmlformats.org/officeDocument/2006/relationships/hyperlink" Target="http://www.neogenixoncology.com" TargetMode="External"/><Relationship Id="rId36859" Type="http://schemas.openxmlformats.org/officeDocument/2006/relationships/hyperlink" Target="http://www.neoglyphic.com/" TargetMode="External"/><Relationship Id="rId36850" Type="http://schemas.openxmlformats.org/officeDocument/2006/relationships/hyperlink" Target="http://cervicaldnadtextest.com" TargetMode="External"/><Relationship Id="rId36852" Type="http://schemas.openxmlformats.org/officeDocument/2006/relationships/hyperlink" Target="http://www.neoedge.com" TargetMode="External"/><Relationship Id="rId36851" Type="http://schemas.openxmlformats.org/officeDocument/2006/relationships/hyperlink" Target="http://www.neodynebio.com" TargetMode="External"/><Relationship Id="rId36854" Type="http://schemas.openxmlformats.org/officeDocument/2006/relationships/hyperlink" Target="http://www.neofluidics.com" TargetMode="External"/><Relationship Id="rId36853" Type="http://schemas.openxmlformats.org/officeDocument/2006/relationships/hyperlink" Target="http://neofect.com" TargetMode="External"/><Relationship Id="rId190" Type="http://schemas.openxmlformats.org/officeDocument/2006/relationships/hyperlink" Target="http://2nite2nite.net" TargetMode="External"/><Relationship Id="rId194" Type="http://schemas.openxmlformats.org/officeDocument/2006/relationships/hyperlink" Target="http://www.2theloo.com" TargetMode="External"/><Relationship Id="rId193" Type="http://schemas.openxmlformats.org/officeDocument/2006/relationships/hyperlink" Target="http://2sms.com" TargetMode="External"/><Relationship Id="rId192" Type="http://schemas.openxmlformats.org/officeDocument/2006/relationships/hyperlink" Target="http://www.2redbeans.com/en" TargetMode="External"/><Relationship Id="rId191" Type="http://schemas.openxmlformats.org/officeDocument/2006/relationships/hyperlink" Target="http://www.2nite2nite.net" TargetMode="External"/><Relationship Id="rId187" Type="http://schemas.openxmlformats.org/officeDocument/2006/relationships/hyperlink" Target="http://www.taxact.com" TargetMode="External"/><Relationship Id="rId186" Type="http://schemas.openxmlformats.org/officeDocument/2006/relationships/hyperlink" Target="http://www.2ndsg.com" TargetMode="External"/><Relationship Id="rId185" Type="http://schemas.openxmlformats.org/officeDocument/2006/relationships/hyperlink" Target="http://www.2morrowinc.com" TargetMode="External"/><Relationship Id="rId184" Type="http://schemas.openxmlformats.org/officeDocument/2006/relationships/hyperlink" Target="http://2lemetry.com" TargetMode="External"/><Relationship Id="rId189" Type="http://schemas.openxmlformats.org/officeDocument/2006/relationships/hyperlink" Target="http://www.2ndnaturellc.com" TargetMode="External"/><Relationship Id="rId188" Type="http://schemas.openxmlformats.org/officeDocument/2006/relationships/hyperlink" Target="http://2ndwatch.com" TargetMode="External"/><Relationship Id="rId183" Type="http://schemas.openxmlformats.org/officeDocument/2006/relationships/hyperlink" Target="http://www.2houses.com" TargetMode="External"/><Relationship Id="rId182" Type="http://schemas.openxmlformats.org/officeDocument/2006/relationships/hyperlink" Target="http://www.2heuresavant.com/spectacles" TargetMode="External"/><Relationship Id="rId181" Type="http://schemas.openxmlformats.org/officeDocument/2006/relationships/hyperlink" Target="http://www.2gosoftware.com" TargetMode="External"/><Relationship Id="rId180" Type="http://schemas.openxmlformats.org/officeDocument/2006/relationships/hyperlink" Target="http://www.2duche.com" TargetMode="External"/><Relationship Id="rId176" Type="http://schemas.openxmlformats.org/officeDocument/2006/relationships/hyperlink" Target="http://www.2crisk.com.au" TargetMode="External"/><Relationship Id="rId175" Type="http://schemas.openxmlformats.org/officeDocument/2006/relationships/hyperlink" Target="http://www.2codeonline.com" TargetMode="External"/><Relationship Id="rId174" Type="http://schemas.openxmlformats.org/officeDocument/2006/relationships/hyperlink" Target="http://www.2checkout.com" TargetMode="External"/><Relationship Id="rId173" Type="http://schemas.openxmlformats.org/officeDocument/2006/relationships/hyperlink" Target="http://2can.ru" TargetMode="External"/><Relationship Id="rId179" Type="http://schemas.openxmlformats.org/officeDocument/2006/relationships/hyperlink" Target="http://www.2dheat.com/" TargetMode="External"/><Relationship Id="rId178" Type="http://schemas.openxmlformats.org/officeDocument/2006/relationships/hyperlink" Target="http://www.2degreesmobile.co.nz/home" TargetMode="External"/><Relationship Id="rId177" Type="http://schemas.openxmlformats.org/officeDocument/2006/relationships/hyperlink" Target="http://www.2d2c.com" TargetMode="External"/><Relationship Id="rId198" Type="http://schemas.openxmlformats.org/officeDocument/2006/relationships/hyperlink" Target="http://www.tictacdo.com" TargetMode="External"/><Relationship Id="rId197" Type="http://schemas.openxmlformats.org/officeDocument/2006/relationships/hyperlink" Target="http://2vancouver.com" TargetMode="External"/><Relationship Id="rId196" Type="http://schemas.openxmlformats.org/officeDocument/2006/relationships/hyperlink" Target="http://2u.com" TargetMode="External"/><Relationship Id="rId195" Type="http://schemas.openxmlformats.org/officeDocument/2006/relationships/hyperlink" Target="http://www.2threads.com" TargetMode="External"/><Relationship Id="rId199" Type="http://schemas.openxmlformats.org/officeDocument/2006/relationships/hyperlink" Target="http://www.2wire.com" TargetMode="External"/><Relationship Id="rId22523" Type="http://schemas.openxmlformats.org/officeDocument/2006/relationships/hyperlink" Target="http://gooddaychocolate.com/" TargetMode="External"/><Relationship Id="rId22522" Type="http://schemas.openxmlformats.org/officeDocument/2006/relationships/hyperlink" Target="http://www.gooddata.com" TargetMode="External"/><Relationship Id="rId22525" Type="http://schemas.openxmlformats.org/officeDocument/2006/relationships/hyperlink" Target="http://gooddonegreat.com" TargetMode="External"/><Relationship Id="rId22524" Type="http://schemas.openxmlformats.org/officeDocument/2006/relationships/hyperlink" Target="http://gooddeal.es" TargetMode="External"/><Relationship Id="rId150" Type="http://schemas.openxmlformats.org/officeDocument/2006/relationships/hyperlink" Target="http://www.24x7learning.com" TargetMode="External"/><Relationship Id="rId22527" Type="http://schemas.openxmlformats.org/officeDocument/2006/relationships/hyperlink" Target="http://attentive.ly" TargetMode="External"/><Relationship Id="rId22526" Type="http://schemas.openxmlformats.org/officeDocument/2006/relationships/hyperlink" Target="http://www.goodeggs.com" TargetMode="External"/><Relationship Id="rId22529" Type="http://schemas.openxmlformats.org/officeDocument/2006/relationships/hyperlink" Target="http://goodgreens.com" TargetMode="External"/><Relationship Id="rId22528" Type="http://schemas.openxmlformats.org/officeDocument/2006/relationships/hyperlink" Target="http://attentive.ly" TargetMode="External"/><Relationship Id="rId22521" Type="http://schemas.openxmlformats.org/officeDocument/2006/relationships/hyperlink" Target="http://www.good.co" TargetMode="External"/><Relationship Id="rId22520" Type="http://schemas.openxmlformats.org/officeDocument/2006/relationships/hyperlink" Target="http://good.co" TargetMode="External"/><Relationship Id="rId149" Type="http://schemas.openxmlformats.org/officeDocument/2006/relationships/hyperlink" Target="http://nyheter24.se" TargetMode="External"/><Relationship Id="rId148" Type="http://schemas.openxmlformats.org/officeDocument/2006/relationships/hyperlink" Target="http://24hourpromusclegym.com" TargetMode="External"/><Relationship Id="rId143" Type="http://schemas.openxmlformats.org/officeDocument/2006/relationships/hyperlink" Target="http://www.2359media.com" TargetMode="External"/><Relationship Id="rId142" Type="http://schemas.openxmlformats.org/officeDocument/2006/relationships/hyperlink" Target="http://www.2345.com" TargetMode="External"/><Relationship Id="rId141" Type="http://schemas.openxmlformats.org/officeDocument/2006/relationships/hyperlink" Target="http://2345.com" TargetMode="External"/><Relationship Id="rId140" Type="http://schemas.openxmlformats.org/officeDocument/2006/relationships/hyperlink" Target="http://www.22seeds.com" TargetMode="External"/><Relationship Id="rId147" Type="http://schemas.openxmlformats.org/officeDocument/2006/relationships/hyperlink" Target="http://247-inc.com" TargetMode="External"/><Relationship Id="rId146" Type="http://schemas.openxmlformats.org/officeDocument/2006/relationships/hyperlink" Target="http://www.247card.com" TargetMode="External"/><Relationship Id="rId145" Type="http://schemas.openxmlformats.org/officeDocument/2006/relationships/hyperlink" Target="http://www.23press.com" TargetMode="External"/><Relationship Id="rId144" Type="http://schemas.openxmlformats.org/officeDocument/2006/relationships/hyperlink" Target="http://23andme.com" TargetMode="External"/><Relationship Id="rId22512" Type="http://schemas.openxmlformats.org/officeDocument/2006/relationships/hyperlink" Target="http://gonevaca.com/" TargetMode="External"/><Relationship Id="rId22511" Type="http://schemas.openxmlformats.org/officeDocument/2006/relationships/hyperlink" Target="http://gonetyourself.com" TargetMode="External"/><Relationship Id="rId22514" Type="http://schemas.openxmlformats.org/officeDocument/2006/relationships/hyperlink" Target="http://gonnabe.com" TargetMode="External"/><Relationship Id="rId22513" Type="http://schemas.openxmlformats.org/officeDocument/2006/relationships/hyperlink" Target="http://gongpingjia.com" TargetMode="External"/><Relationship Id="rId22516" Type="http://schemas.openxmlformats.org/officeDocument/2006/relationships/hyperlink" Target="http://www.gonway.com" TargetMode="External"/><Relationship Id="rId22515" Type="http://schemas.openxmlformats.org/officeDocument/2006/relationships/hyperlink" Target="http://www.gonogging.com" TargetMode="External"/><Relationship Id="rId22518" Type="http://schemas.openxmlformats.org/officeDocument/2006/relationships/hyperlink" Target="http://www.goodchow.hk" TargetMode="External"/><Relationship Id="rId22517" Type="http://schemas.openxmlformats.org/officeDocument/2006/relationships/hyperlink" Target="http://gootechnologies.com" TargetMode="External"/><Relationship Id="rId22510" Type="http://schemas.openxmlformats.org/officeDocument/2006/relationships/hyperlink" Target="http://www.thegoneapp.com" TargetMode="External"/><Relationship Id="rId139" Type="http://schemas.openxmlformats.org/officeDocument/2006/relationships/hyperlink" Target="http://www.xxiicentury.com" TargetMode="External"/><Relationship Id="rId138" Type="http://schemas.openxmlformats.org/officeDocument/2006/relationships/hyperlink" Target="http://www.ch.21vianet.com" TargetMode="External"/><Relationship Id="rId137" Type="http://schemas.openxmlformats.org/officeDocument/2006/relationships/hyperlink" Target="http://21stcenturyoncology.com" TargetMode="External"/><Relationship Id="rId132" Type="http://schemas.openxmlformats.org/officeDocument/2006/relationships/hyperlink" Target="http://2100b.com" TargetMode="External"/><Relationship Id="rId131" Type="http://schemas.openxmlformats.org/officeDocument/2006/relationships/hyperlink" Target="http://www.20x200.com" TargetMode="External"/><Relationship Id="rId22519" Type="http://schemas.openxmlformats.org/officeDocument/2006/relationships/hyperlink" Target="http://goodcleanlove.com/" TargetMode="External"/><Relationship Id="rId130" Type="http://schemas.openxmlformats.org/officeDocument/2006/relationships/hyperlink" Target="http://20n.com/" TargetMode="External"/><Relationship Id="rId136" Type="http://schemas.openxmlformats.org/officeDocument/2006/relationships/hyperlink" Target="http://www.21grams.se" TargetMode="External"/><Relationship Id="rId135" Type="http://schemas.openxmlformats.org/officeDocument/2006/relationships/hyperlink" Target="https://21.co" TargetMode="External"/><Relationship Id="rId134" Type="http://schemas.openxmlformats.org/officeDocument/2006/relationships/hyperlink" Target="http://www.21diamonds.de" TargetMode="External"/><Relationship Id="rId133" Type="http://schemas.openxmlformats.org/officeDocument/2006/relationships/hyperlink" Target="http://www.21cake.com" TargetMode="External"/><Relationship Id="rId22501" Type="http://schemas.openxmlformats.org/officeDocument/2006/relationships/hyperlink" Target="http://gomango.com" TargetMode="External"/><Relationship Id="rId22500" Type="http://schemas.openxmlformats.org/officeDocument/2006/relationships/hyperlink" Target="http://www.brandbacker.com" TargetMode="External"/><Relationship Id="rId22503" Type="http://schemas.openxmlformats.org/officeDocument/2006/relationships/hyperlink" Target="http://gometroapp.com/" TargetMode="External"/><Relationship Id="rId22502" Type="http://schemas.openxmlformats.org/officeDocument/2006/relationships/hyperlink" Target="http://gomango.com" TargetMode="External"/><Relationship Id="rId172" Type="http://schemas.openxmlformats.org/officeDocument/2006/relationships/hyperlink" Target="http://www.2c2p.com" TargetMode="External"/><Relationship Id="rId22505" Type="http://schemas.openxmlformats.org/officeDocument/2006/relationships/hyperlink" Target="http://www.gomiles.com" TargetMode="External"/><Relationship Id="rId171" Type="http://schemas.openxmlformats.org/officeDocument/2006/relationships/hyperlink" Target="http://www.2b-angels.com" TargetMode="External"/><Relationship Id="rId22504" Type="http://schemas.openxmlformats.org/officeDocument/2006/relationships/hyperlink" Target="http://www.gomez.com" TargetMode="External"/><Relationship Id="rId170" Type="http://schemas.openxmlformats.org/officeDocument/2006/relationships/hyperlink" Target="http://www.2adpro.com" TargetMode="External"/><Relationship Id="rId22507" Type="http://schemas.openxmlformats.org/officeDocument/2006/relationships/hyperlink" Target="http://www.shopgomoto.com" TargetMode="External"/><Relationship Id="rId22506" Type="http://schemas.openxmlformats.org/officeDocument/2006/relationships/hyperlink" Target="http://gomore.com" TargetMode="External"/><Relationship Id="rId165" Type="http://schemas.openxmlformats.org/officeDocument/2006/relationships/hyperlink" Target="http://27bards.com" TargetMode="External"/><Relationship Id="rId22509" Type="http://schemas.openxmlformats.org/officeDocument/2006/relationships/hyperlink" Target="http://gondola.io" TargetMode="External"/><Relationship Id="rId164" Type="http://schemas.openxmlformats.org/officeDocument/2006/relationships/hyperlink" Target="http://www.265.com" TargetMode="External"/><Relationship Id="rId22508" Type="http://schemas.openxmlformats.org/officeDocument/2006/relationships/hyperlink" Target="http://www.gonabit.com" TargetMode="External"/><Relationship Id="rId163" Type="http://schemas.openxmlformats.org/officeDocument/2006/relationships/hyperlink" Target="http://25eightsoftware.com" TargetMode="External"/><Relationship Id="rId162" Type="http://schemas.openxmlformats.org/officeDocument/2006/relationships/hyperlink" Target="http://250ok.com" TargetMode="External"/><Relationship Id="rId169" Type="http://schemas.openxmlformats.org/officeDocument/2006/relationships/hyperlink" Target="http://www.informatica.com/us/products/messaging/" TargetMode="External"/><Relationship Id="rId168" Type="http://schemas.openxmlformats.org/officeDocument/2006/relationships/hyperlink" Target="http://www.28msec.com" TargetMode="External"/><Relationship Id="rId167" Type="http://schemas.openxmlformats.org/officeDocument/2006/relationships/hyperlink" Target="http://280north.com" TargetMode="External"/><Relationship Id="rId166" Type="http://schemas.openxmlformats.org/officeDocument/2006/relationships/hyperlink" Target="http://www.27perry.com" TargetMode="External"/><Relationship Id="rId161" Type="http://schemas.openxmlformats.org/officeDocument/2006/relationships/hyperlink" Target="http://24tidy.com" TargetMode="External"/><Relationship Id="rId160" Type="http://schemas.openxmlformats.org/officeDocument/2006/relationships/hyperlink" Target="http://www.24symbols.com" TargetMode="External"/><Relationship Id="rId159" Type="http://schemas.openxmlformats.org/officeDocument/2006/relationships/hyperlink" Target="http://24pagebooks.com" TargetMode="External"/><Relationship Id="rId154" Type="http://schemas.openxmlformats.org/officeDocument/2006/relationships/hyperlink" Target="http://www.24fundraiser.com" TargetMode="External"/><Relationship Id="rId153" Type="http://schemas.openxmlformats.org/officeDocument/2006/relationships/hyperlink" Target="http://24fundraiser.com" TargetMode="External"/><Relationship Id="rId152" Type="http://schemas.openxmlformats.org/officeDocument/2006/relationships/hyperlink" Target="https://www.24fab.com/" TargetMode="External"/><Relationship Id="rId151" Type="http://schemas.openxmlformats.org/officeDocument/2006/relationships/hyperlink" Target="http://www.247techies.com" TargetMode="External"/><Relationship Id="rId158" Type="http://schemas.openxmlformats.org/officeDocument/2006/relationships/hyperlink" Target="http://www.twentyfour.me" TargetMode="External"/><Relationship Id="rId157" Type="http://schemas.openxmlformats.org/officeDocument/2006/relationships/hyperlink" Target="http://24-m.com" TargetMode="External"/><Relationship Id="rId156" Type="http://schemas.openxmlformats.org/officeDocument/2006/relationships/hyperlink" Target="http://www.24i.com/" TargetMode="External"/><Relationship Id="rId155" Type="http://schemas.openxmlformats.org/officeDocument/2006/relationships/hyperlink" Target="http://www.boosket.com/" TargetMode="External"/><Relationship Id="rId8123" Type="http://schemas.openxmlformats.org/officeDocument/2006/relationships/hyperlink" Target="http://www.brightedge.com" TargetMode="External"/><Relationship Id="rId8122" Type="http://schemas.openxmlformats.org/officeDocument/2006/relationships/hyperlink" Target="http://www.brightdoor.com" TargetMode="External"/><Relationship Id="rId8121" Type="http://schemas.openxmlformats.org/officeDocument/2006/relationships/hyperlink" Target="http://brightcurrent.com/" TargetMode="External"/><Relationship Id="rId8120" Type="http://schemas.openxmlformats.org/officeDocument/2006/relationships/hyperlink" Target="http://www.brightcove.com" TargetMode="External"/><Relationship Id="rId8127" Type="http://schemas.openxmlformats.org/officeDocument/2006/relationships/hyperlink" Target="http://brighterfuturechallenge.com" TargetMode="External"/><Relationship Id="rId8126" Type="http://schemas.openxmlformats.org/officeDocument/2006/relationships/hyperlink" Target="http://brighterdentalcare.com" TargetMode="External"/><Relationship Id="rId8125" Type="http://schemas.openxmlformats.org/officeDocument/2006/relationships/hyperlink" Target="http://www.brighter.com" TargetMode="External"/><Relationship Id="rId8124" Type="http://schemas.openxmlformats.org/officeDocument/2006/relationships/hyperlink" Target="http://brighter.com" TargetMode="External"/><Relationship Id="rId8129" Type="http://schemas.openxmlformats.org/officeDocument/2006/relationships/hyperlink" Target="http://brightfarms.com" TargetMode="External"/><Relationship Id="rId8128" Type="http://schemas.openxmlformats.org/officeDocument/2006/relationships/hyperlink" Target="http://www.brightergy.com" TargetMode="External"/><Relationship Id="rId8112" Type="http://schemas.openxmlformats.org/officeDocument/2006/relationships/hyperlink" Target="http://www.brightthings.com/index.html" TargetMode="External"/><Relationship Id="rId8111" Type="http://schemas.openxmlformats.org/officeDocument/2006/relationships/hyperlink" Target="http://brightsungroup.com" TargetMode="External"/><Relationship Id="rId8110" Type="http://schemas.openxmlformats.org/officeDocument/2006/relationships/hyperlink" Target="http://www.brightpower.com/" TargetMode="External"/><Relationship Id="rId8116" Type="http://schemas.openxmlformats.org/officeDocument/2006/relationships/hyperlink" Target="http://brightboxcharge.com" TargetMode="External"/><Relationship Id="rId8115" Type="http://schemas.openxmlformats.org/officeDocument/2006/relationships/hyperlink" Target="http://brightblue.biz" TargetMode="External"/><Relationship Id="rId8114" Type="http://schemas.openxmlformats.org/officeDocument/2006/relationships/hyperlink" Target="http://www.brightarch.com" TargetMode="External"/><Relationship Id="rId8113" Type="http://schemas.openxmlformats.org/officeDocument/2006/relationships/hyperlink" Target="http://brightviewtechnologies.com" TargetMode="External"/><Relationship Id="rId8119" Type="http://schemas.openxmlformats.org/officeDocument/2006/relationships/hyperlink" Target="http://www.brightcontext.com" TargetMode="External"/><Relationship Id="rId8118" Type="http://schemas.openxmlformats.org/officeDocument/2006/relationships/hyperlink" Target="http://www.brightbytes.net" TargetMode="External"/><Relationship Id="rId8117" Type="http://schemas.openxmlformats.org/officeDocument/2006/relationships/hyperlink" Target="http://www.brightboxtech.com" TargetMode="External"/><Relationship Id="rId8141" Type="http://schemas.openxmlformats.org/officeDocument/2006/relationships/hyperlink" Target="http://brightnest.com" TargetMode="External"/><Relationship Id="rId8140" Type="http://schemas.openxmlformats.org/officeDocument/2006/relationships/hyperlink" Target="http://brightlyapp.com" TargetMode="External"/><Relationship Id="rId8145" Type="http://schemas.openxmlformats.org/officeDocument/2006/relationships/hyperlink" Target="http://www.brightqube.com" TargetMode="External"/><Relationship Id="rId8144" Type="http://schemas.openxmlformats.org/officeDocument/2006/relationships/hyperlink" Target="http://www.brightplanet.com/" TargetMode="External"/><Relationship Id="rId8143" Type="http://schemas.openxmlformats.org/officeDocument/2006/relationships/hyperlink" Target="http://www.brightparent.com/" TargetMode="External"/><Relationship Id="rId8142" Type="http://schemas.openxmlformats.org/officeDocument/2006/relationships/hyperlink" Target="http://brightonbiotech.com" TargetMode="External"/><Relationship Id="rId8149" Type="http://schemas.openxmlformats.org/officeDocument/2006/relationships/hyperlink" Target="http://www.nuospace.com" TargetMode="External"/><Relationship Id="rId8148" Type="http://schemas.openxmlformats.org/officeDocument/2006/relationships/hyperlink" Target="http://www.brightscope.com" TargetMode="External"/><Relationship Id="rId8147" Type="http://schemas.openxmlformats.org/officeDocument/2006/relationships/hyperlink" Target="http://www.brightroll.com" TargetMode="External"/><Relationship Id="rId8146" Type="http://schemas.openxmlformats.org/officeDocument/2006/relationships/hyperlink" Target="http://www.brightree.com" TargetMode="External"/><Relationship Id="rId8130" Type="http://schemas.openxmlformats.org/officeDocument/2006/relationships/hyperlink" Target="http://www.brightfish.com" TargetMode="External"/><Relationship Id="rId8134" Type="http://schemas.openxmlformats.org/officeDocument/2006/relationships/hyperlink" Target="http://brightkit.com" TargetMode="External"/><Relationship Id="rId8133" Type="http://schemas.openxmlformats.org/officeDocument/2006/relationships/hyperlink" Target="http://www.brightinfo.com" TargetMode="External"/><Relationship Id="rId8132" Type="http://schemas.openxmlformats.org/officeDocument/2006/relationships/hyperlink" Target="http://www.brightgeist.com" TargetMode="External"/><Relationship Id="rId8131" Type="http://schemas.openxmlformats.org/officeDocument/2006/relationships/hyperlink" Target="http://www.brightfunnel.com" TargetMode="External"/><Relationship Id="rId8138" Type="http://schemas.openxmlformats.org/officeDocument/2006/relationships/hyperlink" Target="http://brightlocker.com" TargetMode="External"/><Relationship Id="rId8137" Type="http://schemas.openxmlformats.org/officeDocument/2006/relationships/hyperlink" Target="http://www.brightline.tv" TargetMode="External"/><Relationship Id="rId8136" Type="http://schemas.openxmlformats.org/officeDocument/2006/relationships/hyperlink" Target="http://www.brightleaf.com" TargetMode="External"/><Relationship Id="rId8135" Type="http://schemas.openxmlformats.org/officeDocument/2006/relationships/hyperlink" Target="http://www.brightkite.com" TargetMode="External"/><Relationship Id="rId8139" Type="http://schemas.openxmlformats.org/officeDocument/2006/relationships/hyperlink" Target="http://brightlot.com" TargetMode="External"/><Relationship Id="rId8101" Type="http://schemas.openxmlformats.org/officeDocument/2006/relationships/hyperlink" Target="http://brightbox.ru/" TargetMode="External"/><Relationship Id="rId8100" Type="http://schemas.openxmlformats.org/officeDocument/2006/relationships/hyperlink" Target="http://brightbeginningslearningcenteranddaycare.com/" TargetMode="External"/><Relationship Id="rId8105" Type="http://schemas.openxmlformats.org/officeDocument/2006/relationships/hyperlink" Target="http://www.brightcomputing.com" TargetMode="External"/><Relationship Id="rId8104" Type="http://schemas.openxmlformats.org/officeDocument/2006/relationships/hyperlink" Target="http://www.bright.com" TargetMode="External"/><Relationship Id="rId8103" Type="http://schemas.openxmlformats.org/officeDocument/2006/relationships/hyperlink" Target="http://bright.com" TargetMode="External"/><Relationship Id="rId8102" Type="http://schemas.openxmlformats.org/officeDocument/2006/relationships/hyperlink" Target="http://www.brightcellars.com" TargetMode="External"/><Relationship Id="rId8109" Type="http://schemas.openxmlformats.org/officeDocument/2006/relationships/hyperlink" Target="http://www.brightpattern.com" TargetMode="External"/><Relationship Id="rId8108" Type="http://schemas.openxmlformats.org/officeDocument/2006/relationships/hyperlink" Target="http://bright.md/" TargetMode="External"/><Relationship Id="rId8107" Type="http://schemas.openxmlformats.org/officeDocument/2006/relationships/hyperlink" Target="http://bright.md" TargetMode="External"/><Relationship Id="rId8106" Type="http://schemas.openxmlformats.org/officeDocument/2006/relationships/hyperlink" Target="http://www.brightfunds.org" TargetMode="External"/><Relationship Id="rId8196" Type="http://schemas.openxmlformats.org/officeDocument/2006/relationships/hyperlink" Target="http://www.britely.com" TargetMode="External"/><Relationship Id="rId8195" Type="http://schemas.openxmlformats.org/officeDocument/2006/relationships/hyperlink" Target="http://www.britehub.com" TargetMode="External"/><Relationship Id="rId8194" Type="http://schemas.openxmlformats.org/officeDocument/2006/relationships/hyperlink" Target="http://www.britebill.com" TargetMode="External"/><Relationship Id="rId8193" Type="http://schemas.openxmlformats.org/officeDocument/2006/relationships/hyperlink" Target="http://www.britesolar.com/" TargetMode="External"/><Relationship Id="rId8199" Type="http://schemas.openxmlformats.org/officeDocument/2006/relationships/hyperlink" Target="http://www.brivas.org" TargetMode="External"/><Relationship Id="rId8198" Type="http://schemas.openxmlformats.org/officeDocument/2006/relationships/hyperlink" Target="http://brittmore.com" TargetMode="External"/><Relationship Id="rId8197" Type="http://schemas.openxmlformats.org/officeDocument/2006/relationships/hyperlink" Target="http://briteseed.com" TargetMode="External"/><Relationship Id="rId46578" Type="http://schemas.openxmlformats.org/officeDocument/2006/relationships/hyperlink" Target="http://romark.com" TargetMode="External"/><Relationship Id="rId46577" Type="http://schemas.openxmlformats.org/officeDocument/2006/relationships/hyperlink" Target="http://www.romans.co.uk" TargetMode="External"/><Relationship Id="rId46576" Type="http://schemas.openxmlformats.org/officeDocument/2006/relationships/hyperlink" Target="http://rolocule.com" TargetMode="External"/><Relationship Id="rId46575" Type="http://schemas.openxmlformats.org/officeDocument/2006/relationships/hyperlink" Target="http://www.rollupmedia.com" TargetMode="External"/><Relationship Id="rId46574" Type="http://schemas.openxmlformats.org/officeDocument/2006/relationships/hyperlink" Target="http://www.rolltechbowling.com" TargetMode="External"/><Relationship Id="rId46573" Type="http://schemas.openxmlformats.org/officeDocument/2006/relationships/hyperlink" Target="http://www.rollstream.com" TargetMode="External"/><Relationship Id="rId46572" Type="http://schemas.openxmlformats.org/officeDocument/2006/relationships/hyperlink" Target="http://www.rollsale.com" TargetMode="External"/><Relationship Id="rId46571" Type="http://schemas.openxmlformats.org/officeDocument/2006/relationships/hyperlink" Target="https://rollout.io/" TargetMode="External"/><Relationship Id="rId8170" Type="http://schemas.openxmlformats.org/officeDocument/2006/relationships/hyperlink" Target="http://brilliant.org" TargetMode="External"/><Relationship Id="rId46579" Type="http://schemas.openxmlformats.org/officeDocument/2006/relationships/hyperlink" Target="http://www.romecorp.com" TargetMode="External"/><Relationship Id="rId8163" Type="http://schemas.openxmlformats.org/officeDocument/2006/relationships/hyperlink" Target="http://brika.com" TargetMode="External"/><Relationship Id="rId8162" Type="http://schemas.openxmlformats.org/officeDocument/2006/relationships/hyperlink" Target="http://www.brijot.com" TargetMode="External"/><Relationship Id="rId8161" Type="http://schemas.openxmlformats.org/officeDocument/2006/relationships/hyperlink" Target="http://brightwhistle.com" TargetMode="External"/><Relationship Id="rId8160" Type="http://schemas.openxmlformats.org/officeDocument/2006/relationships/hyperlink" Target="http://www.brightware.com" TargetMode="External"/><Relationship Id="rId8167" Type="http://schemas.openxmlformats.org/officeDocument/2006/relationships/hyperlink" Target="http://www.brille24.de" TargetMode="External"/><Relationship Id="rId8166" Type="http://schemas.openxmlformats.org/officeDocument/2006/relationships/hyperlink" Target="http://www.brillstreet.com" TargetMode="External"/><Relationship Id="rId8165" Type="http://schemas.openxmlformats.org/officeDocument/2006/relationships/hyperlink" Target="http://www.brilig.com" TargetMode="External"/><Relationship Id="rId8164" Type="http://schemas.openxmlformats.org/officeDocument/2006/relationships/hyperlink" Target="http://www.brilent.com" TargetMode="External"/><Relationship Id="rId46581" Type="http://schemas.openxmlformats.org/officeDocument/2006/relationships/hyperlink" Target="http://www.romeodelivers.com" TargetMode="External"/><Relationship Id="rId46580" Type="http://schemas.openxmlformats.org/officeDocument/2006/relationships/hyperlink" Target="http://www.rome2rio.com" TargetMode="External"/><Relationship Id="rId8169" Type="http://schemas.openxmlformats.org/officeDocument/2006/relationships/hyperlink" Target="http://brilliant.org" TargetMode="External"/><Relationship Id="rId8168" Type="http://schemas.openxmlformats.org/officeDocument/2006/relationships/hyperlink" Target="http://www.brilliant.co/" TargetMode="External"/><Relationship Id="rId46589" Type="http://schemas.openxmlformats.org/officeDocument/2006/relationships/hyperlink" Target="http://www.rontal.co.il" TargetMode="External"/><Relationship Id="rId46588" Type="http://schemas.openxmlformats.org/officeDocument/2006/relationships/hyperlink" Target="http://www.roninlabs.io" TargetMode="External"/><Relationship Id="rId46587" Type="http://schemas.openxmlformats.org/officeDocument/2006/relationships/hyperlink" Target="http://roniin.com/" TargetMode="External"/><Relationship Id="rId46586" Type="http://schemas.openxmlformats.org/officeDocument/2006/relationships/hyperlink" Target="http://rong360.com" TargetMode="External"/><Relationship Id="rId46585" Type="http://schemas.openxmlformats.org/officeDocument/2006/relationships/hyperlink" Target="http://rondeboschinc.com/" TargetMode="External"/><Relationship Id="rId46584" Type="http://schemas.openxmlformats.org/officeDocument/2006/relationships/hyperlink" Target="http://www.romotive.com" TargetMode="External"/><Relationship Id="rId46583" Type="http://schemas.openxmlformats.org/officeDocument/2006/relationships/hyperlink" Target="http://romowind.com/" TargetMode="External"/><Relationship Id="rId46582" Type="http://schemas.openxmlformats.org/officeDocument/2006/relationships/hyperlink" Target="http://www.romio.com" TargetMode="External"/><Relationship Id="rId8152" Type="http://schemas.openxmlformats.org/officeDocument/2006/relationships/hyperlink" Target="http://brightspec.com" TargetMode="External"/><Relationship Id="rId8151" Type="http://schemas.openxmlformats.org/officeDocument/2006/relationships/hyperlink" Target="http://www.brightsourceenergy.com" TargetMode="External"/><Relationship Id="rId8150" Type="http://schemas.openxmlformats.org/officeDocument/2006/relationships/hyperlink" Target="http://www.brightsky.co" TargetMode="External"/><Relationship Id="rId8156" Type="http://schemas.openxmlformats.org/officeDocument/2006/relationships/hyperlink" Target="http://www.brighttalk.com" TargetMode="External"/><Relationship Id="rId8155" Type="http://schemas.openxmlformats.org/officeDocument/2006/relationships/hyperlink" Target="http://www.signal.co" TargetMode="External"/><Relationship Id="rId8154" Type="http://schemas.openxmlformats.org/officeDocument/2006/relationships/hyperlink" Target="http://www.brightstorm.com" TargetMode="External"/><Relationship Id="rId8153" Type="http://schemas.openxmlformats.org/officeDocument/2006/relationships/hyperlink" Target="http://www.brightstarcorp.com" TargetMode="External"/><Relationship Id="rId46592" Type="http://schemas.openxmlformats.org/officeDocument/2006/relationships/hyperlink" Target="http://www.roofsbynicholas.com/" TargetMode="External"/><Relationship Id="rId8159" Type="http://schemas.openxmlformats.org/officeDocument/2006/relationships/hyperlink" Target="http://www.brightview-sys.com" TargetMode="External"/><Relationship Id="rId46591" Type="http://schemas.openxmlformats.org/officeDocument/2006/relationships/hyperlink" Target="http://www.rooffy.com" TargetMode="External"/><Relationship Id="rId8158" Type="http://schemas.openxmlformats.org/officeDocument/2006/relationships/hyperlink" Target="http://www.brightup.de" TargetMode="External"/><Relationship Id="rId46590" Type="http://schemas.openxmlformats.org/officeDocument/2006/relationships/hyperlink" Target="http://www.roobiq.com" TargetMode="External"/><Relationship Id="rId8157" Type="http://schemas.openxmlformats.org/officeDocument/2006/relationships/hyperlink" Target="http://www.brighttax.com" TargetMode="External"/><Relationship Id="rId46599" Type="http://schemas.openxmlformats.org/officeDocument/2006/relationships/hyperlink" Target="http://room21media.com" TargetMode="External"/><Relationship Id="rId46598" Type="http://schemas.openxmlformats.org/officeDocument/2006/relationships/hyperlink" Target="http://roomapp.co/" TargetMode="External"/><Relationship Id="rId46597" Type="http://schemas.openxmlformats.org/officeDocument/2006/relationships/hyperlink" Target="http://rookbrand.com/" TargetMode="External"/><Relationship Id="rId46596" Type="http://schemas.openxmlformats.org/officeDocument/2006/relationships/hyperlink" Target="http://www.roojoom.com" TargetMode="External"/><Relationship Id="rId46595" Type="http://schemas.openxmlformats.org/officeDocument/2006/relationships/hyperlink" Target="http://www.rooibeeredtea.com" TargetMode="External"/><Relationship Id="rId46594" Type="http://schemas.openxmlformats.org/officeDocument/2006/relationships/hyperlink" Target="http://www.rooftopmedia.net" TargetMode="External"/><Relationship Id="rId46593" Type="http://schemas.openxmlformats.org/officeDocument/2006/relationships/hyperlink" Target="http://www.rooftopdown.com" TargetMode="External"/><Relationship Id="rId8192" Type="http://schemas.openxmlformats.org/officeDocument/2006/relationships/hyperlink" Target="http://www.britesemi.com/index.html" TargetMode="External"/><Relationship Id="rId8191" Type="http://schemas.openxmlformats.org/officeDocument/2006/relationships/hyperlink" Target="http://britehealth.co/" TargetMode="External"/><Relationship Id="rId8190" Type="http://schemas.openxmlformats.org/officeDocument/2006/relationships/hyperlink" Target="http://www.brit.co" TargetMode="External"/><Relationship Id="rId8185" Type="http://schemas.openxmlformats.org/officeDocument/2006/relationships/hyperlink" Target="http://www.brisk.io" TargetMode="External"/><Relationship Id="rId8184" Type="http://schemas.openxmlformats.org/officeDocument/2006/relationships/hyperlink" Target="http://brisk.io" TargetMode="External"/><Relationship Id="rId8183" Type="http://schemas.openxmlformats.org/officeDocument/2006/relationships/hyperlink" Target="http://www.brismat.com" TargetMode="External"/><Relationship Id="rId8182" Type="http://schemas.openxmlformats.org/officeDocument/2006/relationships/hyperlink" Target="http://www.briontech.com/" TargetMode="External"/><Relationship Id="rId8189" Type="http://schemas.openxmlformats.org/officeDocument/2006/relationships/hyperlink" Target="http://www.bms.com" TargetMode="External"/><Relationship Id="rId8188" Type="http://schemas.openxmlformats.org/officeDocument/2006/relationships/hyperlink" Target="http://bristlr.com" TargetMode="External"/><Relationship Id="rId8187" Type="http://schemas.openxmlformats.org/officeDocument/2006/relationships/hyperlink" Target="http://bristleconeholdings.com/" TargetMode="External"/><Relationship Id="rId8186" Type="http://schemas.openxmlformats.org/officeDocument/2006/relationships/hyperlink" Target="http://www.brisksynergies.com/" TargetMode="External"/><Relationship Id="rId8181" Type="http://schemas.openxmlformats.org/officeDocument/2006/relationships/hyperlink" Target="http://www.bringshare.com" TargetMode="External"/><Relationship Id="rId8180" Type="http://schemas.openxmlformats.org/officeDocument/2006/relationships/hyperlink" Target="http://bringr.com" TargetMode="External"/><Relationship Id="rId8174" Type="http://schemas.openxmlformats.org/officeDocument/2006/relationships/hyperlink" Target="http://bringhub.com" TargetMode="External"/><Relationship Id="rId8173" Type="http://schemas.openxmlformats.org/officeDocument/2006/relationships/hyperlink" Target="http://bringg.com" TargetMode="External"/><Relationship Id="rId8172" Type="http://schemas.openxmlformats.org/officeDocument/2006/relationships/hyperlink" Target="http://www.brilliency.com" TargetMode="External"/><Relationship Id="rId8171" Type="http://schemas.openxmlformats.org/officeDocument/2006/relationships/hyperlink" Target="http://www.brillianttelecom.com" TargetMode="External"/><Relationship Id="rId8178" Type="http://schemas.openxmlformats.org/officeDocument/2006/relationships/hyperlink" Target="http://www.bringmethat.com" TargetMode="External"/><Relationship Id="rId8177" Type="http://schemas.openxmlformats.org/officeDocument/2006/relationships/hyperlink" Target="http://www.bring-me.it/" TargetMode="External"/><Relationship Id="rId8176" Type="http://schemas.openxmlformats.org/officeDocument/2006/relationships/hyperlink" Target="http://www.bringlight.com" TargetMode="External"/><Relationship Id="rId8175" Type="http://schemas.openxmlformats.org/officeDocument/2006/relationships/hyperlink" Target="http://bringit.com" TargetMode="External"/><Relationship Id="rId8179" Type="http://schemas.openxmlformats.org/officeDocument/2006/relationships/hyperlink" Target="http://bringmethenews.com" TargetMode="External"/><Relationship Id="rId22567" Type="http://schemas.openxmlformats.org/officeDocument/2006/relationships/hyperlink" Target="http://www.goodsplatform.com/" TargetMode="External"/><Relationship Id="rId46534" Type="http://schemas.openxmlformats.org/officeDocument/2006/relationships/hyperlink" Target="http://www.roeser.de/en/home.html" TargetMode="External"/><Relationship Id="rId22566" Type="http://schemas.openxmlformats.org/officeDocument/2006/relationships/hyperlink" Target="http://www.goodrx.com" TargetMode="External"/><Relationship Id="rId46533" Type="http://schemas.openxmlformats.org/officeDocument/2006/relationships/hyperlink" Target="http://www.biotargeting.eu" TargetMode="External"/><Relationship Id="rId22569" Type="http://schemas.openxmlformats.org/officeDocument/2006/relationships/hyperlink" Target="http://www.goodsrelocate.net" TargetMode="External"/><Relationship Id="rId46532" Type="http://schemas.openxmlformats.org/officeDocument/2006/relationships/hyperlink" Target="http://rodomedical.com" TargetMode="External"/><Relationship Id="rId22568" Type="http://schemas.openxmlformats.org/officeDocument/2006/relationships/hyperlink" Target="http://www.goodservice.in/" TargetMode="External"/><Relationship Id="rId46531" Type="http://schemas.openxmlformats.org/officeDocument/2006/relationships/hyperlink" Target="http://rodintherapeutics.com" TargetMode="External"/><Relationship Id="rId46530" Type="http://schemas.openxmlformats.org/officeDocument/2006/relationships/hyperlink" Target="http://www.google4restaurants.eu" TargetMode="External"/><Relationship Id="rId22561" Type="http://schemas.openxmlformats.org/officeDocument/2006/relationships/hyperlink" Target="http://www.goodmannetworks.com" TargetMode="External"/><Relationship Id="rId22560" Type="http://schemas.openxmlformats.org/officeDocument/2006/relationships/hyperlink" Target="http://www.goodmailsystems.com" TargetMode="External"/><Relationship Id="rId46539" Type="http://schemas.openxmlformats.org/officeDocument/2006/relationships/hyperlink" Target="http://www.rohinni.com" TargetMode="External"/><Relationship Id="rId22563" Type="http://schemas.openxmlformats.org/officeDocument/2006/relationships/hyperlink" Target="http://goodpatch.com/en" TargetMode="External"/><Relationship Id="rId46538" Type="http://schemas.openxmlformats.org/officeDocument/2006/relationships/hyperlink" Target="http://www.rohati.com" TargetMode="External"/><Relationship Id="rId22562" Type="http://schemas.openxmlformats.org/officeDocument/2006/relationships/hyperlink" Target="http://www.goodoc.co.kr" TargetMode="External"/><Relationship Id="rId46537" Type="http://schemas.openxmlformats.org/officeDocument/2006/relationships/hyperlink" Target="http://roguesportstv.com/" TargetMode="External"/><Relationship Id="rId22565" Type="http://schemas.openxmlformats.org/officeDocument/2006/relationships/hyperlink" Target="http://www.goosagourmet.com/" TargetMode="External"/><Relationship Id="rId46536" Type="http://schemas.openxmlformats.org/officeDocument/2006/relationships/hyperlink" Target="http://www.rogersgeotech.co.uk/" TargetMode="External"/><Relationship Id="rId22564" Type="http://schemas.openxmlformats.org/officeDocument/2006/relationships/hyperlink" Target="http://www.goodreads.com" TargetMode="External"/><Relationship Id="rId46535" Type="http://schemas.openxmlformats.org/officeDocument/2006/relationships/hyperlink" Target="http://www.rofori.com" TargetMode="External"/><Relationship Id="rId107" Type="http://schemas.openxmlformats.org/officeDocument/2006/relationships/hyperlink" Target="http://1lay.com" TargetMode="External"/><Relationship Id="rId106" Type="http://schemas.openxmlformats.org/officeDocument/2006/relationships/hyperlink" Target="http://www.1jiajie.com" TargetMode="External"/><Relationship Id="rId105" Type="http://schemas.openxmlformats.org/officeDocument/2006/relationships/hyperlink" Target="http://www.getbabyscripts.com" TargetMode="External"/><Relationship Id="rId104" Type="http://schemas.openxmlformats.org/officeDocument/2006/relationships/hyperlink" Target="http://1energysystems.com" TargetMode="External"/><Relationship Id="rId109" Type="http://schemas.openxmlformats.org/officeDocument/2006/relationships/hyperlink" Target="http://1mind.com" TargetMode="External"/><Relationship Id="rId108" Type="http://schemas.openxmlformats.org/officeDocument/2006/relationships/hyperlink" Target="http://www.1life.com" TargetMode="External"/><Relationship Id="rId103" Type="http://schemas.openxmlformats.org/officeDocument/2006/relationships/hyperlink" Target="http://1docway.com" TargetMode="External"/><Relationship Id="rId102" Type="http://schemas.openxmlformats.org/officeDocument/2006/relationships/hyperlink" Target="http://www.1doc3.com" TargetMode="External"/><Relationship Id="rId101" Type="http://schemas.openxmlformats.org/officeDocument/2006/relationships/hyperlink" Target="http://www.1daymakeover.com" TargetMode="External"/><Relationship Id="rId100" Type="http://schemas.openxmlformats.org/officeDocument/2006/relationships/hyperlink" Target="http://1daylater.com" TargetMode="External"/><Relationship Id="rId22556" Type="http://schemas.openxmlformats.org/officeDocument/2006/relationships/hyperlink" Target="http://goodiegoodieapp.com" TargetMode="External"/><Relationship Id="rId46545" Type="http://schemas.openxmlformats.org/officeDocument/2006/relationships/hyperlink" Target="http://www.rokk3rlabs.com" TargetMode="External"/><Relationship Id="rId22555" Type="http://schemas.openxmlformats.org/officeDocument/2006/relationships/hyperlink" Target="http://www.agreatertown.com" TargetMode="External"/><Relationship Id="rId46544" Type="http://schemas.openxmlformats.org/officeDocument/2006/relationships/hyperlink" Target="http://www.rokasports.com" TargetMode="External"/><Relationship Id="rId22558" Type="http://schemas.openxmlformats.org/officeDocument/2006/relationships/hyperlink" Target="http://goodlord.co/" TargetMode="External"/><Relationship Id="rId46543" Type="http://schemas.openxmlformats.org/officeDocument/2006/relationships/hyperlink" Target="http://www.rokabio.com" TargetMode="External"/><Relationship Id="rId22557" Type="http://schemas.openxmlformats.org/officeDocument/2006/relationships/hyperlink" Target="http://www.goodlifefitness.com/" TargetMode="External"/><Relationship Id="rId46542" Type="http://schemas.openxmlformats.org/officeDocument/2006/relationships/hyperlink" Target="http://roikoi.com" TargetMode="External"/><Relationship Id="rId46541" Type="http://schemas.openxmlformats.org/officeDocument/2006/relationships/hyperlink" Target="http://roilandinvestments.com/" TargetMode="External"/><Relationship Id="rId22559" Type="http://schemas.openxmlformats.org/officeDocument/2006/relationships/hyperlink" Target="http://gust.com/c/goodlux" TargetMode="External"/><Relationship Id="rId46540" Type="http://schemas.openxmlformats.org/officeDocument/2006/relationships/hyperlink" Target="http://roi2.com" TargetMode="External"/><Relationship Id="rId22550" Type="http://schemas.openxmlformats.org/officeDocument/2006/relationships/hyperlink" Target="http://goodclic.com" TargetMode="External"/><Relationship Id="rId22552" Type="http://schemas.openxmlformats.org/officeDocument/2006/relationships/hyperlink" Target="http://www.goodeed.com/" TargetMode="External"/><Relationship Id="rId46549" Type="http://schemas.openxmlformats.org/officeDocument/2006/relationships/hyperlink" Target="http://www.rolepoint.com" TargetMode="External"/><Relationship Id="rId22551" Type="http://schemas.openxmlformats.org/officeDocument/2006/relationships/hyperlink" Target="http://gooddler.com/" TargetMode="External"/><Relationship Id="rId46548" Type="http://schemas.openxmlformats.org/officeDocument/2006/relationships/hyperlink" Target="http://www.roku.com" TargetMode="External"/><Relationship Id="rId22554" Type="http://schemas.openxmlformats.org/officeDocument/2006/relationships/hyperlink" Target="http://goodguide.com" TargetMode="External"/><Relationship Id="rId46547" Type="http://schemas.openxmlformats.org/officeDocument/2006/relationships/hyperlink" Target="http://www.rokt.com" TargetMode="External"/><Relationship Id="rId22553" Type="http://schemas.openxmlformats.org/officeDocument/2006/relationships/hyperlink" Target="http://goodfil.ms" TargetMode="External"/><Relationship Id="rId46546" Type="http://schemas.openxmlformats.org/officeDocument/2006/relationships/hyperlink" Target="http://rokoko.co/" TargetMode="External"/><Relationship Id="rId22545" Type="http://schemas.openxmlformats.org/officeDocument/2006/relationships/hyperlink" Target="http://goodappetito.com/" TargetMode="External"/><Relationship Id="rId46556" Type="http://schemas.openxmlformats.org/officeDocument/2006/relationships/hyperlink" Target="http://roll20.net" TargetMode="External"/><Relationship Id="rId22544" Type="http://schemas.openxmlformats.org/officeDocument/2006/relationships/hyperlink" Target="http://good4u.ie" TargetMode="External"/><Relationship Id="rId46555" Type="http://schemas.openxmlformats.org/officeDocument/2006/relationships/hyperlink" Target="http://www.rollmafia.in/" TargetMode="External"/><Relationship Id="rId22547" Type="http://schemas.openxmlformats.org/officeDocument/2006/relationships/hyperlink" Target="http://www.goodbelly.com" TargetMode="External"/><Relationship Id="rId46554" Type="http://schemas.openxmlformats.org/officeDocument/2006/relationships/hyperlink" Target="http://r2r-tech.com/" TargetMode="External"/><Relationship Id="rId22546" Type="http://schemas.openxmlformats.org/officeDocument/2006/relationships/hyperlink" Target="http://goodapril.com" TargetMode="External"/><Relationship Id="rId46553" Type="http://schemas.openxmlformats.org/officeDocument/2006/relationships/hyperlink" Target="http://www.rollhq.com/" TargetMode="External"/><Relationship Id="rId22549" Type="http://schemas.openxmlformats.org/officeDocument/2006/relationships/hyperlink" Target="http://www.goodchime.com" TargetMode="External"/><Relationship Id="rId46552" Type="http://schemas.openxmlformats.org/officeDocument/2006/relationships/hyperlink" Target="http://www.rolith.com" TargetMode="External"/><Relationship Id="rId22548" Type="http://schemas.openxmlformats.org/officeDocument/2006/relationships/hyperlink" Target="http://goodbox.in" TargetMode="External"/><Relationship Id="rId46551" Type="http://schemas.openxmlformats.org/officeDocument/2006/relationships/hyperlink" Target="http://roli.com" TargetMode="External"/><Relationship Id="rId46550" Type="http://schemas.openxmlformats.org/officeDocument/2006/relationships/hyperlink" Target="http://rolr.me" TargetMode="External"/><Relationship Id="rId22541" Type="http://schemas.openxmlformats.org/officeDocument/2006/relationships/hyperlink" Target="http://goodworksnow.com" TargetMode="External"/><Relationship Id="rId22540" Type="http://schemas.openxmlformats.org/officeDocument/2006/relationships/hyperlink" Target="http://www.goodtravelsoftware.com" TargetMode="External"/><Relationship Id="rId46559" Type="http://schemas.openxmlformats.org/officeDocument/2006/relationships/hyperlink" Target="http://www.rollasole.com/" TargetMode="External"/><Relationship Id="rId22543" Type="http://schemas.openxmlformats.org/officeDocument/2006/relationships/hyperlink" Target="http://www.good.is" TargetMode="External"/><Relationship Id="rId46558" Type="http://schemas.openxmlformats.org/officeDocument/2006/relationships/hyperlink" Target="http://rollapp.com" TargetMode="External"/><Relationship Id="rId22542" Type="http://schemas.openxmlformats.org/officeDocument/2006/relationships/hyperlink" Target="http://www.goodworldgames.com" TargetMode="External"/><Relationship Id="rId46557" Type="http://schemas.openxmlformats.org/officeDocument/2006/relationships/hyperlink" Target="http://rollad.ru/" TargetMode="External"/><Relationship Id="rId129" Type="http://schemas.openxmlformats.org/officeDocument/2006/relationships/hyperlink" Target="http://20lines.com" TargetMode="External"/><Relationship Id="rId128" Type="http://schemas.openxmlformats.org/officeDocument/2006/relationships/hyperlink" Target="http://www.2020mobile.com" TargetMode="External"/><Relationship Id="rId127" Type="http://schemas.openxmlformats.org/officeDocument/2006/relationships/hyperlink" Target="http://2020gene.com" TargetMode="External"/><Relationship Id="rId126" Type="http://schemas.openxmlformats.org/officeDocument/2006/relationships/hyperlink" Target="http://www.2pro.hk" TargetMode="External"/><Relationship Id="rId121" Type="http://schemas.openxmlformats.org/officeDocument/2006/relationships/hyperlink" Target="http://1v1graftgames.com" TargetMode="External"/><Relationship Id="rId120" Type="http://schemas.openxmlformats.org/officeDocument/2006/relationships/hyperlink" Target="http://www.1stgig.com" TargetMode="External"/><Relationship Id="rId125" Type="http://schemas.openxmlformats.org/officeDocument/2006/relationships/hyperlink" Target="http://www.2-observe.be/" TargetMode="External"/><Relationship Id="rId124" Type="http://schemas.openxmlformats.org/officeDocument/2006/relationships/hyperlink" Target="http://www.2ngageu.com" TargetMode="External"/><Relationship Id="rId123" Type="http://schemas.openxmlformats.org/officeDocument/2006/relationships/hyperlink" Target="http://www.2minutes.fr" TargetMode="External"/><Relationship Id="rId122" Type="http://schemas.openxmlformats.org/officeDocument/2006/relationships/hyperlink" Target="http://1worldonline.com" TargetMode="External"/><Relationship Id="rId22534" Type="http://schemas.openxmlformats.org/officeDocument/2006/relationships/hyperlink" Target="http://www.goodseedburger.com/" TargetMode="External"/><Relationship Id="rId46567" Type="http://schemas.openxmlformats.org/officeDocument/2006/relationships/hyperlink" Target="http://rollins7.com" TargetMode="External"/><Relationship Id="rId22533" Type="http://schemas.openxmlformats.org/officeDocument/2006/relationships/hyperlink" Target="http://www.haozhaopian.com" TargetMode="External"/><Relationship Id="rId46566" Type="http://schemas.openxmlformats.org/officeDocument/2006/relationships/hyperlink" Target="http://www.rollinglobe.com" TargetMode="External"/><Relationship Id="rId22536" Type="http://schemas.openxmlformats.org/officeDocument/2006/relationships/hyperlink" Target="https://www.goodsuper.com.au" TargetMode="External"/><Relationship Id="rId46565" Type="http://schemas.openxmlformats.org/officeDocument/2006/relationships/hyperlink" Target="http://www.rollerwall.com" TargetMode="External"/><Relationship Id="rId22535" Type="http://schemas.openxmlformats.org/officeDocument/2006/relationships/hyperlink" Target="http://www.goodstartgenetics.com" TargetMode="External"/><Relationship Id="rId46564" Type="http://schemas.openxmlformats.org/officeDocument/2006/relationships/hyperlink" Target="http://www.rollerscoot.com/" TargetMode="External"/><Relationship Id="rId22538" Type="http://schemas.openxmlformats.org/officeDocument/2006/relationships/hyperlink" Target="http://www.komati.co.jp" TargetMode="External"/><Relationship Id="rId46563" Type="http://schemas.openxmlformats.org/officeDocument/2006/relationships/hyperlink" Target="https://www.rollerdigital.com/" TargetMode="External"/><Relationship Id="rId22537" Type="http://schemas.openxmlformats.org/officeDocument/2006/relationships/hyperlink" Target="http://www.good.com" TargetMode="External"/><Relationship Id="rId46562" Type="http://schemas.openxmlformats.org/officeDocument/2006/relationships/hyperlink" Target="http://roll.to" TargetMode="External"/><Relationship Id="rId46561" Type="http://schemas.openxmlformats.org/officeDocument/2006/relationships/hyperlink" Target="http://www.progress.com/products/rollbase" TargetMode="External"/><Relationship Id="rId22539" Type="http://schemas.openxmlformats.org/officeDocument/2006/relationships/hyperlink" Target="http://goodtimesburgers.com" TargetMode="External"/><Relationship Id="rId46560" Type="http://schemas.openxmlformats.org/officeDocument/2006/relationships/hyperlink" Target="https://rollbar.com" TargetMode="External"/><Relationship Id="rId22530" Type="http://schemas.openxmlformats.org/officeDocument/2006/relationships/hyperlink" Target="http://www.sideeffectsof.co" TargetMode="External"/><Relationship Id="rId22532" Type="http://schemas.openxmlformats.org/officeDocument/2006/relationships/hyperlink" Target="http://www.goodpeople.com" TargetMode="External"/><Relationship Id="rId46569" Type="http://schemas.openxmlformats.org/officeDocument/2006/relationships/hyperlink" Target="http://www.rollodecks.com" TargetMode="External"/><Relationship Id="rId22531" Type="http://schemas.openxmlformats.org/officeDocument/2006/relationships/hyperlink" Target="http://goodmenproject.com" TargetMode="External"/><Relationship Id="rId46568" Type="http://schemas.openxmlformats.org/officeDocument/2006/relationships/hyperlink" Target="http://rollioforce.com/" TargetMode="External"/><Relationship Id="rId118" Type="http://schemas.openxmlformats.org/officeDocument/2006/relationships/hyperlink" Target="http://www.1stdibs.com" TargetMode="External"/><Relationship Id="rId117" Type="http://schemas.openxmlformats.org/officeDocument/2006/relationships/hyperlink" Target="https://www.1stmerchantfunding.com/" TargetMode="External"/><Relationship Id="rId116" Type="http://schemas.openxmlformats.org/officeDocument/2006/relationships/hyperlink" Target="http://bitmado.com" TargetMode="External"/><Relationship Id="rId115" Type="http://schemas.openxmlformats.org/officeDocument/2006/relationships/hyperlink" Target="http://www.1sdk.com" TargetMode="External"/><Relationship Id="rId119" Type="http://schemas.openxmlformats.org/officeDocument/2006/relationships/hyperlink" Target="http://1stgig.com" TargetMode="External"/><Relationship Id="rId110" Type="http://schemas.openxmlformats.org/officeDocument/2006/relationships/hyperlink" Target="http://www.1mpactrevolution.com" TargetMode="External"/><Relationship Id="rId46570" Type="http://schemas.openxmlformats.org/officeDocument/2006/relationships/hyperlink" Target="http://rollout.io" TargetMode="External"/><Relationship Id="rId114" Type="http://schemas.openxmlformats.org/officeDocument/2006/relationships/hyperlink" Target="http://www.1ring.com" TargetMode="External"/><Relationship Id="rId113" Type="http://schemas.openxmlformats.org/officeDocument/2006/relationships/hyperlink" Target="http://1rebelco.uk" TargetMode="External"/><Relationship Id="rId112" Type="http://schemas.openxmlformats.org/officeDocument/2006/relationships/hyperlink" Target="http://www.1o1media.com" TargetMode="External"/><Relationship Id="rId111" Type="http://schemas.openxmlformats.org/officeDocument/2006/relationships/hyperlink" Target="http://www.1mxian.com/" TargetMode="External"/><Relationship Id="rId46501" Type="http://schemas.openxmlformats.org/officeDocument/2006/relationships/hyperlink" Target="http://www.rockethub.com" TargetMode="External"/><Relationship Id="rId22599" Type="http://schemas.openxmlformats.org/officeDocument/2006/relationships/hyperlink" Target="http://www.gopago.com/" TargetMode="External"/><Relationship Id="rId46500" Type="http://schemas.openxmlformats.org/officeDocument/2006/relationships/hyperlink" Target="http://www.rockethome.de/" TargetMode="External"/><Relationship Id="rId22592" Type="http://schemas.openxmlformats.org/officeDocument/2006/relationships/hyperlink" Target="http://goosechase.com" TargetMode="External"/><Relationship Id="rId46509" Type="http://schemas.openxmlformats.org/officeDocument/2006/relationships/hyperlink" Target="http://rsed.org" TargetMode="External"/><Relationship Id="rId22591" Type="http://schemas.openxmlformats.org/officeDocument/2006/relationships/hyperlink" Target="http://www.goop.com" TargetMode="External"/><Relationship Id="rId46508" Type="http://schemas.openxmlformats.org/officeDocument/2006/relationships/hyperlink" Target="http://rocketroi.com" TargetMode="External"/><Relationship Id="rId22594" Type="http://schemas.openxmlformats.org/officeDocument/2006/relationships/hyperlink" Target="http://www.gooutmap.com" TargetMode="External"/><Relationship Id="rId46507" Type="http://schemas.openxmlformats.org/officeDocument/2006/relationships/hyperlink" Target="http://www.rocketrip.com" TargetMode="External"/><Relationship Id="rId22593" Type="http://schemas.openxmlformats.org/officeDocument/2006/relationships/hyperlink" Target="http://www.goot.fr" TargetMode="External"/><Relationship Id="rId46506" Type="http://schemas.openxmlformats.org/officeDocument/2006/relationships/hyperlink" Target="http://www.rocketoz.com" TargetMode="External"/><Relationship Id="rId22596" Type="http://schemas.openxmlformats.org/officeDocument/2006/relationships/hyperlink" Target="http://goozex.com" TargetMode="External"/><Relationship Id="rId46505" Type="http://schemas.openxmlformats.org/officeDocument/2006/relationships/hyperlink" Target="http://rocketon.com" TargetMode="External"/><Relationship Id="rId22595" Type="http://schemas.openxmlformats.org/officeDocument/2006/relationships/hyperlink" Target="http://www.goowy.com" TargetMode="External"/><Relationship Id="rId46504" Type="http://schemas.openxmlformats.org/officeDocument/2006/relationships/hyperlink" Target="http://www.rocketmiles.com" TargetMode="External"/><Relationship Id="rId22598" Type="http://schemas.openxmlformats.org/officeDocument/2006/relationships/hyperlink" Target="http://gopackup.com" TargetMode="External"/><Relationship Id="rId46503" Type="http://schemas.openxmlformats.org/officeDocument/2006/relationships/hyperlink" Target="http://www.rocketlawyer.com" TargetMode="External"/><Relationship Id="rId22597" Type="http://schemas.openxmlformats.org/officeDocument/2006/relationships/hyperlink" Target="http://www.goozzy.com" TargetMode="External"/><Relationship Id="rId46502" Type="http://schemas.openxmlformats.org/officeDocument/2006/relationships/hyperlink" Target="http://www.rocketick.com" TargetMode="External"/><Relationship Id="rId22589" Type="http://schemas.openxmlformats.org/officeDocument/2006/relationships/hyperlink" Target="http://www.goonies.kr/" TargetMode="External"/><Relationship Id="rId46512" Type="http://schemas.openxmlformats.org/officeDocument/2006/relationships/hyperlink" Target="http://www.rpmbmx.com" TargetMode="External"/><Relationship Id="rId22588" Type="http://schemas.openxmlformats.org/officeDocument/2006/relationships/hyperlink" Target="http://goomzee.com" TargetMode="External"/><Relationship Id="rId46511" Type="http://schemas.openxmlformats.org/officeDocument/2006/relationships/hyperlink" Target="http://www.rockfordforesters.com" TargetMode="External"/><Relationship Id="rId46510" Type="http://schemas.openxmlformats.org/officeDocument/2006/relationships/hyperlink" Target="http://www.rocketuncle.com/" TargetMode="External"/><Relationship Id="rId22581" Type="http://schemas.openxmlformats.org/officeDocument/2006/relationships/hyperlink" Target="http://goodzer.com" TargetMode="External"/><Relationship Id="rId22580" Type="http://schemas.openxmlformats.org/officeDocument/2006/relationships/hyperlink" Target="http://www.goodytag.com" TargetMode="External"/><Relationship Id="rId46519" Type="http://schemas.openxmlformats.org/officeDocument/2006/relationships/hyperlink" Target="http://www.rockpack.com" TargetMode="External"/><Relationship Id="rId22583" Type="http://schemas.openxmlformats.org/officeDocument/2006/relationships/hyperlink" Target="http://www.goojet.com" TargetMode="External"/><Relationship Id="rId46518" Type="http://schemas.openxmlformats.org/officeDocument/2006/relationships/hyperlink" Target="https://rockon.me" TargetMode="External"/><Relationship Id="rId22582" Type="http://schemas.openxmlformats.org/officeDocument/2006/relationships/hyperlink" Target="http://www.google.com" TargetMode="External"/><Relationship Id="rId46517" Type="http://schemas.openxmlformats.org/officeDocument/2006/relationships/hyperlink" Target="http://www.rockologymusicacademy.com/" TargetMode="External"/><Relationship Id="rId22585" Type="http://schemas.openxmlformats.org/officeDocument/2006/relationships/hyperlink" Target="http://www.goom.fr" TargetMode="External"/><Relationship Id="rId46516" Type="http://schemas.openxmlformats.org/officeDocument/2006/relationships/hyperlink" Target="http://www.rockola.fm" TargetMode="External"/><Relationship Id="rId22584" Type="http://schemas.openxmlformats.org/officeDocument/2006/relationships/hyperlink" Target="http://www.goojitsu.com" TargetMode="External"/><Relationship Id="rId46515" Type="http://schemas.openxmlformats.org/officeDocument/2006/relationships/hyperlink" Target="http://www.rockmelt.com" TargetMode="External"/><Relationship Id="rId22587" Type="http://schemas.openxmlformats.org/officeDocument/2006/relationships/hyperlink" Target="http://www.goomeo.com" TargetMode="External"/><Relationship Id="rId46514" Type="http://schemas.openxmlformats.org/officeDocument/2006/relationships/hyperlink" Target="http://www.rockit.vn/intro-page" TargetMode="External"/><Relationship Id="rId22586" Type="http://schemas.openxmlformats.org/officeDocument/2006/relationships/hyperlink" Target="http://www.goombal.com" TargetMode="External"/><Relationship Id="rId46513" Type="http://schemas.openxmlformats.org/officeDocument/2006/relationships/hyperlink" Target="http://www.myrocki.com" TargetMode="External"/><Relationship Id="rId22590" Type="http://schemas.openxmlformats.org/officeDocument/2006/relationships/hyperlink" Target="http://gooodjob.com" TargetMode="External"/><Relationship Id="rId22578" Type="http://schemas.openxmlformats.org/officeDocument/2006/relationships/hyperlink" Target="https://goodworld.me" TargetMode="External"/><Relationship Id="rId46523" Type="http://schemas.openxmlformats.org/officeDocument/2006/relationships/hyperlink" Target="http://www.rockwellcollins.com" TargetMode="External"/><Relationship Id="rId22577" Type="http://schemas.openxmlformats.org/officeDocument/2006/relationships/hyperlink" Target="http://goodwinproject.ru" TargetMode="External"/><Relationship Id="rId46522" Type="http://schemas.openxmlformats.org/officeDocument/2006/relationships/hyperlink" Target="http://www.rockviewgroupe.com/" TargetMode="External"/><Relationship Id="rId46521" Type="http://schemas.openxmlformats.org/officeDocument/2006/relationships/hyperlink" Target="http://www.rockstarsolos.com" TargetMode="External"/><Relationship Id="rId22579" Type="http://schemas.openxmlformats.org/officeDocument/2006/relationships/hyperlink" Target="http://goodybag.com" TargetMode="External"/><Relationship Id="rId46520" Type="http://schemas.openxmlformats.org/officeDocument/2006/relationships/hyperlink" Target="http://www.rocksbox.com" TargetMode="External"/><Relationship Id="rId22570" Type="http://schemas.openxmlformats.org/officeDocument/2006/relationships/hyperlink" Target="https://www.goodstori.com" TargetMode="External"/><Relationship Id="rId22572" Type="http://schemas.openxmlformats.org/officeDocument/2006/relationships/hyperlink" Target="http://www.downtownapp.co" TargetMode="External"/><Relationship Id="rId46529" Type="http://schemas.openxmlformats.org/officeDocument/2006/relationships/hyperlink" Target="http://rodati.com/" TargetMode="External"/><Relationship Id="rId22571" Type="http://schemas.openxmlformats.org/officeDocument/2006/relationships/hyperlink" Target="http://www.goodthreads.com" TargetMode="External"/><Relationship Id="rId46528" Type="http://schemas.openxmlformats.org/officeDocument/2006/relationships/hyperlink" Target="http://www.rococosoft.com" TargetMode="External"/><Relationship Id="rId22574" Type="http://schemas.openxmlformats.org/officeDocument/2006/relationships/hyperlink" Target="http://goodvid.io" TargetMode="External"/><Relationship Id="rId46527" Type="http://schemas.openxmlformats.org/officeDocument/2006/relationships/hyperlink" Target="http://www.rockyou.com" TargetMode="External"/><Relationship Id="rId22573" Type="http://schemas.openxmlformats.org/officeDocument/2006/relationships/hyperlink" Target="http://goodvid.io" TargetMode="External"/><Relationship Id="rId46526" Type="http://schemas.openxmlformats.org/officeDocument/2006/relationships/hyperlink" Target="http://www.rmven.net" TargetMode="External"/><Relationship Id="rId22576" Type="http://schemas.openxmlformats.org/officeDocument/2006/relationships/hyperlink" Target="http://www.goodwest.com/" TargetMode="External"/><Relationship Id="rId46525" Type="http://schemas.openxmlformats.org/officeDocument/2006/relationships/hyperlink" Target="http://rockymountaindentalinstitute.com" TargetMode="External"/><Relationship Id="rId22575" Type="http://schemas.openxmlformats.org/officeDocument/2006/relationships/hyperlink" Target="http://www.goodwall.org" TargetMode="External"/><Relationship Id="rId46524" Type="http://schemas.openxmlformats.org/officeDocument/2006/relationships/hyperlink" Target="http://rockwellmed.com" TargetMode="External"/><Relationship Id="rId22402" Type="http://schemas.openxmlformats.org/officeDocument/2006/relationships/hyperlink" Target="http://www.gocoin.com" TargetMode="External"/><Relationship Id="rId22401" Type="http://schemas.openxmlformats.org/officeDocument/2006/relationships/hyperlink" Target="http://www.goco-op.com" TargetMode="External"/><Relationship Id="rId22404" Type="http://schemas.openxmlformats.org/officeDocument/2006/relationships/hyperlink" Target="http://gocoop.com" TargetMode="External"/><Relationship Id="rId22403" Type="http://schemas.openxmlformats.org/officeDocument/2006/relationships/hyperlink" Target="http://gocomm.com" TargetMode="External"/><Relationship Id="rId22406" Type="http://schemas.openxmlformats.org/officeDocument/2006/relationships/hyperlink" Target="http://www.goddardlab.com/index.html" TargetMode="External"/><Relationship Id="rId22405" Type="http://schemas.openxmlformats.org/officeDocument/2006/relationships/hyperlink" Target="http://gocrosscampus.com" TargetMode="External"/><Relationship Id="rId22408" Type="http://schemas.openxmlformats.org/officeDocument/2006/relationships/hyperlink" Target="http://www.cutover.com/" TargetMode="External"/><Relationship Id="rId22407" Type="http://schemas.openxmlformats.org/officeDocument/2006/relationships/hyperlink" Target="http://gtxcel.com" TargetMode="External"/><Relationship Id="rId22400" Type="http://schemas.openxmlformats.org/officeDocument/2006/relationships/hyperlink" Target="http://www.goco.io" TargetMode="External"/><Relationship Id="rId22409" Type="http://schemas.openxmlformats.org/officeDocument/2006/relationships/hyperlink" Target="http://godigex.com" TargetMode="External"/><Relationship Id="rId8240" Type="http://schemas.openxmlformats.org/officeDocument/2006/relationships/hyperlink" Target="https://www.flootball.com/" TargetMode="External"/><Relationship Id="rId8244" Type="http://schemas.openxmlformats.org/officeDocument/2006/relationships/hyperlink" Target="http://broncus.com" TargetMode="External"/><Relationship Id="rId8243" Type="http://schemas.openxmlformats.org/officeDocument/2006/relationships/hyperlink" Target="http://www.bromium.com" TargetMode="External"/><Relationship Id="rId8242" Type="http://schemas.openxmlformats.org/officeDocument/2006/relationships/hyperlink" Target="http://www.heyprint.dk/" TargetMode="External"/><Relationship Id="rId8241" Type="http://schemas.openxmlformats.org/officeDocument/2006/relationships/hyperlink" Target="http://www.brokerbetter.com/" TargetMode="External"/><Relationship Id="rId8248" Type="http://schemas.openxmlformats.org/officeDocument/2006/relationships/hyperlink" Target="http://broota.com" TargetMode="External"/><Relationship Id="rId8247" Type="http://schemas.openxmlformats.org/officeDocument/2006/relationships/hyperlink" Target="http://heckerty.com" TargetMode="External"/><Relationship Id="rId8246" Type="http://schemas.openxmlformats.org/officeDocument/2006/relationships/hyperlink" Target="http://www.broomly.com/" TargetMode="External"/><Relationship Id="rId8245" Type="http://schemas.openxmlformats.org/officeDocument/2006/relationships/hyperlink" Target="http://www.brookstone.com" TargetMode="External"/><Relationship Id="rId8249" Type="http://schemas.openxmlformats.org/officeDocument/2006/relationships/hyperlink" Target="http://www.broota.com.br" TargetMode="External"/><Relationship Id="rId8233" Type="http://schemas.openxmlformats.org/officeDocument/2006/relationships/hyperlink" Target="http://www.brocade.com" TargetMode="External"/><Relationship Id="rId8232" Type="http://schemas.openxmlformats.org/officeDocument/2006/relationships/hyperlink" Target="http://www.broadwaynetworks.com" TargetMode="External"/><Relationship Id="rId8231" Type="http://schemas.openxmlformats.org/officeDocument/2006/relationships/hyperlink" Target="http://www.broadware.com" TargetMode="External"/><Relationship Id="rId8230" Type="http://schemas.openxmlformats.org/officeDocument/2006/relationships/hyperlink" Target="http://www.broadviewnet.com" TargetMode="External"/><Relationship Id="rId8237" Type="http://schemas.openxmlformats.org/officeDocument/2006/relationships/hyperlink" Target="http://broex.in" TargetMode="External"/><Relationship Id="rId8236" Type="http://schemas.openxmlformats.org/officeDocument/2006/relationships/hyperlink" Target="http://brodlist.com" TargetMode="External"/><Relationship Id="rId8235" Type="http://schemas.openxmlformats.org/officeDocument/2006/relationships/hyperlink" Target="http://broccol-e-games.com" TargetMode="External"/><Relationship Id="rId8234" Type="http://schemas.openxmlformats.org/officeDocument/2006/relationships/hyperlink" Target="http://broccequipment.com/" TargetMode="External"/><Relationship Id="rId8239" Type="http://schemas.openxmlformats.org/officeDocument/2006/relationships/hyperlink" Target="http://brokenbuy.com/" TargetMode="External"/><Relationship Id="rId8238" Type="http://schemas.openxmlformats.org/officeDocument/2006/relationships/hyperlink" Target="http://broex.in/" TargetMode="External"/><Relationship Id="rId8262" Type="http://schemas.openxmlformats.org/officeDocument/2006/relationships/hyperlink" Target="http://browserling.com" TargetMode="External"/><Relationship Id="rId8261" Type="http://schemas.openxmlformats.org/officeDocument/2006/relationships/hyperlink" Target="http://www.browsercast.com" TargetMode="External"/><Relationship Id="rId8260" Type="http://schemas.openxmlformats.org/officeDocument/2006/relationships/hyperlink" Target="http://browsercast.com" TargetMode="External"/><Relationship Id="rId8266" Type="http://schemas.openxmlformats.org/officeDocument/2006/relationships/hyperlink" Target="http://www.brozengo.com" TargetMode="External"/><Relationship Id="rId8265" Type="http://schemas.openxmlformats.org/officeDocument/2006/relationships/hyperlink" Target="http://browzin.net/browzin/" TargetMode="External"/><Relationship Id="rId8264" Type="http://schemas.openxmlformats.org/officeDocument/2006/relationships/hyperlink" Target="http://www.browz.com/en" TargetMode="External"/><Relationship Id="rId8263" Type="http://schemas.openxmlformats.org/officeDocument/2006/relationships/hyperlink" Target="http://www.browsy.com" TargetMode="External"/><Relationship Id="rId8269" Type="http://schemas.openxmlformats.org/officeDocument/2006/relationships/hyperlink" Target="http://www.bruinbrakecables.com" TargetMode="External"/><Relationship Id="rId8268" Type="http://schemas.openxmlformats.org/officeDocument/2006/relationships/hyperlink" Target="http://www.bruinbiometrics.com" TargetMode="External"/><Relationship Id="rId8267" Type="http://schemas.openxmlformats.org/officeDocument/2006/relationships/hyperlink" Target="http://bruder.com" TargetMode="External"/><Relationship Id="rId8251" Type="http://schemas.openxmlformats.org/officeDocument/2006/relationships/hyperlink" Target="http://www.brotips.com" TargetMode="External"/><Relationship Id="rId8250" Type="http://schemas.openxmlformats.org/officeDocument/2006/relationships/hyperlink" Target="http://brosa.com" TargetMode="External"/><Relationship Id="rId8255" Type="http://schemas.openxmlformats.org/officeDocument/2006/relationships/hyperlink" Target="http://publicize.co" TargetMode="External"/><Relationship Id="rId8254" Type="http://schemas.openxmlformats.org/officeDocument/2006/relationships/hyperlink" Target="http://www.brownshallgardner.com" TargetMode="External"/><Relationship Id="rId8253" Type="http://schemas.openxmlformats.org/officeDocument/2006/relationships/hyperlink" Target="http://brownit.com/" TargetMode="External"/><Relationship Id="rId8252" Type="http://schemas.openxmlformats.org/officeDocument/2006/relationships/hyperlink" Target="https://brownfieldlistings.com" TargetMode="External"/><Relationship Id="rId8259" Type="http://schemas.openxmlformats.org/officeDocument/2006/relationships/hyperlink" Target="http://www.browselabs.com" TargetMode="External"/><Relationship Id="rId8258" Type="http://schemas.openxmlformats.org/officeDocument/2006/relationships/hyperlink" Target="http://www.browsarity.com" TargetMode="External"/><Relationship Id="rId8257" Type="http://schemas.openxmlformats.org/officeDocument/2006/relationships/hyperlink" Target="http://www.browsa.com" TargetMode="External"/><Relationship Id="rId8256" Type="http://schemas.openxmlformats.org/officeDocument/2006/relationships/hyperlink" Target="http://browntape.com" TargetMode="External"/><Relationship Id="rId8209" Type="http://schemas.openxmlformats.org/officeDocument/2006/relationships/hyperlink" Target="http://broadbandvoice.com/howitworks.php" TargetMode="External"/><Relationship Id="rId8200" Type="http://schemas.openxmlformats.org/officeDocument/2006/relationships/hyperlink" Target="http://www.brixnet.com/" TargetMode="External"/><Relationship Id="rId8204" Type="http://schemas.openxmlformats.org/officeDocument/2006/relationships/hyperlink" Target="https://bro4u.com" TargetMode="External"/><Relationship Id="rId8203" Type="http://schemas.openxmlformats.org/officeDocument/2006/relationships/hyperlink" Target="http://bro4u.com" TargetMode="External"/><Relationship Id="rId8202" Type="http://schemas.openxmlformats.org/officeDocument/2006/relationships/hyperlink" Target="http://brndstr.com" TargetMode="External"/><Relationship Id="rId8201" Type="http://schemas.openxmlformats.org/officeDocument/2006/relationships/hyperlink" Target="http://www.brixomaha.com/" TargetMode="External"/><Relationship Id="rId8208" Type="http://schemas.openxmlformats.org/officeDocument/2006/relationships/hyperlink" Target="http://broadbandnetworks.com/home" TargetMode="External"/><Relationship Id="rId8207" Type="http://schemas.openxmlformats.org/officeDocument/2006/relationships/hyperlink" Target="http://www.broadbandnational.com" TargetMode="External"/><Relationship Id="rId8206" Type="http://schemas.openxmlformats.org/officeDocument/2006/relationships/hyperlink" Target="http://www.broadstreetmaps.org/" TargetMode="External"/><Relationship Id="rId8205" Type="http://schemas.openxmlformats.org/officeDocument/2006/relationships/hyperlink" Target="http://www.broadinstitute.org" TargetMode="External"/><Relationship Id="rId8222" Type="http://schemas.openxmlformats.org/officeDocument/2006/relationships/hyperlink" Target="http://www.broadersheet.com" TargetMode="External"/><Relationship Id="rId8221" Type="http://schemas.openxmlformats.org/officeDocument/2006/relationships/hyperlink" Target="http://broadclip.com" TargetMode="External"/><Relationship Id="rId8220" Type="http://schemas.openxmlformats.org/officeDocument/2006/relationships/hyperlink" Target="http://www.broadchoice.com" TargetMode="External"/><Relationship Id="rId8226" Type="http://schemas.openxmlformats.org/officeDocument/2006/relationships/hyperlink" Target="http://www.broadlogic.com" TargetMode="External"/><Relationship Id="rId8225" Type="http://schemas.openxmlformats.org/officeDocument/2006/relationships/hyperlink" Target="http://www.broadlink.com.cn" TargetMode="External"/><Relationship Id="rId8224" Type="http://schemas.openxmlformats.org/officeDocument/2006/relationships/hyperlink" Target="http://www.broadlight.com" TargetMode="External"/><Relationship Id="rId8223" Type="http://schemas.openxmlformats.org/officeDocument/2006/relationships/hyperlink" Target="http://www.broadhop.com" TargetMode="External"/><Relationship Id="rId8229" Type="http://schemas.openxmlformats.org/officeDocument/2006/relationships/hyperlink" Target="http://www.broadsource.com/" TargetMode="External"/><Relationship Id="rId8228" Type="http://schemas.openxmlformats.org/officeDocument/2006/relationships/hyperlink" Target="http://www.broadsoft.com" TargetMode="External"/><Relationship Id="rId8227" Type="http://schemas.openxmlformats.org/officeDocument/2006/relationships/hyperlink" Target="http://www.broadscience.com" TargetMode="External"/><Relationship Id="rId8211" Type="http://schemas.openxmlformats.org/officeDocument/2006/relationships/hyperlink" Target="http://www.broadbus.com" TargetMode="External"/><Relationship Id="rId8210" Type="http://schemas.openxmlformats.org/officeDocument/2006/relationships/hyperlink" Target="http://www.broadbandchoices.co.uk" TargetMode="External"/><Relationship Id="rId8215" Type="http://schemas.openxmlformats.org/officeDocument/2006/relationships/hyperlink" Target="http://www.broadcast.mobi" TargetMode="External"/><Relationship Id="rId8214" Type="http://schemas.openxmlformats.org/officeDocument/2006/relationships/hyperlink" Target="http://brin.com" TargetMode="External"/><Relationship Id="rId8213" Type="http://schemas.openxmlformats.org/officeDocument/2006/relationships/hyperlink" Target="http://www.broadcast.com" TargetMode="External"/><Relationship Id="rId8212" Type="http://schemas.openxmlformats.org/officeDocument/2006/relationships/hyperlink" Target="http://broadcast.com" TargetMode="External"/><Relationship Id="rId8219" Type="http://schemas.openxmlformats.org/officeDocument/2006/relationships/hyperlink" Target="http://www.getspun.com" TargetMode="External"/><Relationship Id="rId8218" Type="http://schemas.openxmlformats.org/officeDocument/2006/relationships/hyperlink" Target="http://bai.ie" TargetMode="External"/><Relationship Id="rId8217" Type="http://schemas.openxmlformats.org/officeDocument/2006/relationships/hyperlink" Target="http://www.broadcastamerica.com" TargetMode="External"/><Relationship Id="rId8216" Type="http://schemas.openxmlformats.org/officeDocument/2006/relationships/hyperlink" Target="http://www.broadcastpix.com" TargetMode="External"/><Relationship Id="rId46499" Type="http://schemas.openxmlformats.org/officeDocument/2006/relationships/hyperlink" Target="http://rocketgraph.com" TargetMode="External"/><Relationship Id="rId46498" Type="http://schemas.openxmlformats.org/officeDocument/2006/relationships/hyperlink" Target="http://rocketclub.co" TargetMode="External"/><Relationship Id="rId46497" Type="http://schemas.openxmlformats.org/officeDocument/2006/relationships/hyperlink" Target="http://rocketbux.com" TargetMode="External"/><Relationship Id="rId46496" Type="http://schemas.openxmlformats.org/officeDocument/2006/relationships/hyperlink" Target="http://rocketboom.com" TargetMode="External"/><Relationship Id="rId46495" Type="http://schemas.openxmlformats.org/officeDocument/2006/relationships/hyperlink" Target="http://www.rocketbolt.com" TargetMode="External"/><Relationship Id="rId46494" Type="http://schemas.openxmlformats.org/officeDocument/2006/relationships/hyperlink" Target="http://rocketbank.ru" TargetMode="External"/><Relationship Id="rId22493" Type="http://schemas.openxmlformats.org/officeDocument/2006/relationships/hyperlink" Target="http://golfshop-online.net" TargetMode="External"/><Relationship Id="rId22492" Type="http://schemas.openxmlformats.org/officeDocument/2006/relationships/hyperlink" Target="https://www.golfmiles.com" TargetMode="External"/><Relationship Id="rId22495" Type="http://schemas.openxmlformats.org/officeDocument/2006/relationships/hyperlink" Target="http://golgi.io" TargetMode="External"/><Relationship Id="rId22494" Type="http://schemas.openxmlformats.org/officeDocument/2006/relationships/hyperlink" Target="http://www.golfsmith.com" TargetMode="External"/><Relationship Id="rId22497" Type="http://schemas.openxmlformats.org/officeDocument/2006/relationships/hyperlink" Target="http://www.goinformatics.com" TargetMode="External"/><Relationship Id="rId22496" Type="http://schemas.openxmlformats.org/officeDocument/2006/relationships/hyperlink" Target="http://www.golimi.com/" TargetMode="External"/><Relationship Id="rId22499" Type="http://schemas.openxmlformats.org/officeDocument/2006/relationships/hyperlink" Target="http://www.goloo.com/" TargetMode="External"/><Relationship Id="rId22498" Type="http://schemas.openxmlformats.org/officeDocument/2006/relationships/hyperlink" Target="http://www.golivemobile.com" TargetMode="External"/><Relationship Id="rId46457" Type="http://schemas.openxmlformats.org/officeDocument/2006/relationships/hyperlink" Target="http://rocana.com" TargetMode="External"/><Relationship Id="rId46456" Type="http://schemas.openxmlformats.org/officeDocument/2006/relationships/hyperlink" Target="http://www.roc2loc.com" TargetMode="External"/><Relationship Id="rId46455" Type="http://schemas.openxmlformats.org/officeDocument/2006/relationships/hyperlink" Target="http://www.robotslab.com/" TargetMode="External"/><Relationship Id="rId46454" Type="http://schemas.openxmlformats.org/officeDocument/2006/relationships/hyperlink" Target="http://www.robots-alive.com" TargetMode="External"/><Relationship Id="rId46453" Type="http://schemas.openxmlformats.org/officeDocument/2006/relationships/hyperlink" Target="http://robotronicsystems.com" TargetMode="External"/><Relationship Id="rId46452" Type="http://schemas.openxmlformats.org/officeDocument/2006/relationships/hyperlink" Target="http://robotoki.com" TargetMode="External"/><Relationship Id="rId46451" Type="http://schemas.openxmlformats.org/officeDocument/2006/relationships/hyperlink" Target="http://www.roboticsinventions.com" TargetMode="External"/><Relationship Id="rId46450" Type="http://schemas.openxmlformats.org/officeDocument/2006/relationships/hyperlink" Target="http://roboticpiperepair.com" TargetMode="External"/><Relationship Id="rId8291" Type="http://schemas.openxmlformats.org/officeDocument/2006/relationships/hyperlink" Target="http://www.btcc.com" TargetMode="External"/><Relationship Id="rId8290" Type="http://schemas.openxmlformats.org/officeDocument/2006/relationships/hyperlink" Target="http://btctrip.com" TargetMode="External"/><Relationship Id="rId46459" Type="http://schemas.openxmlformats.org/officeDocument/2006/relationships/hyperlink" Target="http://www.nimblegen.com/" TargetMode="External"/><Relationship Id="rId46458" Type="http://schemas.openxmlformats.org/officeDocument/2006/relationships/hyperlink" Target="http://rocawear.com" TargetMode="External"/><Relationship Id="rId8284" Type="http://schemas.openxmlformats.org/officeDocument/2006/relationships/hyperlink" Target="http://bswift.com" TargetMode="External"/><Relationship Id="rId8283" Type="http://schemas.openxmlformats.org/officeDocument/2006/relationships/hyperlink" Target="http://bstocksolutions.com" TargetMode="External"/><Relationship Id="rId8282" Type="http://schemas.openxmlformats.org/officeDocument/2006/relationships/hyperlink" Target="http://www.b-smark.com/" TargetMode="External"/><Relationship Id="rId8281" Type="http://schemas.openxmlformats.org/officeDocument/2006/relationships/hyperlink" Target="http://www.bsixgroup.com/" TargetMode="External"/><Relationship Id="rId8288" Type="http://schemas.openxmlformats.org/officeDocument/2006/relationships/hyperlink" Target="http://btc.sx" TargetMode="External"/><Relationship Id="rId8287" Type="http://schemas.openxmlformats.org/officeDocument/2006/relationships/hyperlink" Target="https://btcadnetwork.com/" TargetMode="External"/><Relationship Id="rId8286" Type="http://schemas.openxmlformats.org/officeDocument/2006/relationships/hyperlink" Target="http://www.btpharma.com/" TargetMode="External"/><Relationship Id="rId8285" Type="http://schemas.openxmlformats.org/officeDocument/2006/relationships/hyperlink" Target="http://www.btimaging.com" TargetMode="External"/><Relationship Id="rId46460" Type="http://schemas.openxmlformats.org/officeDocument/2006/relationships/hyperlink" Target="http://www.rfrtexas.com/" TargetMode="External"/><Relationship Id="rId8289" Type="http://schemas.openxmlformats.org/officeDocument/2006/relationships/hyperlink" Target="https://btc.sx" TargetMode="External"/><Relationship Id="rId46468" Type="http://schemas.openxmlformats.org/officeDocument/2006/relationships/hyperlink" Target="http://www.rockmobile.com.cn" TargetMode="External"/><Relationship Id="rId46467" Type="http://schemas.openxmlformats.org/officeDocument/2006/relationships/hyperlink" Target="http://www.rockitcargo.com" TargetMode="External"/><Relationship Id="rId46466" Type="http://schemas.openxmlformats.org/officeDocument/2006/relationships/hyperlink" Target="http://rockhealth.com" TargetMode="External"/><Relationship Id="rId46465" Type="http://schemas.openxmlformats.org/officeDocument/2006/relationships/hyperlink" Target="http://www.rfdyn.com" TargetMode="External"/><Relationship Id="rId46464" Type="http://schemas.openxmlformats.org/officeDocument/2006/relationships/hyperlink" Target="http://www.rockcontrol.com" TargetMode="External"/><Relationship Id="rId46463" Type="http://schemas.openxmlformats.org/officeDocument/2006/relationships/hyperlink" Target="http://rockcontent.com" TargetMode="External"/><Relationship Id="rId46462" Type="http://schemas.openxmlformats.org/officeDocument/2006/relationships/hyperlink" Target="http://schedj.com" TargetMode="External"/><Relationship Id="rId46461" Type="http://schemas.openxmlformats.org/officeDocument/2006/relationships/hyperlink" Target="http://rochesterworks.org" TargetMode="External"/><Relationship Id="rId8280" Type="http://schemas.openxmlformats.org/officeDocument/2006/relationships/hyperlink" Target="https://www.bsave.io/lp/" TargetMode="External"/><Relationship Id="rId46469" Type="http://schemas.openxmlformats.org/officeDocument/2006/relationships/hyperlink" Target="http://rockmyrun.com" TargetMode="External"/><Relationship Id="rId8273" Type="http://schemas.openxmlformats.org/officeDocument/2006/relationships/hyperlink" Target="http://www.bryansbiz.com/" TargetMode="External"/><Relationship Id="rId8272" Type="http://schemas.openxmlformats.org/officeDocument/2006/relationships/hyperlink" Target="http://bryansbiz.com" TargetMode="External"/><Relationship Id="rId8271" Type="http://schemas.openxmlformats.org/officeDocument/2006/relationships/hyperlink" Target="http://bruxie.com" TargetMode="External"/><Relationship Id="rId8270" Type="http://schemas.openxmlformats.org/officeDocument/2006/relationships/hyperlink" Target="http://www.brushlogger.com" TargetMode="External"/><Relationship Id="rId8277" Type="http://schemas.openxmlformats.org/officeDocument/2006/relationships/hyperlink" Target="http://brav.org/" TargetMode="External"/><Relationship Id="rId8276" Type="http://schemas.openxmlformats.org/officeDocument/2006/relationships/hyperlink" Target="https://www.brzpoklon.com" TargetMode="External"/><Relationship Id="rId8275" Type="http://schemas.openxmlformats.org/officeDocument/2006/relationships/hyperlink" Target="http://brysedgewood.com" TargetMode="External"/><Relationship Id="rId8274" Type="http://schemas.openxmlformats.org/officeDocument/2006/relationships/hyperlink" Target="http://brynmawr.edu" TargetMode="External"/><Relationship Id="rId46471" Type="http://schemas.openxmlformats.org/officeDocument/2006/relationships/hyperlink" Target="http://www.rockthepost.com" TargetMode="External"/><Relationship Id="rId46470" Type="http://schemas.openxmlformats.org/officeDocument/2006/relationships/hyperlink" Target="http://rockandrollgamestudio.com" TargetMode="External"/><Relationship Id="rId8279" Type="http://schemas.openxmlformats.org/officeDocument/2006/relationships/hyperlink" Target="http://www.getbsafe.com" TargetMode="External"/><Relationship Id="rId8278" Type="http://schemas.openxmlformats.org/officeDocument/2006/relationships/hyperlink" Target="http://www.bs-ag.com/" TargetMode="External"/><Relationship Id="rId46479" Type="http://schemas.openxmlformats.org/officeDocument/2006/relationships/hyperlink" Target="http://www.rocketdesign.it" TargetMode="External"/><Relationship Id="rId46478" Type="http://schemas.openxmlformats.org/officeDocument/2006/relationships/hyperlink" Target="https://rocket.la/mx/" TargetMode="External"/><Relationship Id="rId46477" Type="http://schemas.openxmlformats.org/officeDocument/2006/relationships/hyperlink" Target="http://rocket.la" TargetMode="External"/><Relationship Id="rId46476" Type="http://schemas.openxmlformats.org/officeDocument/2006/relationships/hyperlink" Target="http://rockerbox.com" TargetMode="External"/><Relationship Id="rId46475" Type="http://schemas.openxmlformats.org/officeDocument/2006/relationships/hyperlink" Target="http://www.rocker-tools.com/" TargetMode="External"/><Relationship Id="rId46474" Type="http://schemas.openxmlformats.org/officeDocument/2006/relationships/hyperlink" Target="http://www.gorockbee.com" TargetMode="External"/><Relationship Id="rId46473" Type="http://schemas.openxmlformats.org/officeDocument/2006/relationships/hyperlink" Target="http://www.rockabox.com" TargetMode="External"/><Relationship Id="rId46472" Type="http://schemas.openxmlformats.org/officeDocument/2006/relationships/hyperlink" Target="http://www.rockyourpaper.org" TargetMode="External"/><Relationship Id="rId46482" Type="http://schemas.openxmlformats.org/officeDocument/2006/relationships/hyperlink" Target="http://rocketfuel.com" TargetMode="External"/><Relationship Id="rId46481" Type="http://schemas.openxmlformats.org/officeDocument/2006/relationships/hyperlink" Target="http://rocket-foods.com/" TargetMode="External"/><Relationship Id="rId46480" Type="http://schemas.openxmlformats.org/officeDocument/2006/relationships/hyperlink" Target="http://rocketfiber.com/" TargetMode="External"/><Relationship Id="rId46489" Type="http://schemas.openxmlformats.org/officeDocument/2006/relationships/hyperlink" Target="http://rocketraise.com" TargetMode="External"/><Relationship Id="rId46488" Type="http://schemas.openxmlformats.org/officeDocument/2006/relationships/hyperlink" Target="http://www.rocketrainbowstudios.com" TargetMode="External"/><Relationship Id="rId46487" Type="http://schemas.openxmlformats.org/officeDocument/2006/relationships/hyperlink" Target="http://www.rocketracingleague.com/" TargetMode="External"/><Relationship Id="rId46486" Type="http://schemas.openxmlformats.org/officeDocument/2006/relationships/hyperlink" Target="http://www.rocketnetwork.com/" TargetMode="External"/><Relationship Id="rId46485" Type="http://schemas.openxmlformats.org/officeDocument/2006/relationships/hyperlink" Target="https://www.rocketlistings.com" TargetMode="External"/><Relationship Id="rId46484" Type="http://schemas.openxmlformats.org/officeDocument/2006/relationships/hyperlink" Target="http://www.rocketlabusa.com/" TargetMode="External"/><Relationship Id="rId46483" Type="http://schemas.openxmlformats.org/officeDocument/2006/relationships/hyperlink" Target="http://www.rocket-internet.com" TargetMode="External"/><Relationship Id="rId8295" Type="http://schemas.openxmlformats.org/officeDocument/2006/relationships/hyperlink" Target="http://www.btendo.com" TargetMode="External"/><Relationship Id="rId8294" Type="http://schemas.openxmlformats.org/officeDocument/2006/relationships/hyperlink" Target="https://btcxindia.com" TargetMode="External"/><Relationship Id="rId8293" Type="http://schemas.openxmlformats.org/officeDocument/2006/relationships/hyperlink" Target="http://btcjam.com" TargetMode="External"/><Relationship Id="rId8292" Type="http://schemas.openxmlformats.org/officeDocument/2006/relationships/hyperlink" Target="http://www.btcexpress.net" TargetMode="External"/><Relationship Id="rId8299" Type="http://schemas.openxmlformats.org/officeDocument/2006/relationships/hyperlink" Target="http://www.btisystems.com" TargetMode="External"/><Relationship Id="rId8298" Type="http://schemas.openxmlformats.org/officeDocument/2006/relationships/hyperlink" Target="http://btipayments.in" TargetMode="External"/><Relationship Id="rId8297" Type="http://schemas.openxmlformats.org/officeDocument/2006/relationships/hyperlink" Target="http://btg.com/en/" TargetMode="External"/><Relationship Id="rId8296" Type="http://schemas.openxmlformats.org/officeDocument/2006/relationships/hyperlink" Target="http://www.btgplc.com" TargetMode="External"/><Relationship Id="rId46493" Type="http://schemas.openxmlformats.org/officeDocument/2006/relationships/hyperlink" Target="http://www.rocketalk.com" TargetMode="External"/><Relationship Id="rId46492" Type="http://schemas.openxmlformats.org/officeDocument/2006/relationships/hyperlink" Target="http://www.rocketstaff.com/index.html" TargetMode="External"/><Relationship Id="rId46491" Type="http://schemas.openxmlformats.org/officeDocument/2006/relationships/hyperlink" Target="http://www.rocketsoftware.com" TargetMode="External"/><Relationship Id="rId46490" Type="http://schemas.openxmlformats.org/officeDocument/2006/relationships/hyperlink" Target="http://rocketrelief.com" TargetMode="External"/><Relationship Id="rId22446" Type="http://schemas.openxmlformats.org/officeDocument/2006/relationships/hyperlink" Target="http://www.goigcorp.com" TargetMode="External"/><Relationship Id="rId46413" Type="http://schemas.openxmlformats.org/officeDocument/2006/relationships/hyperlink" Target="http://www.roamandwander.com/" TargetMode="External"/><Relationship Id="rId22445" Type="http://schemas.openxmlformats.org/officeDocument/2006/relationships/hyperlink" Target="http://www.gointegro.com" TargetMode="External"/><Relationship Id="rId46412" Type="http://schemas.openxmlformats.org/officeDocument/2006/relationships/hyperlink" Target="http://www.roaminsight.com/" TargetMode="External"/><Relationship Id="rId22448" Type="http://schemas.openxmlformats.org/officeDocument/2006/relationships/hyperlink" Target="http://gojavas.com" TargetMode="External"/><Relationship Id="rId46411" Type="http://schemas.openxmlformats.org/officeDocument/2006/relationships/hyperlink" Target="http://www.getroam.co" TargetMode="External"/><Relationship Id="rId22447" Type="http://schemas.openxmlformats.org/officeDocument/2006/relationships/hyperlink" Target="http://www.goipint.com" TargetMode="External"/><Relationship Id="rId46410" Type="http://schemas.openxmlformats.org/officeDocument/2006/relationships/hyperlink" Target="http://www.highwaybeacon.com/" TargetMode="External"/><Relationship Id="rId22449" Type="http://schemas.openxmlformats.org/officeDocument/2006/relationships/hyperlink" Target="http://www.gojee.com" TargetMode="External"/><Relationship Id="rId22440" Type="http://schemas.openxmlformats.org/officeDocument/2006/relationships/hyperlink" Target="http://gohome.hr" TargetMode="External"/><Relationship Id="rId46419" Type="http://schemas.openxmlformats.org/officeDocument/2006/relationships/hyperlink" Target="http://roarforgood.com/" TargetMode="External"/><Relationship Id="rId46418" Type="http://schemas.openxmlformats.org/officeDocument/2006/relationships/hyperlink" Target="http://www.roamz.com" TargetMode="External"/><Relationship Id="rId22442" Type="http://schemas.openxmlformats.org/officeDocument/2006/relationships/hyperlink" Target="http://www.goinggreentoday.com" TargetMode="External"/><Relationship Id="rId46417" Type="http://schemas.openxmlformats.org/officeDocument/2006/relationships/hyperlink" Target="http://www.roamler.co.uk/" TargetMode="External"/><Relationship Id="rId22441" Type="http://schemas.openxmlformats.org/officeDocument/2006/relationships/hyperlink" Target="http://www.going.com" TargetMode="External"/><Relationship Id="rId46416" Type="http://schemas.openxmlformats.org/officeDocument/2006/relationships/hyperlink" Target="http://www.roamerapp.com" TargetMode="External"/><Relationship Id="rId22444" Type="http://schemas.openxmlformats.org/officeDocument/2006/relationships/hyperlink" Target="http://goinstant.com" TargetMode="External"/><Relationship Id="rId46415" Type="http://schemas.openxmlformats.org/officeDocument/2006/relationships/hyperlink" Target="http://www.myroam.com.au/" TargetMode="External"/><Relationship Id="rId22443" Type="http://schemas.openxmlformats.org/officeDocument/2006/relationships/hyperlink" Target="http://www.goingon.com" TargetMode="External"/><Relationship Id="rId46414" Type="http://schemas.openxmlformats.org/officeDocument/2006/relationships/hyperlink" Target="http://www.roamdata.com/index.php" TargetMode="External"/><Relationship Id="rId22435" Type="http://schemas.openxmlformats.org/officeDocument/2006/relationships/hyperlink" Target="http://www.gogoyoko.com" TargetMode="External"/><Relationship Id="rId46424" Type="http://schemas.openxmlformats.org/officeDocument/2006/relationships/hyperlink" Target="http://www.applebaummd.com" TargetMode="External"/><Relationship Id="rId22434" Type="http://schemas.openxmlformats.org/officeDocument/2006/relationships/hyperlink" Target="http://gogovan.com.hk/en/" TargetMode="External"/><Relationship Id="rId46423" Type="http://schemas.openxmlformats.org/officeDocument/2006/relationships/hyperlink" Target="http://heyrobby.com/" TargetMode="External"/><Relationship Id="rId22437" Type="http://schemas.openxmlformats.org/officeDocument/2006/relationships/hyperlink" Target="http://gyde.ly" TargetMode="External"/><Relationship Id="rId46422" Type="http://schemas.openxmlformats.org/officeDocument/2006/relationships/hyperlink" Target="http://www.robbinskersten.com/" TargetMode="External"/><Relationship Id="rId22436" Type="http://schemas.openxmlformats.org/officeDocument/2006/relationships/hyperlink" Target="http://www.greyorange.com/" TargetMode="External"/><Relationship Id="rId46421" Type="http://schemas.openxmlformats.org/officeDocument/2006/relationships/hyperlink" Target="http://robauto.co" TargetMode="External"/><Relationship Id="rId22439" Type="http://schemas.openxmlformats.org/officeDocument/2006/relationships/hyperlink" Target="http://www.speakanet.com/" TargetMode="External"/><Relationship Id="rId46420" Type="http://schemas.openxmlformats.org/officeDocument/2006/relationships/hyperlink" Target="http://robart.cc" TargetMode="External"/><Relationship Id="rId22438" Type="http://schemas.openxmlformats.org/officeDocument/2006/relationships/hyperlink" Target="http://www.gohealthinsurance.com" TargetMode="External"/><Relationship Id="rId46429" Type="http://schemas.openxmlformats.org/officeDocument/2006/relationships/hyperlink" Target="http://robinlabs.com" TargetMode="External"/><Relationship Id="rId22431" Type="http://schemas.openxmlformats.org/officeDocument/2006/relationships/hyperlink" Target="http://gogoldresources.com" TargetMode="External"/><Relationship Id="rId46428" Type="http://schemas.openxmlformats.org/officeDocument/2006/relationships/hyperlink" Target="http://www.robinhood.org" TargetMode="External"/><Relationship Id="rId22430" Type="http://schemas.openxmlformats.org/officeDocument/2006/relationships/hyperlink" Target="http://www.gogogab.com" TargetMode="External"/><Relationship Id="rId46427" Type="http://schemas.openxmlformats.org/officeDocument/2006/relationships/hyperlink" Target="http://www.robinhq.com" TargetMode="External"/><Relationship Id="rId22433" Type="http://schemas.openxmlformats.org/officeDocument/2006/relationships/hyperlink" Target="http://gogoro.com" TargetMode="External"/><Relationship Id="rId46426" Type="http://schemas.openxmlformats.org/officeDocument/2006/relationships/hyperlink" Target="http://robertsonhealth.com" TargetMode="External"/><Relationship Id="rId22432" Type="http://schemas.openxmlformats.org/officeDocument/2006/relationships/hyperlink" Target="http://www.gogopin.com" TargetMode="External"/><Relationship Id="rId46425" Type="http://schemas.openxmlformats.org/officeDocument/2006/relationships/hyperlink" Target="http://www.robertstool.net/" TargetMode="External"/><Relationship Id="rId22424" Type="http://schemas.openxmlformats.org/officeDocument/2006/relationships/hyperlink" Target="http://gogiro.com" TargetMode="External"/><Relationship Id="rId46435" Type="http://schemas.openxmlformats.org/officeDocument/2006/relationships/hyperlink" Target="http://www.robocopp.com" TargetMode="External"/><Relationship Id="rId22423" Type="http://schemas.openxmlformats.org/officeDocument/2006/relationships/hyperlink" Target="http://www.gogiigames.com" TargetMode="External"/><Relationship Id="rId46434" Type="http://schemas.openxmlformats.org/officeDocument/2006/relationships/hyperlink" Target="http://robocoin.com" TargetMode="External"/><Relationship Id="rId22426" Type="http://schemas.openxmlformats.org/officeDocument/2006/relationships/hyperlink" Target="http://gogolabs.net" TargetMode="External"/><Relationship Id="rId46433" Type="http://schemas.openxmlformats.org/officeDocument/2006/relationships/hyperlink" Target="http://startrobo.com" TargetMode="External"/><Relationship Id="rId22425" Type="http://schemas.openxmlformats.org/officeDocument/2006/relationships/hyperlink" Target="http://gogoair.com" TargetMode="External"/><Relationship Id="rId46432" Type="http://schemas.openxmlformats.org/officeDocument/2006/relationships/hyperlink" Target="http://www.roblox.com" TargetMode="External"/><Relationship Id="rId22428" Type="http://schemas.openxmlformats.org/officeDocument/2006/relationships/hyperlink" Target="http://www.gogobot.com" TargetMode="External"/><Relationship Id="rId46431" Type="http://schemas.openxmlformats.org/officeDocument/2006/relationships/hyperlink" Target="http://www.tryrobin.com" TargetMode="External"/><Relationship Id="rId22427" Type="http://schemas.openxmlformats.org/officeDocument/2006/relationships/hyperlink" Target="http://www.gogobeans.com" TargetMode="External"/><Relationship Id="rId46430" Type="http://schemas.openxmlformats.org/officeDocument/2006/relationships/hyperlink" Target="http://www.robinsystems.com" TargetMode="External"/><Relationship Id="rId22429" Type="http://schemas.openxmlformats.org/officeDocument/2006/relationships/hyperlink" Target="https://gogocoin.com/" TargetMode="External"/><Relationship Id="rId22420" Type="http://schemas.openxmlformats.org/officeDocument/2006/relationships/hyperlink" Target="http://www.sherut.net" TargetMode="External"/><Relationship Id="rId46439" Type="http://schemas.openxmlformats.org/officeDocument/2006/relationships/hyperlink" Target="http://roboed.ru" TargetMode="External"/><Relationship Id="rId46438" Type="http://schemas.openxmlformats.org/officeDocument/2006/relationships/hyperlink" Target="http://robodynamics.com" TargetMode="External"/><Relationship Id="rId22422" Type="http://schemas.openxmlformats.org/officeDocument/2006/relationships/hyperlink" Target="https://www.gogig.com" TargetMode="External"/><Relationship Id="rId46437" Type="http://schemas.openxmlformats.org/officeDocument/2006/relationships/hyperlink" Target="http://robodrom.net/" TargetMode="External"/><Relationship Id="rId22421" Type="http://schemas.openxmlformats.org/officeDocument/2006/relationships/hyperlink" Target="https://gogetwet.com" TargetMode="External"/><Relationship Id="rId46436" Type="http://schemas.openxmlformats.org/officeDocument/2006/relationships/hyperlink" Target="http://www.robocv.ru" TargetMode="External"/><Relationship Id="rId22413" Type="http://schemas.openxmlformats.org/officeDocument/2006/relationships/hyperlink" Target="http://gofishcorp.com" TargetMode="External"/><Relationship Id="rId46446" Type="http://schemas.openxmlformats.org/officeDocument/2006/relationships/hyperlink" Target="http://robotbase.com" TargetMode="External"/><Relationship Id="rId22412" Type="http://schemas.openxmlformats.org/officeDocument/2006/relationships/hyperlink" Target="http://www.goeuro.com" TargetMode="External"/><Relationship Id="rId46445" Type="http://schemas.openxmlformats.org/officeDocument/2006/relationships/hyperlink" Target="http://www.robotappstore.com" TargetMode="External"/><Relationship Id="rId22415" Type="http://schemas.openxmlformats.org/officeDocument/2006/relationships/hyperlink" Target="http://www.goformz.com" TargetMode="External"/><Relationship Id="rId46444" Type="http://schemas.openxmlformats.org/officeDocument/2006/relationships/hyperlink" Target="http://www.robotmedia.net" TargetMode="External"/><Relationship Id="rId22414" Type="http://schemas.openxmlformats.org/officeDocument/2006/relationships/hyperlink" Target="http://goflow.me/" TargetMode="External"/><Relationship Id="rId46443" Type="http://schemas.openxmlformats.org/officeDocument/2006/relationships/hyperlink" Target="http://www.robotentertainment.com" TargetMode="External"/><Relationship Id="rId22417" Type="http://schemas.openxmlformats.org/officeDocument/2006/relationships/hyperlink" Target="http://www.goprezzo.com" TargetMode="External"/><Relationship Id="rId46442" Type="http://schemas.openxmlformats.org/officeDocument/2006/relationships/hyperlink" Target="http://robosoftin.com" TargetMode="External"/><Relationship Id="rId22416" Type="http://schemas.openxmlformats.org/officeDocument/2006/relationships/hyperlink" Target="http://www.gofundme.com" TargetMode="External"/><Relationship Id="rId46441" Type="http://schemas.openxmlformats.org/officeDocument/2006/relationships/hyperlink" Target="http://www.roborobo.cn/" TargetMode="External"/><Relationship Id="rId22419" Type="http://schemas.openxmlformats.org/officeDocument/2006/relationships/hyperlink" Target="http://www.gogetit.com.pa" TargetMode="External"/><Relationship Id="rId46440" Type="http://schemas.openxmlformats.org/officeDocument/2006/relationships/hyperlink" Target="http://roboinvest.com" TargetMode="External"/><Relationship Id="rId22418" Type="http://schemas.openxmlformats.org/officeDocument/2006/relationships/hyperlink" Target="http://gogarden.co" TargetMode="External"/><Relationship Id="rId46449" Type="http://schemas.openxmlformats.org/officeDocument/2006/relationships/hyperlink" Target="http://www.robotgalaxy.com" TargetMode="External"/><Relationship Id="rId22411" Type="http://schemas.openxmlformats.org/officeDocument/2006/relationships/hyperlink" Target="http://www.godtube.com" TargetMode="External"/><Relationship Id="rId46448" Type="http://schemas.openxmlformats.org/officeDocument/2006/relationships/hyperlink" Target="http://www.robotex.com" TargetMode="External"/><Relationship Id="rId22410" Type="http://schemas.openxmlformats.org/officeDocument/2006/relationships/hyperlink" Target="http://godogfetch.com" TargetMode="External"/><Relationship Id="rId46447" Type="http://schemas.openxmlformats.org/officeDocument/2006/relationships/hyperlink" Target="http://robotdough.com" TargetMode="External"/><Relationship Id="rId22489" Type="http://schemas.openxmlformats.org/officeDocument/2006/relationships/hyperlink" Target="http://golflan.com" TargetMode="External"/><Relationship Id="rId22482" Type="http://schemas.openxmlformats.org/officeDocument/2006/relationships/hyperlink" Target="https://www.goldstar.com/" TargetMode="External"/><Relationship Id="rId22481" Type="http://schemas.openxmlformats.org/officeDocument/2006/relationships/hyperlink" Target="http://www.goldspotmedia.com" TargetMode="External"/><Relationship Id="rId22484" Type="http://schemas.openxmlformats.org/officeDocument/2006/relationships/hyperlink" Target="https://www.golf4millions.com" TargetMode="External"/><Relationship Id="rId22483" Type="http://schemas.openxmlformats.org/officeDocument/2006/relationships/hyperlink" Target="https://crownit.in/" TargetMode="External"/><Relationship Id="rId22486" Type="http://schemas.openxmlformats.org/officeDocument/2006/relationships/hyperlink" Target="http://www.golfpipeline.com" TargetMode="External"/><Relationship Id="rId22485" Type="http://schemas.openxmlformats.org/officeDocument/2006/relationships/hyperlink" Target="http://www.golfdigg.com/" TargetMode="External"/><Relationship Id="rId22488" Type="http://schemas.openxmlformats.org/officeDocument/2006/relationships/hyperlink" Target="http://www.golf-121.com" TargetMode="External"/><Relationship Id="rId22487" Type="http://schemas.openxmlformats.org/officeDocument/2006/relationships/hyperlink" Target="http://www.golfpost.de/" TargetMode="External"/><Relationship Id="rId22491" Type="http://schemas.openxmlformats.org/officeDocument/2006/relationships/hyperlink" Target="http://www.golfmds.com" TargetMode="External"/><Relationship Id="rId22490" Type="http://schemas.openxmlformats.org/officeDocument/2006/relationships/hyperlink" Target="http://www.golfler.com" TargetMode="External"/><Relationship Id="rId22479" Type="http://schemas.openxmlformats.org/officeDocument/2006/relationships/hyperlink" Target="http://www.goldensun.sk" TargetMode="External"/><Relationship Id="rId22478" Type="http://schemas.openxmlformats.org/officeDocument/2006/relationships/hyperlink" Target="http://www.goldencare.sg" TargetMode="External"/><Relationship Id="rId22471" Type="http://schemas.openxmlformats.org/officeDocument/2006/relationships/hyperlink" Target="http://goldengekko.com" TargetMode="External"/><Relationship Id="rId22470" Type="http://schemas.openxmlformats.org/officeDocument/2006/relationships/hyperlink" Target="http://www.goldengateway.com" TargetMode="External"/><Relationship Id="rId22473" Type="http://schemas.openxmlformats.org/officeDocument/2006/relationships/hyperlink" Target="http://www.goldenpacificcapital.com/" TargetMode="External"/><Relationship Id="rId22472" Type="http://schemas.openxmlformats.org/officeDocument/2006/relationships/hyperlink" Target="http://www.goldenlinkplus.com" TargetMode="External"/><Relationship Id="rId22475" Type="http://schemas.openxmlformats.org/officeDocument/2006/relationships/hyperlink" Target="http://www.goldenreviews.com" TargetMode="External"/><Relationship Id="rId22474" Type="http://schemas.openxmlformats.org/officeDocument/2006/relationships/hyperlink" Target="http://www.goldenpages.bg/en" TargetMode="External"/><Relationship Id="rId22477" Type="http://schemas.openxmlformats.org/officeDocument/2006/relationships/hyperlink" Target="http://gsr.com" TargetMode="External"/><Relationship Id="rId22476" Type="http://schemas.openxmlformats.org/officeDocument/2006/relationships/hyperlink" Target="http://goldenspikecompany.com/" TargetMode="External"/><Relationship Id="rId22480" Type="http://schemas.openxmlformats.org/officeDocument/2006/relationships/hyperlink" Target="http://www.goldkeyresources.com" TargetMode="External"/><Relationship Id="rId22468" Type="http://schemas.openxmlformats.org/officeDocument/2006/relationships/hyperlink" Target="http://www.ggg.com.vn/" TargetMode="External"/><Relationship Id="rId22467" Type="http://schemas.openxmlformats.org/officeDocument/2006/relationships/hyperlink" Target="http://gdhcl.com" TargetMode="External"/><Relationship Id="rId22469" Type="http://schemas.openxmlformats.org/officeDocument/2006/relationships/hyperlink" Target="http://www.ggtcorp.com" TargetMode="External"/><Relationship Id="rId22460" Type="http://schemas.openxmlformats.org/officeDocument/2006/relationships/hyperlink" Target="http://www.goldlasso.com" TargetMode="External"/><Relationship Id="rId22462" Type="http://schemas.openxmlformats.org/officeDocument/2006/relationships/hyperlink" Target="http://gsdx.us" TargetMode="External"/><Relationship Id="rId22461" Type="http://schemas.openxmlformats.org/officeDocument/2006/relationships/hyperlink" Target="http://www.goldprairie.com" TargetMode="External"/><Relationship Id="rId22464" Type="http://schemas.openxmlformats.org/officeDocument/2006/relationships/hyperlink" Target="http://www.goldcleats.com" TargetMode="External"/><Relationship Id="rId22463" Type="http://schemas.openxmlformats.org/officeDocument/2006/relationships/hyperlink" Target="https://www.goldbely.com" TargetMode="External"/><Relationship Id="rId22466" Type="http://schemas.openxmlformats.org/officeDocument/2006/relationships/hyperlink" Target="http://goldenavatarmgmt.com/" TargetMode="External"/><Relationship Id="rId22465" Type="http://schemas.openxmlformats.org/officeDocument/2006/relationships/hyperlink" Target="http://www.12ha.com" TargetMode="External"/><Relationship Id="rId22457" Type="http://schemas.openxmlformats.org/officeDocument/2006/relationships/hyperlink" Target="http://gldamerica.com" TargetMode="External"/><Relationship Id="rId46402" Type="http://schemas.openxmlformats.org/officeDocument/2006/relationships/hyperlink" Target="http://www.roadnet.com" TargetMode="External"/><Relationship Id="rId22456" Type="http://schemas.openxmlformats.org/officeDocument/2006/relationships/hyperlink" Target="http://www.golark.com" TargetMode="External"/><Relationship Id="rId46401" Type="http://schemas.openxmlformats.org/officeDocument/2006/relationships/hyperlink" Target="http://www.roadmunk.com" TargetMode="External"/><Relationship Id="rId22459" Type="http://schemas.openxmlformats.org/officeDocument/2006/relationships/hyperlink" Target="http://www.coloredsolar.com" TargetMode="External"/><Relationship Id="rId46400" Type="http://schemas.openxmlformats.org/officeDocument/2006/relationships/hyperlink" Target="http://www.roadmapsystems.co.uk/" TargetMode="External"/><Relationship Id="rId22458" Type="http://schemas.openxmlformats.org/officeDocument/2006/relationships/hyperlink" Target="http://goldcapitalky.com" TargetMode="External"/><Relationship Id="rId46409" Type="http://schemas.openxmlformats.org/officeDocument/2006/relationships/hyperlink" Target="https://roadtrippers.com" TargetMode="External"/><Relationship Id="rId22451" Type="http://schemas.openxmlformats.org/officeDocument/2006/relationships/hyperlink" Target="https://gojobhero.com" TargetMode="External"/><Relationship Id="rId46408" Type="http://schemas.openxmlformats.org/officeDocument/2006/relationships/hyperlink" Target="http://www.roadstruck.com" TargetMode="External"/><Relationship Id="rId22450" Type="http://schemas.openxmlformats.org/officeDocument/2006/relationships/hyperlink" Target="http://educationapps.co.uk" TargetMode="External"/><Relationship Id="rId46407" Type="http://schemas.openxmlformats.org/officeDocument/2006/relationships/hyperlink" Target="http://www.roadster.com/" TargetMode="External"/><Relationship Id="rId22453" Type="http://schemas.openxmlformats.org/officeDocument/2006/relationships/hyperlink" Target="http://gokit.me" TargetMode="External"/><Relationship Id="rId46406" Type="http://schemas.openxmlformats.org/officeDocument/2006/relationships/hyperlink" Target="http://www.roadrunnr.in/" TargetMode="External"/><Relationship Id="rId22452" Type="http://schemas.openxmlformats.org/officeDocument/2006/relationships/hyperlink" Target="http://www.mygokey.com/" TargetMode="External"/><Relationship Id="rId46405" Type="http://schemas.openxmlformats.org/officeDocument/2006/relationships/hyperlink" Target="http://www.roadrunner24.com" TargetMode="External"/><Relationship Id="rId22455" Type="http://schemas.openxmlformats.org/officeDocument/2006/relationships/hyperlink" Target="http://www.gokuai.com" TargetMode="External"/><Relationship Id="rId46404" Type="http://schemas.openxmlformats.org/officeDocument/2006/relationships/hyperlink" Target="http://www.roadrunnerwm.com" TargetMode="External"/><Relationship Id="rId22454" Type="http://schemas.openxmlformats.org/officeDocument/2006/relationships/hyperlink" Target="http://www.playdominion.com/Dominion/gameClient.html" TargetMode="External"/><Relationship Id="rId46403" Type="http://schemas.openxmlformats.org/officeDocument/2006/relationships/hyperlink" Target="http://roadpad.com" TargetMode="External"/><Relationship Id="rId22721" Type="http://schemas.openxmlformats.org/officeDocument/2006/relationships/hyperlink" Target="http://www.gradefund.com" TargetMode="External"/><Relationship Id="rId22720" Type="http://schemas.openxmlformats.org/officeDocument/2006/relationships/hyperlink" Target="http://www.gradebeam.com" TargetMode="External"/><Relationship Id="rId22723" Type="http://schemas.openxmlformats.org/officeDocument/2006/relationships/hyperlink" Target="http://www.gradematic.com" TargetMode="External"/><Relationship Id="rId22722" Type="http://schemas.openxmlformats.org/officeDocument/2006/relationships/hyperlink" Target="http://gradematic.com" TargetMode="External"/><Relationship Id="rId22725" Type="http://schemas.openxmlformats.org/officeDocument/2006/relationships/hyperlink" Target="http://www.gradfly.co" TargetMode="External"/><Relationship Id="rId22724" Type="http://schemas.openxmlformats.org/officeDocument/2006/relationships/hyperlink" Target="http://gradestack.com" TargetMode="External"/><Relationship Id="rId22727" Type="http://schemas.openxmlformats.org/officeDocument/2006/relationships/hyperlink" Target="http://gradientx.com" TargetMode="External"/><Relationship Id="rId22726" Type="http://schemas.openxmlformats.org/officeDocument/2006/relationships/hyperlink" Target="http://www.gradientgeodata.com" TargetMode="External"/><Relationship Id="rId22729" Type="http://schemas.openxmlformats.org/officeDocument/2006/relationships/hyperlink" Target="http://www.graduateland.com" TargetMode="External"/><Relationship Id="rId22728" Type="http://schemas.openxmlformats.org/officeDocument/2006/relationships/hyperlink" Target="http://www.gradible.com" TargetMode="External"/><Relationship Id="rId22710" Type="http://schemas.openxmlformats.org/officeDocument/2006/relationships/hyperlink" Target="http://www.grabon.in" TargetMode="External"/><Relationship Id="rId22712" Type="http://schemas.openxmlformats.org/officeDocument/2006/relationships/hyperlink" Target="http://grabyo.com" TargetMode="External"/><Relationship Id="rId22711" Type="http://schemas.openxmlformats.org/officeDocument/2006/relationships/hyperlink" Target="http://grabtaxi.com" TargetMode="External"/><Relationship Id="rId22714" Type="http://schemas.openxmlformats.org/officeDocument/2006/relationships/hyperlink" Target="http://www.gracenote.com" TargetMode="External"/><Relationship Id="rId22713" Type="http://schemas.openxmlformats.org/officeDocument/2006/relationships/hyperlink" Target="http://gracefultables.com" TargetMode="External"/><Relationship Id="rId22716" Type="http://schemas.openxmlformats.org/officeDocument/2006/relationships/hyperlink" Target="http://www.gradalisinc.com" TargetMode="External"/><Relationship Id="rId22715" Type="http://schemas.openxmlformats.org/officeDocument/2006/relationships/hyperlink" Target="http://graciouseloise.com" TargetMode="External"/><Relationship Id="rId46707" Type="http://schemas.openxmlformats.org/officeDocument/2006/relationships/hyperlink" Target="http://www.routezilla.com" TargetMode="External"/><Relationship Id="rId46706" Type="http://schemas.openxmlformats.org/officeDocument/2006/relationships/hyperlink" Target="http://www.routeware.com" TargetMode="External"/><Relationship Id="rId46705" Type="http://schemas.openxmlformats.org/officeDocument/2006/relationships/hyperlink" Target="http://www.routescience.com" TargetMode="External"/><Relationship Id="rId46704" Type="http://schemas.openxmlformats.org/officeDocument/2006/relationships/hyperlink" Target="http://www.routershare.com" TargetMode="External"/><Relationship Id="rId46703" Type="http://schemas.openxmlformats.org/officeDocument/2006/relationships/hyperlink" Target="http://www.routeperfect.com" TargetMode="External"/><Relationship Id="rId46702" Type="http://schemas.openxmlformats.org/officeDocument/2006/relationships/hyperlink" Target="https://www.routehappy.com/" TargetMode="External"/><Relationship Id="rId46701" Type="http://schemas.openxmlformats.org/officeDocument/2006/relationships/hyperlink" Target="http://www.route4me.com" TargetMode="External"/><Relationship Id="rId46700" Type="http://schemas.openxmlformats.org/officeDocument/2006/relationships/hyperlink" Target="http://mobilenomix.com/" TargetMode="External"/><Relationship Id="rId46709" Type="http://schemas.openxmlformats.org/officeDocument/2006/relationships/hyperlink" Target="https://routific.com/" TargetMode="External"/><Relationship Id="rId46708" Type="http://schemas.openxmlformats.org/officeDocument/2006/relationships/hyperlink" Target="http://www.routier.io/" TargetMode="External"/><Relationship Id="rId22718" Type="http://schemas.openxmlformats.org/officeDocument/2006/relationships/hyperlink" Target="http://www.signonmedia.com/" TargetMode="External"/><Relationship Id="rId22717" Type="http://schemas.openxmlformats.org/officeDocument/2006/relationships/hyperlink" Target="http://www.gradberry.com" TargetMode="External"/><Relationship Id="rId22719" Type="http://schemas.openxmlformats.org/officeDocument/2006/relationships/hyperlink" Target="http://www.gradeable.com" TargetMode="External"/><Relationship Id="rId46710" Type="http://schemas.openxmlformats.org/officeDocument/2006/relationships/hyperlink" Target="http://www.routofy.com" TargetMode="External"/><Relationship Id="rId22701" Type="http://schemas.openxmlformats.org/officeDocument/2006/relationships/hyperlink" Target="http://grabbit.net" TargetMode="External"/><Relationship Id="rId22700" Type="http://schemas.openxmlformats.org/officeDocument/2006/relationships/hyperlink" Target="http://www.grabbed.com.au" TargetMode="External"/><Relationship Id="rId22703" Type="http://schemas.openxmlformats.org/officeDocument/2006/relationships/hyperlink" Target="http://www.grabcad.com" TargetMode="External"/><Relationship Id="rId22702" Type="http://schemas.openxmlformats.org/officeDocument/2006/relationships/hyperlink" Target="https://www.grabble.com/" TargetMode="External"/><Relationship Id="rId22705" Type="http://schemas.openxmlformats.org/officeDocument/2006/relationships/hyperlink" Target="http://grabhouse.com" TargetMode="External"/><Relationship Id="rId22704" Type="http://schemas.openxmlformats.org/officeDocument/2006/relationships/hyperlink" Target="http://www.grabhalo.com" TargetMode="External"/><Relationship Id="rId46718" Type="http://schemas.openxmlformats.org/officeDocument/2006/relationships/hyperlink" Target="http://www.rovop.com" TargetMode="External"/><Relationship Id="rId46717" Type="http://schemas.openxmlformats.org/officeDocument/2006/relationships/hyperlink" Target="http://www.rovio.com" TargetMode="External"/><Relationship Id="rId46716" Type="http://schemas.openxmlformats.org/officeDocument/2006/relationships/hyperlink" Target="http://www.rovertown.com" TargetMode="External"/><Relationship Id="rId46715" Type="http://schemas.openxmlformats.org/officeDocument/2006/relationships/hyperlink" Target="http://www.rover.com" TargetMode="External"/><Relationship Id="rId46714" Type="http://schemas.openxmlformats.org/officeDocument/2006/relationships/hyperlink" Target="http://rover.com" TargetMode="External"/><Relationship Id="rId46713" Type="http://schemas.openxmlformats.org/officeDocument/2006/relationships/hyperlink" Target="http://roverapps.com" TargetMode="External"/><Relationship Id="rId46712" Type="http://schemas.openxmlformats.org/officeDocument/2006/relationships/hyperlink" Target="http://roverlabs.co" TargetMode="External"/><Relationship Id="rId46711" Type="http://schemas.openxmlformats.org/officeDocument/2006/relationships/hyperlink" Target="http://www.rouxbe.com" TargetMode="External"/><Relationship Id="rId46719" Type="http://schemas.openxmlformats.org/officeDocument/2006/relationships/hyperlink" Target="http://www.rovux.com/" TargetMode="External"/><Relationship Id="rId22707" Type="http://schemas.openxmlformats.org/officeDocument/2006/relationships/hyperlink" Target="http://www.grability.com" TargetMode="External"/><Relationship Id="rId22706" Type="http://schemas.openxmlformats.org/officeDocument/2006/relationships/hyperlink" Target="http://www.grabicon.com/" TargetMode="External"/><Relationship Id="rId22709" Type="http://schemas.openxmlformats.org/officeDocument/2006/relationships/hyperlink" Target="http://grabitinc.com" TargetMode="External"/><Relationship Id="rId22708" Type="http://schemas.openxmlformats.org/officeDocument/2006/relationships/hyperlink" Target="http://grabinbox.com" TargetMode="External"/><Relationship Id="rId46721" Type="http://schemas.openxmlformats.org/officeDocument/2006/relationships/hyperlink" Target="http://www.rowshambow.com" TargetMode="External"/><Relationship Id="rId46720" Type="http://schemas.openxmlformats.org/officeDocument/2006/relationships/hyperlink" Target="http://www.rowonebrands.com/" TargetMode="External"/><Relationship Id="rId46729" Type="http://schemas.openxmlformats.org/officeDocument/2006/relationships/hyperlink" Target="http://www.roxropharma.com" TargetMode="External"/><Relationship Id="rId46728" Type="http://schemas.openxmlformats.org/officeDocument/2006/relationships/hyperlink" Target="http://roximity.com" TargetMode="External"/><Relationship Id="rId46727" Type="http://schemas.openxmlformats.org/officeDocument/2006/relationships/hyperlink" Target="http://roxresources.com.au" TargetMode="External"/><Relationship Id="rId46726" Type="http://schemas.openxmlformats.org/officeDocument/2006/relationships/hyperlink" Target="http://www.roxmedical.com" TargetMode="External"/><Relationship Id="rId46725" Type="http://schemas.openxmlformats.org/officeDocument/2006/relationships/hyperlink" Target="http://www.rowheels.com/" TargetMode="External"/><Relationship Id="rId46724" Type="http://schemas.openxmlformats.org/officeDocument/2006/relationships/hyperlink" Target="http://rowbot.com/" TargetMode="External"/><Relationship Id="rId46723" Type="http://schemas.openxmlformats.org/officeDocument/2006/relationships/hyperlink" Target="http://www.rowan.edu/" TargetMode="External"/><Relationship Id="rId46722" Type="http://schemas.openxmlformats.org/officeDocument/2006/relationships/hyperlink" Target="http://www.row44.com" TargetMode="External"/><Relationship Id="rId22765" Type="http://schemas.openxmlformats.org/officeDocument/2006/relationships/hyperlink" Target="http://grandst.com" TargetMode="External"/><Relationship Id="rId22764" Type="http://schemas.openxmlformats.org/officeDocument/2006/relationships/hyperlink" Target="http://www.grandrounds.com" TargetMode="External"/><Relationship Id="rId22767" Type="http://schemas.openxmlformats.org/officeDocument/2006/relationships/hyperlink" Target="http://www.grandcare.com" TargetMode="External"/><Relationship Id="rId22766" Type="http://schemas.openxmlformats.org/officeDocument/2006/relationships/hyperlink" Target="http://grandata.com" TargetMode="External"/><Relationship Id="rId392" Type="http://schemas.openxmlformats.org/officeDocument/2006/relationships/hyperlink" Target="http://500px.com" TargetMode="External"/><Relationship Id="rId22769" Type="http://schemas.openxmlformats.org/officeDocument/2006/relationships/hyperlink" Target="http://www.grandcentrix.net/" TargetMode="External"/><Relationship Id="rId391" Type="http://schemas.openxmlformats.org/officeDocument/2006/relationships/hyperlink" Target="http://www.500indies.com" TargetMode="External"/><Relationship Id="rId22768" Type="http://schemas.openxmlformats.org/officeDocument/2006/relationships/hyperlink" Target="http://grandcentral.com" TargetMode="External"/><Relationship Id="rId390" Type="http://schemas.openxmlformats.org/officeDocument/2006/relationships/hyperlink" Target="http://www.500friends.com" TargetMode="External"/><Relationship Id="rId22761" Type="http://schemas.openxmlformats.org/officeDocument/2006/relationships/hyperlink" Target="http://grandcrugames.com" TargetMode="External"/><Relationship Id="rId22760" Type="http://schemas.openxmlformats.org/officeDocument/2006/relationships/hyperlink" Target="http://grandcircus.co" TargetMode="External"/><Relationship Id="rId22763" Type="http://schemas.openxmlformats.org/officeDocument/2006/relationships/hyperlink" Target="http://www.grandroundtable.com" TargetMode="External"/><Relationship Id="rId22762" Type="http://schemas.openxmlformats.org/officeDocument/2006/relationships/hyperlink" Target="http://g-perfecta.com/en/" TargetMode="External"/><Relationship Id="rId385" Type="http://schemas.openxmlformats.org/officeDocument/2006/relationships/hyperlink" Target="http://www.5screensmedia.com/" TargetMode="External"/><Relationship Id="rId384" Type="http://schemas.openxmlformats.org/officeDocument/2006/relationships/hyperlink" Target="http://www.chartrequest.com" TargetMode="External"/><Relationship Id="rId383" Type="http://schemas.openxmlformats.org/officeDocument/2006/relationships/hyperlink" Target="http://5mshoppers.com/" TargetMode="External"/><Relationship Id="rId382" Type="http://schemas.openxmlformats.org/officeDocument/2006/relationships/hyperlink" Target="http://5examples.com" TargetMode="External"/><Relationship Id="rId389" Type="http://schemas.openxmlformats.org/officeDocument/2006/relationships/hyperlink" Target="http://www.50partners.fr" TargetMode="External"/><Relationship Id="rId388" Type="http://schemas.openxmlformats.org/officeDocument/2006/relationships/hyperlink" Target="http://www.50cubes.com" TargetMode="External"/><Relationship Id="rId387" Type="http://schemas.openxmlformats.org/officeDocument/2006/relationships/hyperlink" Target="http://www.5starquarterback.com" TargetMode="External"/><Relationship Id="rId386" Type="http://schemas.openxmlformats.org/officeDocument/2006/relationships/hyperlink" Target="http://www.5starmobiles.com/" TargetMode="External"/><Relationship Id="rId22754" Type="http://schemas.openxmlformats.org/officeDocument/2006/relationships/hyperlink" Target="http://gfspl.in" TargetMode="External"/><Relationship Id="rId22753" Type="http://schemas.openxmlformats.org/officeDocument/2006/relationships/hyperlink" Target="http://gramco.in" TargetMode="External"/><Relationship Id="rId22756" Type="http://schemas.openxmlformats.org/officeDocument/2006/relationships/hyperlink" Target="http://gramvaani.org" TargetMode="External"/><Relationship Id="rId22755" Type="http://schemas.openxmlformats.org/officeDocument/2006/relationships/hyperlink" Target="http://gramovox.com/" TargetMode="External"/><Relationship Id="rId381" Type="http://schemas.openxmlformats.org/officeDocument/2006/relationships/hyperlink" Target="http://5cups.de" TargetMode="External"/><Relationship Id="rId22758" Type="http://schemas.openxmlformats.org/officeDocument/2006/relationships/hyperlink" Target="http://gramwzielone.pl/" TargetMode="External"/><Relationship Id="rId380" Type="http://schemas.openxmlformats.org/officeDocument/2006/relationships/hyperlink" Target="http://www.4x4aviation.com/" TargetMode="External"/><Relationship Id="rId22757" Type="http://schemas.openxmlformats.org/officeDocument/2006/relationships/hyperlink" Target="http://gramwzielone.pl" TargetMode="External"/><Relationship Id="rId22759" Type="http://schemas.openxmlformats.org/officeDocument/2006/relationships/hyperlink" Target="http://www.grana.com/" TargetMode="External"/><Relationship Id="rId22750" Type="http://schemas.openxmlformats.org/officeDocument/2006/relationships/hyperlink" Target="http://gvmfl.com" TargetMode="External"/><Relationship Id="rId22752" Type="http://schemas.openxmlformats.org/officeDocument/2006/relationships/hyperlink" Target="http://getsocial.im" TargetMode="External"/><Relationship Id="rId22751" Type="http://schemas.openxmlformats.org/officeDocument/2006/relationships/hyperlink" Target="http://getsocial.im" TargetMode="External"/><Relationship Id="rId379" Type="http://schemas.openxmlformats.org/officeDocument/2006/relationships/hyperlink" Target="http://www.4waveinc.com/" TargetMode="External"/><Relationship Id="rId374" Type="http://schemas.openxmlformats.org/officeDocument/2006/relationships/hyperlink" Target="https://www.4thoffice.com" TargetMode="External"/><Relationship Id="rId373" Type="http://schemas.openxmlformats.org/officeDocument/2006/relationships/hyperlink" Target="http://www.4thaspect.com" TargetMode="External"/><Relationship Id="rId372" Type="http://schemas.openxmlformats.org/officeDocument/2006/relationships/hyperlink" Target="http://www.4tellsolutions.com/" TargetMode="External"/><Relationship Id="rId371" Type="http://schemas.openxmlformats.org/officeDocument/2006/relationships/hyperlink" Target="http://www.4soils.com" TargetMode="External"/><Relationship Id="rId378" Type="http://schemas.openxmlformats.org/officeDocument/2006/relationships/hyperlink" Target="http://4vets.com.br" TargetMode="External"/><Relationship Id="rId377" Type="http://schemas.openxmlformats.org/officeDocument/2006/relationships/hyperlink" Target="http://www.4urspace.com" TargetMode="External"/><Relationship Id="rId376" Type="http://schemas.openxmlformats.org/officeDocument/2006/relationships/hyperlink" Target="http://www.4tiitoo.com" TargetMode="External"/><Relationship Id="rId375" Type="http://schemas.openxmlformats.org/officeDocument/2006/relationships/hyperlink" Target="http://www.4thetable.com" TargetMode="External"/><Relationship Id="rId22743" Type="http://schemas.openxmlformats.org/officeDocument/2006/relationships/hyperlink" Target="http://www.graftys.com/en" TargetMode="External"/><Relationship Id="rId22742" Type="http://schemas.openxmlformats.org/officeDocument/2006/relationships/hyperlink" Target="http://graftworx.com" TargetMode="External"/><Relationship Id="rId22745" Type="http://schemas.openxmlformats.org/officeDocument/2006/relationships/hyperlink" Target="http://graingp.com" TargetMode="External"/><Relationship Id="rId22744" Type="http://schemas.openxmlformats.org/officeDocument/2006/relationships/hyperlink" Target="http://www.grafyt.com" TargetMode="External"/><Relationship Id="rId22747" Type="http://schemas.openxmlformats.org/officeDocument/2006/relationships/hyperlink" Target="http://www.graitec.com" TargetMode="External"/><Relationship Id="rId22746" Type="http://schemas.openxmlformats.org/officeDocument/2006/relationships/hyperlink" Target="http://www.grainedecadeaux.fr/" TargetMode="External"/><Relationship Id="rId22749" Type="http://schemas.openxmlformats.org/officeDocument/2006/relationships/hyperlink" Target="http://grandriverasepticmfg.com" TargetMode="External"/><Relationship Id="rId22748" Type="http://schemas.openxmlformats.org/officeDocument/2006/relationships/hyperlink" Target="http://www.gram.gs" TargetMode="External"/><Relationship Id="rId22741" Type="http://schemas.openxmlformats.org/officeDocument/2006/relationships/hyperlink" Target="http://graftec.com" TargetMode="External"/><Relationship Id="rId22740" Type="http://schemas.openxmlformats.org/officeDocument/2006/relationships/hyperlink" Target="http://www.graftconcepts.com" TargetMode="External"/><Relationship Id="rId22732" Type="http://schemas.openxmlformats.org/officeDocument/2006/relationships/hyperlink" Target="http://www.gradyhealth.org/" TargetMode="External"/><Relationship Id="rId22731" Type="http://schemas.openxmlformats.org/officeDocument/2006/relationships/hyperlink" Target="http://www.gradwell.com" TargetMode="External"/><Relationship Id="rId22734" Type="http://schemas.openxmlformats.org/officeDocument/2006/relationships/hyperlink" Target="http://graffitilabs.com" TargetMode="External"/><Relationship Id="rId22733" Type="http://schemas.openxmlformats.org/officeDocument/2006/relationships/hyperlink" Target="http://graematter.com" TargetMode="External"/><Relationship Id="rId22736" Type="http://schemas.openxmlformats.org/officeDocument/2006/relationships/hyperlink" Target="http://graffititech.com" TargetMode="External"/><Relationship Id="rId22735" Type="http://schemas.openxmlformats.org/officeDocument/2006/relationships/hyperlink" Target="http://graffitigeo.com" TargetMode="External"/><Relationship Id="rId22738" Type="http://schemas.openxmlformats.org/officeDocument/2006/relationships/hyperlink" Target="http://grafighters.com" TargetMode="External"/><Relationship Id="rId22737" Type="http://schemas.openxmlformats.org/officeDocument/2006/relationships/hyperlink" Target="http://graffle.com" TargetMode="External"/><Relationship Id="rId22730" Type="http://schemas.openxmlformats.org/officeDocument/2006/relationships/hyperlink" Target="http://www.graduway.com" TargetMode="External"/><Relationship Id="rId396" Type="http://schemas.openxmlformats.org/officeDocument/2006/relationships/hyperlink" Target="http://51.com" TargetMode="External"/><Relationship Id="rId395" Type="http://schemas.openxmlformats.org/officeDocument/2006/relationships/hyperlink" Target="http://51.com" TargetMode="External"/><Relationship Id="rId22739" Type="http://schemas.openxmlformats.org/officeDocument/2006/relationships/hyperlink" Target="http://grafoid.com" TargetMode="External"/><Relationship Id="rId394" Type="http://schemas.openxmlformats.org/officeDocument/2006/relationships/hyperlink" Target="http://www.51auto.cn" TargetMode="External"/><Relationship Id="rId393" Type="http://schemas.openxmlformats.org/officeDocument/2006/relationships/hyperlink" Target="http://500shops.com" TargetMode="External"/><Relationship Id="rId399" Type="http://schemas.openxmlformats.org/officeDocument/2006/relationships/hyperlink" Target="http://www.5151tuan.com/" TargetMode="External"/><Relationship Id="rId398" Type="http://schemas.openxmlformats.org/officeDocument/2006/relationships/hyperlink" Target="http://www.51qiangzuo.com/" TargetMode="External"/><Relationship Id="rId397" Type="http://schemas.openxmlformats.org/officeDocument/2006/relationships/hyperlink" Target="http://www.51give.org" TargetMode="External"/><Relationship Id="rId56098" Type="http://schemas.openxmlformats.org/officeDocument/2006/relationships/hyperlink" Target="http://www.trace.com/" TargetMode="External"/><Relationship Id="rId56097" Type="http://schemas.openxmlformats.org/officeDocument/2006/relationships/hyperlink" Target="http://www.traceup.com/" TargetMode="External"/><Relationship Id="rId56099" Type="http://schemas.openxmlformats.org/officeDocument/2006/relationships/hyperlink" Target="http://www.tracetechnologies.co.uk" TargetMode="External"/><Relationship Id="rId56182" Type="http://schemas.openxmlformats.org/officeDocument/2006/relationships/hyperlink" Target="http://tradershighway.com" TargetMode="External"/><Relationship Id="rId56181" Type="http://schemas.openxmlformats.org/officeDocument/2006/relationships/hyperlink" Target="http://tradersmail.com" TargetMode="External"/><Relationship Id="rId56184" Type="http://schemas.openxmlformats.org/officeDocument/2006/relationships/hyperlink" Target="http://tradescape.biz" TargetMode="External"/><Relationship Id="rId56183" Type="http://schemas.openxmlformats.org/officeDocument/2006/relationships/hyperlink" Target="http://www.tradertools.com" TargetMode="External"/><Relationship Id="rId56180" Type="http://schemas.openxmlformats.org/officeDocument/2006/relationships/hyperlink" Target="http://tradersmail.com" TargetMode="External"/><Relationship Id="rId56179" Type="http://schemas.openxmlformats.org/officeDocument/2006/relationships/hyperlink" Target="http://www.tradersamllc.com" TargetMode="External"/><Relationship Id="rId56178" Type="http://schemas.openxmlformats.org/officeDocument/2006/relationships/hyperlink" Target="http://www.tradeo.com" TargetMode="External"/><Relationship Id="rId56175" Type="http://schemas.openxmlformats.org/officeDocument/2006/relationships/hyperlink" Target="http://trademarknow.com" TargetMode="External"/><Relationship Id="rId56174" Type="http://schemas.openxmlformats.org/officeDocument/2006/relationships/hyperlink" Target="http://www.trademarkia.com" TargetMode="External"/><Relationship Id="rId56177" Type="http://schemas.openxmlformats.org/officeDocument/2006/relationships/hyperlink" Target="http://www.tradenow.gr" TargetMode="External"/><Relationship Id="rId56176" Type="http://schemas.openxmlformats.org/officeDocument/2006/relationships/hyperlink" Target="http://www.trademob.com" TargetMode="External"/><Relationship Id="rId56193" Type="http://schemas.openxmlformats.org/officeDocument/2006/relationships/hyperlink" Target="http://www.tradeya.com" TargetMode="External"/><Relationship Id="rId56192" Type="http://schemas.openxmlformats.org/officeDocument/2006/relationships/hyperlink" Target="https://tradewave.net" TargetMode="External"/><Relationship Id="rId56195" Type="http://schemas.openxmlformats.org/officeDocument/2006/relationships/hyperlink" Target="http://tradiio.com/" TargetMode="External"/><Relationship Id="rId56194" Type="http://schemas.openxmlformats.org/officeDocument/2006/relationships/hyperlink" Target="http://tradier.com" TargetMode="External"/><Relationship Id="rId56191" Type="http://schemas.openxmlformats.org/officeDocument/2006/relationships/hyperlink" Target="http://www.tradeup.io" TargetMode="External"/><Relationship Id="rId56190" Type="http://schemas.openxmlformats.org/officeDocument/2006/relationships/hyperlink" Target="http://tradetoolsfx.com" TargetMode="External"/><Relationship Id="rId56189" Type="http://schemas.openxmlformats.org/officeDocument/2006/relationships/hyperlink" Target="http://www.tradesync.com" TargetMode="External"/><Relationship Id="rId32199" Type="http://schemas.openxmlformats.org/officeDocument/2006/relationships/hyperlink" Target="http://www.m5.net" TargetMode="External"/><Relationship Id="rId32198" Type="http://schemas.openxmlformats.org/officeDocument/2006/relationships/hyperlink" Target="http://listn.co" TargetMode="External"/><Relationship Id="rId32197" Type="http://schemas.openxmlformats.org/officeDocument/2006/relationships/hyperlink" Target="https://www.m4jam.com/" TargetMode="External"/><Relationship Id="rId56186" Type="http://schemas.openxmlformats.org/officeDocument/2006/relationships/hyperlink" Target="http://www.darwinex.com" TargetMode="External"/><Relationship Id="rId32196" Type="http://schemas.openxmlformats.org/officeDocument/2006/relationships/hyperlink" Target="http://www.mthreex.com" TargetMode="External"/><Relationship Id="rId56185" Type="http://schemas.openxmlformats.org/officeDocument/2006/relationships/hyperlink" Target="http://tradeshift.com" TargetMode="External"/><Relationship Id="rId32195" Type="http://schemas.openxmlformats.org/officeDocument/2006/relationships/hyperlink" Target="http://www.m360.com.cn/" TargetMode="External"/><Relationship Id="rId56188" Type="http://schemas.openxmlformats.org/officeDocument/2006/relationships/hyperlink" Target="http://www.tradesy.com" TargetMode="External"/><Relationship Id="rId32194" Type="http://schemas.openxmlformats.org/officeDocument/2006/relationships/hyperlink" Target="http://www.m3tg.com" TargetMode="External"/><Relationship Id="rId56187" Type="http://schemas.openxmlformats.org/officeDocument/2006/relationships/hyperlink" Target="http://www.tradesparq.com" TargetMode="External"/><Relationship Id="rId32193" Type="http://schemas.openxmlformats.org/officeDocument/2006/relationships/hyperlink" Target="http://m3bio.com" TargetMode="External"/><Relationship Id="rId32192" Type="http://schemas.openxmlformats.org/officeDocument/2006/relationships/hyperlink" Target="http://www.m2znetworks.com" TargetMode="External"/><Relationship Id="rId32191" Type="http://schemas.openxmlformats.org/officeDocument/2006/relationships/hyperlink" Target="http://www.m2tech.biz" TargetMode="External"/><Relationship Id="rId32190" Type="http://schemas.openxmlformats.org/officeDocument/2006/relationships/hyperlink" Target="http://www.m2p-labs.com" TargetMode="External"/><Relationship Id="rId32189" Type="http://schemas.openxmlformats.org/officeDocument/2006/relationships/hyperlink" Target="http://m2mstrategies.com/" TargetMode="External"/><Relationship Id="rId32188" Type="http://schemas.openxmlformats.org/officeDocument/2006/relationships/hyperlink" Target="http://www.m2msolution.com" TargetMode="External"/><Relationship Id="rId32187" Type="http://schemas.openxmlformats.org/officeDocument/2006/relationships/hyperlink" Target="http://m2grx.com" TargetMode="External"/><Relationship Id="rId32186" Type="http://schemas.openxmlformats.org/officeDocument/2006/relationships/hyperlink" Target="http://www.m2fx.com" TargetMode="External"/><Relationship Id="rId56197" Type="http://schemas.openxmlformats.org/officeDocument/2006/relationships/hyperlink" Target="http://tradingblock.com/" TargetMode="External"/><Relationship Id="rId32185" Type="http://schemas.openxmlformats.org/officeDocument/2006/relationships/hyperlink" Target="http://www.m2epower.com/" TargetMode="External"/><Relationship Id="rId56196" Type="http://schemas.openxmlformats.org/officeDocument/2006/relationships/hyperlink" Target="http://www.tradimo.com" TargetMode="External"/><Relationship Id="rId32184" Type="http://schemas.openxmlformats.org/officeDocument/2006/relationships/hyperlink" Target="http://www.m2.uk.com" TargetMode="External"/><Relationship Id="rId56199" Type="http://schemas.openxmlformats.org/officeDocument/2006/relationships/hyperlink" Target="http://www.tradingmetrics.com" TargetMode="External"/><Relationship Id="rId32183" Type="http://schemas.openxmlformats.org/officeDocument/2006/relationships/hyperlink" Target="http://m2connections.com" TargetMode="External"/><Relationship Id="rId56198" Type="http://schemas.openxmlformats.org/officeDocument/2006/relationships/hyperlink" Target="http://www.tradingblox.com" TargetMode="External"/><Relationship Id="rId32182" Type="http://schemas.openxmlformats.org/officeDocument/2006/relationships/hyperlink" Target="http://www.them0ve.com" TargetMode="External"/><Relationship Id="rId32181" Type="http://schemas.openxmlformats.org/officeDocument/2006/relationships/hyperlink" Target="http://moumou.im/" TargetMode="External"/><Relationship Id="rId32180" Type="http://schemas.openxmlformats.org/officeDocument/2006/relationships/hyperlink" Target="http://useboom.com" TargetMode="External"/><Relationship Id="rId32179" Type="http://schemas.openxmlformats.org/officeDocument/2006/relationships/hyperlink" Target="http://m-taxi.in/" TargetMode="External"/><Relationship Id="rId32178" Type="http://schemas.openxmlformats.org/officeDocument/2006/relationships/hyperlink" Target="http://msteves.com/" TargetMode="External"/><Relationship Id="rId32177" Type="http://schemas.openxmlformats.org/officeDocument/2006/relationships/hyperlink" Target="http://www.m2lasers.com" TargetMode="External"/><Relationship Id="rId32176" Type="http://schemas.openxmlformats.org/officeDocument/2006/relationships/hyperlink" Target="http://www.adcolumbi.no" TargetMode="External"/><Relationship Id="rId32175" Type="http://schemas.openxmlformats.org/officeDocument/2006/relationships/hyperlink" Target="http://www.m-six.com" TargetMode="External"/><Relationship Id="rId32174" Type="http://schemas.openxmlformats.org/officeDocument/2006/relationships/hyperlink" Target="http://www.msetek.com/en/index.html" TargetMode="External"/><Relationship Id="rId32173" Type="http://schemas.openxmlformats.org/officeDocument/2006/relationships/hyperlink" Target="http://mpath.com" TargetMode="External"/><Relationship Id="rId32172" Type="http://schemas.openxmlformats.org/officeDocument/2006/relationships/hyperlink" Target="http://www.mmetrics.com" TargetMode="External"/><Relationship Id="rId56140" Type="http://schemas.openxmlformats.org/officeDocument/2006/relationships/hyperlink" Target="http://www.gotransverse.com/" TargetMode="External"/><Relationship Id="rId56135" Type="http://schemas.openxmlformats.org/officeDocument/2006/relationships/hyperlink" Target="http://www.trackway.eu" TargetMode="External"/><Relationship Id="rId56134" Type="http://schemas.openxmlformats.org/officeDocument/2006/relationships/hyperlink" Target="http://www.trackvia.com" TargetMode="External"/><Relationship Id="rId56137" Type="http://schemas.openxmlformats.org/officeDocument/2006/relationships/hyperlink" Target="http://www.traconpharma.com" TargetMode="External"/><Relationship Id="rId56136" Type="http://schemas.openxmlformats.org/officeDocument/2006/relationships/hyperlink" Target="http://tracky.com" TargetMode="External"/><Relationship Id="rId56131" Type="http://schemas.openxmlformats.org/officeDocument/2006/relationships/hyperlink" Target="http://tracktik.com" TargetMode="External"/><Relationship Id="rId56130" Type="http://schemas.openxmlformats.org/officeDocument/2006/relationships/hyperlink" Target="http://tracksmith.com/" TargetMode="External"/><Relationship Id="rId56133" Type="http://schemas.openxmlformats.org/officeDocument/2006/relationships/hyperlink" Target="http://wheelwell.com" TargetMode="External"/><Relationship Id="rId56132" Type="http://schemas.openxmlformats.org/officeDocument/2006/relationships/hyperlink" Target="https://tracktivity.com/" TargetMode="External"/><Relationship Id="rId56139" Type="http://schemas.openxmlformats.org/officeDocument/2006/relationships/hyperlink" Target="http://www.tracsis.com" TargetMode="External"/><Relationship Id="rId56138" Type="http://schemas.openxmlformats.org/officeDocument/2006/relationships/hyperlink" Target="http://tracour.com" TargetMode="External"/><Relationship Id="rId56151" Type="http://schemas.openxmlformats.org/officeDocument/2006/relationships/hyperlink" Target="http://www.traddr.com" TargetMode="External"/><Relationship Id="rId56150" Type="http://schemas.openxmlformats.org/officeDocument/2006/relationships/hyperlink" Target="http://traddr.com" TargetMode="External"/><Relationship Id="rId56146" Type="http://schemas.openxmlformats.org/officeDocument/2006/relationships/hyperlink" Target="http://www.tracx.com" TargetMode="External"/><Relationship Id="rId56145" Type="http://schemas.openxmlformats.org/officeDocument/2006/relationships/hyperlink" Target="http://www.tractive.com" TargetMode="External"/><Relationship Id="rId56148" Type="http://schemas.openxmlformats.org/officeDocument/2006/relationships/hyperlink" Target="http://trada.com" TargetMode="External"/><Relationship Id="rId56147" Type="http://schemas.openxmlformats.org/officeDocument/2006/relationships/hyperlink" Target="http://tracxn.com" TargetMode="External"/><Relationship Id="rId56142" Type="http://schemas.openxmlformats.org/officeDocument/2006/relationships/hyperlink" Target="http://www.gotraction.com" TargetMode="External"/><Relationship Id="rId56141" Type="http://schemas.openxmlformats.org/officeDocument/2006/relationships/hyperlink" Target="http://tractable.io/" TargetMode="External"/><Relationship Id="rId56144" Type="http://schemas.openxmlformats.org/officeDocument/2006/relationships/hyperlink" Target="https://tractionboard.io/" TargetMode="External"/><Relationship Id="rId56143" Type="http://schemas.openxmlformats.org/officeDocument/2006/relationships/hyperlink" Target="http://gotraction.com/" TargetMode="External"/><Relationship Id="rId56149" Type="http://schemas.openxmlformats.org/officeDocument/2006/relationships/hyperlink" Target="http://www.tradair.com/" TargetMode="External"/><Relationship Id="rId56160" Type="http://schemas.openxmlformats.org/officeDocument/2006/relationships/hyperlink" Target="http://tradecloud.nl" TargetMode="External"/><Relationship Id="rId56162" Type="http://schemas.openxmlformats.org/officeDocument/2006/relationships/hyperlink" Target="http://tradedealer.ru" TargetMode="External"/><Relationship Id="rId56161" Type="http://schemas.openxmlformats.org/officeDocument/2006/relationships/hyperlink" Target="http://tradecloud.nl" TargetMode="External"/><Relationship Id="rId56157" Type="http://schemas.openxmlformats.org/officeDocument/2006/relationships/hyperlink" Target="http://tradeblock.com" TargetMode="External"/><Relationship Id="rId56156" Type="http://schemas.openxmlformats.org/officeDocument/2006/relationships/hyperlink" Target="http://tradebeam.com" TargetMode="External"/><Relationship Id="rId56159" Type="http://schemas.openxmlformats.org/officeDocument/2006/relationships/hyperlink" Target="http://www.tradecard.com" TargetMode="External"/><Relationship Id="rId56158" Type="http://schemas.openxmlformats.org/officeDocument/2006/relationships/hyperlink" Target="http://www.tradebriefs.com" TargetMode="External"/><Relationship Id="rId56153" Type="http://schemas.openxmlformats.org/officeDocument/2006/relationships/hyperlink" Target="http://tradetorebate.com" TargetMode="External"/><Relationship Id="rId56152" Type="http://schemas.openxmlformats.org/officeDocument/2006/relationships/hyperlink" Target="http://tradecapitalfunding.com/" TargetMode="External"/><Relationship Id="rId56155" Type="http://schemas.openxmlformats.org/officeDocument/2006/relationships/hyperlink" Target="http://www.tradeaccess.com/" TargetMode="External"/><Relationship Id="rId56154" Type="http://schemas.openxmlformats.org/officeDocument/2006/relationships/hyperlink" Target="http://www.tradevenue.se/" TargetMode="External"/><Relationship Id="rId56171" Type="http://schemas.openxmlformats.org/officeDocument/2006/relationships/hyperlink" Target="http://www.tradeking.com" TargetMode="External"/><Relationship Id="rId56170" Type="http://schemas.openxmlformats.org/officeDocument/2006/relationships/hyperlink" Target="http://www.tradehill.com" TargetMode="External"/><Relationship Id="rId56173" Type="http://schemas.openxmlformats.org/officeDocument/2006/relationships/hyperlink" Target="http://trademarkfly.com" TargetMode="External"/><Relationship Id="rId56172" Type="http://schemas.openxmlformats.org/officeDocument/2006/relationships/hyperlink" Target="http://tradelab.in" TargetMode="External"/><Relationship Id="rId56168" Type="http://schemas.openxmlformats.org/officeDocument/2006/relationships/hyperlink" Target="http://tradeharbor.com" TargetMode="External"/><Relationship Id="rId56167" Type="http://schemas.openxmlformats.org/officeDocument/2006/relationships/hyperlink" Target="http://www.tradeglobal.com" TargetMode="External"/><Relationship Id="rId56169" Type="http://schemas.openxmlformats.org/officeDocument/2006/relationships/hyperlink" Target="http://www.tradehero.mobi" TargetMode="External"/><Relationship Id="rId56164" Type="http://schemas.openxmlformats.org/officeDocument/2006/relationships/hyperlink" Target="http://www.tradefoxx.com/" TargetMode="External"/><Relationship Id="rId56163" Type="http://schemas.openxmlformats.org/officeDocument/2006/relationships/hyperlink" Target="http://www.tradedealer.ru/" TargetMode="External"/><Relationship Id="rId56166" Type="http://schemas.openxmlformats.org/officeDocument/2006/relationships/hyperlink" Target="http://www.tradegig.com" TargetMode="External"/><Relationship Id="rId56165" Type="http://schemas.openxmlformats.org/officeDocument/2006/relationships/hyperlink" Target="http://tradegecko.com" TargetMode="External"/><Relationship Id="rId46776" Type="http://schemas.openxmlformats.org/officeDocument/2006/relationships/hyperlink" Target="http://rubiconglobal.com" TargetMode="External"/><Relationship Id="rId46775" Type="http://schemas.openxmlformats.org/officeDocument/2006/relationships/hyperlink" Target="http://www.rubicongenomics.com" TargetMode="External"/><Relationship Id="rId46774" Type="http://schemas.openxmlformats.org/officeDocument/2006/relationships/hyperlink" Target="http://www.rubiconholding.com" TargetMode="External"/><Relationship Id="rId46773" Type="http://schemas.openxmlformats.org/officeDocument/2006/relationships/hyperlink" Target="http://rubberit.co" TargetMode="External"/><Relationship Id="rId46772" Type="http://schemas.openxmlformats.org/officeDocument/2006/relationships/hyperlink" Target="http://www.ruangguru.com/main/page" TargetMode="External"/><Relationship Id="rId46771" Type="http://schemas.openxmlformats.org/officeDocument/2006/relationships/hyperlink" Target="http://rttechsoftware.com/" TargetMode="External"/><Relationship Id="rId46770" Type="http://schemas.openxmlformats.org/officeDocument/2006/relationships/hyperlink" Target="http://www.rtnstealth.com" TargetMode="External"/><Relationship Id="rId46779" Type="http://schemas.openxmlformats.org/officeDocument/2006/relationships/hyperlink" Target="http://www.rubiconproject.com" TargetMode="External"/><Relationship Id="rId46778" Type="http://schemas.openxmlformats.org/officeDocument/2006/relationships/hyperlink" Target="http://www.rubiconmd.com" TargetMode="External"/><Relationship Id="rId46777" Type="http://schemas.openxmlformats.org/officeDocument/2006/relationships/hyperlink" Target="http://rubiconlabs.io" TargetMode="External"/><Relationship Id="rId349" Type="http://schemas.openxmlformats.org/officeDocument/2006/relationships/hyperlink" Target="http://www.48domain.com" TargetMode="External"/><Relationship Id="rId32124" Type="http://schemas.openxmlformats.org/officeDocument/2006/relationships/hyperlink" Target="http://www.lynxequity.com" TargetMode="External"/><Relationship Id="rId348" Type="http://schemas.openxmlformats.org/officeDocument/2006/relationships/hyperlink" Target="http://www.480biomedical.com" TargetMode="External"/><Relationship Id="rId32123" Type="http://schemas.openxmlformats.org/officeDocument/2006/relationships/hyperlink" Target="http://liftlabsdesign.com" TargetMode="External"/><Relationship Id="rId347" Type="http://schemas.openxmlformats.org/officeDocument/2006/relationships/hyperlink" Target="http://www.46elks.com" TargetMode="External"/><Relationship Id="rId32122" Type="http://schemas.openxmlformats.org/officeDocument/2006/relationships/hyperlink" Target="http://www.lynoe.com" TargetMode="External"/><Relationship Id="rId346" Type="http://schemas.openxmlformats.org/officeDocument/2006/relationships/hyperlink" Target="http://44lab5.com" TargetMode="External"/><Relationship Id="rId32121" Type="http://schemas.openxmlformats.org/officeDocument/2006/relationships/hyperlink" Target="http://lynk.cl" TargetMode="External"/><Relationship Id="rId32120" Type="http://schemas.openxmlformats.org/officeDocument/2006/relationships/hyperlink" Target="http://www.lynda.com" TargetMode="External"/><Relationship Id="rId341" Type="http://schemas.openxmlformats.org/officeDocument/2006/relationships/hyperlink" Target="http://42matters.com" TargetMode="External"/><Relationship Id="rId340" Type="http://schemas.openxmlformats.org/officeDocument/2006/relationships/hyperlink" Target="http://42floors.com" TargetMode="External"/><Relationship Id="rId32129" Type="http://schemas.openxmlformats.org/officeDocument/2006/relationships/hyperlink" Target="http://lynxguard.com/" TargetMode="External"/><Relationship Id="rId345" Type="http://schemas.openxmlformats.org/officeDocument/2006/relationships/hyperlink" Target="http://www.lionandfoster.com/" TargetMode="External"/><Relationship Id="rId32128" Type="http://schemas.openxmlformats.org/officeDocument/2006/relationships/hyperlink" Target="http://www.lynxfit.com" TargetMode="External"/><Relationship Id="rId344" Type="http://schemas.openxmlformats.org/officeDocument/2006/relationships/hyperlink" Target="http://www.thebegetter.com" TargetMode="External"/><Relationship Id="rId32127" Type="http://schemas.openxmlformats.org/officeDocument/2006/relationships/hyperlink" Target="http://www.lynxsportswear.com" TargetMode="External"/><Relationship Id="rId343" Type="http://schemas.openxmlformats.org/officeDocument/2006/relationships/hyperlink" Target="http://www.42race.sg" TargetMode="External"/><Relationship Id="rId32126" Type="http://schemas.openxmlformats.org/officeDocument/2006/relationships/hyperlink" Target="http://www.lynxnetworkgroup.com" TargetMode="External"/><Relationship Id="rId342" Type="http://schemas.openxmlformats.org/officeDocument/2006/relationships/hyperlink" Target="http://www.42networks.com" TargetMode="External"/><Relationship Id="rId32125" Type="http://schemas.openxmlformats.org/officeDocument/2006/relationships/hyperlink" Target="http://lynxlaboratories.com" TargetMode="External"/><Relationship Id="rId22798" Type="http://schemas.openxmlformats.org/officeDocument/2006/relationships/hyperlink" Target="http://graphenefrontiers.com" TargetMode="External"/><Relationship Id="rId46787" Type="http://schemas.openxmlformats.org/officeDocument/2006/relationships/hyperlink" Target="http://www.callruby.com" TargetMode="External"/><Relationship Id="rId22797" Type="http://schemas.openxmlformats.org/officeDocument/2006/relationships/hyperlink" Target="http://www.grapheneenergy.net" TargetMode="External"/><Relationship Id="rId46786" Type="http://schemas.openxmlformats.org/officeDocument/2006/relationships/hyperlink" Target="http://rubygroupe.jp/" TargetMode="External"/><Relationship Id="rId46785" Type="http://schemas.openxmlformats.org/officeDocument/2006/relationships/hyperlink" Target="http://rubrik.com/" TargetMode="External"/><Relationship Id="rId22799" Type="http://schemas.openxmlformats.org/officeDocument/2006/relationships/hyperlink" Target="http://graphenetechnologies.com" TargetMode="External"/><Relationship Id="rId46784" Type="http://schemas.openxmlformats.org/officeDocument/2006/relationships/hyperlink" Target="http://www.rubinarealestate.com" TargetMode="External"/><Relationship Id="rId46783" Type="http://schemas.openxmlformats.org/officeDocument/2006/relationships/hyperlink" Target="http://www.rubikloud.com" TargetMode="External"/><Relationship Id="rId46782" Type="http://schemas.openxmlformats.org/officeDocument/2006/relationships/hyperlink" Target="http://www.rubicorellc.com" TargetMode="External"/><Relationship Id="rId46781" Type="http://schemas.openxmlformats.org/officeDocument/2006/relationships/hyperlink" Target="http://www.rubicor.com/" TargetMode="External"/><Relationship Id="rId46780" Type="http://schemas.openxmlformats.org/officeDocument/2006/relationships/hyperlink" Target="http://www.rubicor.com.au/" TargetMode="External"/><Relationship Id="rId22790" Type="http://schemas.openxmlformats.org/officeDocument/2006/relationships/hyperlink" Target="http://www.grapeshot.com" TargetMode="External"/><Relationship Id="rId22792" Type="http://schemas.openxmlformats.org/officeDocument/2006/relationships/hyperlink" Target="http://grapevinetalk.com" TargetMode="External"/><Relationship Id="rId22791" Type="http://schemas.openxmlformats.org/officeDocument/2006/relationships/hyperlink" Target="http://grapevine.me" TargetMode="External"/><Relationship Id="rId22794" Type="http://schemas.openxmlformats.org/officeDocument/2006/relationships/hyperlink" Target="http://www.graphstory.com" TargetMode="External"/><Relationship Id="rId22793" Type="http://schemas.openxmlformats.org/officeDocument/2006/relationships/hyperlink" Target="http://www.grapeword.com" TargetMode="External"/><Relationship Id="rId22796" Type="http://schemas.openxmlformats.org/officeDocument/2006/relationships/hyperlink" Target="http://www.graphdive.com" TargetMode="External"/><Relationship Id="rId46789" Type="http://schemas.openxmlformats.org/officeDocument/2006/relationships/hyperlink" Target="http://www.rubyribbon.com" TargetMode="External"/><Relationship Id="rId22795" Type="http://schemas.openxmlformats.org/officeDocument/2006/relationships/hyperlink" Target="http://www.graphalchemist.com/" TargetMode="External"/><Relationship Id="rId46788" Type="http://schemas.openxmlformats.org/officeDocument/2006/relationships/hyperlink" Target="http://www.rubyandrevolver.com" TargetMode="External"/><Relationship Id="rId338" Type="http://schemas.openxmlformats.org/officeDocument/2006/relationships/hyperlink" Target="http://www.42technologies.com" TargetMode="External"/><Relationship Id="rId32113" Type="http://schemas.openxmlformats.org/officeDocument/2006/relationships/hyperlink" Target="http://www.lyfesystems.com" TargetMode="External"/><Relationship Id="rId56102" Type="http://schemas.openxmlformats.org/officeDocument/2006/relationships/hyperlink" Target="http://tracelink.com" TargetMode="External"/><Relationship Id="rId337" Type="http://schemas.openxmlformats.org/officeDocument/2006/relationships/hyperlink" Target="http://www.the41st.com" TargetMode="External"/><Relationship Id="rId32112" Type="http://schemas.openxmlformats.org/officeDocument/2006/relationships/hyperlink" Target="http://lyfepoints.billaway.com/neighboroil" TargetMode="External"/><Relationship Id="rId56101" Type="http://schemas.openxmlformats.org/officeDocument/2006/relationships/hyperlink" Target="http://www.traceallglobal.com/" TargetMode="External"/><Relationship Id="rId336" Type="http://schemas.openxmlformats.org/officeDocument/2006/relationships/hyperlink" Target="http://410labs.com" TargetMode="External"/><Relationship Id="rId32111" Type="http://schemas.openxmlformats.org/officeDocument/2006/relationships/hyperlink" Target="http://www.getlyfeboat.com" TargetMode="External"/><Relationship Id="rId56104" Type="http://schemas.openxmlformats.org/officeDocument/2006/relationships/hyperlink" Target="http://tracemyway.com" TargetMode="External"/><Relationship Id="rId335" Type="http://schemas.openxmlformats.org/officeDocument/2006/relationships/hyperlink" Target="http://www.40billion.com" TargetMode="External"/><Relationship Id="rId32110" Type="http://schemas.openxmlformats.org/officeDocument/2006/relationships/hyperlink" Target="http://lyfekitchen.com" TargetMode="External"/><Relationship Id="rId56103" Type="http://schemas.openxmlformats.org/officeDocument/2006/relationships/hyperlink" Target="http://www.tracelytics.com" TargetMode="External"/><Relationship Id="rId56100" Type="http://schemas.openxmlformats.org/officeDocument/2006/relationships/hyperlink" Target="http://tracegolf.com" TargetMode="External"/><Relationship Id="rId339" Type="http://schemas.openxmlformats.org/officeDocument/2006/relationships/hyperlink" Target="http://www.loctronix.com" TargetMode="External"/><Relationship Id="rId330" Type="http://schemas.openxmlformats.org/officeDocument/2006/relationships/hyperlink" Target="http://4-tell.com" TargetMode="External"/><Relationship Id="rId46790" Type="http://schemas.openxmlformats.org/officeDocument/2006/relationships/hyperlink" Target="http://rubybox.co.za/" TargetMode="External"/><Relationship Id="rId56109" Type="http://schemas.openxmlformats.org/officeDocument/2006/relationships/hyperlink" Target="http://www.trackhs.com" TargetMode="External"/><Relationship Id="rId32119" Type="http://schemas.openxmlformats.org/officeDocument/2006/relationships/hyperlink" Target="http://lynda.com" TargetMode="External"/><Relationship Id="rId32118" Type="http://schemas.openxmlformats.org/officeDocument/2006/relationships/hyperlink" Target="http://www.lynceantech.com" TargetMode="External"/><Relationship Id="rId334" Type="http://schemas.openxmlformats.org/officeDocument/2006/relationships/hyperlink" Target="http://40billion.com" TargetMode="External"/><Relationship Id="rId32117" Type="http://schemas.openxmlformats.org/officeDocument/2006/relationships/hyperlink" Target="http://www.lymphact.com/" TargetMode="External"/><Relationship Id="rId56106" Type="http://schemas.openxmlformats.org/officeDocument/2006/relationships/hyperlink" Target="http://www.tracewave.com" TargetMode="External"/><Relationship Id="rId333" Type="http://schemas.openxmlformats.org/officeDocument/2006/relationships/hyperlink" Target="http://www.405labs.com/" TargetMode="External"/><Relationship Id="rId32116" Type="http://schemas.openxmlformats.org/officeDocument/2006/relationships/hyperlink" Target="http://www.lymbix.com" TargetMode="External"/><Relationship Id="rId56105" Type="http://schemas.openxmlformats.org/officeDocument/2006/relationships/hyperlink" Target="http://www.tracesecurity.com" TargetMode="External"/><Relationship Id="rId332" Type="http://schemas.openxmlformats.org/officeDocument/2006/relationships/hyperlink" Target="http://www.40partners.com/" TargetMode="External"/><Relationship Id="rId32115" Type="http://schemas.openxmlformats.org/officeDocument/2006/relationships/hyperlink" Target="http://www.lyks.co" TargetMode="External"/><Relationship Id="rId56108" Type="http://schemas.openxmlformats.org/officeDocument/2006/relationships/hyperlink" Target="http://track.com" TargetMode="External"/><Relationship Id="rId331" Type="http://schemas.openxmlformats.org/officeDocument/2006/relationships/hyperlink" Target="http://www.4thestars.com/" TargetMode="External"/><Relationship Id="rId32114" Type="http://schemas.openxmlformats.org/officeDocument/2006/relationships/hyperlink" Target="http://lyft.com" TargetMode="External"/><Relationship Id="rId56107" Type="http://schemas.openxmlformats.org/officeDocument/2006/relationships/hyperlink" Target="http://www.traceworks.com" TargetMode="External"/><Relationship Id="rId22787" Type="http://schemas.openxmlformats.org/officeDocument/2006/relationships/hyperlink" Target="http://granular.ag" TargetMode="External"/><Relationship Id="rId46798" Type="http://schemas.openxmlformats.org/officeDocument/2006/relationships/hyperlink" Target="http://www.ruckusnetwork.com" TargetMode="External"/><Relationship Id="rId22786" Type="http://schemas.openxmlformats.org/officeDocument/2006/relationships/hyperlink" Target="http://www.fuelpowered.com" TargetMode="External"/><Relationship Id="rId46797" Type="http://schemas.openxmlformats.org/officeDocument/2006/relationships/hyperlink" Target="http://www.ruckpack.com" TargetMode="External"/><Relationship Id="rId22789" Type="http://schemas.openxmlformats.org/officeDocument/2006/relationships/hyperlink" Target="http://www.grapeseedwine.com" TargetMode="External"/><Relationship Id="rId46796" Type="http://schemas.openxmlformats.org/officeDocument/2006/relationships/hyperlink" Target="http://ruck.us/" TargetMode="External"/><Relationship Id="rId22788" Type="http://schemas.openxmlformats.org/officeDocument/2006/relationships/hyperlink" Target="http://www.putao.cn" TargetMode="External"/><Relationship Id="rId46795" Type="http://schemas.openxmlformats.org/officeDocument/2006/relationships/hyperlink" Target="http://ruck.us" TargetMode="External"/><Relationship Id="rId370" Type="http://schemas.openxmlformats.org/officeDocument/2006/relationships/hyperlink" Target="http://4screens.net/" TargetMode="External"/><Relationship Id="rId46794" Type="http://schemas.openxmlformats.org/officeDocument/2006/relationships/hyperlink" Target="http://www.ruciwang.com" TargetMode="External"/><Relationship Id="rId46793" Type="http://schemas.openxmlformats.org/officeDocument/2006/relationships/hyperlink" Target="http://ruci.cn" TargetMode="External"/><Relationship Id="rId46792" Type="http://schemas.openxmlformats.org/officeDocument/2006/relationships/hyperlink" Target="http://www.rubysophic.com" TargetMode="External"/><Relationship Id="rId46791" Type="http://schemas.openxmlformats.org/officeDocument/2006/relationships/hyperlink" Target="http://rubyride.co" TargetMode="External"/><Relationship Id="rId22781" Type="http://schemas.openxmlformats.org/officeDocument/2006/relationships/hyperlink" Target="http://www.granite-technology.com" TargetMode="External"/><Relationship Id="rId22780" Type="http://schemas.openxmlformats.org/officeDocument/2006/relationships/hyperlink" Target="http://graniteprop.com" TargetMode="External"/><Relationship Id="rId22783" Type="http://schemas.openxmlformats.org/officeDocument/2006/relationships/hyperlink" Target="http://grantdentaltech.com/" TargetMode="External"/><Relationship Id="rId22782" Type="http://schemas.openxmlformats.org/officeDocument/2006/relationships/hyperlink" Target="http://grannusllc.com/" TargetMode="External"/><Relationship Id="rId22785" Type="http://schemas.openxmlformats.org/officeDocument/2006/relationships/hyperlink" Target="http://www.grantedaccess.com/" TargetMode="External"/><Relationship Id="rId22784" Type="http://schemas.openxmlformats.org/officeDocument/2006/relationships/hyperlink" Target="http://www.grantadler.com" TargetMode="External"/><Relationship Id="rId46799" Type="http://schemas.openxmlformats.org/officeDocument/2006/relationships/hyperlink" Target="http://www.victiv.com" TargetMode="External"/><Relationship Id="rId32102" Type="http://schemas.openxmlformats.org/officeDocument/2006/relationships/hyperlink" Target="http://ly.com" TargetMode="External"/><Relationship Id="rId56113" Type="http://schemas.openxmlformats.org/officeDocument/2006/relationships/hyperlink" Target="https://corp.trackabout.com/" TargetMode="External"/><Relationship Id="rId32101" Type="http://schemas.openxmlformats.org/officeDocument/2006/relationships/hyperlink" Target="http://linkscross.com" TargetMode="External"/><Relationship Id="rId56112" Type="http://schemas.openxmlformats.org/officeDocument/2006/relationships/hyperlink" Target="http://www.track.tl" TargetMode="External"/><Relationship Id="rId369" Type="http://schemas.openxmlformats.org/officeDocument/2006/relationships/hyperlink" Target="http://www.4scotty.com" TargetMode="External"/><Relationship Id="rId32100" Type="http://schemas.openxmlformats.org/officeDocument/2006/relationships/hyperlink" Target="http://www.lxsix.com" TargetMode="External"/><Relationship Id="rId56115" Type="http://schemas.openxmlformats.org/officeDocument/2006/relationships/hyperlink" Target="http://www.trackaphone.eu/home.html" TargetMode="External"/><Relationship Id="rId368" Type="http://schemas.openxmlformats.org/officeDocument/2006/relationships/hyperlink" Target="http://www.4sc.de/" TargetMode="External"/><Relationship Id="rId56114" Type="http://schemas.openxmlformats.org/officeDocument/2006/relationships/hyperlink" Target="http://www.clipsure.com" TargetMode="External"/><Relationship Id="rId56111" Type="http://schemas.openxmlformats.org/officeDocument/2006/relationships/hyperlink" Target="http://track.tl" TargetMode="External"/><Relationship Id="rId56110" Type="http://schemas.openxmlformats.org/officeDocument/2006/relationships/hyperlink" Target="http://www.trackthebet.com" TargetMode="External"/><Relationship Id="rId363" Type="http://schemas.openxmlformats.org/officeDocument/2006/relationships/hyperlink" Target="http://www.4plat.com" TargetMode="External"/><Relationship Id="rId362" Type="http://schemas.openxmlformats.org/officeDocument/2006/relationships/hyperlink" Target="http://www.4moms.com" TargetMode="External"/><Relationship Id="rId32109" Type="http://schemas.openxmlformats.org/officeDocument/2006/relationships/hyperlink" Target="https://lydia-app.com" TargetMode="External"/><Relationship Id="rId361" Type="http://schemas.openxmlformats.org/officeDocument/2006/relationships/hyperlink" Target="http://4meee.com" TargetMode="External"/><Relationship Id="rId32108" Type="http://schemas.openxmlformats.org/officeDocument/2006/relationships/hyperlink" Target="http://www.lyciumnetworks.com" TargetMode="External"/><Relationship Id="rId360" Type="http://schemas.openxmlformats.org/officeDocument/2006/relationships/hyperlink" Target="http://golf4less.com.au" TargetMode="External"/><Relationship Id="rId32107" Type="http://schemas.openxmlformats.org/officeDocument/2006/relationships/hyperlink" Target="http://www.lycera.com" TargetMode="External"/><Relationship Id="rId367" Type="http://schemas.openxmlformats.org/officeDocument/2006/relationships/hyperlink" Target="http://yxb.4s91.com/" TargetMode="External"/><Relationship Id="rId32106" Type="http://schemas.openxmlformats.org/officeDocument/2006/relationships/hyperlink" Target="http://www.lyceem.com/" TargetMode="External"/><Relationship Id="rId56117" Type="http://schemas.openxmlformats.org/officeDocument/2006/relationships/hyperlink" Target="https://trackbuster.com/" TargetMode="External"/><Relationship Id="rId366" Type="http://schemas.openxmlformats.org/officeDocument/2006/relationships/hyperlink" Target="http://4s91.com" TargetMode="External"/><Relationship Id="rId32105" Type="http://schemas.openxmlformats.org/officeDocument/2006/relationships/hyperlink" Target="https://www.lybrate.com/" TargetMode="External"/><Relationship Id="rId56116" Type="http://schemas.openxmlformats.org/officeDocument/2006/relationships/hyperlink" Target="https://trackbill.com" TargetMode="External"/><Relationship Id="rId365" Type="http://schemas.openxmlformats.org/officeDocument/2006/relationships/hyperlink" Target="http://www.4runnerspoker.com" TargetMode="External"/><Relationship Id="rId32104" Type="http://schemas.openxmlformats.org/officeDocument/2006/relationships/hyperlink" Target="http://lyatiss.com" TargetMode="External"/><Relationship Id="rId56119" Type="http://schemas.openxmlformats.org/officeDocument/2006/relationships/hyperlink" Target="http://tracked.com" TargetMode="External"/><Relationship Id="rId364" Type="http://schemas.openxmlformats.org/officeDocument/2006/relationships/hyperlink" Target="http://www.4psa.com" TargetMode="External"/><Relationship Id="rId32103" Type="http://schemas.openxmlformats.org/officeDocument/2006/relationships/hyperlink" Target="http://ly.com" TargetMode="External"/><Relationship Id="rId56118" Type="http://schemas.openxmlformats.org/officeDocument/2006/relationships/hyperlink" Target="http://trackduck.com" TargetMode="External"/><Relationship Id="rId22776" Type="http://schemas.openxmlformats.org/officeDocument/2006/relationships/hyperlink" Target="http://granify.com" TargetMode="External"/><Relationship Id="rId22775" Type="http://schemas.openxmlformats.org/officeDocument/2006/relationships/hyperlink" Target="http://www.granicus.com" TargetMode="External"/><Relationship Id="rId22778" Type="http://schemas.openxmlformats.org/officeDocument/2006/relationships/hyperlink" Target="http://graniteinvestment.com" TargetMode="External"/><Relationship Id="rId22777" Type="http://schemas.openxmlformats.org/officeDocument/2006/relationships/hyperlink" Target="http://granitehorizon.com" TargetMode="External"/><Relationship Id="rId22779" Type="http://schemas.openxmlformats.org/officeDocument/2006/relationships/hyperlink" Target="http://granite-networks.ca" TargetMode="External"/><Relationship Id="rId22770" Type="http://schemas.openxmlformats.org/officeDocument/2006/relationships/hyperlink" Target="http://grandex.co" TargetMode="External"/><Relationship Id="rId22772" Type="http://schemas.openxmlformats.org/officeDocument/2006/relationships/hyperlink" Target="http://www.grandma.lv" TargetMode="External"/><Relationship Id="rId22771" Type="http://schemas.openxmlformats.org/officeDocument/2006/relationships/hyperlink" Target="http://www.grandisinc.com" TargetMode="External"/><Relationship Id="rId22774" Type="http://schemas.openxmlformats.org/officeDocument/2006/relationships/hyperlink" Target="http://grandpad.net" TargetMode="External"/><Relationship Id="rId22773" Type="http://schemas.openxmlformats.org/officeDocument/2006/relationships/hyperlink" Target="https://www.grandopinion.com/" TargetMode="External"/><Relationship Id="rId56124" Type="http://schemas.openxmlformats.org/officeDocument/2006/relationships/hyperlink" Target="http://www.trackingdesk.com" TargetMode="External"/><Relationship Id="rId359" Type="http://schemas.openxmlformats.org/officeDocument/2006/relationships/hyperlink" Target="http://www.4info.com" TargetMode="External"/><Relationship Id="rId56123" Type="http://schemas.openxmlformats.org/officeDocument/2006/relationships/hyperlink" Target="http://trackin.co/" TargetMode="External"/><Relationship Id="rId358" Type="http://schemas.openxmlformats.org/officeDocument/2006/relationships/hyperlink" Target="http://www.4home.com" TargetMode="External"/><Relationship Id="rId56126" Type="http://schemas.openxmlformats.org/officeDocument/2006/relationships/hyperlink" Target="http://www.trackmaven.com" TargetMode="External"/><Relationship Id="rId357" Type="http://schemas.openxmlformats.org/officeDocument/2006/relationships/hyperlink" Target="http://www.4frontsecurity.com" TargetMode="External"/><Relationship Id="rId56125" Type="http://schemas.openxmlformats.org/officeDocument/2006/relationships/hyperlink" Target="http://tracking-point.com" TargetMode="External"/><Relationship Id="rId56120" Type="http://schemas.openxmlformats.org/officeDocument/2006/relationships/hyperlink" Target="http://tracked.com" TargetMode="External"/><Relationship Id="rId56122" Type="http://schemas.openxmlformats.org/officeDocument/2006/relationships/hyperlink" Target="http://trackif.com" TargetMode="External"/><Relationship Id="rId56121" Type="http://schemas.openxmlformats.org/officeDocument/2006/relationships/hyperlink" Target="http://trackersphere.com/" TargetMode="External"/><Relationship Id="rId352" Type="http://schemas.openxmlformats.org/officeDocument/2006/relationships/hyperlink" Target="http://4cable.tv" TargetMode="External"/><Relationship Id="rId351" Type="http://schemas.openxmlformats.org/officeDocument/2006/relationships/hyperlink" Target="http://www.4cinsights.com" TargetMode="External"/><Relationship Id="rId350" Type="http://schemas.openxmlformats.org/officeDocument/2006/relationships/hyperlink" Target="http://www.4blox.com" TargetMode="External"/><Relationship Id="rId356" Type="http://schemas.openxmlformats.org/officeDocument/2006/relationships/hyperlink" Target="http://4dk.com" TargetMode="External"/><Relationship Id="rId56128" Type="http://schemas.openxmlformats.org/officeDocument/2006/relationships/hyperlink" Target="http://tracks.by" TargetMode="External"/><Relationship Id="rId355" Type="http://schemas.openxmlformats.org/officeDocument/2006/relationships/hyperlink" Target="http://4-deep.com/" TargetMode="External"/><Relationship Id="rId56127" Type="http://schemas.openxmlformats.org/officeDocument/2006/relationships/hyperlink" Target="http://www.yodel.co" TargetMode="External"/><Relationship Id="rId354" Type="http://schemas.openxmlformats.org/officeDocument/2006/relationships/hyperlink" Target="http://www.4dmoleculartherapeutics.com" TargetMode="External"/><Relationship Id="rId353" Type="http://schemas.openxmlformats.org/officeDocument/2006/relationships/hyperlink" Target="http://4denergetics.com" TargetMode="External"/><Relationship Id="rId56129" Type="http://schemas.openxmlformats.org/officeDocument/2006/relationships/hyperlink" Target="http://www.facebook.com/PitbullTurkishPage4" TargetMode="External"/><Relationship Id="rId46732" Type="http://schemas.openxmlformats.org/officeDocument/2006/relationships/hyperlink" Target="http://www.royalpalmfoods.com" TargetMode="External"/><Relationship Id="rId46731" Type="http://schemas.openxmlformats.org/officeDocument/2006/relationships/hyperlink" Target="http://www.royalmadina.com" TargetMode="External"/><Relationship Id="rId46730" Type="http://schemas.openxmlformats.org/officeDocument/2006/relationships/hyperlink" Target="http://roygbiv.com" TargetMode="External"/><Relationship Id="rId32171" Type="http://schemas.openxmlformats.org/officeDocument/2006/relationships/hyperlink" Target="http://mmlafleur.com" TargetMode="External"/><Relationship Id="rId32170" Type="http://schemas.openxmlformats.org/officeDocument/2006/relationships/hyperlink" Target="http://www.m-lites.com" TargetMode="External"/><Relationship Id="rId46739" Type="http://schemas.openxmlformats.org/officeDocument/2006/relationships/hyperlink" Target="http://royaltyshare.com" TargetMode="External"/><Relationship Id="rId46738" Type="http://schemas.openxmlformats.org/officeDocument/2006/relationships/hyperlink" Target="http://royaldesign.se" TargetMode="External"/><Relationship Id="rId46737" Type="http://schemas.openxmlformats.org/officeDocument/2006/relationships/hyperlink" Target="http://company.royalcactus.com" TargetMode="External"/><Relationship Id="rId46736" Type="http://schemas.openxmlformats.org/officeDocument/2006/relationships/hyperlink" Target="http://www.royalyatri.com/" TargetMode="External"/><Relationship Id="rId46735" Type="http://schemas.openxmlformats.org/officeDocument/2006/relationships/hyperlink" Target="http://www.royalwins.com" TargetMode="External"/><Relationship Id="rId46734" Type="http://schemas.openxmlformats.org/officeDocument/2006/relationships/hyperlink" Target="http://royaltreatmentflyfishing.com" TargetMode="External"/><Relationship Id="rId46733" Type="http://schemas.openxmlformats.org/officeDocument/2006/relationships/hyperlink" Target="http://www.roypi.com" TargetMode="External"/><Relationship Id="rId305" Type="http://schemas.openxmlformats.org/officeDocument/2006/relationships/hyperlink" Target="http://3point5.com" TargetMode="External"/><Relationship Id="rId32168" Type="http://schemas.openxmlformats.org/officeDocument/2006/relationships/hyperlink" Target="http://m-kopa.com" TargetMode="External"/><Relationship Id="rId304" Type="http://schemas.openxmlformats.org/officeDocument/2006/relationships/hyperlink" Target="http://www.3playmedia.com" TargetMode="External"/><Relationship Id="rId32167" Type="http://schemas.openxmlformats.org/officeDocument/2006/relationships/hyperlink" Target="http://www.mgemi.com" TargetMode="External"/><Relationship Id="rId303" Type="http://schemas.openxmlformats.org/officeDocument/2006/relationships/hyperlink" Target="http://3plcentral.com/" TargetMode="External"/><Relationship Id="rId32166" Type="http://schemas.openxmlformats.org/officeDocument/2006/relationships/hyperlink" Target="http://www.m-files.com" TargetMode="External"/><Relationship Id="rId302" Type="http://schemas.openxmlformats.org/officeDocument/2006/relationships/hyperlink" Target="http://www.3pillarglobal.com" TargetMode="External"/><Relationship Id="rId32165" Type="http://schemas.openxmlformats.org/officeDocument/2006/relationships/hyperlink" Target="http://mfarm.co.ke" TargetMode="External"/><Relationship Id="rId309" Type="http://schemas.openxmlformats.org/officeDocument/2006/relationships/hyperlink" Target="http://www.3rdplanet.com" TargetMode="External"/><Relationship Id="rId32164" Type="http://schemas.openxmlformats.org/officeDocument/2006/relationships/hyperlink" Target="http://www.m-factor.com" TargetMode="External"/><Relationship Id="rId308" Type="http://schemas.openxmlformats.org/officeDocument/2006/relationships/hyperlink" Target="http://www.3powerenergy.com" TargetMode="External"/><Relationship Id="rId32163" Type="http://schemas.openxmlformats.org/officeDocument/2006/relationships/hyperlink" Target="http://mdotapp.com" TargetMode="External"/><Relationship Id="rId307" Type="http://schemas.openxmlformats.org/officeDocument/2006/relationships/hyperlink" Target="http://3pointdata.com" TargetMode="External"/><Relationship Id="rId32162" Type="http://schemas.openxmlformats.org/officeDocument/2006/relationships/hyperlink" Target="http://mdisc.com" TargetMode="External"/><Relationship Id="rId306" Type="http://schemas.openxmlformats.org/officeDocument/2006/relationships/hyperlink" Target="http://www.3point5.com" TargetMode="External"/><Relationship Id="rId32161" Type="http://schemas.openxmlformats.org/officeDocument/2006/relationships/hyperlink" Target="http://www.doctorswithoutborders.org/" TargetMode="External"/><Relationship Id="rId301" Type="http://schemas.openxmlformats.org/officeDocument/2006/relationships/hyperlink" Target="http://www.3par.com" TargetMode="External"/><Relationship Id="rId300" Type="http://schemas.openxmlformats.org/officeDocument/2006/relationships/hyperlink" Target="http://www.3pbio.com" TargetMode="External"/><Relationship Id="rId32169" Type="http://schemas.openxmlformats.org/officeDocument/2006/relationships/hyperlink" Target="http://www.mdotlabs.com" TargetMode="External"/><Relationship Id="rId46743" Type="http://schemas.openxmlformats.org/officeDocument/2006/relationships/hyperlink" Target="http://www.rozosystems.com" TargetMode="External"/><Relationship Id="rId46742" Type="http://schemas.openxmlformats.org/officeDocument/2006/relationships/hyperlink" Target="http://www.rozee.pk" TargetMode="External"/><Relationship Id="rId46741" Type="http://schemas.openxmlformats.org/officeDocument/2006/relationships/hyperlink" Target="http://rozee.pk" TargetMode="External"/><Relationship Id="rId46740" Type="http://schemas.openxmlformats.org/officeDocument/2006/relationships/hyperlink" Target="http://www.royole.com/" TargetMode="External"/><Relationship Id="rId32160" Type="http://schemas.openxmlformats.org/officeDocument/2006/relationships/hyperlink" Target="http://www.m-daq.com" TargetMode="External"/><Relationship Id="rId46749" Type="http://schemas.openxmlformats.org/officeDocument/2006/relationships/hyperlink" Target="http://rpptrip.com" TargetMode="External"/><Relationship Id="rId46748" Type="http://schemas.openxmlformats.org/officeDocument/2006/relationships/hyperlink" Target="http://rpptrip.com" TargetMode="External"/><Relationship Id="rId46747" Type="http://schemas.openxmlformats.org/officeDocument/2006/relationships/hyperlink" Target="http://www.rpost.com" TargetMode="External"/><Relationship Id="rId46746" Type="http://schemas.openxmlformats.org/officeDocument/2006/relationships/hyperlink" Target="http://www.rpo.biz" TargetMode="External"/><Relationship Id="rId46745" Type="http://schemas.openxmlformats.org/officeDocument/2006/relationships/hyperlink" Target="http://www.rpmst.com" TargetMode="External"/><Relationship Id="rId46744" Type="http://schemas.openxmlformats.org/officeDocument/2006/relationships/hyperlink" Target="http://www.rpath.com" TargetMode="External"/><Relationship Id="rId32157" Type="http://schemas.openxmlformats.org/officeDocument/2006/relationships/hyperlink" Target="http://www.m-caretech.com/" TargetMode="External"/><Relationship Id="rId32156" Type="http://schemas.openxmlformats.org/officeDocument/2006/relationships/hyperlink" Target="http://www.m-brain.com/" TargetMode="External"/><Relationship Id="rId32155" Type="http://schemas.openxmlformats.org/officeDocument/2006/relationships/hyperlink" Target="http://www.m-audio.com" TargetMode="External"/><Relationship Id="rId32154" Type="http://schemas.openxmlformats.org/officeDocument/2006/relationships/hyperlink" Target="http://www.macomtech.com" TargetMode="External"/><Relationship Id="rId32153" Type="http://schemas.openxmlformats.org/officeDocument/2006/relationships/hyperlink" Target="http://www.macomtech.com" TargetMode="External"/><Relationship Id="rId32152" Type="http://schemas.openxmlformats.org/officeDocument/2006/relationships/hyperlink" Target="http://myfacepage.com" TargetMode="External"/><Relationship Id="rId32151" Type="http://schemas.openxmlformats.org/officeDocument/2006/relationships/hyperlink" Target="http://eveiamedical.com" TargetMode="External"/><Relationship Id="rId32150" Type="http://schemas.openxmlformats.org/officeDocument/2006/relationships/hyperlink" Target="http://www.lyyn.com" TargetMode="External"/><Relationship Id="rId32159" Type="http://schemas.openxmlformats.org/officeDocument/2006/relationships/hyperlink" Target="http://mmmt.com" TargetMode="External"/><Relationship Id="rId32158" Type="http://schemas.openxmlformats.org/officeDocument/2006/relationships/hyperlink" Target="http://changa.co.ke/" TargetMode="External"/><Relationship Id="rId46754" Type="http://schemas.openxmlformats.org/officeDocument/2006/relationships/hyperlink" Target="http://www.globalrrt.com" TargetMode="External"/><Relationship Id="rId46753" Type="http://schemas.openxmlformats.org/officeDocument/2006/relationships/hyperlink" Target="http://www.rrmedia.com" TargetMode="External"/><Relationship Id="rId46752" Type="http://schemas.openxmlformats.org/officeDocument/2006/relationships/hyperlink" Target="http://rrbdevelopment.com/" TargetMode="External"/><Relationship Id="rId46751" Type="http://schemas.openxmlformats.org/officeDocument/2006/relationships/hyperlink" Target="http://rqxpharmaceuticals.com" TargetMode="External"/><Relationship Id="rId46750" Type="http://schemas.openxmlformats.org/officeDocument/2006/relationships/hyperlink" Target="http://www.rpxcorp.com" TargetMode="External"/><Relationship Id="rId46759" Type="http://schemas.openxmlformats.org/officeDocument/2006/relationships/hyperlink" Target="http://www.videofied.com/us/en/home/" TargetMode="External"/><Relationship Id="rId46758" Type="http://schemas.openxmlformats.org/officeDocument/2006/relationships/hyperlink" Target="http://www.rsuitecms.com" TargetMode="External"/><Relationship Id="rId46757" Type="http://schemas.openxmlformats.org/officeDocument/2006/relationships/hyperlink" Target="http://www.rsens.it" TargetMode="External"/><Relationship Id="rId46756" Type="http://schemas.openxmlformats.org/officeDocument/2006/relationships/hyperlink" Target="http://rsbspine.com" TargetMode="External"/><Relationship Id="rId46755" Type="http://schemas.openxmlformats.org/officeDocument/2006/relationships/hyperlink" Target="http://www.rsam.com" TargetMode="External"/><Relationship Id="rId327" Type="http://schemas.openxmlformats.org/officeDocument/2006/relationships/hyperlink" Target="http://433.co.kr" TargetMode="External"/><Relationship Id="rId32146" Type="http://schemas.openxmlformats.org/officeDocument/2006/relationships/hyperlink" Target="https://www.lytmus.com" TargetMode="External"/><Relationship Id="rId326" Type="http://schemas.openxmlformats.org/officeDocument/2006/relationships/hyperlink" Target="http://www.3yy.com" TargetMode="External"/><Relationship Id="rId32145" Type="http://schemas.openxmlformats.org/officeDocument/2006/relationships/hyperlink" Target="http://www.lytixbiopharma.com" TargetMode="External"/><Relationship Id="rId325" Type="http://schemas.openxmlformats.org/officeDocument/2006/relationships/hyperlink" Target="http://www.3x.com" TargetMode="External"/><Relationship Id="rId32144" Type="http://schemas.openxmlformats.org/officeDocument/2006/relationships/hyperlink" Target="http://www.getlytics.com" TargetMode="External"/><Relationship Id="rId324" Type="http://schemas.openxmlformats.org/officeDocument/2006/relationships/hyperlink" Target="http://www.3ware.com/" TargetMode="External"/><Relationship Id="rId32143" Type="http://schemas.openxmlformats.org/officeDocument/2006/relationships/hyperlink" Target="https://www.lytespark.com/" TargetMode="External"/><Relationship Id="rId32142" Type="http://schemas.openxmlformats.org/officeDocument/2006/relationships/hyperlink" Target="http://www.lyteshot.com" TargetMode="External"/><Relationship Id="rId32141" Type="http://schemas.openxmlformats.org/officeDocument/2006/relationships/hyperlink" Target="http://www.lystable.com" TargetMode="External"/><Relationship Id="rId329" Type="http://schemas.openxmlformats.org/officeDocument/2006/relationships/hyperlink" Target="http://4cast.tv/" TargetMode="External"/><Relationship Id="rId32140" Type="http://schemas.openxmlformats.org/officeDocument/2006/relationships/hyperlink" Target="http://www.lyst.com" TargetMode="External"/><Relationship Id="rId328" Type="http://schemas.openxmlformats.org/officeDocument/2006/relationships/hyperlink" Target="http://alsterscience.com/" TargetMode="External"/><Relationship Id="rId323" Type="http://schemas.openxmlformats.org/officeDocument/2006/relationships/hyperlink" Target="http://www.3vr.com" TargetMode="External"/><Relationship Id="rId322" Type="http://schemas.openxmlformats.org/officeDocument/2006/relationships/hyperlink" Target="http://www.3vcorporate.com" TargetMode="External"/><Relationship Id="rId32149" Type="http://schemas.openxmlformats.org/officeDocument/2006/relationships/hyperlink" Target="http://www.lyxia.com" TargetMode="External"/><Relationship Id="rId321" Type="http://schemas.openxmlformats.org/officeDocument/2006/relationships/hyperlink" Target="http://www.3touch.com" TargetMode="External"/><Relationship Id="rId32148" Type="http://schemas.openxmlformats.org/officeDocument/2006/relationships/hyperlink" Target="http://www.lytx.com" TargetMode="External"/><Relationship Id="rId320" Type="http://schemas.openxmlformats.org/officeDocument/2006/relationships/hyperlink" Target="http://www.3tier.com/en" TargetMode="External"/><Relationship Id="rId32147" Type="http://schemas.openxmlformats.org/officeDocument/2006/relationships/hyperlink" Target="http://www.lytro.com" TargetMode="External"/><Relationship Id="rId46765" Type="http://schemas.openxmlformats.org/officeDocument/2006/relationships/hyperlink" Target="http://www.rtbrokerage.com" TargetMode="External"/><Relationship Id="rId46764" Type="http://schemas.openxmlformats.org/officeDocument/2006/relationships/hyperlink" Target="http://www.rsync.net" TargetMode="External"/><Relationship Id="rId46763" Type="http://schemas.openxmlformats.org/officeDocument/2006/relationships/hyperlink" Target="http://rsync.net" TargetMode="External"/><Relationship Id="rId46762" Type="http://schemas.openxmlformats.org/officeDocument/2006/relationships/hyperlink" Target="https://www.rsvplaw.com" TargetMode="External"/><Relationship Id="rId46761" Type="http://schemas.openxmlformats.org/officeDocument/2006/relationships/hyperlink" Target="http://www.rsmart.com" TargetMode="External"/><Relationship Id="rId46760" Type="http://schemas.openxmlformats.org/officeDocument/2006/relationships/hyperlink" Target="http://www.minidat.de" TargetMode="External"/><Relationship Id="rId46769" Type="http://schemas.openxmlformats.org/officeDocument/2006/relationships/hyperlink" Target="http://www.eldersense.com" TargetMode="External"/><Relationship Id="rId46768" Type="http://schemas.openxmlformats.org/officeDocument/2006/relationships/hyperlink" Target="http://eldersense.com" TargetMode="External"/><Relationship Id="rId46767" Type="http://schemas.openxmlformats.org/officeDocument/2006/relationships/hyperlink" Target="http://rtflogic.com" TargetMode="External"/><Relationship Id="rId46766" Type="http://schemas.openxmlformats.org/officeDocument/2006/relationships/hyperlink" Target="http://rtb-media.me/" TargetMode="External"/><Relationship Id="rId316" Type="http://schemas.openxmlformats.org/officeDocument/2006/relationships/hyperlink" Target="http://www.3sourcing.com" TargetMode="External"/><Relationship Id="rId32135" Type="http://schemas.openxmlformats.org/officeDocument/2006/relationships/hyperlink" Target="http://www.lyricfind.com" TargetMode="External"/><Relationship Id="rId315" Type="http://schemas.openxmlformats.org/officeDocument/2006/relationships/hyperlink" Target="https://www.3sisecurity.com/" TargetMode="External"/><Relationship Id="rId32134" Type="http://schemas.openxmlformats.org/officeDocument/2006/relationships/hyperlink" Target="http://www.lyrahealth.com" TargetMode="External"/><Relationship Id="rId314" Type="http://schemas.openxmlformats.org/officeDocument/2006/relationships/hyperlink" Target="http://www.3seventy.com" TargetMode="External"/><Relationship Id="rId32133" Type="http://schemas.openxmlformats.org/officeDocument/2006/relationships/hyperlink" Target="http://lyprobio.com" TargetMode="External"/><Relationship Id="rId313" Type="http://schemas.openxmlformats.org/officeDocument/2006/relationships/hyperlink" Target="http://www.3scan.com" TargetMode="External"/><Relationship Id="rId32132" Type="http://schemas.openxmlformats.org/officeDocument/2006/relationships/hyperlink" Target="http://www.lyon.edu/" TargetMode="External"/><Relationship Id="rId32131" Type="http://schemas.openxmlformats.org/officeDocument/2006/relationships/hyperlink" Target="http://lynxx.biz" TargetMode="External"/><Relationship Id="rId319" Type="http://schemas.openxmlformats.org/officeDocument/2006/relationships/hyperlink" Target="http://www.3ten8.com/" TargetMode="External"/><Relationship Id="rId32130" Type="http://schemas.openxmlformats.org/officeDocument/2006/relationships/hyperlink" Target="http://lynxitsolutions.com" TargetMode="External"/><Relationship Id="rId318" Type="http://schemas.openxmlformats.org/officeDocument/2006/relationships/hyperlink" Target="http://3sungroup.com" TargetMode="External"/><Relationship Id="rId317" Type="http://schemas.openxmlformats.org/officeDocument/2006/relationships/hyperlink" Target="http://www.3spgroup.com" TargetMode="External"/><Relationship Id="rId312" Type="http://schemas.openxmlformats.org/officeDocument/2006/relationships/hyperlink" Target="http://www.3scale.net" TargetMode="External"/><Relationship Id="rId32139" Type="http://schemas.openxmlformats.org/officeDocument/2006/relationships/hyperlink" Target="http://lysosomaltx.com" TargetMode="External"/><Relationship Id="rId311" Type="http://schemas.openxmlformats.org/officeDocument/2006/relationships/hyperlink" Target="http://www.3roam.com" TargetMode="External"/><Relationship Id="rId32138" Type="http://schemas.openxmlformats.org/officeDocument/2006/relationships/hyperlink" Target="http://lysogene.com/en" TargetMode="External"/><Relationship Id="rId310" Type="http://schemas.openxmlformats.org/officeDocument/2006/relationships/hyperlink" Target="http://3rdkind-inc.com" TargetMode="External"/><Relationship Id="rId32137" Type="http://schemas.openxmlformats.org/officeDocument/2006/relationships/hyperlink" Target="http://www.lysanda.com" TargetMode="External"/><Relationship Id="rId32136" Type="http://schemas.openxmlformats.org/officeDocument/2006/relationships/hyperlink" Target="http://www.lysac.com" TargetMode="External"/><Relationship Id="rId22600" Type="http://schemas.openxmlformats.org/officeDocument/2006/relationships/hyperlink" Target="http://www.gopeers.com/" TargetMode="External"/><Relationship Id="rId22602" Type="http://schemas.openxmlformats.org/officeDocument/2006/relationships/hyperlink" Target="http://www.gopicnic.com/" TargetMode="External"/><Relationship Id="rId22601" Type="http://schemas.openxmlformats.org/officeDocument/2006/relationships/hyperlink" Target="http://gopherleads.com" TargetMode="External"/><Relationship Id="rId22604" Type="http://schemas.openxmlformats.org/officeDocument/2006/relationships/hyperlink" Target="http://www.goplaceit.com" TargetMode="External"/><Relationship Id="rId22603" Type="http://schemas.openxmlformats.org/officeDocument/2006/relationships/hyperlink" Target="http://www.gopixel.me" TargetMode="External"/><Relationship Id="rId22606" Type="http://schemas.openxmlformats.org/officeDocument/2006/relationships/hyperlink" Target="http://goplugbags.com/" TargetMode="External"/><Relationship Id="rId22605" Type="http://schemas.openxmlformats.org/officeDocument/2006/relationships/hyperlink" Target="http://goplanit.com" TargetMode="External"/><Relationship Id="rId4040" Type="http://schemas.openxmlformats.org/officeDocument/2006/relationships/hyperlink" Target="http://www.arkadium.com" TargetMode="External"/><Relationship Id="rId4042" Type="http://schemas.openxmlformats.org/officeDocument/2006/relationships/hyperlink" Target="http://www.myidkey.com" TargetMode="External"/><Relationship Id="rId4041" Type="http://schemas.openxmlformats.org/officeDocument/2006/relationships/hyperlink" Target="http://www.arkadosgroup.com" TargetMode="External"/><Relationship Id="rId4044" Type="http://schemas.openxmlformats.org/officeDocument/2006/relationships/hyperlink" Target="http://arkansased.org" TargetMode="External"/><Relationship Id="rId22608" Type="http://schemas.openxmlformats.org/officeDocument/2006/relationships/hyperlink" Target="http://www.gopollgo.com" TargetMode="External"/><Relationship Id="rId4043" Type="http://schemas.openxmlformats.org/officeDocument/2006/relationships/hyperlink" Target="http://archildrens.org" TargetMode="External"/><Relationship Id="rId22607" Type="http://schemas.openxmlformats.org/officeDocument/2006/relationships/hyperlink" Target="http://www.gopogo.com" TargetMode="External"/><Relationship Id="rId4046" Type="http://schemas.openxmlformats.org/officeDocument/2006/relationships/hyperlink" Target="http://www.arhub.org" TargetMode="External"/><Relationship Id="rId4045" Type="http://schemas.openxmlformats.org/officeDocument/2006/relationships/hyperlink" Target="http://arkansasgenomics.com/" TargetMode="External"/><Relationship Id="rId22609" Type="http://schemas.openxmlformats.org/officeDocument/2006/relationships/hyperlink" Target="http://gopop.tv" TargetMode="External"/><Relationship Id="rId4048" Type="http://schemas.openxmlformats.org/officeDocument/2006/relationships/hyperlink" Target="http://www.arwtc.org" TargetMode="External"/><Relationship Id="rId4047" Type="http://schemas.openxmlformats.org/officeDocument/2006/relationships/hyperlink" Target="http://asta.ar.gov" TargetMode="External"/><Relationship Id="rId4049" Type="http://schemas.openxmlformats.org/officeDocument/2006/relationships/hyperlink" Target="http://www.blogglue.com" TargetMode="External"/><Relationship Id="rId4031" Type="http://schemas.openxmlformats.org/officeDocument/2006/relationships/hyperlink" Target="https://www.arivale.com" TargetMode="External"/><Relationship Id="rId4030" Type="http://schemas.openxmlformats.org/officeDocument/2006/relationships/hyperlink" Target="http://www.ariusresearch.com" TargetMode="External"/><Relationship Id="rId297" Type="http://schemas.openxmlformats.org/officeDocument/2006/relationships/hyperlink" Target="http://www.3leafsystems.com" TargetMode="External"/><Relationship Id="rId4033" Type="http://schemas.openxmlformats.org/officeDocument/2006/relationships/hyperlink" Target="http://alaris-us.com" TargetMode="External"/><Relationship Id="rId296" Type="http://schemas.openxmlformats.org/officeDocument/2006/relationships/hyperlink" Target="http://www.long-associates.biz/" TargetMode="External"/><Relationship Id="rId4032" Type="http://schemas.openxmlformats.org/officeDocument/2006/relationships/hyperlink" Target="http://www.azkitchenandmore.com/" TargetMode="External"/><Relationship Id="rId295" Type="http://schemas.openxmlformats.org/officeDocument/2006/relationships/hyperlink" Target="http://3jam.com" TargetMode="External"/><Relationship Id="rId4035" Type="http://schemas.openxmlformats.org/officeDocument/2006/relationships/hyperlink" Target="http://www.arizonatamalefactory.com" TargetMode="External"/><Relationship Id="rId294" Type="http://schemas.openxmlformats.org/officeDocument/2006/relationships/hyperlink" Target="http://www.3isinc.com/" TargetMode="External"/><Relationship Id="rId4034" Type="http://schemas.openxmlformats.org/officeDocument/2006/relationships/hyperlink" Target="http://www.asu.edu/" TargetMode="External"/><Relationship Id="rId4037" Type="http://schemas.openxmlformats.org/officeDocument/2006/relationships/hyperlink" Target="http://www.ark.com" TargetMode="External"/><Relationship Id="rId4036" Type="http://schemas.openxmlformats.org/officeDocument/2006/relationships/hyperlink" Target="http://arjunasolutions.com" TargetMode="External"/><Relationship Id="rId299" Type="http://schemas.openxmlformats.org/officeDocument/2006/relationships/hyperlink" Target="http://www.3nderapp.com" TargetMode="External"/><Relationship Id="rId4039" Type="http://schemas.openxmlformats.org/officeDocument/2006/relationships/hyperlink" Target="http://www.arkadin.com" TargetMode="External"/><Relationship Id="rId298" Type="http://schemas.openxmlformats.org/officeDocument/2006/relationships/hyperlink" Target="http://www.3lm.com" TargetMode="External"/><Relationship Id="rId4038" Type="http://schemas.openxmlformats.org/officeDocument/2006/relationships/hyperlink" Target="http://arkbiosciences.com" TargetMode="External"/><Relationship Id="rId4060" Type="http://schemas.openxmlformats.org/officeDocument/2006/relationships/hyperlink" Target="http://www.arledia.be" TargetMode="External"/><Relationship Id="rId4062" Type="http://schemas.openxmlformats.org/officeDocument/2006/relationships/hyperlink" Target="http://www.armagen.com" TargetMode="External"/><Relationship Id="rId4061" Type="http://schemas.openxmlformats.org/officeDocument/2006/relationships/hyperlink" Target="http://arlingtonhc.com" TargetMode="External"/><Relationship Id="rId4064" Type="http://schemas.openxmlformats.org/officeDocument/2006/relationships/hyperlink" Target="http://www.armedangels.de/" TargetMode="External"/><Relationship Id="rId4063" Type="http://schemas.openxmlformats.org/officeDocument/2006/relationships/hyperlink" Target="http://armasight.com" TargetMode="External"/><Relationship Id="rId4066" Type="http://schemas.openxmlformats.org/officeDocument/2006/relationships/hyperlink" Target="http://armetheon.com/" TargetMode="External"/><Relationship Id="rId4065" Type="http://schemas.openxmlformats.org/officeDocument/2006/relationships/hyperlink" Target="http://www.armedzilla.com" TargetMode="External"/><Relationship Id="rId4068" Type="http://schemas.openxmlformats.org/officeDocument/2006/relationships/hyperlink" Target="http://armobio.com" TargetMode="External"/><Relationship Id="rId4067" Type="http://schemas.openxmlformats.org/officeDocument/2006/relationships/hyperlink" Target="http://armgo.com" TargetMode="External"/><Relationship Id="rId4069" Type="http://schemas.openxmlformats.org/officeDocument/2006/relationships/hyperlink" Target="http://www.armoniamusicinc.com/" TargetMode="External"/><Relationship Id="rId46600" Type="http://schemas.openxmlformats.org/officeDocument/2006/relationships/hyperlink" Target="http://www.myroomchoice.com" TargetMode="External"/><Relationship Id="rId46608" Type="http://schemas.openxmlformats.org/officeDocument/2006/relationships/hyperlink" Target="http://roombeats.com/en" TargetMode="External"/><Relationship Id="rId46607" Type="http://schemas.openxmlformats.org/officeDocument/2006/relationships/hyperlink" Target="http://www.roomations.com" TargetMode="External"/><Relationship Id="rId46606" Type="http://schemas.openxmlformats.org/officeDocument/2006/relationships/hyperlink" Target="http://www.roomactually.com" TargetMode="External"/><Relationship Id="rId46605" Type="http://schemas.openxmlformats.org/officeDocument/2006/relationships/hyperlink" Target="http://www.room77.com" TargetMode="External"/><Relationship Id="rId46604" Type="http://schemas.openxmlformats.org/officeDocument/2006/relationships/hyperlink" Target="http://roomnhouse.com" TargetMode="External"/><Relationship Id="rId46603" Type="http://schemas.openxmlformats.org/officeDocument/2006/relationships/hyperlink" Target="http://room.me" TargetMode="External"/><Relationship Id="rId46602" Type="http://schemas.openxmlformats.org/officeDocument/2006/relationships/hyperlink" Target="http://room.me" TargetMode="External"/><Relationship Id="rId46601" Type="http://schemas.openxmlformats.org/officeDocument/2006/relationships/hyperlink" Target="http://www.roominthemoon.com/index.aspx" TargetMode="External"/><Relationship Id="rId4051" Type="http://schemas.openxmlformats.org/officeDocument/2006/relationships/hyperlink" Target="http://www.arkex.com" TargetMode="External"/><Relationship Id="rId4050" Type="http://schemas.openxmlformats.org/officeDocument/2006/relationships/hyperlink" Target="http://www.arkeia.com" TargetMode="External"/><Relationship Id="rId4053" Type="http://schemas.openxmlformats.org/officeDocument/2006/relationships/hyperlink" Target="http://www.arkin.net" TargetMode="External"/><Relationship Id="rId4052" Type="http://schemas.openxmlformats.org/officeDocument/2006/relationships/hyperlink" Target="http://www.arkimedia.com" TargetMode="External"/><Relationship Id="rId46609" Type="http://schemas.openxmlformats.org/officeDocument/2006/relationships/hyperlink" Target="http://www.roomcentral.com/" TargetMode="External"/><Relationship Id="rId4055" Type="http://schemas.openxmlformats.org/officeDocument/2006/relationships/hyperlink" Target="http://www.arkivum.com" TargetMode="External"/><Relationship Id="rId4054" Type="http://schemas.openxmlformats.org/officeDocument/2006/relationships/hyperlink" Target="http://arkivio.com" TargetMode="External"/><Relationship Id="rId4057" Type="http://schemas.openxmlformats.org/officeDocument/2006/relationships/hyperlink" Target="http://www.addinsocial.com" TargetMode="External"/><Relationship Id="rId4056" Type="http://schemas.openxmlformats.org/officeDocument/2006/relationships/hyperlink" Target="http://archervision.com" TargetMode="External"/><Relationship Id="rId4059" Type="http://schemas.openxmlformats.org/officeDocument/2006/relationships/hyperlink" Target="http://arktis-detectors.com" TargetMode="External"/><Relationship Id="rId4058" Type="http://schemas.openxmlformats.org/officeDocument/2006/relationships/hyperlink" Target="http://www.arkmicro.com" TargetMode="External"/><Relationship Id="rId4008" Type="http://schemas.openxmlformats.org/officeDocument/2006/relationships/hyperlink" Target="http://www.arigo.com" TargetMode="External"/><Relationship Id="rId22644" Type="http://schemas.openxmlformats.org/officeDocument/2006/relationships/hyperlink" Target="http://gotoky.com/" TargetMode="External"/><Relationship Id="rId4007" Type="http://schemas.openxmlformats.org/officeDocument/2006/relationships/hyperlink" Target="http://www.arigamisys.com" TargetMode="External"/><Relationship Id="rId22643" Type="http://schemas.openxmlformats.org/officeDocument/2006/relationships/hyperlink" Target="http://www.zettaset.com" TargetMode="External"/><Relationship Id="rId22646" Type="http://schemas.openxmlformats.org/officeDocument/2006/relationships/hyperlink" Target="http://www.gototel.com" TargetMode="External"/><Relationship Id="rId4009" Type="http://schemas.openxmlformats.org/officeDocument/2006/relationships/hyperlink" Target="http://ariisto.com" TargetMode="External"/><Relationship Id="rId22645" Type="http://schemas.openxmlformats.org/officeDocument/2006/relationships/hyperlink" Target="http://gototags.com" TargetMode="External"/><Relationship Id="rId271" Type="http://schemas.openxmlformats.org/officeDocument/2006/relationships/hyperlink" Target="http://www.3discovered.com/" TargetMode="External"/><Relationship Id="rId22648" Type="http://schemas.openxmlformats.org/officeDocument/2006/relationships/hyperlink" Target="http://www.gottapark.com" TargetMode="External"/><Relationship Id="rId270" Type="http://schemas.openxmlformats.org/officeDocument/2006/relationships/hyperlink" Target="http://3dimtech.com" TargetMode="External"/><Relationship Id="rId22647" Type="http://schemas.openxmlformats.org/officeDocument/2006/relationships/hyperlink" Target="http://www.mygotago.com" TargetMode="External"/><Relationship Id="rId22649" Type="http://schemas.openxmlformats.org/officeDocument/2006/relationships/hyperlink" Target="http://gotuit.com" TargetMode="External"/><Relationship Id="rId22640" Type="http://schemas.openxmlformats.org/officeDocument/2006/relationships/hyperlink" Target="http://www.gotenna.com" TargetMode="External"/><Relationship Id="rId22642" Type="http://schemas.openxmlformats.org/officeDocument/2006/relationships/hyperlink" Target="http://www.gotmarketing.com/" TargetMode="External"/><Relationship Id="rId22641" Type="http://schemas.openxmlformats.org/officeDocument/2006/relationships/hyperlink" Target="http://www.gotgame.com" TargetMode="External"/><Relationship Id="rId269" Type="http://schemas.openxmlformats.org/officeDocument/2006/relationships/hyperlink" Target="http://www.3diligent.com" TargetMode="External"/><Relationship Id="rId264" Type="http://schemas.openxmlformats.org/officeDocument/2006/relationships/hyperlink" Target="http://3dbin.com" TargetMode="External"/><Relationship Id="rId4000" Type="http://schemas.openxmlformats.org/officeDocument/2006/relationships/hyperlink" Target="http://www.aricent.com" TargetMode="External"/><Relationship Id="rId263" Type="http://schemas.openxmlformats.org/officeDocument/2006/relationships/hyperlink" Target="http://applications.3d4medical.com" TargetMode="External"/><Relationship Id="rId262" Type="http://schemas.openxmlformats.org/officeDocument/2006/relationships/hyperlink" Target="http://3d4medical.com" TargetMode="External"/><Relationship Id="rId4002" Type="http://schemas.openxmlformats.org/officeDocument/2006/relationships/hyperlink" Target="http://www.aridhia.com" TargetMode="External"/><Relationship Id="rId261" Type="http://schemas.openxmlformats.org/officeDocument/2006/relationships/hyperlink" Target="http://www.3dsystems.com" TargetMode="External"/><Relationship Id="rId4001" Type="http://schemas.openxmlformats.org/officeDocument/2006/relationships/hyperlink" Target="http://arideas.com" TargetMode="External"/><Relationship Id="rId268" Type="http://schemas.openxmlformats.org/officeDocument/2006/relationships/hyperlink" Target="http://3derm.com" TargetMode="External"/><Relationship Id="rId4004" Type="http://schemas.openxmlformats.org/officeDocument/2006/relationships/hyperlink" Target="http://arielway.com" TargetMode="External"/><Relationship Id="rId267" Type="http://schemas.openxmlformats.org/officeDocument/2006/relationships/hyperlink" Target="http://www.3dduo.com/en" TargetMode="External"/><Relationship Id="rId4003" Type="http://schemas.openxmlformats.org/officeDocument/2006/relationships/hyperlink" Target="http://aridispharma.com/" TargetMode="External"/><Relationship Id="rId266" Type="http://schemas.openxmlformats.org/officeDocument/2006/relationships/hyperlink" Target="http://www.3dcart.com" TargetMode="External"/><Relationship Id="rId4006" Type="http://schemas.openxmlformats.org/officeDocument/2006/relationships/hyperlink" Target="http://www.arieso.com" TargetMode="External"/><Relationship Id="rId265" Type="http://schemas.openxmlformats.org/officeDocument/2006/relationships/hyperlink" Target="http://3dc.net/" TargetMode="External"/><Relationship Id="rId4005" Type="http://schemas.openxmlformats.org/officeDocument/2006/relationships/hyperlink" Target="http://www.ariestco.com" TargetMode="External"/><Relationship Id="rId22633" Type="http://schemas.openxmlformats.org/officeDocument/2006/relationships/hyperlink" Target="http://gosurfaccessories.com/" TargetMode="External"/><Relationship Id="rId22632" Type="http://schemas.openxmlformats.org/officeDocument/2006/relationships/hyperlink" Target="https://www.gosquared.com" TargetMode="External"/><Relationship Id="rId22635" Type="http://schemas.openxmlformats.org/officeDocument/2006/relationships/hyperlink" Target="http://gotacopy.com" TargetMode="External"/><Relationship Id="rId22634" Type="http://schemas.openxmlformats.org/officeDocument/2006/relationships/hyperlink" Target="http://gotable.ru/" TargetMode="External"/><Relationship Id="rId260" Type="http://schemas.openxmlformats.org/officeDocument/2006/relationships/hyperlink" Target="http://3dsportstech.com" TargetMode="External"/><Relationship Id="rId22637" Type="http://schemas.openxmlformats.org/officeDocument/2006/relationships/hyperlink" Target="http://www.gotaja.com" TargetMode="External"/><Relationship Id="rId22636" Type="http://schemas.openxmlformats.org/officeDocument/2006/relationships/hyperlink" Target="http://gotaja.com" TargetMode="External"/><Relationship Id="rId22639" Type="http://schemas.openxmlformats.org/officeDocument/2006/relationships/hyperlink" Target="https://www.gotchosen.com/home" TargetMode="External"/><Relationship Id="rId22638" Type="http://schemas.openxmlformats.org/officeDocument/2006/relationships/hyperlink" Target="http://gotchaninjas.com" TargetMode="External"/><Relationship Id="rId22631" Type="http://schemas.openxmlformats.org/officeDocument/2006/relationships/hyperlink" Target="http://www.gospotcheck.com" TargetMode="External"/><Relationship Id="rId22630" Type="http://schemas.openxmlformats.org/officeDocument/2006/relationships/hyperlink" Target="http://gosporty.com" TargetMode="External"/><Relationship Id="rId259" Type="http://schemas.openxmlformats.org/officeDocument/2006/relationships/hyperlink" Target="http://www.3dsoundlabs.com" TargetMode="External"/><Relationship Id="rId258" Type="http://schemas.openxmlformats.org/officeDocument/2006/relationships/hyperlink" Target="http://3dsimo.com" TargetMode="External"/><Relationship Id="rId253" Type="http://schemas.openxmlformats.org/officeDocument/2006/relationships/hyperlink" Target="http://www.3dhubs.com" TargetMode="External"/><Relationship Id="rId252" Type="http://schemas.openxmlformats.org/officeDocument/2006/relationships/hyperlink" Target="http://3dheights.com" TargetMode="External"/><Relationship Id="rId251" Type="http://schemas.openxmlformats.org/officeDocument/2006/relationships/hyperlink" Target="http://www.3dfuturevision.com" TargetMode="External"/><Relationship Id="rId250" Type="http://schemas.openxmlformats.org/officeDocument/2006/relationships/hyperlink" Target="http://www.3deyesolutions.com" TargetMode="External"/><Relationship Id="rId257" Type="http://schemas.openxmlformats.org/officeDocument/2006/relationships/hyperlink" Target="http://3drobotics.com" TargetMode="External"/><Relationship Id="rId256" Type="http://schemas.openxmlformats.org/officeDocument/2006/relationships/hyperlink" Target="http://3dproductimaging.com/" TargetMode="External"/><Relationship Id="rId255" Type="http://schemas.openxmlformats.org/officeDocument/2006/relationships/hyperlink" Target="http://www.3dops.co" TargetMode="External"/><Relationship Id="rId254" Type="http://schemas.openxmlformats.org/officeDocument/2006/relationships/hyperlink" Target="http://www.3dindustri.es" TargetMode="External"/><Relationship Id="rId22622" Type="http://schemas.openxmlformats.org/officeDocument/2006/relationships/hyperlink" Target="https://www.gormei.com/en" TargetMode="External"/><Relationship Id="rId4029" Type="http://schemas.openxmlformats.org/officeDocument/2006/relationships/hyperlink" Target="http://www.arithmetici.com/" TargetMode="External"/><Relationship Id="rId22621" Type="http://schemas.openxmlformats.org/officeDocument/2006/relationships/hyperlink" Target="http://digitalgorkha.com" TargetMode="External"/><Relationship Id="rId22624" Type="http://schemas.openxmlformats.org/officeDocument/2006/relationships/hyperlink" Target="http://www.tapru.com" TargetMode="External"/><Relationship Id="rId22623" Type="http://schemas.openxmlformats.org/officeDocument/2006/relationships/hyperlink" Target="http://www.gorsh.com" TargetMode="External"/><Relationship Id="rId293" Type="http://schemas.openxmlformats.org/officeDocument/2006/relationships/hyperlink" Target="http://www.3i-systems.com" TargetMode="External"/><Relationship Id="rId22626" Type="http://schemas.openxmlformats.org/officeDocument/2006/relationships/hyperlink" Target="https://www.goshare.co" TargetMode="External"/><Relationship Id="rId292" Type="http://schemas.openxmlformats.org/officeDocument/2006/relationships/hyperlink" Target="http://www.v8.cn" TargetMode="External"/><Relationship Id="rId22625" Type="http://schemas.openxmlformats.org/officeDocument/2006/relationships/hyperlink" Target="http://gosave.com/" TargetMode="External"/><Relationship Id="rId291" Type="http://schemas.openxmlformats.org/officeDocument/2006/relationships/hyperlink" Target="http://nimblevr.com/" TargetMode="External"/><Relationship Id="rId22628" Type="http://schemas.openxmlformats.org/officeDocument/2006/relationships/hyperlink" Target="http://www.goso.com" TargetMode="External"/><Relationship Id="rId290" Type="http://schemas.openxmlformats.org/officeDocument/2006/relationships/hyperlink" Target="http://www.3gm.hu" TargetMode="External"/><Relationship Id="rId22627" Type="http://schemas.openxmlformats.org/officeDocument/2006/relationships/hyperlink" Target="http://www.goshi.me" TargetMode="External"/><Relationship Id="rId22620" Type="http://schemas.openxmlformats.org/officeDocument/2006/relationships/hyperlink" Target="http://www.gorillanation.com" TargetMode="External"/><Relationship Id="rId4020" Type="http://schemas.openxmlformats.org/officeDocument/2006/relationships/hyperlink" Target="http://www.aristamd.com" TargetMode="External"/><Relationship Id="rId286" Type="http://schemas.openxmlformats.org/officeDocument/2006/relationships/hyperlink" Target="http://3dtinc.com/" TargetMode="External"/><Relationship Id="rId4022" Type="http://schemas.openxmlformats.org/officeDocument/2006/relationships/hyperlink" Target="http://www.aristemedical.com" TargetMode="External"/><Relationship Id="rId285" Type="http://schemas.openxmlformats.org/officeDocument/2006/relationships/hyperlink" Target="http://www.3dsoc.com" TargetMode="External"/><Relationship Id="rId4021" Type="http://schemas.openxmlformats.org/officeDocument/2006/relationships/hyperlink" Target="http://investing.businessweek.com/research/stocks/private/snapshot.asp/?privcapId=25056" TargetMode="External"/><Relationship Id="rId22629" Type="http://schemas.openxmlformats.org/officeDocument/2006/relationships/hyperlink" Target="http://gosolarafrica.org/" TargetMode="External"/><Relationship Id="rId284" Type="http://schemas.openxmlformats.org/officeDocument/2006/relationships/hyperlink" Target="http://www.3dshook.com/" TargetMode="External"/><Relationship Id="rId4024" Type="http://schemas.openxmlformats.org/officeDocument/2006/relationships/hyperlink" Target="http://www.aristoslogic.com" TargetMode="External"/><Relationship Id="rId283" Type="http://schemas.openxmlformats.org/officeDocument/2006/relationships/hyperlink" Target="http://www.3drinc.com" TargetMode="External"/><Relationship Id="rId4023" Type="http://schemas.openxmlformats.org/officeDocument/2006/relationships/hyperlink" Target="http://www.aristomusic.com" TargetMode="External"/><Relationship Id="rId4026" Type="http://schemas.openxmlformats.org/officeDocument/2006/relationships/hyperlink" Target="http://www.aristotlecircle.com" TargetMode="External"/><Relationship Id="rId289" Type="http://schemas.openxmlformats.org/officeDocument/2006/relationships/hyperlink" Target="http://www.3funnel.com" TargetMode="External"/><Relationship Id="rId4025" Type="http://schemas.openxmlformats.org/officeDocument/2006/relationships/hyperlink" Target="http://aristotl.com" TargetMode="External"/><Relationship Id="rId288" Type="http://schemas.openxmlformats.org/officeDocument/2006/relationships/hyperlink" Target="http://www.3floz.com" TargetMode="External"/><Relationship Id="rId4028" Type="http://schemas.openxmlformats.org/officeDocument/2006/relationships/hyperlink" Target="http://www.arithmatica.com" TargetMode="External"/><Relationship Id="rId287" Type="http://schemas.openxmlformats.org/officeDocument/2006/relationships/hyperlink" Target="http://www.3dvista.com" TargetMode="External"/><Relationship Id="rId4027" Type="http://schemas.openxmlformats.org/officeDocument/2006/relationships/hyperlink" Target="http://carecheck.co" TargetMode="External"/><Relationship Id="rId4019" Type="http://schemas.openxmlformats.org/officeDocument/2006/relationships/hyperlink" Target="http://aristapower.com" TargetMode="External"/><Relationship Id="rId22611" Type="http://schemas.openxmlformats.org/officeDocument/2006/relationships/hyperlink" Target="http://www.gopro.com" TargetMode="External"/><Relationship Id="rId4018" Type="http://schemas.openxmlformats.org/officeDocument/2006/relationships/hyperlink" Target="http://www.arisone.com/" TargetMode="External"/><Relationship Id="rId22610" Type="http://schemas.openxmlformats.org/officeDocument/2006/relationships/hyperlink" Target="http://www.gopop.tv" TargetMode="External"/><Relationship Id="rId22613" Type="http://schemas.openxmlformats.org/officeDocument/2006/relationships/hyperlink" Target="http://goqii.com" TargetMode="External"/><Relationship Id="rId22612" Type="http://schemas.openxmlformats.org/officeDocument/2006/relationships/hyperlink" Target="http://www.gopuff.com" TargetMode="External"/><Relationship Id="rId282" Type="http://schemas.openxmlformats.org/officeDocument/2006/relationships/hyperlink" Target="http://3dprintus.ru" TargetMode="External"/><Relationship Id="rId22615" Type="http://schemas.openxmlformats.org/officeDocument/2006/relationships/hyperlink" Target="http://gorbworld.com" TargetMode="External"/><Relationship Id="rId281" Type="http://schemas.openxmlformats.org/officeDocument/2006/relationships/hyperlink" Target="http://3dplus.me" TargetMode="External"/><Relationship Id="rId22614" Type="http://schemas.openxmlformats.org/officeDocument/2006/relationships/hyperlink" Target="http://www.goquo.com" TargetMode="External"/><Relationship Id="rId280" Type="http://schemas.openxmlformats.org/officeDocument/2006/relationships/hyperlink" Target="http://www.3dphy.com" TargetMode="External"/><Relationship Id="rId22617" Type="http://schemas.openxmlformats.org/officeDocument/2006/relationships/hyperlink" Target="http://gordiantec.com" TargetMode="External"/><Relationship Id="rId22616" Type="http://schemas.openxmlformats.org/officeDocument/2006/relationships/hyperlink" Target="http://www.gordiansurgical.com/" TargetMode="External"/><Relationship Id="rId275" Type="http://schemas.openxmlformats.org/officeDocument/2006/relationships/hyperlink" Target="http://3dlt.com" TargetMode="External"/><Relationship Id="rId4011" Type="http://schemas.openxmlformats.org/officeDocument/2006/relationships/hyperlink" Target="http://arioliving.com" TargetMode="External"/><Relationship Id="rId22619" Type="http://schemas.openxmlformats.org/officeDocument/2006/relationships/hyperlink" Target="http://www.gorest.cl" TargetMode="External"/><Relationship Id="rId274" Type="http://schemas.openxmlformats.org/officeDocument/2006/relationships/hyperlink" Target="http://www.vicovr.com" TargetMode="External"/><Relationship Id="rId4010" Type="http://schemas.openxmlformats.org/officeDocument/2006/relationships/hyperlink" Target="http://www.arimaz.com" TargetMode="External"/><Relationship Id="rId22618" Type="http://schemas.openxmlformats.org/officeDocument/2006/relationships/hyperlink" Target="https://www.lenda.com" TargetMode="External"/><Relationship Id="rId273" Type="http://schemas.openxmlformats.org/officeDocument/2006/relationships/hyperlink" Target="http://www.3divaz.ch/Home" TargetMode="External"/><Relationship Id="rId4013" Type="http://schemas.openxmlformats.org/officeDocument/2006/relationships/hyperlink" Target="http://ariopharma.com" TargetMode="External"/><Relationship Id="rId272" Type="http://schemas.openxmlformats.org/officeDocument/2006/relationships/hyperlink" Target="http://www.3divaz.ch/Home" TargetMode="External"/><Relationship Id="rId4012" Type="http://schemas.openxmlformats.org/officeDocument/2006/relationships/hyperlink" Target="http://www.ariodata.com" TargetMode="External"/><Relationship Id="rId279" Type="http://schemas.openxmlformats.org/officeDocument/2006/relationships/hyperlink" Target="http://3dphy.com" TargetMode="External"/><Relationship Id="rId4015" Type="http://schemas.openxmlformats.org/officeDocument/2006/relationships/hyperlink" Target="http://arisaph.com" TargetMode="External"/><Relationship Id="rId278" Type="http://schemas.openxmlformats.org/officeDocument/2006/relationships/hyperlink" Target="http://www.3dphotoworks.com/" TargetMode="External"/><Relationship Id="rId4014" Type="http://schemas.openxmlformats.org/officeDocument/2006/relationships/hyperlink" Target="http://www.ariosadx.com" TargetMode="External"/><Relationship Id="rId277" Type="http://schemas.openxmlformats.org/officeDocument/2006/relationships/hyperlink" Target="http://www.3dmgame.com/" TargetMode="External"/><Relationship Id="rId4017" Type="http://schemas.openxmlformats.org/officeDocument/2006/relationships/hyperlink" Target="http://www.arisoko.com/" TargetMode="External"/><Relationship Id="rId276" Type="http://schemas.openxmlformats.org/officeDocument/2006/relationships/hyperlink" Target="http://www.3dmena.com" TargetMode="External"/><Relationship Id="rId4016" Type="http://schemas.openxmlformats.org/officeDocument/2006/relationships/hyperlink" Target="http://www.arisdyne.com" TargetMode="External"/><Relationship Id="rId4080" Type="http://schemas.openxmlformats.org/officeDocument/2006/relationships/hyperlink" Target="http://arnica.pro" TargetMode="External"/><Relationship Id="rId4082" Type="http://schemas.openxmlformats.org/officeDocument/2006/relationships/hyperlink" Target="http://arohan.in" TargetMode="External"/><Relationship Id="rId4081" Type="http://schemas.openxmlformats.org/officeDocument/2006/relationships/hyperlink" Target="http://www.arnothera.com" TargetMode="External"/><Relationship Id="rId4084" Type="http://schemas.openxmlformats.org/officeDocument/2006/relationships/hyperlink" Target="http://www.aromyx.com" TargetMode="External"/><Relationship Id="rId4083" Type="http://schemas.openxmlformats.org/officeDocument/2006/relationships/hyperlink" Target="http://www.aromapass.com" TargetMode="External"/><Relationship Id="rId4086" Type="http://schemas.openxmlformats.org/officeDocument/2006/relationships/hyperlink" Target="http://www.movvo.com" TargetMode="External"/><Relationship Id="rId4085" Type="http://schemas.openxmlformats.org/officeDocument/2006/relationships/hyperlink" Target="http://www.arospharma.com/" TargetMode="External"/><Relationship Id="rId4088" Type="http://schemas.openxmlformats.org/officeDocument/2006/relationships/hyperlink" Target="http://atbbeerco.com/" TargetMode="External"/><Relationship Id="rId4087" Type="http://schemas.openxmlformats.org/officeDocument/2006/relationships/hyperlink" Target="http://www.thebanterapp.com" TargetMode="External"/><Relationship Id="rId4089" Type="http://schemas.openxmlformats.org/officeDocument/2006/relationships/hyperlink" Target="http://aroundtheway.com" TargetMode="External"/><Relationship Id="rId4071" Type="http://schemas.openxmlformats.org/officeDocument/2006/relationships/hyperlink" Target="http://www.armorpayments.com" TargetMode="External"/><Relationship Id="rId4070" Type="http://schemas.openxmlformats.org/officeDocument/2006/relationships/hyperlink" Target="http://www.armor.com" TargetMode="External"/><Relationship Id="rId4073" Type="http://schemas.openxmlformats.org/officeDocument/2006/relationships/hyperlink" Target="http://www.armorize.com" TargetMode="External"/><Relationship Id="rId4072" Type="http://schemas.openxmlformats.org/officeDocument/2006/relationships/hyperlink" Target="http://www.armor5.com" TargetMode="External"/><Relationship Id="rId4075" Type="http://schemas.openxmlformats.org/officeDocument/2006/relationships/hyperlink" Target="http://bitcoinarmory.com" TargetMode="External"/><Relationship Id="rId4074" Type="http://schemas.openxmlformats.org/officeDocument/2006/relationships/hyperlink" Target="http://www.armoryfuel.com" TargetMode="External"/><Relationship Id="rId4077" Type="http://schemas.openxmlformats.org/officeDocument/2006/relationships/hyperlink" Target="http://www.armune.com" TargetMode="External"/><Relationship Id="rId4076" Type="http://schemas.openxmlformats.org/officeDocument/2006/relationships/hyperlink" Target="http://www.armour.io" TargetMode="External"/><Relationship Id="rId4079" Type="http://schemas.openxmlformats.org/officeDocument/2006/relationships/hyperlink" Target="http://www.shopmyexchange.com/" TargetMode="External"/><Relationship Id="rId4078" Type="http://schemas.openxmlformats.org/officeDocument/2006/relationships/hyperlink" Target="http://armut.com" TargetMode="External"/><Relationship Id="rId4091" Type="http://schemas.openxmlformats.org/officeDocument/2006/relationships/hyperlink" Target="http://arpwave.com/" TargetMode="External"/><Relationship Id="rId4090" Type="http://schemas.openxmlformats.org/officeDocument/2006/relationships/hyperlink" Target="http://www.aroundwire.com" TargetMode="External"/><Relationship Id="rId4093" Type="http://schemas.openxmlformats.org/officeDocument/2006/relationships/hyperlink" Target="http://www.arpuinc.com/home.html" TargetMode="External"/><Relationship Id="rId4092" Type="http://schemas.openxmlformats.org/officeDocument/2006/relationships/hyperlink" Target="http://arpeggi.com" TargetMode="External"/><Relationship Id="rId4095" Type="http://schemas.openxmlformats.org/officeDocument/2006/relationships/hyperlink" Target="http://www.arquotech.com/" TargetMode="External"/><Relationship Id="rId4094" Type="http://schemas.openxmlformats.org/officeDocument/2006/relationships/hyperlink" Target="http://www.arqule.com" TargetMode="External"/><Relationship Id="rId4097" Type="http://schemas.openxmlformats.org/officeDocument/2006/relationships/hyperlink" Target="http://www.arrail-dental.com" TargetMode="External"/><Relationship Id="rId4096" Type="http://schemas.openxmlformats.org/officeDocument/2006/relationships/hyperlink" Target="http://arradiance.com" TargetMode="External"/><Relationship Id="rId4099" Type="http://schemas.openxmlformats.org/officeDocument/2006/relationships/hyperlink" Target="http://arraybiopharma.com" TargetMode="External"/><Relationship Id="rId4098" Type="http://schemas.openxmlformats.org/officeDocument/2006/relationships/hyperlink" Target="http://arranaromatics.com" TargetMode="External"/><Relationship Id="rId32094" Type="http://schemas.openxmlformats.org/officeDocument/2006/relationships/hyperlink" Target="http://www.lvl6.com" TargetMode="External"/><Relationship Id="rId56061" Type="http://schemas.openxmlformats.org/officeDocument/2006/relationships/hyperlink" Target="http://tower59.com" TargetMode="External"/><Relationship Id="rId32093" Type="http://schemas.openxmlformats.org/officeDocument/2006/relationships/hyperlink" Target="http://www.lvgou.com/" TargetMode="External"/><Relationship Id="rId56060" Type="http://schemas.openxmlformats.org/officeDocument/2006/relationships/hyperlink" Target="http://www.tower-vision.com" TargetMode="External"/><Relationship Id="rId32092" Type="http://schemas.openxmlformats.org/officeDocument/2006/relationships/hyperlink" Target="http://lvgou.com" TargetMode="External"/><Relationship Id="rId56063" Type="http://schemas.openxmlformats.org/officeDocument/2006/relationships/hyperlink" Target="http://www.towergate.com" TargetMode="External"/><Relationship Id="rId32091" Type="http://schemas.openxmlformats.org/officeDocument/2006/relationships/hyperlink" Target="http://www.lvsensors.com" TargetMode="External"/><Relationship Id="rId56062" Type="http://schemas.openxmlformats.org/officeDocument/2006/relationships/hyperlink" Target="http://www.donorpro.com" TargetMode="External"/><Relationship Id="rId32090" Type="http://schemas.openxmlformats.org/officeDocument/2006/relationships/hyperlink" Target="http://www.luzernsolutions.com" TargetMode="External"/><Relationship Id="rId56058" Type="http://schemas.openxmlformats.org/officeDocument/2006/relationships/hyperlink" Target="http://towerpaddleboards.com" TargetMode="External"/><Relationship Id="rId56057" Type="http://schemas.openxmlformats.org/officeDocument/2006/relationships/hyperlink" Target="http://www.towercloud.com" TargetMode="External"/><Relationship Id="rId32089" Type="http://schemas.openxmlformats.org/officeDocument/2006/relationships/hyperlink" Target="http://www.luzaz.com/" TargetMode="External"/><Relationship Id="rId32088" Type="http://schemas.openxmlformats.org/officeDocument/2006/relationships/hyperlink" Target="http://luxustravel.es" TargetMode="External"/><Relationship Id="rId56059" Type="http://schemas.openxmlformats.org/officeDocument/2006/relationships/hyperlink" Target="http://www.travelcentercafe.com" TargetMode="External"/><Relationship Id="rId32087" Type="http://schemas.openxmlformats.org/officeDocument/2006/relationships/hyperlink" Target="http://luxustravel.es" TargetMode="External"/><Relationship Id="rId56054" Type="http://schemas.openxmlformats.org/officeDocument/2006/relationships/hyperlink" Target="http://betabeat.com/2011/09/techstarsny-alum-toviefor-shuts-down/" TargetMode="External"/><Relationship Id="rId32086" Type="http://schemas.openxmlformats.org/officeDocument/2006/relationships/hyperlink" Target="http://www.luxurytradingclub.com/index.php" TargetMode="External"/><Relationship Id="rId56053" Type="http://schemas.openxmlformats.org/officeDocument/2006/relationships/hyperlink" Target="http://www.toutpost.com" TargetMode="External"/><Relationship Id="rId32085" Type="http://schemas.openxmlformats.org/officeDocument/2006/relationships/hyperlink" Target="http://www.luxurytradingclub.com/" TargetMode="External"/><Relationship Id="rId56056" Type="http://schemas.openxmlformats.org/officeDocument/2006/relationships/hyperlink" Target="http://towchoice.com" TargetMode="External"/><Relationship Id="rId32084" Type="http://schemas.openxmlformats.org/officeDocument/2006/relationships/hyperlink" Target="http://www.luxuryretreats.com" TargetMode="External"/><Relationship Id="rId56055" Type="http://schemas.openxmlformats.org/officeDocument/2006/relationships/hyperlink" Target="http://towcenter.org/" TargetMode="External"/><Relationship Id="rId32083" Type="http://schemas.openxmlformats.org/officeDocument/2006/relationships/hyperlink" Target="http://www.luxuryquotient.in" TargetMode="External"/><Relationship Id="rId56072" Type="http://schemas.openxmlformats.org/officeDocument/2006/relationships/hyperlink" Target="http://www.townsquared.com" TargetMode="External"/><Relationship Id="rId32082" Type="http://schemas.openxmlformats.org/officeDocument/2006/relationships/hyperlink" Target="http://www.luxurypropertiesandinteriors.com" TargetMode="External"/><Relationship Id="rId56071" Type="http://schemas.openxmlformats.org/officeDocument/2006/relationships/hyperlink" Target="http://www.townscript.com" TargetMode="External"/><Relationship Id="rId32081" Type="http://schemas.openxmlformats.org/officeDocument/2006/relationships/hyperlink" Target="http://luxurygaragesale.com/" TargetMode="External"/><Relationship Id="rId56074" Type="http://schemas.openxmlformats.org/officeDocument/2006/relationships/hyperlink" Target="http://www.towona.com/" TargetMode="External"/><Relationship Id="rId32080" Type="http://schemas.openxmlformats.org/officeDocument/2006/relationships/hyperlink" Target="http://www.fashionette.de" TargetMode="External"/><Relationship Id="rId56073" Type="http://schemas.openxmlformats.org/officeDocument/2006/relationships/hyperlink" Target="http://www.townwizard.com" TargetMode="External"/><Relationship Id="rId56070" Type="http://schemas.openxmlformats.org/officeDocument/2006/relationships/hyperlink" Target="http://www.townrush.in/" TargetMode="External"/><Relationship Id="rId56069" Type="http://schemas.openxmlformats.org/officeDocument/2006/relationships/hyperlink" Target="http://www.townhog.com" TargetMode="External"/><Relationship Id="rId32079" Type="http://schemas.openxmlformats.org/officeDocument/2006/relationships/hyperlink" Target="http://luxul.com" TargetMode="External"/><Relationship Id="rId56068" Type="http://schemas.openxmlformats.org/officeDocument/2006/relationships/hyperlink" Target="http://www.townepark.com" TargetMode="External"/><Relationship Id="rId32078" Type="http://schemas.openxmlformats.org/officeDocument/2006/relationships/hyperlink" Target="http://www.ez-lux.com" TargetMode="External"/><Relationship Id="rId32077" Type="http://schemas.openxmlformats.org/officeDocument/2006/relationships/hyperlink" Target="http://www.luxtripper.co.uk" TargetMode="External"/><Relationship Id="rId32076" Type="http://schemas.openxmlformats.org/officeDocument/2006/relationships/hyperlink" Target="http://www.luxticket.sg" TargetMode="External"/><Relationship Id="rId56065" Type="http://schemas.openxmlformats.org/officeDocument/2006/relationships/hyperlink" Target="http://towermetrix.com" TargetMode="External"/><Relationship Id="rId32075" Type="http://schemas.openxmlformats.org/officeDocument/2006/relationships/hyperlink" Target="http://luxticket.sg" TargetMode="External"/><Relationship Id="rId56064" Type="http://schemas.openxmlformats.org/officeDocument/2006/relationships/hyperlink" Target="http://www.towerjazz.com" TargetMode="External"/><Relationship Id="rId32074" Type="http://schemas.openxmlformats.org/officeDocument/2006/relationships/hyperlink" Target="http://www.luxtera.com" TargetMode="External"/><Relationship Id="rId56067" Type="http://schemas.openxmlformats.org/officeDocument/2006/relationships/hyperlink" Target="http://www.kiwiedu.net/" TargetMode="External"/><Relationship Id="rId32073" Type="http://schemas.openxmlformats.org/officeDocument/2006/relationships/hyperlink" Target="http://www.luxtechled.com" TargetMode="External"/><Relationship Id="rId56066" Type="http://schemas.openxmlformats.org/officeDocument/2006/relationships/hyperlink" Target="http://towerviewhealth.com/" TargetMode="External"/><Relationship Id="rId32072" Type="http://schemas.openxmlformats.org/officeDocument/2006/relationships/hyperlink" Target="http://www.luxsensor.com/" TargetMode="External"/><Relationship Id="rId56083" Type="http://schemas.openxmlformats.org/officeDocument/2006/relationships/hyperlink" Target="http://tptherapeutics.com" TargetMode="External"/><Relationship Id="rId32071" Type="http://schemas.openxmlformats.org/officeDocument/2006/relationships/hyperlink" Target="http://www.luxr.co" TargetMode="External"/><Relationship Id="rId56082" Type="http://schemas.openxmlformats.org/officeDocument/2006/relationships/hyperlink" Target="http://tvshowtime.com" TargetMode="External"/><Relationship Id="rId32070" Type="http://schemas.openxmlformats.org/officeDocument/2006/relationships/hyperlink" Target="http://luxola.com" TargetMode="External"/><Relationship Id="rId56085" Type="http://schemas.openxmlformats.org/officeDocument/2006/relationships/hyperlink" Target="http://www.tpgmarine.com" TargetMode="External"/><Relationship Id="rId56084" Type="http://schemas.openxmlformats.org/officeDocument/2006/relationships/hyperlink" Target="http://www.tpack.com" TargetMode="External"/><Relationship Id="rId56081" Type="http://schemas.openxmlformats.org/officeDocument/2006/relationships/hyperlink" Target="http://www.toyze.com/" TargetMode="External"/><Relationship Id="rId56080" Type="http://schemas.openxmlformats.org/officeDocument/2006/relationships/hyperlink" Target="http://www.toywheel.com" TargetMode="External"/><Relationship Id="rId32069" Type="http://schemas.openxmlformats.org/officeDocument/2006/relationships/hyperlink" Target="http://www.luxoft.com" TargetMode="External"/><Relationship Id="rId32068" Type="http://schemas.openxmlformats.org/officeDocument/2006/relationships/hyperlink" Target="http://www.luxodo.com" TargetMode="External"/><Relationship Id="rId56079" Type="http://schemas.openxmlformats.org/officeDocument/2006/relationships/hyperlink" Target="http://toytalk.com" TargetMode="External"/><Relationship Id="rId32067" Type="http://schemas.openxmlformats.org/officeDocument/2006/relationships/hyperlink" Target="http://www.luxji.com/" TargetMode="External"/><Relationship Id="rId32066" Type="http://schemas.openxmlformats.org/officeDocument/2006/relationships/hyperlink" Target="http://luxim.com" TargetMode="External"/><Relationship Id="rId32065" Type="http://schemas.openxmlformats.org/officeDocument/2006/relationships/hyperlink" Target="https://www.luxify.com/" TargetMode="External"/><Relationship Id="rId56076" Type="http://schemas.openxmlformats.org/officeDocument/2006/relationships/hyperlink" Target="http://www.toygaroo.com" TargetMode="External"/><Relationship Id="rId32064" Type="http://schemas.openxmlformats.org/officeDocument/2006/relationships/hyperlink" Target="http://www.luxexcel.com" TargetMode="External"/><Relationship Id="rId56075" Type="http://schemas.openxmlformats.org/officeDocument/2006/relationships/hyperlink" Target="http://toygaroo.com" TargetMode="External"/><Relationship Id="rId32063" Type="http://schemas.openxmlformats.org/officeDocument/2006/relationships/hyperlink" Target="http://www.luxera-led.com" TargetMode="External"/><Relationship Id="rId56078" Type="http://schemas.openxmlformats.org/officeDocument/2006/relationships/hyperlink" Target="http://toyro.net" TargetMode="External"/><Relationship Id="rId32062" Type="http://schemas.openxmlformats.org/officeDocument/2006/relationships/hyperlink" Target="http://www.luxe.com/" TargetMode="External"/><Relationship Id="rId56077" Type="http://schemas.openxmlformats.org/officeDocument/2006/relationships/hyperlink" Target="http://www.toymail.co" TargetMode="External"/><Relationship Id="rId32061" Type="http://schemas.openxmlformats.org/officeDocument/2006/relationships/hyperlink" Target="http://www.theluxenomad.com" TargetMode="External"/><Relationship Id="rId56094" Type="http://schemas.openxmlformats.org/officeDocument/2006/relationships/hyperlink" Target="http://www.trabajopanel.com" TargetMode="External"/><Relationship Id="rId32060" Type="http://schemas.openxmlformats.org/officeDocument/2006/relationships/hyperlink" Target="http://luxe.com.pr/" TargetMode="External"/><Relationship Id="rId56093" Type="http://schemas.openxmlformats.org/officeDocument/2006/relationships/hyperlink" Target="http://www.traak.com" TargetMode="External"/><Relationship Id="rId56096" Type="http://schemas.openxmlformats.org/officeDocument/2006/relationships/hyperlink" Target="http://www.tracab.com" TargetMode="External"/><Relationship Id="rId56095" Type="http://schemas.openxmlformats.org/officeDocument/2006/relationships/hyperlink" Target="http://www.tracglobal.com" TargetMode="External"/><Relationship Id="rId56090" Type="http://schemas.openxmlformats.org/officeDocument/2006/relationships/hyperlink" Target="http://www.traglobal.com" TargetMode="External"/><Relationship Id="rId56092" Type="http://schemas.openxmlformats.org/officeDocument/2006/relationships/hyperlink" Target="http://traak.cl" TargetMode="External"/><Relationship Id="rId56091" Type="http://schemas.openxmlformats.org/officeDocument/2006/relationships/hyperlink" Target="http://traackr.com" TargetMode="External"/><Relationship Id="rId32058" Type="http://schemas.openxmlformats.org/officeDocument/2006/relationships/hyperlink" Target="http://www.luxalia.it/" TargetMode="External"/><Relationship Id="rId32057" Type="http://schemas.openxmlformats.org/officeDocument/2006/relationships/hyperlink" Target="http://luxa.jp" TargetMode="External"/><Relationship Id="rId32056" Type="http://schemas.openxmlformats.org/officeDocument/2006/relationships/hyperlink" Target="http://www.luxbio.com" TargetMode="External"/><Relationship Id="rId32055" Type="http://schemas.openxmlformats.org/officeDocument/2006/relationships/hyperlink" Target="http://northshorebio.com" TargetMode="External"/><Relationship Id="rId32054" Type="http://schemas.openxmlformats.org/officeDocument/2006/relationships/hyperlink" Target="http://www.luxbeautyclub.com" TargetMode="External"/><Relationship Id="rId56087" Type="http://schemas.openxmlformats.org/officeDocument/2006/relationships/hyperlink" Target="http://www.tppgd.com" TargetMode="External"/><Relationship Id="rId32053" Type="http://schemas.openxmlformats.org/officeDocument/2006/relationships/hyperlink" Target="http://luxassure.com" TargetMode="External"/><Relationship Id="rId56086" Type="http://schemas.openxmlformats.org/officeDocument/2006/relationships/hyperlink" Target="http://www.tpicomposites.com" TargetMode="External"/><Relationship Id="rId32052" Type="http://schemas.openxmlformats.org/officeDocument/2006/relationships/hyperlink" Target="http://www.luvtap.com/" TargetMode="External"/><Relationship Id="rId56089" Type="http://schemas.openxmlformats.org/officeDocument/2006/relationships/hyperlink" Target="http://www.tr-fleet.co.uk" TargetMode="External"/><Relationship Id="rId32051" Type="http://schemas.openxmlformats.org/officeDocument/2006/relationships/hyperlink" Target="http://www.luvocracy.com" TargetMode="External"/><Relationship Id="rId56088" Type="http://schemas.openxmlformats.org/officeDocument/2006/relationships/hyperlink" Target="http://www.tqs.im/" TargetMode="External"/><Relationship Id="rId32059" Type="http://schemas.openxmlformats.org/officeDocument/2006/relationships/hyperlink" Target="http://www.luxanova.com" TargetMode="External"/><Relationship Id="rId46699" Type="http://schemas.openxmlformats.org/officeDocument/2006/relationships/hyperlink" Target="http://rouseproperties.com" TargetMode="External"/><Relationship Id="rId46698" Type="http://schemas.openxmlformats.org/officeDocument/2006/relationships/hyperlink" Target="http://www.tizkka.com/" TargetMode="External"/><Relationship Id="rId46697" Type="http://schemas.openxmlformats.org/officeDocument/2006/relationships/hyperlink" Target="http://www.roundupmedia.com/" TargetMode="External"/><Relationship Id="rId46696" Type="http://schemas.openxmlformats.org/officeDocument/2006/relationships/hyperlink" Target="http://www.the42.com" TargetMode="External"/><Relationship Id="rId46695" Type="http://schemas.openxmlformats.org/officeDocument/2006/relationships/hyperlink" Target="http://www.rounds.com" TargetMode="External"/><Relationship Id="rId46694" Type="http://schemas.openxmlformats.org/officeDocument/2006/relationships/hyperlink" Target="http://roundrate.com" TargetMode="External"/><Relationship Id="rId46693" Type="http://schemas.openxmlformats.org/officeDocument/2006/relationships/hyperlink" Target="http://roundpegg.com" TargetMode="External"/><Relationship Id="rId46692" Type="http://schemas.openxmlformats.org/officeDocument/2006/relationships/hyperlink" Target="http://round.me" TargetMode="External"/><Relationship Id="rId56014" Type="http://schemas.openxmlformats.org/officeDocument/2006/relationships/hyperlink" Target="http://www.touchjet.com" TargetMode="External"/><Relationship Id="rId56013" Type="http://schemas.openxmlformats.org/officeDocument/2006/relationships/hyperlink" Target="http://www.touchpal.com/en/index.html" TargetMode="External"/><Relationship Id="rId56016" Type="http://schemas.openxmlformats.org/officeDocument/2006/relationships/hyperlink" Target="http://www.touchring.com" TargetMode="External"/><Relationship Id="rId56015" Type="http://schemas.openxmlformats.org/officeDocument/2006/relationships/hyperlink" Target="http://www.touchpo.com" TargetMode="External"/><Relationship Id="rId56010" Type="http://schemas.openxmlformats.org/officeDocument/2006/relationships/hyperlink" Target="http://www.touchofmodern.com" TargetMode="External"/><Relationship Id="rId56012" Type="http://schemas.openxmlformats.org/officeDocument/2006/relationships/hyperlink" Target="http://www.touchotel.com" TargetMode="External"/><Relationship Id="rId56011" Type="http://schemas.openxmlformats.org/officeDocument/2006/relationships/hyperlink" Target="http://www.touchonetechnology.com" TargetMode="External"/><Relationship Id="rId56018" Type="http://schemas.openxmlformats.org/officeDocument/2006/relationships/hyperlink" Target="http://www.touchstoneh.com" TargetMode="External"/><Relationship Id="rId56017" Type="http://schemas.openxmlformats.org/officeDocument/2006/relationships/hyperlink" Target="http://www.touchspincasino.com" TargetMode="External"/><Relationship Id="rId56019" Type="http://schemas.openxmlformats.org/officeDocument/2006/relationships/hyperlink" Target="http://www.touchstonesemi.com" TargetMode="External"/><Relationship Id="rId56030" Type="http://schemas.openxmlformats.org/officeDocument/2006/relationships/hyperlink" Target="https://toured.co/" TargetMode="External"/><Relationship Id="rId56025" Type="http://schemas.openxmlformats.org/officeDocument/2006/relationships/hyperlink" Target="http://swiftkey.com/" TargetMode="External"/><Relationship Id="rId56024" Type="http://schemas.openxmlformats.org/officeDocument/2006/relationships/hyperlink" Target="http://touchtunes.com" TargetMode="External"/><Relationship Id="rId56027" Type="http://schemas.openxmlformats.org/officeDocument/2006/relationships/hyperlink" Target="http://www.tourdesk.is" TargetMode="External"/><Relationship Id="rId56026" Type="http://schemas.openxmlformats.org/officeDocument/2006/relationships/hyperlink" Target="http://www.tourdeforceinc.com/" TargetMode="External"/><Relationship Id="rId56021" Type="http://schemas.openxmlformats.org/officeDocument/2006/relationships/hyperlink" Target="http://www.touchtalent.com" TargetMode="External"/><Relationship Id="rId56020" Type="http://schemas.openxmlformats.org/officeDocument/2006/relationships/hyperlink" Target="http://www.touchstorm.com" TargetMode="External"/><Relationship Id="rId56023" Type="http://schemas.openxmlformats.org/officeDocument/2006/relationships/hyperlink" Target="http://www.touchtown.us" TargetMode="External"/><Relationship Id="rId56022" Type="http://schemas.openxmlformats.org/officeDocument/2006/relationships/hyperlink" Target="http://touchten.com" TargetMode="External"/><Relationship Id="rId56029" Type="http://schemas.openxmlformats.org/officeDocument/2006/relationships/hyperlink" Target="http://toura.com" TargetMode="External"/><Relationship Id="rId56028" Type="http://schemas.openxmlformats.org/officeDocument/2006/relationships/hyperlink" Target="http://tourengine.com" TargetMode="External"/><Relationship Id="rId56041" Type="http://schemas.openxmlformats.org/officeDocument/2006/relationships/hyperlink" Target="http://www.tourmatters.com/" TargetMode="External"/><Relationship Id="rId56040" Type="http://schemas.openxmlformats.org/officeDocument/2006/relationships/hyperlink" Target="https://www.headout.com" TargetMode="External"/><Relationship Id="rId56036" Type="http://schemas.openxmlformats.org/officeDocument/2006/relationships/hyperlink" Target="http://touristly.com" TargetMode="External"/><Relationship Id="rId56035" Type="http://schemas.openxmlformats.org/officeDocument/2006/relationships/hyperlink" Target="http://www.touristlink.com" TargetMode="External"/><Relationship Id="rId56038" Type="http://schemas.openxmlformats.org/officeDocument/2006/relationships/hyperlink" Target="http://www.touristway.com" TargetMode="External"/><Relationship Id="rId56037" Type="http://schemas.openxmlformats.org/officeDocument/2006/relationships/hyperlink" Target="http://touristr.com" TargetMode="External"/><Relationship Id="rId56032" Type="http://schemas.openxmlformats.org/officeDocument/2006/relationships/hyperlink" Target="http://tourism4me.com" TargetMode="External"/><Relationship Id="rId56031" Type="http://schemas.openxmlformats.org/officeDocument/2006/relationships/hyperlink" Target="http://www.touriocity.com" TargetMode="External"/><Relationship Id="rId56034" Type="http://schemas.openxmlformats.org/officeDocument/2006/relationships/hyperlink" Target="http://www.touristmenu.com" TargetMode="External"/><Relationship Id="rId56033" Type="http://schemas.openxmlformats.org/officeDocument/2006/relationships/hyperlink" Target="http://www.touristeye.com" TargetMode="External"/><Relationship Id="rId56039" Type="http://schemas.openxmlformats.org/officeDocument/2006/relationships/hyperlink" Target="http://www.tourjive.com" TargetMode="External"/><Relationship Id="rId56050" Type="http://schemas.openxmlformats.org/officeDocument/2006/relationships/hyperlink" Target="http://www.tout.com" TargetMode="External"/><Relationship Id="rId56052" Type="http://schemas.openxmlformats.org/officeDocument/2006/relationships/hyperlink" Target="http://www.toutiao.com/" TargetMode="External"/><Relationship Id="rId56051" Type="http://schemas.openxmlformats.org/officeDocument/2006/relationships/hyperlink" Target="http://toutapp.com" TargetMode="External"/><Relationship Id="rId56047" Type="http://schemas.openxmlformats.org/officeDocument/2006/relationships/hyperlink" Target="http://tourvia.me/" TargetMode="External"/><Relationship Id="rId56046" Type="http://schemas.openxmlformats.org/officeDocument/2006/relationships/hyperlink" Target="http://tourvia.me" TargetMode="External"/><Relationship Id="rId56049" Type="http://schemas.openxmlformats.org/officeDocument/2006/relationships/hyperlink" Target="http://www.toushay.com" TargetMode="External"/><Relationship Id="rId32099" Type="http://schemas.openxmlformats.org/officeDocument/2006/relationships/hyperlink" Target="http://lxventures.com" TargetMode="External"/><Relationship Id="rId56048" Type="http://schemas.openxmlformats.org/officeDocument/2006/relationships/hyperlink" Target="http://www.tous.com" TargetMode="External"/><Relationship Id="rId32098" Type="http://schemas.openxmlformats.org/officeDocument/2006/relationships/hyperlink" Target="http://lxenterprises.com" TargetMode="External"/><Relationship Id="rId56043" Type="http://schemas.openxmlformats.org/officeDocument/2006/relationships/hyperlink" Target="http://www.tournease.com" TargetMode="External"/><Relationship Id="rId32097" Type="http://schemas.openxmlformats.org/officeDocument/2006/relationships/hyperlink" Target="https://translate.google.co.in/translate/?hl=en&amp;sl=zh-CN&amp;u=http://www.lvyouquan.cn/&amp;prev=search" TargetMode="External"/><Relationship Id="rId56042" Type="http://schemas.openxmlformats.org/officeDocument/2006/relationships/hyperlink" Target="http://www.tournative.com" TargetMode="External"/><Relationship Id="rId32096" Type="http://schemas.openxmlformats.org/officeDocument/2006/relationships/hyperlink" Target="http://www.lvmama.com" TargetMode="External"/><Relationship Id="rId56045" Type="http://schemas.openxmlformats.org/officeDocument/2006/relationships/hyperlink" Target="http://www.tourradar.com" TargetMode="External"/><Relationship Id="rId32095" Type="http://schemas.openxmlformats.org/officeDocument/2006/relationships/hyperlink" Target="http://www.lvmae.com/" TargetMode="External"/><Relationship Id="rId56044" Type="http://schemas.openxmlformats.org/officeDocument/2006/relationships/hyperlink" Target="http://www.tourpal.com" TargetMode="External"/><Relationship Id="rId22688" Type="http://schemas.openxmlformats.org/officeDocument/2006/relationships/hyperlink" Target="http://gpbscientific.com" TargetMode="External"/><Relationship Id="rId46655" Type="http://schemas.openxmlformats.org/officeDocument/2006/relationships/hyperlink" Target="http://rormix.com" TargetMode="External"/><Relationship Id="rId22687" Type="http://schemas.openxmlformats.org/officeDocument/2006/relationships/hyperlink" Target="http://gpb-cap.com" TargetMode="External"/><Relationship Id="rId46654" Type="http://schemas.openxmlformats.org/officeDocument/2006/relationships/hyperlink" Target="http://www.rormedia.com" TargetMode="External"/><Relationship Id="rId46653" Type="http://schemas.openxmlformats.org/officeDocument/2006/relationships/hyperlink" Target="http://rockbot.com" TargetMode="External"/><Relationship Id="rId22689" Type="http://schemas.openxmlformats.org/officeDocument/2006/relationships/hyperlink" Target="http://www.discovergpio.com" TargetMode="External"/><Relationship Id="rId46652" Type="http://schemas.openxmlformats.org/officeDocument/2006/relationships/hyperlink" Target="http://www.roq.ad" TargetMode="External"/><Relationship Id="rId46651" Type="http://schemas.openxmlformats.org/officeDocument/2006/relationships/hyperlink" Target="http://roq.ad" TargetMode="External"/><Relationship Id="rId46650" Type="http://schemas.openxmlformats.org/officeDocument/2006/relationships/hyperlink" Target="http://www.roposo.com/" TargetMode="External"/><Relationship Id="rId22680" Type="http://schemas.openxmlformats.org/officeDocument/2006/relationships/hyperlink" Target="http://www.gozaik.com" TargetMode="External"/><Relationship Id="rId22682" Type="http://schemas.openxmlformats.org/officeDocument/2006/relationships/hyperlink" Target="http://www.gozent.com" TargetMode="External"/><Relationship Id="rId22681" Type="http://schemas.openxmlformats.org/officeDocument/2006/relationships/hyperlink" Target="http://www.gozaround.com" TargetMode="External"/><Relationship Id="rId22684" Type="http://schemas.openxmlformats.org/officeDocument/2006/relationships/hyperlink" Target="http://gozopping.com" TargetMode="External"/><Relationship Id="rId46659" Type="http://schemas.openxmlformats.org/officeDocument/2006/relationships/hyperlink" Target="http://www.roseisland.in" TargetMode="External"/><Relationship Id="rId22683" Type="http://schemas.openxmlformats.org/officeDocument/2006/relationships/hyperlink" Target="http://www.goziohealth.com/" TargetMode="External"/><Relationship Id="rId46658" Type="http://schemas.openxmlformats.org/officeDocument/2006/relationships/hyperlink" Target="http://rosalind.info" TargetMode="External"/><Relationship Id="rId22686" Type="http://schemas.openxmlformats.org/officeDocument/2006/relationships/hyperlink" Target="http://www.gpal.net" TargetMode="External"/><Relationship Id="rId46657" Type="http://schemas.openxmlformats.org/officeDocument/2006/relationships/hyperlink" Target="http://www.rosalabs.com" TargetMode="External"/><Relationship Id="rId22685" Type="http://schemas.openxmlformats.org/officeDocument/2006/relationships/hyperlink" Target="http://www.gozopping.com" TargetMode="External"/><Relationship Id="rId46656" Type="http://schemas.openxmlformats.org/officeDocument/2006/relationships/hyperlink" Target="http://rorus-inc.squarespace.com/" TargetMode="External"/><Relationship Id="rId228" Type="http://schemas.openxmlformats.org/officeDocument/2006/relationships/hyperlink" Target="http://biz.365scores.com" TargetMode="External"/><Relationship Id="rId32003" Type="http://schemas.openxmlformats.org/officeDocument/2006/relationships/hyperlink" Target="http://www.lumigrow.com" TargetMode="External"/><Relationship Id="rId227" Type="http://schemas.openxmlformats.org/officeDocument/2006/relationships/hyperlink" Target="http://365looks.com" TargetMode="External"/><Relationship Id="rId32002" Type="http://schemas.openxmlformats.org/officeDocument/2006/relationships/hyperlink" Target="http://www.lumigent.com" TargetMode="External"/><Relationship Id="rId226" Type="http://schemas.openxmlformats.org/officeDocument/2006/relationships/hyperlink" Target="http://www.365retailmarkets.com" TargetMode="External"/><Relationship Id="rId32001" Type="http://schemas.openxmlformats.org/officeDocument/2006/relationships/hyperlink" Target="https://www.lumific.com" TargetMode="External"/><Relationship Id="rId225" Type="http://schemas.openxmlformats.org/officeDocument/2006/relationships/hyperlink" Target="http://www.365hls.com/" TargetMode="External"/><Relationship Id="rId32000" Type="http://schemas.openxmlformats.org/officeDocument/2006/relationships/hyperlink" Target="http://www.lumier.com" TargetMode="External"/><Relationship Id="rId229" Type="http://schemas.openxmlformats.org/officeDocument/2006/relationships/hyperlink" Target="http://www.365webcall.com" TargetMode="External"/><Relationship Id="rId220" Type="http://schemas.openxmlformats.org/officeDocument/2006/relationships/hyperlink" Target="http://www.360quan.com" TargetMode="External"/><Relationship Id="rId32009" Type="http://schemas.openxmlformats.org/officeDocument/2006/relationships/hyperlink" Target="http://www.luminate.com" TargetMode="External"/><Relationship Id="rId32008" Type="http://schemas.openxmlformats.org/officeDocument/2006/relationships/hyperlink" Target="http://www.luminat.com/" TargetMode="External"/><Relationship Id="rId224" Type="http://schemas.openxmlformats.org/officeDocument/2006/relationships/hyperlink" Target="http://365docobites.com/" TargetMode="External"/><Relationship Id="rId32007" Type="http://schemas.openxmlformats.org/officeDocument/2006/relationships/hyperlink" Target="http://www.luminarymicro.com" TargetMode="External"/><Relationship Id="rId223" Type="http://schemas.openxmlformats.org/officeDocument/2006/relationships/hyperlink" Target="http://365datacenters.com" TargetMode="External"/><Relationship Id="rId32006" Type="http://schemas.openxmlformats.org/officeDocument/2006/relationships/hyperlink" Target="http://www.luminal.io" TargetMode="External"/><Relationship Id="rId222" Type="http://schemas.openxmlformats.org/officeDocument/2006/relationships/hyperlink" Target="http://www.360t.com" TargetMode="External"/><Relationship Id="rId32005" Type="http://schemas.openxmlformats.org/officeDocument/2006/relationships/hyperlink" Target="http://www.luminacaresolutions.com" TargetMode="External"/><Relationship Id="rId221" Type="http://schemas.openxmlformats.org/officeDocument/2006/relationships/hyperlink" Target="http://www.360shop.com.cn" TargetMode="External"/><Relationship Id="rId32004" Type="http://schemas.openxmlformats.org/officeDocument/2006/relationships/hyperlink" Target="http://www.luminousbanking.com/" TargetMode="External"/><Relationship Id="rId22677" Type="http://schemas.openxmlformats.org/officeDocument/2006/relationships/hyperlink" Target="http://goyadayada.com" TargetMode="External"/><Relationship Id="rId46666" Type="http://schemas.openxmlformats.org/officeDocument/2006/relationships/hyperlink" Target="http://rostelecom.ru" TargetMode="External"/><Relationship Id="rId22676" Type="http://schemas.openxmlformats.org/officeDocument/2006/relationships/hyperlink" Target="http://goworkabit.com" TargetMode="External"/><Relationship Id="rId46665" Type="http://schemas.openxmlformats.org/officeDocument/2006/relationships/hyperlink" Target="http://www.rosslynanalytics.com" TargetMode="External"/><Relationship Id="rId22679" Type="http://schemas.openxmlformats.org/officeDocument/2006/relationships/hyperlink" Target="http://www.goyodeo.com" TargetMode="External"/><Relationship Id="rId46664" Type="http://schemas.openxmlformats.org/officeDocument/2006/relationships/hyperlink" Target="https://rosmicrocredit.ru/" TargetMode="External"/><Relationship Id="rId22678" Type="http://schemas.openxmlformats.org/officeDocument/2006/relationships/hyperlink" Target="http://www.goyaka.com" TargetMode="External"/><Relationship Id="rId46663" Type="http://schemas.openxmlformats.org/officeDocument/2006/relationships/hyperlink" Target="http://www.ribecplc.com" TargetMode="External"/><Relationship Id="rId46662" Type="http://schemas.openxmlformats.org/officeDocument/2006/relationships/hyperlink" Target="http://rosettagenomics.com" TargetMode="External"/><Relationship Id="rId46661" Type="http://schemas.openxmlformats.org/officeDocument/2006/relationships/hyperlink" Target="http://rosesandrye.com" TargetMode="External"/><Relationship Id="rId46660" Type="http://schemas.openxmlformats.org/officeDocument/2006/relationships/hyperlink" Target="http://weibo.com/u/3206773285" TargetMode="External"/><Relationship Id="rId22671" Type="http://schemas.openxmlformats.org/officeDocument/2006/relationships/hyperlink" Target="https://www.govx.com" TargetMode="External"/><Relationship Id="rId22670" Type="http://schemas.openxmlformats.org/officeDocument/2006/relationships/hyperlink" Target="http://govtoday.co.uk" TargetMode="External"/><Relationship Id="rId22673" Type="http://schemas.openxmlformats.org/officeDocument/2006/relationships/hyperlink" Target="http://www.gowar.com" TargetMode="External"/><Relationship Id="rId22672" Type="http://schemas.openxmlformats.org/officeDocument/2006/relationships/hyperlink" Target="http://gowalla.com" TargetMode="External"/><Relationship Id="rId46669" Type="http://schemas.openxmlformats.org/officeDocument/2006/relationships/hyperlink" Target="http://www.rostr.co" TargetMode="External"/><Relationship Id="rId22675" Type="http://schemas.openxmlformats.org/officeDocument/2006/relationships/hyperlink" Target="http://www.gowex.com/en" TargetMode="External"/><Relationship Id="rId46668" Type="http://schemas.openxmlformats.org/officeDocument/2006/relationships/hyperlink" Target="http://www.rostima.com" TargetMode="External"/><Relationship Id="rId22674" Type="http://schemas.openxmlformats.org/officeDocument/2006/relationships/hyperlink" Target="http://www.gowell.com/en/" TargetMode="External"/><Relationship Id="rId46667" Type="http://schemas.openxmlformats.org/officeDocument/2006/relationships/hyperlink" Target="http://rosterbot.com" TargetMode="External"/><Relationship Id="rId217" Type="http://schemas.openxmlformats.org/officeDocument/2006/relationships/hyperlink" Target="http://360incentives.com" TargetMode="External"/><Relationship Id="rId216" Type="http://schemas.openxmlformats.org/officeDocument/2006/relationships/hyperlink" Target="http://www.360imaging.com" TargetMode="External"/><Relationship Id="rId215" Type="http://schemas.openxmlformats.org/officeDocument/2006/relationships/hyperlink" Target="http://www.360guanxi.com/index.html" TargetMode="External"/><Relationship Id="rId214" Type="http://schemas.openxmlformats.org/officeDocument/2006/relationships/hyperlink" Target="http://www.360fly.com" TargetMode="External"/><Relationship Id="rId219" Type="http://schemas.openxmlformats.org/officeDocument/2006/relationships/hyperlink" Target="http://en.360learning.com/" TargetMode="External"/><Relationship Id="rId218" Type="http://schemas.openxmlformats.org/officeDocument/2006/relationships/hyperlink" Target="http://www.360incentives.com" TargetMode="External"/><Relationship Id="rId213" Type="http://schemas.openxmlformats.org/officeDocument/2006/relationships/hyperlink" Target="http://360cities.net" TargetMode="External"/><Relationship Id="rId212" Type="http://schemas.openxmlformats.org/officeDocument/2006/relationships/hyperlink" Target="http://33coupons.in" TargetMode="External"/><Relationship Id="rId211" Type="http://schemas.openxmlformats.org/officeDocument/2006/relationships/hyperlink" Target="http://www.33across.com" TargetMode="External"/><Relationship Id="rId210" Type="http://schemas.openxmlformats.org/officeDocument/2006/relationships/hyperlink" Target="http://www.321lend.com" TargetMode="External"/><Relationship Id="rId4107" Type="http://schemas.openxmlformats.org/officeDocument/2006/relationships/hyperlink" Target="http://www.arraypower.com" TargetMode="External"/><Relationship Id="rId22666" Type="http://schemas.openxmlformats.org/officeDocument/2006/relationships/hyperlink" Target="http://www.ggtc.co.uk/" TargetMode="External"/><Relationship Id="rId46677" Type="http://schemas.openxmlformats.org/officeDocument/2006/relationships/hyperlink" Target="http://rotech.com" TargetMode="External"/><Relationship Id="rId4106" Type="http://schemas.openxmlformats.org/officeDocument/2006/relationships/hyperlink" Target="http://www.arrayit.com" TargetMode="External"/><Relationship Id="rId22665" Type="http://schemas.openxmlformats.org/officeDocument/2006/relationships/hyperlink" Target="http://incometaxstrategy.tk/" TargetMode="External"/><Relationship Id="rId46676" Type="http://schemas.openxmlformats.org/officeDocument/2006/relationships/hyperlink" Target="http://rotationmedical.com" TargetMode="External"/><Relationship Id="rId4109" Type="http://schemas.openxmlformats.org/officeDocument/2006/relationships/hyperlink" Target="http://www.goarreo.com" TargetMode="External"/><Relationship Id="rId22668" Type="http://schemas.openxmlformats.org/officeDocument/2006/relationships/hyperlink" Target="http://www.goviral.com" TargetMode="External"/><Relationship Id="rId46675" Type="http://schemas.openxmlformats.org/officeDocument/2006/relationships/hyperlink" Target="http://rotaryview.com" TargetMode="External"/><Relationship Id="rId4108" Type="http://schemas.openxmlformats.org/officeDocument/2006/relationships/hyperlink" Target="http://www.arrayshield.com" TargetMode="External"/><Relationship Id="rId22667" Type="http://schemas.openxmlformats.org/officeDocument/2006/relationships/hyperlink" Target="http://govini.com" TargetMode="External"/><Relationship Id="rId46674" Type="http://schemas.openxmlformats.org/officeDocument/2006/relationships/hyperlink" Target="http://www.rotapost.ru/" TargetMode="External"/><Relationship Id="rId46673" Type="http://schemas.openxmlformats.org/officeDocument/2006/relationships/hyperlink" Target="http://www.rotageek.com" TargetMode="External"/><Relationship Id="rId22669" Type="http://schemas.openxmlformats.org/officeDocument/2006/relationships/hyperlink" Target="http://www.govoluntr.com" TargetMode="External"/><Relationship Id="rId46672" Type="http://schemas.openxmlformats.org/officeDocument/2006/relationships/hyperlink" Target="http://www.rotaban.ru/" TargetMode="External"/><Relationship Id="rId46671" Type="http://schemas.openxmlformats.org/officeDocument/2006/relationships/hyperlink" Target="http://rotadosconcursos.com.br" TargetMode="External"/><Relationship Id="rId46670" Type="http://schemas.openxmlformats.org/officeDocument/2006/relationships/hyperlink" Target="http://roswellpark.org" TargetMode="External"/><Relationship Id="rId22660" Type="http://schemas.openxmlformats.org/officeDocument/2006/relationships/hyperlink" Target="http://www.gourmetzoom.com" TargetMode="External"/><Relationship Id="rId22662" Type="http://schemas.openxmlformats.org/officeDocument/2006/relationships/hyperlink" Target="http://www.gov-savings.com" TargetMode="External"/><Relationship Id="rId22661" Type="http://schemas.openxmlformats.org/officeDocument/2006/relationships/hyperlink" Target="http://www.gousto.co.uk" TargetMode="External"/><Relationship Id="rId22664" Type="http://schemas.openxmlformats.org/officeDocument/2006/relationships/hyperlink" Target="http://www.govecs.com" TargetMode="External"/><Relationship Id="rId46679" Type="http://schemas.openxmlformats.org/officeDocument/2006/relationships/hyperlink" Target="http://rothmanhealthcare.com" TargetMode="External"/><Relationship Id="rId22663" Type="http://schemas.openxmlformats.org/officeDocument/2006/relationships/hyperlink" Target="http://www.govdelivery.com" TargetMode="External"/><Relationship Id="rId46678" Type="http://schemas.openxmlformats.org/officeDocument/2006/relationships/hyperlink" Target="http://rothbuilders.com" TargetMode="External"/><Relationship Id="rId249" Type="http://schemas.openxmlformats.org/officeDocument/2006/relationships/hyperlink" Target="http://3ddataltd.com" TargetMode="External"/><Relationship Id="rId248" Type="http://schemas.openxmlformats.org/officeDocument/2006/relationships/hyperlink" Target="http://www.3dprinteros.com" TargetMode="External"/><Relationship Id="rId247" Type="http://schemas.openxmlformats.org/officeDocument/2006/relationships/hyperlink" Target="http://3dbyflow.com/" TargetMode="External"/><Relationship Id="rId242" Type="http://schemas.openxmlformats.org/officeDocument/2006/relationships/hyperlink" Target="http://www.3clickemr.com" TargetMode="External"/><Relationship Id="rId46680" Type="http://schemas.openxmlformats.org/officeDocument/2006/relationships/hyperlink" Target="http://www.rotohog.com" TargetMode="External"/><Relationship Id="rId241" Type="http://schemas.openxmlformats.org/officeDocument/2006/relationships/hyperlink" Target="http://www.3claps.com" TargetMode="External"/><Relationship Id="rId240" Type="http://schemas.openxmlformats.org/officeDocument/2006/relationships/hyperlink" Target="http://www.3ci.bz.it/en-US/Products.html" TargetMode="External"/><Relationship Id="rId4101" Type="http://schemas.openxmlformats.org/officeDocument/2006/relationships/hyperlink" Target="http://arrayhealth.com" TargetMode="External"/><Relationship Id="rId4100" Type="http://schemas.openxmlformats.org/officeDocument/2006/relationships/hyperlink" Target="http://arraybridge.com" TargetMode="External"/><Relationship Id="rId246" Type="http://schemas.openxmlformats.org/officeDocument/2006/relationships/hyperlink" Target="http://3dbiomatrix.com" TargetMode="External"/><Relationship Id="rId4103" Type="http://schemas.openxmlformats.org/officeDocument/2006/relationships/hyperlink" Target="http://arraystorm.com" TargetMode="External"/><Relationship Id="rId245" Type="http://schemas.openxmlformats.org/officeDocument/2006/relationships/hyperlink" Target="http://3d-4u.com" TargetMode="External"/><Relationship Id="rId4102" Type="http://schemas.openxmlformats.org/officeDocument/2006/relationships/hyperlink" Target="http://www.arraynetworks.com" TargetMode="External"/><Relationship Id="rId244" Type="http://schemas.openxmlformats.org/officeDocument/2006/relationships/hyperlink" Target="http://www.3crowd.com" TargetMode="External"/><Relationship Id="rId4105" Type="http://schemas.openxmlformats.org/officeDocument/2006/relationships/hyperlink" Target="http://www.arrayent.com" TargetMode="External"/><Relationship Id="rId243" Type="http://schemas.openxmlformats.org/officeDocument/2006/relationships/hyperlink" Target="http://www.3clogic.com" TargetMode="External"/><Relationship Id="rId4104" Type="http://schemas.openxmlformats.org/officeDocument/2006/relationships/hyperlink" Target="http://www.arraycomm.com" TargetMode="External"/><Relationship Id="rId22655" Type="http://schemas.openxmlformats.org/officeDocument/2006/relationships/hyperlink" Target="http://www.goumin.com/" TargetMode="External"/><Relationship Id="rId46688" Type="http://schemas.openxmlformats.org/officeDocument/2006/relationships/hyperlink" Target="http://www.roundthemarkmarketing.com" TargetMode="External"/><Relationship Id="rId22654" Type="http://schemas.openxmlformats.org/officeDocument/2006/relationships/hyperlink" Target="http://goumin.com" TargetMode="External"/><Relationship Id="rId46687" Type="http://schemas.openxmlformats.org/officeDocument/2006/relationships/hyperlink" Target="http://www.roundone.in" TargetMode="External"/><Relationship Id="rId22657" Type="http://schemas.openxmlformats.org/officeDocument/2006/relationships/hyperlink" Target="http://www.gourmetboutique.com/" TargetMode="External"/><Relationship Id="rId46686" Type="http://schemas.openxmlformats.org/officeDocument/2006/relationships/hyperlink" Target="http://roughhands.co.kr" TargetMode="External"/><Relationship Id="rId22656" Type="http://schemas.openxmlformats.org/officeDocument/2006/relationships/hyperlink" Target="http://gourmant.com" TargetMode="External"/><Relationship Id="rId46685" Type="http://schemas.openxmlformats.org/officeDocument/2006/relationships/hyperlink" Target="http://www.roughcutfilms.net" TargetMode="External"/><Relationship Id="rId22659" Type="http://schemas.openxmlformats.org/officeDocument/2006/relationships/hyperlink" Target="http://www.gourmetitup.com" TargetMode="External"/><Relationship Id="rId46684" Type="http://schemas.openxmlformats.org/officeDocument/2006/relationships/hyperlink" Target="http://www.rougereel.com" TargetMode="External"/><Relationship Id="rId22658" Type="http://schemas.openxmlformats.org/officeDocument/2006/relationships/hyperlink" Target="http://gourmetorigins.com" TargetMode="External"/><Relationship Id="rId46683" Type="http://schemas.openxmlformats.org/officeDocument/2006/relationships/hyperlink" Target="http://www.rottentomatoes.com" TargetMode="External"/><Relationship Id="rId46682" Type="http://schemas.openxmlformats.org/officeDocument/2006/relationships/hyperlink" Target="http://rotorvideos.com" TargetMode="External"/><Relationship Id="rId46681" Type="http://schemas.openxmlformats.org/officeDocument/2006/relationships/hyperlink" Target="http://www.rotopop.com/" TargetMode="External"/><Relationship Id="rId22651" Type="http://schemas.openxmlformats.org/officeDocument/2006/relationships/hyperlink" Target="http://www.phunware.com" TargetMode="External"/><Relationship Id="rId22650" Type="http://schemas.openxmlformats.org/officeDocument/2006/relationships/hyperlink" Target="http://www.gotunes.net" TargetMode="External"/><Relationship Id="rId22653" Type="http://schemas.openxmlformats.org/officeDocument/2006/relationships/hyperlink" Target="http://gotye.com.cn" TargetMode="External"/><Relationship Id="rId22652" Type="http://schemas.openxmlformats.org/officeDocument/2006/relationships/hyperlink" Target="http://www.gotvoice.com" TargetMode="External"/><Relationship Id="rId46689" Type="http://schemas.openxmlformats.org/officeDocument/2006/relationships/hyperlink" Target="http://www.roundarch.com" TargetMode="External"/><Relationship Id="rId239" Type="http://schemas.openxmlformats.org/officeDocument/2006/relationships/hyperlink" Target="http://www.3cplusnow.com" TargetMode="External"/><Relationship Id="rId56003" Type="http://schemas.openxmlformats.org/officeDocument/2006/relationships/hyperlink" Target="http://www.touchlightgenetics.com/" TargetMode="External"/><Relationship Id="rId238" Type="http://schemas.openxmlformats.org/officeDocument/2006/relationships/hyperlink" Target="http://www.3c.com" TargetMode="External"/><Relationship Id="rId56002" Type="http://schemas.openxmlformats.org/officeDocument/2006/relationships/hyperlink" Target="http://www.touchin2.com" TargetMode="External"/><Relationship Id="rId237" Type="http://schemas.openxmlformats.org/officeDocument/2006/relationships/hyperlink" Target="http://www.3baysover.com" TargetMode="External"/><Relationship Id="rId56005" Type="http://schemas.openxmlformats.org/officeDocument/2006/relationships/hyperlink" Target="http://www.touchmail.co" TargetMode="External"/><Relationship Id="rId236" Type="http://schemas.openxmlformats.org/officeDocument/2006/relationships/hyperlink" Target="http://corp.39.net" TargetMode="External"/><Relationship Id="rId56004" Type="http://schemas.openxmlformats.org/officeDocument/2006/relationships/hyperlink" Target="http://www.touchlocal.com" TargetMode="External"/><Relationship Id="rId56001" Type="http://schemas.openxmlformats.org/officeDocument/2006/relationships/hyperlink" Target="http://touchify.co/" TargetMode="External"/><Relationship Id="rId56000" Type="http://schemas.openxmlformats.org/officeDocument/2006/relationships/hyperlink" Target="http://www.touchframe.tv" TargetMode="External"/><Relationship Id="rId231" Type="http://schemas.openxmlformats.org/officeDocument/2006/relationships/hyperlink" Target="http://www.37coins.com" TargetMode="External"/><Relationship Id="rId46691" Type="http://schemas.openxmlformats.org/officeDocument/2006/relationships/hyperlink" Target="http://www.roundcorner.com" TargetMode="External"/><Relationship Id="rId230" Type="http://schemas.openxmlformats.org/officeDocument/2006/relationships/hyperlink" Target="http://36kr.com" TargetMode="External"/><Relationship Id="rId46690" Type="http://schemas.openxmlformats.org/officeDocument/2006/relationships/hyperlink" Target="http://www.roundbox.com" TargetMode="External"/><Relationship Id="rId235" Type="http://schemas.openxmlformats.org/officeDocument/2006/relationships/hyperlink" Target="http://382com.com" TargetMode="External"/><Relationship Id="rId56007" Type="http://schemas.openxmlformats.org/officeDocument/2006/relationships/hyperlink" Target="http://touchmobi.com" TargetMode="External"/><Relationship Id="rId234" Type="http://schemas.openxmlformats.org/officeDocument/2006/relationships/hyperlink" Target="http://www.38zeros.com/" TargetMode="External"/><Relationship Id="rId56006" Type="http://schemas.openxmlformats.org/officeDocument/2006/relationships/hyperlink" Target="http://www.touchmedia.cn" TargetMode="External"/><Relationship Id="rId233" Type="http://schemas.openxmlformats.org/officeDocument/2006/relationships/hyperlink" Target="https://basecamp.com/" TargetMode="External"/><Relationship Id="rId56009" Type="http://schemas.openxmlformats.org/officeDocument/2006/relationships/hyperlink" Target="http://www.touchnote.com" TargetMode="External"/><Relationship Id="rId232" Type="http://schemas.openxmlformats.org/officeDocument/2006/relationships/hyperlink" Target="http://www.37mhealth.com/" TargetMode="External"/><Relationship Id="rId56008" Type="http://schemas.openxmlformats.org/officeDocument/2006/relationships/hyperlink" Target="http://www.touchmoon.com" TargetMode="External"/><Relationship Id="rId46611" Type="http://schemas.openxmlformats.org/officeDocument/2006/relationships/hyperlink" Target="http://www.roomertravel.com" TargetMode="External"/><Relationship Id="rId46610" Type="http://schemas.openxmlformats.org/officeDocument/2006/relationships/hyperlink" Target="http://roomclip.jp" TargetMode="External"/><Relationship Id="rId32050" Type="http://schemas.openxmlformats.org/officeDocument/2006/relationships/hyperlink" Target="http://luvoinc.com/" TargetMode="External"/><Relationship Id="rId46619" Type="http://schemas.openxmlformats.org/officeDocument/2006/relationships/hyperlink" Target="http://roomlr.com" TargetMode="External"/><Relationship Id="rId46618" Type="http://schemas.openxmlformats.org/officeDocument/2006/relationships/hyperlink" Target="http://www.roomlinx.com" TargetMode="External"/><Relationship Id="rId46617" Type="http://schemas.openxmlformats.org/officeDocument/2006/relationships/hyperlink" Target="http://roomle.com" TargetMode="External"/><Relationship Id="rId46616" Type="http://schemas.openxmlformats.org/officeDocument/2006/relationships/hyperlink" Target="http://www.roomixer.com" TargetMode="External"/><Relationship Id="rId46615" Type="http://schemas.openxmlformats.org/officeDocument/2006/relationships/hyperlink" Target="http://www.roomish.com" TargetMode="External"/><Relationship Id="rId46614" Type="http://schemas.openxmlformats.org/officeDocument/2006/relationships/hyperlink" Target="http://www.roominatetoy.com/" TargetMode="External"/><Relationship Id="rId46613" Type="http://schemas.openxmlformats.org/officeDocument/2006/relationships/hyperlink" Target="http://www.roomiepics.com" TargetMode="External"/><Relationship Id="rId46612" Type="http://schemas.openxmlformats.org/officeDocument/2006/relationships/hyperlink" Target="http://roomiapp.com" TargetMode="External"/><Relationship Id="rId32047" Type="http://schemas.openxmlformats.org/officeDocument/2006/relationships/hyperlink" Target="http://www.lutris.com" TargetMode="External"/><Relationship Id="rId32046" Type="http://schemas.openxmlformats.org/officeDocument/2006/relationships/hyperlink" Target="http://www.lutonix.com" TargetMode="External"/><Relationship Id="rId32045" Type="http://schemas.openxmlformats.org/officeDocument/2006/relationships/hyperlink" Target="http://www.lusthaveit.com.au" TargetMode="External"/><Relationship Id="rId32044" Type="http://schemas.openxmlformats.org/officeDocument/2006/relationships/hyperlink" Target="http://www.usineadesign.com" TargetMode="External"/><Relationship Id="rId32043" Type="http://schemas.openxmlformats.org/officeDocument/2006/relationships/hyperlink" Target="http://lushtech.org" TargetMode="External"/><Relationship Id="rId32042" Type="http://schemas.openxmlformats.org/officeDocument/2006/relationships/hyperlink" Target="http://lurnq.com" TargetMode="External"/><Relationship Id="rId32041" Type="http://schemas.openxmlformats.org/officeDocument/2006/relationships/hyperlink" Target="http://www.luristic.com" TargetMode="External"/><Relationship Id="rId32040" Type="http://schemas.openxmlformats.org/officeDocument/2006/relationships/hyperlink" Target="http://www.luremediagroup.com" TargetMode="External"/><Relationship Id="rId32049" Type="http://schemas.openxmlformats.org/officeDocument/2006/relationships/hyperlink" Target="http://www.luvhan.com" TargetMode="External"/><Relationship Id="rId32048" Type="http://schemas.openxmlformats.org/officeDocument/2006/relationships/hyperlink" Target="http://www.lutz-fleischwaren.de/" TargetMode="External"/><Relationship Id="rId46622" Type="http://schemas.openxmlformats.org/officeDocument/2006/relationships/hyperlink" Target="http://roomreveal.com" TargetMode="External"/><Relationship Id="rId46621" Type="http://schemas.openxmlformats.org/officeDocument/2006/relationships/hyperlink" Target="http://www.roomorama.com" TargetMode="External"/><Relationship Id="rId46620" Type="http://schemas.openxmlformats.org/officeDocument/2006/relationships/hyperlink" Target="http://roommatefit.com" TargetMode="External"/><Relationship Id="rId46629" Type="http://schemas.openxmlformats.org/officeDocument/2006/relationships/hyperlink" Target="https://roost.com/" TargetMode="External"/><Relationship Id="rId46628" Type="http://schemas.openxmlformats.org/officeDocument/2006/relationships/hyperlink" Target="https://roost.com/" TargetMode="External"/><Relationship Id="rId46627" Type="http://schemas.openxmlformats.org/officeDocument/2006/relationships/hyperlink" Target="http://rooomers.com" TargetMode="External"/><Relationship Id="rId46626" Type="http://schemas.openxmlformats.org/officeDocument/2006/relationships/hyperlink" Target="http://www.roomtag.com" TargetMode="External"/><Relationship Id="rId46625" Type="http://schemas.openxmlformats.org/officeDocument/2006/relationships/hyperlink" Target="http://roomstonite.com/" TargetMode="External"/><Relationship Id="rId46624" Type="http://schemas.openxmlformats.org/officeDocument/2006/relationships/hyperlink" Target="http://www.roomster.com" TargetMode="External"/><Relationship Id="rId46623" Type="http://schemas.openxmlformats.org/officeDocument/2006/relationships/hyperlink" Target="http://www.rooms2night.com/en_US/" TargetMode="External"/><Relationship Id="rId32036" Type="http://schemas.openxmlformats.org/officeDocument/2006/relationships/hyperlink" Target="http://www.luphos.de/" TargetMode="External"/><Relationship Id="rId32035" Type="http://schemas.openxmlformats.org/officeDocument/2006/relationships/hyperlink" Target="http://www.lupatech.com.br/" TargetMode="External"/><Relationship Id="rId32034" Type="http://schemas.openxmlformats.org/officeDocument/2006/relationships/hyperlink" Target="http://www.lungtx.com" TargetMode="External"/><Relationship Id="rId32033" Type="http://schemas.openxmlformats.org/officeDocument/2006/relationships/hyperlink" Target="http://www.lunera.com" TargetMode="External"/><Relationship Id="rId32032" Type="http://schemas.openxmlformats.org/officeDocument/2006/relationships/hyperlink" Target="http://www.lunchgate.ch/search" TargetMode="External"/><Relationship Id="rId32031" Type="http://schemas.openxmlformats.org/officeDocument/2006/relationships/hyperlink" Target="http://lunarway.com" TargetMode="External"/><Relationship Id="rId32030" Type="http://schemas.openxmlformats.org/officeDocument/2006/relationships/hyperlink" Target="http://www.lunaphore.ch/" TargetMode="External"/><Relationship Id="rId32039" Type="http://schemas.openxmlformats.org/officeDocument/2006/relationships/hyperlink" Target="http://www.luqit.com" TargetMode="External"/><Relationship Id="rId32038" Type="http://schemas.openxmlformats.org/officeDocument/2006/relationships/hyperlink" Target="http://www.luqapharma.com/" TargetMode="External"/><Relationship Id="rId32037" Type="http://schemas.openxmlformats.org/officeDocument/2006/relationships/hyperlink" Target="http://www.lupup.com" TargetMode="External"/><Relationship Id="rId46633" Type="http://schemas.openxmlformats.org/officeDocument/2006/relationships/hyperlink" Target="http://www.roostwise.com" TargetMode="External"/><Relationship Id="rId46632" Type="http://schemas.openxmlformats.org/officeDocument/2006/relationships/hyperlink" Target="https://www.roostify.com" TargetMode="External"/><Relationship Id="rId46631" Type="http://schemas.openxmlformats.org/officeDocument/2006/relationships/hyperlink" Target="http://roosterbio.com" TargetMode="External"/><Relationship Id="rId46630" Type="http://schemas.openxmlformats.org/officeDocument/2006/relationships/hyperlink" Target="http://roosterteeth.com/home.php" TargetMode="External"/><Relationship Id="rId46639" Type="http://schemas.openxmlformats.org/officeDocument/2006/relationships/hyperlink" Target="http://www.rootdown.us" TargetMode="External"/><Relationship Id="rId46638" Type="http://schemas.openxmlformats.org/officeDocument/2006/relationships/hyperlink" Target="https://www.root4.com" TargetMode="External"/><Relationship Id="rId46637" Type="http://schemas.openxmlformats.org/officeDocument/2006/relationships/hyperlink" Target="http://root3tech.com/index.php" TargetMode="External"/><Relationship Id="rId46636" Type="http://schemas.openxmlformats.org/officeDocument/2006/relationships/hyperlink" Target="http://www.rootorange.com" TargetMode="External"/><Relationship Id="rId46635" Type="http://schemas.openxmlformats.org/officeDocument/2006/relationships/hyperlink" Target="http://www.rootmetrics.com" TargetMode="External"/><Relationship Id="rId46634" Type="http://schemas.openxmlformats.org/officeDocument/2006/relationships/hyperlink" Target="http://project-root.com/commercial.html" TargetMode="External"/><Relationship Id="rId206" Type="http://schemas.openxmlformats.org/officeDocument/2006/relationships/hyperlink" Target="http://www.303luxurycarservice.com/" TargetMode="External"/><Relationship Id="rId32025" Type="http://schemas.openxmlformats.org/officeDocument/2006/relationships/hyperlink" Target="http://www.lumosity.com" TargetMode="External"/><Relationship Id="rId205" Type="http://schemas.openxmlformats.org/officeDocument/2006/relationships/hyperlink" Target="http://www.30secondshowcase.com" TargetMode="External"/><Relationship Id="rId32024" Type="http://schemas.openxmlformats.org/officeDocument/2006/relationships/hyperlink" Target="http://lumos-pharma.com" TargetMode="External"/><Relationship Id="rId204" Type="http://schemas.openxmlformats.org/officeDocument/2006/relationships/hyperlink" Target="http://www.3vbio.com" TargetMode="External"/><Relationship Id="rId32023" Type="http://schemas.openxmlformats.org/officeDocument/2006/relationships/hyperlink" Target="http://www.lumosnetworks.com/" TargetMode="External"/><Relationship Id="rId203" Type="http://schemas.openxmlformats.org/officeDocument/2006/relationships/hyperlink" Target="http://3minute-inc.com/" TargetMode="External"/><Relationship Id="rId32022" Type="http://schemas.openxmlformats.org/officeDocument/2006/relationships/hyperlink" Target="http://www.lumora.co.uk" TargetMode="External"/><Relationship Id="rId32021" Type="http://schemas.openxmlformats.org/officeDocument/2006/relationships/hyperlink" Target="http://lumoid.com" TargetMode="External"/><Relationship Id="rId209" Type="http://schemas.openxmlformats.org/officeDocument/2006/relationships/hyperlink" Target="http://www.31dover.com" TargetMode="External"/><Relationship Id="rId32020" Type="http://schemas.openxmlformats.org/officeDocument/2006/relationships/hyperlink" Target="http://www.lumobodytech.com/lumoback" TargetMode="External"/><Relationship Id="rId208" Type="http://schemas.openxmlformats.org/officeDocument/2006/relationships/hyperlink" Target="http://www.312capital.com/" TargetMode="External"/><Relationship Id="rId207" Type="http://schemas.openxmlformats.org/officeDocument/2006/relationships/hyperlink" Target="http://www.30secondstofly.com" TargetMode="External"/><Relationship Id="rId202" Type="http://schemas.openxmlformats.org/officeDocument/2006/relationships/hyperlink" Target="http://www.3kindsofice.com" TargetMode="External"/><Relationship Id="rId32029" Type="http://schemas.openxmlformats.org/officeDocument/2006/relationships/hyperlink" Target="http://www.lunagames.com" TargetMode="External"/><Relationship Id="rId201" Type="http://schemas.openxmlformats.org/officeDocument/2006/relationships/hyperlink" Target="http://beegreenenergyllc.com/" TargetMode="External"/><Relationship Id="rId32028" Type="http://schemas.openxmlformats.org/officeDocument/2006/relationships/hyperlink" Target="http://www.lunainnovations.com" TargetMode="External"/><Relationship Id="rId200" Type="http://schemas.openxmlformats.org/officeDocument/2006/relationships/hyperlink" Target="http://www.3dayblinds.com" TargetMode="External"/><Relationship Id="rId32027" Type="http://schemas.openxmlformats.org/officeDocument/2006/relationships/hyperlink" Target="http://www.lumus-optical.com" TargetMode="External"/><Relationship Id="rId32026" Type="http://schemas.openxmlformats.org/officeDocument/2006/relationships/hyperlink" Target="http://www.lumotune.com" TargetMode="External"/><Relationship Id="rId22699" Type="http://schemas.openxmlformats.org/officeDocument/2006/relationships/hyperlink" Target="http://grab-media.com" TargetMode="External"/><Relationship Id="rId46644" Type="http://schemas.openxmlformats.org/officeDocument/2006/relationships/hyperlink" Target="http://rooy.com" TargetMode="External"/><Relationship Id="rId22698" Type="http://schemas.openxmlformats.org/officeDocument/2006/relationships/hyperlink" Target="http://grab.in" TargetMode="External"/><Relationship Id="rId46643" Type="http://schemas.openxmlformats.org/officeDocument/2006/relationships/hyperlink" Target="http://roovyn.com" TargetMode="External"/><Relationship Id="rId46642" Type="http://schemas.openxmlformats.org/officeDocument/2006/relationships/hyperlink" Target="http://www.rootstock.com/" TargetMode="External"/><Relationship Id="rId46641" Type="http://schemas.openxmlformats.org/officeDocument/2006/relationships/hyperlink" Target="http://www.rootsrated.com" TargetMode="External"/><Relationship Id="rId46640" Type="http://schemas.openxmlformats.org/officeDocument/2006/relationships/hyperlink" Target="http://rootless.me" TargetMode="External"/><Relationship Id="rId22691" Type="http://schemas.openxmlformats.org/officeDocument/2006/relationships/hyperlink" Target="http://www.gpnxgroup.com" TargetMode="External"/><Relationship Id="rId22690" Type="http://schemas.openxmlformats.org/officeDocument/2006/relationships/hyperlink" Target="http://gpmess.com" TargetMode="External"/><Relationship Id="rId22693" Type="http://schemas.openxmlformats.org/officeDocument/2006/relationships/hyperlink" Target="http://www.gpshopper.com" TargetMode="External"/><Relationship Id="rId22692" Type="http://schemas.openxmlformats.org/officeDocument/2006/relationships/hyperlink" Target="http://www.u-gps.com" TargetMode="External"/><Relationship Id="rId46649" Type="http://schemas.openxmlformats.org/officeDocument/2006/relationships/hyperlink" Target="http://www.ropatec.it/" TargetMode="External"/><Relationship Id="rId22695" Type="http://schemas.openxmlformats.org/officeDocument/2006/relationships/hyperlink" Target="http://www.gr8people.com" TargetMode="External"/><Relationship Id="rId46648" Type="http://schemas.openxmlformats.org/officeDocument/2006/relationships/hyperlink" Target="http://www.roozz.com" TargetMode="External"/><Relationship Id="rId22694" Type="http://schemas.openxmlformats.org/officeDocument/2006/relationships/hyperlink" Target="http://www.gpxsoftware.com" TargetMode="External"/><Relationship Id="rId46647" Type="http://schemas.openxmlformats.org/officeDocument/2006/relationships/hyperlink" Target="http://roozz.com" TargetMode="External"/><Relationship Id="rId22697" Type="http://schemas.openxmlformats.org/officeDocument/2006/relationships/hyperlink" Target="http://www.getgraava.com" TargetMode="External"/><Relationship Id="rId46646" Type="http://schemas.openxmlformats.org/officeDocument/2006/relationships/hyperlink" Target="http://roozt.com" TargetMode="External"/><Relationship Id="rId22696" Type="http://schemas.openxmlformats.org/officeDocument/2006/relationships/hyperlink" Target="https://gr8code.com/" TargetMode="External"/><Relationship Id="rId46645" Type="http://schemas.openxmlformats.org/officeDocument/2006/relationships/hyperlink" Target="http://roozt.com" TargetMode="External"/><Relationship Id="rId32014" Type="http://schemas.openxmlformats.org/officeDocument/2006/relationships/hyperlink" Target="http://www.luminoso.com" TargetMode="External"/><Relationship Id="rId32013" Type="http://schemas.openxmlformats.org/officeDocument/2006/relationships/hyperlink" Target="http://www.luminetx.com" TargetMode="External"/><Relationship Id="rId32012" Type="http://schemas.openxmlformats.org/officeDocument/2006/relationships/hyperlink" Target="http://www.luminescent.com" TargetMode="External"/><Relationship Id="rId32011" Type="http://schemas.openxmlformats.org/officeDocument/2006/relationships/hyperlink" Target="http://www.luminatortechnologygroup.com" TargetMode="External"/><Relationship Id="rId32010" Type="http://schemas.openxmlformats.org/officeDocument/2006/relationships/hyperlink" Target="http://www.luminatehealth.com" TargetMode="External"/><Relationship Id="rId32019" Type="http://schemas.openxmlformats.org/officeDocument/2006/relationships/hyperlink" Target="http://www.lumiy.com" TargetMode="External"/><Relationship Id="rId32018" Type="http://schemas.openxmlformats.org/officeDocument/2006/relationships/hyperlink" Target="http://www.lumity.com" TargetMode="External"/><Relationship Id="rId32017" Type="http://schemas.openxmlformats.org/officeDocument/2006/relationships/hyperlink" Target="http://lumithera.com/" TargetMode="External"/><Relationship Id="rId32016" Type="http://schemas.openxmlformats.org/officeDocument/2006/relationships/hyperlink" Target="http://www.luminus.com" TargetMode="External"/><Relationship Id="rId32015" Type="http://schemas.openxmlformats.org/officeDocument/2006/relationships/hyperlink" Target="http://www.livpurewater.com/" TargetMode="External"/><Relationship Id="rId22963" Type="http://schemas.openxmlformats.org/officeDocument/2006/relationships/hyperlink" Target="http://www.greenlancer.com" TargetMode="External"/><Relationship Id="rId46930" Type="http://schemas.openxmlformats.org/officeDocument/2006/relationships/hyperlink" Target="http://getkite.co" TargetMode="External"/><Relationship Id="rId22962" Type="http://schemas.openxmlformats.org/officeDocument/2006/relationships/hyperlink" Target="http://www.greenlab-coworking.com/" TargetMode="External"/><Relationship Id="rId22965" Type="http://schemas.openxmlformats.org/officeDocument/2006/relationships/hyperlink" Target="http://www.greenleafbookgroup.com" TargetMode="External"/><Relationship Id="rId22964" Type="http://schemas.openxmlformats.org/officeDocument/2006/relationships/hyperlink" Target="http://www.greenlandhk.com" TargetMode="External"/><Relationship Id="rId22967" Type="http://schemas.openxmlformats.org/officeDocument/2006/relationships/hyperlink" Target="http://www.greenlettechnologies.com" TargetMode="External"/><Relationship Id="rId22966" Type="http://schemas.openxmlformats.org/officeDocument/2006/relationships/hyperlink" Target="http://www.greenleaftrust.com/" TargetMode="External"/><Relationship Id="rId22969" Type="http://schemas.openxmlformats.org/officeDocument/2006/relationships/hyperlink" Target="http://glbiosciences.com" TargetMode="External"/><Relationship Id="rId22968" Type="http://schemas.openxmlformats.org/officeDocument/2006/relationships/hyperlink" Target="http://www.greenlight.gl" TargetMode="External"/><Relationship Id="rId46938" Type="http://schemas.openxmlformats.org/officeDocument/2006/relationships/hyperlink" Target="http://www.s-cube.in/" TargetMode="External"/><Relationship Id="rId46937" Type="http://schemas.openxmlformats.org/officeDocument/2006/relationships/hyperlink" Target="https://www.schandpublishing.com/" TargetMode="External"/><Relationship Id="rId46936" Type="http://schemas.openxmlformats.org/officeDocument/2006/relationships/hyperlink" Target="http://www.scapadvisors.com/" TargetMode="External"/><Relationship Id="rId46935" Type="http://schemas.openxmlformats.org/officeDocument/2006/relationships/hyperlink" Target="http://www.sbio.com" TargetMode="External"/><Relationship Id="rId46934" Type="http://schemas.openxmlformats.org/officeDocument/2006/relationships/hyperlink" Target="http://www.sbelectronics.com" TargetMode="External"/><Relationship Id="rId46933" Type="http://schemas.openxmlformats.org/officeDocument/2006/relationships/hyperlink" Target="http://www.sacleasing.com" TargetMode="External"/><Relationship Id="rId22961" Type="http://schemas.openxmlformats.org/officeDocument/2006/relationships/hyperlink" Target="http://www.greenkub.fr/" TargetMode="External"/><Relationship Id="rId46932" Type="http://schemas.openxmlformats.org/officeDocument/2006/relationships/hyperlink" Target="http://www.ryzing.com" TargetMode="External"/><Relationship Id="rId22960" Type="http://schemas.openxmlformats.org/officeDocument/2006/relationships/hyperlink" Target="http://www.greenkogroup.com" TargetMode="External"/><Relationship Id="rId46931" Type="http://schemas.openxmlformats.org/officeDocument/2006/relationships/hyperlink" Target="http://www.rysto.com" TargetMode="External"/><Relationship Id="rId4161" Type="http://schemas.openxmlformats.org/officeDocument/2006/relationships/hyperlink" Target="http://arteriocyte.com" TargetMode="External"/><Relationship Id="rId4160" Type="http://schemas.openxmlformats.org/officeDocument/2006/relationships/hyperlink" Target="http://www.art-stent.com" TargetMode="External"/><Relationship Id="rId4163" Type="http://schemas.openxmlformats.org/officeDocument/2006/relationships/hyperlink" Target="http://artery-for-crafters.com/" TargetMode="External"/><Relationship Id="rId4162" Type="http://schemas.openxmlformats.org/officeDocument/2006/relationships/hyperlink" Target="http://www.arteris.com" TargetMode="External"/><Relationship Id="rId46939" Type="http://schemas.openxmlformats.org/officeDocument/2006/relationships/hyperlink" Target="http://s-cubism.jp/" TargetMode="External"/><Relationship Id="rId4165" Type="http://schemas.openxmlformats.org/officeDocument/2006/relationships/hyperlink" Target="http://www.artseeapp.com" TargetMode="External"/><Relationship Id="rId4164" Type="http://schemas.openxmlformats.org/officeDocument/2006/relationships/hyperlink" Target="http://www.artesiansolutions.com" TargetMode="External"/><Relationship Id="rId4167" Type="http://schemas.openxmlformats.org/officeDocument/2006/relationships/hyperlink" Target="http://arthena.com" TargetMode="External"/><Relationship Id="rId4166" Type="http://schemas.openxmlformats.org/officeDocument/2006/relationships/hyperlink" Target="http://www.arthayantra.com" TargetMode="External"/><Relationship Id="rId4169" Type="http://schemas.openxmlformats.org/officeDocument/2006/relationships/hyperlink" Target="http://www.arthritisresearch.ca/" TargetMode="External"/><Relationship Id="rId4168" Type="http://schemas.openxmlformats.org/officeDocument/2006/relationships/hyperlink" Target="http://www.arthesiscovers.com/en/" TargetMode="External"/><Relationship Id="rId22952" Type="http://schemas.openxmlformats.org/officeDocument/2006/relationships/hyperlink" Target="http://greengrotech.com" TargetMode="External"/><Relationship Id="rId46941" Type="http://schemas.openxmlformats.org/officeDocument/2006/relationships/hyperlink" Target="http://www.seamedical.com" TargetMode="External"/><Relationship Id="rId22951" Type="http://schemas.openxmlformats.org/officeDocument/2006/relationships/hyperlink" Target="http://greengoose.com" TargetMode="External"/><Relationship Id="rId46940" Type="http://schemas.openxmlformats.org/officeDocument/2006/relationships/hyperlink" Target="http://www.s2development.eu" TargetMode="External"/><Relationship Id="rId22954" Type="http://schemas.openxmlformats.org/officeDocument/2006/relationships/hyperlink" Target="http://www.jinkapp.com/" TargetMode="External"/><Relationship Id="rId22953" Type="http://schemas.openxmlformats.org/officeDocument/2006/relationships/hyperlink" Target="http://greenhouseci.com/" TargetMode="External"/><Relationship Id="rId22956" Type="http://schemas.openxmlformats.org/officeDocument/2006/relationships/hyperlink" Target="http://ghs-led.com" TargetMode="External"/><Relationship Id="rId22955" Type="http://schemas.openxmlformats.org/officeDocument/2006/relationships/hyperlink" Target="http://www.greenhouse.io" TargetMode="External"/><Relationship Id="rId22958" Type="http://schemas.openxmlformats.org/officeDocument/2006/relationships/hyperlink" Target="http://greeniq-systems.com" TargetMode="External"/><Relationship Id="rId22957" Type="http://schemas.openxmlformats.org/officeDocument/2006/relationships/hyperlink" Target="http://www.greenhunterenergy.com" TargetMode="External"/><Relationship Id="rId46949" Type="http://schemas.openxmlformats.org/officeDocument/2006/relationships/hyperlink" Target="http://s2cinc.com" TargetMode="External"/><Relationship Id="rId46948" Type="http://schemas.openxmlformats.org/officeDocument/2006/relationships/hyperlink" Target="http://www.s2interactive.com/" TargetMode="External"/><Relationship Id="rId46947" Type="http://schemas.openxmlformats.org/officeDocument/2006/relationships/hyperlink" Target="http://www.s0cket.com" TargetMode="External"/><Relationship Id="rId46946" Type="http://schemas.openxmlformats.org/officeDocument/2006/relationships/hyperlink" Target="http://www.ststent.com/" TargetMode="External"/><Relationship Id="rId46945" Type="http://schemas.openxmlformats.org/officeDocument/2006/relationships/hyperlink" Target="http://staud.clothing" TargetMode="External"/><Relationship Id="rId46944" Type="http://schemas.openxmlformats.org/officeDocument/2006/relationships/hyperlink" Target="http://www.safensoft.com" TargetMode="External"/><Relationship Id="rId22950" Type="http://schemas.openxmlformats.org/officeDocument/2006/relationships/hyperlink" Target="http://www.greengoenergy.com" TargetMode="External"/><Relationship Id="rId46943" Type="http://schemas.openxmlformats.org/officeDocument/2006/relationships/hyperlink" Target="http://www.airoflo.com" TargetMode="External"/><Relationship Id="rId46942" Type="http://schemas.openxmlformats.org/officeDocument/2006/relationships/hyperlink" Target="https://www.keva.co.in/" TargetMode="External"/><Relationship Id="rId4150" Type="http://schemas.openxmlformats.org/officeDocument/2006/relationships/hyperlink" Target="http://artbinder.com" TargetMode="External"/><Relationship Id="rId4152" Type="http://schemas.openxmlformats.org/officeDocument/2006/relationships/hyperlink" Target="http://www.artdex.com" TargetMode="External"/><Relationship Id="rId4151" Type="http://schemas.openxmlformats.org/officeDocument/2006/relationships/hyperlink" Target="http://artcorgi.com" TargetMode="External"/><Relationship Id="rId4154" Type="http://schemas.openxmlformats.org/officeDocument/2006/relationships/hyperlink" Target="http://arteaus.com" TargetMode="External"/><Relationship Id="rId4153" Type="http://schemas.openxmlformats.org/officeDocument/2006/relationships/hyperlink" Target="http://artemanifiesto.com/" TargetMode="External"/><Relationship Id="rId22959" Type="http://schemas.openxmlformats.org/officeDocument/2006/relationships/hyperlink" Target="http://www.greenitaly1.it" TargetMode="External"/><Relationship Id="rId4156" Type="http://schemas.openxmlformats.org/officeDocument/2006/relationships/hyperlink" Target="https://www.artemishealth.com/" TargetMode="External"/><Relationship Id="rId4155" Type="http://schemas.openxmlformats.org/officeDocument/2006/relationships/hyperlink" Target="http://www.artel.com/" TargetMode="External"/><Relationship Id="rId4158" Type="http://schemas.openxmlformats.org/officeDocument/2006/relationships/hyperlink" Target="http://www.artency.com" TargetMode="External"/><Relationship Id="rId4157" Type="http://schemas.openxmlformats.org/officeDocument/2006/relationships/hyperlink" Target="http://artency.com" TargetMode="External"/><Relationship Id="rId4159" Type="http://schemas.openxmlformats.org/officeDocument/2006/relationships/hyperlink" Target="http://arterialhealth.net" TargetMode="External"/><Relationship Id="rId22941" Type="http://schemas.openxmlformats.org/officeDocument/2006/relationships/hyperlink" Target="http://www.greenbiz.com" TargetMode="External"/><Relationship Id="rId46952" Type="http://schemas.openxmlformats.org/officeDocument/2006/relationships/hyperlink" Target="https://s3bubble.com" TargetMode="External"/><Relationship Id="rId22940" Type="http://schemas.openxmlformats.org/officeDocument/2006/relationships/hyperlink" Target="http://www.greenersurfacing.co.uk/" TargetMode="External"/><Relationship Id="rId46951" Type="http://schemas.openxmlformats.org/officeDocument/2006/relationships/hyperlink" Target="http://www.s3development.com" TargetMode="External"/><Relationship Id="rId22943" Type="http://schemas.openxmlformats.org/officeDocument/2006/relationships/hyperlink" Target="http://www.greenext.eu" TargetMode="External"/><Relationship Id="rId46950" Type="http://schemas.openxmlformats.org/officeDocument/2006/relationships/hyperlink" Target="http://s2cglobalresources.com" TargetMode="External"/><Relationship Id="rId22942" Type="http://schemas.openxmlformats.org/officeDocument/2006/relationships/hyperlink" Target="http://www.greeneru.com" TargetMode="External"/><Relationship Id="rId22945" Type="http://schemas.openxmlformats.org/officeDocument/2006/relationships/hyperlink" Target="http://www.greenfuelonline.com" TargetMode="External"/><Relationship Id="rId22944" Type="http://schemas.openxmlformats.org/officeDocument/2006/relationships/hyperlink" Target="http://www.greenfireenergy.com/" TargetMode="External"/><Relationship Id="rId22947" Type="http://schemas.openxmlformats.org/officeDocument/2006/relationships/hyperlink" Target="http://greengagemobile.com" TargetMode="External"/><Relationship Id="rId22946" Type="http://schemas.openxmlformats.org/officeDocument/2006/relationships/hyperlink" Target="http://www.greenfuelsusa1.com/" TargetMode="External"/><Relationship Id="rId46959" Type="http://schemas.openxmlformats.org/officeDocument/2006/relationships/hyperlink" Target="http://www.saambaa.com" TargetMode="External"/><Relationship Id="rId46958" Type="http://schemas.openxmlformats.org/officeDocument/2006/relationships/hyperlink" Target="http://www.saama.com" TargetMode="External"/><Relationship Id="rId46957" Type="http://schemas.openxmlformats.org/officeDocument/2006/relationships/hyperlink" Target="http://www.saignite.com" TargetMode="External"/><Relationship Id="rId46956" Type="http://schemas.openxmlformats.org/officeDocument/2006/relationships/hyperlink" Target="http://www.s5tech.com/en/" TargetMode="External"/><Relationship Id="rId46955" Type="http://schemas.openxmlformats.org/officeDocument/2006/relationships/hyperlink" Target="http://www.s4m.io" TargetMode="External"/><Relationship Id="rId46954" Type="http://schemas.openxmlformats.org/officeDocument/2006/relationships/hyperlink" Target="http://www.s4e.pl/" TargetMode="External"/><Relationship Id="rId46953" Type="http://schemas.openxmlformats.org/officeDocument/2006/relationships/hyperlink" Target="http://s4worldwide.com" TargetMode="External"/><Relationship Id="rId4181" Type="http://schemas.openxmlformats.org/officeDocument/2006/relationships/hyperlink" Target="http://www.artify.it" TargetMode="External"/><Relationship Id="rId4180" Type="http://schemas.openxmlformats.org/officeDocument/2006/relationships/hyperlink" Target="http://www.artificial-solutions.com" TargetMode="External"/><Relationship Id="rId4183" Type="http://schemas.openxmlformats.org/officeDocument/2006/relationships/hyperlink" Target="http://www.artimi.com" TargetMode="External"/><Relationship Id="rId4182" Type="http://schemas.openxmlformats.org/officeDocument/2006/relationships/hyperlink" Target="https://www.artillery.com" TargetMode="External"/><Relationship Id="rId4185" Type="http://schemas.openxmlformats.org/officeDocument/2006/relationships/hyperlink" Target="http://www.artiphon.com" TargetMode="External"/><Relationship Id="rId4184" Type="http://schemas.openxmlformats.org/officeDocument/2006/relationships/hyperlink" Target="http://artimplant.com" TargetMode="External"/><Relationship Id="rId4187" Type="http://schemas.openxmlformats.org/officeDocument/2006/relationships/hyperlink" Target="http://www.artisanusa.com" TargetMode="External"/><Relationship Id="rId22949" Type="http://schemas.openxmlformats.org/officeDocument/2006/relationships/hyperlink" Target="http://www.greengatepower.com" TargetMode="External"/><Relationship Id="rId4186" Type="http://schemas.openxmlformats.org/officeDocument/2006/relationships/hyperlink" Target="http://www.artipic.com/" TargetMode="External"/><Relationship Id="rId22948" Type="http://schemas.openxmlformats.org/officeDocument/2006/relationships/hyperlink" Target="http://www.greengar.com" TargetMode="External"/><Relationship Id="rId4189" Type="http://schemas.openxmlformats.org/officeDocument/2006/relationships/hyperlink" Target="http://www.artisanpharma.net" TargetMode="External"/><Relationship Id="rId4188" Type="http://schemas.openxmlformats.org/officeDocument/2006/relationships/hyperlink" Target="http://useartisan.com" TargetMode="External"/><Relationship Id="rId22930" Type="http://schemas.openxmlformats.org/officeDocument/2006/relationships/hyperlink" Target="http://greenchar.co.ke/" TargetMode="External"/><Relationship Id="rId46963" Type="http://schemas.openxmlformats.org/officeDocument/2006/relationships/hyperlink" Target="http://www.saaswedo.com/" TargetMode="External"/><Relationship Id="rId46962" Type="http://schemas.openxmlformats.org/officeDocument/2006/relationships/hyperlink" Target="http://www.saaspoint.com" TargetMode="External"/><Relationship Id="rId22932" Type="http://schemas.openxmlformats.org/officeDocument/2006/relationships/hyperlink" Target="http://www.gogreencloud.com" TargetMode="External"/><Relationship Id="rId46961" Type="http://schemas.openxmlformats.org/officeDocument/2006/relationships/hyperlink" Target="http://www.saasmax.com" TargetMode="External"/><Relationship Id="rId22931" Type="http://schemas.openxmlformats.org/officeDocument/2006/relationships/hyperlink" Target="http://www.greencloudinc.com" TargetMode="External"/><Relationship Id="rId46960" Type="http://schemas.openxmlformats.org/officeDocument/2006/relationships/hyperlink" Target="http://www.saasassurance.com" TargetMode="External"/><Relationship Id="rId22934" Type="http://schemas.openxmlformats.org/officeDocument/2006/relationships/hyperlink" Target="http://www.greendizer.com" TargetMode="External"/><Relationship Id="rId22933" Type="http://schemas.openxmlformats.org/officeDocument/2006/relationships/hyperlink" Target="http://www.greendimes.com" TargetMode="External"/><Relationship Id="rId22936" Type="http://schemas.openxmlformats.org/officeDocument/2006/relationships/hyperlink" Target="http://www.greenease.co" TargetMode="External"/><Relationship Id="rId22935" Type="http://schemas.openxmlformats.org/officeDocument/2006/relationships/hyperlink" Target="http://www.greendust.com" TargetMode="External"/><Relationship Id="rId46969" Type="http://schemas.openxmlformats.org/officeDocument/2006/relationships/hyperlink" Target="http://saberr.com" TargetMode="External"/><Relationship Id="rId46968" Type="http://schemas.openxmlformats.org/officeDocument/2006/relationships/hyperlink" Target="http://www.saberseven.com" TargetMode="External"/><Relationship Id="rId46967" Type="http://schemas.openxmlformats.org/officeDocument/2006/relationships/hyperlink" Target="http://www.sabe-extend.com/" TargetMode="External"/><Relationship Id="rId46966" Type="http://schemas.openxmlformats.org/officeDocument/2006/relationships/hyperlink" Target="http://sabalmedical.com" TargetMode="External"/><Relationship Id="rId46965" Type="http://schemas.openxmlformats.org/officeDocument/2006/relationships/hyperlink" Target="http://www.saavn.com/corporate" TargetMode="External"/><Relationship Id="rId46964" Type="http://schemas.openxmlformats.org/officeDocument/2006/relationships/hyperlink" Target="http://www.saatchiart.com" TargetMode="External"/><Relationship Id="rId4170" Type="http://schemas.openxmlformats.org/officeDocument/2006/relationships/hyperlink" Target="http://www.arthrosurface.com" TargetMode="External"/><Relationship Id="rId4172" Type="http://schemas.openxmlformats.org/officeDocument/2006/relationships/hyperlink" Target="https://www.articleonepartners.com" TargetMode="External"/><Relationship Id="rId4171" Type="http://schemas.openxmlformats.org/officeDocument/2006/relationships/hyperlink" Target="http://arthurgladstone.com" TargetMode="External"/><Relationship Id="rId4174" Type="http://schemas.openxmlformats.org/officeDocument/2006/relationships/hyperlink" Target="http://www.speechbuddy.com" TargetMode="External"/><Relationship Id="rId4173" Type="http://schemas.openxmlformats.org/officeDocument/2006/relationships/hyperlink" Target="http://articlealley.com" TargetMode="External"/><Relationship Id="rId4176" Type="http://schemas.openxmlformats.org/officeDocument/2006/relationships/hyperlink" Target="http://www.artielle.com" TargetMode="External"/><Relationship Id="rId22938" Type="http://schemas.openxmlformats.org/officeDocument/2006/relationships/hyperlink" Target="http://www.greenelectricpower.com" TargetMode="External"/><Relationship Id="rId4175" Type="http://schemas.openxmlformats.org/officeDocument/2006/relationships/hyperlink" Target="http://www.articulinx.com/home.html" TargetMode="External"/><Relationship Id="rId22937" Type="http://schemas.openxmlformats.org/officeDocument/2006/relationships/hyperlink" Target="http://www.greenegg.ie" TargetMode="External"/><Relationship Id="rId4178" Type="http://schemas.openxmlformats.org/officeDocument/2006/relationships/hyperlink" Target="http://artifacttech.com" TargetMode="External"/><Relationship Id="rId4177" Type="http://schemas.openxmlformats.org/officeDocument/2006/relationships/hyperlink" Target="http://www.workspace.com/" TargetMode="External"/><Relationship Id="rId22939" Type="http://schemas.openxmlformats.org/officeDocument/2006/relationships/hyperlink" Target="http://greenerexpressions.com" TargetMode="External"/><Relationship Id="rId4179" Type="http://schemas.openxmlformats.org/officeDocument/2006/relationships/hyperlink" Target="http://www.artifactuprising.com/" TargetMode="External"/><Relationship Id="rId4129" Type="http://schemas.openxmlformats.org/officeDocument/2006/relationships/hyperlink" Target="http://www.arsenalmedical.com" TargetMode="External"/><Relationship Id="rId4128" Type="http://schemas.openxmlformats.org/officeDocument/2006/relationships/hyperlink" Target="http://www.arsanis.com" TargetMode="External"/><Relationship Id="rId32322" Type="http://schemas.openxmlformats.org/officeDocument/2006/relationships/hyperlink" Target="http://www.magencydigital.com" TargetMode="External"/><Relationship Id="rId32321" Type="http://schemas.openxmlformats.org/officeDocument/2006/relationships/hyperlink" Target="http://www.magellan.jp/index.html" TargetMode="External"/><Relationship Id="rId32320" Type="http://schemas.openxmlformats.org/officeDocument/2006/relationships/hyperlink" Target="http://magellanglobalhealth.com" TargetMode="External"/><Relationship Id="rId4121" Type="http://schemas.openxmlformats.org/officeDocument/2006/relationships/hyperlink" Target="http://arrogene.com" TargetMode="External"/><Relationship Id="rId4120" Type="http://schemas.openxmlformats.org/officeDocument/2006/relationships/hyperlink" Target="http://arro.com" TargetMode="External"/><Relationship Id="rId32329" Type="http://schemas.openxmlformats.org/officeDocument/2006/relationships/hyperlink" Target="http://www.magicadd.com" TargetMode="External"/><Relationship Id="rId4123" Type="http://schemas.openxmlformats.org/officeDocument/2006/relationships/hyperlink" Target="http://www.arroweye.com" TargetMode="External"/><Relationship Id="rId32328" Type="http://schemas.openxmlformats.org/officeDocument/2006/relationships/hyperlink" Target="http://getmagicnow.com/" TargetMode="External"/><Relationship Id="rId4122" Type="http://schemas.openxmlformats.org/officeDocument/2006/relationships/hyperlink" Target="http://www.arrowt.co.uk/" TargetMode="External"/><Relationship Id="rId32327" Type="http://schemas.openxmlformats.org/officeDocument/2006/relationships/hyperlink" Target="http://www.magimetrics.com" TargetMode="External"/><Relationship Id="rId4125" Type="http://schemas.openxmlformats.org/officeDocument/2006/relationships/hyperlink" Target="http://arrowlytics.com/" TargetMode="External"/><Relationship Id="rId32326" Type="http://schemas.openxmlformats.org/officeDocument/2006/relationships/hyperlink" Target="http://www.magforce.de/" TargetMode="External"/><Relationship Id="rId4124" Type="http://schemas.openxmlformats.org/officeDocument/2006/relationships/hyperlink" Target="http://www.arrowres.com" TargetMode="External"/><Relationship Id="rId32325" Type="http://schemas.openxmlformats.org/officeDocument/2006/relationships/hyperlink" Target="http://magento.com/" TargetMode="External"/><Relationship Id="rId4127" Type="http://schemas.openxmlformats.org/officeDocument/2006/relationships/hyperlink" Target="http://www.ars.nl" TargetMode="External"/><Relationship Id="rId32324" Type="http://schemas.openxmlformats.org/officeDocument/2006/relationships/hyperlink" Target="http://magenta-medical.com/" TargetMode="External"/><Relationship Id="rId4126" Type="http://schemas.openxmlformats.org/officeDocument/2006/relationships/hyperlink" Target="http://www.arrowsight.com" TargetMode="External"/><Relationship Id="rId32323" Type="http://schemas.openxmlformats.org/officeDocument/2006/relationships/hyperlink" Target="http://www.magenta.cl" TargetMode="External"/><Relationship Id="rId4118" Type="http://schemas.openxmlformats.org/officeDocument/2006/relationships/hyperlink" Target="http://www.arrivebefore.com" TargetMode="External"/><Relationship Id="rId22996" Type="http://schemas.openxmlformats.org/officeDocument/2006/relationships/hyperlink" Target="http://www.greenscreenanimals.com" TargetMode="External"/><Relationship Id="rId4117" Type="http://schemas.openxmlformats.org/officeDocument/2006/relationships/hyperlink" Target="http://www.arrivapharm.com" TargetMode="External"/><Relationship Id="rId22995" Type="http://schemas.openxmlformats.org/officeDocument/2006/relationships/hyperlink" Target="http://www.greenroad.com" TargetMode="External"/><Relationship Id="rId22998" Type="http://schemas.openxmlformats.org/officeDocument/2006/relationships/hyperlink" Target="http://greensightag.com" TargetMode="External"/><Relationship Id="rId4119" Type="http://schemas.openxmlformats.org/officeDocument/2006/relationships/hyperlink" Target="http://signup.arrively.com" TargetMode="External"/><Relationship Id="rId22997" Type="http://schemas.openxmlformats.org/officeDocument/2006/relationships/hyperlink" Target="http://greenshield.io" TargetMode="External"/><Relationship Id="rId22999" Type="http://schemas.openxmlformats.org/officeDocument/2006/relationships/hyperlink" Target="http://greensmithenergy.com/" TargetMode="External"/><Relationship Id="rId46905" Type="http://schemas.openxmlformats.org/officeDocument/2006/relationships/hyperlink" Target="http://www.rxcentric.com/" TargetMode="External"/><Relationship Id="rId46904" Type="http://schemas.openxmlformats.org/officeDocument/2006/relationships/hyperlink" Target="http://rxassurance.com" TargetMode="External"/><Relationship Id="rId22990" Type="http://schemas.openxmlformats.org/officeDocument/2006/relationships/hyperlink" Target="http://www.greenplum.com" TargetMode="External"/><Relationship Id="rId46903" Type="http://schemas.openxmlformats.org/officeDocument/2006/relationships/hyperlink" Target="http://www.rxapps.com" TargetMode="External"/><Relationship Id="rId46902" Type="http://schemas.openxmlformats.org/officeDocument/2006/relationships/hyperlink" Target="http://www.rxante.com" TargetMode="External"/><Relationship Id="rId22992" Type="http://schemas.openxmlformats.org/officeDocument/2006/relationships/hyperlink" Target="http://greenpsf.com" TargetMode="External"/><Relationship Id="rId46901" Type="http://schemas.openxmlformats.org/officeDocument/2006/relationships/hyperlink" Target="http://rxadvance.com" TargetMode="External"/><Relationship Id="rId22991" Type="http://schemas.openxmlformats.org/officeDocument/2006/relationships/hyperlink" Target="http://www.greenpocket.de/en" TargetMode="External"/><Relationship Id="rId46900" Type="http://schemas.openxmlformats.org/officeDocument/2006/relationships/hyperlink" Target="http://www.rxactive.co/" TargetMode="External"/><Relationship Id="rId22994" Type="http://schemas.openxmlformats.org/officeDocument/2006/relationships/hyperlink" Target="http://www.greenraysolar.com" TargetMode="External"/><Relationship Id="rId22993" Type="http://schemas.openxmlformats.org/officeDocument/2006/relationships/hyperlink" Target="http://www.greenqloud.com" TargetMode="External"/><Relationship Id="rId32311" Type="http://schemas.openxmlformats.org/officeDocument/2006/relationships/hyperlink" Target="http://www.mafringue.com" TargetMode="External"/><Relationship Id="rId32310" Type="http://schemas.openxmlformats.org/officeDocument/2006/relationships/hyperlink" Target="http://mafringue.com" TargetMode="External"/><Relationship Id="rId46909" Type="http://schemas.openxmlformats.org/officeDocument/2006/relationships/hyperlink" Target="http://www.rxipharma.com" TargetMode="External"/><Relationship Id="rId46908" Type="http://schemas.openxmlformats.org/officeDocument/2006/relationships/hyperlink" Target="http://www.rxeye.net" TargetMode="External"/><Relationship Id="rId46907" Type="http://schemas.openxmlformats.org/officeDocument/2006/relationships/hyperlink" Target="http://www.rxdata.net" TargetMode="External"/><Relationship Id="rId46906" Type="http://schemas.openxmlformats.org/officeDocument/2006/relationships/hyperlink" Target="http://www.rx-cc.com" TargetMode="External"/><Relationship Id="rId4110" Type="http://schemas.openxmlformats.org/officeDocument/2006/relationships/hyperlink" Target="http://arria.com" TargetMode="External"/><Relationship Id="rId32319" Type="http://schemas.openxmlformats.org/officeDocument/2006/relationships/hyperlink" Target="http://www.magellanbio.com/" TargetMode="External"/><Relationship Id="rId32318" Type="http://schemas.openxmlformats.org/officeDocument/2006/relationships/hyperlink" Target="http://magellanbioscience.com" TargetMode="External"/><Relationship Id="rId4112" Type="http://schemas.openxmlformats.org/officeDocument/2006/relationships/hyperlink" Target="http://www.arrienpharma.com" TargetMode="External"/><Relationship Id="rId32317" Type="http://schemas.openxmlformats.org/officeDocument/2006/relationships/hyperlink" Target="http://www.magazino.eu/" TargetMode="External"/><Relationship Id="rId4111" Type="http://schemas.openxmlformats.org/officeDocument/2006/relationships/hyperlink" Target="http://www.arribacooltech.co.uk/" TargetMode="External"/><Relationship Id="rId32316" Type="http://schemas.openxmlformats.org/officeDocument/2006/relationships/hyperlink" Target="http://magazinga.com/en" TargetMode="External"/><Relationship Id="rId4114" Type="http://schemas.openxmlformats.org/officeDocument/2006/relationships/hyperlink" Target="http://arriendas.cl" TargetMode="External"/><Relationship Id="rId32315" Type="http://schemas.openxmlformats.org/officeDocument/2006/relationships/hyperlink" Target="http://www.mediaradar.com" TargetMode="External"/><Relationship Id="rId4113" Type="http://schemas.openxmlformats.org/officeDocument/2006/relationships/hyperlink" Target="http://arriendas.cl" TargetMode="External"/><Relationship Id="rId32314" Type="http://schemas.openxmlformats.org/officeDocument/2006/relationships/hyperlink" Target="http://www.magazineluiza.com.br" TargetMode="External"/><Relationship Id="rId4116" Type="http://schemas.openxmlformats.org/officeDocument/2006/relationships/hyperlink" Target="http://www.arris.com" TargetMode="External"/><Relationship Id="rId32313" Type="http://schemas.openxmlformats.org/officeDocument/2006/relationships/hyperlink" Target="http://maginteractive.se" TargetMode="External"/><Relationship Id="rId4115" Type="http://schemas.openxmlformats.org/officeDocument/2006/relationships/hyperlink" Target="http://www.arringtonmanagementservices.com" TargetMode="External"/><Relationship Id="rId32312" Type="http://schemas.openxmlformats.org/officeDocument/2006/relationships/hyperlink" Target="http://www.magplus.com" TargetMode="External"/><Relationship Id="rId22985" Type="http://schemas.openxmlformats.org/officeDocument/2006/relationships/hyperlink" Target="http://yourgreenpal.com" TargetMode="External"/><Relationship Id="rId22984" Type="http://schemas.openxmlformats.org/officeDocument/2006/relationships/hyperlink" Target="http://www.greenowlmobile.com" TargetMode="External"/><Relationship Id="rId22987" Type="http://schemas.openxmlformats.org/officeDocument/2006/relationships/hyperlink" Target="http://www.green-peptide.com/index.php" TargetMode="External"/><Relationship Id="rId22986" Type="http://schemas.openxmlformats.org/officeDocument/2006/relationships/hyperlink" Target="http://www.greenpeak.com" TargetMode="External"/><Relationship Id="rId22989" Type="http://schemas.openxmlformats.org/officeDocument/2006/relationships/hyperlink" Target="http://www.greenpie.net" TargetMode="External"/><Relationship Id="rId22988" Type="http://schemas.openxmlformats.org/officeDocument/2006/relationships/hyperlink" Target="http://greenphire.com" TargetMode="External"/><Relationship Id="rId32309" Type="http://schemas.openxmlformats.org/officeDocument/2006/relationships/hyperlink" Target="http://www.mafengwo.cn" TargetMode="External"/><Relationship Id="rId46916" Type="http://schemas.openxmlformats.org/officeDocument/2006/relationships/hyperlink" Target="http://www.rxwiki.com" TargetMode="External"/><Relationship Id="rId46915" Type="http://schemas.openxmlformats.org/officeDocument/2006/relationships/hyperlink" Target="http://rxvault.in" TargetMode="External"/><Relationship Id="rId46914" Type="http://schemas.openxmlformats.org/officeDocument/2006/relationships/hyperlink" Target="http://rxvault.in" TargetMode="External"/><Relationship Id="rId46913" Type="http://schemas.openxmlformats.org/officeDocument/2006/relationships/hyperlink" Target="http://www.rxvantage.com" TargetMode="External"/><Relationship Id="rId22981" Type="http://schemas.openxmlformats.org/officeDocument/2006/relationships/hyperlink" Target="http://greenoffon.com" TargetMode="External"/><Relationship Id="rId46912" Type="http://schemas.openxmlformats.org/officeDocument/2006/relationships/hyperlink" Target="http://www.rxspeed.com" TargetMode="External"/><Relationship Id="rId22980" Type="http://schemas.openxmlformats.org/officeDocument/2006/relationships/hyperlink" Target="http://www.greennote.com" TargetMode="External"/><Relationship Id="rId46911" Type="http://schemas.openxmlformats.org/officeDocument/2006/relationships/hyperlink" Target="http://rxrevu.com" TargetMode="External"/><Relationship Id="rId22983" Type="http://schemas.openxmlformats.org/officeDocument/2006/relationships/hyperlink" Target="http://www.greenovation.com" TargetMode="External"/><Relationship Id="rId46910" Type="http://schemas.openxmlformats.org/officeDocument/2006/relationships/hyperlink" Target="http://rxresults.com" TargetMode="External"/><Relationship Id="rId22982" Type="http://schemas.openxmlformats.org/officeDocument/2006/relationships/hyperlink" Target="http://greenopedia.com" TargetMode="External"/><Relationship Id="rId32300" Type="http://schemas.openxmlformats.org/officeDocument/2006/relationships/hyperlink" Target="http://www.madvenue.com" TargetMode="External"/><Relationship Id="rId46919" Type="http://schemas.openxmlformats.org/officeDocument/2006/relationships/hyperlink" Target="http://www.rybbaby.com/" TargetMode="External"/><Relationship Id="rId4141" Type="http://schemas.openxmlformats.org/officeDocument/2006/relationships/hyperlink" Target="http://www.artsumo.com" TargetMode="External"/><Relationship Id="rId46918" Type="http://schemas.openxmlformats.org/officeDocument/2006/relationships/hyperlink" Target="http://www.ryanbuilds.com/" TargetMode="External"/><Relationship Id="rId4140" Type="http://schemas.openxmlformats.org/officeDocument/2006/relationships/hyperlink" Target="http://www.artsquare.com" TargetMode="External"/><Relationship Id="rId46917" Type="http://schemas.openxmlformats.org/officeDocument/2006/relationships/hyperlink" Target="http://ryan.com" TargetMode="External"/><Relationship Id="rId4143" Type="http://schemas.openxmlformats.org/officeDocument/2006/relationships/hyperlink" Target="http://www.art2m.com/" TargetMode="External"/><Relationship Id="rId32308" Type="http://schemas.openxmlformats.org/officeDocument/2006/relationships/hyperlink" Target="http://www.maestrodev.com" TargetMode="External"/><Relationship Id="rId4142" Type="http://schemas.openxmlformats.org/officeDocument/2006/relationships/hyperlink" Target="http://artsy.net" TargetMode="External"/><Relationship Id="rId32307" Type="http://schemas.openxmlformats.org/officeDocument/2006/relationships/hyperlink" Target="http://maestromarket.com" TargetMode="External"/><Relationship Id="rId4145" Type="http://schemas.openxmlformats.org/officeDocument/2006/relationships/hyperlink" Target="http://www.artable.cn//?language=en_us" TargetMode="External"/><Relationship Id="rId32306" Type="http://schemas.openxmlformats.org/officeDocument/2006/relationships/hyperlink" Target="http://www.maestrohealth.com/" TargetMode="External"/><Relationship Id="rId4144" Type="http://schemas.openxmlformats.org/officeDocument/2006/relationships/hyperlink" Target="http://artabase.net" TargetMode="External"/><Relationship Id="rId32305" Type="http://schemas.openxmlformats.org/officeDocument/2006/relationships/hyperlink" Target="http://www.maestro.fm" TargetMode="External"/><Relationship Id="rId4147" Type="http://schemas.openxmlformats.org/officeDocument/2006/relationships/hyperlink" Target="http://www.artaic.com" TargetMode="External"/><Relationship Id="rId32304" Type="http://schemas.openxmlformats.org/officeDocument/2006/relationships/hyperlink" Target="http://maestrano.com" TargetMode="External"/><Relationship Id="rId4146" Type="http://schemas.openxmlformats.org/officeDocument/2006/relationships/hyperlink" Target="http://artaculous.com/" TargetMode="External"/><Relationship Id="rId32303" Type="http://schemas.openxmlformats.org/officeDocument/2006/relationships/hyperlink" Target="http://www.maeglin.com" TargetMode="External"/><Relationship Id="rId4149" Type="http://schemas.openxmlformats.org/officeDocument/2006/relationships/hyperlink" Target="http://artaxbiopharma.com" TargetMode="External"/><Relationship Id="rId32302" Type="http://schemas.openxmlformats.org/officeDocument/2006/relationships/hyperlink" Target="http://www.madwire.com" TargetMode="External"/><Relationship Id="rId4148" Type="http://schemas.openxmlformats.org/officeDocument/2006/relationships/hyperlink" Target="http://www.artandseek.com" TargetMode="External"/><Relationship Id="rId32301" Type="http://schemas.openxmlformats.org/officeDocument/2006/relationships/hyperlink" Target="http://www.madvertise.com" TargetMode="External"/><Relationship Id="rId22974" Type="http://schemas.openxmlformats.org/officeDocument/2006/relationships/hyperlink" Target="http://www.greenlineindustries.com" TargetMode="External"/><Relationship Id="rId4139" Type="http://schemas.openxmlformats.org/officeDocument/2006/relationships/hyperlink" Target="http://artqualified.com" TargetMode="External"/><Relationship Id="rId22973" Type="http://schemas.openxmlformats.org/officeDocument/2006/relationships/hyperlink" Target="http://www.greenlightcorp.net" TargetMode="External"/><Relationship Id="rId22976" Type="http://schemas.openxmlformats.org/officeDocument/2006/relationships/hyperlink" Target="http://www.greenlinknetworks.com" TargetMode="External"/><Relationship Id="rId22975" Type="http://schemas.openxmlformats.org/officeDocument/2006/relationships/hyperlink" Target="http://www.greenling.com" TargetMode="External"/><Relationship Id="rId22978" Type="http://schemas.openxmlformats.org/officeDocument/2006/relationships/hyperlink" Target="http://www.greenmantra.ca" TargetMode="External"/><Relationship Id="rId22977" Type="http://schemas.openxmlformats.org/officeDocument/2006/relationships/hyperlink" Target="http://www.greenlots.com" TargetMode="External"/><Relationship Id="rId22979" Type="http://schemas.openxmlformats.org/officeDocument/2006/relationships/hyperlink" Target="http://greenmon.net" TargetMode="External"/><Relationship Id="rId46927" Type="http://schemas.openxmlformats.org/officeDocument/2006/relationships/hyperlink" Target="http://ryonet.com" TargetMode="External"/><Relationship Id="rId46926" Type="http://schemas.openxmlformats.org/officeDocument/2006/relationships/hyperlink" Target="http://rymm.com/" TargetMode="External"/><Relationship Id="rId46925" Type="http://schemas.openxmlformats.org/officeDocument/2006/relationships/hyperlink" Target="http://rymedtech.com" TargetMode="External"/><Relationship Id="rId46924" Type="http://schemas.openxmlformats.org/officeDocument/2006/relationships/hyperlink" Target="http://www.rymatech.com" TargetMode="External"/><Relationship Id="rId22970" Type="http://schemas.openxmlformats.org/officeDocument/2006/relationships/hyperlink" Target="http://greenlight.guru" TargetMode="External"/><Relationship Id="rId46923" Type="http://schemas.openxmlformats.org/officeDocument/2006/relationships/hyperlink" Target="http://www.ryla.com" TargetMode="External"/><Relationship Id="rId46922" Type="http://schemas.openxmlformats.org/officeDocument/2006/relationships/hyperlink" Target="http://www.ryefieldcourt.uk/" TargetMode="External"/><Relationship Id="rId22972" Type="http://schemas.openxmlformats.org/officeDocument/2006/relationships/hyperlink" Target="http://www.greenlightplanet.com" TargetMode="External"/><Relationship Id="rId46921" Type="http://schemas.openxmlformats.org/officeDocument/2006/relationships/hyperlink" Target="http://www.rydesharing.com/sg/home/" TargetMode="External"/><Relationship Id="rId22971" Type="http://schemas.openxmlformats.org/officeDocument/2006/relationships/hyperlink" Target="http://www.greenlightpayments.com" TargetMode="External"/><Relationship Id="rId46920" Type="http://schemas.openxmlformats.org/officeDocument/2006/relationships/hyperlink" Target="http://www.peregrinempllc.com/projects/ryckman_creek_gas_storage_project" TargetMode="External"/><Relationship Id="rId4130" Type="http://schemas.openxmlformats.org/officeDocument/2006/relationships/hyperlink" Target="http://arsenalmedical.com" TargetMode="External"/><Relationship Id="rId46929" Type="http://schemas.openxmlformats.org/officeDocument/2006/relationships/hyperlink" Target="http://rypple.com" TargetMode="External"/><Relationship Id="rId46928" Type="http://schemas.openxmlformats.org/officeDocument/2006/relationships/hyperlink" Target="http://www.rypos.com" TargetMode="External"/><Relationship Id="rId4132" Type="http://schemas.openxmlformats.org/officeDocument/2006/relationships/hyperlink" Target="http://art.com" TargetMode="External"/><Relationship Id="rId4131" Type="http://schemas.openxmlformats.org/officeDocument/2006/relationships/hyperlink" Target="http://www.arstasis.com" TargetMode="External"/><Relationship Id="rId4134" Type="http://schemas.openxmlformats.org/officeDocument/2006/relationships/hyperlink" Target="http://www.art-exchange.com" TargetMode="External"/><Relationship Id="rId4133" Type="http://schemas.openxmlformats.org/officeDocument/2006/relationships/hyperlink" Target="http://art.com" TargetMode="External"/><Relationship Id="rId4136" Type="http://schemas.openxmlformats.org/officeDocument/2006/relationships/hyperlink" Target="http://artofclick.com" TargetMode="External"/><Relationship Id="rId4135" Type="http://schemas.openxmlformats.org/officeDocument/2006/relationships/hyperlink" Target="http://artloft.co/" TargetMode="External"/><Relationship Id="rId4138" Type="http://schemas.openxmlformats.org/officeDocument/2006/relationships/hyperlink" Target="http://www.artofthedream.com" TargetMode="External"/><Relationship Id="rId4137" Type="http://schemas.openxmlformats.org/officeDocument/2006/relationships/hyperlink" Target="http://www.artofdefence.com" TargetMode="External"/><Relationship Id="rId22921" Type="http://schemas.openxmlformats.org/officeDocument/2006/relationships/hyperlink" Target="http://www.greenbird.com" TargetMode="External"/><Relationship Id="rId22920" Type="http://schemas.openxmlformats.org/officeDocument/2006/relationships/hyperlink" Target="http://www.greenatom.net" TargetMode="External"/><Relationship Id="rId22923" Type="http://schemas.openxmlformats.org/officeDocument/2006/relationships/hyperlink" Target="http://getgreenbox.com" TargetMode="External"/><Relationship Id="rId22922" Type="http://schemas.openxmlformats.org/officeDocument/2006/relationships/hyperlink" Target="http://www.greenbone.it/" TargetMode="External"/><Relationship Id="rId22925" Type="http://schemas.openxmlformats.org/officeDocument/2006/relationships/hyperlink" Target="http://greenboxny.com/" TargetMode="External"/><Relationship Id="rId22924" Type="http://schemas.openxmlformats.org/officeDocument/2006/relationships/hyperlink" Target="http://www.greenboxhq.com" TargetMode="External"/><Relationship Id="rId22927" Type="http://schemas.openxmlformats.org/officeDocument/2006/relationships/hyperlink" Target="http://www.greenbutton.com" TargetMode="External"/><Relationship Id="rId22926" Type="http://schemas.openxmlformats.org/officeDocument/2006/relationships/hyperlink" Target="http://greenbureau.fr" TargetMode="External"/><Relationship Id="rId22929" Type="http://schemas.openxmlformats.org/officeDocument/2006/relationships/hyperlink" Target="http://www.greencart.in/shop" TargetMode="External"/><Relationship Id="rId22928" Type="http://schemas.openxmlformats.org/officeDocument/2006/relationships/hyperlink" Target="http://www.getgreenbytes.com" TargetMode="External"/><Relationship Id="rId22910" Type="http://schemas.openxmlformats.org/officeDocument/2006/relationships/hyperlink" Target="http://greenseaguard.com/" TargetMode="External"/><Relationship Id="rId22912" Type="http://schemas.openxmlformats.org/officeDocument/2006/relationships/hyperlink" Target="http://greenshoots.com" TargetMode="External"/><Relationship Id="rId22911" Type="http://schemas.openxmlformats.org/officeDocument/2006/relationships/hyperlink" Target="http://www.greenseedinvestments.com" TargetMode="External"/><Relationship Id="rId22914" Type="http://schemas.openxmlformats.org/officeDocument/2006/relationships/hyperlink" Target="http://sulfcrete.com/" TargetMode="External"/><Relationship Id="rId22913" Type="http://schemas.openxmlformats.org/officeDocument/2006/relationships/hyperlink" Target="http://www.greenspiritfarms.com/" TargetMode="External"/><Relationship Id="rId4190" Type="http://schemas.openxmlformats.org/officeDocument/2006/relationships/hyperlink" Target="http://asmarket.businesscatalyst.com" TargetMode="External"/><Relationship Id="rId4192" Type="http://schemas.openxmlformats.org/officeDocument/2006/relationships/hyperlink" Target="http://artistgrowth.com" TargetMode="External"/><Relationship Id="rId4191" Type="http://schemas.openxmlformats.org/officeDocument/2006/relationships/hyperlink" Target="http://www.artisanstate.com" TargetMode="External"/><Relationship Id="rId4194" Type="http://schemas.openxmlformats.org/officeDocument/2006/relationships/hyperlink" Target="http://artistiya.com" TargetMode="External"/><Relationship Id="rId4193" Type="http://schemas.openxmlformats.org/officeDocument/2006/relationships/hyperlink" Target="http://www.artistforce.com" TargetMode="External"/><Relationship Id="rId4196" Type="http://schemas.openxmlformats.org/officeDocument/2006/relationships/hyperlink" Target="http://www.artivest.co" TargetMode="External"/><Relationship Id="rId4195" Type="http://schemas.openxmlformats.org/officeDocument/2006/relationships/hyperlink" Target="http://www.artistoon.com" TargetMode="External"/><Relationship Id="rId4198" Type="http://schemas.openxmlformats.org/officeDocument/2006/relationships/hyperlink" Target="http://artklikk.com" TargetMode="External"/><Relationship Id="rId22916" Type="http://schemas.openxmlformats.org/officeDocument/2006/relationships/hyperlink" Target="http://www.greenvs.com" TargetMode="External"/><Relationship Id="rId4197" Type="http://schemas.openxmlformats.org/officeDocument/2006/relationships/hyperlink" Target="http://www.artkiveapp.com" TargetMode="External"/><Relationship Id="rId22915" Type="http://schemas.openxmlformats.org/officeDocument/2006/relationships/hyperlink" Target="http://www.greenthrottle.com" TargetMode="External"/><Relationship Id="rId22918" Type="http://schemas.openxmlformats.org/officeDocument/2006/relationships/hyperlink" Target="http://www.greenwebservicesinc.com/" TargetMode="External"/><Relationship Id="rId4199" Type="http://schemas.openxmlformats.org/officeDocument/2006/relationships/hyperlink" Target="http://www.artlifting.com/" TargetMode="External"/><Relationship Id="rId22917" Type="http://schemas.openxmlformats.org/officeDocument/2006/relationships/hyperlink" Target="http://www.greenwaylabs.com" TargetMode="External"/><Relationship Id="rId22919" Type="http://schemas.openxmlformats.org/officeDocument/2006/relationships/hyperlink" Target="http://greenzebragrocery.com" TargetMode="External"/><Relationship Id="rId22901" Type="http://schemas.openxmlformats.org/officeDocument/2006/relationships/hyperlink" Target="http://yonder.it" TargetMode="External"/><Relationship Id="rId22900" Type="http://schemas.openxmlformats.org/officeDocument/2006/relationships/hyperlink" Target="http://greenmomit.com" TargetMode="External"/><Relationship Id="rId22903" Type="http://schemas.openxmlformats.org/officeDocument/2006/relationships/hyperlink" Target="http://greenphosphor.com" TargetMode="External"/><Relationship Id="rId22902" Type="http://schemas.openxmlformats.org/officeDocument/2006/relationships/hyperlink" Target="http://www.green-on.fr/" TargetMode="External"/><Relationship Id="rId22905" Type="http://schemas.openxmlformats.org/officeDocument/2006/relationships/hyperlink" Target="http://agreenplate.com/" TargetMode="External"/><Relationship Id="rId22904" Type="http://schemas.openxmlformats.org/officeDocument/2006/relationships/hyperlink" Target="http://www.greenplanetarchitects.com" TargetMode="External"/><Relationship Id="rId22907" Type="http://schemas.openxmlformats.org/officeDocument/2006/relationships/hyperlink" Target="http://www.greenplug.us" TargetMode="External"/><Relationship Id="rId22906" Type="http://schemas.openxmlformats.org/officeDocument/2006/relationships/hyperlink" Target="http://www.green-and-pleasant.com" TargetMode="External"/><Relationship Id="rId22909" Type="http://schemas.openxmlformats.org/officeDocument/2006/relationships/hyperlink" Target="http://grcooling.com" TargetMode="External"/><Relationship Id="rId22908" Type="http://schemas.openxmlformats.org/officeDocument/2006/relationships/hyperlink" Target="http://www.gpcorpus.com" TargetMode="External"/><Relationship Id="rId509" Type="http://schemas.openxmlformats.org/officeDocument/2006/relationships/hyperlink" Target="http://www.800razors.com" TargetMode="External"/><Relationship Id="rId508" Type="http://schemas.openxmlformats.org/officeDocument/2006/relationships/hyperlink" Target="http://www.800app.com" TargetMode="External"/><Relationship Id="rId503" Type="http://schemas.openxmlformats.org/officeDocument/2006/relationships/hyperlink" Target="http://www.8securities.com" TargetMode="External"/><Relationship Id="rId502" Type="http://schemas.openxmlformats.org/officeDocument/2006/relationships/hyperlink" Target="http://www.weare8.com" TargetMode="External"/><Relationship Id="rId501" Type="http://schemas.openxmlformats.org/officeDocument/2006/relationships/hyperlink" Target="http://850sportsapp.com/" TargetMode="External"/><Relationship Id="rId500" Type="http://schemas.openxmlformats.org/officeDocument/2006/relationships/hyperlink" Target="http://7write.com" TargetMode="External"/><Relationship Id="rId507" Type="http://schemas.openxmlformats.org/officeDocument/2006/relationships/hyperlink" Target="http://www.800.com/" TargetMode="External"/><Relationship Id="rId506" Type="http://schemas.openxmlformats.org/officeDocument/2006/relationships/hyperlink" Target="http://800.com" TargetMode="External"/><Relationship Id="rId505" Type="http://schemas.openxmlformats.org/officeDocument/2006/relationships/hyperlink" Target="http://80dwid.com" TargetMode="External"/><Relationship Id="rId504" Type="http://schemas.openxmlformats.org/officeDocument/2006/relationships/hyperlink" Target="http://www.8020solutions.com" TargetMode="External"/><Relationship Id="rId525" Type="http://schemas.openxmlformats.org/officeDocument/2006/relationships/hyperlink" Target="http://www.8packs.com" TargetMode="External"/><Relationship Id="rId524" Type="http://schemas.openxmlformats.org/officeDocument/2006/relationships/hyperlink" Target="http://8minutenergy.com" TargetMode="External"/><Relationship Id="rId523" Type="http://schemas.openxmlformats.org/officeDocument/2006/relationships/hyperlink" Target="http://8i.com/" TargetMode="External"/><Relationship Id="rId522" Type="http://schemas.openxmlformats.org/officeDocument/2006/relationships/hyperlink" Target="http://www.8hands.com" TargetMode="External"/><Relationship Id="rId529" Type="http://schemas.openxmlformats.org/officeDocument/2006/relationships/hyperlink" Target="http://www.8villages.com" TargetMode="External"/><Relationship Id="rId528" Type="http://schemas.openxmlformats.org/officeDocument/2006/relationships/hyperlink" Target="http://8trip.cn" TargetMode="External"/><Relationship Id="rId527" Type="http://schemas.openxmlformats.org/officeDocument/2006/relationships/hyperlink" Target="http://www.8tracks.com" TargetMode="External"/><Relationship Id="rId526" Type="http://schemas.openxmlformats.org/officeDocument/2006/relationships/hyperlink" Target="http://www.8thstory.com" TargetMode="External"/><Relationship Id="rId521" Type="http://schemas.openxmlformats.org/officeDocument/2006/relationships/hyperlink" Target="http://8fit.com" TargetMode="External"/><Relationship Id="rId520" Type="http://schemas.openxmlformats.org/officeDocument/2006/relationships/hyperlink" Target="http://www.8eightywear.com/" TargetMode="External"/><Relationship Id="rId519" Type="http://schemas.openxmlformats.org/officeDocument/2006/relationships/hyperlink" Target="http://www.8dworld.com/English/Home.html" TargetMode="External"/><Relationship Id="rId514" Type="http://schemas.openxmlformats.org/officeDocument/2006/relationships/hyperlink" Target="http://88tc88.com" TargetMode="External"/><Relationship Id="rId513" Type="http://schemas.openxmlformats.org/officeDocument/2006/relationships/hyperlink" Target="http://www.8868.cn" TargetMode="External"/><Relationship Id="rId512" Type="http://schemas.openxmlformats.org/officeDocument/2006/relationships/hyperlink" Target="http://www.818se.com/" TargetMode="External"/><Relationship Id="rId511" Type="http://schemas.openxmlformats.org/officeDocument/2006/relationships/hyperlink" Target="http://8020select.com" TargetMode="External"/><Relationship Id="rId518" Type="http://schemas.openxmlformats.org/officeDocument/2006/relationships/hyperlink" Target="http://www.8digits.com" TargetMode="External"/><Relationship Id="rId517" Type="http://schemas.openxmlformats.org/officeDocument/2006/relationships/hyperlink" Target="http://www.get8bit.com" TargetMode="External"/><Relationship Id="rId516" Type="http://schemas.openxmlformats.org/officeDocument/2006/relationships/hyperlink" Target="http://8aweek.com" TargetMode="External"/><Relationship Id="rId515" Type="http://schemas.openxmlformats.org/officeDocument/2006/relationships/hyperlink" Target="http://www.89bits.es" TargetMode="External"/><Relationship Id="rId510" Type="http://schemas.openxmlformats.org/officeDocument/2006/relationships/hyperlink" Target="http://www.8020media.com" TargetMode="External"/><Relationship Id="rId56380" Type="http://schemas.openxmlformats.org/officeDocument/2006/relationships/hyperlink" Target="http://travallia.com" TargetMode="External"/><Relationship Id="rId56382" Type="http://schemas.openxmlformats.org/officeDocument/2006/relationships/hyperlink" Target="http://www.travark.com" TargetMode="External"/><Relationship Id="rId56381" Type="http://schemas.openxmlformats.org/officeDocument/2006/relationships/hyperlink" Target="http://www.travantipharma.com" TargetMode="External"/><Relationship Id="rId56377" Type="http://schemas.openxmlformats.org/officeDocument/2006/relationships/hyperlink" Target="http://www.traumatec.com/" TargetMode="External"/><Relationship Id="rId56376" Type="http://schemas.openxmlformats.org/officeDocument/2006/relationships/hyperlink" Target="http://www.trashout.ngo" TargetMode="External"/><Relationship Id="rId56379" Type="http://schemas.openxmlformats.org/officeDocument/2006/relationships/hyperlink" Target="http://www.travador.com/" TargetMode="External"/><Relationship Id="rId56378" Type="http://schemas.openxmlformats.org/officeDocument/2006/relationships/hyperlink" Target="http://travador.com" TargetMode="External"/><Relationship Id="rId56373" Type="http://schemas.openxmlformats.org/officeDocument/2006/relationships/hyperlink" Target="http://www.trapster.com" TargetMode="External"/><Relationship Id="rId56372" Type="http://schemas.openxmlformats.org/officeDocument/2006/relationships/hyperlink" Target="http://www.trappit.com/" TargetMode="External"/><Relationship Id="rId56375" Type="http://schemas.openxmlformats.org/officeDocument/2006/relationships/hyperlink" Target="http://www.trashbackwards.com" TargetMode="External"/><Relationship Id="rId56374" Type="http://schemas.openxmlformats.org/officeDocument/2006/relationships/hyperlink" Target="http://trapx.com/" TargetMode="External"/><Relationship Id="rId56391" Type="http://schemas.openxmlformats.org/officeDocument/2006/relationships/hyperlink" Target="http://travelbizsystems.com/tdsworld/" TargetMode="External"/><Relationship Id="rId56390" Type="http://schemas.openxmlformats.org/officeDocument/2006/relationships/hyperlink" Target="http://www.traveldesiya.in" TargetMode="External"/><Relationship Id="rId56393" Type="http://schemas.openxmlformats.org/officeDocument/2006/relationships/hyperlink" Target="http://www.travellater.com" TargetMode="External"/><Relationship Id="rId56392" Type="http://schemas.openxmlformats.org/officeDocument/2006/relationships/hyperlink" Target="http://www.travelholdings.com/" TargetMode="External"/><Relationship Id="rId56388" Type="http://schemas.openxmlformats.org/officeDocument/2006/relationships/hyperlink" Target="http://www.travelappeal.it" TargetMode="External"/><Relationship Id="rId56387" Type="http://schemas.openxmlformats.org/officeDocument/2006/relationships/hyperlink" Target="http://www.travoranetworks.com" TargetMode="External"/><Relationship Id="rId56389" Type="http://schemas.openxmlformats.org/officeDocument/2006/relationships/hyperlink" Target="http://travelbeauty.com" TargetMode="External"/><Relationship Id="rId56384" Type="http://schemas.openxmlformats.org/officeDocument/2006/relationships/hyperlink" Target="http://travedoc.com" TargetMode="External"/><Relationship Id="rId56383" Type="http://schemas.openxmlformats.org/officeDocument/2006/relationships/hyperlink" Target="http://www.travayl.com" TargetMode="External"/><Relationship Id="rId56386" Type="http://schemas.openxmlformats.org/officeDocument/2006/relationships/hyperlink" Target="https://travefy.com" TargetMode="External"/><Relationship Id="rId56385" Type="http://schemas.openxmlformats.org/officeDocument/2006/relationships/hyperlink" Target="http://www.travee.me" TargetMode="External"/><Relationship Id="rId56399" Type="http://schemas.openxmlformats.org/officeDocument/2006/relationships/hyperlink" Target="http://www.travelstartups.co" TargetMode="External"/><Relationship Id="rId56398" Type="http://schemas.openxmlformats.org/officeDocument/2006/relationships/hyperlink" Target="http://www.travel.ru" TargetMode="External"/><Relationship Id="rId56395" Type="http://schemas.openxmlformats.org/officeDocument/2006/relationships/hyperlink" Target="http://www.travelnotes.io" TargetMode="External"/><Relationship Id="rId56394" Type="http://schemas.openxmlformats.org/officeDocument/2006/relationships/hyperlink" Target="http://travellikes.net" TargetMode="External"/><Relationship Id="rId56397" Type="http://schemas.openxmlformats.org/officeDocument/2006/relationships/hyperlink" Target="http://travel.ru" TargetMode="External"/><Relationship Id="rId56396" Type="http://schemas.openxmlformats.org/officeDocument/2006/relationships/hyperlink" Target="http://www.travelrecon.com/" TargetMode="External"/><Relationship Id="rId4206" Type="http://schemas.openxmlformats.org/officeDocument/2006/relationships/hyperlink" Target="http://artsapp.com" TargetMode="External"/><Relationship Id="rId4205" Type="http://schemas.openxmlformats.org/officeDocument/2006/relationships/hyperlink" Target="http://www.artsandanalytics.com" TargetMode="External"/><Relationship Id="rId4208" Type="http://schemas.openxmlformats.org/officeDocument/2006/relationships/hyperlink" Target="http://www.artsicle.com" TargetMode="External"/><Relationship Id="rId4207" Type="http://schemas.openxmlformats.org/officeDocument/2006/relationships/hyperlink" Target="http://www.artsetters.com" TargetMode="External"/><Relationship Id="rId590" Type="http://schemas.openxmlformats.org/officeDocument/2006/relationships/hyperlink" Target="http://www.aaman.com/" TargetMode="External"/><Relationship Id="rId4209" Type="http://schemas.openxmlformats.org/officeDocument/2006/relationships/hyperlink" Target="http://artspace.com" TargetMode="External"/><Relationship Id="rId32366" Type="http://schemas.openxmlformats.org/officeDocument/2006/relationships/hyperlink" Target="http://www.getmagnet.com" TargetMode="External"/><Relationship Id="rId56333" Type="http://schemas.openxmlformats.org/officeDocument/2006/relationships/hyperlink" Target="http://transmetrics.eu" TargetMode="External"/><Relationship Id="rId32365" Type="http://schemas.openxmlformats.org/officeDocument/2006/relationships/hyperlink" Target="http://www.magnegas.com" TargetMode="External"/><Relationship Id="rId56332" Type="http://schemas.openxmlformats.org/officeDocument/2006/relationships/hyperlink" Target="http://www.transmetric.com" TargetMode="External"/><Relationship Id="rId589" Type="http://schemas.openxmlformats.org/officeDocument/2006/relationships/hyperlink" Target="http://www.aacustomcornhole.com/" TargetMode="External"/><Relationship Id="rId32364" Type="http://schemas.openxmlformats.org/officeDocument/2006/relationships/hyperlink" Target="http://www.magneceutical.com/" TargetMode="External"/><Relationship Id="rId56335" Type="http://schemas.openxmlformats.org/officeDocument/2006/relationships/hyperlink" Target="http://www.brandregard.com" TargetMode="External"/><Relationship Id="rId588" Type="http://schemas.openxmlformats.org/officeDocument/2006/relationships/hyperlink" Target="http://www.a76tech.com/" TargetMode="External"/><Relationship Id="rId32363" Type="http://schemas.openxmlformats.org/officeDocument/2006/relationships/hyperlink" Target="http://magnasense.com" TargetMode="External"/><Relationship Id="rId56334" Type="http://schemas.openxmlformats.org/officeDocument/2006/relationships/hyperlink" Target="http://www.transmexsys.com/Pages/Public/Default.aspx" TargetMode="External"/><Relationship Id="rId32362" Type="http://schemas.openxmlformats.org/officeDocument/2006/relationships/hyperlink" Target="http://www.magnamedics.com/" TargetMode="External"/><Relationship Id="rId32361" Type="http://schemas.openxmlformats.org/officeDocument/2006/relationships/hyperlink" Target="http://www.magnachip.com/eng/index.html" TargetMode="External"/><Relationship Id="rId32360" Type="http://schemas.openxmlformats.org/officeDocument/2006/relationships/hyperlink" Target="http://magna4u.com" TargetMode="External"/><Relationship Id="rId56331" Type="http://schemas.openxmlformats.org/officeDocument/2006/relationships/hyperlink" Target="http://www.transmension.com" TargetMode="External"/><Relationship Id="rId56330" Type="http://schemas.openxmlformats.org/officeDocument/2006/relationships/hyperlink" Target="http://www.transmedics.com/wt/home/index" TargetMode="External"/><Relationship Id="rId583" Type="http://schemas.openxmlformats.org/officeDocument/2006/relationships/hyperlink" Target="http://www.9dbiotech.com" TargetMode="External"/><Relationship Id="rId582" Type="http://schemas.openxmlformats.org/officeDocument/2006/relationships/hyperlink" Target="http://www.9starinc.com" TargetMode="External"/><Relationship Id="rId581" Type="http://schemas.openxmlformats.org/officeDocument/2006/relationships/hyperlink" Target="http://www.9slides.com" TargetMode="External"/><Relationship Id="rId4200" Type="http://schemas.openxmlformats.org/officeDocument/2006/relationships/hyperlink" Target="http://www.artlu.net" TargetMode="External"/><Relationship Id="rId580" Type="http://schemas.openxmlformats.org/officeDocument/2006/relationships/hyperlink" Target="http://www.9sky.com" TargetMode="External"/><Relationship Id="rId587" Type="http://schemas.openxmlformats.org/officeDocument/2006/relationships/hyperlink" Target="http://www.aplus.com/" TargetMode="External"/><Relationship Id="rId4202" Type="http://schemas.openxmlformats.org/officeDocument/2006/relationships/hyperlink" Target="http://www.artoo.in" TargetMode="External"/><Relationship Id="rId56337" Type="http://schemas.openxmlformats.org/officeDocument/2006/relationships/hyperlink" Target="http://www.transmode.com" TargetMode="External"/><Relationship Id="rId586" Type="http://schemas.openxmlformats.org/officeDocument/2006/relationships/hyperlink" Target="http://9you.com" TargetMode="External"/><Relationship Id="rId4201" Type="http://schemas.openxmlformats.org/officeDocument/2006/relationships/hyperlink" Target="http://www.artofbrands.com" TargetMode="External"/><Relationship Id="rId32369" Type="http://schemas.openxmlformats.org/officeDocument/2006/relationships/hyperlink" Target="http://www.buga.cn" TargetMode="External"/><Relationship Id="rId56336" Type="http://schemas.openxmlformats.org/officeDocument/2006/relationships/hyperlink" Target="http://www.transmitpromo.com" TargetMode="External"/><Relationship Id="rId585" Type="http://schemas.openxmlformats.org/officeDocument/2006/relationships/hyperlink" Target="http://www.9tong.com" TargetMode="External"/><Relationship Id="rId4204" Type="http://schemas.openxmlformats.org/officeDocument/2006/relationships/hyperlink" Target="http://artsalliancemedia.com" TargetMode="External"/><Relationship Id="rId32368" Type="http://schemas.openxmlformats.org/officeDocument/2006/relationships/hyperlink" Target="http://magnet.com" TargetMode="External"/><Relationship Id="rId56339" Type="http://schemas.openxmlformats.org/officeDocument/2006/relationships/hyperlink" Target="http://www.transomamedical.com" TargetMode="External"/><Relationship Id="rId584" Type="http://schemas.openxmlformats.org/officeDocument/2006/relationships/hyperlink" Target="http://9tong.com" TargetMode="External"/><Relationship Id="rId4203" Type="http://schemas.openxmlformats.org/officeDocument/2006/relationships/hyperlink" Target="http://artquant.com" TargetMode="External"/><Relationship Id="rId32367" Type="http://schemas.openxmlformats.org/officeDocument/2006/relationships/hyperlink" Target="http://www.magnet360.com/" TargetMode="External"/><Relationship Id="rId56338" Type="http://schemas.openxmlformats.org/officeDocument/2006/relationships/hyperlink" Target="http://www.transnet.com" TargetMode="External"/><Relationship Id="rId32355" Type="http://schemas.openxmlformats.org/officeDocument/2006/relationships/hyperlink" Target="http://www.magmaglobal.com" TargetMode="External"/><Relationship Id="rId56344" Type="http://schemas.openxmlformats.org/officeDocument/2006/relationships/hyperlink" Target="http://www.transparentitsolutions.com" TargetMode="External"/><Relationship Id="rId579" Type="http://schemas.openxmlformats.org/officeDocument/2006/relationships/hyperlink" Target="http://9sky.com" TargetMode="External"/><Relationship Id="rId32354" Type="http://schemas.openxmlformats.org/officeDocument/2006/relationships/hyperlink" Target="http://magmaflooring.com" TargetMode="External"/><Relationship Id="rId56343" Type="http://schemas.openxmlformats.org/officeDocument/2006/relationships/hyperlink" Target="http://feefighters.com" TargetMode="External"/><Relationship Id="rId578" Type="http://schemas.openxmlformats.org/officeDocument/2006/relationships/hyperlink" Target="http://www.9milelabs.com" TargetMode="External"/><Relationship Id="rId32353" Type="http://schemas.openxmlformats.org/officeDocument/2006/relationships/hyperlink" Target="http://www.magix.com/us" TargetMode="External"/><Relationship Id="rId56346" Type="http://schemas.openxmlformats.org/officeDocument/2006/relationships/hyperlink" Target="http://www.transparentrees.com" TargetMode="External"/><Relationship Id="rId577" Type="http://schemas.openxmlformats.org/officeDocument/2006/relationships/hyperlink" Target="http://www.9lenses.com" TargetMode="External"/><Relationship Id="rId32352" Type="http://schemas.openxmlformats.org/officeDocument/2006/relationships/hyperlink" Target="http://www.magisto.com" TargetMode="External"/><Relationship Id="rId56345" Type="http://schemas.openxmlformats.org/officeDocument/2006/relationships/hyperlink" Target="http://cloudsourcing.us" TargetMode="External"/><Relationship Id="rId32351" Type="http://schemas.openxmlformats.org/officeDocument/2006/relationships/hyperlink" Target="http://www.magiq.com" TargetMode="External"/><Relationship Id="rId56340" Type="http://schemas.openxmlformats.org/officeDocument/2006/relationships/hyperlink" Target="http://transomic.com" TargetMode="External"/><Relationship Id="rId32350" Type="http://schemas.openxmlformats.org/officeDocument/2006/relationships/hyperlink" Target="http://www.magink.com" TargetMode="External"/><Relationship Id="rId56342" Type="http://schemas.openxmlformats.org/officeDocument/2006/relationships/hyperlink" Target="http://www.transparencysoftware.com" TargetMode="External"/><Relationship Id="rId56341" Type="http://schemas.openxmlformats.org/officeDocument/2006/relationships/hyperlink" Target="http://www.tscombustion.com" TargetMode="External"/><Relationship Id="rId572" Type="http://schemas.openxmlformats.org/officeDocument/2006/relationships/hyperlink" Target="http://www.9cookies.com/" TargetMode="External"/><Relationship Id="rId571" Type="http://schemas.openxmlformats.org/officeDocument/2006/relationships/hyperlink" Target="http://www.chejianghu.com" TargetMode="External"/><Relationship Id="rId570" Type="http://schemas.openxmlformats.org/officeDocument/2006/relationships/hyperlink" Target="http://www.99times.cn" TargetMode="External"/><Relationship Id="rId576" Type="http://schemas.openxmlformats.org/officeDocument/2006/relationships/hyperlink" Target="http://9gag.com" TargetMode="External"/><Relationship Id="rId32359" Type="http://schemas.openxmlformats.org/officeDocument/2006/relationships/hyperlink" Target="http://magnaenergy.co.uk" TargetMode="External"/><Relationship Id="rId56348" Type="http://schemas.openxmlformats.org/officeDocument/2006/relationships/hyperlink" Target="http://www.transpharma-medical.com" TargetMode="External"/><Relationship Id="rId575" Type="http://schemas.openxmlformats.org/officeDocument/2006/relationships/hyperlink" Target="http://www.9flats.com" TargetMode="External"/><Relationship Id="rId32358" Type="http://schemas.openxmlformats.org/officeDocument/2006/relationships/hyperlink" Target="http://www.themagnalife.com" TargetMode="External"/><Relationship Id="rId56347" Type="http://schemas.openxmlformats.org/officeDocument/2006/relationships/hyperlink" Target="http://www.transpera.com" TargetMode="External"/><Relationship Id="rId574" Type="http://schemas.openxmlformats.org/officeDocument/2006/relationships/hyperlink" Target="http://9facts.com" TargetMode="External"/><Relationship Id="rId32357" Type="http://schemas.openxmlformats.org/officeDocument/2006/relationships/hyperlink" Target="http://www.magme.com" TargetMode="External"/><Relationship Id="rId573" Type="http://schemas.openxmlformats.org/officeDocument/2006/relationships/hyperlink" Target="http://info.9diamond.com" TargetMode="External"/><Relationship Id="rId32356" Type="http://schemas.openxmlformats.org/officeDocument/2006/relationships/hyperlink" Target="http://www.magmahq.com" TargetMode="External"/><Relationship Id="rId56349" Type="http://schemas.openxmlformats.org/officeDocument/2006/relationships/hyperlink" Target="http://www.transphormusa.com" TargetMode="External"/><Relationship Id="rId4228" Type="http://schemas.openxmlformats.org/officeDocument/2006/relationships/hyperlink" Target="http://www.arviatechnology.com" TargetMode="External"/><Relationship Id="rId4227" Type="http://schemas.openxmlformats.org/officeDocument/2006/relationships/hyperlink" Target="http://www.arvegenix.com/" TargetMode="External"/><Relationship Id="rId4229" Type="http://schemas.openxmlformats.org/officeDocument/2006/relationships/hyperlink" Target="http://www.arviem.com" TargetMode="External"/><Relationship Id="rId56360" Type="http://schemas.openxmlformats.org/officeDocument/2006/relationships/hyperlink" Target="http://www.transunion.com" TargetMode="External"/><Relationship Id="rId32344" Type="http://schemas.openxmlformats.org/officeDocument/2006/relationships/hyperlink" Target="http://www.magicstick.net" TargetMode="External"/><Relationship Id="rId56355" Type="http://schemas.openxmlformats.org/officeDocument/2006/relationships/hyperlink" Target="http://www.transposagenbio.com" TargetMode="External"/><Relationship Id="rId32343" Type="http://schemas.openxmlformats.org/officeDocument/2006/relationships/hyperlink" Target="http://www.magicrooms.in" TargetMode="External"/><Relationship Id="rId56354" Type="http://schemas.openxmlformats.org/officeDocument/2006/relationships/hyperlink" Target="https://www.transportila.com" TargetMode="External"/><Relationship Id="rId32342" Type="http://schemas.openxmlformats.org/officeDocument/2006/relationships/hyperlink" Target="http://www.tradeworks.io" TargetMode="External"/><Relationship Id="rId56357" Type="http://schemas.openxmlformats.org/officeDocument/2006/relationships/hyperlink" Target="http://www.daggergt.com" TargetMode="External"/><Relationship Id="rId32341" Type="http://schemas.openxmlformats.org/officeDocument/2006/relationships/hyperlink" Target="http://tradeworks.io" TargetMode="External"/><Relationship Id="rId56356" Type="http://schemas.openxmlformats.org/officeDocument/2006/relationships/hyperlink" Target="https://transpose.com/" TargetMode="External"/><Relationship Id="rId32340" Type="http://schemas.openxmlformats.org/officeDocument/2006/relationships/hyperlink" Target="http://magicevent.com" TargetMode="External"/><Relationship Id="rId56351" Type="http://schemas.openxmlformats.org/officeDocument/2006/relationships/hyperlink" Target="http://www.transporeon.com" TargetMode="External"/><Relationship Id="rId56350" Type="http://schemas.openxmlformats.org/officeDocument/2006/relationships/hyperlink" Target="http://www.transplantbiomed.com/" TargetMode="External"/><Relationship Id="rId56353" Type="http://schemas.openxmlformats.org/officeDocument/2006/relationships/hyperlink" Target="http://www.truckingbestjobs.com" TargetMode="External"/><Relationship Id="rId56352" Type="http://schemas.openxmlformats.org/officeDocument/2006/relationships/hyperlink" Target="http://transportpharma.com" TargetMode="External"/><Relationship Id="rId4220" Type="http://schemas.openxmlformats.org/officeDocument/2006/relationships/hyperlink" Target="http://www.artvenue.com" TargetMode="External"/><Relationship Id="rId4222" Type="http://schemas.openxmlformats.org/officeDocument/2006/relationships/hyperlink" Target="http://www.arubanetworks.com" TargetMode="External"/><Relationship Id="rId4221" Type="http://schemas.openxmlformats.org/officeDocument/2006/relationships/hyperlink" Target="http://artwardly.com" TargetMode="External"/><Relationship Id="rId32349" Type="http://schemas.openxmlformats.org/officeDocument/2006/relationships/hyperlink" Target="http://www.magine.com" TargetMode="External"/><Relationship Id="rId4224" Type="http://schemas.openxmlformats.org/officeDocument/2006/relationships/hyperlink" Target="http://www.arumaiholdings.com" TargetMode="External"/><Relationship Id="rId32348" Type="http://schemas.openxmlformats.org/officeDocument/2006/relationships/hyperlink" Target="http://maginatics.com" TargetMode="External"/><Relationship Id="rId56359" Type="http://schemas.openxmlformats.org/officeDocument/2006/relationships/hyperlink" Target="https://www.transterramedia.com" TargetMode="External"/><Relationship Id="rId4223" Type="http://schemas.openxmlformats.org/officeDocument/2006/relationships/hyperlink" Target="http://www.arubixs.com" TargetMode="External"/><Relationship Id="rId32347" Type="http://schemas.openxmlformats.org/officeDocument/2006/relationships/hyperlink" Target="http://www.getmagin.com/magin" TargetMode="External"/><Relationship Id="rId56358" Type="http://schemas.openxmlformats.org/officeDocument/2006/relationships/hyperlink" Target="http://www.ttpharma.com" TargetMode="External"/><Relationship Id="rId4226" Type="http://schemas.openxmlformats.org/officeDocument/2006/relationships/hyperlink" Target="http://www.arvegenix.com/" TargetMode="External"/><Relationship Id="rId32346" Type="http://schemas.openxmlformats.org/officeDocument/2006/relationships/hyperlink" Target="http://www.magicflix.com" TargetMode="External"/><Relationship Id="rId4225" Type="http://schemas.openxmlformats.org/officeDocument/2006/relationships/hyperlink" Target="http://www.aruspex.com" TargetMode="External"/><Relationship Id="rId32345" Type="http://schemas.openxmlformats.org/officeDocument/2006/relationships/hyperlink" Target="http://www.magictab.co.uk" TargetMode="External"/><Relationship Id="rId4217" Type="http://schemas.openxmlformats.org/officeDocument/2006/relationships/hyperlink" Target="http://artvalue.com" TargetMode="External"/><Relationship Id="rId4216" Type="http://schemas.openxmlformats.org/officeDocument/2006/relationships/hyperlink" Target="http://www.artuslabs.com" TargetMode="External"/><Relationship Id="rId4219" Type="http://schemas.openxmlformats.org/officeDocument/2006/relationships/hyperlink" Target="http://artventivemedical.com" TargetMode="External"/><Relationship Id="rId4218" Type="http://schemas.openxmlformats.org/officeDocument/2006/relationships/hyperlink" Target="http://www.artvalue.com" TargetMode="External"/><Relationship Id="rId56371" Type="http://schemas.openxmlformats.org/officeDocument/2006/relationships/hyperlink" Target="http://www.trapmine.com" TargetMode="External"/><Relationship Id="rId56370" Type="http://schemas.openxmlformats.org/officeDocument/2006/relationships/hyperlink" Target="http://traplightgames.com" TargetMode="External"/><Relationship Id="rId32333" Type="http://schemas.openxmlformats.org/officeDocument/2006/relationships/hyperlink" Target="http://www.magicrock.com" TargetMode="External"/><Relationship Id="rId56366" Type="http://schemas.openxmlformats.org/officeDocument/2006/relationships/hyperlink" Target="http://www.tranzyme.com" TargetMode="External"/><Relationship Id="rId32332" Type="http://schemas.openxmlformats.org/officeDocument/2006/relationships/hyperlink" Target="http://www.magicpony.technology/" TargetMode="External"/><Relationship Id="rId56365" Type="http://schemas.openxmlformats.org/officeDocument/2006/relationships/hyperlink" Target="http://tranzlogic.com" TargetMode="External"/><Relationship Id="rId32331" Type="http://schemas.openxmlformats.org/officeDocument/2006/relationships/hyperlink" Target="http://magicleap.com" TargetMode="External"/><Relationship Id="rId56368" Type="http://schemas.openxmlformats.org/officeDocument/2006/relationships/hyperlink" Target="http://www.traphaco.com.vn/" TargetMode="External"/><Relationship Id="rId599" Type="http://schemas.openxmlformats.org/officeDocument/2006/relationships/hyperlink" Target="http://www.aecompletehome.com" TargetMode="External"/><Relationship Id="rId32330" Type="http://schemas.openxmlformats.org/officeDocument/2006/relationships/hyperlink" Target="http://www.magicfotoshop.com" TargetMode="External"/><Relationship Id="rId56367" Type="http://schemas.openxmlformats.org/officeDocument/2006/relationships/hyperlink" Target="http://www.trapezenetworks.com" TargetMode="External"/><Relationship Id="rId56362" Type="http://schemas.openxmlformats.org/officeDocument/2006/relationships/hyperlink" Target="http://www.gotranz.com" TargetMode="External"/><Relationship Id="rId56361" Type="http://schemas.openxmlformats.org/officeDocument/2006/relationships/hyperlink" Target="http://www.transwitch.com" TargetMode="External"/><Relationship Id="rId56364" Type="http://schemas.openxmlformats.org/officeDocument/2006/relationships/hyperlink" Target="http://tranzfinity.com" TargetMode="External"/><Relationship Id="rId56363" Type="http://schemas.openxmlformats.org/officeDocument/2006/relationships/hyperlink" Target="http://www.tranzeo.com" TargetMode="External"/><Relationship Id="rId594" Type="http://schemas.openxmlformats.org/officeDocument/2006/relationships/hyperlink" Target="http://acrowdofmonsters.com" TargetMode="External"/><Relationship Id="rId593" Type="http://schemas.openxmlformats.org/officeDocument/2006/relationships/hyperlink" Target="https://www.aclass-limos.com" TargetMode="External"/><Relationship Id="rId592" Type="http://schemas.openxmlformats.org/officeDocument/2006/relationships/hyperlink" Target="http://www.abitlucky.com" TargetMode="External"/><Relationship Id="rId4211" Type="http://schemas.openxmlformats.org/officeDocument/2006/relationships/hyperlink" Target="http://www.artsper.com/en" TargetMode="External"/><Relationship Id="rId32339" Type="http://schemas.openxmlformats.org/officeDocument/2006/relationships/hyperlink" Target="http://www.magiccube.co" TargetMode="External"/><Relationship Id="rId591" Type="http://schemas.openxmlformats.org/officeDocument/2006/relationships/hyperlink" Target="http://www.aandatravelservices.com/" TargetMode="External"/><Relationship Id="rId4210" Type="http://schemas.openxmlformats.org/officeDocument/2006/relationships/hyperlink" Target="http://www.artsper.com" TargetMode="External"/><Relationship Id="rId32338" Type="http://schemas.openxmlformats.org/officeDocument/2006/relationships/hyperlink" Target="http://magicblox.com" TargetMode="External"/><Relationship Id="rId598" Type="http://schemas.openxmlformats.org/officeDocument/2006/relationships/hyperlink" Target="http://www.adanceforme.com/" TargetMode="External"/><Relationship Id="rId4213" Type="http://schemas.openxmlformats.org/officeDocument/2006/relationships/hyperlink" Target="http://www.artstar.com/" TargetMode="External"/><Relationship Id="rId32337" Type="http://schemas.openxmlformats.org/officeDocument/2006/relationships/hyperlink" Target="http://www.magicalis.com/" TargetMode="External"/><Relationship Id="rId597" Type="http://schemas.openxmlformats.org/officeDocument/2006/relationships/hyperlink" Target="http://www.propane.us/" TargetMode="External"/><Relationship Id="rId4212" Type="http://schemas.openxmlformats.org/officeDocument/2006/relationships/hyperlink" Target="http://www.mglobart.com" TargetMode="External"/><Relationship Id="rId32336" Type="http://schemas.openxmlformats.org/officeDocument/2006/relationships/hyperlink" Target="http://www.magic4.com" TargetMode="External"/><Relationship Id="rId56369" Type="http://schemas.openxmlformats.org/officeDocument/2006/relationships/hyperlink" Target="http://trap.it" TargetMode="External"/><Relationship Id="rId596" Type="http://schemas.openxmlformats.org/officeDocument/2006/relationships/hyperlink" Target="http://www.adam.com/" TargetMode="External"/><Relationship Id="rId4215" Type="http://schemas.openxmlformats.org/officeDocument/2006/relationships/hyperlink" Target="http://www.artunesradio.com" TargetMode="External"/><Relationship Id="rId32335" Type="http://schemas.openxmlformats.org/officeDocument/2006/relationships/hyperlink" Target="http://magicwheels.com" TargetMode="External"/><Relationship Id="rId595" Type="http://schemas.openxmlformats.org/officeDocument/2006/relationships/hyperlink" Target="http://kaymcgowan.com" TargetMode="External"/><Relationship Id="rId4214" Type="http://schemas.openxmlformats.org/officeDocument/2006/relationships/hyperlink" Target="http://www.artsys360.com/" TargetMode="External"/><Relationship Id="rId32334" Type="http://schemas.openxmlformats.org/officeDocument/2006/relationships/hyperlink" Target="http://www.magicsoftware.com" TargetMode="External"/><Relationship Id="rId46974" Type="http://schemas.openxmlformats.org/officeDocument/2006/relationships/hyperlink" Target="http://www.sabjionwheels.com/" TargetMode="External"/><Relationship Id="rId46973" Type="http://schemas.openxmlformats.org/officeDocument/2006/relationships/hyperlink" Target="http://www.sabirmedical.com" TargetMode="External"/><Relationship Id="rId46972" Type="http://schemas.openxmlformats.org/officeDocument/2006/relationships/hyperlink" Target="http://www.sabiainc.com" TargetMode="External"/><Relationship Id="rId46971" Type="http://schemas.openxmlformats.org/officeDocument/2006/relationships/hyperlink" Target="http://sabeus.com/" TargetMode="External"/><Relationship Id="rId46970" Type="http://schemas.openxmlformats.org/officeDocument/2006/relationships/hyperlink" Target="http://www.sabesim.com.br/" TargetMode="External"/><Relationship Id="rId46979" Type="http://schemas.openxmlformats.org/officeDocument/2006/relationships/hyperlink" Target="http://sabrtech.ca/" TargetMode="External"/><Relationship Id="rId46978" Type="http://schemas.openxmlformats.org/officeDocument/2006/relationships/hyperlink" Target="http://www.sabrix.com" TargetMode="External"/><Relationship Id="rId46977" Type="http://schemas.openxmlformats.org/officeDocument/2006/relationships/hyperlink" Target="http://sabre.com" TargetMode="External"/><Relationship Id="rId46976" Type="http://schemas.openxmlformats.org/officeDocument/2006/relationships/hyperlink" Target="http://www.saborstudio.net" TargetMode="External"/><Relationship Id="rId46975" Type="http://schemas.openxmlformats.org/officeDocument/2006/relationships/hyperlink" Target="http://www.sablono.com/" TargetMode="External"/><Relationship Id="rId547" Type="http://schemas.openxmlformats.org/officeDocument/2006/relationships/hyperlink" Target="http://www.91mobiles.com" TargetMode="External"/><Relationship Id="rId546" Type="http://schemas.openxmlformats.org/officeDocument/2006/relationships/hyperlink" Target="http://91jinrong.com" TargetMode="External"/><Relationship Id="rId545" Type="http://schemas.openxmlformats.org/officeDocument/2006/relationships/hyperlink" Target="http://www.91datong.com/" TargetMode="External"/><Relationship Id="rId544" Type="http://schemas.openxmlformats.org/officeDocument/2006/relationships/hyperlink" Target="http://91datong.com" TargetMode="External"/><Relationship Id="rId549" Type="http://schemas.openxmlformats.org/officeDocument/2006/relationships/hyperlink" Target="http://99.co" TargetMode="External"/><Relationship Id="rId548" Type="http://schemas.openxmlformats.org/officeDocument/2006/relationships/hyperlink" Target="http://applauze.com" TargetMode="External"/><Relationship Id="rId543" Type="http://schemas.openxmlformats.org/officeDocument/2006/relationships/hyperlink" Target="http://91app.com" TargetMode="External"/><Relationship Id="rId542" Type="http://schemas.openxmlformats.org/officeDocument/2006/relationships/hyperlink" Target="http://www.9158.com/" TargetMode="External"/><Relationship Id="rId541" Type="http://schemas.openxmlformats.org/officeDocument/2006/relationships/hyperlink" Target="http://www.915labs.com" TargetMode="External"/><Relationship Id="rId540" Type="http://schemas.openxmlformats.org/officeDocument/2006/relationships/hyperlink" Target="http://911pets.us/" TargetMode="External"/><Relationship Id="rId46985" Type="http://schemas.openxmlformats.org/officeDocument/2006/relationships/hyperlink" Target="http://www.saex.co" TargetMode="External"/><Relationship Id="rId46984" Type="http://schemas.openxmlformats.org/officeDocument/2006/relationships/hyperlink" Target="http://www.saegispharma.com/" TargetMode="External"/><Relationship Id="rId46983" Type="http://schemas.openxmlformats.org/officeDocument/2006/relationships/hyperlink" Target="http://www.sadramedical.com" TargetMode="External"/><Relationship Id="rId46982" Type="http://schemas.openxmlformats.org/officeDocument/2006/relationships/hyperlink" Target="http://www.saddl.nl" TargetMode="External"/><Relationship Id="rId46981" Type="http://schemas.openxmlformats.org/officeDocument/2006/relationships/hyperlink" Target="http://www.sadbhaveng.com/" TargetMode="External"/><Relationship Id="rId46980" Type="http://schemas.openxmlformats.org/officeDocument/2006/relationships/hyperlink" Target="http://www.sadar3d.com" TargetMode="External"/><Relationship Id="rId46989" Type="http://schemas.openxmlformats.org/officeDocument/2006/relationships/hyperlink" Target="http://safaridesk.com" TargetMode="External"/><Relationship Id="rId46988" Type="http://schemas.openxmlformats.org/officeDocument/2006/relationships/hyperlink" Target="http://www.safaricross.com" TargetMode="External"/><Relationship Id="rId46987" Type="http://schemas.openxmlformats.org/officeDocument/2006/relationships/hyperlink" Target="http://www.safaripropertyinc.com/" TargetMode="External"/><Relationship Id="rId46986" Type="http://schemas.openxmlformats.org/officeDocument/2006/relationships/hyperlink" Target="http://safaba.com" TargetMode="External"/><Relationship Id="rId536" Type="http://schemas.openxmlformats.org/officeDocument/2006/relationships/hyperlink" Target="http://www.90sec.me" TargetMode="External"/><Relationship Id="rId32399" Type="http://schemas.openxmlformats.org/officeDocument/2006/relationships/hyperlink" Target="http://be-a-magpie.com" TargetMode="External"/><Relationship Id="rId56300" Type="http://schemas.openxmlformats.org/officeDocument/2006/relationships/hyperlink" Target="http://www.transfer-to.com" TargetMode="External"/><Relationship Id="rId535" Type="http://schemas.openxmlformats.org/officeDocument/2006/relationships/hyperlink" Target="http://www.90min.com" TargetMode="External"/><Relationship Id="rId32398" Type="http://schemas.openxmlformats.org/officeDocument/2006/relationships/hyperlink" Target="http://www.magorcorp.com" TargetMode="External"/><Relationship Id="rId534" Type="http://schemas.openxmlformats.org/officeDocument/2006/relationships/hyperlink" Target="http://www.909c.fr/" TargetMode="External"/><Relationship Id="rId32397" Type="http://schemas.openxmlformats.org/officeDocument/2006/relationships/hyperlink" Target="http://www.magoosh.com" TargetMode="External"/><Relationship Id="rId56302" Type="http://schemas.openxmlformats.org/officeDocument/2006/relationships/hyperlink" Target="https://transferwise.com" TargetMode="External"/><Relationship Id="rId533" Type="http://schemas.openxmlformats.org/officeDocument/2006/relationships/hyperlink" Target="http://908devices.com" TargetMode="External"/><Relationship Id="rId32396" Type="http://schemas.openxmlformats.org/officeDocument/2006/relationships/hyperlink" Target="http://www.magnuslifescience.co.uk" TargetMode="External"/><Relationship Id="rId56301" Type="http://schemas.openxmlformats.org/officeDocument/2006/relationships/hyperlink" Target="http://www.transfercarus.com" TargetMode="External"/><Relationship Id="rId32395" Type="http://schemas.openxmlformats.org/officeDocument/2006/relationships/hyperlink" Target="http://www.magnusinnovation.com" TargetMode="External"/><Relationship Id="rId539" Type="http://schemas.openxmlformats.org/officeDocument/2006/relationships/hyperlink" Target="http://www.91.com" TargetMode="External"/><Relationship Id="rId32394" Type="http://schemas.openxmlformats.org/officeDocument/2006/relationships/hyperlink" Target="http://www.magnushealth.com" TargetMode="External"/><Relationship Id="rId538" Type="http://schemas.openxmlformats.org/officeDocument/2006/relationships/hyperlink" Target="http://www.91golf.com" TargetMode="External"/><Relationship Id="rId32393" Type="http://schemas.openxmlformats.org/officeDocument/2006/relationships/hyperlink" Target="http://magnumsemi.com" TargetMode="External"/><Relationship Id="rId537" Type="http://schemas.openxmlformats.org/officeDocument/2006/relationships/hyperlink" Target="http://dev.91.com" TargetMode="External"/><Relationship Id="rId32392" Type="http://schemas.openxmlformats.org/officeDocument/2006/relationships/hyperlink" Target="http://www.magnumhunterresources.com" TargetMode="External"/><Relationship Id="rId56308" Type="http://schemas.openxmlformats.org/officeDocument/2006/relationships/hyperlink" Target="http://www.transgenomic.com" TargetMode="External"/><Relationship Id="rId56307" Type="http://schemas.openxmlformats.org/officeDocument/2006/relationships/hyperlink" Target="http://www.transgaming.com" TargetMode="External"/><Relationship Id="rId56309" Type="http://schemas.openxmlformats.org/officeDocument/2006/relationships/hyperlink" Target="http://www.tgrxinc.com" TargetMode="External"/><Relationship Id="rId532" Type="http://schemas.openxmlformats.org/officeDocument/2006/relationships/hyperlink" Target="http://www.9plus.us" TargetMode="External"/><Relationship Id="rId56304" Type="http://schemas.openxmlformats.org/officeDocument/2006/relationships/hyperlink" Target="http://www.transfluent.com" TargetMode="External"/><Relationship Id="rId531" Type="http://schemas.openxmlformats.org/officeDocument/2006/relationships/hyperlink" Target="https://www.8x8.com" TargetMode="External"/><Relationship Id="rId56303" Type="http://schemas.openxmlformats.org/officeDocument/2006/relationships/hyperlink" Target="http://transfix.io/" TargetMode="External"/><Relationship Id="rId530" Type="http://schemas.openxmlformats.org/officeDocument/2006/relationships/hyperlink" Target="http://www.8wood.id" TargetMode="External"/><Relationship Id="rId56306" Type="http://schemas.openxmlformats.org/officeDocument/2006/relationships/hyperlink" Target="http://www.transformedapparelwi.com" TargetMode="External"/><Relationship Id="rId56305" Type="http://schemas.openxmlformats.org/officeDocument/2006/relationships/hyperlink" Target="http://www.transformsw.com" TargetMode="External"/><Relationship Id="rId46996" Type="http://schemas.openxmlformats.org/officeDocument/2006/relationships/hyperlink" Target="https://www.safeharbour.nl" TargetMode="External"/><Relationship Id="rId46995" Type="http://schemas.openxmlformats.org/officeDocument/2006/relationships/hyperlink" Target="http://www.safe-h2o.net" TargetMode="External"/><Relationship Id="rId46994" Type="http://schemas.openxmlformats.org/officeDocument/2006/relationships/hyperlink" Target="http://safecom.net" TargetMode="External"/><Relationship Id="rId46993" Type="http://schemas.openxmlformats.org/officeDocument/2006/relationships/hyperlink" Target="http://safe.cash" TargetMode="External"/><Relationship Id="rId46992" Type="http://schemas.openxmlformats.org/officeDocument/2006/relationships/hyperlink" Target="http://www.safebulkers.com/" TargetMode="External"/><Relationship Id="rId46991" Type="http://schemas.openxmlformats.org/officeDocument/2006/relationships/hyperlink" Target="http://www.getsafe.de" TargetMode="External"/><Relationship Id="rId46990" Type="http://schemas.openxmlformats.org/officeDocument/2006/relationships/hyperlink" Target="http://www.safcell.com" TargetMode="External"/><Relationship Id="rId32391" Type="http://schemas.openxmlformats.org/officeDocument/2006/relationships/hyperlink" Target="http://www.magnomics.pt/" TargetMode="External"/><Relationship Id="rId32390" Type="http://schemas.openxmlformats.org/officeDocument/2006/relationships/hyperlink" Target="http://www.magnomatics.com" TargetMode="External"/><Relationship Id="rId46999" Type="http://schemas.openxmlformats.org/officeDocument/2006/relationships/hyperlink" Target="http://www.safeshepherd.com" TargetMode="External"/><Relationship Id="rId46998" Type="http://schemas.openxmlformats.org/officeDocument/2006/relationships/hyperlink" Target="http://safenclear.com" TargetMode="External"/><Relationship Id="rId46997" Type="http://schemas.openxmlformats.org/officeDocument/2006/relationships/hyperlink" Target="http://www.safe-id.de" TargetMode="External"/><Relationship Id="rId569" Type="http://schemas.openxmlformats.org/officeDocument/2006/relationships/hyperlink" Target="http://99times.cn" TargetMode="External"/><Relationship Id="rId32388" Type="http://schemas.openxmlformats.org/officeDocument/2006/relationships/hyperlink" Target="http://magnolia-medical.com" TargetMode="External"/><Relationship Id="rId56311" Type="http://schemas.openxmlformats.org/officeDocument/2006/relationships/hyperlink" Target="http://www.transhack.org/" TargetMode="External"/><Relationship Id="rId568" Type="http://schemas.openxmlformats.org/officeDocument/2006/relationships/hyperlink" Target="http://99tests.com" TargetMode="External"/><Relationship Id="rId32387" Type="http://schemas.openxmlformats.org/officeDocument/2006/relationships/hyperlink" Target="http://www.magnoliamoda.com" TargetMode="External"/><Relationship Id="rId56310" Type="http://schemas.openxmlformats.org/officeDocument/2006/relationships/hyperlink" Target="http://www.transglobalenergyresources.com/" TargetMode="External"/><Relationship Id="rId567" Type="http://schemas.openxmlformats.org/officeDocument/2006/relationships/hyperlink" Target="http://www.99taxis.com" TargetMode="External"/><Relationship Id="rId32386" Type="http://schemas.openxmlformats.org/officeDocument/2006/relationships/hyperlink" Target="http://magnoliamoda.com" TargetMode="External"/><Relationship Id="rId56313" Type="http://schemas.openxmlformats.org/officeDocument/2006/relationships/hyperlink" Target="https://www.transifex.com" TargetMode="External"/><Relationship Id="rId566" Type="http://schemas.openxmlformats.org/officeDocument/2006/relationships/hyperlink" Target="http://www.99taojin.com" TargetMode="External"/><Relationship Id="rId32385" Type="http://schemas.openxmlformats.org/officeDocument/2006/relationships/hyperlink" Target="http://www.magnoliabroadband.com" TargetMode="External"/><Relationship Id="rId56312" Type="http://schemas.openxmlformats.org/officeDocument/2006/relationships/hyperlink" Target="http://www.transic.com" TargetMode="External"/><Relationship Id="rId32384" Type="http://schemas.openxmlformats.org/officeDocument/2006/relationships/hyperlink" Target="http://magnitudesoftware.com/" TargetMode="External"/><Relationship Id="rId32383" Type="http://schemas.openxmlformats.org/officeDocument/2006/relationships/hyperlink" Target="https://www.magnises.com/" TargetMode="External"/><Relationship Id="rId32382" Type="http://schemas.openxmlformats.org/officeDocument/2006/relationships/hyperlink" Target="http://www.magnisense.com/" TargetMode="External"/><Relationship Id="rId32381" Type="http://schemas.openxmlformats.org/officeDocument/2006/relationships/hyperlink" Target="http://www.magnify360.com" TargetMode="External"/><Relationship Id="rId561" Type="http://schemas.openxmlformats.org/officeDocument/2006/relationships/hyperlink" Target="http://www.99inn.cc/" TargetMode="External"/><Relationship Id="rId56319" Type="http://schemas.openxmlformats.org/officeDocument/2006/relationships/hyperlink" Target="http://www.transitive.com" TargetMode="External"/><Relationship Id="rId560" Type="http://schemas.openxmlformats.org/officeDocument/2006/relationships/hyperlink" Target="http://99inn.cc" TargetMode="External"/><Relationship Id="rId56318" Type="http://schemas.openxmlformats.org/officeDocument/2006/relationships/hyperlink" Target="http://www.transitionworkssoftware.com/" TargetMode="External"/><Relationship Id="rId565" Type="http://schemas.openxmlformats.org/officeDocument/2006/relationships/hyperlink" Target="http://99taojin.com" TargetMode="External"/><Relationship Id="rId56315" Type="http://schemas.openxmlformats.org/officeDocument/2006/relationships/hyperlink" Target="http://www.transinsight.com" TargetMode="External"/><Relationship Id="rId564" Type="http://schemas.openxmlformats.org/officeDocument/2006/relationships/hyperlink" Target="http://www.99presents.com" TargetMode="External"/><Relationship Id="rId56314" Type="http://schemas.openxmlformats.org/officeDocument/2006/relationships/hyperlink" Target="http://www.smartstory.com/" TargetMode="External"/><Relationship Id="rId563" Type="http://schemas.openxmlformats.org/officeDocument/2006/relationships/hyperlink" Target="http://www.99motos.com" TargetMode="External"/><Relationship Id="rId56317" Type="http://schemas.openxmlformats.org/officeDocument/2006/relationships/hyperlink" Target="http://transitiontherapeutics.com" TargetMode="External"/><Relationship Id="rId562" Type="http://schemas.openxmlformats.org/officeDocument/2006/relationships/hyperlink" Target="http://www.99jobs.com" TargetMode="External"/><Relationship Id="rId32389" Type="http://schemas.openxmlformats.org/officeDocument/2006/relationships/hyperlink" Target="http://www.magnoliasolar.com" TargetMode="External"/><Relationship Id="rId56316" Type="http://schemas.openxmlformats.org/officeDocument/2006/relationships/hyperlink" Target="http://www.transitscreen.com" TargetMode="External"/><Relationship Id="rId32380" Type="http://schemas.openxmlformats.org/officeDocument/2006/relationships/hyperlink" Target="http://enterprise.waywire.com" TargetMode="External"/><Relationship Id="rId558" Type="http://schemas.openxmlformats.org/officeDocument/2006/relationships/hyperlink" Target="http://www.99gamers.com" TargetMode="External"/><Relationship Id="rId32377" Type="http://schemas.openxmlformats.org/officeDocument/2006/relationships/hyperlink" Target="http://www.mifti.com" TargetMode="External"/><Relationship Id="rId56322" Type="http://schemas.openxmlformats.org/officeDocument/2006/relationships/hyperlink" Target="http://opusomni.com" TargetMode="External"/><Relationship Id="rId557" Type="http://schemas.openxmlformats.org/officeDocument/2006/relationships/hyperlink" Target="http://www.99drones.com/" TargetMode="External"/><Relationship Id="rId32376" Type="http://schemas.openxmlformats.org/officeDocument/2006/relationships/hyperlink" Target="https://www.magnetis.com.br/" TargetMode="External"/><Relationship Id="rId56321" Type="http://schemas.openxmlformats.org/officeDocument/2006/relationships/hyperlink" Target="http://www.translatemedia.com" TargetMode="External"/><Relationship Id="rId556" Type="http://schemas.openxmlformats.org/officeDocument/2006/relationships/hyperlink" Target="http://99dresses.com" TargetMode="External"/><Relationship Id="rId32375" Type="http://schemas.openxmlformats.org/officeDocument/2006/relationships/hyperlink" Target="http://www.magnetichq.com" TargetMode="External"/><Relationship Id="rId56324" Type="http://schemas.openxmlformats.org/officeDocument/2006/relationships/hyperlink" Target="http://www.translattice.com" TargetMode="External"/><Relationship Id="rId555" Type="http://schemas.openxmlformats.org/officeDocument/2006/relationships/hyperlink" Target="http://99designs.com" TargetMode="External"/><Relationship Id="rId32374" Type="http://schemas.openxmlformats.org/officeDocument/2006/relationships/hyperlink" Target="http://magnetic.io" TargetMode="External"/><Relationship Id="rId56323" Type="http://schemas.openxmlformats.org/officeDocument/2006/relationships/hyperlink" Target="http://translationexchange.com" TargetMode="External"/><Relationship Id="rId32373" Type="http://schemas.openxmlformats.org/officeDocument/2006/relationships/hyperlink" Target="http://magnetic.io" TargetMode="External"/><Relationship Id="rId32372" Type="http://schemas.openxmlformats.org/officeDocument/2006/relationships/hyperlink" Target="http://www.magnetic.com" TargetMode="External"/><Relationship Id="rId32371" Type="http://schemas.openxmlformats.org/officeDocument/2006/relationships/hyperlink" Target="http://www.magnetecs.com" TargetMode="External"/><Relationship Id="rId56320" Type="http://schemas.openxmlformats.org/officeDocument/2006/relationships/hyperlink" Target="http://getremix.com/" TargetMode="External"/><Relationship Id="rId559" Type="http://schemas.openxmlformats.org/officeDocument/2006/relationships/hyperlink" Target="http://www.99games.in" TargetMode="External"/><Relationship Id="rId32370" Type="http://schemas.openxmlformats.org/officeDocument/2006/relationships/hyperlink" Target="http://locationmagnet.com" TargetMode="External"/><Relationship Id="rId550" Type="http://schemas.openxmlformats.org/officeDocument/2006/relationships/hyperlink" Target="http://www.99.co" TargetMode="External"/><Relationship Id="rId56329" Type="http://schemas.openxmlformats.org/officeDocument/2006/relationships/hyperlink" Target="http://transmediacorp.com" TargetMode="External"/><Relationship Id="rId554" Type="http://schemas.openxmlformats.org/officeDocument/2006/relationships/hyperlink" Target="http://www.99degreescustom.com" TargetMode="External"/><Relationship Id="rId56326" Type="http://schemas.openxmlformats.org/officeDocument/2006/relationships/hyperlink" Target="http://transluminal.net" TargetMode="External"/><Relationship Id="rId553" Type="http://schemas.openxmlformats.org/officeDocument/2006/relationships/hyperlink" Target="http://99cloud.net/en/" TargetMode="External"/><Relationship Id="rId56325" Type="http://schemas.openxmlformats.org/officeDocument/2006/relationships/hyperlink" Target="http://translimit.co.jp" TargetMode="External"/><Relationship Id="rId552" Type="http://schemas.openxmlformats.org/officeDocument/2006/relationships/hyperlink" Target="http://www.99chairs.com/" TargetMode="External"/><Relationship Id="rId32379" Type="http://schemas.openxmlformats.org/officeDocument/2006/relationships/hyperlink" Target="http://www.magnifinance.com" TargetMode="External"/><Relationship Id="rId56328" Type="http://schemas.openxmlformats.org/officeDocument/2006/relationships/hyperlink" Target="http://www.transmediaco.com" TargetMode="External"/><Relationship Id="rId551" Type="http://schemas.openxmlformats.org/officeDocument/2006/relationships/hyperlink" Target="http://www.99bill.com" TargetMode="External"/><Relationship Id="rId32378" Type="http://schemas.openxmlformats.org/officeDocument/2006/relationships/hyperlink" Target="http://www.magnetu.com" TargetMode="External"/><Relationship Id="rId56327" Type="http://schemas.openxmlformats.org/officeDocument/2006/relationships/hyperlink" Target="http://xbtransmed.com/" TargetMode="External"/><Relationship Id="rId22842" Type="http://schemas.openxmlformats.org/officeDocument/2006/relationships/hyperlink" Target="https://www.graylog.com" TargetMode="External"/><Relationship Id="rId22841" Type="http://schemas.openxmlformats.org/officeDocument/2006/relationships/hyperlink" Target="http://thegrayl.com/" TargetMode="External"/><Relationship Id="rId22844" Type="http://schemas.openxmlformats.org/officeDocument/2006/relationships/hyperlink" Target="http://graymatics.com" TargetMode="External"/><Relationship Id="rId22843" Type="http://schemas.openxmlformats.org/officeDocument/2006/relationships/hyperlink" Target="http://graymarkhealthcare.com" TargetMode="External"/><Relationship Id="rId22846" Type="http://schemas.openxmlformats.org/officeDocument/2006/relationships/hyperlink" Target="http://greasebook.com/" TargetMode="External"/><Relationship Id="rId22845" Type="http://schemas.openxmlformats.org/officeDocument/2006/relationships/hyperlink" Target="http://www.graze.com" TargetMode="External"/><Relationship Id="rId22848" Type="http://schemas.openxmlformats.org/officeDocument/2006/relationships/hyperlink" Target="http://www.gbscience.com" TargetMode="External"/><Relationship Id="rId22847" Type="http://schemas.openxmlformats.org/officeDocument/2006/relationships/hyperlink" Target="http://aptea.com" TargetMode="External"/><Relationship Id="rId46817" Type="http://schemas.openxmlformats.org/officeDocument/2006/relationships/hyperlink" Target="http://www.rulesbasedmedicine.com" TargetMode="External"/><Relationship Id="rId46816" Type="http://schemas.openxmlformats.org/officeDocument/2006/relationships/hyperlink" Target="http://rule.fm" TargetMode="External"/><Relationship Id="rId46815" Type="http://schemas.openxmlformats.org/officeDocument/2006/relationships/hyperlink" Target="http://www.rukuku.com" TargetMode="External"/><Relationship Id="rId46814" Type="http://schemas.openxmlformats.org/officeDocument/2006/relationships/hyperlink" Target="http://ruiyibio.com" TargetMode="External"/><Relationship Id="rId46813" Type="http://schemas.openxmlformats.org/officeDocument/2006/relationships/hyperlink" Target="http://www.rufusbuckgang.webs.com/" TargetMode="External"/><Relationship Id="rId46812" Type="http://schemas.openxmlformats.org/officeDocument/2006/relationships/hyperlink" Target="http://www.ruffwire.com" TargetMode="External"/><Relationship Id="rId22840" Type="http://schemas.openxmlformats.org/officeDocument/2006/relationships/hyperlink" Target="http://graybug.com" TargetMode="External"/><Relationship Id="rId46811" Type="http://schemas.openxmlformats.org/officeDocument/2006/relationships/hyperlink" Target="http://cityhawkapp.com/" TargetMode="External"/><Relationship Id="rId46810" Type="http://schemas.openxmlformats.org/officeDocument/2006/relationships/hyperlink" Target="http://www.ruffalocody.com" TargetMode="External"/><Relationship Id="rId4280" Type="http://schemas.openxmlformats.org/officeDocument/2006/relationships/hyperlink" Target="http://www.asclepiusfarms.com" TargetMode="External"/><Relationship Id="rId4282" Type="http://schemas.openxmlformats.org/officeDocument/2006/relationships/hyperlink" Target="http://www.ascotsoflondon.co.uk" TargetMode="External"/><Relationship Id="rId4281" Type="http://schemas.openxmlformats.org/officeDocument/2006/relationships/hyperlink" Target="http://www.ascletis.com" TargetMode="External"/><Relationship Id="rId4284" Type="http://schemas.openxmlformats.org/officeDocument/2006/relationships/hyperlink" Target="http://www.asdis.com" TargetMode="External"/><Relationship Id="rId46819" Type="http://schemas.openxmlformats.org/officeDocument/2006/relationships/hyperlink" Target="http://www.rumblegames.com" TargetMode="External"/><Relationship Id="rId4283" Type="http://schemas.openxmlformats.org/officeDocument/2006/relationships/hyperlink" Target="https://www.ascribe.io" TargetMode="External"/><Relationship Id="rId46818" Type="http://schemas.openxmlformats.org/officeDocument/2006/relationships/hyperlink" Target="http://www.rumarocket.com" TargetMode="External"/><Relationship Id="rId4286" Type="http://schemas.openxmlformats.org/officeDocument/2006/relationships/hyperlink" Target="http://wrightfoods.com" TargetMode="External"/><Relationship Id="rId4285" Type="http://schemas.openxmlformats.org/officeDocument/2006/relationships/hyperlink" Target="https://www.aseguratefacil.com" TargetMode="External"/><Relationship Id="rId22849" Type="http://schemas.openxmlformats.org/officeDocument/2006/relationships/hyperlink" Target="http://www.greatdreams.com.cn" TargetMode="External"/><Relationship Id="rId4288" Type="http://schemas.openxmlformats.org/officeDocument/2006/relationships/hyperlink" Target="http://www.asetek.com" TargetMode="External"/><Relationship Id="rId4287" Type="http://schemas.openxmlformats.org/officeDocument/2006/relationships/hyperlink" Target="http://www.asesoriasdigitales.cl" TargetMode="External"/><Relationship Id="rId4289" Type="http://schemas.openxmlformats.org/officeDocument/2006/relationships/hyperlink" Target="http://www.asgoodasnew.com" TargetMode="External"/><Relationship Id="rId22831" Type="http://schemas.openxmlformats.org/officeDocument/2006/relationships/hyperlink" Target="http://www.gravity.com/" TargetMode="External"/><Relationship Id="rId46820" Type="http://schemas.openxmlformats.org/officeDocument/2006/relationships/hyperlink" Target="http://www.rumbletalk.com" TargetMode="External"/><Relationship Id="rId22830" Type="http://schemas.openxmlformats.org/officeDocument/2006/relationships/hyperlink" Target="http://gravitant.com" TargetMode="External"/><Relationship Id="rId22833" Type="http://schemas.openxmlformats.org/officeDocument/2006/relationships/hyperlink" Target="http://fusiontoelectricity.weebly.com/index.html" TargetMode="External"/><Relationship Id="rId22832" Type="http://schemas.openxmlformats.org/officeDocument/2006/relationships/hyperlink" Target="http://www.gravityjack.com" TargetMode="External"/><Relationship Id="rId22835" Type="http://schemas.openxmlformats.org/officeDocument/2006/relationships/hyperlink" Target="http://gravityrd.com/" TargetMode="External"/><Relationship Id="rId22834" Type="http://schemas.openxmlformats.org/officeDocument/2006/relationships/hyperlink" Target="http://gravityrenewables.com" TargetMode="External"/><Relationship Id="rId22837" Type="http://schemas.openxmlformats.org/officeDocument/2006/relationships/hyperlink" Target="http://greyhawkpaytech.com" TargetMode="External"/><Relationship Id="rId22836" Type="http://schemas.openxmlformats.org/officeDocument/2006/relationships/hyperlink" Target="http://corp.findgravy.com" TargetMode="External"/><Relationship Id="rId46828" Type="http://schemas.openxmlformats.org/officeDocument/2006/relationships/hyperlink" Target="http://www.runmyerrands.me/" TargetMode="External"/><Relationship Id="rId46827" Type="http://schemas.openxmlformats.org/officeDocument/2006/relationships/hyperlink" Target="http://runanempire.com" TargetMode="External"/><Relationship Id="rId46826" Type="http://schemas.openxmlformats.org/officeDocument/2006/relationships/hyperlink" Target="http://www.runads.com" TargetMode="External"/><Relationship Id="rId46825" Type="http://schemas.openxmlformats.org/officeDocument/2006/relationships/hyperlink" Target="http://www.rumrapp.com" TargetMode="External"/><Relationship Id="rId46824" Type="http://schemas.openxmlformats.org/officeDocument/2006/relationships/hyperlink" Target="http://www.rumr.co" TargetMode="External"/><Relationship Id="rId46823" Type="http://schemas.openxmlformats.org/officeDocument/2006/relationships/hyperlink" Target="http://www.gorumpl.com" TargetMode="External"/><Relationship Id="rId46822" Type="http://schemas.openxmlformats.org/officeDocument/2006/relationships/hyperlink" Target="http://rummblelabs.com" TargetMode="External"/><Relationship Id="rId46821" Type="http://schemas.openxmlformats.org/officeDocument/2006/relationships/hyperlink" Target="http://www.rumgr.com" TargetMode="External"/><Relationship Id="rId4271" Type="http://schemas.openxmlformats.org/officeDocument/2006/relationships/hyperlink" Target="http://www.protectdownside.com" TargetMode="External"/><Relationship Id="rId4270" Type="http://schemas.openxmlformats.org/officeDocument/2006/relationships/hyperlink" Target="http://www.ascent-corp.com" TargetMode="External"/><Relationship Id="rId4273" Type="http://schemas.openxmlformats.org/officeDocument/2006/relationships/hyperlink" Target="http://www.ascentrx.com" TargetMode="External"/><Relationship Id="rId4272" Type="http://schemas.openxmlformats.org/officeDocument/2006/relationships/hyperlink" Target="http://www.ascentsolar.com" TargetMode="External"/><Relationship Id="rId46829" Type="http://schemas.openxmlformats.org/officeDocument/2006/relationships/hyperlink" Target="http://www.hirereach.net" TargetMode="External"/><Relationship Id="rId4275" Type="http://schemas.openxmlformats.org/officeDocument/2006/relationships/hyperlink" Target="http://www.ascentagepharma.com/" TargetMode="External"/><Relationship Id="rId22839" Type="http://schemas.openxmlformats.org/officeDocument/2006/relationships/hyperlink" Target="http://www.grayroutes.in" TargetMode="External"/><Relationship Id="rId4274" Type="http://schemas.openxmlformats.org/officeDocument/2006/relationships/hyperlink" Target="http://www.ascenta.com" TargetMode="External"/><Relationship Id="rId22838" Type="http://schemas.openxmlformats.org/officeDocument/2006/relationships/hyperlink" Target="http://graylinetn.com/" TargetMode="External"/><Relationship Id="rId4277" Type="http://schemas.openxmlformats.org/officeDocument/2006/relationships/hyperlink" Target="http://www.ascentis.com" TargetMode="External"/><Relationship Id="rId4276" Type="http://schemas.openxmlformats.org/officeDocument/2006/relationships/hyperlink" Target="http://www.ascentify.com" TargetMode="External"/><Relationship Id="rId4279" Type="http://schemas.openxmlformats.org/officeDocument/2006/relationships/hyperlink" Target="http://ascenz.com" TargetMode="External"/><Relationship Id="rId4278" Type="http://schemas.openxmlformats.org/officeDocument/2006/relationships/hyperlink" Target="http://www.smith.co" TargetMode="External"/><Relationship Id="rId22820" Type="http://schemas.openxmlformats.org/officeDocument/2006/relationships/hyperlink" Target="http://grasswire.com" TargetMode="External"/><Relationship Id="rId46831" Type="http://schemas.openxmlformats.org/officeDocument/2006/relationships/hyperlink" Target="http://www.run3d.co.uk" TargetMode="External"/><Relationship Id="rId46830" Type="http://schemas.openxmlformats.org/officeDocument/2006/relationships/hyperlink" Target="http://www.run2sport.com" TargetMode="External"/><Relationship Id="rId22822" Type="http://schemas.openxmlformats.org/officeDocument/2006/relationships/hyperlink" Target="http://www.gratafy.com" TargetMode="External"/><Relationship Id="rId22821" Type="http://schemas.openxmlformats.org/officeDocument/2006/relationships/hyperlink" Target="http://www.grata.co" TargetMode="External"/><Relationship Id="rId22824" Type="http://schemas.openxmlformats.org/officeDocument/2006/relationships/hyperlink" Target="http://www.gratisannonsersverige.se" TargetMode="External"/><Relationship Id="rId22823" Type="http://schemas.openxmlformats.org/officeDocument/2006/relationships/hyperlink" Target="http://www.gratci.com/" TargetMode="External"/><Relationship Id="rId22826" Type="http://schemas.openxmlformats.org/officeDocument/2006/relationships/hyperlink" Target="http://www.graunaaerospace.com" TargetMode="External"/><Relationship Id="rId22825" Type="http://schemas.openxmlformats.org/officeDocument/2006/relationships/hyperlink" Target="http://www.graudata.com/" TargetMode="External"/><Relationship Id="rId46839" Type="http://schemas.openxmlformats.org/officeDocument/2006/relationships/hyperlink" Target="http://runform.com/" TargetMode="External"/><Relationship Id="rId46838" Type="http://schemas.openxmlformats.org/officeDocument/2006/relationships/hyperlink" Target="http://www.runfaces.com" TargetMode="External"/><Relationship Id="rId46837" Type="http://schemas.openxmlformats.org/officeDocument/2006/relationships/hyperlink" Target="http://rundownapp.com" TargetMode="External"/><Relationship Id="rId46836" Type="http://schemas.openxmlformats.org/officeDocument/2006/relationships/hyperlink" Target="http://gorundown.com" TargetMode="External"/><Relationship Id="rId46835" Type="http://schemas.openxmlformats.org/officeDocument/2006/relationships/hyperlink" Target="http://www.runcom.com" TargetMode="External"/><Relationship Id="rId46834" Type="http://schemas.openxmlformats.org/officeDocument/2006/relationships/hyperlink" Target="http://www.runalong.se" TargetMode="External"/><Relationship Id="rId46833" Type="http://schemas.openxmlformats.org/officeDocument/2006/relationships/hyperlink" Target="http://runa.org" TargetMode="External"/><Relationship Id="rId46832" Type="http://schemas.openxmlformats.org/officeDocument/2006/relationships/hyperlink" Target="http://www.runa.com" TargetMode="External"/><Relationship Id="rId22828" Type="http://schemas.openxmlformats.org/officeDocument/2006/relationships/hyperlink" Target="http://gravidi.tv" TargetMode="External"/><Relationship Id="rId22827" Type="http://schemas.openxmlformats.org/officeDocument/2006/relationships/hyperlink" Target="http://www.graveyardpizza.com/" TargetMode="External"/><Relationship Id="rId22829" Type="http://schemas.openxmlformats.org/officeDocument/2006/relationships/hyperlink" Target="http://gravie.com" TargetMode="External"/><Relationship Id="rId46842" Type="http://schemas.openxmlformats.org/officeDocument/2006/relationships/hyperlink" Target="http://www.runmyprocess.com" TargetMode="External"/><Relationship Id="rId46841" Type="http://schemas.openxmlformats.org/officeDocument/2006/relationships/hyperlink" Target="http://runivermag.com" TargetMode="External"/><Relationship Id="rId22811" Type="http://schemas.openxmlformats.org/officeDocument/2006/relationships/hyperlink" Target="http://www.graphon.com" TargetMode="External"/><Relationship Id="rId46840" Type="http://schemas.openxmlformats.org/officeDocument/2006/relationships/hyperlink" Target="http://www.runicgames.com" TargetMode="External"/><Relationship Id="rId22810" Type="http://schemas.openxmlformats.org/officeDocument/2006/relationships/hyperlink" Target="http://graphlab.com" TargetMode="External"/><Relationship Id="rId22813" Type="http://schemas.openxmlformats.org/officeDocument/2006/relationships/hyperlink" Target="http://www.graphsql.com" TargetMode="External"/><Relationship Id="rId22812" Type="http://schemas.openxmlformats.org/officeDocument/2006/relationships/hyperlink" Target="http://www.graphscience.com" TargetMode="External"/><Relationship Id="rId22815" Type="http://schemas.openxmlformats.org/officeDocument/2006/relationships/hyperlink" Target="http://www.graspr.com" TargetMode="External"/><Relationship Id="rId22814" Type="http://schemas.openxmlformats.org/officeDocument/2006/relationships/hyperlink" Target="http://grasplock.com" TargetMode="External"/><Relationship Id="rId46849" Type="http://schemas.openxmlformats.org/officeDocument/2006/relationships/hyperlink" Target="http://runrun.it" TargetMode="External"/><Relationship Id="rId46848" Type="http://schemas.openxmlformats.org/officeDocument/2006/relationships/hyperlink" Target="http://www.runrev.com" TargetMode="External"/><Relationship Id="rId46847" Type="http://schemas.openxmlformats.org/officeDocument/2006/relationships/hyperlink" Target="http://runnit.co" TargetMode="External"/><Relationship Id="rId46846" Type="http://schemas.openxmlformats.org/officeDocument/2006/relationships/hyperlink" Target="http://www.runningheroes.com" TargetMode="External"/><Relationship Id="rId46845" Type="http://schemas.openxmlformats.org/officeDocument/2006/relationships/hyperlink" Target="http://www.runnerplace.com/" TargetMode="External"/><Relationship Id="rId46844" Type="http://schemas.openxmlformats.org/officeDocument/2006/relationships/hyperlink" Target="http://runner.co" TargetMode="External"/><Relationship Id="rId46843" Type="http://schemas.openxmlformats.org/officeDocument/2006/relationships/hyperlink" Target="http://runnable.com" TargetMode="External"/><Relationship Id="rId4291" Type="http://schemas.openxmlformats.org/officeDocument/2006/relationships/hyperlink" Target="http://aitcleancem.com/" TargetMode="External"/><Relationship Id="rId4290" Type="http://schemas.openxmlformats.org/officeDocument/2006/relationships/hyperlink" Target="http://www.ashaccess.com" TargetMode="External"/><Relationship Id="rId4293" Type="http://schemas.openxmlformats.org/officeDocument/2006/relationships/hyperlink" Target="http://www.ashmanov.com" TargetMode="External"/><Relationship Id="rId4292" Type="http://schemas.openxmlformats.org/officeDocument/2006/relationships/hyperlink" Target="http://abchealthdepartment.com" TargetMode="External"/><Relationship Id="rId4295" Type="http://schemas.openxmlformats.org/officeDocument/2006/relationships/hyperlink" Target="http://www.asisystem.com" TargetMode="External"/><Relationship Id="rId4294" Type="http://schemas.openxmlformats.org/officeDocument/2006/relationships/hyperlink" Target="http://www.ashtoninstruments.com" TargetMode="External"/><Relationship Id="rId4297" Type="http://schemas.openxmlformats.org/officeDocument/2006/relationships/hyperlink" Target="http://www.bjzbn.com" TargetMode="External"/><Relationship Id="rId22817" Type="http://schemas.openxmlformats.org/officeDocument/2006/relationships/hyperlink" Target="http://grasshoppers.in" TargetMode="External"/><Relationship Id="rId4296" Type="http://schemas.openxmlformats.org/officeDocument/2006/relationships/hyperlink" Target="http://bioenergy.com.my" TargetMode="External"/><Relationship Id="rId22816" Type="http://schemas.openxmlformats.org/officeDocument/2006/relationships/hyperlink" Target="http://www.grassvalley.com" TargetMode="External"/><Relationship Id="rId4299" Type="http://schemas.openxmlformats.org/officeDocument/2006/relationships/hyperlink" Target="http://www.asiapacificdigital.com" TargetMode="External"/><Relationship Id="rId22819" Type="http://schemas.openxmlformats.org/officeDocument/2006/relationships/hyperlink" Target="http://www.grassrootsunwired.com" TargetMode="External"/><Relationship Id="rId4298" Type="http://schemas.openxmlformats.org/officeDocument/2006/relationships/hyperlink" Target="http://www.asiamedia.jp/jp/" TargetMode="External"/><Relationship Id="rId22818" Type="http://schemas.openxmlformats.org/officeDocument/2006/relationships/hyperlink" Target="http://www.grasspit.com" TargetMode="External"/><Relationship Id="rId22886" Type="http://schemas.openxmlformats.org/officeDocument/2006/relationships/hyperlink" Target="http://www.greenenergyoptions.co.uk" TargetMode="External"/><Relationship Id="rId4249" Type="http://schemas.openxmlformats.org/officeDocument/2006/relationships/hyperlink" Target="http://www.asantesolutions.com" TargetMode="External"/><Relationship Id="rId22885" Type="http://schemas.openxmlformats.org/officeDocument/2006/relationships/hyperlink" Target="http://www.geg.no/" TargetMode="External"/><Relationship Id="rId22888" Type="http://schemas.openxmlformats.org/officeDocument/2006/relationships/hyperlink" Target="http://gfeglobal.com/" TargetMode="External"/><Relationship Id="rId22887" Type="http://schemas.openxmlformats.org/officeDocument/2006/relationships/hyperlink" Target="http://www.cleanelectriccars.com" TargetMode="External"/><Relationship Id="rId22889" Type="http://schemas.openxmlformats.org/officeDocument/2006/relationships/hyperlink" Target="http://www.greengas.net" TargetMode="External"/><Relationship Id="rId22880" Type="http://schemas.openxmlformats.org/officeDocument/2006/relationships/hyperlink" Target="http://green-earth-aerogel.es" TargetMode="External"/><Relationship Id="rId22882" Type="http://schemas.openxmlformats.org/officeDocument/2006/relationships/hyperlink" Target="http://www.getg.com" TargetMode="External"/><Relationship Id="rId22881" Type="http://schemas.openxmlformats.org/officeDocument/2006/relationships/hyperlink" Target="http://www.gei.co.jp/index.html" TargetMode="External"/><Relationship Id="rId22884" Type="http://schemas.openxmlformats.org/officeDocument/2006/relationships/hyperlink" Target="http://www.greenenergycorp.com/" TargetMode="External"/><Relationship Id="rId22883" Type="http://schemas.openxmlformats.org/officeDocument/2006/relationships/hyperlink" Target="http://www.green-elk.com" TargetMode="External"/><Relationship Id="rId32201" Type="http://schemas.openxmlformats.org/officeDocument/2006/relationships/hyperlink" Target="http://www.m8mediallc.com" TargetMode="External"/><Relationship Id="rId32200" Type="http://schemas.openxmlformats.org/officeDocument/2006/relationships/hyperlink" Target="http://www.m7networks.com/" TargetMode="External"/><Relationship Id="rId4240" Type="http://schemas.openxmlformats.org/officeDocument/2006/relationships/hyperlink" Target="http://www.aryzta.com" TargetMode="External"/><Relationship Id="rId4242" Type="http://schemas.openxmlformats.org/officeDocument/2006/relationships/hyperlink" Target="http://www.as-child.com" TargetMode="External"/><Relationship Id="rId32209" Type="http://schemas.openxmlformats.org/officeDocument/2006/relationships/hyperlink" Target="http://www.maana.io" TargetMode="External"/><Relationship Id="rId4241" Type="http://schemas.openxmlformats.org/officeDocument/2006/relationships/hyperlink" Target="http://www.arzeda.com" TargetMode="External"/><Relationship Id="rId32208" Type="http://schemas.openxmlformats.org/officeDocument/2006/relationships/hyperlink" Target="http://maalgaadi.net" TargetMode="External"/><Relationship Id="rId4244" Type="http://schemas.openxmlformats.org/officeDocument/2006/relationships/hyperlink" Target="http://astvinc.com" TargetMode="External"/><Relationship Id="rId32207" Type="http://schemas.openxmlformats.org/officeDocument/2006/relationships/hyperlink" Target="https://drive.google.com/file/d/0B1Nzn7sbX92fNFVWLVFYUURiLWs/view/?usp=sharing" TargetMode="External"/><Relationship Id="rId4243" Type="http://schemas.openxmlformats.org/officeDocument/2006/relationships/hyperlink" Target="http://asitisinc.com" TargetMode="External"/><Relationship Id="rId32206" Type="http://schemas.openxmlformats.org/officeDocument/2006/relationships/hyperlink" Target="http://www.maaguzi.com" TargetMode="External"/><Relationship Id="rId4246" Type="http://schemas.openxmlformats.org/officeDocument/2006/relationships/hyperlink" Target="http://www.asana.com" TargetMode="External"/><Relationship Id="rId32205" Type="http://schemas.openxmlformats.org/officeDocument/2006/relationships/hyperlink" Target="http://maadly.com" TargetMode="External"/><Relationship Id="rId4245" Type="http://schemas.openxmlformats.org/officeDocument/2006/relationships/hyperlink" Target="http://www.asansecurity.com" TargetMode="External"/><Relationship Id="rId32204" Type="http://schemas.openxmlformats.org/officeDocument/2006/relationships/hyperlink" Target="http://m9defense.com" TargetMode="External"/><Relationship Id="rId4248" Type="http://schemas.openxmlformats.org/officeDocument/2006/relationships/hyperlink" Target="http://asantae.com" TargetMode="External"/><Relationship Id="rId32203" Type="http://schemas.openxmlformats.org/officeDocument/2006/relationships/hyperlink" Target="http://www.m-87.com" TargetMode="External"/><Relationship Id="rId4247" Type="http://schemas.openxmlformats.org/officeDocument/2006/relationships/hyperlink" Target="http://www.asanamedical.com" TargetMode="External"/><Relationship Id="rId32202" Type="http://schemas.openxmlformats.org/officeDocument/2006/relationships/hyperlink" Target="http://www.m86security.com" TargetMode="External"/><Relationship Id="rId4239" Type="http://schemas.openxmlformats.org/officeDocument/2006/relationships/hyperlink" Target="http://www.aryx.com" TargetMode="External"/><Relationship Id="rId22875" Type="http://schemas.openxmlformats.org/officeDocument/2006/relationships/hyperlink" Target="http://greenchips.org" TargetMode="External"/><Relationship Id="rId4238" Type="http://schemas.openxmlformats.org/officeDocument/2006/relationships/hyperlink" Target="http://arystalifescience.com" TargetMode="External"/><Relationship Id="rId22874" Type="http://schemas.openxmlformats.org/officeDocument/2006/relationships/hyperlink" Target="http://greenchef.com" TargetMode="External"/><Relationship Id="rId22877" Type="http://schemas.openxmlformats.org/officeDocument/2006/relationships/hyperlink" Target="http://www.greencrossalliance.com/" TargetMode="External"/><Relationship Id="rId22876" Type="http://schemas.openxmlformats.org/officeDocument/2006/relationships/hyperlink" Target="http://www.green-creative.fr/" TargetMode="External"/><Relationship Id="rId22879" Type="http://schemas.openxmlformats.org/officeDocument/2006/relationships/hyperlink" Target="http://www.greendot.com" TargetMode="External"/><Relationship Id="rId22878" Type="http://schemas.openxmlformats.org/officeDocument/2006/relationships/hyperlink" Target="http://www.greendaycafe.com/" TargetMode="External"/><Relationship Id="rId22871" Type="http://schemas.openxmlformats.org/officeDocument/2006/relationships/hyperlink" Target="http://greenblender.com" TargetMode="External"/><Relationship Id="rId22870" Type="http://schemas.openxmlformats.org/officeDocument/2006/relationships/hyperlink" Target="http://www.greenbiologics.com" TargetMode="External"/><Relationship Id="rId22873" Type="http://schemas.openxmlformats.org/officeDocument/2006/relationships/hyperlink" Target="http://greenchargenet.com" TargetMode="External"/><Relationship Id="rId22872" Type="http://schemas.openxmlformats.org/officeDocument/2006/relationships/hyperlink" Target="http://alldigitalads.com/" TargetMode="External"/><Relationship Id="rId495" Type="http://schemas.openxmlformats.org/officeDocument/2006/relationships/hyperlink" Target="http://7k7k.com" TargetMode="External"/><Relationship Id="rId4231" Type="http://schemas.openxmlformats.org/officeDocument/2006/relationships/hyperlink" Target="http://arvirago.es/" TargetMode="External"/><Relationship Id="rId494" Type="http://schemas.openxmlformats.org/officeDocument/2006/relationships/hyperlink" Target="http://www.7fgame.com" TargetMode="External"/><Relationship Id="rId4230" Type="http://schemas.openxmlformats.org/officeDocument/2006/relationships/hyperlink" Target="http://www.arvinas.com" TargetMode="External"/><Relationship Id="rId493" Type="http://schemas.openxmlformats.org/officeDocument/2006/relationships/hyperlink" Target="https://7dnei.net/" TargetMode="External"/><Relationship Id="rId4233" Type="http://schemas.openxmlformats.org/officeDocument/2006/relationships/hyperlink" Target="http://arxpax.com/" TargetMode="External"/><Relationship Id="rId492" Type="http://schemas.openxmlformats.org/officeDocument/2006/relationships/hyperlink" Target="http://7dnei.net" TargetMode="External"/><Relationship Id="rId4232" Type="http://schemas.openxmlformats.org/officeDocument/2006/relationships/hyperlink" Target="http://www.arx.com" TargetMode="External"/><Relationship Id="rId499" Type="http://schemas.openxmlformats.org/officeDocument/2006/relationships/hyperlink" Target="http://www.7summitsagency.com" TargetMode="External"/><Relationship Id="rId4235" Type="http://schemas.openxmlformats.org/officeDocument/2006/relationships/hyperlink" Target="http://www.arxxus.com.au" TargetMode="External"/><Relationship Id="rId498" Type="http://schemas.openxmlformats.org/officeDocument/2006/relationships/hyperlink" Target="http://7signal.com" TargetMode="External"/><Relationship Id="rId4234" Type="http://schemas.openxmlformats.org/officeDocument/2006/relationships/hyperlink" Target="http://www.arxan.com" TargetMode="External"/><Relationship Id="rId497" Type="http://schemas.openxmlformats.org/officeDocument/2006/relationships/hyperlink" Target="http://7parkdata.com" TargetMode="External"/><Relationship Id="rId4237" Type="http://schemas.openxmlformats.org/officeDocument/2006/relationships/hyperlink" Target="http://arynga.com" TargetMode="External"/><Relationship Id="rId496" Type="http://schemas.openxmlformats.org/officeDocument/2006/relationships/hyperlink" Target="http://www.7k7k.com" TargetMode="External"/><Relationship Id="rId4236" Type="http://schemas.openxmlformats.org/officeDocument/2006/relationships/hyperlink" Target="http://www.aryaka.com" TargetMode="External"/><Relationship Id="rId22864" Type="http://schemas.openxmlformats.org/officeDocument/2006/relationships/hyperlink" Target="http://www.greatvines.com" TargetMode="External"/><Relationship Id="rId22863" Type="http://schemas.openxmlformats.org/officeDocument/2006/relationships/hyperlink" Target="http://greats.com" TargetMode="External"/><Relationship Id="rId22866" Type="http://schemas.openxmlformats.org/officeDocument/2006/relationships/hyperlink" Target="http://www.greekdrop.com" TargetMode="External"/><Relationship Id="rId22865" Type="http://schemas.openxmlformats.org/officeDocument/2006/relationships/hyperlink" Target="http://www.gree-corp.com" TargetMode="External"/><Relationship Id="rId22868" Type="http://schemas.openxmlformats.org/officeDocument/2006/relationships/hyperlink" Target="http://www.green-red.com" TargetMode="External"/><Relationship Id="rId22867" Type="http://schemas.openxmlformats.org/officeDocument/2006/relationships/hyperlink" Target="http://www.greena.com.cn" TargetMode="External"/><Relationship Id="rId22869" Type="http://schemas.openxmlformats.org/officeDocument/2006/relationships/hyperlink" Target="http://www.greenapplemedia.ie" TargetMode="External"/><Relationship Id="rId22860" Type="http://schemas.openxmlformats.org/officeDocument/2006/relationships/hyperlink" Target="http://www.greatcontent.com" TargetMode="External"/><Relationship Id="rId22862" Type="http://schemas.openxmlformats.org/officeDocument/2006/relationships/hyperlink" Target="http://www.greatpointenergy.com" TargetMode="External"/><Relationship Id="rId22861" Type="http://schemas.openxmlformats.org/officeDocument/2006/relationships/hyperlink" Target="http://www.greatlandpowercorp.com/" TargetMode="External"/><Relationship Id="rId4260" Type="http://schemas.openxmlformats.org/officeDocument/2006/relationships/hyperlink" Target="http://ascendantdx.com" TargetMode="External"/><Relationship Id="rId4262" Type="http://schemas.openxmlformats.org/officeDocument/2006/relationships/hyperlink" Target="http://ascendersoft.com" TargetMode="External"/><Relationship Id="rId4261" Type="http://schemas.openxmlformats.org/officeDocument/2006/relationships/hyperlink" Target="http://www.ascendantstrategy.net" TargetMode="External"/><Relationship Id="rId4264" Type="http://schemas.openxmlformats.org/officeDocument/2006/relationships/hyperlink" Target="http://ascendispharma.com" TargetMode="External"/><Relationship Id="rId4263" Type="http://schemas.openxmlformats.org/officeDocument/2006/relationships/hyperlink" Target="http://www.ascendify.com" TargetMode="External"/><Relationship Id="rId4266" Type="http://schemas.openxmlformats.org/officeDocument/2006/relationships/hyperlink" Target="http://ascenergy.com" TargetMode="External"/><Relationship Id="rId4265" Type="http://schemas.openxmlformats.org/officeDocument/2006/relationships/hyperlink" Target="http://www.ascendxspine.com" TargetMode="External"/><Relationship Id="rId4268" Type="http://schemas.openxmlformats.org/officeDocument/2006/relationships/hyperlink" Target="http://www.ascensionortho.com" TargetMode="External"/><Relationship Id="rId4267" Type="http://schemas.openxmlformats.org/officeDocument/2006/relationships/hyperlink" Target="http://asceneuron.com" TargetMode="External"/><Relationship Id="rId4269" Type="http://schemas.openxmlformats.org/officeDocument/2006/relationships/hyperlink" Target="http://www.ascgp.com" TargetMode="External"/><Relationship Id="rId22853" Type="http://schemas.openxmlformats.org/officeDocument/2006/relationships/hyperlink" Target="http://www.glpharma.com" TargetMode="External"/><Relationship Id="rId22852" Type="http://schemas.openxmlformats.org/officeDocument/2006/relationships/hyperlink" Target="https://glneurotech.com/" TargetMode="External"/><Relationship Id="rId22855" Type="http://schemas.openxmlformats.org/officeDocument/2006/relationships/hyperlink" Target="http://greatparentsacademy.com" TargetMode="External"/><Relationship Id="rId22854" Type="http://schemas.openxmlformats.org/officeDocument/2006/relationships/hyperlink" Target="http://www.greatmobilemeetings.com" TargetMode="External"/><Relationship Id="rId22857" Type="http://schemas.openxmlformats.org/officeDocument/2006/relationships/hyperlink" Target="http://en.gwc.net" TargetMode="External"/><Relationship Id="rId22856" Type="http://schemas.openxmlformats.org/officeDocument/2006/relationships/hyperlink" Target="http://www.szgreat.cn" TargetMode="External"/><Relationship Id="rId22859" Type="http://schemas.openxmlformats.org/officeDocument/2006/relationships/hyperlink" Target="http://greatcontent.com" TargetMode="External"/><Relationship Id="rId22858" Type="http://schemas.openxmlformats.org/officeDocument/2006/relationships/hyperlink" Target="http://www.greatcall.com" TargetMode="External"/><Relationship Id="rId46806" Type="http://schemas.openxmlformats.org/officeDocument/2006/relationships/hyperlink" Target="http://www.ruedelapaye.com" TargetMode="External"/><Relationship Id="rId46805" Type="http://schemas.openxmlformats.org/officeDocument/2006/relationships/hyperlink" Target="http://www.rudyscateringcompany.com" TargetMode="External"/><Relationship Id="rId46804" Type="http://schemas.openxmlformats.org/officeDocument/2006/relationships/hyperlink" Target="http://www.rudysbarbershop.com" TargetMode="External"/><Relationship Id="rId46803" Type="http://schemas.openxmlformats.org/officeDocument/2006/relationships/hyperlink" Target="http://techcrunch.com/2010/11/05/deadpool-friday-hirehive-sellit-and-rudder-bite-the-dust/" TargetMode="External"/><Relationship Id="rId46802" Type="http://schemas.openxmlformats.org/officeDocument/2006/relationships/hyperlink" Target="http://www.ruckuswireless.com" TargetMode="External"/><Relationship Id="rId46801" Type="http://schemas.openxmlformats.org/officeDocument/2006/relationships/hyperlink" Target="http://www.ruckus.com/" TargetMode="External"/><Relationship Id="rId22851" Type="http://schemas.openxmlformats.org/officeDocument/2006/relationships/hyperlink" Target="http://www.greatlakesgraphite.com" TargetMode="External"/><Relationship Id="rId46800" Type="http://schemas.openxmlformats.org/officeDocument/2006/relationships/hyperlink" Target="http://ruckusreport.com" TargetMode="External"/><Relationship Id="rId22850" Type="http://schemas.openxmlformats.org/officeDocument/2006/relationships/hyperlink" Target="http://greateasternenergy.com" TargetMode="External"/><Relationship Id="rId46809" Type="http://schemas.openxmlformats.org/officeDocument/2006/relationships/hyperlink" Target="http://www.ruecentrale.com/" TargetMode="External"/><Relationship Id="rId4251" Type="http://schemas.openxmlformats.org/officeDocument/2006/relationships/hyperlink" Target="http://www.asapthis.com" TargetMode="External"/><Relationship Id="rId46808" Type="http://schemas.openxmlformats.org/officeDocument/2006/relationships/hyperlink" Target="http://rue89.com" TargetMode="External"/><Relationship Id="rId4250" Type="http://schemas.openxmlformats.org/officeDocument/2006/relationships/hyperlink" Target="http://www.asantijewelofthenile.com" TargetMode="External"/><Relationship Id="rId46807" Type="http://schemas.openxmlformats.org/officeDocument/2006/relationships/hyperlink" Target="http://www.ruelala.com" TargetMode="External"/><Relationship Id="rId4253" Type="http://schemas.openxmlformats.org/officeDocument/2006/relationships/hyperlink" Target="http://www.asap54.com" TargetMode="External"/><Relationship Id="rId4252" Type="http://schemas.openxmlformats.org/officeDocument/2006/relationships/hyperlink" Target="http://asap54.com" TargetMode="External"/><Relationship Id="rId4255" Type="http://schemas.openxmlformats.org/officeDocument/2006/relationships/hyperlink" Target="http://www.ascitconsultancy.com" TargetMode="External"/><Relationship Id="rId4254" Type="http://schemas.openxmlformats.org/officeDocument/2006/relationships/hyperlink" Target="http://ascit.org" TargetMode="External"/><Relationship Id="rId4257" Type="http://schemas.openxmlformats.org/officeDocument/2006/relationships/hyperlink" Target="https://www.ascendloan.com/" TargetMode="External"/><Relationship Id="rId4256" Type="http://schemas.openxmlformats.org/officeDocument/2006/relationships/hyperlink" Target="http://www.ascade.com" TargetMode="External"/><Relationship Id="rId4259" Type="http://schemas.openxmlformats.org/officeDocument/2006/relationships/hyperlink" Target="http://www.ascendancyhealthcare.com/" TargetMode="External"/><Relationship Id="rId4258" Type="http://schemas.openxmlformats.org/officeDocument/2006/relationships/hyperlink" Target="http://www.ascendhealth.net" TargetMode="External"/><Relationship Id="rId22800" Type="http://schemas.openxmlformats.org/officeDocument/2006/relationships/hyperlink" Target="http://graphenea.com" TargetMode="External"/><Relationship Id="rId22802" Type="http://schemas.openxmlformats.org/officeDocument/2006/relationships/hyperlink" Target="http://www.graphenest.com" TargetMode="External"/><Relationship Id="rId22801" Type="http://schemas.openxmlformats.org/officeDocument/2006/relationships/hyperlink" Target="http://www.plusgraphene.com" TargetMode="External"/><Relationship Id="rId22804" Type="http://schemas.openxmlformats.org/officeDocument/2006/relationships/hyperlink" Target="http://www.graphicindia.com" TargetMode="External"/><Relationship Id="rId22803" Type="http://schemas.openxmlformats.org/officeDocument/2006/relationships/hyperlink" Target="http://graphflow.com" TargetMode="External"/><Relationship Id="rId22806" Type="http://schemas.openxmlformats.org/officeDocument/2006/relationships/hyperlink" Target="http://www.graphika.com" TargetMode="External"/><Relationship Id="rId22805" Type="http://schemas.openxmlformats.org/officeDocument/2006/relationships/hyperlink" Target="http://www.graphicly.com" TargetMode="External"/><Relationship Id="rId22808" Type="http://schemas.openxmlformats.org/officeDocument/2006/relationships/hyperlink" Target="http://www.graphitesoftware.com" TargetMode="External"/><Relationship Id="rId22807" Type="http://schemas.openxmlformats.org/officeDocument/2006/relationships/hyperlink" Target="http://www.graphiq.com" TargetMode="External"/><Relationship Id="rId22809" Type="http://schemas.openxmlformats.org/officeDocument/2006/relationships/hyperlink" Target="http://graphitesystems.com" TargetMode="External"/><Relationship Id="rId56299" Type="http://schemas.openxmlformats.org/officeDocument/2006/relationships/hyperlink" Target="http://www.transferdevices.com" TargetMode="External"/><Relationship Id="rId56296" Type="http://schemas.openxmlformats.org/officeDocument/2006/relationships/hyperlink" Target="http://www.transerainc.com" TargetMode="External"/><Relationship Id="rId56295" Type="http://schemas.openxmlformats.org/officeDocument/2006/relationships/hyperlink" Target="http://www.transenterix.com" TargetMode="External"/><Relationship Id="rId56298" Type="http://schemas.openxmlformats.org/officeDocument/2006/relationships/hyperlink" Target="http://www.chuanke.com" TargetMode="External"/><Relationship Id="rId56297" Type="http://schemas.openxmlformats.org/officeDocument/2006/relationships/hyperlink" Target="http://transerv.co.in" TargetMode="External"/><Relationship Id="rId409" Type="http://schemas.openxmlformats.org/officeDocument/2006/relationships/hyperlink" Target="http://www.51intern.com" TargetMode="External"/><Relationship Id="rId404" Type="http://schemas.openxmlformats.org/officeDocument/2006/relationships/hyperlink" Target="http://www.51cto.com/" TargetMode="External"/><Relationship Id="rId403" Type="http://schemas.openxmlformats.org/officeDocument/2006/relationships/hyperlink" Target="http://www.51credit.com" TargetMode="External"/><Relationship Id="rId402" Type="http://schemas.openxmlformats.org/officeDocument/2006/relationships/hyperlink" Target="http://51credit.com" TargetMode="External"/><Relationship Id="rId401" Type="http://schemas.openxmlformats.org/officeDocument/2006/relationships/hyperlink" Target="http://5173.com" TargetMode="External"/><Relationship Id="rId408" Type="http://schemas.openxmlformats.org/officeDocument/2006/relationships/hyperlink" Target="http://51hejia.com" TargetMode="External"/><Relationship Id="rId407" Type="http://schemas.openxmlformats.org/officeDocument/2006/relationships/hyperlink" Target="http://51hejia.com" TargetMode="External"/><Relationship Id="rId406" Type="http://schemas.openxmlformats.org/officeDocument/2006/relationships/hyperlink" Target="http://www.51edu.com/" TargetMode="External"/><Relationship Id="rId405" Type="http://schemas.openxmlformats.org/officeDocument/2006/relationships/hyperlink" Target="http://www.51edj.com" TargetMode="External"/><Relationship Id="rId400" Type="http://schemas.openxmlformats.org/officeDocument/2006/relationships/hyperlink" Target="http://5173.com" TargetMode="External"/><Relationship Id="rId32299" Type="http://schemas.openxmlformats.org/officeDocument/2006/relationships/hyperlink" Target="http://www.mads.com" TargetMode="External"/><Relationship Id="rId32298" Type="http://schemas.openxmlformats.org/officeDocument/2006/relationships/hyperlink" Target="http://madroneco.com/" TargetMode="External"/><Relationship Id="rId32297" Type="http://schemas.openxmlformats.org/officeDocument/2006/relationships/hyperlink" Target="http://www.madratgames.com" TargetMode="External"/><Relationship Id="rId32296" Type="http://schemas.openxmlformats.org/officeDocument/2006/relationships/hyperlink" Target="http://madnet.ru/en/company/" TargetMode="External"/><Relationship Id="rId32295" Type="http://schemas.openxmlformats.org/officeDocument/2006/relationships/hyperlink" Target="http://www.madmagz.com" TargetMode="External"/><Relationship Id="rId32294" Type="http://schemas.openxmlformats.org/officeDocument/2006/relationships/hyperlink" Target="http://www.madkudu.com" TargetMode="External"/><Relationship Id="rId32293" Type="http://schemas.openxmlformats.org/officeDocument/2006/relationships/hyperlink" Target="http://www.madkast.com" TargetMode="External"/><Relationship Id="rId56261" Type="http://schemas.openxmlformats.org/officeDocument/2006/relationships/hyperlink" Target="http://tran.sl" TargetMode="External"/><Relationship Id="rId56260" Type="http://schemas.openxmlformats.org/officeDocument/2006/relationships/hyperlink" Target="http://www.trampolinesystems.com" TargetMode="External"/><Relationship Id="rId56256" Type="http://schemas.openxmlformats.org/officeDocument/2006/relationships/hyperlink" Target="http://www.traklok.com" TargetMode="External"/><Relationship Id="rId56255" Type="http://schemas.openxmlformats.org/officeDocument/2006/relationships/hyperlink" Target="http://www.traklight.com/" TargetMode="External"/><Relationship Id="rId56258" Type="http://schemas.openxmlformats.org/officeDocument/2006/relationships/hyperlink" Target="http://traktopro.com" TargetMode="External"/><Relationship Id="rId56257" Type="http://schemas.openxmlformats.org/officeDocument/2006/relationships/hyperlink" Target="http://www.trakstream.com/" TargetMode="External"/><Relationship Id="rId56252" Type="http://schemas.openxmlformats.org/officeDocument/2006/relationships/hyperlink" Target="http://www.traka.com" TargetMode="External"/><Relationship Id="rId56251" Type="http://schemas.openxmlformats.org/officeDocument/2006/relationships/hyperlink" Target="http://www.trak-pay.com/" TargetMode="External"/><Relationship Id="rId56254" Type="http://schemas.openxmlformats.org/officeDocument/2006/relationships/hyperlink" Target="http://www.trakkies.com" TargetMode="External"/><Relationship Id="rId56253" Type="http://schemas.openxmlformats.org/officeDocument/2006/relationships/hyperlink" Target="http://trakinvest.com" TargetMode="External"/><Relationship Id="rId56259" Type="http://schemas.openxmlformats.org/officeDocument/2006/relationships/hyperlink" Target="http://www.trampolineup.com/" TargetMode="External"/><Relationship Id="rId56270" Type="http://schemas.openxmlformats.org/officeDocument/2006/relationships/hyperlink" Target="http://www.transactionwireless.com" TargetMode="External"/><Relationship Id="rId56272" Type="http://schemas.openxmlformats.org/officeDocument/2006/relationships/hyperlink" Target="http://www.transactiontree.com" TargetMode="External"/><Relationship Id="rId56271" Type="http://schemas.openxmlformats.org/officeDocument/2006/relationships/hyperlink" Target="http://www.ttrecord.com/en/" TargetMode="External"/><Relationship Id="rId56267" Type="http://schemas.openxmlformats.org/officeDocument/2006/relationships/hyperlink" Target="http://www.transworldhealth.com" TargetMode="External"/><Relationship Id="rId56266" Type="http://schemas.openxmlformats.org/officeDocument/2006/relationships/hyperlink" Target="http://www.ttrl.co.nz" TargetMode="External"/><Relationship Id="rId56269" Type="http://schemas.openxmlformats.org/officeDocument/2006/relationships/hyperlink" Target="http://www.tm-international.com" TargetMode="External"/><Relationship Id="rId56268" Type="http://schemas.openxmlformats.org/officeDocument/2006/relationships/hyperlink" Target="https://www.rx30.com" TargetMode="External"/><Relationship Id="rId56263" Type="http://schemas.openxmlformats.org/officeDocument/2006/relationships/hyperlink" Target="http://tranceapp.com" TargetMode="External"/><Relationship Id="rId56262" Type="http://schemas.openxmlformats.org/officeDocument/2006/relationships/hyperlink" Target="http://tran.sl" TargetMode="External"/><Relationship Id="rId56265" Type="http://schemas.openxmlformats.org/officeDocument/2006/relationships/hyperlink" Target="http://www.tranquilmed.com" TargetMode="External"/><Relationship Id="rId56264" Type="http://schemas.openxmlformats.org/officeDocument/2006/relationships/hyperlink" Target="http://www.tranette.com" TargetMode="External"/><Relationship Id="rId56281" Type="http://schemas.openxmlformats.org/officeDocument/2006/relationships/hyperlink" Target="http://transcarga.pe" TargetMode="External"/><Relationship Id="rId56280" Type="http://schemas.openxmlformats.org/officeDocument/2006/relationships/hyperlink" Target="http://transcardiac.com" TargetMode="External"/><Relationship Id="rId56283" Type="http://schemas.openxmlformats.org/officeDocument/2006/relationships/hyperlink" Target="http://www.transcatheter-technologies.com" TargetMode="External"/><Relationship Id="rId56282" Type="http://schemas.openxmlformats.org/officeDocument/2006/relationships/hyperlink" Target="http://www.transcarga.pe" TargetMode="External"/><Relationship Id="rId56278" Type="http://schemas.openxmlformats.org/officeDocument/2006/relationships/hyperlink" Target="http://www.transbiomed.net" TargetMode="External"/><Relationship Id="rId56277" Type="http://schemas.openxmlformats.org/officeDocument/2006/relationships/hyperlink" Target="http://www.transbiodiesel.com" TargetMode="External"/><Relationship Id="rId56279" Type="http://schemas.openxmlformats.org/officeDocument/2006/relationships/hyperlink" Target="http://transbiotec.com" TargetMode="External"/><Relationship Id="rId56274" Type="http://schemas.openxmlformats.org/officeDocument/2006/relationships/hyperlink" Target="http://transactiv.com" TargetMode="External"/><Relationship Id="rId56273" Type="http://schemas.openxmlformats.org/officeDocument/2006/relationships/hyperlink" Target="http://www.transactis.com" TargetMode="External"/><Relationship Id="rId56276" Type="http://schemas.openxmlformats.org/officeDocument/2006/relationships/hyperlink" Target="http://transatomicpower.com" TargetMode="External"/><Relationship Id="rId56275" Type="http://schemas.openxmlformats.org/officeDocument/2006/relationships/hyperlink" Target="http://transaq.ru/en" TargetMode="External"/><Relationship Id="rId56292" Type="http://schemas.openxmlformats.org/officeDocument/2006/relationships/hyperlink" Target="http://www.transcriptic.com" TargetMode="External"/><Relationship Id="rId56291" Type="http://schemas.openxmlformats.org/officeDocument/2006/relationships/hyperlink" Target="http://www.transcribeme.com" TargetMode="External"/><Relationship Id="rId56294" Type="http://schemas.openxmlformats.org/officeDocument/2006/relationships/hyperlink" Target="http://www.transdimension.com/" TargetMode="External"/><Relationship Id="rId56293" Type="http://schemas.openxmlformats.org/officeDocument/2006/relationships/hyperlink" Target="http://www.transcurebiosciences.com/" TargetMode="External"/><Relationship Id="rId56290" Type="http://schemas.openxmlformats.org/officeDocument/2006/relationships/hyperlink" Target="http://transcorpspine.com/" TargetMode="External"/><Relationship Id="rId56289" Type="http://schemas.openxmlformats.org/officeDocument/2006/relationships/hyperlink" Target="http://www.transcirrus.com" TargetMode="External"/><Relationship Id="rId56288" Type="http://schemas.openxmlformats.org/officeDocument/2006/relationships/hyperlink" Target="http://www.transchip.com" TargetMode="External"/><Relationship Id="rId56285" Type="http://schemas.openxmlformats.org/officeDocument/2006/relationships/hyperlink" Target="http://transcendithealth.com" TargetMode="External"/><Relationship Id="rId56284" Type="http://schemas.openxmlformats.org/officeDocument/2006/relationships/hyperlink" Target="http://www.transcendmedical.com" TargetMode="External"/><Relationship Id="rId56287" Type="http://schemas.openxmlformats.org/officeDocument/2006/relationships/hyperlink" Target="http://www.transcepta.com" TargetMode="External"/><Relationship Id="rId56286" Type="http://schemas.openxmlformats.org/officeDocument/2006/relationships/hyperlink" Target="http://www.transoral.com" TargetMode="External"/><Relationship Id="rId4327" Type="http://schemas.openxmlformats.org/officeDocument/2006/relationships/hyperlink" Target="http://aslanpharma.com" TargetMode="External"/><Relationship Id="rId46897" Type="http://schemas.openxmlformats.org/officeDocument/2006/relationships/hyperlink" Target="http://www.rxsavingssolutions.com" TargetMode="External"/><Relationship Id="rId4326" Type="http://schemas.openxmlformats.org/officeDocument/2006/relationships/hyperlink" Target="http://asl-analytical.com" TargetMode="External"/><Relationship Id="rId46896" Type="http://schemas.openxmlformats.org/officeDocument/2006/relationships/hyperlink" Target="http://www.rxnetworks.ca" TargetMode="External"/><Relationship Id="rId4329" Type="http://schemas.openxmlformats.org/officeDocument/2006/relationships/hyperlink" Target="http://www.asmacure.com" TargetMode="External"/><Relationship Id="rId46895" Type="http://schemas.openxmlformats.org/officeDocument/2006/relationships/hyperlink" Target="http://www.rxnetwork.com" TargetMode="External"/><Relationship Id="rId4328" Type="http://schemas.openxmlformats.org/officeDocument/2006/relationships/hyperlink" Target="http://www.asm-group.com/" TargetMode="External"/><Relationship Id="rId46894" Type="http://schemas.openxmlformats.org/officeDocument/2006/relationships/hyperlink" Target="http://www.rxdrugsafe.com" TargetMode="External"/><Relationship Id="rId46893" Type="http://schemas.openxmlformats.org/officeDocument/2006/relationships/hyperlink" Target="http://www.rwaq.org" TargetMode="External"/><Relationship Id="rId46892" Type="http://schemas.openxmlformats.org/officeDocument/2006/relationships/hyperlink" Target="http://www.rvx.fr" TargetMode="External"/><Relationship Id="rId46891" Type="http://schemas.openxmlformats.org/officeDocument/2006/relationships/hyperlink" Target="http://www.rvue.com" TargetMode="External"/><Relationship Id="rId46890" Type="http://schemas.openxmlformats.org/officeDocument/2006/relationships/hyperlink" Target="https://rvspotfinder.com/" TargetMode="External"/><Relationship Id="rId46899" Type="http://schemas.openxmlformats.org/officeDocument/2006/relationships/hyperlink" Target="http://rxsystemspf.com" TargetMode="External"/><Relationship Id="rId46898" Type="http://schemas.openxmlformats.org/officeDocument/2006/relationships/hyperlink" Target="http://www.rxsocialmedia.com" TargetMode="External"/><Relationship Id="rId32245" Type="http://schemas.openxmlformats.org/officeDocument/2006/relationships/hyperlink" Target="http://www.macrocure.com" TargetMode="External"/><Relationship Id="rId56212" Type="http://schemas.openxmlformats.org/officeDocument/2006/relationships/hyperlink" Target="http://traetelo.com" TargetMode="External"/><Relationship Id="rId469" Type="http://schemas.openxmlformats.org/officeDocument/2006/relationships/hyperlink" Target="http://6sicuro.it" TargetMode="External"/><Relationship Id="rId32244" Type="http://schemas.openxmlformats.org/officeDocument/2006/relationships/hyperlink" Target="http://macquarie.cn" TargetMode="External"/><Relationship Id="rId56211" Type="http://schemas.openxmlformats.org/officeDocument/2006/relationships/hyperlink" Target="http://www.traede.com" TargetMode="External"/><Relationship Id="rId468" Type="http://schemas.openxmlformats.org/officeDocument/2006/relationships/hyperlink" Target="http://6sicuro.it" TargetMode="External"/><Relationship Id="rId32243" Type="http://schemas.openxmlformats.org/officeDocument/2006/relationships/hyperlink" Target="http://macoscope.com" TargetMode="External"/><Relationship Id="rId56214" Type="http://schemas.openxmlformats.org/officeDocument/2006/relationships/hyperlink" Target="http://traffic.com" TargetMode="External"/><Relationship Id="rId467" Type="http://schemas.openxmlformats.org/officeDocument/2006/relationships/hyperlink" Target="http://www.6sensorlabs.com/" TargetMode="External"/><Relationship Id="rId32242" Type="http://schemas.openxmlformats.org/officeDocument/2006/relationships/hyperlink" Target="http://www.maclear-grc.com" TargetMode="External"/><Relationship Id="rId56213" Type="http://schemas.openxmlformats.org/officeDocument/2006/relationships/hyperlink" Target="http://www.traetelo.com" TargetMode="External"/><Relationship Id="rId32241" Type="http://schemas.openxmlformats.org/officeDocument/2006/relationships/hyperlink" Target="http://www.mackweldon.com" TargetMode="External"/><Relationship Id="rId32240" Type="http://schemas.openxmlformats.org/officeDocument/2006/relationships/hyperlink" Target="http://www.machool.com" TargetMode="External"/><Relationship Id="rId56210" Type="http://schemas.openxmlformats.org/officeDocument/2006/relationships/hyperlink" Target="http://www.tradyo.com" TargetMode="External"/><Relationship Id="rId462" Type="http://schemas.openxmlformats.org/officeDocument/2006/relationships/hyperlink" Target="http://6renyou.com" TargetMode="External"/><Relationship Id="rId461" Type="http://schemas.openxmlformats.org/officeDocument/2006/relationships/hyperlink" Target="https://6px.io" TargetMode="External"/><Relationship Id="rId56219" Type="http://schemas.openxmlformats.org/officeDocument/2006/relationships/hyperlink" Target="http://facebook.com/pottoglobal" TargetMode="External"/><Relationship Id="rId460" Type="http://schemas.openxmlformats.org/officeDocument/2006/relationships/hyperlink" Target="http://www.6nsilicon.com" TargetMode="External"/><Relationship Id="rId4321" Type="http://schemas.openxmlformats.org/officeDocument/2006/relationships/hyperlink" Target="http://www.asku.co" TargetMode="External"/><Relationship Id="rId4320" Type="http://schemas.openxmlformats.org/officeDocument/2006/relationships/hyperlink" Target="http://www.askourt.com/" TargetMode="External"/><Relationship Id="rId466" Type="http://schemas.openxmlformats.org/officeDocument/2006/relationships/hyperlink" Target="http://www.6sense.com" TargetMode="External"/><Relationship Id="rId4323" Type="http://schemas.openxmlformats.org/officeDocument/2006/relationships/hyperlink" Target="http://askvisory.com" TargetMode="External"/><Relationship Id="rId32249" Type="http://schemas.openxmlformats.org/officeDocument/2006/relationships/hyperlink" Target="http://macromeasures.com" TargetMode="External"/><Relationship Id="rId56216" Type="http://schemas.openxmlformats.org/officeDocument/2006/relationships/hyperlink" Target="http://trafficapp.co" TargetMode="External"/><Relationship Id="rId465" Type="http://schemas.openxmlformats.org/officeDocument/2006/relationships/hyperlink" Target="http://6scan.com" TargetMode="External"/><Relationship Id="rId4322" Type="http://schemas.openxmlformats.org/officeDocument/2006/relationships/hyperlink" Target="http://www.askuity.com" TargetMode="External"/><Relationship Id="rId32248" Type="http://schemas.openxmlformats.org/officeDocument/2006/relationships/hyperlink" Target="http://macrolidepharma.com" TargetMode="External"/><Relationship Id="rId56215" Type="http://schemas.openxmlformats.org/officeDocument/2006/relationships/hyperlink" Target="http://here.com/traffic" TargetMode="External"/><Relationship Id="rId464" Type="http://schemas.openxmlformats.org/officeDocument/2006/relationships/hyperlink" Target="http://www.6.cn" TargetMode="External"/><Relationship Id="rId4325" Type="http://schemas.openxmlformats.org/officeDocument/2006/relationships/hyperlink" Target="http://www.askyou.eu" TargetMode="External"/><Relationship Id="rId32247" Type="http://schemas.openxmlformats.org/officeDocument/2006/relationships/hyperlink" Target="http://www.macrogenics.com" TargetMode="External"/><Relationship Id="rId56218" Type="http://schemas.openxmlformats.org/officeDocument/2006/relationships/hyperlink" Target="http://trafficcast.com" TargetMode="External"/><Relationship Id="rId463" Type="http://schemas.openxmlformats.org/officeDocument/2006/relationships/hyperlink" Target="http://www.6renyou.com" TargetMode="External"/><Relationship Id="rId4324" Type="http://schemas.openxmlformats.org/officeDocument/2006/relationships/hyperlink" Target="http://www.askvisory.com" TargetMode="External"/><Relationship Id="rId32246" Type="http://schemas.openxmlformats.org/officeDocument/2006/relationships/hyperlink" Target="http://macrofab.net" TargetMode="External"/><Relationship Id="rId56217" Type="http://schemas.openxmlformats.org/officeDocument/2006/relationships/hyperlink" Target="http://www.adthena.com" TargetMode="External"/><Relationship Id="rId4316" Type="http://schemas.openxmlformats.org/officeDocument/2006/relationships/hyperlink" Target="http://www.askfortask.com" TargetMode="External"/><Relationship Id="rId4315" Type="http://schemas.openxmlformats.org/officeDocument/2006/relationships/hyperlink" Target="http://askem.com" TargetMode="External"/><Relationship Id="rId4318" Type="http://schemas.openxmlformats.org/officeDocument/2006/relationships/hyperlink" Target="http://www.askmygift.com" TargetMode="External"/><Relationship Id="rId4317" Type="http://schemas.openxmlformats.org/officeDocument/2006/relationships/hyperlink" Target="http://www.askheem.com" TargetMode="External"/><Relationship Id="rId4319" Type="http://schemas.openxmlformats.org/officeDocument/2006/relationships/hyperlink" Target="http://www.asknshare.net" TargetMode="External"/><Relationship Id="rId459" Type="http://schemas.openxmlformats.org/officeDocument/2006/relationships/hyperlink" Target="http://www.6fusion.com" TargetMode="External"/><Relationship Id="rId32234" Type="http://schemas.openxmlformats.org/officeDocument/2006/relationships/hyperlink" Target="http://www.machinemetrics.com/" TargetMode="External"/><Relationship Id="rId56223" Type="http://schemas.openxmlformats.org/officeDocument/2006/relationships/hyperlink" Target="http://www.traffiq.com" TargetMode="External"/><Relationship Id="rId458" Type="http://schemas.openxmlformats.org/officeDocument/2006/relationships/hyperlink" Target="http://6ep.co.uk/" TargetMode="External"/><Relationship Id="rId32233" Type="http://schemas.openxmlformats.org/officeDocument/2006/relationships/hyperlink" Target="http://www.machinezone.com" TargetMode="External"/><Relationship Id="rId56222" Type="http://schemas.openxmlformats.org/officeDocument/2006/relationships/hyperlink" Target="http://traffio.com" TargetMode="External"/><Relationship Id="rId457" Type="http://schemas.openxmlformats.org/officeDocument/2006/relationships/hyperlink" Target="http://www.get6degrees.com" TargetMode="External"/><Relationship Id="rId32232" Type="http://schemas.openxmlformats.org/officeDocument/2006/relationships/hyperlink" Target="http://www.mavoco.com" TargetMode="External"/><Relationship Id="rId56225" Type="http://schemas.openxmlformats.org/officeDocument/2006/relationships/hyperlink" Target="http://www.trafflers.com" TargetMode="External"/><Relationship Id="rId456" Type="http://schemas.openxmlformats.org/officeDocument/2006/relationships/hyperlink" Target="http://www.6dglobal.com" TargetMode="External"/><Relationship Id="rId32231" Type="http://schemas.openxmlformats.org/officeDocument/2006/relationships/hyperlink" Target="http://www.machinetalker.com" TargetMode="External"/><Relationship Id="rId56224" Type="http://schemas.openxmlformats.org/officeDocument/2006/relationships/hyperlink" Target="http://www.traffixsystems.com" TargetMode="External"/><Relationship Id="rId32230" Type="http://schemas.openxmlformats.org/officeDocument/2006/relationships/hyperlink" Target="http://machinesafetymanagement.com" TargetMode="External"/><Relationship Id="rId56221" Type="http://schemas.openxmlformats.org/officeDocument/2006/relationships/hyperlink" Target="http://trafficmac.com/" TargetMode="External"/><Relationship Id="rId56220" Type="http://schemas.openxmlformats.org/officeDocument/2006/relationships/hyperlink" Target="http://www.trafficland.com" TargetMode="External"/><Relationship Id="rId451" Type="http://schemas.openxmlformats.org/officeDocument/2006/relationships/hyperlink" Target="http://www.640labs.com/" TargetMode="External"/><Relationship Id="rId450" Type="http://schemas.openxmlformats.org/officeDocument/2006/relationships/hyperlink" Target="http://64px.com" TargetMode="External"/><Relationship Id="rId4310" Type="http://schemas.openxmlformats.org/officeDocument/2006/relationships/hyperlink" Target="http://askgenie.co.uk" TargetMode="External"/><Relationship Id="rId32239" Type="http://schemas.openxmlformats.org/officeDocument/2006/relationships/hyperlink" Target="http://www.machinio.com" TargetMode="External"/><Relationship Id="rId455" Type="http://schemas.openxmlformats.org/officeDocument/2006/relationships/hyperlink" Target="http://www.6qube.com/" TargetMode="External"/><Relationship Id="rId4312" Type="http://schemas.openxmlformats.org/officeDocument/2006/relationships/hyperlink" Target="http://www.ask-ziggy.com" TargetMode="External"/><Relationship Id="rId32238" Type="http://schemas.openxmlformats.org/officeDocument/2006/relationships/hyperlink" Target="http://www.machinima.com" TargetMode="External"/><Relationship Id="rId56227" Type="http://schemas.openxmlformats.org/officeDocument/2006/relationships/hyperlink" Target="http://www.trafi.com" TargetMode="External"/><Relationship Id="rId454" Type="http://schemas.openxmlformats.org/officeDocument/2006/relationships/hyperlink" Target="http://www.6connect.net" TargetMode="External"/><Relationship Id="rId4311" Type="http://schemas.openxmlformats.org/officeDocument/2006/relationships/hyperlink" Target="http://askthedoctor.com" TargetMode="External"/><Relationship Id="rId32237" Type="http://schemas.openxmlformats.org/officeDocument/2006/relationships/hyperlink" Target="http://www.machineshop.io" TargetMode="External"/><Relationship Id="rId56226" Type="http://schemas.openxmlformats.org/officeDocument/2006/relationships/hyperlink" Target="http://traffline.com" TargetMode="External"/><Relationship Id="rId453" Type="http://schemas.openxmlformats.org/officeDocument/2006/relationships/hyperlink" Target="http://www.6apt.com/" TargetMode="External"/><Relationship Id="rId4314" Type="http://schemas.openxmlformats.org/officeDocument/2006/relationships/hyperlink" Target="http://askbot.com" TargetMode="External"/><Relationship Id="rId32236" Type="http://schemas.openxmlformats.org/officeDocument/2006/relationships/hyperlink" Target="https://www.machinerylink.com/" TargetMode="External"/><Relationship Id="rId56229" Type="http://schemas.openxmlformats.org/officeDocument/2006/relationships/hyperlink" Target="http://www.traiana.com" TargetMode="External"/><Relationship Id="rId452" Type="http://schemas.openxmlformats.org/officeDocument/2006/relationships/hyperlink" Target="http://www.66good.com" TargetMode="External"/><Relationship Id="rId4313" Type="http://schemas.openxmlformats.org/officeDocument/2006/relationships/hyperlink" Target="http://www.askablogr.com" TargetMode="External"/><Relationship Id="rId32235" Type="http://schemas.openxmlformats.org/officeDocument/2006/relationships/hyperlink" Target="http://machineparty.com/" TargetMode="External"/><Relationship Id="rId56228" Type="http://schemas.openxmlformats.org/officeDocument/2006/relationships/hyperlink" Target="http://www.tragarapharma.com" TargetMode="External"/><Relationship Id="rId4349" Type="http://schemas.openxmlformats.org/officeDocument/2006/relationships/hyperlink" Target="http://www.aspire.is" TargetMode="External"/><Relationship Id="rId4348" Type="http://schemas.openxmlformats.org/officeDocument/2006/relationships/hyperlink" Target="https://www.aspiration.com/" TargetMode="External"/><Relationship Id="rId491" Type="http://schemas.openxmlformats.org/officeDocument/2006/relationships/hyperlink" Target="http://about.7digital.com" TargetMode="External"/><Relationship Id="rId490" Type="http://schemas.openxmlformats.org/officeDocument/2006/relationships/hyperlink" Target="http://www.7billionideas.com" TargetMode="External"/><Relationship Id="rId32223" Type="http://schemas.openxmlformats.org/officeDocument/2006/relationships/hyperlink" Target="http://www.mood-me.com" TargetMode="External"/><Relationship Id="rId56234" Type="http://schemas.openxmlformats.org/officeDocument/2006/relationships/hyperlink" Target="http://trainstationbrewery.com/en/" TargetMode="External"/><Relationship Id="rId32222" Type="http://schemas.openxmlformats.org/officeDocument/2006/relationships/hyperlink" Target="http://www.mach1development.com" TargetMode="External"/><Relationship Id="rId56233" Type="http://schemas.openxmlformats.org/officeDocument/2006/relationships/hyperlink" Target="http://www.trainheroic.com" TargetMode="External"/><Relationship Id="rId32221" Type="http://schemas.openxmlformats.org/officeDocument/2006/relationships/hyperlink" Target="http://macellum.dk/en/landingpage/" TargetMode="External"/><Relationship Id="rId56236" Type="http://schemas.openxmlformats.org/officeDocument/2006/relationships/hyperlink" Target="http://traincamp.me/" TargetMode="External"/><Relationship Id="rId489" Type="http://schemas.openxmlformats.org/officeDocument/2006/relationships/hyperlink" Target="http://7actech.com" TargetMode="External"/><Relationship Id="rId32220" Type="http://schemas.openxmlformats.org/officeDocument/2006/relationships/hyperlink" Target="http://mace.com" TargetMode="External"/><Relationship Id="rId56235" Type="http://schemas.openxmlformats.org/officeDocument/2006/relationships/hyperlink" Target="http://traincamp.me" TargetMode="External"/><Relationship Id="rId56230" Type="http://schemas.openxmlformats.org/officeDocument/2006/relationships/hyperlink" Target="http://www.trailburning.com/" TargetMode="External"/><Relationship Id="rId56232" Type="http://schemas.openxmlformats.org/officeDocument/2006/relationships/hyperlink" Target="http://www.trailze.com" TargetMode="External"/><Relationship Id="rId56231" Type="http://schemas.openxmlformats.org/officeDocument/2006/relationships/hyperlink" Target="http://trailerpop.com" TargetMode="External"/><Relationship Id="rId484" Type="http://schemas.openxmlformats.org/officeDocument/2006/relationships/hyperlink" Target="http://www.72798.com" TargetMode="External"/><Relationship Id="rId4341" Type="http://schemas.openxmlformats.org/officeDocument/2006/relationships/hyperlink" Target="http://www.aspects-sw.com" TargetMode="External"/><Relationship Id="rId483" Type="http://schemas.openxmlformats.org/officeDocument/2006/relationships/hyperlink" Target="http://72798.com" TargetMode="External"/><Relationship Id="rId4340" Type="http://schemas.openxmlformats.org/officeDocument/2006/relationships/hyperlink" Target="http://www.aspectiva.com" TargetMode="External"/><Relationship Id="rId482" Type="http://schemas.openxmlformats.org/officeDocument/2006/relationships/hyperlink" Target="http://720.fi" TargetMode="External"/><Relationship Id="rId4343" Type="http://schemas.openxmlformats.org/officeDocument/2006/relationships/hyperlink" Target="http://aspenavionics.com" TargetMode="External"/><Relationship Id="rId32229" Type="http://schemas.openxmlformats.org/officeDocument/2006/relationships/hyperlink" Target="http://mpt4u.com" TargetMode="External"/><Relationship Id="rId481" Type="http://schemas.openxmlformats.org/officeDocument/2006/relationships/hyperlink" Target="http://71lbs.com" TargetMode="External"/><Relationship Id="rId4342" Type="http://schemas.openxmlformats.org/officeDocument/2006/relationships/hyperlink" Target="http://www.aerogel.com" TargetMode="External"/><Relationship Id="rId32228" Type="http://schemas.openxmlformats.org/officeDocument/2006/relationships/hyperlink" Target="http://www.machina.pro" TargetMode="External"/><Relationship Id="rId488" Type="http://schemas.openxmlformats.org/officeDocument/2006/relationships/hyperlink" Target="http://www.79group.com/" TargetMode="External"/><Relationship Id="rId4345" Type="http://schemas.openxmlformats.org/officeDocument/2006/relationships/hyperlink" Target="http://www.aspentech.com" TargetMode="External"/><Relationship Id="rId32227" Type="http://schemas.openxmlformats.org/officeDocument/2006/relationships/hyperlink" Target="http://machina.pro" TargetMode="External"/><Relationship Id="rId56238" Type="http://schemas.openxmlformats.org/officeDocument/2006/relationships/hyperlink" Target="https://www.trainer-rx.com/" TargetMode="External"/><Relationship Id="rId487" Type="http://schemas.openxmlformats.org/officeDocument/2006/relationships/hyperlink" Target="http://www.77-pieces.com" TargetMode="External"/><Relationship Id="rId4344" Type="http://schemas.openxmlformats.org/officeDocument/2006/relationships/hyperlink" Target="http://www.24-7cstore.com" TargetMode="External"/><Relationship Id="rId32226" Type="http://schemas.openxmlformats.org/officeDocument/2006/relationships/hyperlink" Target="http://www.machina.cc" TargetMode="External"/><Relationship Id="rId56237" Type="http://schemas.openxmlformats.org/officeDocument/2006/relationships/hyperlink" Target="http://www.trainedon.com" TargetMode="External"/><Relationship Id="rId486" Type="http://schemas.openxmlformats.org/officeDocument/2006/relationships/hyperlink" Target="http://www.72xuan.com/" TargetMode="External"/><Relationship Id="rId4347" Type="http://schemas.openxmlformats.org/officeDocument/2006/relationships/hyperlink" Target="http://aspida.com" TargetMode="External"/><Relationship Id="rId32225" Type="http://schemas.openxmlformats.org/officeDocument/2006/relationships/hyperlink" Target="http://macheen.com" TargetMode="External"/><Relationship Id="rId485" Type="http://schemas.openxmlformats.org/officeDocument/2006/relationships/hyperlink" Target="http://www.shoppable.com/" TargetMode="External"/><Relationship Id="rId4346" Type="http://schemas.openxmlformats.org/officeDocument/2006/relationships/hyperlink" Target="http://www.aspex.co.uk/" TargetMode="External"/><Relationship Id="rId32224" Type="http://schemas.openxmlformats.org/officeDocument/2006/relationships/hyperlink" Target="http://www.machfuels.com/" TargetMode="External"/><Relationship Id="rId56239" Type="http://schemas.openxmlformats.org/officeDocument/2006/relationships/hyperlink" Target="http://www.trainfox.com/" TargetMode="External"/><Relationship Id="rId4338" Type="http://schemas.openxmlformats.org/officeDocument/2006/relationships/hyperlink" Target="http://aspecialmedia.com" TargetMode="External"/><Relationship Id="rId22897" Type="http://schemas.openxmlformats.org/officeDocument/2006/relationships/hyperlink" Target="http://greenlake.co/" TargetMode="External"/><Relationship Id="rId4337" Type="http://schemas.openxmlformats.org/officeDocument/2006/relationships/hyperlink" Target="http://www.asp64.com" TargetMode="External"/><Relationship Id="rId22896" Type="http://schemas.openxmlformats.org/officeDocument/2006/relationships/hyperlink" Target="http://giggil.com" TargetMode="External"/><Relationship Id="rId22899" Type="http://schemas.openxmlformats.org/officeDocument/2006/relationships/hyperlink" Target="http://www.greenmangaming.com" TargetMode="External"/><Relationship Id="rId4339" Type="http://schemas.openxmlformats.org/officeDocument/2006/relationships/hyperlink" Target="http://www.aspect.com" TargetMode="External"/><Relationship Id="rId22898" Type="http://schemas.openxmlformats.org/officeDocument/2006/relationships/hyperlink" Target="http://www.greenleafchildren.com/" TargetMode="External"/><Relationship Id="rId480" Type="http://schemas.openxmlformats.org/officeDocument/2006/relationships/hyperlink" Target="http://www.700bike.com/" TargetMode="External"/><Relationship Id="rId22891" Type="http://schemas.openxmlformats.org/officeDocument/2006/relationships/hyperlink" Target="http://www.greenandgrow.com/" TargetMode="External"/><Relationship Id="rId56250" Type="http://schemas.openxmlformats.org/officeDocument/2006/relationships/hyperlink" Target="http://trak.io" TargetMode="External"/><Relationship Id="rId22890" Type="http://schemas.openxmlformats.org/officeDocument/2006/relationships/hyperlink" Target="http://www.greengenerationsolutions.com" TargetMode="External"/><Relationship Id="rId22893" Type="http://schemas.openxmlformats.org/officeDocument/2006/relationships/hyperlink" Target="http://greenhillsrc.com" TargetMode="External"/><Relationship Id="rId22892" Type="http://schemas.openxmlformats.org/officeDocument/2006/relationships/hyperlink" Target="http://greenhighland.co.uk" TargetMode="External"/><Relationship Id="rId22895" Type="http://schemas.openxmlformats.org/officeDocument/2006/relationships/hyperlink" Target="https://www.greenhousedata.com" TargetMode="External"/><Relationship Id="rId22894" Type="http://schemas.openxmlformats.org/officeDocument/2006/relationships/hyperlink" Target="http://www.greenhorsegames.com" TargetMode="External"/><Relationship Id="rId32212" Type="http://schemas.openxmlformats.org/officeDocument/2006/relationships/hyperlink" Target="http://www.maaya.com" TargetMode="External"/><Relationship Id="rId56245" Type="http://schemas.openxmlformats.org/officeDocument/2006/relationships/hyperlink" Target="http://traity.com" TargetMode="External"/><Relationship Id="rId32211" Type="http://schemas.openxmlformats.org/officeDocument/2006/relationships/hyperlink" Target="http://www.maaxiapp.com" TargetMode="External"/><Relationship Id="rId56244" Type="http://schemas.openxmlformats.org/officeDocument/2006/relationships/hyperlink" Target="http://trainingmeals.com/" TargetMode="External"/><Relationship Id="rId479" Type="http://schemas.openxmlformats.org/officeDocument/2006/relationships/hyperlink" Target="http://www.7starent.com" TargetMode="External"/><Relationship Id="rId32210" Type="http://schemas.openxmlformats.org/officeDocument/2006/relationships/hyperlink" Target="http://www.maanamobile.com/" TargetMode="External"/><Relationship Id="rId56247" Type="http://schemas.openxmlformats.org/officeDocument/2006/relationships/hyperlink" Target="http://www.trajectory.com" TargetMode="External"/><Relationship Id="rId478" Type="http://schemas.openxmlformats.org/officeDocument/2006/relationships/hyperlink" Target="http://bensalhprx.com" TargetMode="External"/><Relationship Id="rId56246" Type="http://schemas.openxmlformats.org/officeDocument/2006/relationships/hyperlink" Target="http://traitware.com" TargetMode="External"/><Relationship Id="rId56241" Type="http://schemas.openxmlformats.org/officeDocument/2006/relationships/hyperlink" Target="http://www.trainingadvisor.com.au" TargetMode="External"/><Relationship Id="rId56240" Type="http://schemas.openxmlformats.org/officeDocument/2006/relationships/hyperlink" Target="http://www.trainica.com" TargetMode="External"/><Relationship Id="rId56243" Type="http://schemas.openxmlformats.org/officeDocument/2006/relationships/hyperlink" Target="http://www.trainingintelligence.com" TargetMode="External"/><Relationship Id="rId56242" Type="http://schemas.openxmlformats.org/officeDocument/2006/relationships/hyperlink" Target="https://www.trainingamigo.com" TargetMode="External"/><Relationship Id="rId473" Type="http://schemas.openxmlformats.org/officeDocument/2006/relationships/hyperlink" Target="https://www.wunderlist.com/home" TargetMode="External"/><Relationship Id="rId4330" Type="http://schemas.openxmlformats.org/officeDocument/2006/relationships/hyperlink" Target="http://www.asmallworld.com/login" TargetMode="External"/><Relationship Id="rId472" Type="http://schemas.openxmlformats.org/officeDocument/2006/relationships/hyperlink" Target="http://6tribes.com/" TargetMode="External"/><Relationship Id="rId32219" Type="http://schemas.openxmlformats.org/officeDocument/2006/relationships/hyperlink" Target="http://macaw.co" TargetMode="External"/><Relationship Id="rId471" Type="http://schemas.openxmlformats.org/officeDocument/2006/relationships/hyperlink" Target="http://6wic.com/" TargetMode="External"/><Relationship Id="rId4332" Type="http://schemas.openxmlformats.org/officeDocument/2006/relationships/hyperlink" Target="http://www.asokatech.com" TargetMode="External"/><Relationship Id="rId32218" Type="http://schemas.openxmlformats.org/officeDocument/2006/relationships/hyperlink" Target="https://www.macat.com/" TargetMode="External"/><Relationship Id="rId470" Type="http://schemas.openxmlformats.org/officeDocument/2006/relationships/hyperlink" Target="http://www.sixthsenseanalytics.com" TargetMode="External"/><Relationship Id="rId4331" Type="http://schemas.openxmlformats.org/officeDocument/2006/relationships/hyperlink" Target="http://www.asocstech.com" TargetMode="External"/><Relationship Id="rId32217" Type="http://schemas.openxmlformats.org/officeDocument/2006/relationships/hyperlink" Target="http://www.mabvax.com" TargetMode="External"/><Relationship Id="rId477" Type="http://schemas.openxmlformats.org/officeDocument/2006/relationships/hyperlink" Target="http://www.7elementsstudios.com" TargetMode="External"/><Relationship Id="rId4334" Type="http://schemas.openxmlformats.org/officeDocument/2006/relationships/hyperlink" Target="http://www.asoview.co.jp/" TargetMode="External"/><Relationship Id="rId32216" Type="http://schemas.openxmlformats.org/officeDocument/2006/relationships/hyperlink" Target="http://www.mabspacebio.com/" TargetMode="External"/><Relationship Id="rId56249" Type="http://schemas.openxmlformats.org/officeDocument/2006/relationships/hyperlink" Target="http://trak.io" TargetMode="External"/><Relationship Id="rId476" Type="http://schemas.openxmlformats.org/officeDocument/2006/relationships/hyperlink" Target="http://www.7cups.com" TargetMode="External"/><Relationship Id="rId4333" Type="http://schemas.openxmlformats.org/officeDocument/2006/relationships/hyperlink" Target="http://asokoinsight.com/" TargetMode="External"/><Relationship Id="rId32215" Type="http://schemas.openxmlformats.org/officeDocument/2006/relationships/hyperlink" Target="http://www.maboo.com.hk" TargetMode="External"/><Relationship Id="rId56248" Type="http://schemas.openxmlformats.org/officeDocument/2006/relationships/hyperlink" Target="http://www.trakgo.com" TargetMode="External"/><Relationship Id="rId475" Type="http://schemas.openxmlformats.org/officeDocument/2006/relationships/hyperlink" Target="http://7-bites.com" TargetMode="External"/><Relationship Id="rId4336" Type="http://schemas.openxmlformats.org/officeDocument/2006/relationships/hyperlink" Target="http://www.bitbrains.com/" TargetMode="External"/><Relationship Id="rId32214" Type="http://schemas.openxmlformats.org/officeDocument/2006/relationships/hyperlink" Target="http://www.mablyte.com" TargetMode="External"/><Relationship Id="rId474" Type="http://schemas.openxmlformats.org/officeDocument/2006/relationships/hyperlink" Target="http://www.7bpeople.com" TargetMode="External"/><Relationship Id="rId4335" Type="http://schemas.openxmlformats.org/officeDocument/2006/relationships/hyperlink" Target="http://www.asoyia.com/" TargetMode="External"/><Relationship Id="rId32213" Type="http://schemas.openxmlformats.org/officeDocument/2006/relationships/hyperlink" Target="http://www.mabaya.com" TargetMode="External"/><Relationship Id="rId46853" Type="http://schemas.openxmlformats.org/officeDocument/2006/relationships/hyperlink" Target="https://runsignup.com/" TargetMode="External"/><Relationship Id="rId46852" Type="http://schemas.openxmlformats.org/officeDocument/2006/relationships/hyperlink" Target="http://runsignup.com" TargetMode="External"/><Relationship Id="rId46851" Type="http://schemas.openxmlformats.org/officeDocument/2006/relationships/hyperlink" Target="http://www.runscope.com" TargetMode="External"/><Relationship Id="rId46850" Type="http://schemas.openxmlformats.org/officeDocument/2006/relationships/hyperlink" Target="http://runrun.it" TargetMode="External"/><Relationship Id="rId32292" Type="http://schemas.openxmlformats.org/officeDocument/2006/relationships/hyperlink" Target="http://madisonvaccinesinc.com" TargetMode="External"/><Relationship Id="rId32291" Type="http://schemas.openxmlformats.org/officeDocument/2006/relationships/hyperlink" Target="http://www.madison-reed.com" TargetMode="External"/><Relationship Id="rId32290" Type="http://schemas.openxmlformats.org/officeDocument/2006/relationships/hyperlink" Target="http://www.madisonlogic.com" TargetMode="External"/><Relationship Id="rId46859" Type="http://schemas.openxmlformats.org/officeDocument/2006/relationships/hyperlink" Target="http://www.rupeetimes.com" TargetMode="External"/><Relationship Id="rId46858" Type="http://schemas.openxmlformats.org/officeDocument/2006/relationships/hyperlink" Target="http://www.rupeetalk.com" TargetMode="External"/><Relationship Id="rId46857" Type="http://schemas.openxmlformats.org/officeDocument/2006/relationships/hyperlink" Target="http://runway2street.com" TargetMode="External"/><Relationship Id="rId46856" Type="http://schemas.openxmlformats.org/officeDocument/2006/relationships/hyperlink" Target="http://runtitle.com" TargetMode="External"/><Relationship Id="rId46855" Type="http://schemas.openxmlformats.org/officeDocument/2006/relationships/hyperlink" Target="http://www.runteq.com" TargetMode="External"/><Relationship Id="rId46854" Type="http://schemas.openxmlformats.org/officeDocument/2006/relationships/hyperlink" Target="http://www.runtastic.com" TargetMode="External"/><Relationship Id="rId426" Type="http://schemas.openxmlformats.org/officeDocument/2006/relationships/hyperlink" Target="http://www.58.com" TargetMode="External"/><Relationship Id="rId32289" Type="http://schemas.openxmlformats.org/officeDocument/2006/relationships/hyperlink" Target="http://madisoncollege.edu/" TargetMode="External"/><Relationship Id="rId425" Type="http://schemas.openxmlformats.org/officeDocument/2006/relationships/hyperlink" Target="http://58.com" TargetMode="External"/><Relationship Id="rId32288" Type="http://schemas.openxmlformats.org/officeDocument/2006/relationships/hyperlink" Target="http://www.madhouse.cn/cn/index.php/?sid=" TargetMode="External"/><Relationship Id="rId424" Type="http://schemas.openxmlformats.org/officeDocument/2006/relationships/hyperlink" Target="http://www.56.com" TargetMode="External"/><Relationship Id="rId32287" Type="http://schemas.openxmlformats.org/officeDocument/2006/relationships/hyperlink" Target="http://www.made-up.it" TargetMode="External"/><Relationship Id="rId423" Type="http://schemas.openxmlformats.org/officeDocument/2006/relationships/hyperlink" Target="http://56.com" TargetMode="External"/><Relationship Id="rId32286" Type="http://schemas.openxmlformats.org/officeDocument/2006/relationships/hyperlink" Target="http://www.madetoorder.com/" TargetMode="External"/><Relationship Id="rId32285" Type="http://schemas.openxmlformats.org/officeDocument/2006/relationships/hyperlink" Target="http://madetoorder.com" TargetMode="External"/><Relationship Id="rId429" Type="http://schemas.openxmlformats.org/officeDocument/2006/relationships/hyperlink" Target="http://www.59saniye.com/" TargetMode="External"/><Relationship Id="rId32284" Type="http://schemas.openxmlformats.org/officeDocument/2006/relationships/hyperlink" Target="http://madesolid.com" TargetMode="External"/><Relationship Id="rId428" Type="http://schemas.openxmlformats.org/officeDocument/2006/relationships/hyperlink" Target="http://591wed.com" TargetMode="External"/><Relationship Id="rId32283" Type="http://schemas.openxmlformats.org/officeDocument/2006/relationships/hyperlink" Target="http://www.madeo.co" TargetMode="External"/><Relationship Id="rId427" Type="http://schemas.openxmlformats.org/officeDocument/2006/relationships/hyperlink" Target="http://daojia.58.com/" TargetMode="External"/><Relationship Id="rId32282" Type="http://schemas.openxmlformats.org/officeDocument/2006/relationships/hyperlink" Target="http://www.madeleinemarket.com" TargetMode="External"/><Relationship Id="rId422" Type="http://schemas.openxmlformats.org/officeDocument/2006/relationships/hyperlink" Target="http://www.55tuan.com" TargetMode="External"/><Relationship Id="rId421" Type="http://schemas.openxmlformats.org/officeDocument/2006/relationships/hyperlink" Target="http://55tuan.com" TargetMode="External"/><Relationship Id="rId420" Type="http://schemas.openxmlformats.org/officeDocument/2006/relationships/hyperlink" Target="http://55social.com" TargetMode="External"/><Relationship Id="rId46864" Type="http://schemas.openxmlformats.org/officeDocument/2006/relationships/hyperlink" Target="http://www.ruralserver.com" TargetMode="External"/><Relationship Id="rId46863" Type="http://schemas.openxmlformats.org/officeDocument/2006/relationships/hyperlink" Target="http://ruralco.com.au" TargetMode="External"/><Relationship Id="rId46862" Type="http://schemas.openxmlformats.org/officeDocument/2006/relationships/hyperlink" Target="http://ruralspark.com/" TargetMode="External"/><Relationship Id="rId46861" Type="http://schemas.openxmlformats.org/officeDocument/2006/relationships/hyperlink" Target="http://ruralphysiciansgroup.com/" TargetMode="External"/><Relationship Id="rId46860" Type="http://schemas.openxmlformats.org/officeDocument/2006/relationships/hyperlink" Target="http://rupture.com" TargetMode="External"/><Relationship Id="rId32281" Type="http://schemas.openxmlformats.org/officeDocument/2006/relationships/hyperlink" Target="http://www.madeiramadeira.com.br" TargetMode="External"/><Relationship Id="rId32280" Type="http://schemas.openxmlformats.org/officeDocument/2006/relationships/hyperlink" Target="http://www.madeiratherapeutics.com" TargetMode="External"/><Relationship Id="rId46869" Type="http://schemas.openxmlformats.org/officeDocument/2006/relationships/hyperlink" Target="http://www.rushfiles.com" TargetMode="External"/><Relationship Id="rId46868" Type="http://schemas.openxmlformats.org/officeDocument/2006/relationships/hyperlink" Target="http://www.rushbike.com" TargetMode="External"/><Relationship Id="rId46867" Type="http://schemas.openxmlformats.org/officeDocument/2006/relationships/hyperlink" Target="http://www.rushpoints.com" TargetMode="External"/><Relationship Id="rId46866" Type="http://schemas.openxmlformats.org/officeDocument/2006/relationships/hyperlink" Target="http://rusbase.vc/" TargetMode="External"/><Relationship Id="rId46865" Type="http://schemas.openxmlformats.org/officeDocument/2006/relationships/hyperlink" Target="http://ruralty.com" TargetMode="External"/><Relationship Id="rId415" Type="http://schemas.openxmlformats.org/officeDocument/2006/relationships/hyperlink" Target="http://www.51zhangdan.com/index.html" TargetMode="External"/><Relationship Id="rId32278" Type="http://schemas.openxmlformats.org/officeDocument/2006/relationships/hyperlink" Target="http://www.madeclose.com" TargetMode="External"/><Relationship Id="rId414" Type="http://schemas.openxmlformats.org/officeDocument/2006/relationships/hyperlink" Target="http://51yche.com" TargetMode="External"/><Relationship Id="rId32277" Type="http://schemas.openxmlformats.org/officeDocument/2006/relationships/hyperlink" Target="http://www.madebymedics.com" TargetMode="External"/><Relationship Id="rId413" Type="http://schemas.openxmlformats.org/officeDocument/2006/relationships/hyperlink" Target="http://www.51wofang.com" TargetMode="External"/><Relationship Id="rId32276" Type="http://schemas.openxmlformats.org/officeDocument/2006/relationships/hyperlink" Target="http://www.aptean.com/en/Solutions/By-Product-Name-AZ/Made2Manage-ERP" TargetMode="External"/><Relationship Id="rId412" Type="http://schemas.openxmlformats.org/officeDocument/2006/relationships/hyperlink" Target="http://www.51wan.com" TargetMode="External"/><Relationship Id="rId32275" Type="http://schemas.openxmlformats.org/officeDocument/2006/relationships/hyperlink" Target="http://www.madetofitme.co.uk" TargetMode="External"/><Relationship Id="rId419" Type="http://schemas.openxmlformats.org/officeDocument/2006/relationships/hyperlink" Target="https://www.52masterworks.com" TargetMode="External"/><Relationship Id="rId32274" Type="http://schemas.openxmlformats.org/officeDocument/2006/relationships/hyperlink" Target="http://www.made.it" TargetMode="External"/><Relationship Id="rId418" Type="http://schemas.openxmlformats.org/officeDocument/2006/relationships/hyperlink" Target="http://www.525j.com.cn" TargetMode="External"/><Relationship Id="rId32273" Type="http://schemas.openxmlformats.org/officeDocument/2006/relationships/hyperlink" Target="http://made.it" TargetMode="External"/><Relationship Id="rId417" Type="http://schemas.openxmlformats.org/officeDocument/2006/relationships/hyperlink" Target="http://525j.com.cn" TargetMode="External"/><Relationship Id="rId32272" Type="http://schemas.openxmlformats.org/officeDocument/2006/relationships/hyperlink" Target="https://www.madeinw.com" TargetMode="External"/><Relationship Id="rId416" Type="http://schemas.openxmlformats.org/officeDocument/2006/relationships/hyperlink" Target="http://www.5211game.com" TargetMode="External"/><Relationship Id="rId32271" Type="http://schemas.openxmlformats.org/officeDocument/2006/relationships/hyperlink" Target="https://www.madeinw.com/" TargetMode="External"/><Relationship Id="rId411" Type="http://schemas.openxmlformats.org/officeDocument/2006/relationships/hyperlink" Target="http://www.51tour.com/" TargetMode="External"/><Relationship Id="rId410" Type="http://schemas.openxmlformats.org/officeDocument/2006/relationships/hyperlink" Target="http://www.51talk.com" TargetMode="External"/><Relationship Id="rId32279" Type="http://schemas.openxmlformats.org/officeDocument/2006/relationships/hyperlink" Target="http://madefire.com" TargetMode="External"/><Relationship Id="rId4305" Type="http://schemas.openxmlformats.org/officeDocument/2006/relationships/hyperlink" Target="http://www.asicahead.com" TargetMode="External"/><Relationship Id="rId46875" Type="http://schemas.openxmlformats.org/officeDocument/2006/relationships/hyperlink" Target="http://rtowers.ru" TargetMode="External"/><Relationship Id="rId4304" Type="http://schemas.openxmlformats.org/officeDocument/2006/relationships/hyperlink" Target="http://www.asiansbook.com" TargetMode="External"/><Relationship Id="rId46874" Type="http://schemas.openxmlformats.org/officeDocument/2006/relationships/hyperlink" Target="http://www.rqc.ru/" TargetMode="External"/><Relationship Id="rId4307" Type="http://schemas.openxmlformats.org/officeDocument/2006/relationships/hyperlink" Target="http://asiteng.com" TargetMode="External"/><Relationship Id="rId46873" Type="http://schemas.openxmlformats.org/officeDocument/2006/relationships/hyperlink" Target="http://www.rls.ru/" TargetMode="External"/><Relationship Id="rId4306" Type="http://schemas.openxmlformats.org/officeDocument/2006/relationships/hyperlink" Target="http://www.asimco.com/cms/en/" TargetMode="External"/><Relationship Id="rId46872" Type="http://schemas.openxmlformats.org/officeDocument/2006/relationships/hyperlink" Target="https://www.rushorderapp.com" TargetMode="External"/><Relationship Id="rId4309" Type="http://schemas.openxmlformats.org/officeDocument/2006/relationships/hyperlink" Target="http://www.ask.com" TargetMode="External"/><Relationship Id="rId46871" Type="http://schemas.openxmlformats.org/officeDocument/2006/relationships/hyperlink" Target="http://rushmore.fm/login//?next=" TargetMode="External"/><Relationship Id="rId4308" Type="http://schemas.openxmlformats.org/officeDocument/2006/relationships/hyperlink" Target="http://ask.com" TargetMode="External"/><Relationship Id="rId46870" Type="http://schemas.openxmlformats.org/officeDocument/2006/relationships/hyperlink" Target="http://rushmore.fm" TargetMode="External"/><Relationship Id="rId32270" Type="http://schemas.openxmlformats.org/officeDocument/2006/relationships/hyperlink" Target="http://www.made.com" TargetMode="External"/><Relationship Id="rId46879" Type="http://schemas.openxmlformats.org/officeDocument/2006/relationships/hyperlink" Target="http://www.rutgers.edu" TargetMode="External"/><Relationship Id="rId46878" Type="http://schemas.openxmlformats.org/officeDocument/2006/relationships/hyperlink" Target="http://www.rutanet.com" TargetMode="External"/><Relationship Id="rId46877" Type="http://schemas.openxmlformats.org/officeDocument/2006/relationships/hyperlink" Target="http://rustoria.ru/" TargetMode="External"/><Relationship Id="rId46876" Type="http://schemas.openxmlformats.org/officeDocument/2006/relationships/hyperlink" Target="http://www.rusticcrust.com/" TargetMode="External"/><Relationship Id="rId448" Type="http://schemas.openxmlformats.org/officeDocument/2006/relationships/hyperlink" Target="http://60frames.com/" TargetMode="External"/><Relationship Id="rId32267" Type="http://schemas.openxmlformats.org/officeDocument/2006/relationships/hyperlink" Target="http://madbid.com" TargetMode="External"/><Relationship Id="rId447" Type="http://schemas.openxmlformats.org/officeDocument/2006/relationships/hyperlink" Target="http://www.5to1.com" TargetMode="External"/><Relationship Id="rId32266" Type="http://schemas.openxmlformats.org/officeDocument/2006/relationships/hyperlink" Target="http://madai.co.uk" TargetMode="External"/><Relationship Id="rId446" Type="http://schemas.openxmlformats.org/officeDocument/2006/relationships/hyperlink" Target="http://5thplanetgames.com" TargetMode="External"/><Relationship Id="rId32265" Type="http://schemas.openxmlformats.org/officeDocument/2006/relationships/hyperlink" Target="http://www.madstreetden.com/" TargetMode="External"/><Relationship Id="rId445" Type="http://schemas.openxmlformats.org/officeDocument/2006/relationships/hyperlink" Target="http://www.5thfinger.com" TargetMode="External"/><Relationship Id="rId32264" Type="http://schemas.openxmlformats.org/officeDocument/2006/relationships/hyperlink" Target="https://www.madpaws.com.au/" TargetMode="External"/><Relationship Id="rId32263" Type="http://schemas.openxmlformats.org/officeDocument/2006/relationships/hyperlink" Target="http://madmimi.com" TargetMode="External"/><Relationship Id="rId32262" Type="http://schemas.openxmlformats.org/officeDocument/2006/relationships/hyperlink" Target="http://www.incubator.com.my" TargetMode="External"/><Relationship Id="rId32261" Type="http://schemas.openxmlformats.org/officeDocument/2006/relationships/hyperlink" Target="http://www.madcroc.com/" TargetMode="External"/><Relationship Id="rId449" Type="http://schemas.openxmlformats.org/officeDocument/2006/relationships/hyperlink" Target="http://60mo.com" TargetMode="External"/><Relationship Id="rId32260" Type="http://schemas.openxmlformats.org/officeDocument/2006/relationships/hyperlink" Target="http://maculogix.com" TargetMode="External"/><Relationship Id="rId440" Type="http://schemas.openxmlformats.org/officeDocument/2006/relationships/hyperlink" Target="http://5nine.com" TargetMode="External"/><Relationship Id="rId444" Type="http://schemas.openxmlformats.org/officeDocument/2006/relationships/hyperlink" Target="http://5thavemedia.com" TargetMode="External"/><Relationship Id="rId4301" Type="http://schemas.openxmlformats.org/officeDocument/2006/relationships/hyperlink" Target="http://www.asiatranslate.net" TargetMode="External"/><Relationship Id="rId443" Type="http://schemas.openxmlformats.org/officeDocument/2006/relationships/hyperlink" Target="http://5skills.me" TargetMode="External"/><Relationship Id="rId4300" Type="http://schemas.openxmlformats.org/officeDocument/2006/relationships/hyperlink" Target="http://asiapacificmarine.com" TargetMode="External"/><Relationship Id="rId442" Type="http://schemas.openxmlformats.org/officeDocument/2006/relationships/hyperlink" Target="http://www.5rocks.io" TargetMode="External"/><Relationship Id="rId4303" Type="http://schemas.openxmlformats.org/officeDocument/2006/relationships/hyperlink" Target="http://asianfoodchannel.com" TargetMode="External"/><Relationship Id="rId32269" Type="http://schemas.openxmlformats.org/officeDocument/2006/relationships/hyperlink" Target="http://made.com" TargetMode="External"/><Relationship Id="rId441" Type="http://schemas.openxmlformats.org/officeDocument/2006/relationships/hyperlink" Target="http://www.3pmobile.com" TargetMode="External"/><Relationship Id="rId4302" Type="http://schemas.openxmlformats.org/officeDocument/2006/relationships/hyperlink" Target="http://afcwa.com" TargetMode="External"/><Relationship Id="rId32268" Type="http://schemas.openxmlformats.org/officeDocument/2006/relationships/hyperlink" Target="http://www.madbid.com" TargetMode="External"/><Relationship Id="rId46886" Type="http://schemas.openxmlformats.org/officeDocument/2006/relationships/hyperlink" Target="http://www.rvesol.com" TargetMode="External"/><Relationship Id="rId46885" Type="http://schemas.openxmlformats.org/officeDocument/2006/relationships/hyperlink" Target="http://www.rvwheelator.com/" TargetMode="External"/><Relationship Id="rId46884" Type="http://schemas.openxmlformats.org/officeDocument/2006/relationships/hyperlink" Target="http://www.rv-id.com" TargetMode="External"/><Relationship Id="rId46883" Type="http://schemas.openxmlformats.org/officeDocument/2006/relationships/hyperlink" Target="http://ruzuku.com" TargetMode="External"/><Relationship Id="rId46882" Type="http://schemas.openxmlformats.org/officeDocument/2006/relationships/hyperlink" Target="http://www.ruxtonrx.com/" TargetMode="External"/><Relationship Id="rId46881" Type="http://schemas.openxmlformats.org/officeDocument/2006/relationships/hyperlink" Target="http://www.ruxter.com" TargetMode="External"/><Relationship Id="rId46880" Type="http://schemas.openxmlformats.org/officeDocument/2006/relationships/hyperlink" Target="http://rutlandcycling.com" TargetMode="External"/><Relationship Id="rId46889" Type="http://schemas.openxmlformats.org/officeDocument/2006/relationships/hyperlink" Target="http://rvspotfinder.com" TargetMode="External"/><Relationship Id="rId46888" Type="http://schemas.openxmlformats.org/officeDocument/2006/relationships/hyperlink" Target="http://www.rvrsystems.com" TargetMode="External"/><Relationship Id="rId46887" Type="http://schemas.openxmlformats.org/officeDocument/2006/relationships/hyperlink" Target="http://www.rvita.com" TargetMode="External"/><Relationship Id="rId437" Type="http://schemas.openxmlformats.org/officeDocument/2006/relationships/hyperlink" Target="http://www.5m-ventures.com/fr" TargetMode="External"/><Relationship Id="rId32256" Type="http://schemas.openxmlformats.org/officeDocument/2006/relationships/hyperlink" Target="http://macrovue.com.au" TargetMode="External"/><Relationship Id="rId56201" Type="http://schemas.openxmlformats.org/officeDocument/2006/relationships/hyperlink" Target="http://www.tradingscreen.com" TargetMode="External"/><Relationship Id="rId436" Type="http://schemas.openxmlformats.org/officeDocument/2006/relationships/hyperlink" Target="http://www.5isciences.com/" TargetMode="External"/><Relationship Id="rId32255" Type="http://schemas.openxmlformats.org/officeDocument/2006/relationships/hyperlink" Target="http://macrotherapy.com/" TargetMode="External"/><Relationship Id="rId56200" Type="http://schemas.openxmlformats.org/officeDocument/2006/relationships/hyperlink" Target="https://www.trade.it/" TargetMode="External"/><Relationship Id="rId435" Type="http://schemas.openxmlformats.org/officeDocument/2006/relationships/hyperlink" Target="http://www.5gig.com" TargetMode="External"/><Relationship Id="rId32254" Type="http://schemas.openxmlformats.org/officeDocument/2006/relationships/hyperlink" Target="http://macrotek.com" TargetMode="External"/><Relationship Id="rId56203" Type="http://schemas.openxmlformats.org/officeDocument/2006/relationships/hyperlink" Target="http://www.traditionmidstream.com" TargetMode="External"/><Relationship Id="rId434" Type="http://schemas.openxmlformats.org/officeDocument/2006/relationships/hyperlink" Target="https://www.facebook.com/pages/5ENSESINFOOD-SA/613329685364702" TargetMode="External"/><Relationship Id="rId32253" Type="http://schemas.openxmlformats.org/officeDocument/2006/relationships/hyperlink" Target="http://macrosolve.com" TargetMode="External"/><Relationship Id="rId56202" Type="http://schemas.openxmlformats.org/officeDocument/2006/relationships/hyperlink" Target="http://www.tradingview.com" TargetMode="External"/><Relationship Id="rId32252" Type="http://schemas.openxmlformats.org/officeDocument/2006/relationships/hyperlink" Target="https://macropod.com" TargetMode="External"/><Relationship Id="rId32251" Type="http://schemas.openxmlformats.org/officeDocument/2006/relationships/hyperlink" Target="http://macromill.com" TargetMode="External"/><Relationship Id="rId439" Type="http://schemas.openxmlformats.org/officeDocument/2006/relationships/hyperlink" Target="http://5minutes.to" TargetMode="External"/><Relationship Id="rId32250" Type="http://schemas.openxmlformats.org/officeDocument/2006/relationships/hyperlink" Target="http://www.adobe.com" TargetMode="External"/><Relationship Id="rId438" Type="http://schemas.openxmlformats.org/officeDocument/2006/relationships/hyperlink" Target="http://www.5minmedia.com" TargetMode="External"/><Relationship Id="rId56209" Type="http://schemas.openxmlformats.org/officeDocument/2006/relationships/hyperlink" Target="http://www.tradoria.de" TargetMode="External"/><Relationship Id="rId56208" Type="http://schemas.openxmlformats.org/officeDocument/2006/relationships/hyperlink" Target="http://www.tradono.com" TargetMode="External"/><Relationship Id="rId433" Type="http://schemas.openxmlformats.org/officeDocument/2006/relationships/hyperlink" Target="http://www.5by.com" TargetMode="External"/><Relationship Id="rId56205" Type="http://schemas.openxmlformats.org/officeDocument/2006/relationships/hyperlink" Target="http://tradiv.com/" TargetMode="External"/><Relationship Id="rId432" Type="http://schemas.openxmlformats.org/officeDocument/2006/relationships/hyperlink" Target="http://www.5barz.com" TargetMode="External"/><Relationship Id="rId32259" Type="http://schemas.openxmlformats.org/officeDocument/2006/relationships/hyperlink" Target="http://www.macuclear.com" TargetMode="External"/><Relationship Id="rId56204" Type="http://schemas.openxmlformats.org/officeDocument/2006/relationships/hyperlink" Target="http://traditionalmedicinals.com" TargetMode="External"/><Relationship Id="rId431" Type="http://schemas.openxmlformats.org/officeDocument/2006/relationships/hyperlink" Target="http://5app.com/" TargetMode="External"/><Relationship Id="rId32258" Type="http://schemas.openxmlformats.org/officeDocument/2006/relationships/hyperlink" Target="http://macton.com" TargetMode="External"/><Relationship Id="rId56207" Type="http://schemas.openxmlformats.org/officeDocument/2006/relationships/hyperlink" Target="http://www.tradlinx.com" TargetMode="External"/><Relationship Id="rId430" Type="http://schemas.openxmlformats.org/officeDocument/2006/relationships/hyperlink" Target="https://www.59sec.com" TargetMode="External"/><Relationship Id="rId32257" Type="http://schemas.openxmlformats.org/officeDocument/2006/relationships/hyperlink" Target="http://www.macstadium.com" TargetMode="External"/><Relationship Id="rId56206" Type="http://schemas.openxmlformats.org/officeDocument/2006/relationships/hyperlink" Target="http://tradle.io/app/Tradle/home/" TargetMode="External"/><Relationship Id="rId32529" Type="http://schemas.openxmlformats.org/officeDocument/2006/relationships/hyperlink" Target="http://www.makucellinc.com" TargetMode="External"/><Relationship Id="rId32520" Type="http://schemas.openxmlformats.org/officeDocument/2006/relationships/hyperlink" Target="http://www.makewaywellness.com/" TargetMode="External"/><Relationship Id="rId8761" Type="http://schemas.openxmlformats.org/officeDocument/2006/relationships/hyperlink" Target="http://www.cafepress.com" TargetMode="External"/><Relationship Id="rId8760" Type="http://schemas.openxmlformats.org/officeDocument/2006/relationships/hyperlink" Target="http://www.cafemom.com" TargetMode="External"/><Relationship Id="rId8765" Type="http://schemas.openxmlformats.org/officeDocument/2006/relationships/hyperlink" Target="https://cahootify.com/" TargetMode="External"/><Relationship Id="rId32528" Type="http://schemas.openxmlformats.org/officeDocument/2006/relationships/hyperlink" Target="http://www.maktoob.com" TargetMode="External"/><Relationship Id="rId8764" Type="http://schemas.openxmlformats.org/officeDocument/2006/relationships/hyperlink" Target="http://www.cahabapharma.com" TargetMode="External"/><Relationship Id="rId32527" Type="http://schemas.openxmlformats.org/officeDocument/2006/relationships/hyperlink" Target="http://makrplace.com" TargetMode="External"/><Relationship Id="rId8763" Type="http://schemas.openxmlformats.org/officeDocument/2006/relationships/hyperlink" Target="http://www.cagenix.com" TargetMode="External"/><Relationship Id="rId32526" Type="http://schemas.openxmlformats.org/officeDocument/2006/relationships/hyperlink" Target="http://es.makoondi.com" TargetMode="External"/><Relationship Id="rId8762" Type="http://schemas.openxmlformats.org/officeDocument/2006/relationships/hyperlink" Target="http://cafex.com" TargetMode="External"/><Relationship Id="rId32525" Type="http://schemas.openxmlformats.org/officeDocument/2006/relationships/hyperlink" Target="http://www.makoojewels.com" TargetMode="External"/><Relationship Id="rId8769" Type="http://schemas.openxmlformats.org/officeDocument/2006/relationships/hyperlink" Target="http://www.caissonlabs.com" TargetMode="External"/><Relationship Id="rId32524" Type="http://schemas.openxmlformats.org/officeDocument/2006/relationships/hyperlink" Target="http://www.makosurgical.com" TargetMode="External"/><Relationship Id="rId8768" Type="http://schemas.openxmlformats.org/officeDocument/2006/relationships/hyperlink" Target="http://caisgroup.com" TargetMode="External"/><Relationship Id="rId32523" Type="http://schemas.openxmlformats.org/officeDocument/2006/relationships/hyperlink" Target="http://makinnovations.com" TargetMode="External"/><Relationship Id="rId8767" Type="http://schemas.openxmlformats.org/officeDocument/2006/relationships/hyperlink" Target="http://www.cailabs.com/" TargetMode="External"/><Relationship Id="rId32522" Type="http://schemas.openxmlformats.org/officeDocument/2006/relationships/hyperlink" Target="http://www.mymakie.com" TargetMode="External"/><Relationship Id="rId8766" Type="http://schemas.openxmlformats.org/officeDocument/2006/relationships/hyperlink" Target="http://www.cahootsy.com/" TargetMode="External"/><Relationship Id="rId32521" Type="http://schemas.openxmlformats.org/officeDocument/2006/relationships/hyperlink" Target="http://www.makexyz.com" TargetMode="External"/><Relationship Id="rId8759" Type="http://schemas.openxmlformats.org/officeDocument/2006/relationships/hyperlink" Target="http://cafegive.com" TargetMode="External"/><Relationship Id="rId56509" Type="http://schemas.openxmlformats.org/officeDocument/2006/relationships/hyperlink" Target="http://trending.info" TargetMode="External"/><Relationship Id="rId32519" Type="http://schemas.openxmlformats.org/officeDocument/2006/relationships/hyperlink" Target="http://makeus.com/" TargetMode="External"/><Relationship Id="rId32518" Type="http://schemas.openxmlformats.org/officeDocument/2006/relationships/hyperlink" Target="http://www.makeuplovecosmetics.com" TargetMode="External"/><Relationship Id="rId56500" Type="http://schemas.openxmlformats.org/officeDocument/2006/relationships/hyperlink" Target="http://tremorvideo.com" TargetMode="External"/><Relationship Id="rId8750" Type="http://schemas.openxmlformats.org/officeDocument/2006/relationships/hyperlink" Target="http://cadre.com" TargetMode="External"/><Relationship Id="rId8754" Type="http://schemas.openxmlformats.org/officeDocument/2006/relationships/hyperlink" Target="https://www.electronicdesignsunlimitedllc.com" TargetMode="External"/><Relationship Id="rId32517" Type="http://schemas.openxmlformats.org/officeDocument/2006/relationships/hyperlink" Target="http://maketime.io" TargetMode="External"/><Relationship Id="rId56506" Type="http://schemas.openxmlformats.org/officeDocument/2006/relationships/hyperlink" Target="http://www.trendbent.com" TargetMode="External"/><Relationship Id="rId8753" Type="http://schemas.openxmlformats.org/officeDocument/2006/relationships/hyperlink" Target="http://caeden.com" TargetMode="External"/><Relationship Id="rId32516" Type="http://schemas.openxmlformats.org/officeDocument/2006/relationships/hyperlink" Target="https://www.makespace.com/" TargetMode="External"/><Relationship Id="rId56505" Type="http://schemas.openxmlformats.org/officeDocument/2006/relationships/hyperlink" Target="http://www.trendalytics.co" TargetMode="External"/><Relationship Id="rId8752" Type="http://schemas.openxmlformats.org/officeDocument/2006/relationships/hyperlink" Target="http://www.cadsurf.com" TargetMode="External"/><Relationship Id="rId32515" Type="http://schemas.openxmlformats.org/officeDocument/2006/relationships/hyperlink" Target="http://makesmithcnc.com" TargetMode="External"/><Relationship Id="rId56508" Type="http://schemas.openxmlformats.org/officeDocument/2006/relationships/hyperlink" Target="http://www.trendient.com" TargetMode="External"/><Relationship Id="rId8751" Type="http://schemas.openxmlformats.org/officeDocument/2006/relationships/hyperlink" Target="http://www.cadretech.com" TargetMode="External"/><Relationship Id="rId32514" Type="http://schemas.openxmlformats.org/officeDocument/2006/relationships/hyperlink" Target="http://www.makerstv.net" TargetMode="External"/><Relationship Id="rId56507" Type="http://schemas.openxmlformats.org/officeDocument/2006/relationships/hyperlink" Target="http://trendemon.com" TargetMode="External"/><Relationship Id="rId8758" Type="http://schemas.openxmlformats.org/officeDocument/2006/relationships/hyperlink" Target="http://cafeent.com" TargetMode="External"/><Relationship Id="rId32513" Type="http://schemas.openxmlformats.org/officeDocument/2006/relationships/hyperlink" Target="http://makersqr.com" TargetMode="External"/><Relationship Id="rId56502" Type="http://schemas.openxmlformats.org/officeDocument/2006/relationships/hyperlink" Target="http://trend.ly" TargetMode="External"/><Relationship Id="rId8757" Type="http://schemas.openxmlformats.org/officeDocument/2006/relationships/hyperlink" Target="http://www.cafecoffeeday.com" TargetMode="External"/><Relationship Id="rId32512" Type="http://schemas.openxmlformats.org/officeDocument/2006/relationships/hyperlink" Target="http://makerskit.com/" TargetMode="External"/><Relationship Id="rId56501" Type="http://schemas.openxmlformats.org/officeDocument/2006/relationships/hyperlink" Target="http://www.tstactical.com" TargetMode="External"/><Relationship Id="rId8756" Type="http://schemas.openxmlformats.org/officeDocument/2006/relationships/hyperlink" Target="http://www.vwarscafeaffairs.com/" TargetMode="External"/><Relationship Id="rId32511" Type="http://schemas.openxmlformats.org/officeDocument/2006/relationships/hyperlink" Target="http://makersrow.com" TargetMode="External"/><Relationship Id="rId56504" Type="http://schemas.openxmlformats.org/officeDocument/2006/relationships/hyperlink" Target="http://trendabl.com" TargetMode="External"/><Relationship Id="rId8755" Type="http://schemas.openxmlformats.org/officeDocument/2006/relationships/hyperlink" Target="http://cme-infusion.com" TargetMode="External"/><Relationship Id="rId32510" Type="http://schemas.openxmlformats.org/officeDocument/2006/relationships/hyperlink" Target="http://www.makersacademy.com" TargetMode="External"/><Relationship Id="rId56503" Type="http://schemas.openxmlformats.org/officeDocument/2006/relationships/hyperlink" Target="http://trend.ly" TargetMode="External"/><Relationship Id="rId32509" Type="http://schemas.openxmlformats.org/officeDocument/2006/relationships/hyperlink" Target="http://makerist.de" TargetMode="External"/><Relationship Id="rId32508" Type="http://schemas.openxmlformats.org/officeDocument/2006/relationships/hyperlink" Target="http://makercraft.com" TargetMode="External"/><Relationship Id="rId32507" Type="http://schemas.openxmlformats.org/officeDocument/2006/relationships/hyperlink" Target="http://makercloud.io/" TargetMode="External"/><Relationship Id="rId56511" Type="http://schemas.openxmlformats.org/officeDocument/2006/relationships/hyperlink" Target="http://trendingtaste.com/" TargetMode="External"/><Relationship Id="rId56510" Type="http://schemas.openxmlformats.org/officeDocument/2006/relationships/hyperlink" Target="http://www.trending.info/" TargetMode="External"/><Relationship Id="rId8783" Type="http://schemas.openxmlformats.org/officeDocument/2006/relationships/hyperlink" Target="http://www.calcivis.com" TargetMode="External"/><Relationship Id="rId8782" Type="http://schemas.openxmlformats.org/officeDocument/2006/relationships/hyperlink" Target="http://www.calcimedica.com" TargetMode="External"/><Relationship Id="rId8781" Type="http://schemas.openxmlformats.org/officeDocument/2006/relationships/hyperlink" Target="http://www.calastone.com" TargetMode="External"/><Relationship Id="rId8780" Type="http://schemas.openxmlformats.org/officeDocument/2006/relationships/hyperlink" Target="http://www.calasiancc.org/" TargetMode="External"/><Relationship Id="rId8787" Type="http://schemas.openxmlformats.org/officeDocument/2006/relationships/hyperlink" Target="http://site.calendar42.com" TargetMode="External"/><Relationship Id="rId32506" Type="http://schemas.openxmlformats.org/officeDocument/2006/relationships/hyperlink" Target="http://makerbot.com" TargetMode="External"/><Relationship Id="rId56517" Type="http://schemas.openxmlformats.org/officeDocument/2006/relationships/hyperlink" Target="http://www.trendlr.se" TargetMode="External"/><Relationship Id="rId8786" Type="http://schemas.openxmlformats.org/officeDocument/2006/relationships/hyperlink" Target="http://www.icagen.com" TargetMode="External"/><Relationship Id="rId32505" Type="http://schemas.openxmlformats.org/officeDocument/2006/relationships/hyperlink" Target="http://makerarm.com" TargetMode="External"/><Relationship Id="rId56516" Type="http://schemas.openxmlformats.org/officeDocument/2006/relationships/hyperlink" Target="http://trendlines.com/medical/" TargetMode="External"/><Relationship Id="rId8785" Type="http://schemas.openxmlformats.org/officeDocument/2006/relationships/hyperlink" Target="http://www.endole.co.uk/company/SC515558/caldan-therapeutics-limited" TargetMode="External"/><Relationship Id="rId32504" Type="http://schemas.openxmlformats.org/officeDocument/2006/relationships/hyperlink" Target="http://makerstudios.com" TargetMode="External"/><Relationship Id="rId56519" Type="http://schemas.openxmlformats.org/officeDocument/2006/relationships/hyperlink" Target="http://www.trendmd.com" TargetMode="External"/><Relationship Id="rId8784" Type="http://schemas.openxmlformats.org/officeDocument/2006/relationships/hyperlink" Target="http://www.calculatech.com" TargetMode="External"/><Relationship Id="rId32503" Type="http://schemas.openxmlformats.org/officeDocument/2006/relationships/hyperlink" Target="http://makermedia.com" TargetMode="External"/><Relationship Id="rId56518" Type="http://schemas.openxmlformats.org/officeDocument/2006/relationships/hyperlink" Target="http://www.trendlucid.com/" TargetMode="External"/><Relationship Id="rId32502" Type="http://schemas.openxmlformats.org/officeDocument/2006/relationships/hyperlink" Target="http://china.makepolo.com/" TargetMode="External"/><Relationship Id="rId56513" Type="http://schemas.openxmlformats.org/officeDocument/2006/relationships/hyperlink" Target="http://trendkite.com" TargetMode="External"/><Relationship Id="rId32501" Type="http://schemas.openxmlformats.org/officeDocument/2006/relationships/hyperlink" Target="http://makepolo.com" TargetMode="External"/><Relationship Id="rId56512" Type="http://schemas.openxmlformats.org/officeDocument/2006/relationships/hyperlink" Target="http://www.gobiernodechilegames.cl" TargetMode="External"/><Relationship Id="rId8789" Type="http://schemas.openxmlformats.org/officeDocument/2006/relationships/hyperlink" Target="http://calendly.com" TargetMode="External"/><Relationship Id="rId32500" Type="http://schemas.openxmlformats.org/officeDocument/2006/relationships/hyperlink" Target="http://www.makeoversolutions.com" TargetMode="External"/><Relationship Id="rId56515" Type="http://schemas.openxmlformats.org/officeDocument/2006/relationships/hyperlink" Target="http://www.trendlines.com" TargetMode="External"/><Relationship Id="rId8788" Type="http://schemas.openxmlformats.org/officeDocument/2006/relationships/hyperlink" Target="http://www.calendargod.com" TargetMode="External"/><Relationship Id="rId56514" Type="http://schemas.openxmlformats.org/officeDocument/2006/relationships/hyperlink" Target="http://www.trendlee.com/" TargetMode="External"/><Relationship Id="rId56520" Type="http://schemas.openxmlformats.org/officeDocument/2006/relationships/hyperlink" Target="http://www.trendmeon.com" TargetMode="External"/><Relationship Id="rId56522" Type="http://schemas.openxmlformats.org/officeDocument/2006/relationships/hyperlink" Target="http://trendr.com" TargetMode="External"/><Relationship Id="rId56521" Type="http://schemas.openxmlformats.org/officeDocument/2006/relationships/hyperlink" Target="http://trendpo.com" TargetMode="External"/><Relationship Id="rId8772" Type="http://schemas.openxmlformats.org/officeDocument/2006/relationships/hyperlink" Target="http://www.cakeintake.com/" TargetMode="External"/><Relationship Id="rId8771" Type="http://schemas.openxmlformats.org/officeDocument/2006/relationships/hyperlink" Target="http://cakehealth.com" TargetMode="External"/><Relationship Id="rId8770" Type="http://schemas.openxmlformats.org/officeDocument/2006/relationships/hyperlink" Target="http://www.caixin.com" TargetMode="External"/><Relationship Id="rId8776" Type="http://schemas.openxmlformats.org/officeDocument/2006/relationships/hyperlink" Target="http://caltechinternational.com" TargetMode="External"/><Relationship Id="rId56528" Type="http://schemas.openxmlformats.org/officeDocument/2006/relationships/hyperlink" Target="http://www.trendybutler.com/" TargetMode="External"/><Relationship Id="rId8775" Type="http://schemas.openxmlformats.org/officeDocument/2006/relationships/hyperlink" Target="http://caktus.me" TargetMode="External"/><Relationship Id="rId56527" Type="http://schemas.openxmlformats.org/officeDocument/2006/relationships/hyperlink" Target="http://www.trendu.com" TargetMode="External"/><Relationship Id="rId8774" Type="http://schemas.openxmlformats.org/officeDocument/2006/relationships/hyperlink" Target="http://www.cakestyle.com" TargetMode="External"/><Relationship Id="rId8773" Type="http://schemas.openxmlformats.org/officeDocument/2006/relationships/hyperlink" Target="http://www.cakefinancial.com" TargetMode="External"/><Relationship Id="rId56529" Type="http://schemas.openxmlformats.org/officeDocument/2006/relationships/hyperlink" Target="http://trendyent.com" TargetMode="External"/><Relationship Id="rId56524" Type="http://schemas.openxmlformats.org/officeDocument/2006/relationships/hyperlink" Target="http://www.trendsbrands.ru/" TargetMode="External"/><Relationship Id="rId8779" Type="http://schemas.openxmlformats.org/officeDocument/2006/relationships/hyperlink" Target="http://www.insertt.com" TargetMode="External"/><Relationship Id="rId56523" Type="http://schemas.openxmlformats.org/officeDocument/2006/relationships/hyperlink" Target="http://trendrating.net/what/" TargetMode="External"/><Relationship Id="rId8778" Type="http://schemas.openxmlformats.org/officeDocument/2006/relationships/hyperlink" Target="http://www.calamp.com" TargetMode="External"/><Relationship Id="rId56526" Type="http://schemas.openxmlformats.org/officeDocument/2006/relationships/hyperlink" Target="http://www.trendslide.com" TargetMode="External"/><Relationship Id="rId8777" Type="http://schemas.openxmlformats.org/officeDocument/2006/relationships/hyperlink" Target="http://www.calabrio.com" TargetMode="External"/><Relationship Id="rId56525" Type="http://schemas.openxmlformats.org/officeDocument/2006/relationships/hyperlink" Target="http://trendsetters.com" TargetMode="External"/><Relationship Id="rId8729" Type="http://schemas.openxmlformats.org/officeDocument/2006/relationships/hyperlink" Target="http://cacco.co.jp/" TargetMode="External"/><Relationship Id="rId8728" Type="http://schemas.openxmlformats.org/officeDocument/2006/relationships/hyperlink" Target="http://www.cacaotv.com" TargetMode="External"/><Relationship Id="rId8727" Type="http://schemas.openxmlformats.org/officeDocument/2006/relationships/hyperlink" Target="http://www.cabsolutely.co/" TargetMode="External"/><Relationship Id="rId8726" Type="http://schemas.openxmlformats.org/officeDocument/2006/relationships/hyperlink" Target="http://cabochoninc.com" TargetMode="External"/><Relationship Id="rId32564" Type="http://schemas.openxmlformats.org/officeDocument/2006/relationships/hyperlink" Target="https://mammothhq.com" TargetMode="External"/><Relationship Id="rId32563" Type="http://schemas.openxmlformats.org/officeDocument/2006/relationships/hyperlink" Target="http://mamina-shkola.ru" TargetMode="External"/><Relationship Id="rId32562" Type="http://schemas.openxmlformats.org/officeDocument/2006/relationships/hyperlink" Target="http://www.mambu.com" TargetMode="External"/><Relationship Id="rId32561" Type="http://schemas.openxmlformats.org/officeDocument/2006/relationships/hyperlink" Target="http://mamba.ru" TargetMode="External"/><Relationship Id="rId32560" Type="http://schemas.openxmlformats.org/officeDocument/2006/relationships/hyperlink" Target="http://www.gomamaya.com" TargetMode="External"/><Relationship Id="rId8721" Type="http://schemas.openxmlformats.org/officeDocument/2006/relationships/hyperlink" Target="http://consumer2savlives.com" TargetMode="External"/><Relationship Id="rId8720" Type="http://schemas.openxmlformats.org/officeDocument/2006/relationships/hyperlink" Target="http://www.cabinetm.com" TargetMode="External"/><Relationship Id="rId32569" Type="http://schemas.openxmlformats.org/officeDocument/2006/relationships/hyperlink" Target="http://www.mancrates.com/" TargetMode="External"/><Relationship Id="rId8725" Type="http://schemas.openxmlformats.org/officeDocument/2006/relationships/hyperlink" Target="http://www.cableorganizer.com" TargetMode="External"/><Relationship Id="rId32568" Type="http://schemas.openxmlformats.org/officeDocument/2006/relationships/hyperlink" Target="http://www.mancavegiant.com/" TargetMode="External"/><Relationship Id="rId8724" Type="http://schemas.openxmlformats.org/officeDocument/2006/relationships/hyperlink" Target="http://cableorganizer.com" TargetMode="External"/><Relationship Id="rId32567" Type="http://schemas.openxmlformats.org/officeDocument/2006/relationships/hyperlink" Target="http://mammotome.com" TargetMode="External"/><Relationship Id="rId8723" Type="http://schemas.openxmlformats.org/officeDocument/2006/relationships/hyperlink" Target="http://www.cable-sense.com" TargetMode="External"/><Relationship Id="rId32566" Type="http://schemas.openxmlformats.org/officeDocument/2006/relationships/hyperlink" Target="http://www.mammothdb.com/" TargetMode="External"/><Relationship Id="rId8722" Type="http://schemas.openxmlformats.org/officeDocument/2006/relationships/hyperlink" Target="http://www.cablato.com" TargetMode="External"/><Relationship Id="rId32565" Type="http://schemas.openxmlformats.org/officeDocument/2006/relationships/hyperlink" Target="http://mhunters.com" TargetMode="External"/><Relationship Id="rId8718" Type="http://schemas.openxmlformats.org/officeDocument/2006/relationships/hyperlink" Target="http://www.cabforce.com" TargetMode="External"/><Relationship Id="rId8717" Type="http://schemas.openxmlformats.org/officeDocument/2006/relationships/hyperlink" Target="http://www.cabeo.it" TargetMode="External"/><Relationship Id="rId8716" Type="http://schemas.openxmlformats.org/officeDocument/2006/relationships/hyperlink" Target="http://www.cabeasy.com" TargetMode="External"/><Relationship Id="rId8715" Type="http://schemas.openxmlformats.org/officeDocument/2006/relationships/hyperlink" Target="http://cabenamala.com.br" TargetMode="External"/><Relationship Id="rId8719" Type="http://schemas.openxmlformats.org/officeDocument/2006/relationships/hyperlink" Target="http://www.cabify.com" TargetMode="External"/><Relationship Id="rId32553" Type="http://schemas.openxmlformats.org/officeDocument/2006/relationships/hyperlink" Target="http://www.mama.cn" TargetMode="External"/><Relationship Id="rId32552" Type="http://schemas.openxmlformats.org/officeDocument/2006/relationships/hyperlink" Target="http://www.malwarebytes.org" TargetMode="External"/><Relationship Id="rId32551" Type="http://schemas.openxmlformats.org/officeDocument/2006/relationships/hyperlink" Target="http://www.malwa.se" TargetMode="External"/><Relationship Id="rId32550" Type="http://schemas.openxmlformats.org/officeDocument/2006/relationships/hyperlink" Target="http://www.maluuba.com" TargetMode="External"/><Relationship Id="rId8710" Type="http://schemas.openxmlformats.org/officeDocument/2006/relationships/hyperlink" Target="http://caarbon.com" TargetMode="External"/><Relationship Id="rId32559" Type="http://schemas.openxmlformats.org/officeDocument/2006/relationships/hyperlink" Target="http://www.mamasdirect.com" TargetMode="External"/><Relationship Id="rId32558" Type="http://schemas.openxmlformats.org/officeDocument/2006/relationships/hyperlink" Target="http://www.mamapedia.com" TargetMode="External"/><Relationship Id="rId8714" Type="http://schemas.openxmlformats.org/officeDocument/2006/relationships/hyperlink" Target="http://cabbygo.com" TargetMode="External"/><Relationship Id="rId32557" Type="http://schemas.openxmlformats.org/officeDocument/2006/relationships/hyperlink" Target="http://mamamedia.com" TargetMode="External"/><Relationship Id="rId8713" Type="http://schemas.openxmlformats.org/officeDocument/2006/relationships/hyperlink" Target="http://www.cabara.co.id" TargetMode="External"/><Relationship Id="rId32556" Type="http://schemas.openxmlformats.org/officeDocument/2006/relationships/hyperlink" Target="http://www.mamaherb.com" TargetMode="External"/><Relationship Id="rId8712" Type="http://schemas.openxmlformats.org/officeDocument/2006/relationships/hyperlink" Target="http://www.cabanaapp.com" TargetMode="External"/><Relationship Id="rId32555" Type="http://schemas.openxmlformats.org/officeDocument/2006/relationships/hyperlink" Target="http://www.mamagoto.in/" TargetMode="External"/><Relationship Id="rId8711" Type="http://schemas.openxmlformats.org/officeDocument/2006/relationships/hyperlink" Target="http://www.caarly.com" TargetMode="External"/><Relationship Id="rId32554" Type="http://schemas.openxmlformats.org/officeDocument/2006/relationships/hyperlink" Target="http://www.mamabearapp.com" TargetMode="External"/><Relationship Id="rId8749" Type="http://schemas.openxmlformats.org/officeDocument/2006/relationships/hyperlink" Target="http://www.cadioueng.com" TargetMode="External"/><Relationship Id="rId8748" Type="http://schemas.openxmlformats.org/officeDocument/2006/relationships/hyperlink" Target="http://www.locately.com" TargetMode="External"/><Relationship Id="rId32542" Type="http://schemas.openxmlformats.org/officeDocument/2006/relationships/hyperlink" Target="http://mallorychc.org" TargetMode="External"/><Relationship Id="rId32541" Type="http://schemas.openxmlformats.org/officeDocument/2006/relationships/hyperlink" Target="http://www.mallinda.com" TargetMode="External"/><Relationship Id="rId32540" Type="http://schemas.openxmlformats.org/officeDocument/2006/relationships/hyperlink" Target="http://www.mallforafrica.com/" TargetMode="External"/><Relationship Id="rId8743" Type="http://schemas.openxmlformats.org/officeDocument/2006/relationships/hyperlink" Target="http://www.cadencemd.com" TargetMode="External"/><Relationship Id="rId8742" Type="http://schemas.openxmlformats.org/officeDocument/2006/relationships/hyperlink" Target="http://www.cadencepharm.com" TargetMode="External"/><Relationship Id="rId32549" Type="http://schemas.openxmlformats.org/officeDocument/2006/relationships/hyperlink" Target="http://www.maltem.com" TargetMode="External"/><Relationship Id="rId8741" Type="http://schemas.openxmlformats.org/officeDocument/2006/relationships/hyperlink" Target="http://cadencebiomedical.com" TargetMode="External"/><Relationship Id="rId32548" Type="http://schemas.openxmlformats.org/officeDocument/2006/relationships/hyperlink" Target="http://www.maloclinics.com" TargetMode="External"/><Relationship Id="rId8740" Type="http://schemas.openxmlformats.org/officeDocument/2006/relationships/hyperlink" Target="http://cadencebank.com/" TargetMode="External"/><Relationship Id="rId32547" Type="http://schemas.openxmlformats.org/officeDocument/2006/relationships/hyperlink" Target="http://www.mallzee.com" TargetMode="External"/><Relationship Id="rId8747" Type="http://schemas.openxmlformats.org/officeDocument/2006/relationships/hyperlink" Target="http://www.cadigo.com" TargetMode="External"/><Relationship Id="rId32546" Type="http://schemas.openxmlformats.org/officeDocument/2006/relationships/hyperlink" Target="http://mallzee.com" TargetMode="External"/><Relationship Id="rId8746" Type="http://schemas.openxmlformats.org/officeDocument/2006/relationships/hyperlink" Target="http://www.cadforce.com" TargetMode="External"/><Relationship Id="rId32545" Type="http://schemas.openxmlformats.org/officeDocument/2006/relationships/hyperlink" Target="https://www.malltip.com" TargetMode="External"/><Relationship Id="rId8745" Type="http://schemas.openxmlformats.org/officeDocument/2006/relationships/hyperlink" Target="http://www.mycadbox.com" TargetMode="External"/><Relationship Id="rId32544" Type="http://schemas.openxmlformats.org/officeDocument/2006/relationships/hyperlink" Target="http://www.malls.com" TargetMode="External"/><Relationship Id="rId8744" Type="http://schemas.openxmlformats.org/officeDocument/2006/relationships/hyperlink" Target="http://www.cadentinc.com" TargetMode="External"/><Relationship Id="rId32543" Type="http://schemas.openxmlformats.org/officeDocument/2006/relationships/hyperlink" Target="http://malls.com" TargetMode="External"/><Relationship Id="rId8739" Type="http://schemas.openxmlformats.org/officeDocument/2006/relationships/hyperlink" Target="http://cadee.co" TargetMode="External"/><Relationship Id="rId8738" Type="http://schemas.openxmlformats.org/officeDocument/2006/relationships/hyperlink" Target="http://www.cadec.com" TargetMode="External"/><Relationship Id="rId8737" Type="http://schemas.openxmlformats.org/officeDocument/2006/relationships/hyperlink" Target="http://www.caddysnack.net" TargetMode="External"/><Relationship Id="rId32531" Type="http://schemas.openxmlformats.org/officeDocument/2006/relationships/hyperlink" Target="http://www.malauzai.com" TargetMode="External"/><Relationship Id="rId32530" Type="http://schemas.openxmlformats.org/officeDocument/2006/relationships/hyperlink" Target="http://www.malangstudio.com" TargetMode="External"/><Relationship Id="rId8732" Type="http://schemas.openxmlformats.org/officeDocument/2006/relationships/hyperlink" Target="http://cadbest.com" TargetMode="External"/><Relationship Id="rId32539" Type="http://schemas.openxmlformats.org/officeDocument/2006/relationships/hyperlink" Target="http://mallstreet.ru" TargetMode="External"/><Relationship Id="rId8731" Type="http://schemas.openxmlformats.org/officeDocument/2006/relationships/hyperlink" Target="http://www.cachetfinancial.com" TargetMode="External"/><Relationship Id="rId32538" Type="http://schemas.openxmlformats.org/officeDocument/2006/relationships/hyperlink" Target="http://www.cartera.com" TargetMode="External"/><Relationship Id="rId8730" Type="http://schemas.openxmlformats.org/officeDocument/2006/relationships/hyperlink" Target="http://cacheiq.com" TargetMode="External"/><Relationship Id="rId32537" Type="http://schemas.openxmlformats.org/officeDocument/2006/relationships/hyperlink" Target="http://www.mallmediainc.com/" TargetMode="External"/><Relationship Id="rId32536" Type="http://schemas.openxmlformats.org/officeDocument/2006/relationships/hyperlink" Target="http://www.mallwireless.com/mall/" TargetMode="External"/><Relationship Id="rId8736" Type="http://schemas.openxmlformats.org/officeDocument/2006/relationships/hyperlink" Target="http://www.caddymed.com/" TargetMode="External"/><Relationship Id="rId32535" Type="http://schemas.openxmlformats.org/officeDocument/2006/relationships/hyperlink" Target="http://www.malibuiq.com" TargetMode="External"/><Relationship Id="rId8735" Type="http://schemas.openxmlformats.org/officeDocument/2006/relationships/hyperlink" Target="http://www.mysite.com/" TargetMode="External"/><Relationship Id="rId32534" Type="http://schemas.openxmlformats.org/officeDocument/2006/relationships/hyperlink" Target="http://malhar-inc.com" TargetMode="External"/><Relationship Id="rId8734" Type="http://schemas.openxmlformats.org/officeDocument/2006/relationships/hyperlink" Target="http://cadavi-transport.com" TargetMode="External"/><Relationship Id="rId32533" Type="http://schemas.openxmlformats.org/officeDocument/2006/relationships/hyperlink" Target="http://malesbanget.com/" TargetMode="External"/><Relationship Id="rId8733" Type="http://schemas.openxmlformats.org/officeDocument/2006/relationships/hyperlink" Target="https://www.cadcrowd.com" TargetMode="External"/><Relationship Id="rId32532" Type="http://schemas.openxmlformats.org/officeDocument/2006/relationships/hyperlink" Target="http://www.malcovery.com" TargetMode="External"/><Relationship Id="rId808" Type="http://schemas.openxmlformats.org/officeDocument/2006/relationships/hyperlink" Target="http://accelerainnovations.com" TargetMode="External"/><Relationship Id="rId807" Type="http://schemas.openxmlformats.org/officeDocument/2006/relationships/hyperlink" Target="http://acceleramb.com/" TargetMode="External"/><Relationship Id="rId806" Type="http://schemas.openxmlformats.org/officeDocument/2006/relationships/hyperlink" Target="http://www.acceleforce.com" TargetMode="External"/><Relationship Id="rId805" Type="http://schemas.openxmlformats.org/officeDocument/2006/relationships/hyperlink" Target="http://accelecare.com" TargetMode="External"/><Relationship Id="rId809" Type="http://schemas.openxmlformats.org/officeDocument/2006/relationships/hyperlink" Target="http://acceleratediagnostics.com" TargetMode="External"/><Relationship Id="rId800" Type="http://schemas.openxmlformats.org/officeDocument/2006/relationships/hyperlink" Target="http://www.accedo.tv" TargetMode="External"/><Relationship Id="rId804" Type="http://schemas.openxmlformats.org/officeDocument/2006/relationships/hyperlink" Target="http://accelario.com/" TargetMode="External"/><Relationship Id="rId803" Type="http://schemas.openxmlformats.org/officeDocument/2006/relationships/hyperlink" Target="http://accelalox.com" TargetMode="External"/><Relationship Id="rId802" Type="http://schemas.openxmlformats.org/officeDocument/2006/relationships/hyperlink" Target="http://www.accela.com" TargetMode="External"/><Relationship Id="rId801" Type="http://schemas.openxmlformats.org/officeDocument/2006/relationships/hyperlink" Target="http://acceldx.com" TargetMode="External"/><Relationship Id="rId8790" Type="http://schemas.openxmlformats.org/officeDocument/2006/relationships/hyperlink" Target="http://www.calera.com" TargetMode="External"/><Relationship Id="rId8794" Type="http://schemas.openxmlformats.org/officeDocument/2006/relationships/hyperlink" Target="http://www.caliberinfosolutions.com" TargetMode="External"/><Relationship Id="rId8793" Type="http://schemas.openxmlformats.org/officeDocument/2006/relationships/hyperlink" Target="http://www.caliberdata.com" TargetMode="External"/><Relationship Id="rId8792" Type="http://schemas.openxmlformats.org/officeDocument/2006/relationships/hyperlink" Target="http://www.calhounvision.com/world.htm" TargetMode="External"/><Relationship Id="rId8791" Type="http://schemas.openxmlformats.org/officeDocument/2006/relationships/hyperlink" Target="http://calester.com" TargetMode="External"/><Relationship Id="rId8798" Type="http://schemas.openxmlformats.org/officeDocument/2006/relationships/hyperlink" Target="http://www.calidora.com/" TargetMode="External"/><Relationship Id="rId8797" Type="http://schemas.openxmlformats.org/officeDocument/2006/relationships/hyperlink" Target="http://www.calicoenergy.com" TargetMode="External"/><Relationship Id="rId8796" Type="http://schemas.openxmlformats.org/officeDocument/2006/relationships/hyperlink" Target="http://www.calicasa.com" TargetMode="External"/><Relationship Id="rId8795" Type="http://schemas.openxmlformats.org/officeDocument/2006/relationships/hyperlink" Target="http://www.calibrus.com" TargetMode="External"/><Relationship Id="rId8799" Type="http://schemas.openxmlformats.org/officeDocument/2006/relationships/hyperlink" Target="http://www.calient.net" TargetMode="External"/><Relationship Id="rId745" Type="http://schemas.openxmlformats.org/officeDocument/2006/relationships/hyperlink" Target="http://ecurecare.com/" TargetMode="External"/><Relationship Id="rId744" Type="http://schemas.openxmlformats.org/officeDocument/2006/relationships/hyperlink" Target="http://advbiosurf.com" TargetMode="External"/><Relationship Id="rId743" Type="http://schemas.openxmlformats.org/officeDocument/2006/relationships/hyperlink" Target="http://www.studyabroad101.com" TargetMode="External"/><Relationship Id="rId742" Type="http://schemas.openxmlformats.org/officeDocument/2006/relationships/hyperlink" Target="http://www.abril.com.br" TargetMode="External"/><Relationship Id="rId749" Type="http://schemas.openxmlformats.org/officeDocument/2006/relationships/hyperlink" Target="http://www.absolutdata.com" TargetMode="External"/><Relationship Id="rId748" Type="http://schemas.openxmlformats.org/officeDocument/2006/relationships/hyperlink" Target="http://www.absolicon.com" TargetMode="External"/><Relationship Id="rId747" Type="http://schemas.openxmlformats.org/officeDocument/2006/relationships/hyperlink" Target="http://www.absmaterials.com" TargetMode="External"/><Relationship Id="rId746" Type="http://schemas.openxmlformats.org/officeDocument/2006/relationships/hyperlink" Target="http://www.absentiavr.com/" TargetMode="External"/><Relationship Id="rId741" Type="http://schemas.openxmlformats.org/officeDocument/2006/relationships/hyperlink" Target="http://abreos.com/" TargetMode="External"/><Relationship Id="rId740" Type="http://schemas.openxmlformats.org/officeDocument/2006/relationships/hyperlink" Target="http://www.abreakplease.com/" TargetMode="External"/><Relationship Id="rId739" Type="http://schemas.openxmlformats.org/officeDocument/2006/relationships/hyperlink" Target="http://abraresto.com" TargetMode="External"/><Relationship Id="rId734" Type="http://schemas.openxmlformats.org/officeDocument/2006/relationships/hyperlink" Target="http://above-inc.com" TargetMode="External"/><Relationship Id="rId733" Type="http://schemas.openxmlformats.org/officeDocument/2006/relationships/hyperlink" Target="http://www.abovesecurity.com" TargetMode="External"/><Relationship Id="rId732" Type="http://schemas.openxmlformats.org/officeDocument/2006/relationships/hyperlink" Target="http://www.aboutus.org" TargetMode="External"/><Relationship Id="rId731" Type="http://schemas.openxmlformats.org/officeDocument/2006/relationships/hyperlink" Target="http://aboutus.org" TargetMode="External"/><Relationship Id="rId738" Type="http://schemas.openxmlformats.org/officeDocument/2006/relationships/hyperlink" Target="http://www.abracon.com/" TargetMode="External"/><Relationship Id="rId737" Type="http://schemas.openxmlformats.org/officeDocument/2006/relationships/hyperlink" Target="http://goabra.com" TargetMode="External"/><Relationship Id="rId736" Type="http://schemas.openxmlformats.org/officeDocument/2006/relationships/hyperlink" Target="http://www.abpathfinder.com" TargetMode="External"/><Relationship Id="rId735" Type="http://schemas.openxmlformats.org/officeDocument/2006/relationships/hyperlink" Target="http://www.abovo42.com" TargetMode="External"/><Relationship Id="rId730" Type="http://schemas.openxmlformats.org/officeDocument/2006/relationships/hyperlink" Target="http://www.aboutourwork.com" TargetMode="External"/><Relationship Id="rId767" Type="http://schemas.openxmlformats.org/officeDocument/2006/relationships/hyperlink" Target="http://www.abzorbagames.com" TargetMode="External"/><Relationship Id="rId766" Type="http://schemas.openxmlformats.org/officeDocument/2006/relationships/hyperlink" Target="http://abzena.com" TargetMode="External"/><Relationship Id="rId765" Type="http://schemas.openxmlformats.org/officeDocument/2006/relationships/hyperlink" Target="http://www.publog.co.kr" TargetMode="External"/><Relationship Id="rId764" Type="http://schemas.openxmlformats.org/officeDocument/2006/relationships/hyperlink" Target="http://abusix.com" TargetMode="External"/><Relationship Id="rId769" Type="http://schemas.openxmlformats.org/officeDocument/2006/relationships/hyperlink" Target="http://acmoore.com" TargetMode="External"/><Relationship Id="rId768" Type="http://schemas.openxmlformats.org/officeDocument/2006/relationships/hyperlink" Target="http://acimmune.com" TargetMode="External"/><Relationship Id="rId763" Type="http://schemas.openxmlformats.org/officeDocument/2006/relationships/hyperlink" Target="http://abury.net/" TargetMode="External"/><Relationship Id="rId762" Type="http://schemas.openxmlformats.org/officeDocument/2006/relationships/hyperlink" Target="http://www.fashionade.com" TargetMode="External"/><Relationship Id="rId761" Type="http://schemas.openxmlformats.org/officeDocument/2006/relationships/hyperlink" Target="http://abundancegeneration.com" TargetMode="External"/><Relationship Id="rId760" Type="http://schemas.openxmlformats.org/officeDocument/2006/relationships/hyperlink" Target="http://abukai.com" TargetMode="External"/><Relationship Id="rId756" Type="http://schemas.openxmlformats.org/officeDocument/2006/relationships/hyperlink" Target="http://absynthbiologics.co.uk" TargetMode="External"/><Relationship Id="rId755" Type="http://schemas.openxmlformats.org/officeDocument/2006/relationships/hyperlink" Target="http://promescent.com" TargetMode="External"/><Relationship Id="rId754" Type="http://schemas.openxmlformats.org/officeDocument/2006/relationships/hyperlink" Target="http://absolvent.pl" TargetMode="External"/><Relationship Id="rId753" Type="http://schemas.openxmlformats.org/officeDocument/2006/relationships/hyperlink" Target="http://www.absolutelytrraining.com" TargetMode="External"/><Relationship Id="rId759" Type="http://schemas.openxmlformats.org/officeDocument/2006/relationships/hyperlink" Target="http://abtran.com/" TargetMode="External"/><Relationship Id="rId758" Type="http://schemas.openxmlformats.org/officeDocument/2006/relationships/hyperlink" Target="http://abtechindustries.com/" TargetMode="External"/><Relationship Id="rId757" Type="http://schemas.openxmlformats.org/officeDocument/2006/relationships/hyperlink" Target="http://advancedbiomarker.com" TargetMode="External"/><Relationship Id="rId752" Type="http://schemas.openxmlformats.org/officeDocument/2006/relationships/hyperlink" Target="http://www.sportskeeda.com" TargetMode="External"/><Relationship Id="rId751" Type="http://schemas.openxmlformats.org/officeDocument/2006/relationships/hyperlink" Target="http://absolutecommerce.com/" TargetMode="External"/><Relationship Id="rId750" Type="http://schemas.openxmlformats.org/officeDocument/2006/relationships/hyperlink" Target="http://absoluteantibody.com" TargetMode="External"/><Relationship Id="rId709" Type="http://schemas.openxmlformats.org/officeDocument/2006/relationships/hyperlink" Target="http://www.ableimaging.com" TargetMode="External"/><Relationship Id="rId708" Type="http://schemas.openxmlformats.org/officeDocument/2006/relationships/hyperlink" Target="http://abledevice.com" TargetMode="External"/><Relationship Id="rId707" Type="http://schemas.openxmlformats.org/officeDocument/2006/relationships/hyperlink" Target="https://www.ablelending.com/" TargetMode="External"/><Relationship Id="rId706" Type="http://schemas.openxmlformats.org/officeDocument/2006/relationships/hyperlink" Target="http://ablativesolutions.com" TargetMode="External"/><Relationship Id="rId701" Type="http://schemas.openxmlformats.org/officeDocument/2006/relationships/hyperlink" Target="http://www.abionic.com/" TargetMode="External"/><Relationship Id="rId700" Type="http://schemas.openxmlformats.org/officeDocument/2006/relationships/hyperlink" Target="http://abiogenix.com" TargetMode="External"/><Relationship Id="rId705" Type="http://schemas.openxmlformats.org/officeDocument/2006/relationships/hyperlink" Target="http://www.abkbiomedical.com/" TargetMode="External"/><Relationship Id="rId704" Type="http://schemas.openxmlformats.org/officeDocument/2006/relationships/hyperlink" Target="http://abizinabox.com" TargetMode="External"/><Relationship Id="rId703" Type="http://schemas.openxmlformats.org/officeDocument/2006/relationships/hyperlink" Target="http://www.abiquo.com" TargetMode="External"/><Relationship Id="rId702" Type="http://schemas.openxmlformats.org/officeDocument/2006/relationships/hyperlink" Target="http://abiosgaming.com/" TargetMode="External"/><Relationship Id="rId729" Type="http://schemas.openxmlformats.org/officeDocument/2006/relationships/hyperlink" Target="http://www.aboutone.com" TargetMode="External"/><Relationship Id="rId728" Type="http://schemas.openxmlformats.org/officeDocument/2006/relationships/hyperlink" Target="http://aboutmystar.com" TargetMode="External"/><Relationship Id="rId723" Type="http://schemas.openxmlformats.org/officeDocument/2006/relationships/hyperlink" Target="http://www.glamourrent.com" TargetMode="External"/><Relationship Id="rId722" Type="http://schemas.openxmlformats.org/officeDocument/2006/relationships/hyperlink" Target="http://www.abound.com" TargetMode="External"/><Relationship Id="rId721" Type="http://schemas.openxmlformats.org/officeDocument/2006/relationships/hyperlink" Target="http://www.aboundresources.com/" TargetMode="External"/><Relationship Id="rId720" Type="http://schemas.openxmlformats.org/officeDocument/2006/relationships/hyperlink" Target="http://www.aboundlogic.com" TargetMode="External"/><Relationship Id="rId727" Type="http://schemas.openxmlformats.org/officeDocument/2006/relationships/hyperlink" Target="http://about.me" TargetMode="External"/><Relationship Id="rId726" Type="http://schemas.openxmlformats.org/officeDocument/2006/relationships/hyperlink" Target="http://about.me" TargetMode="External"/><Relationship Id="rId725" Type="http://schemas.openxmlformats.org/officeDocument/2006/relationships/hyperlink" Target="https://aboutlife.com" TargetMode="External"/><Relationship Id="rId724" Type="http://schemas.openxmlformats.org/officeDocument/2006/relationships/hyperlink" Target="http://www.webresint.com" TargetMode="External"/><Relationship Id="rId719" Type="http://schemas.openxmlformats.org/officeDocument/2006/relationships/hyperlink" Target="http://www.abodo.com" TargetMode="External"/><Relationship Id="rId718" Type="http://schemas.openxmlformats.org/officeDocument/2006/relationships/hyperlink" Target="http://www.goabode.com" TargetMode="External"/><Relationship Id="rId717" Type="http://schemas.openxmlformats.org/officeDocument/2006/relationships/hyperlink" Target="http://platone.io" TargetMode="External"/><Relationship Id="rId712" Type="http://schemas.openxmlformats.org/officeDocument/2006/relationships/hyperlink" Target="http://ablesky.com" TargetMode="External"/><Relationship Id="rId711" Type="http://schemas.openxmlformats.org/officeDocument/2006/relationships/hyperlink" Target="http://www.ablecloud.cn/" TargetMode="External"/><Relationship Id="rId710" Type="http://schemas.openxmlformats.org/officeDocument/2006/relationships/hyperlink" Target="http://www.ableplanet.com" TargetMode="External"/><Relationship Id="rId716" Type="http://schemas.openxmlformats.org/officeDocument/2006/relationships/hyperlink" Target="http://www.ablynx.com" TargetMode="External"/><Relationship Id="rId715" Type="http://schemas.openxmlformats.org/officeDocument/2006/relationships/hyperlink" Target="http://www.abloomy.com.cn" TargetMode="External"/><Relationship Id="rId714" Type="http://schemas.openxmlformats.org/officeDocument/2006/relationships/hyperlink" Target="http://ablio.com" TargetMode="External"/><Relationship Id="rId713" Type="http://schemas.openxmlformats.org/officeDocument/2006/relationships/hyperlink" Target="http://www.ablexis.com" TargetMode="External"/><Relationship Id="rId8806" Type="http://schemas.openxmlformats.org/officeDocument/2006/relationships/hyperlink" Target="https://www.crihb.org/" TargetMode="External"/><Relationship Id="rId8805" Type="http://schemas.openxmlformats.org/officeDocument/2006/relationships/hyperlink" Target="http://calinteractive.com" TargetMode="External"/><Relationship Id="rId8804" Type="http://schemas.openxmlformats.org/officeDocument/2006/relationships/hyperlink" Target="http://californiagoldcorp.com" TargetMode="External"/><Relationship Id="rId8803" Type="http://schemas.openxmlformats.org/officeDocument/2006/relationships/hyperlink" Target="http://californiabankofcommerce.com" TargetMode="External"/><Relationship Id="rId8809" Type="http://schemas.openxmlformats.org/officeDocument/2006/relationships/hyperlink" Target="http://www.caliopa.com" TargetMode="External"/><Relationship Id="rId8808" Type="http://schemas.openxmlformats.org/officeDocument/2006/relationships/hyperlink" Target="http://www.californiatacostogo.com/" TargetMode="External"/><Relationship Id="rId8807" Type="http://schemas.openxmlformats.org/officeDocument/2006/relationships/hyperlink" Target="http://www.californiastemcell.com" TargetMode="External"/><Relationship Id="rId56580" Type="http://schemas.openxmlformats.org/officeDocument/2006/relationships/hyperlink" Target="http://www.tribe.net" TargetMode="External"/><Relationship Id="rId56575" Type="http://schemas.openxmlformats.org/officeDocument/2006/relationships/hyperlink" Target="http://www.trianz.com" TargetMode="External"/><Relationship Id="rId56574" Type="http://schemas.openxmlformats.org/officeDocument/2006/relationships/hyperlink" Target="http://www.triangulatecorp.com" TargetMode="External"/><Relationship Id="rId56577" Type="http://schemas.openxmlformats.org/officeDocument/2006/relationships/hyperlink" Target="http://www.claned.com" TargetMode="External"/><Relationship Id="rId56576" Type="http://schemas.openxmlformats.org/officeDocument/2006/relationships/hyperlink" Target="http://www.tribalnova.com" TargetMode="External"/><Relationship Id="rId56571" Type="http://schemas.openxmlformats.org/officeDocument/2006/relationships/hyperlink" Target="http://trialpay.com" TargetMode="External"/><Relationship Id="rId56570" Type="http://schemas.openxmlformats.org/officeDocument/2006/relationships/hyperlink" Target="http://trialcard.com/" TargetMode="External"/><Relationship Id="rId56573" Type="http://schemas.openxmlformats.org/officeDocument/2006/relationships/hyperlink" Target="http://trialscopeinc.com" TargetMode="External"/><Relationship Id="rId56572" Type="http://schemas.openxmlformats.org/officeDocument/2006/relationships/hyperlink" Target="http://www.trialreach.com" TargetMode="External"/><Relationship Id="rId8802" Type="http://schemas.openxmlformats.org/officeDocument/2006/relationships/hyperlink" Target="http://arts.ca.gov/index.php" TargetMode="External"/><Relationship Id="rId56579" Type="http://schemas.openxmlformats.org/officeDocument/2006/relationships/hyperlink" Target="http://www.tribax.com" TargetMode="External"/><Relationship Id="rId8801" Type="http://schemas.openxmlformats.org/officeDocument/2006/relationships/hyperlink" Target="http://www.californiaapostilleservices.com" TargetMode="External"/><Relationship Id="rId56578" Type="http://schemas.openxmlformats.org/officeDocument/2006/relationships/hyperlink" Target="http://www.tribalx.com" TargetMode="External"/><Relationship Id="rId8800" Type="http://schemas.openxmlformats.org/officeDocument/2006/relationships/hyperlink" Target="http://www.califiafarms.com/" TargetMode="External"/><Relationship Id="rId56591" Type="http://schemas.openxmlformats.org/officeDocument/2006/relationships/hyperlink" Target="http://www.tribold.com" TargetMode="External"/><Relationship Id="rId56590" Type="http://schemas.openxmlformats.org/officeDocument/2006/relationships/hyperlink" Target="http://tribogenics.com" TargetMode="External"/><Relationship Id="rId32597" Type="http://schemas.openxmlformats.org/officeDocument/2006/relationships/hyperlink" Target="http://www.inkblazers.com" TargetMode="External"/><Relationship Id="rId56586" Type="http://schemas.openxmlformats.org/officeDocument/2006/relationships/hyperlink" Target="http://www.tribehired.com" TargetMode="External"/><Relationship Id="rId32596" Type="http://schemas.openxmlformats.org/officeDocument/2006/relationships/hyperlink" Target="http://mangacorta.cl" TargetMode="External"/><Relationship Id="rId56585" Type="http://schemas.openxmlformats.org/officeDocument/2006/relationships/hyperlink" Target="http://tribewearables.com" TargetMode="External"/><Relationship Id="rId32595" Type="http://schemas.openxmlformats.org/officeDocument/2006/relationships/hyperlink" Target="http://www.manflu.com" TargetMode="External"/><Relationship Id="rId56588" Type="http://schemas.openxmlformats.org/officeDocument/2006/relationships/hyperlink" Target="http://tribesports.com" TargetMode="External"/><Relationship Id="rId32594" Type="http://schemas.openxmlformats.org/officeDocument/2006/relationships/hyperlink" Target="http://www.manetch.com" TargetMode="External"/><Relationship Id="rId56587" Type="http://schemas.openxmlformats.org/officeDocument/2006/relationships/hyperlink" Target="http://mytriber.com" TargetMode="External"/><Relationship Id="rId32593" Type="http://schemas.openxmlformats.org/officeDocument/2006/relationships/hyperlink" Target="http://www.manestreem.com" TargetMode="External"/><Relationship Id="rId56582" Type="http://schemas.openxmlformats.org/officeDocument/2006/relationships/hyperlink" Target="http://tribegroup.co/" TargetMode="External"/><Relationship Id="rId32592" Type="http://schemas.openxmlformats.org/officeDocument/2006/relationships/hyperlink" Target="http://www.mandyandpandy.com" TargetMode="External"/><Relationship Id="rId56581" Type="http://schemas.openxmlformats.org/officeDocument/2006/relationships/hyperlink" Target="http://tribe.do" TargetMode="External"/><Relationship Id="rId32591" Type="http://schemas.openxmlformats.org/officeDocument/2006/relationships/hyperlink" Target="http://www.mandoyo.com" TargetMode="External"/><Relationship Id="rId56584" Type="http://schemas.openxmlformats.org/officeDocument/2006/relationships/hyperlink" Target="http://www.dramagame.com" TargetMode="External"/><Relationship Id="rId32590" Type="http://schemas.openxmlformats.org/officeDocument/2006/relationships/hyperlink" Target="http://www.mandoemedia.com" TargetMode="External"/><Relationship Id="rId56583" Type="http://schemas.openxmlformats.org/officeDocument/2006/relationships/hyperlink" Target="http://www.tribehr.com" TargetMode="External"/><Relationship Id="rId56589" Type="http://schemas.openxmlformats.org/officeDocument/2006/relationships/hyperlink" Target="http://www.triblio.com" TargetMode="External"/><Relationship Id="rId32599" Type="http://schemas.openxmlformats.org/officeDocument/2006/relationships/hyperlink" Target="http://www.mangia.com" TargetMode="External"/><Relationship Id="rId32598" Type="http://schemas.openxmlformats.org/officeDocument/2006/relationships/hyperlink" Target="http://www.mangatar.net" TargetMode="External"/><Relationship Id="rId8828" Type="http://schemas.openxmlformats.org/officeDocument/2006/relationships/hyperlink" Target="http://www.callfire.com" TargetMode="External"/><Relationship Id="rId8827" Type="http://schemas.openxmlformats.org/officeDocument/2006/relationships/hyperlink" Target="http://www.callerads.co.nz" TargetMode="External"/><Relationship Id="rId8826" Type="http://schemas.openxmlformats.org/officeDocument/2006/relationships/hyperlink" Target="https://www.callerzen.com" TargetMode="External"/><Relationship Id="rId8825" Type="http://schemas.openxmlformats.org/officeDocument/2006/relationships/hyperlink" Target="http://www.calleoo.com" TargetMode="External"/><Relationship Id="rId8829" Type="http://schemas.openxmlformats.org/officeDocument/2006/relationships/hyperlink" Target="http://callfixie.com/" TargetMode="External"/><Relationship Id="rId32586" Type="http://schemas.openxmlformats.org/officeDocument/2006/relationships/hyperlink" Target="http://mandalaysportsmedia.com" TargetMode="External"/><Relationship Id="rId56597" Type="http://schemas.openxmlformats.org/officeDocument/2006/relationships/hyperlink" Target="http://tributes.com" TargetMode="External"/><Relationship Id="rId32585" Type="http://schemas.openxmlformats.org/officeDocument/2006/relationships/hyperlink" Target="http://www.mandae.com.br" TargetMode="External"/><Relationship Id="rId56596" Type="http://schemas.openxmlformats.org/officeDocument/2006/relationships/hyperlink" Target="http://www.tributepharma.com" TargetMode="External"/><Relationship Id="rId32584" Type="http://schemas.openxmlformats.org/officeDocument/2006/relationships/hyperlink" Target="http://skanect.manctl.com" TargetMode="External"/><Relationship Id="rId56599" Type="http://schemas.openxmlformats.org/officeDocument/2006/relationships/hyperlink" Target="http://www.facebook.com/Tribzi" TargetMode="External"/><Relationship Id="rId32583" Type="http://schemas.openxmlformats.org/officeDocument/2006/relationships/hyperlink" Target="http://www.manatron.com" TargetMode="External"/><Relationship Id="rId56598" Type="http://schemas.openxmlformats.org/officeDocument/2006/relationships/hyperlink" Target="http://www.tributes.com" TargetMode="External"/><Relationship Id="rId32582" Type="http://schemas.openxmlformats.org/officeDocument/2006/relationships/hyperlink" Target="http://www.topnews.in" TargetMode="External"/><Relationship Id="rId56593" Type="http://schemas.openxmlformats.org/officeDocument/2006/relationships/hyperlink" Target="http://www.tribridge.com" TargetMode="External"/><Relationship Id="rId32581" Type="http://schemas.openxmlformats.org/officeDocument/2006/relationships/hyperlink" Target="http://www.manalto.com" TargetMode="External"/><Relationship Id="rId56592" Type="http://schemas.openxmlformats.org/officeDocument/2006/relationships/hyperlink" Target="http://tribr.com" TargetMode="External"/><Relationship Id="rId32580" Type="http://schemas.openxmlformats.org/officeDocument/2006/relationships/hyperlink" Target="http://www.managinglife.com" TargetMode="External"/><Relationship Id="rId56595" Type="http://schemas.openxmlformats.org/officeDocument/2006/relationships/hyperlink" Target="https://www.tribute.co/" TargetMode="External"/><Relationship Id="rId56594" Type="http://schemas.openxmlformats.org/officeDocument/2006/relationships/hyperlink" Target="http://www.intrinio.com" TargetMode="External"/><Relationship Id="rId8820" Type="http://schemas.openxmlformats.org/officeDocument/2006/relationships/hyperlink" Target="http://www.call-levels.com" TargetMode="External"/><Relationship Id="rId8824" Type="http://schemas.openxmlformats.org/officeDocument/2006/relationships/hyperlink" Target="http://www.callaway.com" TargetMode="External"/><Relationship Id="rId8823" Type="http://schemas.openxmlformats.org/officeDocument/2006/relationships/hyperlink" Target="http://callaround.me" TargetMode="External"/><Relationship Id="rId32589" Type="http://schemas.openxmlformats.org/officeDocument/2006/relationships/hyperlink" Target="http://www.mandic.com.br/" TargetMode="External"/><Relationship Id="rId8822" Type="http://schemas.openxmlformats.org/officeDocument/2006/relationships/hyperlink" Target="http://www.callapp.com" TargetMode="External"/><Relationship Id="rId32588" Type="http://schemas.openxmlformats.org/officeDocument/2006/relationships/hyperlink" Target="http://www.mandiant.com" TargetMode="External"/><Relationship Id="rId8821" Type="http://schemas.openxmlformats.org/officeDocument/2006/relationships/hyperlink" Target="http://www.callloop.com" TargetMode="External"/><Relationship Id="rId32587" Type="http://schemas.openxmlformats.org/officeDocument/2006/relationships/hyperlink" Target="http://mandata.co.uk" TargetMode="External"/><Relationship Id="rId8817" Type="http://schemas.openxmlformats.org/officeDocument/2006/relationships/hyperlink" Target="http://www.calixar.com" TargetMode="External"/><Relationship Id="rId8816" Type="http://schemas.openxmlformats.org/officeDocument/2006/relationships/hyperlink" Target="http://www.calix.com" TargetMode="External"/><Relationship Id="rId8815" Type="http://schemas.openxmlformats.org/officeDocument/2006/relationships/hyperlink" Target="http://www.calivingbenefits.com" TargetMode="External"/><Relationship Id="rId8814" Type="http://schemas.openxmlformats.org/officeDocument/2006/relationships/hyperlink" Target="http://www.calithera.com" TargetMode="External"/><Relationship Id="rId8819" Type="http://schemas.openxmlformats.org/officeDocument/2006/relationships/hyperlink" Target="http://www.callbritannia.com" TargetMode="External"/><Relationship Id="rId8818" Type="http://schemas.openxmlformats.org/officeDocument/2006/relationships/hyperlink" Target="http://www.jgwm.com.cn/" TargetMode="External"/><Relationship Id="rId32575" Type="http://schemas.openxmlformats.org/officeDocument/2006/relationships/hyperlink" Target="http://www.manageiq.com" TargetMode="External"/><Relationship Id="rId32574" Type="http://schemas.openxmlformats.org/officeDocument/2006/relationships/hyperlink" Target="http://managedmethods.com" TargetMode="External"/><Relationship Id="rId32573" Type="http://schemas.openxmlformats.org/officeDocument/2006/relationships/hyperlink" Target="http://www.managedbyq.com" TargetMode="External"/><Relationship Id="rId32572" Type="http://schemas.openxmlformats.org/officeDocument/2006/relationships/hyperlink" Target="http://www.manageyourtrip.com" TargetMode="External"/><Relationship Id="rId32571" Type="http://schemas.openxmlformats.org/officeDocument/2006/relationships/hyperlink" Target="http://www.manadsapp.com" TargetMode="External"/><Relationship Id="rId32570" Type="http://schemas.openxmlformats.org/officeDocument/2006/relationships/hyperlink" Target="https://mana.bo/corp/" TargetMode="External"/><Relationship Id="rId8813" Type="http://schemas.openxmlformats.org/officeDocument/2006/relationships/hyperlink" Target="http://www.calistogapharma.com" TargetMode="External"/><Relationship Id="rId32579" Type="http://schemas.openxmlformats.org/officeDocument/2006/relationships/hyperlink" Target="http://managestar.com" TargetMode="External"/><Relationship Id="rId8812" Type="http://schemas.openxmlformats.org/officeDocument/2006/relationships/hyperlink" Target="http://calistatechnologies.com" TargetMode="External"/><Relationship Id="rId32578" Type="http://schemas.openxmlformats.org/officeDocument/2006/relationships/hyperlink" Target="http://www.managercomplete.com" TargetMode="External"/><Relationship Id="rId8811" Type="http://schemas.openxmlformats.org/officeDocument/2006/relationships/hyperlink" Target="http://www.caliroots.com" TargetMode="External"/><Relationship Id="rId32577" Type="http://schemas.openxmlformats.org/officeDocument/2006/relationships/hyperlink" Target="http://www.zenoti.com" TargetMode="External"/><Relationship Id="rId8810" Type="http://schemas.openxmlformats.org/officeDocument/2006/relationships/hyperlink" Target="http://www.caliperls.com" TargetMode="External"/><Relationship Id="rId32576" Type="http://schemas.openxmlformats.org/officeDocument/2006/relationships/hyperlink" Target="http://www.mhsinc.com" TargetMode="External"/><Relationship Id="rId789" Type="http://schemas.openxmlformats.org/officeDocument/2006/relationships/hyperlink" Target="http://www.acadine.com" TargetMode="External"/><Relationship Id="rId56531" Type="http://schemas.openxmlformats.org/officeDocument/2006/relationships/hyperlink" Target="http://trendymondays.com" TargetMode="External"/><Relationship Id="rId788" Type="http://schemas.openxmlformats.org/officeDocument/2006/relationships/hyperlink" Target="http://www.acadient.com" TargetMode="External"/><Relationship Id="rId56530" Type="http://schemas.openxmlformats.org/officeDocument/2006/relationships/hyperlink" Target="http://www.trendy-global.com/" TargetMode="External"/><Relationship Id="rId787" Type="http://schemas.openxmlformats.org/officeDocument/2006/relationships/hyperlink" Target="http://www.acadiasoft.com" TargetMode="External"/><Relationship Id="rId56533" Type="http://schemas.openxmlformats.org/officeDocument/2006/relationships/hyperlink" Target="http://www.trendyta.com" TargetMode="External"/><Relationship Id="rId786" Type="http://schemas.openxmlformats.org/officeDocument/2006/relationships/hyperlink" Target="http://www.acadia-pharm.com" TargetMode="External"/><Relationship Id="rId56532" Type="http://schemas.openxmlformats.org/officeDocument/2006/relationships/hyperlink" Target="http://www.trendyol.com" TargetMode="External"/><Relationship Id="rId781" Type="http://schemas.openxmlformats.org/officeDocument/2006/relationships/hyperlink" Target="http://academicearth.org" TargetMode="External"/><Relationship Id="rId56539" Type="http://schemas.openxmlformats.org/officeDocument/2006/relationships/hyperlink" Target="http://trepscore.com" TargetMode="External"/><Relationship Id="rId780" Type="http://schemas.openxmlformats.org/officeDocument/2006/relationships/hyperlink" Target="http://rfidacademia.com" TargetMode="External"/><Relationship Id="rId56538" Type="http://schemas.openxmlformats.org/officeDocument/2006/relationships/hyperlink" Target="http://www.trepic.co" TargetMode="External"/><Relationship Id="rId785" Type="http://schemas.openxmlformats.org/officeDocument/2006/relationships/hyperlink" Target="http://home.nutshellmath.com/en-US/applications.htm" TargetMode="External"/><Relationship Id="rId56535" Type="http://schemas.openxmlformats.org/officeDocument/2006/relationships/hyperlink" Target="http://trenergi.com" TargetMode="External"/><Relationship Id="rId784" Type="http://schemas.openxmlformats.org/officeDocument/2006/relationships/hyperlink" Target="http://www.academize.com" TargetMode="External"/><Relationship Id="rId56534" Type="http://schemas.openxmlformats.org/officeDocument/2006/relationships/hyperlink" Target="http://www.trendzo.com/en" TargetMode="External"/><Relationship Id="rId783" Type="http://schemas.openxmlformats.org/officeDocument/2006/relationships/hyperlink" Target="http://www.academixdirect.com" TargetMode="External"/><Relationship Id="rId56537" Type="http://schemas.openxmlformats.org/officeDocument/2006/relationships/hyperlink" Target="http://www.treparel.com" TargetMode="External"/><Relationship Id="rId782" Type="http://schemas.openxmlformats.org/officeDocument/2006/relationships/hyperlink" Target="http://www.academica.fi" TargetMode="External"/><Relationship Id="rId56536" Type="http://schemas.openxmlformats.org/officeDocument/2006/relationships/hyperlink" Target="http://treparel.com" TargetMode="External"/><Relationship Id="rId778" Type="http://schemas.openxmlformats.org/officeDocument/2006/relationships/hyperlink" Target="http://academia.edu" TargetMode="External"/><Relationship Id="rId56542" Type="http://schemas.openxmlformats.org/officeDocument/2006/relationships/hyperlink" Target="http://tresata.com" TargetMode="External"/><Relationship Id="rId777" Type="http://schemas.openxmlformats.org/officeDocument/2006/relationships/hyperlink" Target="http://academia.com.co" TargetMode="External"/><Relationship Id="rId56541" Type="http://schemas.openxmlformats.org/officeDocument/2006/relationships/hyperlink" Target="http://www.tresamigasllc.com" TargetMode="External"/><Relationship Id="rId776" Type="http://schemas.openxmlformats.org/officeDocument/2006/relationships/hyperlink" Target="https://www.tradeacacia.com/" TargetMode="External"/><Relationship Id="rId56544" Type="http://schemas.openxmlformats.org/officeDocument/2006/relationships/hyperlink" Target="http://www.tresorit.com" TargetMode="External"/><Relationship Id="rId775" Type="http://schemas.openxmlformats.org/officeDocument/2006/relationships/hyperlink" Target="http://www.acaciaresearch.com" TargetMode="External"/><Relationship Id="rId56543" Type="http://schemas.openxmlformats.org/officeDocument/2006/relationships/hyperlink" Target="http://www.tresensa.com" TargetMode="External"/><Relationship Id="rId56540" Type="http://schemas.openxmlformats.org/officeDocument/2006/relationships/hyperlink" Target="http://www.trepup.com" TargetMode="External"/><Relationship Id="rId779" Type="http://schemas.openxmlformats.org/officeDocument/2006/relationships/hyperlink" Target="http://academia.edu" TargetMode="External"/><Relationship Id="rId770" Type="http://schemas.openxmlformats.org/officeDocument/2006/relationships/hyperlink" Target="http://angel.co/acacia" TargetMode="External"/><Relationship Id="rId56549" Type="http://schemas.openxmlformats.org/officeDocument/2006/relationships/hyperlink" Target="http://treviadigitalhealth.com" TargetMode="External"/><Relationship Id="rId774" Type="http://schemas.openxmlformats.org/officeDocument/2006/relationships/hyperlink" Target="http://www.acaciapharma.com" TargetMode="External"/><Relationship Id="rId56546" Type="http://schemas.openxmlformats.org/officeDocument/2006/relationships/hyperlink" Target="http://www.trevenainc.com" TargetMode="External"/><Relationship Id="rId773" Type="http://schemas.openxmlformats.org/officeDocument/2006/relationships/hyperlink" Target="http://acacialiving.com" TargetMode="External"/><Relationship Id="rId56545" Type="http://schemas.openxmlformats.org/officeDocument/2006/relationships/hyperlink" Target="http://www.trestletree.com/" TargetMode="External"/><Relationship Id="rId772" Type="http://schemas.openxmlformats.org/officeDocument/2006/relationships/hyperlink" Target="http://investing.businessweek.com" TargetMode="External"/><Relationship Id="rId56548" Type="http://schemas.openxmlformats.org/officeDocument/2006/relationships/hyperlink" Target="http://www.trevitherapeutics.com" TargetMode="External"/><Relationship Id="rId771" Type="http://schemas.openxmlformats.org/officeDocument/2006/relationships/hyperlink" Target="http://www.acacia-inc.com" TargetMode="External"/><Relationship Id="rId56547" Type="http://schemas.openxmlformats.org/officeDocument/2006/relationships/hyperlink" Target="http://treventis.com" TargetMode="External"/><Relationship Id="rId56553" Type="http://schemas.openxmlformats.org/officeDocument/2006/relationships/hyperlink" Target="http://trexenterprises.com" TargetMode="External"/><Relationship Id="rId56552" Type="http://schemas.openxmlformats.org/officeDocument/2006/relationships/hyperlink" Target="http://www.trewgrip.com" TargetMode="External"/><Relationship Id="rId56555" Type="http://schemas.openxmlformats.org/officeDocument/2006/relationships/hyperlink" Target="http://www.trg-companies.com" TargetMode="External"/><Relationship Id="rId56554" Type="http://schemas.openxmlformats.org/officeDocument/2006/relationships/hyperlink" Target="https://treycent.com/LandingPublic/landing.html" TargetMode="External"/><Relationship Id="rId56551" Type="http://schemas.openxmlformats.org/officeDocument/2006/relationships/hyperlink" Target="http://www.prideme.com" TargetMode="External"/><Relationship Id="rId56550" Type="http://schemas.openxmlformats.org/officeDocument/2006/relationships/hyperlink" Target="http://www.trewgear.com/" TargetMode="External"/><Relationship Id="rId56557" Type="http://schemas.openxmlformats.org/officeDocument/2006/relationships/hyperlink" Target="http://trgt.us" TargetMode="External"/><Relationship Id="rId56556" Type="http://schemas.openxmlformats.org/officeDocument/2006/relationships/hyperlink" Target="http://trgt.us" TargetMode="External"/><Relationship Id="rId56559" Type="http://schemas.openxmlformats.org/officeDocument/2006/relationships/hyperlink" Target="http://www.triabeauty.com" TargetMode="External"/><Relationship Id="rId56558" Type="http://schemas.openxmlformats.org/officeDocument/2006/relationships/hyperlink" Target="http://www.tri-medics.com" TargetMode="External"/><Relationship Id="rId56564" Type="http://schemas.openxmlformats.org/officeDocument/2006/relationships/hyperlink" Target="http://www.triadsemi.com" TargetMode="External"/><Relationship Id="rId799" Type="http://schemas.openxmlformats.org/officeDocument/2006/relationships/hyperlink" Target="http://www.accedian.com" TargetMode="External"/><Relationship Id="rId56563" Type="http://schemas.openxmlformats.org/officeDocument/2006/relationships/hyperlink" Target="http://www.triadretail.com" TargetMode="External"/><Relationship Id="rId798" Type="http://schemas.openxmlformats.org/officeDocument/2006/relationships/hyperlink" Target="http://www.accessts.com/" TargetMode="External"/><Relationship Id="rId56566" Type="http://schemas.openxmlformats.org/officeDocument/2006/relationships/hyperlink" Target="http://triadworkforce.org/" TargetMode="External"/><Relationship Id="rId797" Type="http://schemas.openxmlformats.org/officeDocument/2006/relationships/hyperlink" Target="http://accalio.com/" TargetMode="External"/><Relationship Id="rId56565" Type="http://schemas.openxmlformats.org/officeDocument/2006/relationships/hyperlink" Target="http://triadtechpartners.com" TargetMode="External"/><Relationship Id="rId56560" Type="http://schemas.openxmlformats.org/officeDocument/2006/relationships/hyperlink" Target="http://www.triacta.com" TargetMode="External"/><Relationship Id="rId56562" Type="http://schemas.openxmlformats.org/officeDocument/2006/relationships/hyperlink" Target="http://www.triacys.com/" TargetMode="External"/><Relationship Id="rId56561" Type="http://schemas.openxmlformats.org/officeDocument/2006/relationships/hyperlink" Target="http://www.triactive.com" TargetMode="External"/><Relationship Id="rId792" Type="http://schemas.openxmlformats.org/officeDocument/2006/relationships/hyperlink" Target="http://acalenterprisesolutions.com" TargetMode="External"/><Relationship Id="rId791" Type="http://schemas.openxmlformats.org/officeDocument/2006/relationships/hyperlink" Target="http://www.acalenergy.co.uk" TargetMode="External"/><Relationship Id="rId790" Type="http://schemas.openxmlformats.org/officeDocument/2006/relationships/hyperlink" Target="http://acaia.co" TargetMode="External"/><Relationship Id="rId796" Type="http://schemas.openxmlformats.org/officeDocument/2006/relationships/hyperlink" Target="http://www.aryancoal.com" TargetMode="External"/><Relationship Id="rId56568" Type="http://schemas.openxmlformats.org/officeDocument/2006/relationships/hyperlink" Target="http://www.trialfunder.com" TargetMode="External"/><Relationship Id="rId795" Type="http://schemas.openxmlformats.org/officeDocument/2006/relationships/hyperlink" Target="http://acast.com" TargetMode="External"/><Relationship Id="rId56567" Type="http://schemas.openxmlformats.org/officeDocument/2006/relationships/hyperlink" Target="http://www.triage.co/" TargetMode="External"/><Relationship Id="rId794" Type="http://schemas.openxmlformats.org/officeDocument/2006/relationships/hyperlink" Target="http://acarix.com" TargetMode="External"/><Relationship Id="rId793" Type="http://schemas.openxmlformats.org/officeDocument/2006/relationships/hyperlink" Target="http://www.acamica.com" TargetMode="External"/><Relationship Id="rId56569" Type="http://schemas.openxmlformats.org/officeDocument/2006/relationships/hyperlink" Target="http://trialbee.com" TargetMode="External"/><Relationship Id="rId32409" Type="http://schemas.openxmlformats.org/officeDocument/2006/relationships/hyperlink" Target="http://www.mahoot.com" TargetMode="External"/><Relationship Id="rId32408" Type="http://schemas.openxmlformats.org/officeDocument/2006/relationships/hyperlink" Target="http://www.mahindrareva.com" TargetMode="External"/><Relationship Id="rId8882" Type="http://schemas.openxmlformats.org/officeDocument/2006/relationships/hyperlink" Target="http://cambridgecompanies.us/" TargetMode="External"/><Relationship Id="rId8881" Type="http://schemas.openxmlformats.org/officeDocument/2006/relationships/hyperlink" Target="http://www.ccsl.com" TargetMode="External"/><Relationship Id="rId8880" Type="http://schemas.openxmlformats.org/officeDocument/2006/relationships/hyperlink" Target="http://www.ccmoss.com" TargetMode="External"/><Relationship Id="rId8886" Type="http://schemas.openxmlformats.org/officeDocument/2006/relationships/hyperlink" Target="http://www.cambridgeheart.com" TargetMode="External"/><Relationship Id="rId32407" Type="http://schemas.openxmlformats.org/officeDocument/2006/relationships/hyperlink" Target="http://mahindrafirstchoice.com/" TargetMode="External"/><Relationship Id="rId8885" Type="http://schemas.openxmlformats.org/officeDocument/2006/relationships/hyperlink" Target="http://www.cambridge-epigenetix.com" TargetMode="External"/><Relationship Id="rId32406" Type="http://schemas.openxmlformats.org/officeDocument/2006/relationships/hyperlink" Target="http://mips.in" TargetMode="External"/><Relationship Id="rId8884" Type="http://schemas.openxmlformats.org/officeDocument/2006/relationships/hyperlink" Target="http://cambridgeendo.com" TargetMode="External"/><Relationship Id="rId32405" Type="http://schemas.openxmlformats.org/officeDocument/2006/relationships/hyperlink" Target="http://mahalo.com" TargetMode="External"/><Relationship Id="rId8883" Type="http://schemas.openxmlformats.org/officeDocument/2006/relationships/hyperlink" Target="http://www.cambridgeconsultants.com" TargetMode="External"/><Relationship Id="rId32404" Type="http://schemas.openxmlformats.org/officeDocument/2006/relationships/hyperlink" Target="http://www.magzter.com" TargetMode="External"/><Relationship Id="rId32403" Type="http://schemas.openxmlformats.org/officeDocument/2006/relationships/hyperlink" Target="http://maguru.dk" TargetMode="External"/><Relationship Id="rId8889" Type="http://schemas.openxmlformats.org/officeDocument/2006/relationships/hyperlink" Target="http://cmtelematics.com" TargetMode="External"/><Relationship Id="rId32402" Type="http://schemas.openxmlformats.org/officeDocument/2006/relationships/hyperlink" Target="http://maguru.dk" TargetMode="External"/><Relationship Id="rId8888" Type="http://schemas.openxmlformats.org/officeDocument/2006/relationships/hyperlink" Target="http://www.cambridgeinnovationcapital.com" TargetMode="External"/><Relationship Id="rId32401" Type="http://schemas.openxmlformats.org/officeDocument/2006/relationships/hyperlink" Target="http://magtag.me" TargetMode="External"/><Relationship Id="rId8887" Type="http://schemas.openxmlformats.org/officeDocument/2006/relationships/hyperlink" Target="http://www.imagenevp.com" TargetMode="External"/><Relationship Id="rId32400" Type="http://schemas.openxmlformats.org/officeDocument/2006/relationships/hyperlink" Target="http://www.magpower.pt" TargetMode="External"/><Relationship Id="rId8871" Type="http://schemas.openxmlformats.org/officeDocument/2006/relationships/hyperlink" Target="http://camaloon.com" TargetMode="External"/><Relationship Id="rId8870" Type="http://schemas.openxmlformats.org/officeDocument/2006/relationships/hyperlink" Target="http://camacenergy.com" TargetMode="External"/><Relationship Id="rId8875" Type="http://schemas.openxmlformats.org/officeDocument/2006/relationships/hyperlink" Target="http://cambly.com" TargetMode="External"/><Relationship Id="rId8874" Type="http://schemas.openxmlformats.org/officeDocument/2006/relationships/hyperlink" Target="http://www.cambio.se" TargetMode="External"/><Relationship Id="rId8873" Type="http://schemas.openxmlformats.org/officeDocument/2006/relationships/hyperlink" Target="http://www.cambex.com/" TargetMode="External"/><Relationship Id="rId8872" Type="http://schemas.openxmlformats.org/officeDocument/2006/relationships/hyperlink" Target="http://www.adlibrium.com" TargetMode="External"/><Relationship Id="rId8879" Type="http://schemas.openxmlformats.org/officeDocument/2006/relationships/hyperlink" Target="http://www.cambridgecleanenergy.com" TargetMode="External"/><Relationship Id="rId8878" Type="http://schemas.openxmlformats.org/officeDocument/2006/relationships/hyperlink" Target="http://www.cbnl.com" TargetMode="External"/><Relationship Id="rId8877" Type="http://schemas.openxmlformats.org/officeDocument/2006/relationships/hyperlink" Target="http://www.cambrianhouse.com" TargetMode="External"/><Relationship Id="rId8876" Type="http://schemas.openxmlformats.org/officeDocument/2006/relationships/hyperlink" Target="http://cambriangenomics.com" TargetMode="External"/><Relationship Id="rId56401" Type="http://schemas.openxmlformats.org/officeDocument/2006/relationships/hyperlink" Target="http://travelata.ru" TargetMode="External"/><Relationship Id="rId56400" Type="http://schemas.openxmlformats.org/officeDocument/2006/relationships/hyperlink" Target="http://www.travelai.info" TargetMode="External"/><Relationship Id="rId8893" Type="http://schemas.openxmlformats.org/officeDocument/2006/relationships/hyperlink" Target="http://www.cambridgewireless.co.uk" TargetMode="External"/><Relationship Id="rId8892" Type="http://schemas.openxmlformats.org/officeDocument/2006/relationships/hyperlink" Target="http://www.temperatureconcepts.com" TargetMode="External"/><Relationship Id="rId8891" Type="http://schemas.openxmlformats.org/officeDocument/2006/relationships/hyperlink" Target="http://cambridgeselect.com" TargetMode="External"/><Relationship Id="rId8890" Type="http://schemas.openxmlformats.org/officeDocument/2006/relationships/hyperlink" Target="http://cambridgequantum.com/" TargetMode="External"/><Relationship Id="rId8897" Type="http://schemas.openxmlformats.org/officeDocument/2006/relationships/hyperlink" Target="http://www.camelotchina.com" TargetMode="External"/><Relationship Id="rId56407" Type="http://schemas.openxmlformats.org/officeDocument/2006/relationships/hyperlink" Target="http://travelercar.com" TargetMode="External"/><Relationship Id="rId8896" Type="http://schemas.openxmlformats.org/officeDocument/2006/relationships/hyperlink" Target="http://www.cambrookefoods.com" TargetMode="External"/><Relationship Id="rId56406" Type="http://schemas.openxmlformats.org/officeDocument/2006/relationships/hyperlink" Target="http://www.travelclick.com" TargetMode="External"/><Relationship Id="rId8895" Type="http://schemas.openxmlformats.org/officeDocument/2006/relationships/hyperlink" Target="http://www.cambrios.com" TargetMode="External"/><Relationship Id="rId56409" Type="http://schemas.openxmlformats.org/officeDocument/2006/relationships/hyperlink" Target="http://www.travelervip.com" TargetMode="External"/><Relationship Id="rId8894" Type="http://schemas.openxmlformats.org/officeDocument/2006/relationships/hyperlink" Target="http://www.cambridgesoft.com" TargetMode="External"/><Relationship Id="rId56408" Type="http://schemas.openxmlformats.org/officeDocument/2006/relationships/hyperlink" Target="http://www.travelersbox.com" TargetMode="External"/><Relationship Id="rId56403" Type="http://schemas.openxmlformats.org/officeDocument/2006/relationships/hyperlink" Target="http://www.travelbeta.com" TargetMode="External"/><Relationship Id="rId56402" Type="http://schemas.openxmlformats.org/officeDocument/2006/relationships/hyperlink" Target="http://travelatus.com" TargetMode="External"/><Relationship Id="rId8899" Type="http://schemas.openxmlformats.org/officeDocument/2006/relationships/hyperlink" Target="http://www.camera.ind.br/" TargetMode="External"/><Relationship Id="rId56405" Type="http://schemas.openxmlformats.org/officeDocument/2006/relationships/hyperlink" Target="http://www.travelbuddy.mobi" TargetMode="External"/><Relationship Id="rId8898" Type="http://schemas.openxmlformats.org/officeDocument/2006/relationships/hyperlink" Target="http://cameo.tv" TargetMode="External"/><Relationship Id="rId56404" Type="http://schemas.openxmlformats.org/officeDocument/2006/relationships/hyperlink" Target="http://www.travelbird.com" TargetMode="External"/><Relationship Id="rId8849" Type="http://schemas.openxmlformats.org/officeDocument/2006/relationships/hyperlink" Target="http://www.callvu.com" TargetMode="External"/><Relationship Id="rId8848" Type="http://schemas.openxmlformats.org/officeDocument/2006/relationships/hyperlink" Target="http://www.callvine.com" TargetMode="External"/><Relationship Id="rId8847" Type="http://schemas.openxmlformats.org/officeDocument/2006/relationships/hyperlink" Target="http://cfc.io" TargetMode="External"/><Relationship Id="rId32443" Type="http://schemas.openxmlformats.org/officeDocument/2006/relationships/hyperlink" Target="http://www.mainstreethub.com" TargetMode="External"/><Relationship Id="rId32442" Type="http://schemas.openxmlformats.org/officeDocument/2006/relationships/hyperlink" Target="http://mainstreetgenome.com" TargetMode="External"/><Relationship Id="rId32441" Type="http://schemas.openxmlformats.org/officeDocument/2006/relationships/hyperlink" Target="http://www.mainonecable.com" TargetMode="External"/><Relationship Id="rId32440" Type="http://schemas.openxmlformats.org/officeDocument/2006/relationships/hyperlink" Target="http://maimai.cn/" TargetMode="External"/><Relationship Id="rId8842" Type="http://schemas.openxmlformats.org/officeDocument/2006/relationships/hyperlink" Target="http://www.callmyname.com" TargetMode="External"/><Relationship Id="rId8841" Type="http://schemas.openxmlformats.org/officeDocument/2006/relationships/hyperlink" Target="http://www.callminer.com" TargetMode="External"/><Relationship Id="rId8840" Type="http://schemas.openxmlformats.org/officeDocument/2006/relationships/hyperlink" Target="http://callmd.com" TargetMode="External"/><Relationship Id="rId32449" Type="http://schemas.openxmlformats.org/officeDocument/2006/relationships/hyperlink" Target="http://mainlaws.com" TargetMode="External"/><Relationship Id="rId32448" Type="http://schemas.openxmlformats.org/officeDocument/2006/relationships/hyperlink" Target="http://mainkeys.com" TargetMode="External"/><Relationship Id="rId8846" Type="http://schemas.openxmlformats.org/officeDocument/2006/relationships/hyperlink" Target="http://www.callresto.com/" TargetMode="External"/><Relationship Id="rId32447" Type="http://schemas.openxmlformats.org/officeDocument/2006/relationships/hyperlink" Target="http://fra.me" TargetMode="External"/><Relationship Id="rId8845" Type="http://schemas.openxmlformats.org/officeDocument/2006/relationships/hyperlink" Target="http://getcallr.com" TargetMode="External"/><Relationship Id="rId32446" Type="http://schemas.openxmlformats.org/officeDocument/2006/relationships/hyperlink" Target="http://mainemaritime.edu" TargetMode="External"/><Relationship Id="rId8844" Type="http://schemas.openxmlformats.org/officeDocument/2006/relationships/hyperlink" Target="http://www.callpage.io" TargetMode="External"/><Relationship Id="rId32445" Type="http://schemas.openxmlformats.org/officeDocument/2006/relationships/hyperlink" Target="http://themainemag.com/" TargetMode="External"/><Relationship Id="rId8843" Type="http://schemas.openxmlformats.org/officeDocument/2006/relationships/hyperlink" Target="http://callpage.io" TargetMode="External"/><Relationship Id="rId32444" Type="http://schemas.openxmlformats.org/officeDocument/2006/relationships/hyperlink" Target="http://mainststark.com" TargetMode="External"/><Relationship Id="rId8839" Type="http://schemas.openxmlformats.org/officeDocument/2006/relationships/hyperlink" Target="http://www.callixbrasil.com" TargetMode="External"/><Relationship Id="rId8838" Type="http://schemas.openxmlformats.org/officeDocument/2006/relationships/hyperlink" Target="http://callistotv.com" TargetMode="External"/><Relationship Id="rId8837" Type="http://schemas.openxmlformats.org/officeDocument/2006/relationships/hyperlink" Target="http://www.callision.com" TargetMode="External"/><Relationship Id="rId8836" Type="http://schemas.openxmlformats.org/officeDocument/2006/relationships/hyperlink" Target="http://www.callio.com" TargetMode="External"/><Relationship Id="rId32432" Type="http://schemas.openxmlformats.org/officeDocument/2006/relationships/hyperlink" Target="http://www.mailmeshirts.com" TargetMode="External"/><Relationship Id="rId32431" Type="http://schemas.openxmlformats.org/officeDocument/2006/relationships/hyperlink" Target="http://www.mailmag.com/" TargetMode="External"/><Relationship Id="rId32430" Type="http://schemas.openxmlformats.org/officeDocument/2006/relationships/hyperlink" Target="http://maillift.com" TargetMode="External"/><Relationship Id="rId8831" Type="http://schemas.openxmlformats.org/officeDocument/2006/relationships/hyperlink" Target="http://www.callidaenergy.com/" TargetMode="External"/><Relationship Id="rId8830" Type="http://schemas.openxmlformats.org/officeDocument/2006/relationships/hyperlink" Target="http://www.callgrader.com" TargetMode="External"/><Relationship Id="rId32439" Type="http://schemas.openxmlformats.org/officeDocument/2006/relationships/hyperlink" Target="http://www.maily.com" TargetMode="External"/><Relationship Id="rId32438" Type="http://schemas.openxmlformats.org/officeDocument/2006/relationships/hyperlink" Target="http://www.mailwriter.com" TargetMode="External"/><Relationship Id="rId32437" Type="http://schemas.openxmlformats.org/officeDocument/2006/relationships/hyperlink" Target="http://www.mailtrack.io" TargetMode="External"/><Relationship Id="rId8835" Type="http://schemas.openxmlformats.org/officeDocument/2006/relationships/hyperlink" Target="http://callinize.com" TargetMode="External"/><Relationship Id="rId32436" Type="http://schemas.openxmlformats.org/officeDocument/2006/relationships/hyperlink" Target="http://mailtime.com" TargetMode="External"/><Relationship Id="rId8834" Type="http://schemas.openxmlformats.org/officeDocument/2006/relationships/hyperlink" Target="http://www.calligo.net" TargetMode="External"/><Relationship Id="rId32435" Type="http://schemas.openxmlformats.org/officeDocument/2006/relationships/hyperlink" Target="http://mailsuite.com" TargetMode="External"/><Relationship Id="rId8833" Type="http://schemas.openxmlformats.org/officeDocument/2006/relationships/hyperlink" Target="http://www.calliduscloud.com" TargetMode="External"/><Relationship Id="rId32434" Type="http://schemas.openxmlformats.org/officeDocument/2006/relationships/hyperlink" Target="http://www.mailpix.com" TargetMode="External"/><Relationship Id="rId8832" Type="http://schemas.openxmlformats.org/officeDocument/2006/relationships/hyperlink" Target="http://callidusbiopharma.com" TargetMode="External"/><Relationship Id="rId32433" Type="http://schemas.openxmlformats.org/officeDocument/2006/relationships/hyperlink" Target="http://www.mailpile.is" TargetMode="External"/><Relationship Id="rId8869" Type="http://schemas.openxmlformats.org/officeDocument/2006/relationships/hyperlink" Target="http://cam-trax.com" TargetMode="External"/><Relationship Id="rId32421" Type="http://schemas.openxmlformats.org/officeDocument/2006/relationships/hyperlink" Target="http://www.mailana.com" TargetMode="External"/><Relationship Id="rId32420" Type="http://schemas.openxmlformats.org/officeDocument/2006/relationships/hyperlink" Target="http://www.mail.ru" TargetMode="External"/><Relationship Id="rId8860" Type="http://schemas.openxmlformats.org/officeDocument/2006/relationships/hyperlink" Target="http://calstarproducts.com" TargetMode="External"/><Relationship Id="rId8864" Type="http://schemas.openxmlformats.org/officeDocument/2006/relationships/hyperlink" Target="http://www.calypsomedical.com" TargetMode="External"/><Relationship Id="rId32429" Type="http://schemas.openxmlformats.org/officeDocument/2006/relationships/hyperlink" Target="https://www.mailjet.com" TargetMode="External"/><Relationship Id="rId8863" Type="http://schemas.openxmlformats.org/officeDocument/2006/relationships/hyperlink" Target="http://www.calxeda.com" TargetMode="External"/><Relationship Id="rId32428" Type="http://schemas.openxmlformats.org/officeDocument/2006/relationships/hyperlink" Target="http://mailinblack.com" TargetMode="External"/><Relationship Id="rId8862" Type="http://schemas.openxmlformats.org/officeDocument/2006/relationships/hyperlink" Target="http://www.calvinapp.com" TargetMode="External"/><Relationship Id="rId32427" Type="http://schemas.openxmlformats.org/officeDocument/2006/relationships/hyperlink" Target="http://www.mailgun.net" TargetMode="External"/><Relationship Id="rId8861" Type="http://schemas.openxmlformats.org/officeDocument/2006/relationships/hyperlink" Target="http://calsysinc.com" TargetMode="External"/><Relationship Id="rId32426" Type="http://schemas.openxmlformats.org/officeDocument/2006/relationships/hyperlink" Target="http://www.mailfrontier.com" TargetMode="External"/><Relationship Id="rId8868" Type="http://schemas.openxmlformats.org/officeDocument/2006/relationships/hyperlink" Target="http://www.myevopump.com/" TargetMode="External"/><Relationship Id="rId32425" Type="http://schemas.openxmlformats.org/officeDocument/2006/relationships/hyperlink" Target="http://mailexpressinc.com/" TargetMode="External"/><Relationship Id="rId8867" Type="http://schemas.openxmlformats.org/officeDocument/2006/relationships/hyperlink" Target="http://calystaenergy.com" TargetMode="External"/><Relationship Id="rId32424" Type="http://schemas.openxmlformats.org/officeDocument/2006/relationships/hyperlink" Target="http://www.mailcoding.com" TargetMode="External"/><Relationship Id="rId8866" Type="http://schemas.openxmlformats.org/officeDocument/2006/relationships/hyperlink" Target="http://calypto.com" TargetMode="External"/><Relationship Id="rId32423" Type="http://schemas.openxmlformats.org/officeDocument/2006/relationships/hyperlink" Target="http://www.mailcloud.com" TargetMode="External"/><Relationship Id="rId8865" Type="http://schemas.openxmlformats.org/officeDocument/2006/relationships/hyperlink" Target="http://calypsowireless.us" TargetMode="External"/><Relationship Id="rId32422" Type="http://schemas.openxmlformats.org/officeDocument/2006/relationships/hyperlink" Target="http://mailboxapp.com" TargetMode="External"/><Relationship Id="rId8859" Type="http://schemas.openxmlformats.org/officeDocument/2006/relationships/hyperlink" Target="http://www.calpian.com" TargetMode="External"/><Relationship Id="rId8858" Type="http://schemas.openxmlformats.org/officeDocument/2006/relationships/hyperlink" Target="http://www.calpano.com" TargetMode="External"/><Relationship Id="rId32419" Type="http://schemas.openxmlformats.org/officeDocument/2006/relationships/hyperlink" Target="http://corp.mail.com" TargetMode="External"/><Relationship Id="rId32410" Type="http://schemas.openxmlformats.org/officeDocument/2006/relationships/hyperlink" Target="http://mahydy.com/" TargetMode="External"/><Relationship Id="rId8853" Type="http://schemas.openxmlformats.org/officeDocument/2006/relationships/hyperlink" Target="http://calm.io" TargetMode="External"/><Relationship Id="rId32418" Type="http://schemas.openxmlformats.org/officeDocument/2006/relationships/hyperlink" Target="http://www.maieutic.ca/" TargetMode="External"/><Relationship Id="rId8852" Type="http://schemas.openxmlformats.org/officeDocument/2006/relationships/hyperlink" Target="http://www.calm.com" TargetMode="External"/><Relationship Id="rId32417" Type="http://schemas.openxmlformats.org/officeDocument/2006/relationships/hyperlink" Target="http://maidsafe.net" TargetMode="External"/><Relationship Id="rId8851" Type="http://schemas.openxmlformats.org/officeDocument/2006/relationships/hyperlink" Target="http://www.callystro.com" TargetMode="External"/><Relationship Id="rId32416" Type="http://schemas.openxmlformats.org/officeDocument/2006/relationships/hyperlink" Target="http://www.maidgency.com" TargetMode="External"/><Relationship Id="rId8850" Type="http://schemas.openxmlformats.org/officeDocument/2006/relationships/hyperlink" Target="http://callyourprice.com/" TargetMode="External"/><Relationship Id="rId32415" Type="http://schemas.openxmlformats.org/officeDocument/2006/relationships/hyperlink" Target="http://maidenmedia.com" TargetMode="External"/><Relationship Id="rId8857" Type="http://schemas.openxmlformats.org/officeDocument/2006/relationships/hyperlink" Target="http://calosynpharma.com" TargetMode="External"/><Relationship Id="rId32414" Type="http://schemas.openxmlformats.org/officeDocument/2006/relationships/hyperlink" Target="http://maideasy.my/" TargetMode="External"/><Relationship Id="rId8856" Type="http://schemas.openxmlformats.org/officeDocument/2006/relationships/hyperlink" Target="http://calnexsol.com" TargetMode="External"/><Relationship Id="rId32413" Type="http://schemas.openxmlformats.org/officeDocument/2006/relationships/hyperlink" Target="https://maidsailors.com/" TargetMode="External"/><Relationship Id="rId8855" Type="http://schemas.openxmlformats.org/officeDocument/2006/relationships/hyperlink" Target="http://www.calmseainc.com" TargetMode="External"/><Relationship Id="rId32412" Type="http://schemas.openxmlformats.org/officeDocument/2006/relationships/hyperlink" Target="https://www.maicoin.com/" TargetMode="External"/><Relationship Id="rId8854" Type="http://schemas.openxmlformats.org/officeDocument/2006/relationships/hyperlink" Target="https://www.calm.io/" TargetMode="External"/><Relationship Id="rId32411" Type="http://schemas.openxmlformats.org/officeDocument/2006/relationships/hyperlink" Target="http://mchang.cn" TargetMode="External"/><Relationship Id="rId629" Type="http://schemas.openxmlformats.org/officeDocument/2006/relationships/hyperlink" Target="http://www.a4vision.com/" TargetMode="External"/><Relationship Id="rId624" Type="http://schemas.openxmlformats.org/officeDocument/2006/relationships/hyperlink" Target="http://a10capital.com" TargetMode="External"/><Relationship Id="rId623" Type="http://schemas.openxmlformats.org/officeDocument/2006/relationships/hyperlink" Target="http://www.a1softwaregroup.com" TargetMode="External"/><Relationship Id="rId622" Type="http://schemas.openxmlformats.org/officeDocument/2006/relationships/hyperlink" Target="http://www.avumedia.com" TargetMode="External"/><Relationship Id="rId621" Type="http://schemas.openxmlformats.org/officeDocument/2006/relationships/hyperlink" Target="http://vetscare.net" TargetMode="External"/><Relationship Id="rId628" Type="http://schemas.openxmlformats.org/officeDocument/2006/relationships/hyperlink" Target="http://a2zlogix.com" TargetMode="External"/><Relationship Id="rId627" Type="http://schemas.openxmlformats.org/officeDocument/2006/relationships/hyperlink" Target="http://www.a2b.ru/" TargetMode="External"/><Relationship Id="rId626" Type="http://schemas.openxmlformats.org/officeDocument/2006/relationships/hyperlink" Target="http://a123systems.com" TargetMode="External"/><Relationship Id="rId625" Type="http://schemas.openxmlformats.org/officeDocument/2006/relationships/hyperlink" Target="http://www.a10networks.com" TargetMode="External"/><Relationship Id="rId620" Type="http://schemas.openxmlformats.org/officeDocument/2006/relationships/hyperlink" Target="http://www.a-tex.com" TargetMode="External"/><Relationship Id="rId619" Type="http://schemas.openxmlformats.org/officeDocument/2006/relationships/hyperlink" Target="http://ataleunfolds.co.uk/" TargetMode="External"/><Relationship Id="rId618" Type="http://schemas.openxmlformats.org/officeDocument/2006/relationships/hyperlink" Target="https://www.asuitesalon.com/" TargetMode="External"/><Relationship Id="rId613" Type="http://schemas.openxmlformats.org/officeDocument/2006/relationships/hyperlink" Target="http://www.aplaceforrover.com/" TargetMode="External"/><Relationship Id="rId612" Type="http://schemas.openxmlformats.org/officeDocument/2006/relationships/hyperlink" Target="http://appharma.com" TargetMode="External"/><Relationship Id="rId611" Type="http://schemas.openxmlformats.org/officeDocument/2006/relationships/hyperlink" Target="http://www.amaxhk.com/en/index.html" TargetMode="External"/><Relationship Id="rId610" Type="http://schemas.openxmlformats.org/officeDocument/2006/relationships/hyperlink" Target="http://alittleworld.com" TargetMode="External"/><Relationship Id="rId617" Type="http://schemas.openxmlformats.org/officeDocument/2006/relationships/hyperlink" Target="https://www.astarpets.com" TargetMode="External"/><Relationship Id="rId616" Type="http://schemas.openxmlformats.org/officeDocument/2006/relationships/hyperlink" Target="http://agency-star.co.jp" TargetMode="External"/><Relationship Id="rId615" Type="http://schemas.openxmlformats.org/officeDocument/2006/relationships/hyperlink" Target="http://www.asmartercity.com" TargetMode="External"/><Relationship Id="rId614" Type="http://schemas.openxmlformats.org/officeDocument/2006/relationships/hyperlink" Target="http://www.apowerenergy.com/EN" TargetMode="External"/><Relationship Id="rId646" Type="http://schemas.openxmlformats.org/officeDocument/2006/relationships/hyperlink" Target="http://www.aavamobile.com" TargetMode="External"/><Relationship Id="rId645" Type="http://schemas.openxmlformats.org/officeDocument/2006/relationships/hyperlink" Target="http://www.aatag.com" TargetMode="External"/><Relationship Id="rId644" Type="http://schemas.openxmlformats.org/officeDocument/2006/relationships/hyperlink" Target="http://www.aatcomm.com/" TargetMode="External"/><Relationship Id="rId643" Type="http://schemas.openxmlformats.org/officeDocument/2006/relationships/hyperlink" Target="http://www.aastrom.com" TargetMode="External"/><Relationship Id="rId649" Type="http://schemas.openxmlformats.org/officeDocument/2006/relationships/hyperlink" Target="http://ab-mfbnigeria.com" TargetMode="External"/><Relationship Id="rId648" Type="http://schemas.openxmlformats.org/officeDocument/2006/relationships/hyperlink" Target="http://dev.aavya.com/login" TargetMode="External"/><Relationship Id="rId647" Type="http://schemas.openxmlformats.org/officeDocument/2006/relationships/hyperlink" Target="http://aavlife.com" TargetMode="External"/><Relationship Id="rId642" Type="http://schemas.openxmlformats.org/officeDocument/2006/relationships/hyperlink" Target="http://aasonn.com" TargetMode="External"/><Relationship Id="rId641" Type="http://schemas.openxmlformats.org/officeDocument/2006/relationships/hyperlink" Target="https://www.aasaanjobs.com" TargetMode="External"/><Relationship Id="rId640" Type="http://schemas.openxmlformats.org/officeDocument/2006/relationships/hyperlink" Target="http://www.aaronandrewsapparel.com" TargetMode="External"/><Relationship Id="rId635" Type="http://schemas.openxmlformats.org/officeDocument/2006/relationships/hyperlink" Target="http://www.aampp.net" TargetMode="External"/><Relationship Id="rId634" Type="http://schemas.openxmlformats.org/officeDocument/2006/relationships/hyperlink" Target="http://www.aaipharma.com" TargetMode="External"/><Relationship Id="rId633" Type="http://schemas.openxmlformats.org/officeDocument/2006/relationships/hyperlink" Target="http://aactechnologies.com" TargetMode="External"/><Relationship Id="rId632" Type="http://schemas.openxmlformats.org/officeDocument/2006/relationships/hyperlink" Target="http://www.paidui.me" TargetMode="External"/><Relationship Id="rId639" Type="http://schemas.openxmlformats.org/officeDocument/2006/relationships/hyperlink" Target="http://www.aarohi.net/" TargetMode="External"/><Relationship Id="rId638" Type="http://schemas.openxmlformats.org/officeDocument/2006/relationships/hyperlink" Target="http://www.aarki.com" TargetMode="External"/><Relationship Id="rId637" Type="http://schemas.openxmlformats.org/officeDocument/2006/relationships/hyperlink" Target="http://googleblog.blogspot.com/2011/09/fall-spring-clean.html" TargetMode="External"/><Relationship Id="rId636" Type="http://schemas.openxmlformats.org/officeDocument/2006/relationships/hyperlink" Target="http://aardenpharma.com" TargetMode="External"/><Relationship Id="rId631" Type="http://schemas.openxmlformats.org/officeDocument/2006/relationships/hyperlink" Target="http://www.aapinche.cn" TargetMode="External"/><Relationship Id="rId630" Type="http://schemas.openxmlformats.org/officeDocument/2006/relationships/hyperlink" Target="http://www.a8.com" TargetMode="External"/><Relationship Id="rId56498" Type="http://schemas.openxmlformats.org/officeDocument/2006/relationships/hyperlink" Target="http://trello.com" TargetMode="External"/><Relationship Id="rId56497" Type="http://schemas.openxmlformats.org/officeDocument/2006/relationships/hyperlink" Target="http://trellise.com" TargetMode="External"/><Relationship Id="rId56499" Type="http://schemas.openxmlformats.org/officeDocument/2006/relationships/hyperlink" Target="http://trelora.com" TargetMode="External"/><Relationship Id="rId56494" Type="http://schemas.openxmlformats.org/officeDocument/2006/relationships/hyperlink" Target="http://www.trelligence.com" TargetMode="External"/><Relationship Id="rId56493" Type="http://schemas.openxmlformats.org/officeDocument/2006/relationships/hyperlink" Target="http://www.trellie.com" TargetMode="External"/><Relationship Id="rId56496" Type="http://schemas.openxmlformats.org/officeDocument/2006/relationships/hyperlink" Target="http://www.trellisbio.com" TargetMode="External"/><Relationship Id="rId56495" Type="http://schemas.openxmlformats.org/officeDocument/2006/relationships/hyperlink" Target="http://trell.is" TargetMode="External"/><Relationship Id="rId609" Type="http://schemas.openxmlformats.org/officeDocument/2006/relationships/hyperlink" Target="http://www.alittleeasierrecovery.org" TargetMode="External"/><Relationship Id="rId608" Type="http://schemas.openxmlformats.org/officeDocument/2006/relationships/hyperlink" Target="http://www.alistgames.com" TargetMode="External"/><Relationship Id="rId607" Type="http://schemas.openxmlformats.org/officeDocument/2006/relationships/hyperlink" Target="http://www.alifemedical.com" TargetMode="External"/><Relationship Id="rId602" Type="http://schemas.openxmlformats.org/officeDocument/2006/relationships/hyperlink" Target="http://www.agpharma.com" TargetMode="External"/><Relationship Id="rId601" Type="http://schemas.openxmlformats.org/officeDocument/2006/relationships/hyperlink" Target="http://www.afourthact.com/" TargetMode="External"/><Relationship Id="rId600" Type="http://schemas.openxmlformats.org/officeDocument/2006/relationships/hyperlink" Target="http://affcs.net" TargetMode="External"/><Relationship Id="rId606" Type="http://schemas.openxmlformats.org/officeDocument/2006/relationships/hyperlink" Target="http://www.a-la-mobile.com" TargetMode="External"/><Relationship Id="rId605" Type="http://schemas.openxmlformats.org/officeDocument/2006/relationships/hyperlink" Target="http://www.luxriot.com/" TargetMode="External"/><Relationship Id="rId604" Type="http://schemas.openxmlformats.org/officeDocument/2006/relationships/hyperlink" Target="http://www.agreennightssleep.com" TargetMode="External"/><Relationship Id="rId603" Type="http://schemas.openxmlformats.org/officeDocument/2006/relationships/hyperlink" Target="http://www.agas.com" TargetMode="External"/><Relationship Id="rId8927" Type="http://schemas.openxmlformats.org/officeDocument/2006/relationships/hyperlink" Target="https://campbx.com/" TargetMode="External"/><Relationship Id="rId8926" Type="http://schemas.openxmlformats.org/officeDocument/2006/relationships/hyperlink" Target="http://www.campanja.com" TargetMode="External"/><Relationship Id="rId8925" Type="http://schemas.openxmlformats.org/officeDocument/2006/relationships/hyperlink" Target="http://www.campanda.com" TargetMode="External"/><Relationship Id="rId8924" Type="http://schemas.openxmlformats.org/officeDocument/2006/relationships/hyperlink" Target="http://www.campalyst.com" TargetMode="External"/><Relationship Id="rId8929" Type="http://schemas.openxmlformats.org/officeDocument/2006/relationships/hyperlink" Target="http://www.camperoo.com" TargetMode="External"/><Relationship Id="rId8928" Type="http://schemas.openxmlformats.org/officeDocument/2006/relationships/hyperlink" Target="http://www.campeasy.com" TargetMode="External"/><Relationship Id="rId32490" Type="http://schemas.openxmlformats.org/officeDocument/2006/relationships/hyperlink" Target="http://www.makeschool.com" TargetMode="External"/><Relationship Id="rId32487" Type="http://schemas.openxmlformats.org/officeDocument/2006/relationships/hyperlink" Target="http://corp.makeaffinity.com/" TargetMode="External"/><Relationship Id="rId56454" Type="http://schemas.openxmlformats.org/officeDocument/2006/relationships/hyperlink" Target="http://trdata.com" TargetMode="External"/><Relationship Id="rId32486" Type="http://schemas.openxmlformats.org/officeDocument/2006/relationships/hyperlink" Target="http://www.makeyeshappen.com" TargetMode="External"/><Relationship Id="rId56453" Type="http://schemas.openxmlformats.org/officeDocument/2006/relationships/hyperlink" Target="http://trdsurfaces.dk/" TargetMode="External"/><Relationship Id="rId32485" Type="http://schemas.openxmlformats.org/officeDocument/2006/relationships/hyperlink" Target="http://makeworks.co.uk/" TargetMode="External"/><Relationship Id="rId56456" Type="http://schemas.openxmlformats.org/officeDocument/2006/relationships/hyperlink" Target="http://www.treadalong.com" TargetMode="External"/><Relationship Id="rId32484" Type="http://schemas.openxmlformats.org/officeDocument/2006/relationships/hyperlink" Target="http://make.tv/en" TargetMode="External"/><Relationship Id="rId56455" Type="http://schemas.openxmlformats.org/officeDocument/2006/relationships/hyperlink" Target="http://www.treace.com" TargetMode="External"/><Relationship Id="rId32483" Type="http://schemas.openxmlformats.org/officeDocument/2006/relationships/hyperlink" Target="http://make.tv" TargetMode="External"/><Relationship Id="rId56450" Type="http://schemas.openxmlformats.org/officeDocument/2006/relationships/hyperlink" Target="http://tray.io" TargetMode="External"/><Relationship Id="rId32482" Type="http://schemas.openxmlformats.org/officeDocument/2006/relationships/hyperlink" Target="http://www.makemyquince.com/" TargetMode="External"/><Relationship Id="rId32481" Type="http://schemas.openxmlformats.org/officeDocument/2006/relationships/hyperlink" Target="http://www.makemyplate.co" TargetMode="External"/><Relationship Id="rId56452" Type="http://schemas.openxmlformats.org/officeDocument/2006/relationships/hyperlink" Target="http://trbo.com" TargetMode="External"/><Relationship Id="rId32480" Type="http://schemas.openxmlformats.org/officeDocument/2006/relationships/hyperlink" Target="http://www.makemusic.tv" TargetMode="External"/><Relationship Id="rId56451" Type="http://schemas.openxmlformats.org/officeDocument/2006/relationships/hyperlink" Target="http://traycer.com" TargetMode="External"/><Relationship Id="rId8923" Type="http://schemas.openxmlformats.org/officeDocument/2006/relationships/hyperlink" Target="http://www.campaignercrm.com" TargetMode="External"/><Relationship Id="rId56458" Type="http://schemas.openxmlformats.org/officeDocument/2006/relationships/hyperlink" Target="http://www.tvscnampa.com" TargetMode="External"/><Relationship Id="rId8922" Type="http://schemas.openxmlformats.org/officeDocument/2006/relationships/hyperlink" Target="http://campaignamp.com" TargetMode="External"/><Relationship Id="rId56457" Type="http://schemas.openxmlformats.org/officeDocument/2006/relationships/hyperlink" Target="http://www.treasuredata.com/" TargetMode="External"/><Relationship Id="rId8921" Type="http://schemas.openxmlformats.org/officeDocument/2006/relationships/hyperlink" Target="http://campaignability.com" TargetMode="External"/><Relationship Id="rId32489" Type="http://schemas.openxmlformats.org/officeDocument/2006/relationships/hyperlink" Target="http://makeena.com" TargetMode="External"/><Relationship Id="rId8920" Type="http://schemas.openxmlformats.org/officeDocument/2006/relationships/hyperlink" Target="http://www.campaignmonitor.com" TargetMode="External"/><Relationship Id="rId32488" Type="http://schemas.openxmlformats.org/officeDocument/2006/relationships/hyperlink" Target="http://www.makeblock.cc" TargetMode="External"/><Relationship Id="rId56459" Type="http://schemas.openxmlformats.org/officeDocument/2006/relationships/hyperlink" Target="http://www.tis.biz" TargetMode="External"/><Relationship Id="rId8916" Type="http://schemas.openxmlformats.org/officeDocument/2006/relationships/hyperlink" Target="http://www.camorka.com" TargetMode="External"/><Relationship Id="rId8915" Type="http://schemas.openxmlformats.org/officeDocument/2006/relationships/hyperlink" Target="https://www.camio.com" TargetMode="External"/><Relationship Id="rId8914" Type="http://schemas.openxmlformats.org/officeDocument/2006/relationships/hyperlink" Target="http://blip.me" TargetMode="External"/><Relationship Id="rId8913" Type="http://schemas.openxmlformats.org/officeDocument/2006/relationships/hyperlink" Target="http://www.caminofinancial.com/" TargetMode="External"/><Relationship Id="rId8919" Type="http://schemas.openxmlformats.org/officeDocument/2006/relationships/hyperlink" Target="http://www.campaignlive.com/" TargetMode="External"/><Relationship Id="rId8918" Type="http://schemas.openxmlformats.org/officeDocument/2006/relationships/hyperlink" Target="http://campnative.com/" TargetMode="External"/><Relationship Id="rId8917" Type="http://schemas.openxmlformats.org/officeDocument/2006/relationships/hyperlink" Target="http://www.bil-o-wood.com" TargetMode="External"/><Relationship Id="rId56470" Type="http://schemas.openxmlformats.org/officeDocument/2006/relationships/hyperlink" Target="http://www.trebia.com/" TargetMode="External"/><Relationship Id="rId32476" Type="http://schemas.openxmlformats.org/officeDocument/2006/relationships/hyperlink" Target="http://www.makanasolutions.com" TargetMode="External"/><Relationship Id="rId56465" Type="http://schemas.openxmlformats.org/officeDocument/2006/relationships/hyperlink" Target="http://rightclinic.com" TargetMode="External"/><Relationship Id="rId32475" Type="http://schemas.openxmlformats.org/officeDocument/2006/relationships/hyperlink" Target="http://makadenergy.com" TargetMode="External"/><Relationship Id="rId56464" Type="http://schemas.openxmlformats.org/officeDocument/2006/relationships/hyperlink" Target="http://treatmentscores.com/" TargetMode="External"/><Relationship Id="rId699" Type="http://schemas.openxmlformats.org/officeDocument/2006/relationships/hyperlink" Target="http://abiobot.org/" TargetMode="External"/><Relationship Id="rId32474" Type="http://schemas.openxmlformats.org/officeDocument/2006/relationships/hyperlink" Target="http://www.majorwebllc.com" TargetMode="External"/><Relationship Id="rId56467" Type="http://schemas.openxmlformats.org/officeDocument/2006/relationships/hyperlink" Target="http://www.treatsie.com" TargetMode="External"/><Relationship Id="rId698" Type="http://schemas.openxmlformats.org/officeDocument/2006/relationships/hyperlink" Target="http://www.abingdon-health.com" TargetMode="External"/><Relationship Id="rId32473" Type="http://schemas.openxmlformats.org/officeDocument/2006/relationships/hyperlink" Target="http://www.mlg.tv" TargetMode="External"/><Relationship Id="rId56466" Type="http://schemas.openxmlformats.org/officeDocument/2006/relationships/hyperlink" Target="http://treato.com" TargetMode="External"/><Relationship Id="rId32472" Type="http://schemas.openxmlformats.org/officeDocument/2006/relationships/hyperlink" Target="http://playmlf.com" TargetMode="External"/><Relationship Id="rId56461" Type="http://schemas.openxmlformats.org/officeDocument/2006/relationships/hyperlink" Target="http://treater.com" TargetMode="External"/><Relationship Id="rId32471" Type="http://schemas.openxmlformats.org/officeDocument/2006/relationships/hyperlink" Target="http://majoraide.com" TargetMode="External"/><Relationship Id="rId56460" Type="http://schemas.openxmlformats.org/officeDocument/2006/relationships/hyperlink" Target="http://treatu.pt/" TargetMode="External"/><Relationship Id="rId32470" Type="http://schemas.openxmlformats.org/officeDocument/2006/relationships/hyperlink" Target="http://www.majitek.com" TargetMode="External"/><Relationship Id="rId56463" Type="http://schemas.openxmlformats.org/officeDocument/2006/relationships/hyperlink" Target="http://treatful.com" TargetMode="External"/><Relationship Id="rId56462" Type="http://schemas.openxmlformats.org/officeDocument/2006/relationships/hyperlink" Target="http://www.treatfeed.com" TargetMode="External"/><Relationship Id="rId693" Type="http://schemas.openxmlformats.org/officeDocument/2006/relationships/hyperlink" Target="http://www.abilitynetwork.com" TargetMode="External"/><Relationship Id="rId692" Type="http://schemas.openxmlformats.org/officeDocument/2006/relationships/hyperlink" Target="http://www.abilitydynamics.com" TargetMode="External"/><Relationship Id="rId691" Type="http://schemas.openxmlformats.org/officeDocument/2006/relationships/hyperlink" Target="http://www.abigailstewart.com/" TargetMode="External"/><Relationship Id="rId690" Type="http://schemas.openxmlformats.org/officeDocument/2006/relationships/hyperlink" Target="http://www.abidoc.com" TargetMode="External"/><Relationship Id="rId697" Type="http://schemas.openxmlformats.org/officeDocument/2006/relationships/hyperlink" Target="http://www.abine.com" TargetMode="External"/><Relationship Id="rId8912" Type="http://schemas.openxmlformats.org/officeDocument/2006/relationships/hyperlink" Target="http://www.camiloo.co.uk" TargetMode="External"/><Relationship Id="rId56469" Type="http://schemas.openxmlformats.org/officeDocument/2006/relationships/hyperlink" Target="http://www.trebaxinnovations.com" TargetMode="External"/><Relationship Id="rId696" Type="http://schemas.openxmlformats.org/officeDocument/2006/relationships/hyperlink" Target="http://abimate.ee" TargetMode="External"/><Relationship Id="rId8911" Type="http://schemas.openxmlformats.org/officeDocument/2006/relationships/hyperlink" Target="http://www.support.camilion.com/" TargetMode="External"/><Relationship Id="rId32479" Type="http://schemas.openxmlformats.org/officeDocument/2006/relationships/hyperlink" Target="http://makemeaning.com" TargetMode="External"/><Relationship Id="rId56468" Type="http://schemas.openxmlformats.org/officeDocument/2006/relationships/hyperlink" Target="http://www.treatspace.com" TargetMode="External"/><Relationship Id="rId695" Type="http://schemas.openxmlformats.org/officeDocument/2006/relationships/hyperlink" Target="http://abimate.ee" TargetMode="External"/><Relationship Id="rId8910" Type="http://schemas.openxmlformats.org/officeDocument/2006/relationships/hyperlink" Target="http://www.camileonheels.com" TargetMode="External"/><Relationship Id="rId32478" Type="http://schemas.openxmlformats.org/officeDocument/2006/relationships/hyperlink" Target="http://www.ericgreenspan.com/me/make-it-work-the-real-story/" TargetMode="External"/><Relationship Id="rId694" Type="http://schemas.openxmlformats.org/officeDocument/2006/relationships/hyperlink" Target="http://www.abilto.com" TargetMode="External"/><Relationship Id="rId32477" Type="http://schemas.openxmlformats.org/officeDocument/2006/relationships/hyperlink" Target="http://www.makanipower.com" TargetMode="External"/><Relationship Id="rId8949" Type="http://schemas.openxmlformats.org/officeDocument/2006/relationships/hyperlink" Target="http://www.campussociety.com" TargetMode="External"/><Relationship Id="rId8948" Type="http://schemas.openxmlformats.org/officeDocument/2006/relationships/hyperlink" Target="http://campusshift.com" TargetMode="External"/><Relationship Id="rId8947" Type="http://schemas.openxmlformats.org/officeDocument/2006/relationships/hyperlink" Target="http://campussentinel.com" TargetMode="External"/><Relationship Id="rId8946" Type="http://schemas.openxmlformats.org/officeDocument/2006/relationships/hyperlink" Target="http://www.campusquad.co" TargetMode="External"/><Relationship Id="rId56481" Type="http://schemas.openxmlformats.org/officeDocument/2006/relationships/hyperlink" Target="http://www.treekele.com" TargetMode="External"/><Relationship Id="rId56480" Type="http://schemas.openxmlformats.org/officeDocument/2006/relationships/hyperlink" Target="https://treehouse.co/" TargetMode="External"/><Relationship Id="rId32465" Type="http://schemas.openxmlformats.org/officeDocument/2006/relationships/hyperlink" Target="http://maiyet.com" TargetMode="External"/><Relationship Id="rId56476" Type="http://schemas.openxmlformats.org/officeDocument/2006/relationships/hyperlink" Target="http://www.treeboxsolutions.com" TargetMode="External"/><Relationship Id="rId32464" Type="http://schemas.openxmlformats.org/officeDocument/2006/relationships/hyperlink" Target="http://www.maiyas.in/" TargetMode="External"/><Relationship Id="rId56475" Type="http://schemas.openxmlformats.org/officeDocument/2006/relationships/hyperlink" Target="http://www.treebohotels.com/" TargetMode="External"/><Relationship Id="rId32463" Type="http://schemas.openxmlformats.org/officeDocument/2006/relationships/hyperlink" Target="http://maistorplus.com" TargetMode="External"/><Relationship Id="rId56478" Type="http://schemas.openxmlformats.org/officeDocument/2006/relationships/hyperlink" Target="https://www.treefin.com/" TargetMode="External"/><Relationship Id="rId32462" Type="http://schemas.openxmlformats.org/officeDocument/2006/relationships/hyperlink" Target="http://www.maipu.com/" TargetMode="External"/><Relationship Id="rId56477" Type="http://schemas.openxmlformats.org/officeDocument/2006/relationships/hyperlink" Target="http://www.treedom.net" TargetMode="External"/><Relationship Id="rId32461" Type="http://schemas.openxmlformats.org/officeDocument/2006/relationships/hyperlink" Target="http://www.maintenel.com/" TargetMode="External"/><Relationship Id="rId56472" Type="http://schemas.openxmlformats.org/officeDocument/2006/relationships/hyperlink" Target="http://www.trecker.com" TargetMode="External"/><Relationship Id="rId32460" Type="http://schemas.openxmlformats.org/officeDocument/2006/relationships/hyperlink" Target="http://www.maintenancenet.com" TargetMode="External"/><Relationship Id="rId56471" Type="http://schemas.openxmlformats.org/officeDocument/2006/relationships/hyperlink" Target="http://trecker.com" TargetMode="External"/><Relationship Id="rId56474" Type="http://schemas.openxmlformats.org/officeDocument/2006/relationships/hyperlink" Target="http://www.treestreetderm.com/" TargetMode="External"/><Relationship Id="rId56473" Type="http://schemas.openxmlformats.org/officeDocument/2006/relationships/hyperlink" Target="http://tred.com" TargetMode="External"/><Relationship Id="rId8941" Type="http://schemas.openxmlformats.org/officeDocument/2006/relationships/hyperlink" Target="http://www.campusbubble.com/" TargetMode="External"/><Relationship Id="rId8940" Type="http://schemas.openxmlformats.org/officeDocument/2006/relationships/hyperlink" Target="http://www.sidewalkpro.com" TargetMode="External"/><Relationship Id="rId8945" Type="http://schemas.openxmlformats.org/officeDocument/2006/relationships/hyperlink" Target="http://www.campusexplorer.com" TargetMode="External"/><Relationship Id="rId32469" Type="http://schemas.openxmlformats.org/officeDocument/2006/relationships/hyperlink" Target="http://www.majeskareport.com" TargetMode="External"/><Relationship Id="rId8944" Type="http://schemas.openxmlformats.org/officeDocument/2006/relationships/hyperlink" Target="http://www.campusdirect.com" TargetMode="External"/><Relationship Id="rId32468" Type="http://schemas.openxmlformats.org/officeDocument/2006/relationships/hyperlink" Target="http://maj.io" TargetMode="External"/><Relationship Id="rId56479" Type="http://schemas.openxmlformats.org/officeDocument/2006/relationships/hyperlink" Target="http://teamtreehouse.com" TargetMode="External"/><Relationship Id="rId8943" Type="http://schemas.openxmlformats.org/officeDocument/2006/relationships/hyperlink" Target="http://campusdiaries.com" TargetMode="External"/><Relationship Id="rId32467" Type="http://schemas.openxmlformats.org/officeDocument/2006/relationships/hyperlink" Target="http://maj.io" TargetMode="External"/><Relationship Id="rId8942" Type="http://schemas.openxmlformats.org/officeDocument/2006/relationships/hyperlink" Target="http://www.campusconnectr.com" TargetMode="External"/><Relationship Id="rId32466" Type="http://schemas.openxmlformats.org/officeDocument/2006/relationships/hyperlink" Target="http://www.maizuo.com" TargetMode="External"/><Relationship Id="rId8938" Type="http://schemas.openxmlformats.org/officeDocument/2006/relationships/hyperlink" Target="http://www.campreward.com" TargetMode="External"/><Relationship Id="rId8937" Type="http://schemas.openxmlformats.org/officeDocument/2006/relationships/hyperlink" Target="http://campreward.com" TargetMode="External"/><Relationship Id="rId8936" Type="http://schemas.openxmlformats.org/officeDocument/2006/relationships/hyperlink" Target="https://www.gocampr.com/" TargetMode="External"/><Relationship Id="rId8935" Type="http://schemas.openxmlformats.org/officeDocument/2006/relationships/hyperlink" Target="http://camporico.com.br/" TargetMode="External"/><Relationship Id="rId8939" Type="http://schemas.openxmlformats.org/officeDocument/2006/relationships/hyperlink" Target="http://www.campusautofair.com/" TargetMode="External"/><Relationship Id="rId56490" Type="http://schemas.openxmlformats.org/officeDocument/2006/relationships/hyperlink" Target="http://www.trekksoft.com" TargetMode="External"/><Relationship Id="rId56492" Type="http://schemas.openxmlformats.org/officeDocument/2006/relationships/hyperlink" Target="http://www.trellia.com" TargetMode="External"/><Relationship Id="rId56491" Type="http://schemas.openxmlformats.org/officeDocument/2006/relationships/hyperlink" Target="https://www.trekurious.com" TargetMode="External"/><Relationship Id="rId32454" Type="http://schemas.openxmlformats.org/officeDocument/2006/relationships/hyperlink" Target="http://www.mainstreamenergy.com" TargetMode="External"/><Relationship Id="rId56487" Type="http://schemas.openxmlformats.org/officeDocument/2006/relationships/hyperlink" Target="http://www.trek10.com" TargetMode="External"/><Relationship Id="rId32453" Type="http://schemas.openxmlformats.org/officeDocument/2006/relationships/hyperlink" Target="http://mainstreamdata.com" TargetMode="External"/><Relationship Id="rId56486" Type="http://schemas.openxmlformats.org/officeDocument/2006/relationships/hyperlink" Target="http://trefoil-limited.com" TargetMode="External"/><Relationship Id="rId32452" Type="http://schemas.openxmlformats.org/officeDocument/2006/relationships/hyperlink" Target="http://www.mainstay-medical.com" TargetMode="External"/><Relationship Id="rId56489" Type="http://schemas.openxmlformats.org/officeDocument/2006/relationships/hyperlink" Target="http://www.trekea.com" TargetMode="External"/><Relationship Id="rId32451" Type="http://schemas.openxmlformats.org/officeDocument/2006/relationships/hyperlink" Target="http://mainspree.com" TargetMode="External"/><Relationship Id="rId56488" Type="http://schemas.openxmlformats.org/officeDocument/2006/relationships/hyperlink" Target="http://www.trekcafe.com" TargetMode="External"/><Relationship Id="rId32450" Type="http://schemas.openxmlformats.org/officeDocument/2006/relationships/hyperlink" Target="http://www.extremetcp.com" TargetMode="External"/><Relationship Id="rId56483" Type="http://schemas.openxmlformats.org/officeDocument/2006/relationships/hyperlink" Target="http://www.treering.com" TargetMode="External"/><Relationship Id="rId56482" Type="http://schemas.openxmlformats.org/officeDocument/2006/relationships/hyperlink" Target="http://treemolabs.com" TargetMode="External"/><Relationship Id="rId56485" Type="http://schemas.openxmlformats.org/officeDocument/2006/relationships/hyperlink" Target="http://www.trefis.com" TargetMode="External"/><Relationship Id="rId56484" Type="http://schemas.openxmlformats.org/officeDocument/2006/relationships/hyperlink" Target="http://www.treeveo.com" TargetMode="External"/><Relationship Id="rId8930" Type="http://schemas.openxmlformats.org/officeDocument/2006/relationships/hyperlink" Target="http://www.campfire.dk" TargetMode="External"/><Relationship Id="rId32459" Type="http://schemas.openxmlformats.org/officeDocument/2006/relationships/hyperlink" Target="http://www.maintenanceassistant.com" TargetMode="External"/><Relationship Id="rId8934" Type="http://schemas.openxmlformats.org/officeDocument/2006/relationships/hyperlink" Target="http://www.camplify.com.au" TargetMode="External"/><Relationship Id="rId32458" Type="http://schemas.openxmlformats.org/officeDocument/2006/relationships/hyperlink" Target="http://www.maintag.com" TargetMode="External"/><Relationship Id="rId8933" Type="http://schemas.openxmlformats.org/officeDocument/2006/relationships/hyperlink" Target="http://campless.com" TargetMode="External"/><Relationship Id="rId32457" Type="http://schemas.openxmlformats.org/officeDocument/2006/relationships/hyperlink" Target="http://www.dailyvoice.com" TargetMode="External"/><Relationship Id="rId8932" Type="http://schemas.openxmlformats.org/officeDocument/2006/relationships/hyperlink" Target="http://www.camping-car-park.com/" TargetMode="External"/><Relationship Id="rId32456" Type="http://schemas.openxmlformats.org/officeDocument/2006/relationships/hyperlink" Target="http://www.mstreetbank.com/" TargetMode="External"/><Relationship Id="rId8931" Type="http://schemas.openxmlformats.org/officeDocument/2006/relationships/hyperlink" Target="http://www.camping-and-co.com" TargetMode="External"/><Relationship Id="rId32455" Type="http://schemas.openxmlformats.org/officeDocument/2006/relationships/hyperlink" Target="http://www.mainstreamrp.com" TargetMode="External"/><Relationship Id="rId668" Type="http://schemas.openxmlformats.org/officeDocument/2006/relationships/hyperlink" Target="https://abboom.com/" TargetMode="External"/><Relationship Id="rId56410" Type="http://schemas.openxmlformats.org/officeDocument/2006/relationships/hyperlink" Target="http://www.travelfox.com" TargetMode="External"/><Relationship Id="rId667" Type="http://schemas.openxmlformats.org/officeDocument/2006/relationships/hyperlink" Target="http://abbeypost.com" TargetMode="External"/><Relationship Id="rId666" Type="http://schemas.openxmlformats.org/officeDocument/2006/relationships/hyperlink" Target="http://www.thatboatplace.com" TargetMode="External"/><Relationship Id="rId56412" Type="http://schemas.openxmlformats.org/officeDocument/2006/relationships/hyperlink" Target="http://travelingspoon.com/" TargetMode="External"/><Relationship Id="rId665" Type="http://schemas.openxmlformats.org/officeDocument/2006/relationships/hyperlink" Target="http://www.abb.com" TargetMode="External"/><Relationship Id="rId56411" Type="http://schemas.openxmlformats.org/officeDocument/2006/relationships/hyperlink" Target="http://www.travelguru.com" TargetMode="External"/><Relationship Id="rId669" Type="http://schemas.openxmlformats.org/officeDocument/2006/relationships/hyperlink" Target="http://www.abbott.com" TargetMode="External"/><Relationship Id="rId660" Type="http://schemas.openxmlformats.org/officeDocument/2006/relationships/hyperlink" Target="https://www.myabaris.com" TargetMode="External"/><Relationship Id="rId56418" Type="http://schemas.openxmlformats.org/officeDocument/2006/relationships/hyperlink" Target="http://www.travelmenu.ru" TargetMode="External"/><Relationship Id="rId56417" Type="http://schemas.openxmlformats.org/officeDocument/2006/relationships/hyperlink" Target="http://www.travellution.com" TargetMode="External"/><Relationship Id="rId56419" Type="http://schemas.openxmlformats.org/officeDocument/2006/relationships/hyperlink" Target="http://www.travelmob.com" TargetMode="External"/><Relationship Id="rId664" Type="http://schemas.openxmlformats.org/officeDocument/2006/relationships/hyperlink" Target="http://www.abaxia.com" TargetMode="External"/><Relationship Id="rId56414" Type="http://schemas.openxmlformats.org/officeDocument/2006/relationships/hyperlink" Target="http://www.travelkhana.com" TargetMode="External"/><Relationship Id="rId663" Type="http://schemas.openxmlformats.org/officeDocument/2006/relationships/hyperlink" Target="http://abattis.com" TargetMode="External"/><Relationship Id="rId56413" Type="http://schemas.openxmlformats.org/officeDocument/2006/relationships/hyperlink" Target="http://travelkhana.com" TargetMode="External"/><Relationship Id="rId662" Type="http://schemas.openxmlformats.org/officeDocument/2006/relationships/hyperlink" Target="http://www.abartaenergy.com/" TargetMode="External"/><Relationship Id="rId56416" Type="http://schemas.openxmlformats.org/officeDocument/2006/relationships/hyperlink" Target="http://en.travelline.ru/" TargetMode="External"/><Relationship Id="rId661" Type="http://schemas.openxmlformats.org/officeDocument/2006/relationships/hyperlink" Target="http://www.abarisllc.com/" TargetMode="External"/><Relationship Id="rId56415" Type="http://schemas.openxmlformats.org/officeDocument/2006/relationships/hyperlink" Target="http://travelknowledgeinc.com/" TargetMode="External"/><Relationship Id="rId657" Type="http://schemas.openxmlformats.org/officeDocument/2006/relationships/hyperlink" Target="http://www.abakaninc.com" TargetMode="External"/><Relationship Id="rId56421" Type="http://schemas.openxmlformats.org/officeDocument/2006/relationships/hyperlink" Target="http://www.travelnuts.com" TargetMode="External"/><Relationship Id="rId656" Type="http://schemas.openxmlformats.org/officeDocument/2006/relationships/hyperlink" Target="http://abacuz.com.hk" TargetMode="External"/><Relationship Id="rId56420" Type="http://schemas.openxmlformats.org/officeDocument/2006/relationships/hyperlink" Target="http://www.travelmuse.com" TargetMode="External"/><Relationship Id="rId655" Type="http://schemas.openxmlformats.org/officeDocument/2006/relationships/hyperlink" Target="http://abacus.com" TargetMode="External"/><Relationship Id="rId56423" Type="http://schemas.openxmlformats.org/officeDocument/2006/relationships/hyperlink" Target="http://travelogy.com" TargetMode="External"/><Relationship Id="rId654" Type="http://schemas.openxmlformats.org/officeDocument/2006/relationships/hyperlink" Target="http://abacusemedia.com" TargetMode="External"/><Relationship Id="rId56422" Type="http://schemas.openxmlformats.org/officeDocument/2006/relationships/hyperlink" Target="http://www.travelog.me/" TargetMode="External"/><Relationship Id="rId659" Type="http://schemas.openxmlformats.org/officeDocument/2006/relationships/hyperlink" Target="http://www.tunepresto.com" TargetMode="External"/><Relationship Id="rId658" Type="http://schemas.openxmlformats.org/officeDocument/2006/relationships/hyperlink" Target="http://abakus.me" TargetMode="External"/><Relationship Id="rId56429" Type="http://schemas.openxmlformats.org/officeDocument/2006/relationships/hyperlink" Target="http://traveltipz.ru" TargetMode="External"/><Relationship Id="rId56428" Type="http://schemas.openxmlformats.org/officeDocument/2006/relationships/hyperlink" Target="http://www.travelsite.com/" TargetMode="External"/><Relationship Id="rId653" Type="http://schemas.openxmlformats.org/officeDocument/2006/relationships/hyperlink" Target="http://www.abacast.com" TargetMode="External"/><Relationship Id="rId56425" Type="http://schemas.openxmlformats.org/officeDocument/2006/relationships/hyperlink" Target="http://www.travelplanet.pl" TargetMode="External"/><Relationship Id="rId652" Type="http://schemas.openxmlformats.org/officeDocument/2006/relationships/hyperlink" Target="http://www.abaad.ae" TargetMode="External"/><Relationship Id="rId56424" Type="http://schemas.openxmlformats.org/officeDocument/2006/relationships/hyperlink" Target="http://www.lvxingpai.com/" TargetMode="External"/><Relationship Id="rId651" Type="http://schemas.openxmlformats.org/officeDocument/2006/relationships/hyperlink" Target="http://www.abaenglish.com/en/" TargetMode="External"/><Relationship Id="rId56427" Type="http://schemas.openxmlformats.org/officeDocument/2006/relationships/hyperlink" Target="http://travelsite.com" TargetMode="External"/><Relationship Id="rId650" Type="http://schemas.openxmlformats.org/officeDocument/2006/relationships/hyperlink" Target="http://en.abtasty.com" TargetMode="External"/><Relationship Id="rId56426" Type="http://schemas.openxmlformats.org/officeDocument/2006/relationships/hyperlink" Target="https://travelrent.com/" TargetMode="External"/><Relationship Id="rId8905" Type="http://schemas.openxmlformats.org/officeDocument/2006/relationships/hyperlink" Target="http://cameronandwilding.com" TargetMode="External"/><Relationship Id="rId8904" Type="http://schemas.openxmlformats.org/officeDocument/2006/relationships/hyperlink" Target="http://www.cameronhealth.com" TargetMode="External"/><Relationship Id="rId8903" Type="http://schemas.openxmlformats.org/officeDocument/2006/relationships/hyperlink" Target="http://camero-tech.com" TargetMode="External"/><Relationship Id="rId8902" Type="http://schemas.openxmlformats.org/officeDocument/2006/relationships/hyperlink" Target="http://camerborn.com" TargetMode="External"/><Relationship Id="rId8909" Type="http://schemas.openxmlformats.org/officeDocument/2006/relationships/hyperlink" Target="http://www.camiila.com" TargetMode="External"/><Relationship Id="rId8908" Type="http://schemas.openxmlformats.org/officeDocument/2006/relationships/hyperlink" Target="http://www.camiant.com" TargetMode="External"/><Relationship Id="rId8907" Type="http://schemas.openxmlformats.org/officeDocument/2006/relationships/hyperlink" Target="http://www.cellcard.com.kh" TargetMode="External"/><Relationship Id="rId8906" Type="http://schemas.openxmlformats.org/officeDocument/2006/relationships/hyperlink" Target="http://www.camgian.com" TargetMode="External"/><Relationship Id="rId56432" Type="http://schemas.openxmlformats.org/officeDocument/2006/relationships/hyperlink" Target="http://www.travelzeeky.com" TargetMode="External"/><Relationship Id="rId689" Type="http://schemas.openxmlformats.org/officeDocument/2006/relationships/hyperlink" Target="http://abidetx.com" TargetMode="External"/><Relationship Id="rId56431" Type="http://schemas.openxmlformats.org/officeDocument/2006/relationships/hyperlink" Target="http://traveltriangle.com" TargetMode="External"/><Relationship Id="rId688" Type="http://schemas.openxmlformats.org/officeDocument/2006/relationships/hyperlink" Target="http://www.abhinav.com/" TargetMode="External"/><Relationship Id="rId56434" Type="http://schemas.openxmlformats.org/officeDocument/2006/relationships/hyperlink" Target="http://www.travelzen.com" TargetMode="External"/><Relationship Id="rId687" Type="http://schemas.openxmlformats.org/officeDocument/2006/relationships/hyperlink" Target="http://abgenomics.com" TargetMode="External"/><Relationship Id="rId56433" Type="http://schemas.openxmlformats.org/officeDocument/2006/relationships/hyperlink" Target="http://travelzen.com" TargetMode="External"/><Relationship Id="rId56430" Type="http://schemas.openxmlformats.org/officeDocument/2006/relationships/hyperlink" Target="http://traveltipz.ru" TargetMode="External"/><Relationship Id="rId682" Type="http://schemas.openxmlformats.org/officeDocument/2006/relationships/hyperlink" Target="http://www.abelite-da.com" TargetMode="External"/><Relationship Id="rId681" Type="http://schemas.openxmlformats.org/officeDocument/2006/relationships/hyperlink" Target="http://www.abeja.asia" TargetMode="External"/><Relationship Id="rId56439" Type="http://schemas.openxmlformats.org/officeDocument/2006/relationships/hyperlink" Target="http://travis-app.com" TargetMode="External"/><Relationship Id="rId680" Type="http://schemas.openxmlformats.org/officeDocument/2006/relationships/hyperlink" Target="http://abeelo.com" TargetMode="External"/><Relationship Id="rId686" Type="http://schemas.openxmlformats.org/officeDocument/2006/relationships/hyperlink" Target="http://www.abfitproducts.com/" TargetMode="External"/><Relationship Id="rId8901" Type="http://schemas.openxmlformats.org/officeDocument/2006/relationships/hyperlink" Target="http://www.camerama.co" TargetMode="External"/><Relationship Id="rId56436" Type="http://schemas.openxmlformats.org/officeDocument/2006/relationships/hyperlink" Target="http://www.traversathera.com" TargetMode="External"/><Relationship Id="rId685" Type="http://schemas.openxmlformats.org/officeDocument/2006/relationships/hyperlink" Target="http://www.abesmarket.com" TargetMode="External"/><Relationship Id="rId8900" Type="http://schemas.openxmlformats.org/officeDocument/2006/relationships/hyperlink" Target="http://www.camera360.com/" TargetMode="External"/><Relationship Id="rId56435" Type="http://schemas.openxmlformats.org/officeDocument/2006/relationships/hyperlink" Target="http://www.travergence.com" TargetMode="External"/><Relationship Id="rId684" Type="http://schemas.openxmlformats.org/officeDocument/2006/relationships/hyperlink" Target="http://abeonatherapeutics.com" TargetMode="External"/><Relationship Id="rId56438" Type="http://schemas.openxmlformats.org/officeDocument/2006/relationships/hyperlink" Target="http://traverseenergy.com" TargetMode="External"/><Relationship Id="rId683" Type="http://schemas.openxmlformats.org/officeDocument/2006/relationships/hyperlink" Target="http://abeo.com" TargetMode="External"/><Relationship Id="rId56437" Type="http://schemas.openxmlformats.org/officeDocument/2006/relationships/hyperlink" Target="http://www.traversebiosciences.com" TargetMode="External"/><Relationship Id="rId679" Type="http://schemas.openxmlformats.org/officeDocument/2006/relationships/hyperlink" Target="http://www.abebooks.com" TargetMode="External"/><Relationship Id="rId32498" Type="http://schemas.openxmlformats.org/officeDocument/2006/relationships/hyperlink" Target="http://makemytrip.com" TargetMode="External"/><Relationship Id="rId56443" Type="http://schemas.openxmlformats.org/officeDocument/2006/relationships/hyperlink" Target="https://www.traxtech.com" TargetMode="External"/><Relationship Id="rId678" Type="http://schemas.openxmlformats.org/officeDocument/2006/relationships/hyperlink" Target="http://abcodia.com" TargetMode="External"/><Relationship Id="rId32497" Type="http://schemas.openxmlformats.org/officeDocument/2006/relationships/hyperlink" Target="http://www.makemyreturns.com" TargetMode="External"/><Relationship Id="rId56442" Type="http://schemas.openxmlformats.org/officeDocument/2006/relationships/hyperlink" Target="http://traxretail.com/" TargetMode="External"/><Relationship Id="rId677" Type="http://schemas.openxmlformats.org/officeDocument/2006/relationships/hyperlink" Target="http://www.abcellute.com" TargetMode="External"/><Relationship Id="rId32496" Type="http://schemas.openxmlformats.org/officeDocument/2006/relationships/hyperlink" Target="http://makemyreturns.com" TargetMode="External"/><Relationship Id="rId56445" Type="http://schemas.openxmlformats.org/officeDocument/2006/relationships/hyperlink" Target="http://www.trax-air.com" TargetMode="External"/><Relationship Id="rId676" Type="http://schemas.openxmlformats.org/officeDocument/2006/relationships/hyperlink" Target="http://www.abcelex.com/" TargetMode="External"/><Relationship Id="rId32495" Type="http://schemas.openxmlformats.org/officeDocument/2006/relationships/hyperlink" Target="http://www.makemusic.com/" TargetMode="External"/><Relationship Id="rId56444" Type="http://schemas.openxmlformats.org/officeDocument/2006/relationships/hyperlink" Target="http://trax-tech.com" TargetMode="External"/><Relationship Id="rId32494" Type="http://schemas.openxmlformats.org/officeDocument/2006/relationships/hyperlink" Target="http://www.makemoji.com" TargetMode="External"/><Relationship Id="rId32493" Type="http://schemas.openxmlformats.org/officeDocument/2006/relationships/hyperlink" Target="http://makemereach.com" TargetMode="External"/><Relationship Id="rId32492" Type="http://schemas.openxmlformats.org/officeDocument/2006/relationships/hyperlink" Target="http://www.makelightinteractive.com/" TargetMode="External"/><Relationship Id="rId56441" Type="http://schemas.openxmlformats.org/officeDocument/2006/relationships/hyperlink" Target="http://travtar.com" TargetMode="External"/><Relationship Id="rId32491" Type="http://schemas.openxmlformats.org/officeDocument/2006/relationships/hyperlink" Target="http://www.makeleaps.jp/" TargetMode="External"/><Relationship Id="rId56440" Type="http://schemas.openxmlformats.org/officeDocument/2006/relationships/hyperlink" Target="http://www.travolver.com" TargetMode="External"/><Relationship Id="rId671" Type="http://schemas.openxmlformats.org/officeDocument/2006/relationships/hyperlink" Target="http://www.abbyy-ls.com" TargetMode="External"/><Relationship Id="rId670" Type="http://schemas.openxmlformats.org/officeDocument/2006/relationships/hyperlink" Target="http://www.abbyy.com" TargetMode="External"/><Relationship Id="rId675" Type="http://schemas.openxmlformats.org/officeDocument/2006/relationships/hyperlink" Target="http://abcdexperts.com" TargetMode="External"/><Relationship Id="rId56447" Type="http://schemas.openxmlformats.org/officeDocument/2006/relationships/hyperlink" Target="http://www.traxian.com" TargetMode="External"/><Relationship Id="rId674" Type="http://schemas.openxmlformats.org/officeDocument/2006/relationships/hyperlink" Target="http://abcam.com" TargetMode="External"/><Relationship Id="rId56446" Type="http://schemas.openxmlformats.org/officeDocument/2006/relationships/hyperlink" Target="http://www.traxens.com/" TargetMode="External"/><Relationship Id="rId673" Type="http://schemas.openxmlformats.org/officeDocument/2006/relationships/hyperlink" Target="http://abclive.in" TargetMode="External"/><Relationship Id="rId56449" Type="http://schemas.openxmlformats.org/officeDocument/2006/relationships/hyperlink" Target="http://www.traxpay.com" TargetMode="External"/><Relationship Id="rId672" Type="http://schemas.openxmlformats.org/officeDocument/2006/relationships/hyperlink" Target="http://www.abcdata.eu" TargetMode="External"/><Relationship Id="rId32499" Type="http://schemas.openxmlformats.org/officeDocument/2006/relationships/hyperlink" Target="http://makemytrip.com" TargetMode="External"/><Relationship Id="rId56448" Type="http://schemas.openxmlformats.org/officeDocument/2006/relationships/hyperlink" Target="http://www.traxo.com" TargetMode="External"/><Relationship Id="rId17132" Type="http://schemas.openxmlformats.org/officeDocument/2006/relationships/hyperlink" Target="http://emotient.com" TargetMode="External"/><Relationship Id="rId17131" Type="http://schemas.openxmlformats.org/officeDocument/2006/relationships/hyperlink" Target="http://emoticast.com/" TargetMode="External"/><Relationship Id="rId17134" Type="http://schemas.openxmlformats.org/officeDocument/2006/relationships/hyperlink" Target="http://www.emotion.com/" TargetMode="External"/><Relationship Id="rId17133" Type="http://schemas.openxmlformats.org/officeDocument/2006/relationships/hyperlink" Target="http://www.emotify.com" TargetMode="External"/><Relationship Id="rId17130" Type="http://schemas.openxmlformats.org/officeDocument/2006/relationships/hyperlink" Target="http://www.emoteshare.com" TargetMode="External"/><Relationship Id="rId32762" Type="http://schemas.openxmlformats.org/officeDocument/2006/relationships/hyperlink" Target="http://marker.to" TargetMode="External"/><Relationship Id="rId32761" Type="http://schemas.openxmlformats.org/officeDocument/2006/relationships/hyperlink" Target="http://marker.to" TargetMode="External"/><Relationship Id="rId32760" Type="http://schemas.openxmlformats.org/officeDocument/2006/relationships/hyperlink" Target="http://markedup.com" TargetMode="External"/><Relationship Id="rId56731" Type="http://schemas.openxmlformats.org/officeDocument/2006/relationships/hyperlink" Target="http://www.triprental.com" TargetMode="External"/><Relationship Id="rId56730" Type="http://schemas.openxmlformats.org/officeDocument/2006/relationships/hyperlink" Target="http://triprental.com" TargetMode="External"/><Relationship Id="rId17129" Type="http://schemas.openxmlformats.org/officeDocument/2006/relationships/hyperlink" Target="http://www.emotegames.co.uk" TargetMode="External"/><Relationship Id="rId56737" Type="http://schemas.openxmlformats.org/officeDocument/2006/relationships/hyperlink" Target="http://tripshare.com" TargetMode="External"/><Relationship Id="rId17128" Type="http://schemas.openxmlformats.org/officeDocument/2006/relationships/hyperlink" Target="http://emospeech.net" TargetMode="External"/><Relationship Id="rId32769" Type="http://schemas.openxmlformats.org/officeDocument/2006/relationships/hyperlink" Target="http://marketrealist.com/" TargetMode="External"/><Relationship Id="rId56736" Type="http://schemas.openxmlformats.org/officeDocument/2006/relationships/hyperlink" Target="http://tripscopeapp.com/" TargetMode="External"/><Relationship Id="rId32768" Type="http://schemas.openxmlformats.org/officeDocument/2006/relationships/hyperlink" Target="http://www.marketmesuite.com" TargetMode="External"/><Relationship Id="rId56739" Type="http://schemas.openxmlformats.org/officeDocument/2006/relationships/hyperlink" Target="http://www.tripsuit.com" TargetMode="External"/><Relationship Id="rId32767" Type="http://schemas.openxmlformats.org/officeDocument/2006/relationships/hyperlink" Target="http://www.marketforce.com" TargetMode="External"/><Relationship Id="rId56738" Type="http://schemas.openxmlformats.org/officeDocument/2006/relationships/hyperlink" Target="http://www.tripsourcing.com" TargetMode="External"/><Relationship Id="rId17125" Type="http://schemas.openxmlformats.org/officeDocument/2006/relationships/hyperlink" Target="http://www.emoree.de" TargetMode="External"/><Relationship Id="rId32766" Type="http://schemas.openxmlformats.org/officeDocument/2006/relationships/hyperlink" Target="http://www.marketfinancedinventions.com/" TargetMode="External"/><Relationship Id="rId56733" Type="http://schemas.openxmlformats.org/officeDocument/2006/relationships/hyperlink" Target="http://tripsnsalsa.com" TargetMode="External"/><Relationship Id="rId17124" Type="http://schemas.openxmlformats.org/officeDocument/2006/relationships/hyperlink" Target="http://emoree.de" TargetMode="External"/><Relationship Id="rId32765" Type="http://schemas.openxmlformats.org/officeDocument/2006/relationships/hyperlink" Target="http://www.marketfactory.com" TargetMode="External"/><Relationship Id="rId56732" Type="http://schemas.openxmlformats.org/officeDocument/2006/relationships/hyperlink" Target="http://www.tripsidea.com" TargetMode="External"/><Relationship Id="rId17127" Type="http://schemas.openxmlformats.org/officeDocument/2006/relationships/hyperlink" Target="http://www.emos.net" TargetMode="External"/><Relationship Id="rId32764" Type="http://schemas.openxmlformats.org/officeDocument/2006/relationships/hyperlink" Target="http://www.marketdatainsights.com/" TargetMode="External"/><Relationship Id="rId56735" Type="http://schemas.openxmlformats.org/officeDocument/2006/relationships/hyperlink" Target="https://www.tripscan.com" TargetMode="External"/><Relationship Id="rId17126" Type="http://schemas.openxmlformats.org/officeDocument/2006/relationships/hyperlink" Target="http://www.emory.edu/" TargetMode="External"/><Relationship Id="rId32763" Type="http://schemas.openxmlformats.org/officeDocument/2006/relationships/hyperlink" Target="http://www.markerly.com" TargetMode="External"/><Relationship Id="rId56734" Type="http://schemas.openxmlformats.org/officeDocument/2006/relationships/hyperlink" Target="http://www.tripsbytips.de" TargetMode="External"/><Relationship Id="rId17143" Type="http://schemas.openxmlformats.org/officeDocument/2006/relationships/hyperlink" Target="http://www.emotive.com" TargetMode="External"/><Relationship Id="rId17142" Type="http://schemas.openxmlformats.org/officeDocument/2006/relationships/hyperlink" Target="http://rocketpun.ch/company/emotive" TargetMode="External"/><Relationship Id="rId17145" Type="http://schemas.openxmlformats.org/officeDocument/2006/relationships/hyperlink" Target="http://talentag.com" TargetMode="External"/><Relationship Id="rId42101" Type="http://schemas.openxmlformats.org/officeDocument/2006/relationships/hyperlink" Target="http://www.playroomchina.com" TargetMode="External"/><Relationship Id="rId17144" Type="http://schemas.openxmlformats.org/officeDocument/2006/relationships/hyperlink" Target="http://www.emotte.com/" TargetMode="External"/><Relationship Id="rId42100" Type="http://schemas.openxmlformats.org/officeDocument/2006/relationships/hyperlink" Target="http://www.playroll.me" TargetMode="External"/><Relationship Id="rId17141" Type="http://schemas.openxmlformats.org/officeDocument/2006/relationships/hyperlink" Target="http://emotiv.com" TargetMode="External"/><Relationship Id="rId17140" Type="http://schemas.openxmlformats.org/officeDocument/2006/relationships/hyperlink" Target="http://www.emotions-ar.com" TargetMode="External"/><Relationship Id="rId42107" Type="http://schemas.openxmlformats.org/officeDocument/2006/relationships/hyperlink" Target="https://playsimple.in/" TargetMode="External"/><Relationship Id="rId42106" Type="http://schemas.openxmlformats.org/officeDocument/2006/relationships/hyperlink" Target="http://www.playsight.com" TargetMode="External"/><Relationship Id="rId42109" Type="http://schemas.openxmlformats.org/officeDocument/2006/relationships/hyperlink" Target="http://b2b.playrific.com/" TargetMode="External"/><Relationship Id="rId42108" Type="http://schemas.openxmlformats.org/officeDocument/2006/relationships/hyperlink" Target="http://www.playsino.com" TargetMode="External"/><Relationship Id="rId42103" Type="http://schemas.openxmlformats.org/officeDocument/2006/relationships/hyperlink" Target="http://plays.io" TargetMode="External"/><Relationship Id="rId42102" Type="http://schemas.openxmlformats.org/officeDocument/2006/relationships/hyperlink" Target="http://plays.io" TargetMode="External"/><Relationship Id="rId42105" Type="http://schemas.openxmlformats.org/officeDocument/2006/relationships/hyperlink" Target="http://www.playscape.com" TargetMode="External"/><Relationship Id="rId42104" Type="http://schemas.openxmlformats.org/officeDocument/2006/relationships/hyperlink" Target="http://playsay.com" TargetMode="External"/><Relationship Id="rId32751" Type="http://schemas.openxmlformats.org/officeDocument/2006/relationships/hyperlink" Target="http://www.i-m.co/marizca/Marizca2/home.html" TargetMode="External"/><Relationship Id="rId56740" Type="http://schemas.openxmlformats.org/officeDocument/2006/relationships/hyperlink" Target="http://triptableapp.com/" TargetMode="External"/><Relationship Id="rId32750" Type="http://schemas.openxmlformats.org/officeDocument/2006/relationships/hyperlink" Target="http://maritimebroadband.com" TargetMode="External"/><Relationship Id="rId56742" Type="http://schemas.openxmlformats.org/officeDocument/2006/relationships/hyperlink" Target="http://www.triptease.com" TargetMode="External"/><Relationship Id="rId56741" Type="http://schemas.openxmlformats.org/officeDocument/2006/relationships/hyperlink" Target="http://www.triptap.com" TargetMode="External"/><Relationship Id="rId8992" Type="http://schemas.openxmlformats.org/officeDocument/2006/relationships/hyperlink" Target="http://www.candiaginc.com" TargetMode="External"/><Relationship Id="rId8991" Type="http://schemas.openxmlformats.org/officeDocument/2006/relationships/hyperlink" Target="http://www.candicontrols.com" TargetMode="External"/><Relationship Id="rId8990" Type="http://schemas.openxmlformats.org/officeDocument/2006/relationships/hyperlink" Target="http://www.softbase.com" TargetMode="External"/><Relationship Id="rId8996" Type="http://schemas.openxmlformats.org/officeDocument/2006/relationships/hyperlink" Target="http://www.candyjar.com/" TargetMode="External"/><Relationship Id="rId32759" Type="http://schemas.openxmlformats.org/officeDocument/2006/relationships/hyperlink" Target="http://www.markavip.com" TargetMode="External"/><Relationship Id="rId56748" Type="http://schemas.openxmlformats.org/officeDocument/2006/relationships/hyperlink" Target="http://www.tripvillas.com/" TargetMode="External"/><Relationship Id="rId8995" Type="http://schemas.openxmlformats.org/officeDocument/2006/relationships/hyperlink" Target="http://www.candyclub.com/" TargetMode="External"/><Relationship Id="rId17139" Type="http://schemas.openxmlformats.org/officeDocument/2006/relationships/hyperlink" Target="http://www.emotion-platform.com" TargetMode="External"/><Relationship Id="rId32758" Type="http://schemas.openxmlformats.org/officeDocument/2006/relationships/hyperlink" Target="http://www.markafoni.com" TargetMode="External"/><Relationship Id="rId56747" Type="http://schemas.openxmlformats.org/officeDocument/2006/relationships/hyperlink" Target="http://www.tripvi.com" TargetMode="External"/><Relationship Id="rId8994" Type="http://schemas.openxmlformats.org/officeDocument/2006/relationships/hyperlink" Target="http://www.candormap.com/" TargetMode="External"/><Relationship Id="rId32757" Type="http://schemas.openxmlformats.org/officeDocument/2006/relationships/hyperlink" Target="http://markadogroup.com" TargetMode="External"/><Relationship Id="rId8993" Type="http://schemas.openxmlformats.org/officeDocument/2006/relationships/hyperlink" Target="http://www.getcandid.com" TargetMode="External"/><Relationship Id="rId32756" Type="http://schemas.openxmlformats.org/officeDocument/2006/relationships/hyperlink" Target="http://mark43.com" TargetMode="External"/><Relationship Id="rId56749" Type="http://schemas.openxmlformats.org/officeDocument/2006/relationships/hyperlink" Target="http://www.tripvisto.com" TargetMode="External"/><Relationship Id="rId17136" Type="http://schemas.openxmlformats.org/officeDocument/2006/relationships/hyperlink" Target="http://emotion.me" TargetMode="External"/><Relationship Id="rId32755" Type="http://schemas.openxmlformats.org/officeDocument/2006/relationships/hyperlink" Target="http://www.prymevessyl.com" TargetMode="External"/><Relationship Id="rId56744" Type="http://schemas.openxmlformats.org/officeDocument/2006/relationships/hyperlink" Target="http://www.triptouch.com" TargetMode="External"/><Relationship Id="rId8999" Type="http://schemas.openxmlformats.org/officeDocument/2006/relationships/hyperlink" Target="http://www.canevaflor.com" TargetMode="External"/><Relationship Id="rId17135" Type="http://schemas.openxmlformats.org/officeDocument/2006/relationships/hyperlink" Target="http://emotioncorporation.com" TargetMode="External"/><Relationship Id="rId32754" Type="http://schemas.openxmlformats.org/officeDocument/2006/relationships/hyperlink" Target="http://www.markmedicalinc.com/" TargetMode="External"/><Relationship Id="rId56743" Type="http://schemas.openxmlformats.org/officeDocument/2006/relationships/hyperlink" Target="http://www.triptelligent.com/" TargetMode="External"/><Relationship Id="rId8998" Type="http://schemas.openxmlformats.org/officeDocument/2006/relationships/hyperlink" Target="http://www.canesta.com" TargetMode="External"/><Relationship Id="rId17138" Type="http://schemas.openxmlformats.org/officeDocument/2006/relationships/hyperlink" Target="http://www.emotionmedia.com" TargetMode="External"/><Relationship Id="rId32753" Type="http://schemas.openxmlformats.org/officeDocument/2006/relationships/hyperlink" Target="http://menutab.co.kr" TargetMode="External"/><Relationship Id="rId56746" Type="http://schemas.openxmlformats.org/officeDocument/2006/relationships/hyperlink" Target="http://www.tripverse.co" TargetMode="External"/><Relationship Id="rId8997" Type="http://schemas.openxmlformats.org/officeDocument/2006/relationships/hyperlink" Target="http://candylab.com" TargetMode="External"/><Relationship Id="rId17137" Type="http://schemas.openxmlformats.org/officeDocument/2006/relationships/hyperlink" Target="http://emotion.me" TargetMode="External"/><Relationship Id="rId32752" Type="http://schemas.openxmlformats.org/officeDocument/2006/relationships/hyperlink" Target="http://markforged.com" TargetMode="External"/><Relationship Id="rId56745" Type="http://schemas.openxmlformats.org/officeDocument/2006/relationships/hyperlink" Target="http://www.getwist.com" TargetMode="External"/><Relationship Id="rId17110" Type="http://schemas.openxmlformats.org/officeDocument/2006/relationships/hyperlink" Target="https://www.emmscorp.com" TargetMode="External"/><Relationship Id="rId42110" Type="http://schemas.openxmlformats.org/officeDocument/2006/relationships/hyperlink" Target="http://www.playspace.com" TargetMode="External"/><Relationship Id="rId17112" Type="http://schemas.openxmlformats.org/officeDocument/2006/relationships/hyperlink" Target="http://tillster.com/" TargetMode="External"/><Relationship Id="rId42112" Type="http://schemas.openxmlformats.org/officeDocument/2006/relationships/hyperlink" Target="http://playsquare.tv" TargetMode="External"/><Relationship Id="rId17111" Type="http://schemas.openxmlformats.org/officeDocument/2006/relationships/hyperlink" Target="http://www.emmunityinc.com/" TargetMode="External"/><Relationship Id="rId42111" Type="http://schemas.openxmlformats.org/officeDocument/2006/relationships/hyperlink" Target="http://playspan.com" TargetMode="External"/><Relationship Id="rId32749" Type="http://schemas.openxmlformats.org/officeDocument/2006/relationships/hyperlink" Target="http://www.mariposahg.com/" TargetMode="External"/><Relationship Id="rId42118" Type="http://schemas.openxmlformats.org/officeDocument/2006/relationships/hyperlink" Target="http://playthe.net" TargetMode="External"/><Relationship Id="rId42117" Type="http://schemas.openxmlformats.org/officeDocument/2006/relationships/hyperlink" Target="http://www.playtestcloud.com" TargetMode="External"/><Relationship Id="rId42119" Type="http://schemas.openxmlformats.org/officeDocument/2006/relationships/hyperlink" Target="http://www.playthe.net" TargetMode="External"/><Relationship Id="rId42114" Type="http://schemas.openxmlformats.org/officeDocument/2006/relationships/hyperlink" Target="http://www.playswell.com" TargetMode="External"/><Relationship Id="rId42113" Type="http://schemas.openxmlformats.org/officeDocument/2006/relationships/hyperlink" Target="http://playstudios.com" TargetMode="External"/><Relationship Id="rId42116" Type="http://schemas.openxmlformats.org/officeDocument/2006/relationships/hyperlink" Target="http://playteau.com" TargetMode="External"/><Relationship Id="rId42115" Type="http://schemas.openxmlformats.org/officeDocument/2006/relationships/hyperlink" Target="http://www.getreemo.com" TargetMode="External"/><Relationship Id="rId32740" Type="http://schemas.openxmlformats.org/officeDocument/2006/relationships/hyperlink" Target="http://marinecontech.org/" TargetMode="External"/><Relationship Id="rId56751" Type="http://schemas.openxmlformats.org/officeDocument/2006/relationships/hyperlink" Target="http://www.tripwire.com" TargetMode="External"/><Relationship Id="rId56750" Type="http://schemas.openxmlformats.org/officeDocument/2006/relationships/hyperlink" Target="http://www.tripware.com" TargetMode="External"/><Relationship Id="rId56753" Type="http://schemas.openxmlformats.org/officeDocument/2006/relationships/hyperlink" Target="http://triqsystems.com" TargetMode="External"/><Relationship Id="rId56752" Type="http://schemas.openxmlformats.org/officeDocument/2006/relationships/hyperlink" Target="http://www.tripwolf.com" TargetMode="External"/><Relationship Id="rId17107" Type="http://schemas.openxmlformats.org/officeDocument/2006/relationships/hyperlink" Target="http://www.myemma.com" TargetMode="External"/><Relationship Id="rId32748" Type="http://schemas.openxmlformats.org/officeDocument/2006/relationships/hyperlink" Target="http://mariposabiotech.com" TargetMode="External"/><Relationship Id="rId56759" Type="http://schemas.openxmlformats.org/officeDocument/2006/relationships/hyperlink" Target="http://www.tristatecapitalbank.com/default.aspx" TargetMode="External"/><Relationship Id="rId17106" Type="http://schemas.openxmlformats.org/officeDocument/2006/relationships/hyperlink" Target="http://www.emkinetics.com" TargetMode="External"/><Relationship Id="rId32747" Type="http://schemas.openxmlformats.org/officeDocument/2006/relationships/hyperlink" Target="http://www.marinuspharma.com" TargetMode="External"/><Relationship Id="rId56758" Type="http://schemas.openxmlformats.org/officeDocument/2006/relationships/hyperlink" Target="http://www.tristarinvestors.com" TargetMode="External"/><Relationship Id="rId17109" Type="http://schemas.openxmlformats.org/officeDocument/2006/relationships/hyperlink" Target="http://www.getemme.com" TargetMode="External"/><Relationship Id="rId32746" Type="http://schemas.openxmlformats.org/officeDocument/2006/relationships/hyperlink" Target="http://marinodaily.com" TargetMode="External"/><Relationship Id="rId17108" Type="http://schemas.openxmlformats.org/officeDocument/2006/relationships/hyperlink" Target="http://emmausmedical.com" TargetMode="External"/><Relationship Id="rId32745" Type="http://schemas.openxmlformats.org/officeDocument/2006/relationships/hyperlink" Target="http://planetos.com" TargetMode="External"/><Relationship Id="rId17103" Type="http://schemas.openxmlformats.org/officeDocument/2006/relationships/hyperlink" Target="http://www.emitcorp.com/" TargetMode="External"/><Relationship Id="rId32744" Type="http://schemas.openxmlformats.org/officeDocument/2006/relationships/hyperlink" Target="http://www.marinelayer.com/" TargetMode="External"/><Relationship Id="rId56755" Type="http://schemas.openxmlformats.org/officeDocument/2006/relationships/hyperlink" Target="http://www.tririga.com" TargetMode="External"/><Relationship Id="rId17102" Type="http://schemas.openxmlformats.org/officeDocument/2006/relationships/hyperlink" Target="http://www.emissary.io/" TargetMode="External"/><Relationship Id="rId32743" Type="http://schemas.openxmlformats.org/officeDocument/2006/relationships/hyperlink" Target="http://www.marineliferesearch.com" TargetMode="External"/><Relationship Id="rId56754" Type="http://schemas.openxmlformats.org/officeDocument/2006/relationships/hyperlink" Target="http://www.trirememedical.com" TargetMode="External"/><Relationship Id="rId17105" Type="http://schemas.openxmlformats.org/officeDocument/2006/relationships/hyperlink" Target="http://emitless.co/" TargetMode="External"/><Relationship Id="rId32742" Type="http://schemas.openxmlformats.org/officeDocument/2006/relationships/hyperlink" Target="http://marinedrive.com" TargetMode="External"/><Relationship Id="rId56757" Type="http://schemas.openxmlformats.org/officeDocument/2006/relationships/hyperlink" Target="http://www.tristarworldwide.com" TargetMode="External"/><Relationship Id="rId17104" Type="http://schemas.openxmlformats.org/officeDocument/2006/relationships/hyperlink" Target="http://www.emithilahaat.com/" TargetMode="External"/><Relationship Id="rId32741" Type="http://schemas.openxmlformats.org/officeDocument/2006/relationships/hyperlink" Target="http://www.marineturbines.com" TargetMode="External"/><Relationship Id="rId56756" Type="http://schemas.openxmlformats.org/officeDocument/2006/relationships/hyperlink" Target="http://www.trist.it" TargetMode="External"/><Relationship Id="rId17121" Type="http://schemas.openxmlformats.org/officeDocument/2006/relationships/hyperlink" Target="http://www.emonysoft.com/" TargetMode="External"/><Relationship Id="rId42121" Type="http://schemas.openxmlformats.org/officeDocument/2006/relationships/hyperlink" Target="http://playto.org/" TargetMode="External"/><Relationship Id="rId17120" Type="http://schemas.openxmlformats.org/officeDocument/2006/relationships/hyperlink" Target="http://emoneyunion.com" TargetMode="External"/><Relationship Id="rId42120" Type="http://schemas.openxmlformats.org/officeDocument/2006/relationships/hyperlink" Target="http://www.playtika.com" TargetMode="External"/><Relationship Id="rId17123" Type="http://schemas.openxmlformats.org/officeDocument/2006/relationships/hyperlink" Target="http://www.emoquo.com" TargetMode="External"/><Relationship Id="rId42123" Type="http://schemas.openxmlformats.org/officeDocument/2006/relationships/hyperlink" Target="http://www.playviews.com" TargetMode="External"/><Relationship Id="rId17122" Type="http://schemas.openxmlformats.org/officeDocument/2006/relationships/hyperlink" Target="https://www.emoov.co.uk/" TargetMode="External"/><Relationship Id="rId42122" Type="http://schemas.openxmlformats.org/officeDocument/2006/relationships/hyperlink" Target="http://playtox.ru/en" TargetMode="External"/><Relationship Id="rId32739" Type="http://schemas.openxmlformats.org/officeDocument/2006/relationships/hyperlink" Target="http://marineautosecuritysolutions.com" TargetMode="External"/><Relationship Id="rId32738" Type="http://schemas.openxmlformats.org/officeDocument/2006/relationships/hyperlink" Target="http://www.marinanow.com" TargetMode="External"/><Relationship Id="rId42129" Type="http://schemas.openxmlformats.org/officeDocument/2006/relationships/hyperlink" Target="http://www.plazavip.com" TargetMode="External"/><Relationship Id="rId42128" Type="http://schemas.openxmlformats.org/officeDocument/2006/relationships/hyperlink" Target="http://www.plazapoints.com" TargetMode="External"/><Relationship Id="rId42125" Type="http://schemas.openxmlformats.org/officeDocument/2006/relationships/hyperlink" Target="http://playwith.co" TargetMode="External"/><Relationship Id="rId42124" Type="http://schemas.openxmlformats.org/officeDocument/2006/relationships/hyperlink" Target="http://playvox.com" TargetMode="External"/><Relationship Id="rId42127" Type="http://schemas.openxmlformats.org/officeDocument/2006/relationships/hyperlink" Target="http://plazabankwa.com" TargetMode="External"/><Relationship Id="rId42126" Type="http://schemas.openxmlformats.org/officeDocument/2006/relationships/hyperlink" Target="http://www.playyon.com" TargetMode="External"/><Relationship Id="rId56762" Type="http://schemas.openxmlformats.org/officeDocument/2006/relationships/hyperlink" Target="http://www.tritonatm.com" TargetMode="External"/><Relationship Id="rId56761" Type="http://schemas.openxmlformats.org/officeDocument/2006/relationships/hyperlink" Target="http://tritonhn.com" TargetMode="External"/><Relationship Id="rId56764" Type="http://schemas.openxmlformats.org/officeDocument/2006/relationships/hyperlink" Target="http://tritrue.com/plt/" TargetMode="External"/><Relationship Id="rId56763" Type="http://schemas.openxmlformats.org/officeDocument/2006/relationships/hyperlink" Target="http://www.tritonwear.com/" TargetMode="External"/><Relationship Id="rId56760" Type="http://schemas.openxmlformats.org/officeDocument/2006/relationships/hyperlink" Target="http://www.4triton.com/" TargetMode="External"/><Relationship Id="rId17118" Type="http://schemas.openxmlformats.org/officeDocument/2006/relationships/hyperlink" Target="http://www.emolument.com" TargetMode="External"/><Relationship Id="rId32737" Type="http://schemas.openxmlformats.org/officeDocument/2006/relationships/hyperlink" Target="http://www.marinalimo.com" TargetMode="External"/><Relationship Id="rId17117" Type="http://schemas.openxmlformats.org/officeDocument/2006/relationships/hyperlink" Target="http://www.emoh.com" TargetMode="External"/><Relationship Id="rId32736" Type="http://schemas.openxmlformats.org/officeDocument/2006/relationships/hyperlink" Target="http://www.marinabio.com" TargetMode="External"/><Relationship Id="rId56769" Type="http://schemas.openxmlformats.org/officeDocument/2006/relationships/hyperlink" Target="http://www.trivascular.com/" TargetMode="External"/><Relationship Id="rId32735" Type="http://schemas.openxmlformats.org/officeDocument/2006/relationships/hyperlink" Target="http://www.marinsoftware.com/index.html" TargetMode="External"/><Relationship Id="rId17119" Type="http://schemas.openxmlformats.org/officeDocument/2006/relationships/hyperlink" Target="https://www.emoneypool.com" TargetMode="External"/><Relationship Id="rId32734" Type="http://schemas.openxmlformats.org/officeDocument/2006/relationships/hyperlink" Target="http://www.marilynmonroespas.com/" TargetMode="External"/><Relationship Id="rId17114" Type="http://schemas.openxmlformats.org/officeDocument/2006/relationships/hyperlink" Target="http://www.emocha.com" TargetMode="External"/><Relationship Id="rId32733" Type="http://schemas.openxmlformats.org/officeDocument/2006/relationships/hyperlink" Target="http://marijuanastocksindex.com" TargetMode="External"/><Relationship Id="rId56766" Type="http://schemas.openxmlformats.org/officeDocument/2006/relationships/hyperlink" Target="http://www.triumfant.com" TargetMode="External"/><Relationship Id="rId17113" Type="http://schemas.openxmlformats.org/officeDocument/2006/relationships/hyperlink" Target="http://www.emo2.com" TargetMode="External"/><Relationship Id="rId32732" Type="http://schemas.openxmlformats.org/officeDocument/2006/relationships/hyperlink" Target="http://marijuanastocksindex.com" TargetMode="External"/><Relationship Id="rId56765" Type="http://schemas.openxmlformats.org/officeDocument/2006/relationships/hyperlink" Target="http://tritty.com" TargetMode="External"/><Relationship Id="rId17116" Type="http://schemas.openxmlformats.org/officeDocument/2006/relationships/hyperlink" Target="http://www.emogi.com/" TargetMode="External"/><Relationship Id="rId32731" Type="http://schemas.openxmlformats.org/officeDocument/2006/relationships/hyperlink" Target="http://www.mariammedical.com" TargetMode="External"/><Relationship Id="rId56768" Type="http://schemas.openxmlformats.org/officeDocument/2006/relationships/hyperlink" Target="http://www.trivago.com" TargetMode="External"/><Relationship Id="rId17115" Type="http://schemas.openxmlformats.org/officeDocument/2006/relationships/hyperlink" Target="http://www.emoda.com.br" TargetMode="External"/><Relationship Id="rId32730" Type="http://schemas.openxmlformats.org/officeDocument/2006/relationships/hyperlink" Target="http://www.windspireenergy.com" TargetMode="External"/><Relationship Id="rId56767" Type="http://schemas.openxmlformats.org/officeDocument/2006/relationships/hyperlink" Target="http://triusrx.com" TargetMode="External"/><Relationship Id="rId17176" Type="http://schemas.openxmlformats.org/officeDocument/2006/relationships/hyperlink" Target="http://www.eigroup.com/" TargetMode="External"/><Relationship Id="rId17175" Type="http://schemas.openxmlformats.org/officeDocument/2006/relationships/hyperlink" Target="http://www.collegebol.com" TargetMode="External"/><Relationship Id="rId8969" Type="http://schemas.openxmlformats.org/officeDocument/2006/relationships/hyperlink" Target="http://www.cccg-canada.com/" TargetMode="External"/><Relationship Id="rId17178" Type="http://schemas.openxmlformats.org/officeDocument/2006/relationships/hyperlink" Target="http://www.empowerrf.com" TargetMode="External"/><Relationship Id="rId8968" Type="http://schemas.openxmlformats.org/officeDocument/2006/relationships/hyperlink" Target="http://canadiancannabiscorp.com" TargetMode="External"/><Relationship Id="rId17177" Type="http://schemas.openxmlformats.org/officeDocument/2006/relationships/hyperlink" Target="http://www.empowermicro.com" TargetMode="External"/><Relationship Id="rId17172" Type="http://schemas.openxmlformats.org/officeDocument/2006/relationships/hyperlink" Target="http://empow.me/" TargetMode="External"/><Relationship Id="rId17171" Type="http://schemas.openxmlformats.org/officeDocument/2006/relationships/hyperlink" Target="http://www.emporis.com" TargetMode="External"/><Relationship Id="rId17174" Type="http://schemas.openxmlformats.org/officeDocument/2006/relationships/hyperlink" Target="http://collegebol.com" TargetMode="External"/><Relationship Id="rId17173" Type="http://schemas.openxmlformats.org/officeDocument/2006/relationships/hyperlink" Target="http://www.empowerenergies.com" TargetMode="External"/><Relationship Id="rId17170" Type="http://schemas.openxmlformats.org/officeDocument/2006/relationships/hyperlink" Target="http://emporiocompras.com.ar" TargetMode="External"/><Relationship Id="rId8963" Type="http://schemas.openxmlformats.org/officeDocument/2006/relationships/hyperlink" Target="http://www.camurus.com/" TargetMode="External"/><Relationship Id="rId8962" Type="http://schemas.openxmlformats.org/officeDocument/2006/relationships/hyperlink" Target="http://www.camstent.com" TargetMode="External"/><Relationship Id="rId8961" Type="http://schemas.openxmlformats.org/officeDocument/2006/relationships/hyperlink" Target="http://www.camstar.com" TargetMode="External"/><Relationship Id="rId8960" Type="http://schemas.openxmlformats.org/officeDocument/2006/relationships/hyperlink" Target="http://www.camsemi.com" TargetMode="External"/><Relationship Id="rId8967" Type="http://schemas.openxmlformats.org/officeDocument/2006/relationships/hyperlink" Target="http://www.canadastays.com/" TargetMode="External"/><Relationship Id="rId17169" Type="http://schemas.openxmlformats.org/officeDocument/2006/relationships/hyperlink" Target="http://www.employyd.com" TargetMode="External"/><Relationship Id="rId8966" Type="http://schemas.openxmlformats.org/officeDocument/2006/relationships/hyperlink" Target="http://canadastays.com" TargetMode="External"/><Relationship Id="rId17168" Type="http://schemas.openxmlformats.org/officeDocument/2006/relationships/hyperlink" Target="http://employyd.com" TargetMode="External"/><Relationship Id="rId8965" Type="http://schemas.openxmlformats.org/officeDocument/2006/relationships/hyperlink" Target="http://www.canleafmart.net" TargetMode="External"/><Relationship Id="rId8964" Type="http://schemas.openxmlformats.org/officeDocument/2006/relationships/hyperlink" Target="http://cancapital.com" TargetMode="External"/><Relationship Id="rId17187" Type="http://schemas.openxmlformats.org/officeDocument/2006/relationships/hyperlink" Target="http://www.goempyrean.com" TargetMode="External"/><Relationship Id="rId8959" Type="http://schemas.openxmlformats.org/officeDocument/2006/relationships/hyperlink" Target="http://www.camrivox.com" TargetMode="External"/><Relationship Id="rId17186" Type="http://schemas.openxmlformats.org/officeDocument/2006/relationships/hyperlink" Target="http://www.emptoris.com" TargetMode="External"/><Relationship Id="rId8958" Type="http://schemas.openxmlformats.org/officeDocument/2006/relationships/hyperlink" Target="http://camrasvision.com/" TargetMode="External"/><Relationship Id="rId17189" Type="http://schemas.openxmlformats.org/officeDocument/2006/relationships/hyperlink" Target="http://www.emsystem.com" TargetMode="External"/><Relationship Id="rId8957" Type="http://schemas.openxmlformats.org/officeDocument/2006/relationships/hyperlink" Target="http://thecampustap.com" TargetMode="External"/><Relationship Id="rId17188" Type="http://schemas.openxmlformats.org/officeDocument/2006/relationships/hyperlink" Target="http://emsense.com" TargetMode="External"/><Relationship Id="rId17183" Type="http://schemas.openxmlformats.org/officeDocument/2006/relationships/hyperlink" Target="http://www.empregoligado.com.br" TargetMode="External"/><Relationship Id="rId56708" Type="http://schemas.openxmlformats.org/officeDocument/2006/relationships/hyperlink" Target="http://www.triplify.com" TargetMode="External"/><Relationship Id="rId17182" Type="http://schemas.openxmlformats.org/officeDocument/2006/relationships/hyperlink" Target="http://empowrnet.com" TargetMode="External"/><Relationship Id="rId56707" Type="http://schemas.openxmlformats.org/officeDocument/2006/relationships/hyperlink" Target="http://triple-tree.com" TargetMode="External"/><Relationship Id="rId17185" Type="http://schemas.openxmlformats.org/officeDocument/2006/relationships/hyperlink" Target="http://www.emprivo.com" TargetMode="External"/><Relationship Id="rId17184" Type="http://schemas.openxmlformats.org/officeDocument/2006/relationships/hyperlink" Target="http://www.empressr.com" TargetMode="External"/><Relationship Id="rId56709" Type="http://schemas.openxmlformats.org/officeDocument/2006/relationships/hyperlink" Target="http://triplingo.com" TargetMode="External"/><Relationship Id="rId17181" Type="http://schemas.openxmlformats.org/officeDocument/2006/relationships/hyperlink" Target="http://www.etu.ie" TargetMode="External"/><Relationship Id="rId17180" Type="http://schemas.openxmlformats.org/officeDocument/2006/relationships/hyperlink" Target="http://www.empower2adapt.com" TargetMode="External"/><Relationship Id="rId32795" Type="http://schemas.openxmlformats.org/officeDocument/2006/relationships/hyperlink" Target="http://www.marketo.com" TargetMode="External"/><Relationship Id="rId32794" Type="http://schemas.openxmlformats.org/officeDocument/2006/relationships/hyperlink" Target="https://www.marketmuse.com" TargetMode="External"/><Relationship Id="rId32793" Type="http://schemas.openxmlformats.org/officeDocument/2006/relationships/hyperlink" Target="http://www.oddsfutures.com" TargetMode="External"/><Relationship Id="rId32792" Type="http://schemas.openxmlformats.org/officeDocument/2006/relationships/hyperlink" Target="http://oddsfutures.com" TargetMode="External"/><Relationship Id="rId32791" Type="http://schemas.openxmlformats.org/officeDocument/2006/relationships/hyperlink" Target="http://www.marketlive.com" TargetMode="External"/><Relationship Id="rId32790" Type="http://schemas.openxmlformats.org/officeDocument/2006/relationships/hyperlink" Target="http://www.marketinvoice.com" TargetMode="External"/><Relationship Id="rId8952" Type="http://schemas.openxmlformats.org/officeDocument/2006/relationships/hyperlink" Target="http://www.campusbolt.com" TargetMode="External"/><Relationship Id="rId56704" Type="http://schemas.openxmlformats.org/officeDocument/2006/relationships/hyperlink" Target="http://www.triplesmedia.com" TargetMode="External"/><Relationship Id="rId8951" Type="http://schemas.openxmlformats.org/officeDocument/2006/relationships/hyperlink" Target="http://www.campussteps.com" TargetMode="External"/><Relationship Id="rId56703" Type="http://schemas.openxmlformats.org/officeDocument/2006/relationships/hyperlink" Target="http://www.triplepulse.com/" TargetMode="External"/><Relationship Id="rId8950" Type="http://schemas.openxmlformats.org/officeDocument/2006/relationships/hyperlink" Target="http://www.campussponsorship.com" TargetMode="External"/><Relationship Id="rId56706" Type="http://schemas.openxmlformats.org/officeDocument/2006/relationships/hyperlink" Target="http://www.tripletplus.com" TargetMode="External"/><Relationship Id="rId56705" Type="http://schemas.openxmlformats.org/officeDocument/2006/relationships/hyperlink" Target="http://www.tripleseat.com/" TargetMode="External"/><Relationship Id="rId8956" Type="http://schemas.openxmlformats.org/officeDocument/2006/relationships/hyperlink" Target="http://www.campuslogic.com" TargetMode="External"/><Relationship Id="rId32799" Type="http://schemas.openxmlformats.org/officeDocument/2006/relationships/hyperlink" Target="http://marketplacer.com.au/" TargetMode="External"/><Relationship Id="rId56700" Type="http://schemas.openxmlformats.org/officeDocument/2006/relationships/hyperlink" Target="http://triplebyte.com" TargetMode="External"/><Relationship Id="rId8955" Type="http://schemas.openxmlformats.org/officeDocument/2006/relationships/hyperlink" Target="http://www.dailybreakmedia.com" TargetMode="External"/><Relationship Id="rId17179" Type="http://schemas.openxmlformats.org/officeDocument/2006/relationships/hyperlink" Target="http://www.empowervisi.com" TargetMode="External"/><Relationship Id="rId32798" Type="http://schemas.openxmlformats.org/officeDocument/2006/relationships/hyperlink" Target="http://getmarketpage.com" TargetMode="External"/><Relationship Id="rId8954" Type="http://schemas.openxmlformats.org/officeDocument/2006/relationships/hyperlink" Target="http://www.campuskudos.com/" TargetMode="External"/><Relationship Id="rId32797" Type="http://schemas.openxmlformats.org/officeDocument/2006/relationships/hyperlink" Target="http://www.marketocracy.com" TargetMode="External"/><Relationship Id="rId56702" Type="http://schemas.openxmlformats.org/officeDocument/2006/relationships/hyperlink" Target="http://www.triplejump.co.nz" TargetMode="External"/><Relationship Id="rId8953" Type="http://schemas.openxmlformats.org/officeDocument/2006/relationships/hyperlink" Target="http://campuscene.com" TargetMode="External"/><Relationship Id="rId32796" Type="http://schemas.openxmlformats.org/officeDocument/2006/relationships/hyperlink" Target="http://jp.marketo.com" TargetMode="External"/><Relationship Id="rId56701" Type="http://schemas.openxmlformats.org/officeDocument/2006/relationships/hyperlink" Target="http://triplegift.net" TargetMode="External"/><Relationship Id="rId17154" Type="http://schemas.openxmlformats.org/officeDocument/2006/relationships/hyperlink" Target="http://www.empiregenomics.com/" TargetMode="External"/><Relationship Id="rId17153" Type="http://schemas.openxmlformats.org/officeDocument/2006/relationships/hyperlink" Target="http://www.empirediversifiedenergy.com/" TargetMode="External"/><Relationship Id="rId17156" Type="http://schemas.openxmlformats.org/officeDocument/2006/relationships/hyperlink" Target="http://empiribox.com" TargetMode="External"/><Relationship Id="rId17155" Type="http://schemas.openxmlformats.org/officeDocument/2006/relationships/hyperlink" Target="http://www.empirerobotics.com" TargetMode="External"/><Relationship Id="rId17150" Type="http://schemas.openxmlformats.org/officeDocument/2006/relationships/hyperlink" Target="http://www.empathymarketing.com" TargetMode="External"/><Relationship Id="rId56719" Type="http://schemas.openxmlformats.org/officeDocument/2006/relationships/hyperlink" Target="http://www.tripoto.com/" TargetMode="External"/><Relationship Id="rId56718" Type="http://schemas.openxmlformats.org/officeDocument/2006/relationships/hyperlink" Target="http://www.triposo.com" TargetMode="External"/><Relationship Id="rId17152" Type="http://schemas.openxmlformats.org/officeDocument/2006/relationships/hyperlink" Target="http://www.empire.edu/" TargetMode="External"/><Relationship Id="rId17151" Type="http://schemas.openxmlformats.org/officeDocument/2006/relationships/hyperlink" Target="http://www.empireavenue.com" TargetMode="External"/><Relationship Id="rId32784" Type="http://schemas.openxmlformats.org/officeDocument/2006/relationships/hyperlink" Target="http://www.marketforceone.com" TargetMode="External"/><Relationship Id="rId32783" Type="http://schemas.openxmlformats.org/officeDocument/2006/relationships/hyperlink" Target="http://www.marketfish.com" TargetMode="External"/><Relationship Id="rId32782" Type="http://schemas.openxmlformats.org/officeDocument/2006/relationships/hyperlink" Target="http://www.marketenterprise.co.jp/" TargetMode="External"/><Relationship Id="rId32781" Type="http://schemas.openxmlformats.org/officeDocument/2006/relationships/hyperlink" Target="http://www.marketecture.com" TargetMode="External"/><Relationship Id="rId8981" Type="http://schemas.openxmlformats.org/officeDocument/2006/relationships/hyperlink" Target="http://www.canbridgepharma.com/" TargetMode="External"/><Relationship Id="rId32780" Type="http://schemas.openxmlformats.org/officeDocument/2006/relationships/hyperlink" Target="http://www.strategyeye.com" TargetMode="External"/><Relationship Id="rId8980" Type="http://schemas.openxmlformats.org/officeDocument/2006/relationships/hyperlink" Target="http://www.canatu.com" TargetMode="External"/><Relationship Id="rId8985" Type="http://schemas.openxmlformats.org/officeDocument/2006/relationships/hyperlink" Target="http://ctrc.net" TargetMode="External"/><Relationship Id="rId56715" Type="http://schemas.openxmlformats.org/officeDocument/2006/relationships/hyperlink" Target="http://www.tripndrive.com" TargetMode="External"/><Relationship Id="rId8984" Type="http://schemas.openxmlformats.org/officeDocument/2006/relationships/hyperlink" Target="http://canprevent.com" TargetMode="External"/><Relationship Id="rId56714" Type="http://schemas.openxmlformats.org/officeDocument/2006/relationships/hyperlink" Target="http://www.tripnary.com" TargetMode="External"/><Relationship Id="rId8983" Type="http://schemas.openxmlformats.org/officeDocument/2006/relationships/hyperlink" Target="http://cancergenetics.com" TargetMode="External"/><Relationship Id="rId56717" Type="http://schemas.openxmlformats.org/officeDocument/2006/relationships/hyperlink" Target="http://www.triporati.com" TargetMode="External"/><Relationship Id="rId8982" Type="http://schemas.openxmlformats.org/officeDocument/2006/relationships/hyperlink" Target="http://canburg.com" TargetMode="External"/><Relationship Id="rId32789" Type="http://schemas.openxmlformats.org/officeDocument/2006/relationships/hyperlink" Target="http://www.mtcperformance.com" TargetMode="External"/><Relationship Id="rId56716" Type="http://schemas.openxmlformats.org/officeDocument/2006/relationships/hyperlink" Target="http://www.tripology.com" TargetMode="External"/><Relationship Id="rId8989" Type="http://schemas.openxmlformats.org/officeDocument/2006/relationships/hyperlink" Target="http://www.candescenthealing.com" TargetMode="External"/><Relationship Id="rId17147" Type="http://schemas.openxmlformats.org/officeDocument/2006/relationships/hyperlink" Target="http://empathetics.com" TargetMode="External"/><Relationship Id="rId32788" Type="http://schemas.openxmlformats.org/officeDocument/2006/relationships/hyperlink" Target="http://www.marketingmunch.com" TargetMode="External"/><Relationship Id="rId56711" Type="http://schemas.openxmlformats.org/officeDocument/2006/relationships/hyperlink" Target="http://www.tripmark.com" TargetMode="External"/><Relationship Id="rId8988" Type="http://schemas.openxmlformats.org/officeDocument/2006/relationships/hyperlink" Target="https://www.canddi.com//?utm_source=crunchbase&amp;utm_medium=thirdparty" TargetMode="External"/><Relationship Id="rId17146" Type="http://schemas.openxmlformats.org/officeDocument/2006/relationships/hyperlink" Target="https://www.empactsolutions.com" TargetMode="External"/><Relationship Id="rId32787" Type="http://schemas.openxmlformats.org/officeDocument/2006/relationships/hyperlink" Target="http://www.marketing.ai" TargetMode="External"/><Relationship Id="rId56710" Type="http://schemas.openxmlformats.org/officeDocument/2006/relationships/hyperlink" Target="http://www.trip-links.com" TargetMode="External"/><Relationship Id="rId8987" Type="http://schemas.openxmlformats.org/officeDocument/2006/relationships/hyperlink" Target="http://www.canceriq.com/" TargetMode="External"/><Relationship Id="rId17149" Type="http://schemas.openxmlformats.org/officeDocument/2006/relationships/hyperlink" Target="http://www.empathy.co.jp/eng/index.php" TargetMode="External"/><Relationship Id="rId32786" Type="http://schemas.openxmlformats.org/officeDocument/2006/relationships/hyperlink" Target="http://marketing.ai" TargetMode="External"/><Relationship Id="rId56713" Type="http://schemas.openxmlformats.org/officeDocument/2006/relationships/hyperlink" Target="http://tripmydream.com//?s=tc" TargetMode="External"/><Relationship Id="rId8986" Type="http://schemas.openxmlformats.org/officeDocument/2006/relationships/hyperlink" Target="http://cancertreatmentservices.com" TargetMode="External"/><Relationship Id="rId17148" Type="http://schemas.openxmlformats.org/officeDocument/2006/relationships/hyperlink" Target="http://www.empathica.com" TargetMode="External"/><Relationship Id="rId32785" Type="http://schemas.openxmlformats.org/officeDocument/2006/relationships/hyperlink" Target="http://www.mgid.com" TargetMode="External"/><Relationship Id="rId56712" Type="http://schemas.openxmlformats.org/officeDocument/2006/relationships/hyperlink" Target="http://tripmd.com" TargetMode="External"/><Relationship Id="rId17165" Type="http://schemas.openxmlformats.org/officeDocument/2006/relationships/hyperlink" Target="http://employment.com" TargetMode="External"/><Relationship Id="rId17164" Type="http://schemas.openxmlformats.org/officeDocument/2006/relationships/hyperlink" Target="http://www.employma.com" TargetMode="External"/><Relationship Id="rId17167" Type="http://schemas.openxmlformats.org/officeDocument/2006/relationships/hyperlink" Target="http://www.employusapp.com" TargetMode="External"/><Relationship Id="rId8979" Type="http://schemas.openxmlformats.org/officeDocument/2006/relationships/hyperlink" Target="http://www.canaryhop.com" TargetMode="External"/><Relationship Id="rId17166" Type="http://schemas.openxmlformats.org/officeDocument/2006/relationships/hyperlink" Target="http://www.employmenthero.com/" TargetMode="External"/><Relationship Id="rId17161" Type="http://schemas.openxmlformats.org/officeDocument/2006/relationships/hyperlink" Target="http://employeereferrals.com" TargetMode="External"/><Relationship Id="rId17160" Type="http://schemas.openxmlformats.org/officeDocument/2006/relationships/hyperlink" Target="http://differencecard.com" TargetMode="External"/><Relationship Id="rId56729" Type="http://schemas.openxmlformats.org/officeDocument/2006/relationships/hyperlink" Target="http://www.triprebel.com/" TargetMode="External"/><Relationship Id="rId17163" Type="http://schemas.openxmlformats.org/officeDocument/2006/relationships/hyperlink" Target="http://employinsight.com" TargetMode="External"/><Relationship Id="rId17162" Type="http://schemas.openxmlformats.org/officeDocument/2006/relationships/hyperlink" Target="https://employeereferrals.com" TargetMode="External"/><Relationship Id="rId32773" Type="http://schemas.openxmlformats.org/officeDocument/2006/relationships/hyperlink" Target="http://market76.com" TargetMode="External"/><Relationship Id="rId32772" Type="http://schemas.openxmlformats.org/officeDocument/2006/relationships/hyperlink" Target="http://www.market6.com" TargetMode="External"/><Relationship Id="rId32771" Type="http://schemas.openxmlformats.org/officeDocument/2006/relationships/hyperlink" Target="http://www.erbjudandewebben.se/" TargetMode="External"/><Relationship Id="rId56720" Type="http://schemas.openxmlformats.org/officeDocument/2006/relationships/hyperlink" Target="http://www.tripovation.com" TargetMode="External"/><Relationship Id="rId32770" Type="http://schemas.openxmlformats.org/officeDocument/2006/relationships/hyperlink" Target="http://markettrack.com/" TargetMode="External"/><Relationship Id="rId8970" Type="http://schemas.openxmlformats.org/officeDocument/2006/relationships/hyperlink" Target="http://cdmn.ca" TargetMode="External"/><Relationship Id="rId8974" Type="http://schemas.openxmlformats.org/officeDocument/2006/relationships/hyperlink" Target="http://cdp.parts" TargetMode="External"/><Relationship Id="rId56726" Type="http://schemas.openxmlformats.org/officeDocument/2006/relationships/hyperlink" Target="http://tripping.com" TargetMode="External"/><Relationship Id="rId8973" Type="http://schemas.openxmlformats.org/officeDocument/2006/relationships/hyperlink" Target="http://billetterie.kalidea.com/Login" TargetMode="External"/><Relationship Id="rId56725" Type="http://schemas.openxmlformats.org/officeDocument/2006/relationships/hyperlink" Target="http://www.trippinin.com" TargetMode="External"/><Relationship Id="rId8972" Type="http://schemas.openxmlformats.org/officeDocument/2006/relationships/hyperlink" Target="http://www.canadian-solar.com/en" TargetMode="External"/><Relationship Id="rId32779" Type="http://schemas.openxmlformats.org/officeDocument/2006/relationships/hyperlink" Target="http://www.marketcetera.com" TargetMode="External"/><Relationship Id="rId56728" Type="http://schemas.openxmlformats.org/officeDocument/2006/relationships/hyperlink" Target="http://www.trippy.com" TargetMode="External"/><Relationship Id="rId8971" Type="http://schemas.openxmlformats.org/officeDocument/2006/relationships/hyperlink" Target="http://www.playhousekits.com/" TargetMode="External"/><Relationship Id="rId32778" Type="http://schemas.openxmlformats.org/officeDocument/2006/relationships/hyperlink" Target="http://www.mcast.com/" TargetMode="External"/><Relationship Id="rId56727" Type="http://schemas.openxmlformats.org/officeDocument/2006/relationships/hyperlink" Target="https://www.tripping.com" TargetMode="External"/><Relationship Id="rId8978" Type="http://schemas.openxmlformats.org/officeDocument/2006/relationships/hyperlink" Target="http://canary.is" TargetMode="External"/><Relationship Id="rId17158" Type="http://schemas.openxmlformats.org/officeDocument/2006/relationships/hyperlink" Target="https://empliant.com" TargetMode="External"/><Relationship Id="rId32777" Type="http://schemas.openxmlformats.org/officeDocument/2006/relationships/hyperlink" Target="http://www.marketbright.com" TargetMode="External"/><Relationship Id="rId56722" Type="http://schemas.openxmlformats.org/officeDocument/2006/relationships/hyperlink" Target="http://www.tripper.net/explore" TargetMode="External"/><Relationship Id="rId8977" Type="http://schemas.openxmlformats.org/officeDocument/2006/relationships/hyperlink" Target="http://canara.com/" TargetMode="External"/><Relationship Id="rId17157" Type="http://schemas.openxmlformats.org/officeDocument/2006/relationships/hyperlink" Target="http://empiricalbioscience.com" TargetMode="External"/><Relationship Id="rId32776" Type="http://schemas.openxmlformats.org/officeDocument/2006/relationships/hyperlink" Target="http://marketbrief.com" TargetMode="External"/><Relationship Id="rId56721" Type="http://schemas.openxmlformats.org/officeDocument/2006/relationships/hyperlink" Target="https://www.trippeo.com/" TargetMode="External"/><Relationship Id="rId8976" Type="http://schemas.openxmlformats.org/officeDocument/2006/relationships/hyperlink" Target="http://canalinternet.com" TargetMode="External"/><Relationship Id="rId32775" Type="http://schemas.openxmlformats.org/officeDocument/2006/relationships/hyperlink" Target="http://www.market-bridge.com" TargetMode="External"/><Relationship Id="rId56724" Type="http://schemas.openxmlformats.org/officeDocument/2006/relationships/hyperlink" Target="http://www.trippifi.com" TargetMode="External"/><Relationship Id="rId8975" Type="http://schemas.openxmlformats.org/officeDocument/2006/relationships/hyperlink" Target="http://www.canaldocredito.com.br" TargetMode="External"/><Relationship Id="rId17159" Type="http://schemas.openxmlformats.org/officeDocument/2006/relationships/hyperlink" Target="http://www.employease.com" TargetMode="External"/><Relationship Id="rId32774" Type="http://schemas.openxmlformats.org/officeDocument/2006/relationships/hyperlink" Target="http://www.marketart.com" TargetMode="External"/><Relationship Id="rId56723" Type="http://schemas.openxmlformats.org/officeDocument/2006/relationships/hyperlink" Target="http://trippiece.com" TargetMode="External"/><Relationship Id="rId32729" Type="http://schemas.openxmlformats.org/officeDocument/2006/relationships/hyperlink" Target="http://www.marginleft.com" TargetMode="External"/><Relationship Id="rId32728" Type="http://schemas.openxmlformats.org/officeDocument/2006/relationships/hyperlink" Target="http://www.marginize.com" TargetMode="External"/><Relationship Id="rId32727" Type="http://schemas.openxmlformats.org/officeDocument/2006/relationships/hyperlink" Target="http://www.margheritainventions.com" TargetMode="External"/><Relationship Id="rId32726" Type="http://schemas.openxmlformats.org/officeDocument/2006/relationships/hyperlink" Target="http://www.marfeel.com" TargetMode="External"/><Relationship Id="rId32725" Type="http://schemas.openxmlformats.org/officeDocument/2006/relationships/hyperlink" Target="http://www.fridom.com.br" TargetMode="External"/><Relationship Id="rId32724" Type="http://schemas.openxmlformats.org/officeDocument/2006/relationships/hyperlink" Target="http://www.maremonti.com.br" TargetMode="External"/><Relationship Id="rId32723" Type="http://schemas.openxmlformats.org/officeDocument/2006/relationships/hyperlink" Target="http://mardil.com" TargetMode="External"/><Relationship Id="rId32722" Type="http://schemas.openxmlformats.org/officeDocument/2006/relationships/hyperlink" Target="http://www.gomarcopolo.com" TargetMode="External"/><Relationship Id="rId32721" Type="http://schemas.openxmlformats.org/officeDocument/2006/relationships/hyperlink" Target="http://marcopoloproject.org" TargetMode="External"/><Relationship Id="rId32720" Type="http://schemas.openxmlformats.org/officeDocument/2006/relationships/hyperlink" Target="http://www.fellowrobots.com" TargetMode="External"/><Relationship Id="rId17101" Type="http://schemas.openxmlformats.org/officeDocument/2006/relationships/hyperlink" Target="http://www.emisphere.com" TargetMode="External"/><Relationship Id="rId17100" Type="http://schemas.openxmlformats.org/officeDocument/2006/relationships/hyperlink" Target="http://www.emisense.com" TargetMode="External"/><Relationship Id="rId32719" Type="http://schemas.openxmlformats.org/officeDocument/2006/relationships/hyperlink" Target="http://www.marcadiabiotech.com" TargetMode="External"/><Relationship Id="rId32718" Type="http://schemas.openxmlformats.org/officeDocument/2006/relationships/hyperlink" Target="https://marcandspring.com" TargetMode="External"/><Relationship Id="rId32717" Type="http://schemas.openxmlformats.org/officeDocument/2006/relationships/hyperlink" Target="http://marbleshare.com/" TargetMode="External"/><Relationship Id="rId32716" Type="http://schemas.openxmlformats.org/officeDocument/2006/relationships/hyperlink" Target="http://www.marblesthebrainstore.com" TargetMode="External"/><Relationship Id="rId32715" Type="http://schemas.openxmlformats.org/officeDocument/2006/relationships/hyperlink" Target="http://www.tinkineer.com/" TargetMode="External"/><Relationship Id="rId32714" Type="http://schemas.openxmlformats.org/officeDocument/2006/relationships/hyperlink" Target="http://www.marblesecurity.com" TargetMode="External"/><Relationship Id="rId32713" Type="http://schemas.openxmlformats.org/officeDocument/2006/relationships/hyperlink" Target="http://www.marblar.com" TargetMode="External"/><Relationship Id="rId32712" Type="http://schemas.openxmlformats.org/officeDocument/2006/relationships/hyperlink" Target="http://www.marathontechnologies.com" TargetMode="External"/><Relationship Id="rId32711" Type="http://schemas.openxmlformats.org/officeDocument/2006/relationships/hyperlink" Target="http://marathonpg.com" TargetMode="External"/><Relationship Id="rId32710" Type="http://schemas.openxmlformats.org/officeDocument/2006/relationships/hyperlink" Target="http://maraquia.com" TargetMode="External"/><Relationship Id="rId32709" Type="http://schemas.openxmlformats.org/officeDocument/2006/relationships/hyperlink" Target="http://marakana.com" TargetMode="External"/><Relationship Id="rId32708" Type="http://schemas.openxmlformats.org/officeDocument/2006/relationships/hyperlink" Target="http://marsystemsinc.com/" TargetMode="External"/><Relationship Id="rId32707" Type="http://schemas.openxmlformats.org/officeDocument/2006/relationships/hyperlink" Target="http://maptia.com" TargetMode="External"/><Relationship Id="rId32706" Type="http://schemas.openxmlformats.org/officeDocument/2006/relationships/hyperlink" Target="http://mapstr.com" TargetMode="External"/><Relationship Id="rId32705" Type="http://schemas.openxmlformats.org/officeDocument/2006/relationships/hyperlink" Target="http://www.mapsit.me" TargetMode="External"/><Relationship Id="rId32704" Type="http://schemas.openxmlformats.org/officeDocument/2006/relationships/hyperlink" Target="http://www.mapsense.co" TargetMode="External"/><Relationship Id="rId32703" Type="http://schemas.openxmlformats.org/officeDocument/2006/relationships/hyperlink" Target="http://mapsindeed.com" TargetMode="External"/><Relationship Id="rId32702" Type="http://schemas.openxmlformats.org/officeDocument/2006/relationships/hyperlink" Target="http://www.maps-system.com" TargetMode="External"/><Relationship Id="rId32701" Type="http://schemas.openxmlformats.org/officeDocument/2006/relationships/hyperlink" Target="http://www.mapr.com" TargetMode="External"/><Relationship Id="rId32700" Type="http://schemas.openxmlformats.org/officeDocument/2006/relationships/hyperlink" Target="http://www.mappyfriends.com" TargetMode="External"/><Relationship Id="rId987" Type="http://schemas.openxmlformats.org/officeDocument/2006/relationships/hyperlink" Target="http://www.aconex.com" TargetMode="External"/><Relationship Id="rId986" Type="http://schemas.openxmlformats.org/officeDocument/2006/relationships/hyperlink" Target="http://www.acon.dk" TargetMode="External"/><Relationship Id="rId985" Type="http://schemas.openxmlformats.org/officeDocument/2006/relationships/hyperlink" Target="https://www.acompli.com" TargetMode="External"/><Relationship Id="rId984" Type="http://schemas.openxmlformats.org/officeDocument/2006/relationships/hyperlink" Target="http://www.acomni.com/" TargetMode="External"/><Relationship Id="rId989" Type="http://schemas.openxmlformats.org/officeDocument/2006/relationships/hyperlink" Target="http://acopio.org" TargetMode="External"/><Relationship Id="rId988" Type="http://schemas.openxmlformats.org/officeDocument/2006/relationships/hyperlink" Target="http://www.aconite.net" TargetMode="External"/><Relationship Id="rId983" Type="http://schemas.openxmlformats.org/officeDocument/2006/relationships/hyperlink" Target="http://www.acommerce.asia" TargetMode="External"/><Relationship Id="rId982" Type="http://schemas.openxmlformats.org/officeDocument/2006/relationships/hyperlink" Target="http://www.acologix.com" TargetMode="External"/><Relationship Id="rId981" Type="http://schemas.openxmlformats.org/officeDocument/2006/relationships/hyperlink" Target="http://www.acnestudios.com/" TargetMode="External"/><Relationship Id="rId980" Type="http://schemas.openxmlformats.org/officeDocument/2006/relationships/hyperlink" Target="http://www.acmepacket.com" TargetMode="External"/><Relationship Id="rId976" Type="http://schemas.openxmlformats.org/officeDocument/2006/relationships/hyperlink" Target="http://www.zentri.com" TargetMode="External"/><Relationship Id="rId975" Type="http://schemas.openxmlformats.org/officeDocument/2006/relationships/hyperlink" Target="http://www.acision.com" TargetMode="External"/><Relationship Id="rId974" Type="http://schemas.openxmlformats.org/officeDocument/2006/relationships/hyperlink" Target="http://www.blackwave.tv" TargetMode="External"/><Relationship Id="rId973" Type="http://schemas.openxmlformats.org/officeDocument/2006/relationships/hyperlink" Target="http://www.aciexrx.com" TargetMode="External"/><Relationship Id="rId979" Type="http://schemas.openxmlformats.org/officeDocument/2006/relationships/hyperlink" Target="http://acmcapitalpartners.com" TargetMode="External"/><Relationship Id="rId978" Type="http://schemas.openxmlformats.org/officeDocument/2006/relationships/hyperlink" Target="http://www.acledabank.com.kh" TargetMode="External"/><Relationship Id="rId977" Type="http://schemas.openxmlformats.org/officeDocument/2006/relationships/hyperlink" Target="http://www.aclaristx.com" TargetMode="External"/><Relationship Id="rId972" Type="http://schemas.openxmlformats.org/officeDocument/2006/relationships/hyperlink" Target="http://www.acidlabsllc.com" TargetMode="External"/><Relationship Id="rId971" Type="http://schemas.openxmlformats.org/officeDocument/2006/relationships/hyperlink" Target="http://www.acisolutions.net" TargetMode="External"/><Relationship Id="rId970" Type="http://schemas.openxmlformats.org/officeDocument/2006/relationships/hyperlink" Target="http://www.achvrs.com" TargetMode="External"/><Relationship Id="rId998" Type="http://schemas.openxmlformats.org/officeDocument/2006/relationships/hyperlink" Target="http://www.acousticeye.com" TargetMode="External"/><Relationship Id="rId997" Type="http://schemas.openxmlformats.org/officeDocument/2006/relationships/hyperlink" Target="http://www.acoustictech.com" TargetMode="External"/><Relationship Id="rId996" Type="http://schemas.openxmlformats.org/officeDocument/2006/relationships/hyperlink" Target="http://www.acousticsensing.co.uk" TargetMode="External"/><Relationship Id="rId995" Type="http://schemas.openxmlformats.org/officeDocument/2006/relationships/hyperlink" Target="http://www.acosta.com" TargetMode="External"/><Relationship Id="rId999" Type="http://schemas.openxmlformats.org/officeDocument/2006/relationships/hyperlink" Target="http://www.acquainnovations.com" TargetMode="External"/><Relationship Id="rId990" Type="http://schemas.openxmlformats.org/officeDocument/2006/relationships/hyperlink" Target="http://www.acorda.com" TargetMode="External"/><Relationship Id="rId994" Type="http://schemas.openxmlformats.org/officeDocument/2006/relationships/hyperlink" Target="http://www.acorns.com" TargetMode="External"/><Relationship Id="rId993" Type="http://schemas.openxmlformats.org/officeDocument/2006/relationships/hyperlink" Target="http://www.chinadrtv.com" TargetMode="External"/><Relationship Id="rId992" Type="http://schemas.openxmlformats.org/officeDocument/2006/relationships/hyperlink" Target="http://www.acornapplications.com/" TargetMode="External"/><Relationship Id="rId991" Type="http://schemas.openxmlformats.org/officeDocument/2006/relationships/hyperlink" Target="http://www.acorio.com" TargetMode="External"/><Relationship Id="rId949" Type="http://schemas.openxmlformats.org/officeDocument/2006/relationships/hyperlink" Target="http://achatespower.com" TargetMode="External"/><Relationship Id="rId948" Type="http://schemas.openxmlformats.org/officeDocument/2006/relationships/hyperlink" Target="http://www.achaogen.com" TargetMode="External"/><Relationship Id="rId943" Type="http://schemas.openxmlformats.org/officeDocument/2006/relationships/hyperlink" Target="http://www.acerta-pharma.com" TargetMode="External"/><Relationship Id="rId942" Type="http://schemas.openxmlformats.org/officeDocument/2006/relationships/hyperlink" Target="http://www.aceris-3d.ca" TargetMode="External"/><Relationship Id="rId941" Type="http://schemas.openxmlformats.org/officeDocument/2006/relationships/hyperlink" Target="http://acerasurgical.com" TargetMode="External"/><Relationship Id="rId940" Type="http://schemas.openxmlformats.org/officeDocument/2006/relationships/hyperlink" Target="http://www.acertx.com/" TargetMode="External"/><Relationship Id="rId947" Type="http://schemas.openxmlformats.org/officeDocument/2006/relationships/hyperlink" Target="http://achala.com.br" TargetMode="External"/><Relationship Id="rId946" Type="http://schemas.openxmlformats.org/officeDocument/2006/relationships/hyperlink" Target="http://www.acetylon.com" TargetMode="External"/><Relationship Id="rId945" Type="http://schemas.openxmlformats.org/officeDocument/2006/relationships/hyperlink" Target="http://www.acesis.com" TargetMode="External"/><Relationship Id="rId944" Type="http://schemas.openxmlformats.org/officeDocument/2006/relationships/hyperlink" Target="http://acesionpharma.com" TargetMode="External"/><Relationship Id="rId939" Type="http://schemas.openxmlformats.org/officeDocument/2006/relationships/hyperlink" Target="http://www.acer-group.com/public" TargetMode="External"/><Relationship Id="rId938" Type="http://schemas.openxmlformats.org/officeDocument/2006/relationships/hyperlink" Target="http://www.acendi.com" TargetMode="External"/><Relationship Id="rId937" Type="http://schemas.openxmlformats.org/officeDocument/2006/relationships/hyperlink" Target="http://www.acempire.co.uk" TargetMode="External"/><Relationship Id="rId932" Type="http://schemas.openxmlformats.org/officeDocument/2006/relationships/hyperlink" Target="http://www.aceabio.com/main.aspx" TargetMode="External"/><Relationship Id="rId931" Type="http://schemas.openxmlformats.org/officeDocument/2006/relationships/hyperlink" Target="http://www.aceportal.com" TargetMode="External"/><Relationship Id="rId930" Type="http://schemas.openxmlformats.org/officeDocument/2006/relationships/hyperlink" Target="http://www.acemetrix.com" TargetMode="External"/><Relationship Id="rId936" Type="http://schemas.openxmlformats.org/officeDocument/2006/relationships/hyperlink" Target="http://www.acelrx.com" TargetMode="External"/><Relationship Id="rId935" Type="http://schemas.openxmlformats.org/officeDocument/2006/relationships/hyperlink" Target="http://acell.com" TargetMode="External"/><Relationship Id="rId934" Type="http://schemas.openxmlformats.org/officeDocument/2006/relationships/hyperlink" Target="http://www.acelero.net/" TargetMode="External"/><Relationship Id="rId933" Type="http://schemas.openxmlformats.org/officeDocument/2006/relationships/hyperlink" Target="http://www.aceable.com" TargetMode="External"/><Relationship Id="rId965" Type="http://schemas.openxmlformats.org/officeDocument/2006/relationships/hyperlink" Target="https://www.achievo.com" TargetMode="External"/><Relationship Id="rId964" Type="http://schemas.openxmlformats.org/officeDocument/2006/relationships/hyperlink" Target="http://www.achievers.com" TargetMode="External"/><Relationship Id="rId963" Type="http://schemas.openxmlformats.org/officeDocument/2006/relationships/hyperlink" Target="http://achiever.life" TargetMode="External"/><Relationship Id="rId962" Type="http://schemas.openxmlformats.org/officeDocument/2006/relationships/hyperlink" Target="http://www.theactivityexchange.com" TargetMode="External"/><Relationship Id="rId969" Type="http://schemas.openxmlformats.org/officeDocument/2006/relationships/hyperlink" Target="http://www.achronix.com" TargetMode="External"/><Relationship Id="rId968" Type="http://schemas.openxmlformats.org/officeDocument/2006/relationships/hyperlink" Target="http://www.achillion.com" TargetMode="External"/><Relationship Id="rId967" Type="http://schemas.openxmlformats.org/officeDocument/2006/relationships/hyperlink" Target="http://www.achilles.co.uk" TargetMode="External"/><Relationship Id="rId966" Type="http://schemas.openxmlformats.org/officeDocument/2006/relationships/hyperlink" Target="http://www.achievo.org" TargetMode="External"/><Relationship Id="rId961" Type="http://schemas.openxmlformats.org/officeDocument/2006/relationships/hyperlink" Target="http://achieveit.com" TargetMode="External"/><Relationship Id="rId960" Type="http://schemas.openxmlformats.org/officeDocument/2006/relationships/hyperlink" Target="http://achieved.co" TargetMode="External"/><Relationship Id="rId959" Type="http://schemas.openxmlformats.org/officeDocument/2006/relationships/hyperlink" Target="http://achieved.co" TargetMode="External"/><Relationship Id="rId954" Type="http://schemas.openxmlformats.org/officeDocument/2006/relationships/hyperlink" Target="http://www.achica.com" TargetMode="External"/><Relationship Id="rId953" Type="http://schemas.openxmlformats.org/officeDocument/2006/relationships/hyperlink" Target="http://www.achelios.com" TargetMode="External"/><Relationship Id="rId952" Type="http://schemas.openxmlformats.org/officeDocument/2006/relationships/hyperlink" Target="http://www.achievecca.com" TargetMode="External"/><Relationship Id="rId951" Type="http://schemas.openxmlformats.org/officeDocument/2006/relationships/hyperlink" Target="http://www.hackerhires.com/" TargetMode="External"/><Relationship Id="rId958" Type="http://schemas.openxmlformats.org/officeDocument/2006/relationships/hyperlink" Target="http://www.achieve3000.com" TargetMode="External"/><Relationship Id="rId957" Type="http://schemas.openxmlformats.org/officeDocument/2006/relationships/hyperlink" Target="http://achievenext.com" TargetMode="External"/><Relationship Id="rId956" Type="http://schemas.openxmlformats.org/officeDocument/2006/relationships/hyperlink" Target="http://www.achievelending.com/" TargetMode="External"/><Relationship Id="rId955" Type="http://schemas.openxmlformats.org/officeDocument/2006/relationships/hyperlink" Target="http://www.achievecard.com" TargetMode="External"/><Relationship Id="rId950" Type="http://schemas.openxmlformats.org/officeDocument/2006/relationships/hyperlink" Target="http://acheev.it" TargetMode="External"/><Relationship Id="rId42176" Type="http://schemas.openxmlformats.org/officeDocument/2006/relationships/hyperlink" Target="http://pllop.it" TargetMode="External"/><Relationship Id="rId42175" Type="http://schemas.openxmlformats.org/officeDocument/2006/relationships/hyperlink" Target="http://pllop.it" TargetMode="External"/><Relationship Id="rId42178" Type="http://schemas.openxmlformats.org/officeDocument/2006/relationships/hyperlink" Target="http://www.ploog.it" TargetMode="External"/><Relationship Id="rId42177" Type="http://schemas.openxmlformats.org/officeDocument/2006/relationships/hyperlink" Target="http://plobot.com" TargetMode="External"/><Relationship Id="rId42172" Type="http://schemas.openxmlformats.org/officeDocument/2006/relationships/hyperlink" Target="http://plixi.com" TargetMode="External"/><Relationship Id="rId42171" Type="http://schemas.openxmlformats.org/officeDocument/2006/relationships/hyperlink" Target="http://plix.co" TargetMode="External"/><Relationship Id="rId42174" Type="http://schemas.openxmlformats.org/officeDocument/2006/relationships/hyperlink" Target="http://www.plizy.com" TargetMode="External"/><Relationship Id="rId42173" Type="http://schemas.openxmlformats.org/officeDocument/2006/relationships/hyperlink" Target="http://www.plixos.com/en" TargetMode="External"/><Relationship Id="rId42179" Type="http://schemas.openxmlformats.org/officeDocument/2006/relationships/hyperlink" Target="http://www.ploonge.com" TargetMode="External"/><Relationship Id="rId42181" Type="http://schemas.openxmlformats.org/officeDocument/2006/relationships/hyperlink" Target="http://www.plotprojects.com" TargetMode="External"/><Relationship Id="rId42180" Type="http://schemas.openxmlformats.org/officeDocument/2006/relationships/hyperlink" Target="http://www.plored.com" TargetMode="External"/><Relationship Id="rId42187" Type="http://schemas.openxmlformats.org/officeDocument/2006/relationships/hyperlink" Target="http://www.ploutosoil.com/" TargetMode="External"/><Relationship Id="rId42186" Type="http://schemas.openxmlformats.org/officeDocument/2006/relationships/hyperlink" Target="http://www.plotwatt.com" TargetMode="External"/><Relationship Id="rId42189" Type="http://schemas.openxmlformats.org/officeDocument/2006/relationships/hyperlink" Target="http://plow.io/" TargetMode="External"/><Relationship Id="rId42188" Type="http://schemas.openxmlformats.org/officeDocument/2006/relationships/hyperlink" Target="http://www.plovgh.com" TargetMode="External"/><Relationship Id="rId42183" Type="http://schemas.openxmlformats.org/officeDocument/2006/relationships/hyperlink" Target="https://simplus.io" TargetMode="External"/><Relationship Id="rId42182" Type="http://schemas.openxmlformats.org/officeDocument/2006/relationships/hyperlink" Target="http://simplus.io" TargetMode="External"/><Relationship Id="rId42185" Type="http://schemas.openxmlformats.org/officeDocument/2006/relationships/hyperlink" Target="https://plot.ly" TargetMode="External"/><Relationship Id="rId42184" Type="http://schemas.openxmlformats.org/officeDocument/2006/relationships/hyperlink" Target="http://plotbox.io/" TargetMode="External"/><Relationship Id="rId42190" Type="http://schemas.openxmlformats.org/officeDocument/2006/relationships/hyperlink" Target="http://www.pluck.com/" TargetMode="External"/><Relationship Id="rId42192" Type="http://schemas.openxmlformats.org/officeDocument/2006/relationships/hyperlink" Target="http://plug-apps.com/" TargetMode="External"/><Relationship Id="rId42191" Type="http://schemas.openxmlformats.org/officeDocument/2006/relationships/hyperlink" Target="http://www.pluckoffers.com" TargetMode="External"/><Relationship Id="rId17198" Type="http://schemas.openxmlformats.org/officeDocument/2006/relationships/hyperlink" Target="http://www.emuze.com" TargetMode="External"/><Relationship Id="rId42198" Type="http://schemas.openxmlformats.org/officeDocument/2006/relationships/hyperlink" Target="http://plugre.com" TargetMode="External"/><Relationship Id="rId17197" Type="http://schemas.openxmlformats.org/officeDocument/2006/relationships/hyperlink" Target="http://emunamedica.com" TargetMode="External"/><Relationship Id="rId42197" Type="http://schemas.openxmlformats.org/officeDocument/2006/relationships/hyperlink" Target="http://www.pluggedin.com" TargetMode="External"/><Relationship Id="rId17199" Type="http://schemas.openxmlformats.org/officeDocument/2006/relationships/hyperlink" Target="http://www.engaugeinc.net" TargetMode="External"/><Relationship Id="rId42199" Type="http://schemas.openxmlformats.org/officeDocument/2006/relationships/hyperlink" Target="http://www.plugre.com" TargetMode="External"/><Relationship Id="rId17194" Type="http://schemas.openxmlformats.org/officeDocument/2006/relationships/hyperlink" Target="http://emulatebio.com" TargetMode="External"/><Relationship Id="rId42194" Type="http://schemas.openxmlformats.org/officeDocument/2006/relationships/hyperlink" Target="http://plug.dj" TargetMode="External"/><Relationship Id="rId17193" Type="http://schemas.openxmlformats.org/officeDocument/2006/relationships/hyperlink" Target="http://emutechnology.com" TargetMode="External"/><Relationship Id="rId42193" Type="http://schemas.openxmlformats.org/officeDocument/2006/relationships/hyperlink" Target="http://plug.dj" TargetMode="External"/><Relationship Id="rId17196" Type="http://schemas.openxmlformats.org/officeDocument/2006/relationships/hyperlink" Target="http://www.emulis.net" TargetMode="External"/><Relationship Id="rId42196" Type="http://schemas.openxmlformats.org/officeDocument/2006/relationships/hyperlink" Target="http://pluggedinc.com" TargetMode="External"/><Relationship Id="rId17195" Type="http://schemas.openxmlformats.org/officeDocument/2006/relationships/hyperlink" Target="http://www.eve-team.com" TargetMode="External"/><Relationship Id="rId42195" Type="http://schemas.openxmlformats.org/officeDocument/2006/relationships/hyperlink" Target="http://www.plugaround.com" TargetMode="External"/><Relationship Id="rId17190" Type="http://schemas.openxmlformats.org/officeDocument/2006/relationships/hyperlink" Target="http://www.emtele.com/index.php/home/en/" TargetMode="External"/><Relationship Id="rId17192" Type="http://schemas.openxmlformats.org/officeDocument/2006/relationships/hyperlink" Target="http://emu.is" TargetMode="External"/><Relationship Id="rId17191" Type="http://schemas.openxmlformats.org/officeDocument/2006/relationships/hyperlink" Target="http://www.emtrics.com" TargetMode="External"/><Relationship Id="rId42132" Type="http://schemas.openxmlformats.org/officeDocument/2006/relationships/hyperlink" Target="http://www.plcmed.com" TargetMode="External"/><Relationship Id="rId42131" Type="http://schemas.openxmlformats.org/officeDocument/2006/relationships/hyperlink" Target="http://plcds.com" TargetMode="External"/><Relationship Id="rId42134" Type="http://schemas.openxmlformats.org/officeDocument/2006/relationships/hyperlink" Target="http://www.pldtonline.com" TargetMode="External"/><Relationship Id="rId42133" Type="http://schemas.openxmlformats.org/officeDocument/2006/relationships/hyperlink" Target="http://pldspace.com/" TargetMode="External"/><Relationship Id="rId42130" Type="http://schemas.openxmlformats.org/officeDocument/2006/relationships/hyperlink" Target="http://plazes.com" TargetMode="External"/><Relationship Id="rId42139" Type="http://schemas.openxmlformats.org/officeDocument/2006/relationships/hyperlink" Target="http://www.pledgerapp.com" TargetMode="External"/><Relationship Id="rId42136" Type="http://schemas.openxmlformats.org/officeDocument/2006/relationships/hyperlink" Target="http://www.pledge51.com" TargetMode="External"/><Relationship Id="rId42135" Type="http://schemas.openxmlformats.org/officeDocument/2006/relationships/hyperlink" Target="http://www.listenwithplease.es" TargetMode="External"/><Relationship Id="rId42138" Type="http://schemas.openxmlformats.org/officeDocument/2006/relationships/hyperlink" Target="https://www.pledgeme.co.nz/" TargetMode="External"/><Relationship Id="rId42137" Type="http://schemas.openxmlformats.org/officeDocument/2006/relationships/hyperlink" Target="https://www.pledgeling.com/" TargetMode="External"/><Relationship Id="rId56773" Type="http://schemas.openxmlformats.org/officeDocument/2006/relationships/hyperlink" Target="http://www.triviala.com" TargetMode="External"/><Relationship Id="rId56772" Type="http://schemas.openxmlformats.org/officeDocument/2006/relationships/hyperlink" Target="http://www.triviaduel.com" TargetMode="External"/><Relationship Id="rId56775" Type="http://schemas.openxmlformats.org/officeDocument/2006/relationships/hyperlink" Target="http://trivie.com" TargetMode="External"/><Relationship Id="rId56774" Type="http://schemas.openxmlformats.org/officeDocument/2006/relationships/hyperlink" Target="http://triviapad.com" TargetMode="External"/><Relationship Id="rId56771" Type="http://schemas.openxmlformats.org/officeDocument/2006/relationships/hyperlink" Target="http://www.triventus.com" TargetMode="External"/><Relationship Id="rId56770" Type="http://schemas.openxmlformats.org/officeDocument/2006/relationships/hyperlink" Target="http://www.trivato.com" TargetMode="External"/><Relationship Id="rId56777" Type="http://schemas.openxmlformats.org/officeDocument/2006/relationships/hyperlink" Target="http://www.trivitron.com" TargetMode="External"/><Relationship Id="rId56776" Type="http://schemas.openxmlformats.org/officeDocument/2006/relationships/hyperlink" Target="http://www.trivirix.com" TargetMode="External"/><Relationship Id="rId56779" Type="http://schemas.openxmlformats.org/officeDocument/2006/relationships/hyperlink" Target="http://www.trivop.com" TargetMode="External"/><Relationship Id="rId56778" Type="http://schemas.openxmlformats.org/officeDocument/2006/relationships/hyperlink" Target="http://www.trivnet.com/default.html" TargetMode="External"/><Relationship Id="rId42143" Type="http://schemas.openxmlformats.org/officeDocument/2006/relationships/hyperlink" Target="http://www.plehnanalytics.com" TargetMode="External"/><Relationship Id="rId42142" Type="http://schemas.openxmlformats.org/officeDocument/2006/relationships/hyperlink" Target="http://pleg.ma" TargetMode="External"/><Relationship Id="rId42145" Type="http://schemas.openxmlformats.org/officeDocument/2006/relationships/hyperlink" Target="http://www.plenry.com" TargetMode="External"/><Relationship Id="rId42144" Type="http://schemas.openxmlformats.org/officeDocument/2006/relationships/hyperlink" Target="http://plen.jp/" TargetMode="External"/><Relationship Id="rId42141" Type="http://schemas.openxmlformats.org/officeDocument/2006/relationships/hyperlink" Target="http://pleekapp.com/" TargetMode="External"/><Relationship Id="rId42140" Type="http://schemas.openxmlformats.org/officeDocument/2006/relationships/hyperlink" Target="https://www.pledgesports.org/" TargetMode="External"/><Relationship Id="rId42147" Type="http://schemas.openxmlformats.org/officeDocument/2006/relationships/hyperlink" Target="http://plenummedia.com" TargetMode="External"/><Relationship Id="rId42146" Type="http://schemas.openxmlformats.org/officeDocument/2006/relationships/hyperlink" Target="https://plentific.com" TargetMode="External"/><Relationship Id="rId42149" Type="http://schemas.openxmlformats.org/officeDocument/2006/relationships/hyperlink" Target="http://www.mylittlegeek.com" TargetMode="External"/><Relationship Id="rId42148" Type="http://schemas.openxmlformats.org/officeDocument/2006/relationships/hyperlink" Target="http://plerts.com" TargetMode="External"/><Relationship Id="rId56784" Type="http://schemas.openxmlformats.org/officeDocument/2006/relationships/hyperlink" Target="http://www.troc.com" TargetMode="External"/><Relationship Id="rId56783" Type="http://schemas.openxmlformats.org/officeDocument/2006/relationships/hyperlink" Target="http://troc.com" TargetMode="External"/><Relationship Id="rId56786" Type="http://schemas.openxmlformats.org/officeDocument/2006/relationships/hyperlink" Target="http://trodmedical.com" TargetMode="External"/><Relationship Id="rId56785" Type="http://schemas.openxmlformats.org/officeDocument/2006/relationships/hyperlink" Target="http://www.trocafone.com" TargetMode="External"/><Relationship Id="rId56780" Type="http://schemas.openxmlformats.org/officeDocument/2006/relationships/hyperlink" Target="http://www.trixandtrax.com" TargetMode="External"/><Relationship Id="rId56782" Type="http://schemas.openxmlformats.org/officeDocument/2006/relationships/hyperlink" Target="http://trnk-nyc.com" TargetMode="External"/><Relationship Id="rId56781" Type="http://schemas.openxmlformats.org/officeDocument/2006/relationships/hyperlink" Target="http://www.trizic.com" TargetMode="External"/><Relationship Id="rId56788" Type="http://schemas.openxmlformats.org/officeDocument/2006/relationships/hyperlink" Target="http://www.tronic.fm" TargetMode="External"/><Relationship Id="rId56787" Type="http://schemas.openxmlformats.org/officeDocument/2006/relationships/hyperlink" Target="http://tronic.fm" TargetMode="External"/><Relationship Id="rId56789" Type="http://schemas.openxmlformats.org/officeDocument/2006/relationships/hyperlink" Target="http://www.tronicsgroup.com" TargetMode="External"/><Relationship Id="rId42154" Type="http://schemas.openxmlformats.org/officeDocument/2006/relationships/hyperlink" Target="http://www.plexistor.com/" TargetMode="External"/><Relationship Id="rId42153" Type="http://schemas.openxmlformats.org/officeDocument/2006/relationships/hyperlink" Target="http://www.plexisoft.com" TargetMode="External"/><Relationship Id="rId42156" Type="http://schemas.openxmlformats.org/officeDocument/2006/relationships/hyperlink" Target="http://www.plextronics.com" TargetMode="External"/><Relationship Id="rId42155" Type="http://schemas.openxmlformats.org/officeDocument/2006/relationships/hyperlink" Target="http://www.plexpress.fi" TargetMode="External"/><Relationship Id="rId42150" Type="http://schemas.openxmlformats.org/officeDocument/2006/relationships/hyperlink" Target="http://www.enterpriseinaflash.com" TargetMode="External"/><Relationship Id="rId42152" Type="http://schemas.openxmlformats.org/officeDocument/2006/relationships/hyperlink" Target="http://www.plex.com" TargetMode="External"/><Relationship Id="rId42151" Type="http://schemas.openxmlformats.org/officeDocument/2006/relationships/hyperlink" Target="https://plex.tv" TargetMode="External"/><Relationship Id="rId42158" Type="http://schemas.openxmlformats.org/officeDocument/2006/relationships/hyperlink" Target="http://www.plexxi.com" TargetMode="External"/><Relationship Id="rId42157" Type="http://schemas.openxmlformats.org/officeDocument/2006/relationships/hyperlink" Target="http://www.plexx.co/login" TargetMode="External"/><Relationship Id="rId42159" Type="http://schemas.openxmlformats.org/officeDocument/2006/relationships/hyperlink" Target="http://www.plexxikon.com" TargetMode="External"/><Relationship Id="rId56795" Type="http://schemas.openxmlformats.org/officeDocument/2006/relationships/hyperlink" Target="http://www.trophos.com" TargetMode="External"/><Relationship Id="rId56794" Type="http://schemas.openxmlformats.org/officeDocument/2006/relationships/hyperlink" Target="http://www.troovalinc.com" TargetMode="External"/><Relationship Id="rId56797" Type="http://schemas.openxmlformats.org/officeDocument/2006/relationships/hyperlink" Target="http://www.tropical-skoops.weebly.com" TargetMode="External"/><Relationship Id="rId56796" Type="http://schemas.openxmlformats.org/officeDocument/2006/relationships/hyperlink" Target="http://www.phuketbeer.com" TargetMode="External"/><Relationship Id="rId56791" Type="http://schemas.openxmlformats.org/officeDocument/2006/relationships/hyperlink" Target="http://www.troodo.com/" TargetMode="External"/><Relationship Id="rId56790" Type="http://schemas.openxmlformats.org/officeDocument/2006/relationships/hyperlink" Target="http://www.trony.com/en" TargetMode="External"/><Relationship Id="rId56793" Type="http://schemas.openxmlformats.org/officeDocument/2006/relationships/hyperlink" Target="https://www.troopto.com/" TargetMode="External"/><Relationship Id="rId56792" Type="http://schemas.openxmlformats.org/officeDocument/2006/relationships/hyperlink" Target="http://www.troopswap.com" TargetMode="External"/><Relationship Id="rId56799" Type="http://schemas.openxmlformats.org/officeDocument/2006/relationships/hyperlink" Target="http://troppin.com" TargetMode="External"/><Relationship Id="rId56798" Type="http://schemas.openxmlformats.org/officeDocument/2006/relationships/hyperlink" Target="http://www.tropos.com" TargetMode="External"/><Relationship Id="rId42165" Type="http://schemas.openxmlformats.org/officeDocument/2006/relationships/hyperlink" Target="http://www.plink.com" TargetMode="External"/><Relationship Id="rId42164" Type="http://schemas.openxmlformats.org/officeDocument/2006/relationships/hyperlink" Target="http://www.plinga.com" TargetMode="External"/><Relationship Id="rId42167" Type="http://schemas.openxmlformats.org/officeDocument/2006/relationships/hyperlink" Target="http://www.plinkart.com" TargetMode="External"/><Relationship Id="rId42166" Type="http://schemas.openxmlformats.org/officeDocument/2006/relationships/hyperlink" Target="http://www.plinkyou.com" TargetMode="External"/><Relationship Id="rId42161" Type="http://schemas.openxmlformats.org/officeDocument/2006/relationships/hyperlink" Target="http://www.plianttechnology.com" TargetMode="External"/><Relationship Id="rId42160" Type="http://schemas.openxmlformats.org/officeDocument/2006/relationships/hyperlink" Target="http://www.pley.com" TargetMode="External"/><Relationship Id="rId42163" Type="http://schemas.openxmlformats.org/officeDocument/2006/relationships/hyperlink" Target="http://www.plickers.com" TargetMode="External"/><Relationship Id="rId42162" Type="http://schemas.openxmlformats.org/officeDocument/2006/relationships/hyperlink" Target="http://plibber.ru/" TargetMode="External"/><Relationship Id="rId42169" Type="http://schemas.openxmlformats.org/officeDocument/2006/relationships/hyperlink" Target="http://plisten.com" TargetMode="External"/><Relationship Id="rId42168" Type="http://schemas.openxmlformats.org/officeDocument/2006/relationships/hyperlink" Target="http://www.plista.com" TargetMode="External"/><Relationship Id="rId42170" Type="http://schemas.openxmlformats.org/officeDocument/2006/relationships/hyperlink" Target="http://www.plivo.com" TargetMode="External"/><Relationship Id="rId17011" Type="http://schemas.openxmlformats.org/officeDocument/2006/relationships/hyperlink" Target="http://www.emaze.com" TargetMode="External"/><Relationship Id="rId17010" Type="http://schemas.openxmlformats.org/officeDocument/2006/relationships/hyperlink" Target="http://www.emay.cn" TargetMode="External"/><Relationship Id="rId17013" Type="http://schemas.openxmlformats.org/officeDocument/2006/relationships/hyperlink" Target="http://www.embanet.com" TargetMode="External"/><Relationship Id="rId17012" Type="http://schemas.openxmlformats.org/officeDocument/2006/relationships/hyperlink" Target="http://www.emazeme.com" TargetMode="External"/><Relationship Id="rId56619" Type="http://schemas.openxmlformats.org/officeDocument/2006/relationships/hyperlink" Target="http://www.trigemina.com" TargetMode="External"/><Relationship Id="rId32641" Type="http://schemas.openxmlformats.org/officeDocument/2006/relationships/hyperlink" Target="http://www.manthansystems.com" TargetMode="External"/><Relationship Id="rId32640" Type="http://schemas.openxmlformats.org/officeDocument/2006/relationships/hyperlink" Target="https://www.manthan.com/" TargetMode="External"/><Relationship Id="rId56610" Type="http://schemas.openxmlformats.org/officeDocument/2006/relationships/hyperlink" Target="http://www.tridentenergy.co.uk" TargetMode="External"/><Relationship Id="rId17008" Type="http://schemas.openxmlformats.org/officeDocument/2006/relationships/hyperlink" Target="http://emarsys.com" TargetMode="External"/><Relationship Id="rId32649" Type="http://schemas.openxmlformats.org/officeDocument/2006/relationships/hyperlink" Target="http://www.manymoon.com" TargetMode="External"/><Relationship Id="rId56616" Type="http://schemas.openxmlformats.org/officeDocument/2006/relationships/hyperlink" Target="http://www.tipfl.com" TargetMode="External"/><Relationship Id="rId17007" Type="http://schemas.openxmlformats.org/officeDocument/2006/relationships/hyperlink" Target="http://emarketer.com" TargetMode="External"/><Relationship Id="rId32648" Type="http://schemas.openxmlformats.org/officeDocument/2006/relationships/hyperlink" Target="http://www.manyeta.com" TargetMode="External"/><Relationship Id="rId56615" Type="http://schemas.openxmlformats.org/officeDocument/2006/relationships/hyperlink" Target="http://trifacta.com" TargetMode="External"/><Relationship Id="rId32647" Type="http://schemas.openxmlformats.org/officeDocument/2006/relationships/hyperlink" Target="http://manufacturersinventory.com" TargetMode="External"/><Relationship Id="rId56618" Type="http://schemas.openxmlformats.org/officeDocument/2006/relationships/hyperlink" Target="http://trigmed.com" TargetMode="External"/><Relationship Id="rId17009" Type="http://schemas.openxmlformats.org/officeDocument/2006/relationships/hyperlink" Target="http://www.ematicsolutions.com/" TargetMode="External"/><Relationship Id="rId32646" Type="http://schemas.openxmlformats.org/officeDocument/2006/relationships/hyperlink" Target="http://www.manuable.com" TargetMode="External"/><Relationship Id="rId56617" Type="http://schemas.openxmlformats.org/officeDocument/2006/relationships/hyperlink" Target="https://trifort.jp/" TargetMode="External"/><Relationship Id="rId17004" Type="http://schemas.openxmlformats.org/officeDocument/2006/relationships/hyperlink" Target="http://www.emailage.com" TargetMode="External"/><Relationship Id="rId32645" Type="http://schemas.openxmlformats.org/officeDocument/2006/relationships/hyperlink" Target="http://www.mantrii.com" TargetMode="External"/><Relationship Id="rId56612" Type="http://schemas.openxmlformats.org/officeDocument/2006/relationships/hyperlink" Target="http://www.trident.edu" TargetMode="External"/><Relationship Id="rId17003" Type="http://schemas.openxmlformats.org/officeDocument/2006/relationships/hyperlink" Target="http://www.emailswitchboard.com" TargetMode="External"/><Relationship Id="rId32644" Type="http://schemas.openxmlformats.org/officeDocument/2006/relationships/hyperlink" Target="http://www.mv4d.com" TargetMode="External"/><Relationship Id="rId56611" Type="http://schemas.openxmlformats.org/officeDocument/2006/relationships/hyperlink" Target="http://www.tridentpharma.com/" TargetMode="External"/><Relationship Id="rId17006" Type="http://schemas.openxmlformats.org/officeDocument/2006/relationships/hyperlink" Target="http://www.emar.com.cn" TargetMode="External"/><Relationship Id="rId32643" Type="http://schemas.openxmlformats.org/officeDocument/2006/relationships/hyperlink" Target="http://www.mantisdigitalarts.com" TargetMode="External"/><Relationship Id="rId56614" Type="http://schemas.openxmlformats.org/officeDocument/2006/relationships/hyperlink" Target="http://www.trieasystems.com" TargetMode="External"/><Relationship Id="rId17005" Type="http://schemas.openxmlformats.org/officeDocument/2006/relationships/hyperlink" Target="http://em-air.taobao.com" TargetMode="External"/><Relationship Id="rId32642" Type="http://schemas.openxmlformats.org/officeDocument/2006/relationships/hyperlink" Target="http://www.mantisdeposition.com" TargetMode="External"/><Relationship Id="rId56613" Type="http://schemas.openxmlformats.org/officeDocument/2006/relationships/hyperlink" Target="http://www.triductor.com" TargetMode="External"/><Relationship Id="rId17022" Type="http://schemas.openxmlformats.org/officeDocument/2006/relationships/hyperlink" Target="http://embedstore.com" TargetMode="External"/><Relationship Id="rId17021" Type="http://schemas.openxmlformats.org/officeDocument/2006/relationships/hyperlink" Target="http://www.embisoft.com" TargetMode="External"/><Relationship Id="rId17024" Type="http://schemas.openxmlformats.org/officeDocument/2006/relationships/hyperlink" Target="http://www.ember.com" TargetMode="External"/><Relationship Id="rId17023" Type="http://schemas.openxmlformats.org/officeDocument/2006/relationships/hyperlink" Target="http://www.embeemobile.com" TargetMode="External"/><Relationship Id="rId17020" Type="http://schemas.openxmlformats.org/officeDocument/2006/relationships/hyperlink" Target="http://www.embedded-chat.com" TargetMode="External"/><Relationship Id="rId32639" Type="http://schemas.openxmlformats.org/officeDocument/2006/relationships/hyperlink" Target="http://www.mantex.se" TargetMode="External"/><Relationship Id="rId32630" Type="http://schemas.openxmlformats.org/officeDocument/2006/relationships/hyperlink" Target="http://mannkindcorp.com" TargetMode="External"/><Relationship Id="rId56621" Type="http://schemas.openxmlformats.org/officeDocument/2006/relationships/hyperlink" Target="http://www.trigfingind.com" TargetMode="External"/><Relationship Id="rId56620" Type="http://schemas.openxmlformats.org/officeDocument/2006/relationships/hyperlink" Target="http://www.trigence.com" TargetMode="External"/><Relationship Id="rId17019" Type="http://schemas.openxmlformats.org/officeDocument/2006/relationships/hyperlink" Target="http://embed.ly" TargetMode="External"/><Relationship Id="rId32638" Type="http://schemas.openxmlformats.org/officeDocument/2006/relationships/hyperlink" Target="http://www.mantara.com" TargetMode="External"/><Relationship Id="rId56627" Type="http://schemas.openxmlformats.org/officeDocument/2006/relationships/hyperlink" Target="http://triggertrap.com" TargetMode="External"/><Relationship Id="rId17018" Type="http://schemas.openxmlformats.org/officeDocument/2006/relationships/hyperlink" Target="http://www.embarrdowns.com" TargetMode="External"/><Relationship Id="rId32637" Type="http://schemas.openxmlformats.org/officeDocument/2006/relationships/hyperlink" Target="http://mantatools.com" TargetMode="External"/><Relationship Id="rId56626" Type="http://schemas.openxmlformats.org/officeDocument/2006/relationships/hyperlink" Target="http://www.bluecore.com" TargetMode="External"/><Relationship Id="rId32636" Type="http://schemas.openxmlformats.org/officeDocument/2006/relationships/hyperlink" Target="http://www.mantainc.com/" TargetMode="External"/><Relationship Id="rId56629" Type="http://schemas.openxmlformats.org/officeDocument/2006/relationships/hyperlink" Target="http://www.triggmine.com/en/" TargetMode="External"/><Relationship Id="rId32635" Type="http://schemas.openxmlformats.org/officeDocument/2006/relationships/hyperlink" Target="http://www.manta.com" TargetMode="External"/><Relationship Id="rId56628" Type="http://schemas.openxmlformats.org/officeDocument/2006/relationships/hyperlink" Target="http://www.triggit.com" TargetMode="External"/><Relationship Id="rId17015" Type="http://schemas.openxmlformats.org/officeDocument/2006/relationships/hyperlink" Target="http://www.embarkholdings.com" TargetMode="External"/><Relationship Id="rId32634" Type="http://schemas.openxmlformats.org/officeDocument/2006/relationships/hyperlink" Target="http://manpacks.com" TargetMode="External"/><Relationship Id="rId56623" Type="http://schemas.openxmlformats.org/officeDocument/2006/relationships/hyperlink" Target="http://trigger.io" TargetMode="External"/><Relationship Id="rId17014" Type="http://schemas.openxmlformats.org/officeDocument/2006/relationships/hyperlink" Target="http://letsembark.com" TargetMode="External"/><Relationship Id="rId32633" Type="http://schemas.openxmlformats.org/officeDocument/2006/relationships/hyperlink" Target="http://manomasa.co.uk" TargetMode="External"/><Relationship Id="rId56622" Type="http://schemas.openxmlformats.org/officeDocument/2006/relationships/hyperlink" Target="http://trigger.io" TargetMode="External"/><Relationship Id="rId17017" Type="http://schemas.openxmlformats.org/officeDocument/2006/relationships/hyperlink" Target="http://www.embarkly.com" TargetMode="External"/><Relationship Id="rId32632" Type="http://schemas.openxmlformats.org/officeDocument/2006/relationships/hyperlink" Target="http://www.manodaktaras.lt/" TargetMode="External"/><Relationship Id="rId56625" Type="http://schemas.openxmlformats.org/officeDocument/2006/relationships/hyperlink" Target="http://www.triggerfox.com/" TargetMode="External"/><Relationship Id="rId17016" Type="http://schemas.openxmlformats.org/officeDocument/2006/relationships/hyperlink" Target="http://www.emailcopilot.com" TargetMode="External"/><Relationship Id="rId32631" Type="http://schemas.openxmlformats.org/officeDocument/2006/relationships/hyperlink" Target="http://manodaktaras.lt" TargetMode="External"/><Relationship Id="rId56624" Type="http://schemas.openxmlformats.org/officeDocument/2006/relationships/hyperlink" Target="http://triggerfishstudios.com" TargetMode="External"/><Relationship Id="rId32629" Type="http://schemas.openxmlformats.org/officeDocument/2006/relationships/hyperlink" Target="http://mannaministry.net" TargetMode="External"/><Relationship Id="rId32628" Type="http://schemas.openxmlformats.org/officeDocument/2006/relationships/hyperlink" Target="http://www.manjrasoft.com" TargetMode="External"/><Relationship Id="rId56630" Type="http://schemas.openxmlformats.org/officeDocument/2006/relationships/hyperlink" Target="http://www.trigo.com" TargetMode="External"/><Relationship Id="rId56632" Type="http://schemas.openxmlformats.org/officeDocument/2006/relationships/hyperlink" Target="http://www.tril.us" TargetMode="External"/><Relationship Id="rId56631" Type="http://schemas.openxmlformats.org/officeDocument/2006/relationships/hyperlink" Target="http://www.triitme.com" TargetMode="External"/><Relationship Id="rId32627" Type="http://schemas.openxmlformats.org/officeDocument/2006/relationships/hyperlink" Target="http://www.manitexinternational.com/indexm.aspx" TargetMode="External"/><Relationship Id="rId56638" Type="http://schemas.openxmlformats.org/officeDocument/2006/relationships/hyperlink" Target="http://www.trilliumfinishing.com/" TargetMode="External"/><Relationship Id="rId32626" Type="http://schemas.openxmlformats.org/officeDocument/2006/relationships/hyperlink" Target="http://www.acunovalife.com" TargetMode="External"/><Relationship Id="rId56637" Type="http://schemas.openxmlformats.org/officeDocument/2006/relationships/hyperlink" Target="https://trillionfund.com/" TargetMode="External"/><Relationship Id="rId32625" Type="http://schemas.openxmlformats.org/officeDocument/2006/relationships/hyperlink" Target="http://www.biztech.maninnovation.com/" TargetMode="External"/><Relationship Id="rId32624" Type="http://schemas.openxmlformats.org/officeDocument/2006/relationships/hyperlink" Target="http://www.manifestcommerce.com" TargetMode="External"/><Relationship Id="rId56639" Type="http://schemas.openxmlformats.org/officeDocument/2006/relationships/hyperlink" Target="http://www.trilliumtherapeutics.com" TargetMode="External"/><Relationship Id="rId32623" Type="http://schemas.openxmlformats.org/officeDocument/2006/relationships/hyperlink" Target="http://www.manifestdigital.com" TargetMode="External"/><Relationship Id="rId56634" Type="http://schemas.openxmlformats.org/officeDocument/2006/relationships/hyperlink" Target="http://www.trillenium.com" TargetMode="External"/><Relationship Id="rId32622" Type="http://schemas.openxmlformats.org/officeDocument/2006/relationships/hyperlink" Target="http://manifest.mn" TargetMode="External"/><Relationship Id="rId56633" Type="http://schemas.openxmlformats.org/officeDocument/2006/relationships/hyperlink" Target="http://www.trilibis.com" TargetMode="External"/><Relationship Id="rId32621" Type="http://schemas.openxmlformats.org/officeDocument/2006/relationships/hyperlink" Target="http://manifatto.com" TargetMode="External"/><Relationship Id="rId56636" Type="http://schemas.openxmlformats.org/officeDocument/2006/relationships/hyperlink" Target="http://www.trilliantinc.com" TargetMode="External"/><Relationship Id="rId32620" Type="http://schemas.openxmlformats.org/officeDocument/2006/relationships/hyperlink" Target="http://www.manifact.com" TargetMode="External"/><Relationship Id="rId56635" Type="http://schemas.openxmlformats.org/officeDocument/2006/relationships/hyperlink" Target="http://robovm.com" TargetMode="External"/><Relationship Id="rId17000" Type="http://schemas.openxmlformats.org/officeDocument/2006/relationships/hyperlink" Target="http://www.rankedhire.com" TargetMode="External"/><Relationship Id="rId42000" Type="http://schemas.openxmlformats.org/officeDocument/2006/relationships/hyperlink" Target="http://www.platform9.com" TargetMode="External"/><Relationship Id="rId17002" Type="http://schemas.openxmlformats.org/officeDocument/2006/relationships/hyperlink" Target="http://www.edatasource.com" TargetMode="External"/><Relationship Id="rId42002" Type="http://schemas.openxmlformats.org/officeDocument/2006/relationships/hyperlink" Target="http://www.platformzmusic.com" TargetMode="External"/><Relationship Id="rId17001" Type="http://schemas.openxmlformats.org/officeDocument/2006/relationships/hyperlink" Target="http://emagin.com" TargetMode="External"/><Relationship Id="rId42001" Type="http://schemas.openxmlformats.org/officeDocument/2006/relationships/hyperlink" Target="http://www.platformq.com" TargetMode="External"/><Relationship Id="rId32619" Type="http://schemas.openxmlformats.org/officeDocument/2006/relationships/hyperlink" Target="http://manicube.com" TargetMode="External"/><Relationship Id="rId32618" Type="http://schemas.openxmlformats.org/officeDocument/2006/relationships/hyperlink" Target="http://www.maniatv.com" TargetMode="External"/><Relationship Id="rId32617" Type="http://schemas.openxmlformats.org/officeDocument/2006/relationships/hyperlink" Target="http://mhtx.com" TargetMode="External"/><Relationship Id="rId42008" Type="http://schemas.openxmlformats.org/officeDocument/2006/relationships/hyperlink" Target="http://www.platster.com" TargetMode="External"/><Relationship Id="rId42007" Type="http://schemas.openxmlformats.org/officeDocument/2006/relationships/hyperlink" Target="http://www.platogo.com/wrapper" TargetMode="External"/><Relationship Id="rId42009" Type="http://schemas.openxmlformats.org/officeDocument/2006/relationships/hyperlink" Target="http://www.platterhq.com" TargetMode="External"/><Relationship Id="rId42004" Type="http://schemas.openxmlformats.org/officeDocument/2006/relationships/hyperlink" Target="http://platinumfoodservicenc.com/" TargetMode="External"/><Relationship Id="rId42003" Type="http://schemas.openxmlformats.org/officeDocument/2006/relationships/hyperlink" Target="http://platial.com" TargetMode="External"/><Relationship Id="rId42006" Type="http://schemas.openxmlformats.org/officeDocument/2006/relationships/hyperlink" Target="http://www.platonetworks.com" TargetMode="External"/><Relationship Id="rId42005" Type="http://schemas.openxmlformats.org/officeDocument/2006/relationships/hyperlink" Target="http://platiza.ru" TargetMode="External"/><Relationship Id="rId56641" Type="http://schemas.openxmlformats.org/officeDocument/2006/relationships/hyperlink" Target="http://trilogicpharma.com" TargetMode="External"/><Relationship Id="rId56640" Type="http://schemas.openxmlformats.org/officeDocument/2006/relationships/hyperlink" Target="http://www.trilltip.com" TargetMode="External"/><Relationship Id="rId56643" Type="http://schemas.openxmlformats.org/officeDocument/2006/relationships/hyperlink" Target="http://www.trilogy-international.com" TargetMode="External"/><Relationship Id="rId56642" Type="http://schemas.openxmlformats.org/officeDocument/2006/relationships/hyperlink" Target="http://www.trilogyhs.com/" TargetMode="External"/><Relationship Id="rId32616" Type="http://schemas.openxmlformats.org/officeDocument/2006/relationships/hyperlink" Target="http://manhattanpharma.com" TargetMode="External"/><Relationship Id="rId56649" Type="http://schemas.openxmlformats.org/officeDocument/2006/relationships/hyperlink" Target="http://www.trinasolar.com/us/index.html" TargetMode="External"/><Relationship Id="rId32615" Type="http://schemas.openxmlformats.org/officeDocument/2006/relationships/hyperlink" Target="http://www.manhattanlabs.com" TargetMode="External"/><Relationship Id="rId56648" Type="http://schemas.openxmlformats.org/officeDocument/2006/relationships/hyperlink" Target="http://trimelpharmaceuticals.com" TargetMode="External"/><Relationship Id="rId32614" Type="http://schemas.openxmlformats.org/officeDocument/2006/relationships/hyperlink" Target="http://mangstor.com" TargetMode="External"/><Relationship Id="rId32613" Type="http://schemas.openxmlformats.org/officeDocument/2006/relationships/hyperlink" Target="http://mangrovesystems.com/" TargetMode="External"/><Relationship Id="rId32612" Type="http://schemas.openxmlformats.org/officeDocument/2006/relationships/hyperlink" Target="http://mangrove.com" TargetMode="External"/><Relationship Id="rId56645" Type="http://schemas.openxmlformats.org/officeDocument/2006/relationships/hyperlink" Target="http://www.trilumina.com" TargetMode="External"/><Relationship Id="rId32611" Type="http://schemas.openxmlformats.org/officeDocument/2006/relationships/hyperlink" Target="http://www.mkpayment.com" TargetMode="External"/><Relationship Id="rId56644" Type="http://schemas.openxmlformats.org/officeDocument/2006/relationships/hyperlink" Target="http://tripayserv.com" TargetMode="External"/><Relationship Id="rId32610" Type="http://schemas.openxmlformats.org/officeDocument/2006/relationships/hyperlink" Target="http://www.mangoplate.com/" TargetMode="External"/><Relationship Id="rId56647" Type="http://schemas.openxmlformats.org/officeDocument/2006/relationships/hyperlink" Target="http://www.trimedres.com/" TargetMode="External"/><Relationship Id="rId56646" Type="http://schemas.openxmlformats.org/officeDocument/2006/relationships/hyperlink" Target="http://www.trimble.com" TargetMode="External"/><Relationship Id="rId17055" Type="http://schemas.openxmlformats.org/officeDocument/2006/relationships/hyperlink" Target="http://www.emefcy.com" TargetMode="External"/><Relationship Id="rId17054" Type="http://schemas.openxmlformats.org/officeDocument/2006/relationships/hyperlink" Target="http://www.emedco.com" TargetMode="External"/><Relationship Id="rId17057" Type="http://schemas.openxmlformats.org/officeDocument/2006/relationships/hyperlink" Target="http://www.emeraldbio.com/" TargetMode="External"/><Relationship Id="rId17056" Type="http://schemas.openxmlformats.org/officeDocument/2006/relationships/hyperlink" Target="http://www.emelodyworldwide.com" TargetMode="External"/><Relationship Id="rId17051" Type="http://schemas.openxmlformats.org/officeDocument/2006/relationships/hyperlink" Target="http://www.emcore.com" TargetMode="External"/><Relationship Id="rId17050" Type="http://schemas.openxmlformats.org/officeDocument/2006/relationships/hyperlink" Target="http://www.emcasclaims.co.uk" TargetMode="External"/><Relationship Id="rId17053" Type="http://schemas.openxmlformats.org/officeDocument/2006/relationships/hyperlink" Target="http://emeintl.com" TargetMode="External"/><Relationship Id="rId17052" Type="http://schemas.openxmlformats.org/officeDocument/2006/relationships/hyperlink" Target="http://www.digitalmaker.cl" TargetMode="External"/><Relationship Id="rId32685" Type="http://schemas.openxmlformats.org/officeDocument/2006/relationships/hyperlink" Target="http://mapme.com/" TargetMode="External"/><Relationship Id="rId32684" Type="http://schemas.openxmlformats.org/officeDocument/2006/relationships/hyperlink" Target="http://mapluck.com" TargetMode="External"/><Relationship Id="rId32683" Type="http://schemas.openxmlformats.org/officeDocument/2006/relationships/hyperlink" Target="http://www.maplin.co.uk/" TargetMode="External"/><Relationship Id="rId32682" Type="http://schemas.openxmlformats.org/officeDocument/2006/relationships/hyperlink" Target="http://www.maplesesm.com" TargetMode="External"/><Relationship Id="rId32681" Type="http://schemas.openxmlformats.org/officeDocument/2006/relationships/hyperlink" Target="http://www.maplebear.in/" TargetMode="External"/><Relationship Id="rId32680" Type="http://schemas.openxmlformats.org/officeDocument/2006/relationships/hyperlink" Target="http://www.mapleleafgoldresources.com" TargetMode="External"/><Relationship Id="rId17048" Type="http://schemas.openxmlformats.org/officeDocument/2006/relationships/hyperlink" Target="http://www.embuda.me/" TargetMode="External"/><Relationship Id="rId32689" Type="http://schemas.openxmlformats.org/officeDocument/2006/relationships/hyperlink" Target="http://www.mapmyindia.com" TargetMode="External"/><Relationship Id="rId17047" Type="http://schemas.openxmlformats.org/officeDocument/2006/relationships/hyperlink" Target="http://embuda.me" TargetMode="External"/><Relationship Id="rId32688" Type="http://schemas.openxmlformats.org/officeDocument/2006/relationships/hyperlink" Target="http://www.ship2myid.com" TargetMode="External"/><Relationship Id="rId32687" Type="http://schemas.openxmlformats.org/officeDocument/2006/relationships/hyperlink" Target="http://www.mapmygenome.in" TargetMode="External"/><Relationship Id="rId17049" Type="http://schemas.openxmlformats.org/officeDocument/2006/relationships/hyperlink" Target="http://embue.com" TargetMode="External"/><Relationship Id="rId32686" Type="http://schemas.openxmlformats.org/officeDocument/2006/relationships/hyperlink" Target="http://www.mapmyfitness.com/" TargetMode="External"/><Relationship Id="rId17066" Type="http://schemas.openxmlformats.org/officeDocument/2006/relationships/hyperlink" Target="http://www.emergencycallworks.com" TargetMode="External"/><Relationship Id="rId17065" Type="http://schemas.openxmlformats.org/officeDocument/2006/relationships/hyperlink" Target="http://www.emergestudio.net" TargetMode="External"/><Relationship Id="rId17068" Type="http://schemas.openxmlformats.org/officeDocument/2006/relationships/hyperlink" Target="http://www.emergensee.com" TargetMode="External"/><Relationship Id="rId17067" Type="http://schemas.openxmlformats.org/officeDocument/2006/relationships/hyperlink" Target="http://emergencyservicepartners.com" TargetMode="External"/><Relationship Id="rId17062" Type="http://schemas.openxmlformats.org/officeDocument/2006/relationships/hyperlink" Target="http://emergeamericas.org/" TargetMode="External"/><Relationship Id="rId17061" Type="http://schemas.openxmlformats.org/officeDocument/2006/relationships/hyperlink" Target="http://www.emeremobile.com" TargetMode="External"/><Relationship Id="rId17064" Type="http://schemas.openxmlformats.org/officeDocument/2006/relationships/hyperlink" Target="http://www.emergehealth.com" TargetMode="External"/><Relationship Id="rId17063" Type="http://schemas.openxmlformats.org/officeDocument/2006/relationships/hyperlink" Target="https://emergedx.com/" TargetMode="External"/><Relationship Id="rId17060" Type="http://schemas.openxmlformats.org/officeDocument/2006/relationships/hyperlink" Target="http://www.emeraldtherapeutics.com" TargetMode="External"/><Relationship Id="rId32674" Type="http://schemas.openxmlformats.org/officeDocument/2006/relationships/hyperlink" Target="http://mapjam.com" TargetMode="External"/><Relationship Id="rId32673" Type="http://schemas.openxmlformats.org/officeDocument/2006/relationships/hyperlink" Target="http://mapittrackit.com" TargetMode="External"/><Relationship Id="rId32672" Type="http://schemas.openxmlformats.org/officeDocument/2006/relationships/hyperlink" Target="http://mapistry.com" TargetMode="External"/><Relationship Id="rId32671" Type="http://schemas.openxmlformats.org/officeDocument/2006/relationships/hyperlink" Target="http://www.mapillary.com/" TargetMode="External"/><Relationship Id="rId32670" Type="http://schemas.openxmlformats.org/officeDocument/2006/relationships/hyperlink" Target="http://www.mapilary.com/" TargetMode="External"/><Relationship Id="rId32679" Type="http://schemas.openxmlformats.org/officeDocument/2006/relationships/hyperlink" Target="http://www.maplefarmmedia.com" TargetMode="External"/><Relationship Id="rId17059" Type="http://schemas.openxmlformats.org/officeDocument/2006/relationships/hyperlink" Target="http://emeraldlogic.com" TargetMode="External"/><Relationship Id="rId32678" Type="http://schemas.openxmlformats.org/officeDocument/2006/relationships/hyperlink" Target="http://www.maple-apps.com/" TargetMode="External"/><Relationship Id="rId17058" Type="http://schemas.openxmlformats.org/officeDocument/2006/relationships/hyperlink" Target="http://emeraldcitybeer.com/" TargetMode="External"/><Relationship Id="rId32677" Type="http://schemas.openxmlformats.org/officeDocument/2006/relationships/hyperlink" Target="http://maplace.co" TargetMode="External"/><Relationship Id="rId32676" Type="http://schemas.openxmlformats.org/officeDocument/2006/relationships/hyperlink" Target="http://maplace.co" TargetMode="External"/><Relationship Id="rId32675" Type="http://schemas.openxmlformats.org/officeDocument/2006/relationships/hyperlink" Target="http://mapkin.co" TargetMode="External"/><Relationship Id="rId17033" Type="http://schemas.openxmlformats.org/officeDocument/2006/relationships/hyperlink" Target="http://embomedics.com" TargetMode="External"/><Relationship Id="rId17032" Type="http://schemas.openxmlformats.org/officeDocument/2006/relationships/hyperlink" Target="http://embomedical.com" TargetMode="External"/><Relationship Id="rId17035" Type="http://schemas.openxmlformats.org/officeDocument/2006/relationships/hyperlink" Target="http://www.embrlabs.com" TargetMode="External"/><Relationship Id="rId17034" Type="http://schemas.openxmlformats.org/officeDocument/2006/relationships/hyperlink" Target="http://www.embotics.com" TargetMode="External"/><Relationship Id="rId17031" Type="http://schemas.openxmlformats.org/officeDocument/2006/relationships/hyperlink" Target="http://www.embly.com" TargetMode="External"/><Relationship Id="rId17030" Type="http://schemas.openxmlformats.org/officeDocument/2006/relationships/hyperlink" Target="http://embibe.com" TargetMode="External"/><Relationship Id="rId32663" Type="http://schemas.openxmlformats.org/officeDocument/2006/relationships/hyperlink" Target="http://mapd.com" TargetMode="External"/><Relationship Id="rId32662" Type="http://schemas.openxmlformats.org/officeDocument/2006/relationships/hyperlink" Target="http://www.mapbox.com" TargetMode="External"/><Relationship Id="rId32661" Type="http://schemas.openxmlformats.org/officeDocument/2006/relationships/hyperlink" Target="http://www.mapbar.com" TargetMode="External"/><Relationship Id="rId32660" Type="http://schemas.openxmlformats.org/officeDocument/2006/relationships/hyperlink" Target="http://www.mapado.com" TargetMode="External"/><Relationship Id="rId17029" Type="http://schemas.openxmlformats.org/officeDocument/2006/relationships/hyperlink" Target="http://www.emberaneuro.com" TargetMode="External"/><Relationship Id="rId32669" Type="http://schemas.openxmlformats.org/officeDocument/2006/relationships/hyperlink" Target="http://www.mapidy.com" TargetMode="External"/><Relationship Id="rId32668" Type="http://schemas.openxmlformats.org/officeDocument/2006/relationships/hyperlink" Target="http://www.mapian.co" TargetMode="External"/><Relationship Id="rId17026" Type="http://schemas.openxmlformats.org/officeDocument/2006/relationships/hyperlink" Target="http://www.goember.com" TargetMode="External"/><Relationship Id="rId32667" Type="http://schemas.openxmlformats.org/officeDocument/2006/relationships/hyperlink" Target="http://www.mapi-pharma.com" TargetMode="External"/><Relationship Id="rId17025" Type="http://schemas.openxmlformats.org/officeDocument/2006/relationships/hyperlink" Target="http://www.ember-entertainment.com" TargetMode="External"/><Relationship Id="rId32666" Type="http://schemas.openxmlformats.org/officeDocument/2006/relationships/hyperlink" Target="http://maphazardly.com/" TargetMode="External"/><Relationship Id="rId17028" Type="http://schemas.openxmlformats.org/officeDocument/2006/relationships/hyperlink" Target="http://www.embertx.com" TargetMode="External"/><Relationship Id="rId32665" Type="http://schemas.openxmlformats.org/officeDocument/2006/relationships/hyperlink" Target="http://www.mapflow.com" TargetMode="External"/><Relationship Id="rId17027" Type="http://schemas.openxmlformats.org/officeDocument/2006/relationships/hyperlink" Target="http://www.embertech.com/" TargetMode="External"/><Relationship Id="rId32664" Type="http://schemas.openxmlformats.org/officeDocument/2006/relationships/hyperlink" Target="http://www.mape.it" TargetMode="External"/><Relationship Id="rId17044" Type="http://schemas.openxmlformats.org/officeDocument/2006/relationships/hyperlink" Target="http://www.embria.com.br" TargetMode="External"/><Relationship Id="rId17043" Type="http://schemas.openxmlformats.org/officeDocument/2006/relationships/hyperlink" Target="http://www.embrella.net" TargetMode="External"/><Relationship Id="rId17046" Type="http://schemas.openxmlformats.org/officeDocument/2006/relationships/hyperlink" Target="http://www.privacyprotector.eu" TargetMode="External"/><Relationship Id="rId17045" Type="http://schemas.openxmlformats.org/officeDocument/2006/relationships/hyperlink" Target="http://www.etbiotech.com" TargetMode="External"/><Relationship Id="rId17040" Type="http://schemas.openxmlformats.org/officeDocument/2006/relationships/hyperlink" Target="http://www.embracepetinsurance.com" TargetMode="External"/><Relationship Id="rId56609" Type="http://schemas.openxmlformats.org/officeDocument/2006/relationships/hyperlink" Target="http://www.tridain.com/" TargetMode="External"/><Relationship Id="rId56608" Type="http://schemas.openxmlformats.org/officeDocument/2006/relationships/hyperlink" Target="http://www.tricycleinc.com" TargetMode="External"/><Relationship Id="rId17042" Type="http://schemas.openxmlformats.org/officeDocument/2006/relationships/hyperlink" Target="http://www.embrane.com" TargetMode="External"/><Relationship Id="rId17041" Type="http://schemas.openxmlformats.org/officeDocument/2006/relationships/hyperlink" Target="http://www.embraceherhealth.com/" TargetMode="External"/><Relationship Id="rId32652" Type="http://schemas.openxmlformats.org/officeDocument/2006/relationships/hyperlink" Target="http://manzuo.com" TargetMode="External"/><Relationship Id="rId32651" Type="http://schemas.openxmlformats.org/officeDocument/2006/relationships/hyperlink" Target="http://www.manzama.com" TargetMode="External"/><Relationship Id="rId32650" Type="http://schemas.openxmlformats.org/officeDocument/2006/relationships/hyperlink" Target="http://manywho.com" TargetMode="External"/><Relationship Id="rId56605" Type="http://schemas.openxmlformats.org/officeDocument/2006/relationships/hyperlink" Target="http://tricida.com" TargetMode="External"/><Relationship Id="rId32659" Type="http://schemas.openxmlformats.org/officeDocument/2006/relationships/hyperlink" Target="http://www.map2app.com" TargetMode="External"/><Relationship Id="rId56604" Type="http://schemas.openxmlformats.org/officeDocument/2006/relationships/hyperlink" Target="http://www.tricentis.com" TargetMode="External"/><Relationship Id="rId32658" Type="http://schemas.openxmlformats.org/officeDocument/2006/relationships/hyperlink" Target="http://www.mapthat.com" TargetMode="External"/><Relationship Id="rId56607" Type="http://schemas.openxmlformats.org/officeDocument/2006/relationships/hyperlink" Target="http://www.tricoresolutions.com/" TargetMode="External"/><Relationship Id="rId32657" Type="http://schemas.openxmlformats.org/officeDocument/2006/relationships/hyperlink" Target="http://www.maproi.com/" TargetMode="External"/><Relationship Id="rId56606" Type="http://schemas.openxmlformats.org/officeDocument/2006/relationships/hyperlink" Target="http://www.tricipher.com" TargetMode="External"/><Relationship Id="rId17037" Type="http://schemas.openxmlformats.org/officeDocument/2006/relationships/hyperlink" Target="http://www.aumanil.com" TargetMode="External"/><Relationship Id="rId32656" Type="http://schemas.openxmlformats.org/officeDocument/2006/relationships/hyperlink" Target="http://www.mappharma.com" TargetMode="External"/><Relationship Id="rId56601" Type="http://schemas.openxmlformats.org/officeDocument/2006/relationships/hyperlink" Target="http://triceimaging.com" TargetMode="External"/><Relationship Id="rId17036" Type="http://schemas.openxmlformats.org/officeDocument/2006/relationships/hyperlink" Target="http://embraase.com" TargetMode="External"/><Relationship Id="rId32655" Type="http://schemas.openxmlformats.org/officeDocument/2006/relationships/hyperlink" Target="http://mapdecisions.com" TargetMode="External"/><Relationship Id="rId56600" Type="http://schemas.openxmlformats.org/officeDocument/2006/relationships/hyperlink" Target="http://www.tricast.com" TargetMode="External"/><Relationship Id="rId17039" Type="http://schemas.openxmlformats.org/officeDocument/2006/relationships/hyperlink" Target="http://embraceinnovations.com" TargetMode="External"/><Relationship Id="rId32654" Type="http://schemas.openxmlformats.org/officeDocument/2006/relationships/hyperlink" Target="http://maozhao.com" TargetMode="External"/><Relationship Id="rId56603" Type="http://schemas.openxmlformats.org/officeDocument/2006/relationships/hyperlink" Target="http://www.triceortho.com" TargetMode="External"/><Relationship Id="rId17038" Type="http://schemas.openxmlformats.org/officeDocument/2006/relationships/hyperlink" Target="http://www.trycelery.com/shop/embraceplus" TargetMode="External"/><Relationship Id="rId32653" Type="http://schemas.openxmlformats.org/officeDocument/2006/relationships/hyperlink" Target="http://www.manzuo.com" TargetMode="External"/><Relationship Id="rId56602" Type="http://schemas.openxmlformats.org/officeDocument/2006/relationships/hyperlink" Target="http://tricemedical.com" TargetMode="External"/><Relationship Id="rId907" Type="http://schemas.openxmlformats.org/officeDocument/2006/relationships/hyperlink" Target="http://www.accunostics.co.uk" TargetMode="External"/><Relationship Id="rId906" Type="http://schemas.openxmlformats.org/officeDocument/2006/relationships/hyperlink" Target="http://www.accumuli.com" TargetMode="External"/><Relationship Id="rId905" Type="http://schemas.openxmlformats.org/officeDocument/2006/relationships/hyperlink" Target="http://www.accumulate.se" TargetMode="External"/><Relationship Id="rId904" Type="http://schemas.openxmlformats.org/officeDocument/2006/relationships/hyperlink" Target="http://www.accumetrics.com" TargetMode="External"/><Relationship Id="rId909" Type="http://schemas.openxmlformats.org/officeDocument/2006/relationships/hyperlink" Target="http://www.accupass.com/" TargetMode="External"/><Relationship Id="rId908" Type="http://schemas.openxmlformats.org/officeDocument/2006/relationships/hyperlink" Target="http://www.accupal.com/" TargetMode="External"/><Relationship Id="rId903" Type="http://schemas.openxmlformats.org/officeDocument/2006/relationships/hyperlink" Target="http://www.accumen.com/" TargetMode="External"/><Relationship Id="rId902" Type="http://schemas.openxmlformats.org/officeDocument/2006/relationships/hyperlink" Target="http://www.accumedia.com/" TargetMode="External"/><Relationship Id="rId901" Type="http://schemas.openxmlformats.org/officeDocument/2006/relationships/hyperlink" Target="http://www.accumedtech.com" TargetMode="External"/><Relationship Id="rId900" Type="http://schemas.openxmlformats.org/officeDocument/2006/relationships/hyperlink" Target="http://www.acculitx.com/" TargetMode="External"/><Relationship Id="rId929" Type="http://schemas.openxmlformats.org/officeDocument/2006/relationships/hyperlink" Target="http://www.acelearningco.com/" TargetMode="External"/><Relationship Id="rId928" Type="http://schemas.openxmlformats.org/officeDocument/2006/relationships/hyperlink" Target="http://www.acehealth.co" TargetMode="External"/><Relationship Id="rId927" Type="http://schemas.openxmlformats.org/officeDocument/2006/relationships/hyperlink" Target="http://www.aceconsensus.com" TargetMode="External"/><Relationship Id="rId926" Type="http://schemas.openxmlformats.org/officeDocument/2006/relationships/hyperlink" Target="http://www.acecomm.com" TargetMode="External"/><Relationship Id="rId921" Type="http://schemas.openxmlformats.org/officeDocument/2006/relationships/hyperlink" Target="http://www.accuvant.com" TargetMode="External"/><Relationship Id="rId920" Type="http://schemas.openxmlformats.org/officeDocument/2006/relationships/hyperlink" Target="http://www.accutrainee.com/" TargetMode="External"/><Relationship Id="rId925" Type="http://schemas.openxmlformats.org/officeDocument/2006/relationships/hyperlink" Target="http://www.ace.ng/" TargetMode="External"/><Relationship Id="rId924" Type="http://schemas.openxmlformats.org/officeDocument/2006/relationships/hyperlink" Target="http://argentumce.com" TargetMode="External"/><Relationship Id="rId923" Type="http://schemas.openxmlformats.org/officeDocument/2006/relationships/hyperlink" Target="http://www.accuwater.com/" TargetMode="External"/><Relationship Id="rId922" Type="http://schemas.openxmlformats.org/officeDocument/2006/relationships/hyperlink" Target="http://www.accuvein.com" TargetMode="External"/><Relationship Id="rId918" Type="http://schemas.openxmlformats.org/officeDocument/2006/relationships/hyperlink" Target="http://www.accusoft.com" TargetMode="External"/><Relationship Id="rId917" Type="http://schemas.openxmlformats.org/officeDocument/2006/relationships/hyperlink" Target="http://accusilicon.com" TargetMode="External"/><Relationship Id="rId916" Type="http://schemas.openxmlformats.org/officeDocument/2006/relationships/hyperlink" Target="http://accuris-networks.com/" TargetMode="External"/><Relationship Id="rId915" Type="http://schemas.openxmlformats.org/officeDocument/2006/relationships/hyperlink" Target="http://www.accuric.com" TargetMode="External"/><Relationship Id="rId919" Type="http://schemas.openxmlformats.org/officeDocument/2006/relationships/hyperlink" Target="http://accumedsystemsinc.com" TargetMode="External"/><Relationship Id="rId910" Type="http://schemas.openxmlformats.org/officeDocument/2006/relationships/hyperlink" Target="http://www.accuradio.com/" TargetMode="External"/><Relationship Id="rId914" Type="http://schemas.openxmlformats.org/officeDocument/2006/relationships/hyperlink" Target="http://www.accuricytometers.com" TargetMode="External"/><Relationship Id="rId913" Type="http://schemas.openxmlformats.org/officeDocument/2006/relationships/hyperlink" Target="http://www.accurev.com" TargetMode="External"/><Relationship Id="rId912" Type="http://schemas.openxmlformats.org/officeDocument/2006/relationships/hyperlink" Target="http://www.accurence.com" TargetMode="External"/><Relationship Id="rId911" Type="http://schemas.openxmlformats.org/officeDocument/2006/relationships/hyperlink" Target="http://accurategroup.com" TargetMode="External"/><Relationship Id="rId32609" Type="http://schemas.openxmlformats.org/officeDocument/2006/relationships/hyperlink" Target="http://www.mangocoinz.com" TargetMode="External"/><Relationship Id="rId32608" Type="http://schemas.openxmlformats.org/officeDocument/2006/relationships/hyperlink" Target="http://mango.ru" TargetMode="External"/><Relationship Id="rId32607" Type="http://schemas.openxmlformats.org/officeDocument/2006/relationships/hyperlink" Target="http://www.mangoreservations.com" TargetMode="External"/><Relationship Id="rId32606" Type="http://schemas.openxmlformats.org/officeDocument/2006/relationships/hyperlink" Target="http://www.mate.co.il" TargetMode="External"/><Relationship Id="rId32605" Type="http://schemas.openxmlformats.org/officeDocument/2006/relationships/hyperlink" Target="http://www.mangohealth.com" TargetMode="External"/><Relationship Id="rId32604" Type="http://schemas.openxmlformats.org/officeDocument/2006/relationships/hyperlink" Target="http://www.mangogames.com" TargetMode="External"/><Relationship Id="rId32603" Type="http://schemas.openxmlformats.org/officeDocument/2006/relationships/hyperlink" Target="http://www.mangodsp.com" TargetMode="External"/><Relationship Id="rId32602" Type="http://schemas.openxmlformats.org/officeDocument/2006/relationships/hyperlink" Target="http://www.mango.com" TargetMode="External"/><Relationship Id="rId32601" Type="http://schemas.openxmlformats.org/officeDocument/2006/relationships/hyperlink" Target="http://www.mangobayvacation.com/" TargetMode="External"/><Relationship Id="rId32600" Type="http://schemas.openxmlformats.org/officeDocument/2006/relationships/hyperlink" Target="http://getmango.com" TargetMode="External"/><Relationship Id="rId866" Type="http://schemas.openxmlformats.org/officeDocument/2006/relationships/hyperlink" Target="http://www.accion-systems.com" TargetMode="External"/><Relationship Id="rId865" Type="http://schemas.openxmlformats.org/officeDocument/2006/relationships/hyperlink" Target="http://www.accion.org" TargetMode="External"/><Relationship Id="rId864" Type="http://schemas.openxmlformats.org/officeDocument/2006/relationships/hyperlink" Target="http://www.accioenergy.com" TargetMode="External"/><Relationship Id="rId863" Type="http://schemas.openxmlformats.org/officeDocument/2006/relationships/hyperlink" Target="http://www.accesspay.com" TargetMode="External"/><Relationship Id="rId869" Type="http://schemas.openxmlformats.org/officeDocument/2006/relationships/hyperlink" Target="http://accipiterradar.com" TargetMode="External"/><Relationship Id="rId868" Type="http://schemas.openxmlformats.org/officeDocument/2006/relationships/hyperlink" Target="http://www.accipiter.com/" TargetMode="External"/><Relationship Id="rId867" Type="http://schemas.openxmlformats.org/officeDocument/2006/relationships/hyperlink" Target="http://acciontexas.org" TargetMode="External"/><Relationship Id="rId862" Type="http://schemas.openxmlformats.org/officeDocument/2006/relationships/hyperlink" Target="http://www.accessoryaddictsociety.com/" TargetMode="External"/><Relationship Id="rId861" Type="http://schemas.openxmlformats.org/officeDocument/2006/relationships/hyperlink" Target="http://www.accessnetwork.com" TargetMode="External"/><Relationship Id="rId860" Type="http://schemas.openxmlformats.org/officeDocument/2006/relationships/hyperlink" Target="http://www.accesslan.com/" TargetMode="External"/><Relationship Id="rId855" Type="http://schemas.openxmlformats.org/officeDocument/2006/relationships/hyperlink" Target="http://www.accsys-inc.com" TargetMode="External"/><Relationship Id="rId854" Type="http://schemas.openxmlformats.org/officeDocument/2006/relationships/hyperlink" Target="http://accesssportsmedia.com" TargetMode="External"/><Relationship Id="rId853" Type="http://schemas.openxmlformats.org/officeDocument/2006/relationships/hyperlink" Target="http://accesssportsmedia.com" TargetMode="External"/><Relationship Id="rId852" Type="http://schemas.openxmlformats.org/officeDocument/2006/relationships/hyperlink" Target="http://www.the-wand.com" TargetMode="External"/><Relationship Id="rId859" Type="http://schemas.openxmlformats.org/officeDocument/2006/relationships/hyperlink" Target="http://www.inheritedhealth.com" TargetMode="External"/><Relationship Id="rId858" Type="http://schemas.openxmlformats.org/officeDocument/2006/relationships/hyperlink" Target="http://www.accessdata.com" TargetMode="External"/><Relationship Id="rId857" Type="http://schemas.openxmlformats.org/officeDocument/2006/relationships/hyperlink" Target="http://accessbio.net" TargetMode="External"/><Relationship Id="rId856" Type="http://schemas.openxmlformats.org/officeDocument/2006/relationships/hyperlink" Target="http://www.theaccessgroup.com" TargetMode="External"/><Relationship Id="rId851" Type="http://schemas.openxmlformats.org/officeDocument/2006/relationships/hyperlink" Target="http://accesspsych.com" TargetMode="External"/><Relationship Id="rId850" Type="http://schemas.openxmlformats.org/officeDocument/2006/relationships/hyperlink" Target="http://www.apoint.ro" TargetMode="External"/><Relationship Id="rId888" Type="http://schemas.openxmlformats.org/officeDocument/2006/relationships/hyperlink" Target="http://www.accredible.com" TargetMode="External"/><Relationship Id="rId887" Type="http://schemas.openxmlformats.org/officeDocument/2006/relationships/hyperlink" Target="http://accountnow.com" TargetMode="External"/><Relationship Id="rId886" Type="http://schemas.openxmlformats.org/officeDocument/2006/relationships/hyperlink" Target="http://www.a-saas.com/" TargetMode="External"/><Relationship Id="rId885" Type="http://schemas.openxmlformats.org/officeDocument/2006/relationships/hyperlink" Target="http://www.accountablehq.com" TargetMode="External"/><Relationship Id="rId889" Type="http://schemas.openxmlformats.org/officeDocument/2006/relationships/hyperlink" Target="http://www.accreon.com/" TargetMode="External"/><Relationship Id="rId880" Type="http://schemas.openxmlformats.org/officeDocument/2006/relationships/hyperlink" Target="https://www.accompany.com" TargetMode="External"/><Relationship Id="rId884" Type="http://schemas.openxmlformats.org/officeDocument/2006/relationships/hyperlink" Target="https://accordionhealth.com" TargetMode="External"/><Relationship Id="rId883" Type="http://schemas.openxmlformats.org/officeDocument/2006/relationships/hyperlink" Target="http://www.accordent.com" TargetMode="External"/><Relationship Id="rId882" Type="http://schemas.openxmlformats.org/officeDocument/2006/relationships/hyperlink" Target="http://accordbiomaterials.com" TargetMode="External"/><Relationship Id="rId881" Type="http://schemas.openxmlformats.org/officeDocument/2006/relationships/hyperlink" Target="http://accord-group.net" TargetMode="External"/><Relationship Id="rId877" Type="http://schemas.openxmlformats.org/officeDocument/2006/relationships/hyperlink" Target="http://www.acco-semi.com" TargetMode="External"/><Relationship Id="rId876" Type="http://schemas.openxmlformats.org/officeDocument/2006/relationships/hyperlink" Target="http://www.acco-ic.com" TargetMode="External"/><Relationship Id="rId875" Type="http://schemas.openxmlformats.org/officeDocument/2006/relationships/hyperlink" Target="http://www.accobrands.com/acco/us/us/home.aspx" TargetMode="External"/><Relationship Id="rId874" Type="http://schemas.openxmlformats.org/officeDocument/2006/relationships/hyperlink" Target="http://www.acclaris.com/" TargetMode="External"/><Relationship Id="rId879" Type="http://schemas.openxmlformats.org/officeDocument/2006/relationships/hyperlink" Target="http://www.accolo.com" TargetMode="External"/><Relationship Id="rId878" Type="http://schemas.openxmlformats.org/officeDocument/2006/relationships/hyperlink" Target="http://www.accolade.com" TargetMode="External"/><Relationship Id="rId873" Type="http://schemas.openxmlformats.org/officeDocument/2006/relationships/hyperlink" Target="http://www.acclarent.com" TargetMode="External"/><Relationship Id="rId872" Type="http://schemas.openxmlformats.org/officeDocument/2006/relationships/hyperlink" Target="http://www.acclaimd.com" TargetMode="External"/><Relationship Id="rId871" Type="http://schemas.openxmlformats.org/officeDocument/2006/relationships/hyperlink" Target="http://www.acclaim.com" TargetMode="External"/><Relationship Id="rId870" Type="http://schemas.openxmlformats.org/officeDocument/2006/relationships/hyperlink" Target="http://www.accipitersystems.com" TargetMode="External"/><Relationship Id="rId42099" Type="http://schemas.openxmlformats.org/officeDocument/2006/relationships/hyperlink" Target="http://playrcart.com" TargetMode="External"/><Relationship Id="rId42098" Type="http://schemas.openxmlformats.org/officeDocument/2006/relationships/hyperlink" Target="http://www.playraven.com/" TargetMode="External"/><Relationship Id="rId42095" Type="http://schemas.openxmlformats.org/officeDocument/2006/relationships/hyperlink" Target="http://playphilo.com" TargetMode="External"/><Relationship Id="rId42094" Type="http://schemas.openxmlformats.org/officeDocument/2006/relationships/hyperlink" Target="http://www.playpass.eu" TargetMode="External"/><Relationship Id="rId42097" Type="http://schemas.openxmlformats.org/officeDocument/2006/relationships/hyperlink" Target="http://www.playphone.com" TargetMode="External"/><Relationship Id="rId42096" Type="http://schemas.openxmlformats.org/officeDocument/2006/relationships/hyperlink" Target="http://playphilo.com" TargetMode="External"/><Relationship Id="rId829" Type="http://schemas.openxmlformats.org/officeDocument/2006/relationships/hyperlink" Target="http://www.accendo.co.za" TargetMode="External"/><Relationship Id="rId828" Type="http://schemas.openxmlformats.org/officeDocument/2006/relationships/hyperlink" Target="http://www.accelovation.com/" TargetMode="External"/><Relationship Id="rId827" Type="http://schemas.openxmlformats.org/officeDocument/2006/relationships/hyperlink" Target="http://www.accelops.com" TargetMode="External"/><Relationship Id="rId822" Type="http://schemas.openxmlformats.org/officeDocument/2006/relationships/hyperlink" Target="http://www.accelitec.com" TargetMode="External"/><Relationship Id="rId821" Type="http://schemas.openxmlformats.org/officeDocument/2006/relationships/hyperlink" Target="http://www.accelgolf.com" TargetMode="External"/><Relationship Id="rId820" Type="http://schemas.openxmlformats.org/officeDocument/2006/relationships/hyperlink" Target="http://www.acceleronpharma.com" TargetMode="External"/><Relationship Id="rId826" Type="http://schemas.openxmlformats.org/officeDocument/2006/relationships/hyperlink" Target="http://accelone.com" TargetMode="External"/><Relationship Id="rId825" Type="http://schemas.openxmlformats.org/officeDocument/2006/relationships/hyperlink" Target="http://www.accellos.com" TargetMode="External"/><Relationship Id="rId824" Type="http://schemas.openxmlformats.org/officeDocument/2006/relationships/hyperlink" Target="http://www.accellion.com" TargetMode="External"/><Relationship Id="rId823" Type="http://schemas.openxmlformats.org/officeDocument/2006/relationships/hyperlink" Target="http://www.accellalearning.com" TargetMode="External"/><Relationship Id="rId819" Type="http://schemas.openxmlformats.org/officeDocument/2006/relationships/hyperlink" Target="http://www.accelerizenewmedia.com" TargetMode="External"/><Relationship Id="rId818" Type="http://schemas.openxmlformats.org/officeDocument/2006/relationships/hyperlink" Target="http://www.accelergy.com" TargetMode="External"/><Relationship Id="rId817" Type="http://schemas.openxmlformats.org/officeDocument/2006/relationships/hyperlink" Target="http://accelereach.com" TargetMode="External"/><Relationship Id="rId816" Type="http://schemas.openxmlformats.org/officeDocument/2006/relationships/hyperlink" Target="http://www.acceleratorcorp.com" TargetMode="External"/><Relationship Id="rId811" Type="http://schemas.openxmlformats.org/officeDocument/2006/relationships/hyperlink" Target="http://www.pac-n-zoom.com" TargetMode="External"/><Relationship Id="rId810" Type="http://schemas.openxmlformats.org/officeDocument/2006/relationships/hyperlink" Target="http://accelerate-ld.com" TargetMode="External"/><Relationship Id="rId815" Type="http://schemas.openxmlformats.org/officeDocument/2006/relationships/hyperlink" Target="http://www.acceleratorcentre.com" TargetMode="External"/><Relationship Id="rId814" Type="http://schemas.openxmlformats.org/officeDocument/2006/relationships/hyperlink" Target="http://acceleratedvision.com" TargetMode="External"/><Relationship Id="rId813" Type="http://schemas.openxmlformats.org/officeDocument/2006/relationships/hyperlink" Target="http://acceleratedpictures.com/" TargetMode="External"/><Relationship Id="rId812" Type="http://schemas.openxmlformats.org/officeDocument/2006/relationships/hyperlink" Target="http://www.acceleratedorthopedics.com" TargetMode="External"/><Relationship Id="rId849" Type="http://schemas.openxmlformats.org/officeDocument/2006/relationships/hyperlink" Target="http://accesspharma.com" TargetMode="External"/><Relationship Id="rId844" Type="http://schemas.openxmlformats.org/officeDocument/2006/relationships/hyperlink" Target="http://www.accessintel.com" TargetMode="External"/><Relationship Id="rId843" Type="http://schemas.openxmlformats.org/officeDocument/2006/relationships/hyperlink" Target="http://www.accessih.com" TargetMode="External"/><Relationship Id="rId842" Type="http://schemas.openxmlformats.org/officeDocument/2006/relationships/hyperlink" Target="http://informationprotected.com" TargetMode="External"/><Relationship Id="rId841" Type="http://schemas.openxmlformats.org/officeDocument/2006/relationships/hyperlink" Target="http://www.accessclosure.com" TargetMode="External"/><Relationship Id="rId848" Type="http://schemas.openxmlformats.org/officeDocument/2006/relationships/hyperlink" Target="http://www.axsne.com" TargetMode="External"/><Relationship Id="rId847" Type="http://schemas.openxmlformats.org/officeDocument/2006/relationships/hyperlink" Target="http://accessmobileinc.com" TargetMode="External"/><Relationship Id="rId846" Type="http://schemas.openxmlformats.org/officeDocument/2006/relationships/hyperlink" Target="http://accessmediquip.com" TargetMode="External"/><Relationship Id="rId845" Type="http://schemas.openxmlformats.org/officeDocument/2006/relationships/hyperlink" Target="http://www.am3inc.com" TargetMode="External"/><Relationship Id="rId840" Type="http://schemas.openxmlformats.org/officeDocument/2006/relationships/hyperlink" Target="http://www.accessbillpayservices.com" TargetMode="External"/><Relationship Id="rId839" Type="http://schemas.openxmlformats.org/officeDocument/2006/relationships/hyperlink" Target="http://www.accertify.com" TargetMode="External"/><Relationship Id="rId838" Type="http://schemas.openxmlformats.org/officeDocument/2006/relationships/hyperlink" Target="http://www.accerapharma.com" TargetMode="External"/><Relationship Id="rId833" Type="http://schemas.openxmlformats.org/officeDocument/2006/relationships/hyperlink" Target="http://www.accentopto.com/" TargetMode="External"/><Relationship Id="rId832" Type="http://schemas.openxmlformats.org/officeDocument/2006/relationships/hyperlink" Target="http://accent.media" TargetMode="External"/><Relationship Id="rId831" Type="http://schemas.openxmlformats.org/officeDocument/2006/relationships/hyperlink" Target="http://www.accent-soc.com" TargetMode="External"/><Relationship Id="rId830" Type="http://schemas.openxmlformats.org/officeDocument/2006/relationships/hyperlink" Target="http://www.accengage.com/" TargetMode="External"/><Relationship Id="rId837" Type="http://schemas.openxmlformats.org/officeDocument/2006/relationships/hyperlink" Target="http://getacceptd.com" TargetMode="External"/><Relationship Id="rId836" Type="http://schemas.openxmlformats.org/officeDocument/2006/relationships/hyperlink" Target="http://www.accenx.com" TargetMode="External"/><Relationship Id="rId835" Type="http://schemas.openxmlformats.org/officeDocument/2006/relationships/hyperlink" Target="http://www.accentium.com" TargetMode="External"/><Relationship Id="rId834" Type="http://schemas.openxmlformats.org/officeDocument/2006/relationships/hyperlink" Target="http://accentia.net" TargetMode="External"/><Relationship Id="rId17099" Type="http://schemas.openxmlformats.org/officeDocument/2006/relationships/hyperlink" Target="http://www.embio.ae" TargetMode="External"/><Relationship Id="rId42055" Type="http://schemas.openxmlformats.org/officeDocument/2006/relationships/hyperlink" Target="http://www.playerize.com" TargetMode="External"/><Relationship Id="rId17098" Type="http://schemas.openxmlformats.org/officeDocument/2006/relationships/hyperlink" Target="http://www.eminorinc.com" TargetMode="External"/><Relationship Id="rId42054" Type="http://schemas.openxmlformats.org/officeDocument/2006/relationships/hyperlink" Target="http://www.playerduel.com" TargetMode="External"/><Relationship Id="rId42057" Type="http://schemas.openxmlformats.org/officeDocument/2006/relationships/hyperlink" Target="http://playermate.net" TargetMode="External"/><Relationship Id="rId42056" Type="http://schemas.openxmlformats.org/officeDocument/2006/relationships/hyperlink" Target="http://www.playerlync.com/" TargetMode="External"/><Relationship Id="rId17095" Type="http://schemas.openxmlformats.org/officeDocument/2006/relationships/hyperlink" Target="http://www.emids.com" TargetMode="External"/><Relationship Id="rId42051" Type="http://schemas.openxmlformats.org/officeDocument/2006/relationships/hyperlink" Target="http://rocketpun.ch/company/playearth" TargetMode="External"/><Relationship Id="rId17094" Type="http://schemas.openxmlformats.org/officeDocument/2006/relationships/hyperlink" Target="http://www.emida.net" TargetMode="External"/><Relationship Id="rId42050" Type="http://schemas.openxmlformats.org/officeDocument/2006/relationships/hyperlink" Target="http://www.playdom.com" TargetMode="External"/><Relationship Id="rId17097" Type="http://schemas.openxmlformats.org/officeDocument/2006/relationships/hyperlink" Target="http://emindful.com" TargetMode="External"/><Relationship Id="rId42053" Type="http://schemas.openxmlformats.org/officeDocument/2006/relationships/hyperlink" Target="http://www.playerx.com" TargetMode="External"/><Relationship Id="rId17096" Type="http://schemas.openxmlformats.org/officeDocument/2006/relationships/hyperlink" Target="http://www.emiliem.com/" TargetMode="External"/><Relationship Id="rId42052" Type="http://schemas.openxmlformats.org/officeDocument/2006/relationships/hyperlink" Target="http://www.playenable.com" TargetMode="External"/><Relationship Id="rId17091" Type="http://schemas.openxmlformats.org/officeDocument/2006/relationships/hyperlink" Target="http://emia.org" TargetMode="External"/><Relationship Id="rId17090" Type="http://schemas.openxmlformats.org/officeDocument/2006/relationships/hyperlink" Target="http://www.emgo.be" TargetMode="External"/><Relationship Id="rId17093" Type="http://schemas.openxmlformats.org/officeDocument/2006/relationships/hyperlink" Target="https://chalkschools.com" TargetMode="External"/><Relationship Id="rId17092" Type="http://schemas.openxmlformats.org/officeDocument/2006/relationships/hyperlink" Target="http://www.emicnetworks.com" TargetMode="External"/><Relationship Id="rId42059" Type="http://schemas.openxmlformats.org/officeDocument/2006/relationships/hyperlink" Target="https://www.playerslounge.co/" TargetMode="External"/><Relationship Id="rId42058" Type="http://schemas.openxmlformats.org/officeDocument/2006/relationships/hyperlink" Target="http://www.getplayerpro.com" TargetMode="External"/><Relationship Id="rId56696" Type="http://schemas.openxmlformats.org/officeDocument/2006/relationships/hyperlink" Target="http://www.tripit.com" TargetMode="External"/><Relationship Id="rId56695" Type="http://schemas.openxmlformats.org/officeDocument/2006/relationships/hyperlink" Target="http://www.triphobo.com" TargetMode="External"/><Relationship Id="rId56698" Type="http://schemas.openxmlformats.org/officeDocument/2006/relationships/hyperlink" Target="http://www.triplay.com" TargetMode="External"/><Relationship Id="rId56697" Type="http://schemas.openxmlformats.org/officeDocument/2006/relationships/hyperlink" Target="http://tripl.com" TargetMode="External"/><Relationship Id="rId56692" Type="http://schemas.openxmlformats.org/officeDocument/2006/relationships/hyperlink" Target="http://www.tripfactory.com" TargetMode="External"/><Relationship Id="rId56691" Type="http://schemas.openxmlformats.org/officeDocument/2006/relationships/hyperlink" Target="http://www.tripfab.com" TargetMode="External"/><Relationship Id="rId56694" Type="http://schemas.openxmlformats.org/officeDocument/2006/relationships/hyperlink" Target="http://www.tripgems.com" TargetMode="External"/><Relationship Id="rId56693" Type="http://schemas.openxmlformats.org/officeDocument/2006/relationships/hyperlink" Target="http://www.tripflick.com" TargetMode="External"/><Relationship Id="rId42060" Type="http://schemas.openxmlformats.org/officeDocument/2006/relationships/hyperlink" Target="http://www.playersrev.com/" TargetMode="External"/><Relationship Id="rId56699" Type="http://schemas.openxmlformats.org/officeDocument/2006/relationships/hyperlink" Target="http://www.triplelift.com" TargetMode="External"/><Relationship Id="rId42066" Type="http://schemas.openxmlformats.org/officeDocument/2006/relationships/hyperlink" Target="http://www.playfish.com" TargetMode="External"/><Relationship Id="rId42065" Type="http://schemas.openxmlformats.org/officeDocument/2006/relationships/hyperlink" Target="http://www.playfirst.com" TargetMode="External"/><Relationship Id="rId42068" Type="http://schemas.openxmlformats.org/officeDocument/2006/relationships/hyperlink" Target="http://www.playfulcorp.com/" TargetMode="External"/><Relationship Id="rId42067" Type="http://schemas.openxmlformats.org/officeDocument/2006/relationships/hyperlink" Target="http://playfitness.com" TargetMode="External"/><Relationship Id="rId42062" Type="http://schemas.openxmlformats.org/officeDocument/2006/relationships/hyperlink" Target="http://playfab.com" TargetMode="External"/><Relationship Id="rId42061" Type="http://schemas.openxmlformats.org/officeDocument/2006/relationships/hyperlink" Target="http://www.playertek.com" TargetMode="External"/><Relationship Id="rId42064" Type="http://schemas.openxmlformats.org/officeDocument/2006/relationships/hyperlink" Target="http://www.playfire.com" TargetMode="External"/><Relationship Id="rId42063" Type="http://schemas.openxmlformats.org/officeDocument/2006/relationships/hyperlink" Target="http://playfilm.es/" TargetMode="External"/><Relationship Id="rId42069" Type="http://schemas.openxmlformats.org/officeDocument/2006/relationships/hyperlink" Target="http://www.playful.io" TargetMode="External"/><Relationship Id="rId42071" Type="http://schemas.openxmlformats.org/officeDocument/2006/relationships/hyperlink" Target="http://www.playgroundenergy.com" TargetMode="External"/><Relationship Id="rId42070" Type="http://schemas.openxmlformats.org/officeDocument/2006/relationships/hyperlink" Target="http://www.playgiga.com/" TargetMode="External"/><Relationship Id="rId17077" Type="http://schemas.openxmlformats.org/officeDocument/2006/relationships/hyperlink" Target="http://www.modelroute.com" TargetMode="External"/><Relationship Id="rId42077" Type="http://schemas.openxmlformats.org/officeDocument/2006/relationships/hyperlink" Target="https://www.playkidsapp.com/" TargetMode="External"/><Relationship Id="rId17076" Type="http://schemas.openxmlformats.org/officeDocument/2006/relationships/hyperlink" Target="http://www.logcheckapp.com" TargetMode="External"/><Relationship Id="rId42076" Type="http://schemas.openxmlformats.org/officeDocument/2006/relationships/hyperlink" Target="http://www.playjam.com" TargetMode="External"/><Relationship Id="rId17079" Type="http://schemas.openxmlformats.org/officeDocument/2006/relationships/hyperlink" Target="http://emergentviews.com" TargetMode="External"/><Relationship Id="rId42079" Type="http://schemas.openxmlformats.org/officeDocument/2006/relationships/hyperlink" Target="http://www.playlogicgames.com" TargetMode="External"/><Relationship Id="rId17078" Type="http://schemas.openxmlformats.org/officeDocument/2006/relationships/hyperlink" Target="http://www.emergent-ventures.com" TargetMode="External"/><Relationship Id="rId42078" Type="http://schemas.openxmlformats.org/officeDocument/2006/relationships/hyperlink" Target="http://flowygame.com" TargetMode="External"/><Relationship Id="rId17073" Type="http://schemas.openxmlformats.org/officeDocument/2006/relationships/hyperlink" Target="http://emergentlabs.org" TargetMode="External"/><Relationship Id="rId42073" Type="http://schemas.openxmlformats.org/officeDocument/2006/relationships/hyperlink" Target="http://www.playhaven.com" TargetMode="External"/><Relationship Id="rId17072" Type="http://schemas.openxmlformats.org/officeDocument/2006/relationships/hyperlink" Target="http://emergenthealth.com" TargetMode="External"/><Relationship Id="rId42072" Type="http://schemas.openxmlformats.org/officeDocument/2006/relationships/hyperlink" Target="http://www.playgroundsessions.com" TargetMode="External"/><Relationship Id="rId17075" Type="http://schemas.openxmlformats.org/officeDocument/2006/relationships/hyperlink" Target="http://www.emergentpayments.net/" TargetMode="External"/><Relationship Id="rId42075" Type="http://schemas.openxmlformats.org/officeDocument/2006/relationships/hyperlink" Target="http://playhousesquare.org" TargetMode="External"/><Relationship Id="rId17074" Type="http://schemas.openxmlformats.org/officeDocument/2006/relationships/hyperlink" Target="http://emergentone.com" TargetMode="External"/><Relationship Id="rId42074" Type="http://schemas.openxmlformats.org/officeDocument/2006/relationships/hyperlink" Target="http://playhem.com" TargetMode="External"/><Relationship Id="rId17071" Type="http://schemas.openxmlformats.org/officeDocument/2006/relationships/hyperlink" Target="http://www.emergentdiscovery.com" TargetMode="External"/><Relationship Id="rId17070" Type="http://schemas.openxmlformats.org/officeDocument/2006/relationships/hyperlink" Target="http://emergentbiosolutions.com" TargetMode="External"/><Relationship Id="rId42080" Type="http://schemas.openxmlformats.org/officeDocument/2006/relationships/hyperlink" Target="http://www.playlore.com" TargetMode="External"/><Relationship Id="rId42082" Type="http://schemas.openxmlformats.org/officeDocument/2006/relationships/hyperlink" Target="http://www.playmatics.com" TargetMode="External"/><Relationship Id="rId42081" Type="http://schemas.openxmlformats.org/officeDocument/2006/relationships/hyperlink" Target="http://playmakercrm.com" TargetMode="External"/><Relationship Id="rId17069" Type="http://schemas.openxmlformats.org/officeDocument/2006/relationships/hyperlink" Target="http://www.emergent.net" TargetMode="External"/><Relationship Id="rId17088" Type="http://schemas.openxmlformats.org/officeDocument/2006/relationships/hyperlink" Target="http://www.emerus.com" TargetMode="External"/><Relationship Id="rId42088" Type="http://schemas.openxmlformats.org/officeDocument/2006/relationships/hyperlink" Target="http://www.playmysong.com" TargetMode="External"/><Relationship Id="rId17087" Type="http://schemas.openxmlformats.org/officeDocument/2006/relationships/hyperlink" Target="http://www.emergingtigers.com" TargetMode="External"/><Relationship Id="rId42087" Type="http://schemas.openxmlformats.org/officeDocument/2006/relationships/hyperlink" Target="http://www.playmotion.com" TargetMode="External"/><Relationship Id="rId17089" Type="http://schemas.openxmlformats.org/officeDocument/2006/relationships/hyperlink" Target="http://www.emeter.com" TargetMode="External"/><Relationship Id="rId42089" Type="http://schemas.openxmlformats.org/officeDocument/2006/relationships/hyperlink" Target="http://playnatic.com" TargetMode="External"/><Relationship Id="rId17084" Type="http://schemas.openxmlformats.org/officeDocument/2006/relationships/hyperlink" Target="http://www.emergingstar.ca" TargetMode="External"/><Relationship Id="rId42084" Type="http://schemas.openxmlformats.org/officeDocument/2006/relationships/hyperlink" Target="http://www.playmob.com" TargetMode="External"/><Relationship Id="rId17083" Type="http://schemas.openxmlformats.org/officeDocument/2006/relationships/hyperlink" Target="http://www.emerging-media.co.uk" TargetMode="External"/><Relationship Id="rId42083" Type="http://schemas.openxmlformats.org/officeDocument/2006/relationships/hyperlink" Target="http://playmear.com" TargetMode="External"/><Relationship Id="rId17086" Type="http://schemas.openxmlformats.org/officeDocument/2006/relationships/hyperlink" Target="http://www.emergingthreats.net" TargetMode="External"/><Relationship Id="rId42086" Type="http://schemas.openxmlformats.org/officeDocument/2006/relationships/hyperlink" Target="http://playmoss.com/" TargetMode="External"/><Relationship Id="rId17085" Type="http://schemas.openxmlformats.org/officeDocument/2006/relationships/hyperlink" Target="http://etcbaltimore.com" TargetMode="External"/><Relationship Id="rId42085" Type="http://schemas.openxmlformats.org/officeDocument/2006/relationships/hyperlink" Target="http://www.bridgecall.co.kr/" TargetMode="External"/><Relationship Id="rId17080" Type="http://schemas.openxmlformats.org/officeDocument/2006/relationships/hyperlink" Target="http://www.emergentvr.com/" TargetMode="External"/><Relationship Id="rId17082" Type="http://schemas.openxmlformats.org/officeDocument/2006/relationships/hyperlink" Target="http://www.emergeo.com" TargetMode="External"/><Relationship Id="rId17081" Type="http://schemas.openxmlformats.org/officeDocument/2006/relationships/hyperlink" Target="http://www.emergentdetection.com" TargetMode="External"/><Relationship Id="rId32696" Type="http://schemas.openxmlformats.org/officeDocument/2006/relationships/hyperlink" Target="http://www.mapplas.com/" TargetMode="External"/><Relationship Id="rId32695" Type="http://schemas.openxmlformats.org/officeDocument/2006/relationships/hyperlink" Target="http://www.mappingsuite.com" TargetMode="External"/><Relationship Id="rId32694" Type="http://schemas.openxmlformats.org/officeDocument/2006/relationships/hyperlink" Target="http://www.mapperlithography.com" TargetMode="External"/><Relationship Id="rId32693" Type="http://schemas.openxmlformats.org/officeDocument/2006/relationships/hyperlink" Target="http://www.mappedin.com/" TargetMode="External"/><Relationship Id="rId32692" Type="http://schemas.openxmlformats.org/officeDocument/2006/relationships/hyperlink" Target="http://www.mapp2link.com" TargetMode="External"/><Relationship Id="rId32691" Type="http://schemas.openxmlformats.org/officeDocument/2006/relationships/hyperlink" Target="http://angel.co/mapp-1" TargetMode="External"/><Relationship Id="rId32690" Type="http://schemas.openxmlformats.org/officeDocument/2006/relationships/hyperlink" Target="http://www.mapori.org" TargetMode="External"/><Relationship Id="rId42091" Type="http://schemas.openxmlformats.org/officeDocument/2006/relationships/hyperlink" Target="http://www.playnik.de" TargetMode="External"/><Relationship Id="rId42090" Type="http://schemas.openxmlformats.org/officeDocument/2006/relationships/hyperlink" Target="http://www.playnery.com" TargetMode="External"/><Relationship Id="rId42093" Type="http://schemas.openxmlformats.org/officeDocument/2006/relationships/hyperlink" Target="http://playonsports.com" TargetMode="External"/><Relationship Id="rId42092" Type="http://schemas.openxmlformats.org/officeDocument/2006/relationships/hyperlink" Target="http://www.playnomics.com" TargetMode="External"/><Relationship Id="rId32699" Type="http://schemas.openxmlformats.org/officeDocument/2006/relationships/hyperlink" Target="http://www.mapps.com.tr" TargetMode="External"/><Relationship Id="rId32698" Type="http://schemas.openxmlformats.org/officeDocument/2006/relationships/hyperlink" Target="http://mapps.com.tr" TargetMode="External"/><Relationship Id="rId32697" Type="http://schemas.openxmlformats.org/officeDocument/2006/relationships/hyperlink" Target="http://www.gfan.com" TargetMode="External"/><Relationship Id="rId42011" Type="http://schemas.openxmlformats.org/officeDocument/2006/relationships/hyperlink" Target="http://platypi.io" TargetMode="External"/><Relationship Id="rId42010" Type="http://schemas.openxmlformats.org/officeDocument/2006/relationships/hyperlink" Target="http://platterpix.com/" TargetMode="External"/><Relationship Id="rId42013" Type="http://schemas.openxmlformats.org/officeDocument/2006/relationships/hyperlink" Target="http://www.platypus-platform.org" TargetMode="External"/><Relationship Id="rId42012" Type="http://schemas.openxmlformats.org/officeDocument/2006/relationships/hyperlink" Target="http://platypuscraft.fr/" TargetMode="External"/><Relationship Id="rId42019" Type="http://schemas.openxmlformats.org/officeDocument/2006/relationships/hyperlink" Target="http://playfor.co" TargetMode="External"/><Relationship Id="rId42018" Type="http://schemas.openxmlformats.org/officeDocument/2006/relationships/hyperlink" Target="http://www.plaxo.com" TargetMode="External"/><Relationship Id="rId42015" Type="http://schemas.openxmlformats.org/officeDocument/2006/relationships/hyperlink" Target="https://courses.platzi.com/" TargetMode="External"/><Relationship Id="rId42014" Type="http://schemas.openxmlformats.org/officeDocument/2006/relationships/hyperlink" Target="http://platypustv.com/" TargetMode="External"/><Relationship Id="rId42017" Type="http://schemas.openxmlformats.org/officeDocument/2006/relationships/hyperlink" Target="http://www.plaxica.com" TargetMode="External"/><Relationship Id="rId42016" Type="http://schemas.openxmlformats.org/officeDocument/2006/relationships/hyperlink" Target="http://www.plaxd.com" TargetMode="External"/><Relationship Id="rId56652" Type="http://schemas.openxmlformats.org/officeDocument/2006/relationships/hyperlink" Target="http://www.trinitybiosystems.com" TargetMode="External"/><Relationship Id="rId56651" Type="http://schemas.openxmlformats.org/officeDocument/2006/relationships/hyperlink" Target="http://www.trineba.com" TargetMode="External"/><Relationship Id="rId56654" Type="http://schemas.openxmlformats.org/officeDocument/2006/relationships/hyperlink" Target="http://www.trinitygp.com" TargetMode="External"/><Relationship Id="rId56653" Type="http://schemas.openxmlformats.org/officeDocument/2006/relationships/hyperlink" Target="http://www.tcd.ie/" TargetMode="External"/><Relationship Id="rId56650" Type="http://schemas.openxmlformats.org/officeDocument/2006/relationships/hyperlink" Target="http://www.trinean.com" TargetMode="External"/><Relationship Id="rId56659" Type="http://schemas.openxmlformats.org/officeDocument/2006/relationships/hyperlink" Target="http://tphs.com" TargetMode="External"/><Relationship Id="rId56656" Type="http://schemas.openxmlformats.org/officeDocument/2006/relationships/hyperlink" Target="http://trinitymobilenetworks.com/" TargetMode="External"/><Relationship Id="rId56655" Type="http://schemas.openxmlformats.org/officeDocument/2006/relationships/hyperlink" Target="http://www.trin.net/" TargetMode="External"/><Relationship Id="rId56658" Type="http://schemas.openxmlformats.org/officeDocument/2006/relationships/hyperlink" Target="http://shyftanalytics.com/" TargetMode="External"/><Relationship Id="rId56657" Type="http://schemas.openxmlformats.org/officeDocument/2006/relationships/hyperlink" Target="http://www.trinitynoble.com" TargetMode="External"/><Relationship Id="rId42022" Type="http://schemas.openxmlformats.org/officeDocument/2006/relationships/hyperlink" Target="http://playitinteractive.com" TargetMode="External"/><Relationship Id="rId42021" Type="http://schemas.openxmlformats.org/officeDocument/2006/relationships/hyperlink" Target="http://www.playithealth.com" TargetMode="External"/><Relationship Id="rId42024" Type="http://schemas.openxmlformats.org/officeDocument/2006/relationships/hyperlink" Target="http://www.playmore.com.hk/" TargetMode="External"/><Relationship Id="rId42023" Type="http://schemas.openxmlformats.org/officeDocument/2006/relationships/hyperlink" Target="http://www.megaphonetv.com" TargetMode="External"/><Relationship Id="rId42020" Type="http://schemas.openxmlformats.org/officeDocument/2006/relationships/hyperlink" Target="http://makewonder.com" TargetMode="External"/><Relationship Id="rId42029" Type="http://schemas.openxmlformats.org/officeDocument/2006/relationships/hyperlink" Target="http://www.play2shop.com" TargetMode="External"/><Relationship Id="rId42026" Type="http://schemas.openxmlformats.org/officeDocument/2006/relationships/hyperlink" Target="http://www.playworksstudio.com" TargetMode="External"/><Relationship Id="rId42025" Type="http://schemas.openxmlformats.org/officeDocument/2006/relationships/hyperlink" Target="http://playwithpictur.es" TargetMode="External"/><Relationship Id="rId42028" Type="http://schemas.openxmlformats.org/officeDocument/2006/relationships/hyperlink" Target="http://play2shop.com" TargetMode="External"/><Relationship Id="rId42027" Type="http://schemas.openxmlformats.org/officeDocument/2006/relationships/hyperlink" Target="http://play140.com" TargetMode="External"/><Relationship Id="rId899" Type="http://schemas.openxmlformats.org/officeDocument/2006/relationships/hyperlink" Target="http://accuitis.com/" TargetMode="External"/><Relationship Id="rId56663" Type="http://schemas.openxmlformats.org/officeDocument/2006/relationships/hyperlink" Target="http://trinotherapeutics.com" TargetMode="External"/><Relationship Id="rId898" Type="http://schemas.openxmlformats.org/officeDocument/2006/relationships/hyperlink" Target="http://colonprepcenter.com" TargetMode="External"/><Relationship Id="rId56662" Type="http://schemas.openxmlformats.org/officeDocument/2006/relationships/hyperlink" Target="http://www.trinnov.com/" TargetMode="External"/><Relationship Id="rId897" Type="http://schemas.openxmlformats.org/officeDocument/2006/relationships/hyperlink" Target="http://www.accudraft.com" TargetMode="External"/><Relationship Id="rId56665" Type="http://schemas.openxmlformats.org/officeDocument/2006/relationships/hyperlink" Target="http://www.trintech.com" TargetMode="External"/><Relationship Id="rId896" Type="http://schemas.openxmlformats.org/officeDocument/2006/relationships/hyperlink" Target="http://accudialpharmaceutical.com" TargetMode="External"/><Relationship Id="rId56664" Type="http://schemas.openxmlformats.org/officeDocument/2006/relationships/hyperlink" Target="http://www.trinovus.com" TargetMode="External"/><Relationship Id="rId56661" Type="http://schemas.openxmlformats.org/officeDocument/2006/relationships/hyperlink" Target="http://trinnect.fi/Home/Trinnect" TargetMode="External"/><Relationship Id="rId56660" Type="http://schemas.openxmlformats.org/officeDocument/2006/relationships/hyperlink" Target="http://trinket.io" TargetMode="External"/><Relationship Id="rId891" Type="http://schemas.openxmlformats.org/officeDocument/2006/relationships/hyperlink" Target="http://www.boounce.com/indexBeta.php" TargetMode="External"/><Relationship Id="rId890" Type="http://schemas.openxmlformats.org/officeDocument/2006/relationships/hyperlink" Target="http://accriva.com" TargetMode="External"/><Relationship Id="rId895" Type="http://schemas.openxmlformats.org/officeDocument/2006/relationships/hyperlink" Target="http://accu-build.com/" TargetMode="External"/><Relationship Id="rId56667" Type="http://schemas.openxmlformats.org/officeDocument/2006/relationships/hyperlink" Target="http://triogen.nl" TargetMode="External"/><Relationship Id="rId894" Type="http://schemas.openxmlformats.org/officeDocument/2006/relationships/hyperlink" Target="http://accubreakpharmaceuticals.com" TargetMode="External"/><Relationship Id="rId56666" Type="http://schemas.openxmlformats.org/officeDocument/2006/relationships/hyperlink" Target="http://triohealth.com/" TargetMode="External"/><Relationship Id="rId893" Type="http://schemas.openxmlformats.org/officeDocument/2006/relationships/hyperlink" Target="http://www.accruit.com" TargetMode="External"/><Relationship Id="rId56669" Type="http://schemas.openxmlformats.org/officeDocument/2006/relationships/hyperlink" Target="http://www.trionworlds.com" TargetMode="External"/><Relationship Id="rId892" Type="http://schemas.openxmlformats.org/officeDocument/2006/relationships/hyperlink" Target="http://www.accruent.com" TargetMode="External"/><Relationship Id="rId56668" Type="http://schemas.openxmlformats.org/officeDocument/2006/relationships/hyperlink" Target="http://www.triomi.com/" TargetMode="External"/><Relationship Id="rId42033" Type="http://schemas.openxmlformats.org/officeDocument/2006/relationships/hyperlink" Target="http://www.playbasis.com" TargetMode="External"/><Relationship Id="rId42032" Type="http://schemas.openxmlformats.org/officeDocument/2006/relationships/hyperlink" Target="http://playartlabs.com" TargetMode="External"/><Relationship Id="rId42035" Type="http://schemas.openxmlformats.org/officeDocument/2006/relationships/hyperlink" Target="http://www.playboox.com" TargetMode="External"/><Relationship Id="rId42034" Type="http://schemas.openxmlformats.org/officeDocument/2006/relationships/hyperlink" Target="http://www.playblazer.com" TargetMode="External"/><Relationship Id="rId42031" Type="http://schemas.openxmlformats.org/officeDocument/2006/relationships/hyperlink" Target="http://www.playar.com.au" TargetMode="External"/><Relationship Id="rId42030" Type="http://schemas.openxmlformats.org/officeDocument/2006/relationships/hyperlink" Target="http://www.play4test.com/" TargetMode="External"/><Relationship Id="rId42037" Type="http://schemas.openxmlformats.org/officeDocument/2006/relationships/hyperlink" Target="http://www.playcafe.com" TargetMode="External"/><Relationship Id="rId42036" Type="http://schemas.openxmlformats.org/officeDocument/2006/relationships/hyperlink" Target="https://publishers.playbuzz.com/" TargetMode="External"/><Relationship Id="rId42039" Type="http://schemas.openxmlformats.org/officeDocument/2006/relationships/hyperlink" Target="http://playcast-media.com" TargetMode="External"/><Relationship Id="rId42038" Type="http://schemas.openxmlformats.org/officeDocument/2006/relationships/hyperlink" Target="http://playcanvas.com" TargetMode="External"/><Relationship Id="rId56674" Type="http://schemas.openxmlformats.org/officeDocument/2006/relationships/hyperlink" Target="http://www.trip.center/" TargetMode="External"/><Relationship Id="rId56673" Type="http://schemas.openxmlformats.org/officeDocument/2006/relationships/hyperlink" Target="http://www.trioviz.com" TargetMode="External"/><Relationship Id="rId56676" Type="http://schemas.openxmlformats.org/officeDocument/2006/relationships/hyperlink" Target="http://www.trip.me" TargetMode="External"/><Relationship Id="rId56675" Type="http://schemas.openxmlformats.org/officeDocument/2006/relationships/hyperlink" Target="http://trip.me" TargetMode="External"/><Relationship Id="rId56670" Type="http://schemas.openxmlformats.org/officeDocument/2006/relationships/hyperlink" Target="http://www.triond.com" TargetMode="External"/><Relationship Id="rId56672" Type="http://schemas.openxmlformats.org/officeDocument/2006/relationships/hyperlink" Target="http://www.triotech.co/" TargetMode="External"/><Relationship Id="rId56671" Type="http://schemas.openxmlformats.org/officeDocument/2006/relationships/hyperlink" Target="http://www.triosyn.com" TargetMode="External"/><Relationship Id="rId56678" Type="http://schemas.openxmlformats.org/officeDocument/2006/relationships/hyperlink" Target="http://www.trip4real.com" TargetMode="External"/><Relationship Id="rId56677" Type="http://schemas.openxmlformats.org/officeDocument/2006/relationships/hyperlink" Target="http://trip38.com/" TargetMode="External"/><Relationship Id="rId56679" Type="http://schemas.openxmlformats.org/officeDocument/2006/relationships/hyperlink" Target="http://tripactions.com/" TargetMode="External"/><Relationship Id="rId42044" Type="http://schemas.openxmlformats.org/officeDocument/2006/relationships/hyperlink" Target="http://www.playd8.com" TargetMode="External"/><Relationship Id="rId42043" Type="http://schemas.openxmlformats.org/officeDocument/2006/relationships/hyperlink" Target="http://playcrafter.com" TargetMode="External"/><Relationship Id="rId42046" Type="http://schemas.openxmlformats.org/officeDocument/2006/relationships/hyperlink" Target="http://app.net/playdate" TargetMode="External"/><Relationship Id="rId42045" Type="http://schemas.openxmlformats.org/officeDocument/2006/relationships/hyperlink" Target="http://www.myplaydata.com/" TargetMode="External"/><Relationship Id="rId42040" Type="http://schemas.openxmlformats.org/officeDocument/2006/relationships/hyperlink" Target="http://www.playcez.com" TargetMode="External"/><Relationship Id="rId42042" Type="http://schemas.openxmlformats.org/officeDocument/2006/relationships/hyperlink" Target="http://playcoinentertainment.com/" TargetMode="External"/><Relationship Id="rId42041" Type="http://schemas.openxmlformats.org/officeDocument/2006/relationships/hyperlink" Target="http://playchemy.com" TargetMode="External"/><Relationship Id="rId56690" Type="http://schemas.openxmlformats.org/officeDocument/2006/relationships/hyperlink" Target="http://www.tripeese.com" TargetMode="External"/><Relationship Id="rId42048" Type="http://schemas.openxmlformats.org/officeDocument/2006/relationships/hyperlink" Target="http://www.playdemic.com" TargetMode="External"/><Relationship Id="rId42047" Type="http://schemas.openxmlformats.org/officeDocument/2006/relationships/hyperlink" Target="http://playdead.com" TargetMode="External"/><Relationship Id="rId42049" Type="http://schemas.openxmlformats.org/officeDocument/2006/relationships/hyperlink" Target="http://www.playdo.com" TargetMode="External"/><Relationship Id="rId56685" Type="http://schemas.openxmlformats.org/officeDocument/2006/relationships/hyperlink" Target="http://tripbod.com" TargetMode="External"/><Relationship Id="rId56684" Type="http://schemas.openxmlformats.org/officeDocument/2006/relationships/hyperlink" Target="http://desti.com" TargetMode="External"/><Relationship Id="rId56687" Type="http://schemas.openxmlformats.org/officeDocument/2006/relationships/hyperlink" Target="http://www.tripadvisor.com/TripConnect" TargetMode="External"/><Relationship Id="rId56686" Type="http://schemas.openxmlformats.org/officeDocument/2006/relationships/hyperlink" Target="http://www.tripchamp.com/" TargetMode="External"/><Relationship Id="rId56681" Type="http://schemas.openxmlformats.org/officeDocument/2006/relationships/hyperlink" Target="http://tripalocal.com" TargetMode="External"/><Relationship Id="rId56680" Type="http://schemas.openxmlformats.org/officeDocument/2006/relationships/hyperlink" Target="http://www.tripadvisor.com" TargetMode="External"/><Relationship Id="rId56683" Type="http://schemas.openxmlformats.org/officeDocument/2006/relationships/hyperlink" Target="http://tripbirds.com" TargetMode="External"/><Relationship Id="rId56682" Type="http://schemas.openxmlformats.org/officeDocument/2006/relationships/hyperlink" Target="http://www.tripangel.com" TargetMode="External"/><Relationship Id="rId56689" Type="http://schemas.openxmlformats.org/officeDocument/2006/relationships/hyperlink" Target="http://www.tripda.com.br" TargetMode="External"/><Relationship Id="rId56688" Type="http://schemas.openxmlformats.org/officeDocument/2006/relationships/hyperlink" Target="http://tripcover.com.au" TargetMode="External"/><Relationship Id="rId17374" Type="http://schemas.openxmlformats.org/officeDocument/2006/relationships/hyperlink" Target="http://www.enernetics.com" TargetMode="External"/><Relationship Id="rId42330" Type="http://schemas.openxmlformats.org/officeDocument/2006/relationships/hyperlink" Target="https://www.poetretail.com" TargetMode="External"/><Relationship Id="rId17373" Type="http://schemas.openxmlformats.org/officeDocument/2006/relationships/hyperlink" Target="http://enermotion.com" TargetMode="External"/><Relationship Id="rId17376" Type="http://schemas.openxmlformats.org/officeDocument/2006/relationships/hyperlink" Target="http://www.enerplant.com/web/en/" TargetMode="External"/><Relationship Id="rId42332" Type="http://schemas.openxmlformats.org/officeDocument/2006/relationships/hyperlink" Target="http://poetica.com/" TargetMode="External"/><Relationship Id="rId17375" Type="http://schemas.openxmlformats.org/officeDocument/2006/relationships/hyperlink" Target="http://www.enernoc.com" TargetMode="External"/><Relationship Id="rId42331" Type="http://schemas.openxmlformats.org/officeDocument/2006/relationships/hyperlink" Target="http://www.poet-technologies.com" TargetMode="External"/><Relationship Id="rId17370" Type="http://schemas.openxmlformats.org/officeDocument/2006/relationships/hyperlink" Target="http://www.energywindow.com" TargetMode="External"/><Relationship Id="rId17372" Type="http://schemas.openxmlformats.org/officeDocument/2006/relationships/hyperlink" Target="https://www.enerlyte.com/" TargetMode="External"/><Relationship Id="rId17371" Type="http://schemas.openxmlformats.org/officeDocument/2006/relationships/hyperlink" Target="http://www.enerkem.com" TargetMode="External"/><Relationship Id="rId42338" Type="http://schemas.openxmlformats.org/officeDocument/2006/relationships/hyperlink" Target="http://www.pogoseat.com" TargetMode="External"/><Relationship Id="rId42337" Type="http://schemas.openxmlformats.org/officeDocument/2006/relationships/hyperlink" Target="http://pogojo.com.au" TargetMode="External"/><Relationship Id="rId42339" Type="http://schemas.openxmlformats.org/officeDocument/2006/relationships/hyperlink" Target="http://www.pipeofinsight.com/" TargetMode="External"/><Relationship Id="rId42334" Type="http://schemas.openxmlformats.org/officeDocument/2006/relationships/hyperlink" Target="http://www.tagkast.com" TargetMode="External"/><Relationship Id="rId42333" Type="http://schemas.openxmlformats.org/officeDocument/2006/relationships/hyperlink" Target="http://www.imbookin.com" TargetMode="External"/><Relationship Id="rId42336" Type="http://schemas.openxmlformats.org/officeDocument/2006/relationships/hyperlink" Target="http://www.pogoapp.com" TargetMode="External"/><Relationship Id="rId42335" Type="http://schemas.openxmlformats.org/officeDocument/2006/relationships/hyperlink" Target="https://pogogames.us" TargetMode="External"/><Relationship Id="rId56971" Type="http://schemas.openxmlformats.org/officeDocument/2006/relationships/hyperlink" Target="http://www.maple.com" TargetMode="External"/><Relationship Id="rId56970" Type="http://schemas.openxmlformats.org/officeDocument/2006/relationships/hyperlink" Target="http://trylife.tv" TargetMode="External"/><Relationship Id="rId56973" Type="http://schemas.openxmlformats.org/officeDocument/2006/relationships/hyperlink" Target="http://www.tryolabs.com" TargetMode="External"/><Relationship Id="rId56972" Type="http://schemas.openxmlformats.org/officeDocument/2006/relationships/hyperlink" Target="http://www.trymph.com/" TargetMode="External"/><Relationship Id="rId56979" Type="http://schemas.openxmlformats.org/officeDocument/2006/relationships/hyperlink" Target="http://tsavo.com" TargetMode="External"/><Relationship Id="rId56978" Type="http://schemas.openxmlformats.org/officeDocument/2006/relationships/hyperlink" Target="http://www.tsatgroup.com/" TargetMode="External"/><Relationship Id="rId17367" Type="http://schemas.openxmlformats.org/officeDocument/2006/relationships/hyperlink" Target="http://www.energysavvy.com" TargetMode="External"/><Relationship Id="rId56975" Type="http://schemas.openxmlformats.org/officeDocument/2006/relationships/hyperlink" Target="http://www.trytonmedical.com" TargetMode="External"/><Relationship Id="rId17366" Type="http://schemas.openxmlformats.org/officeDocument/2006/relationships/hyperlink" Target="http://www.energysage.com" TargetMode="External"/><Relationship Id="rId56974" Type="http://schemas.openxmlformats.org/officeDocument/2006/relationships/hyperlink" Target="http://www.tryouts.mx" TargetMode="External"/><Relationship Id="rId17369" Type="http://schemas.openxmlformats.org/officeDocument/2006/relationships/hyperlink" Target="http://www.energywebsolutions.com" TargetMode="External"/><Relationship Id="rId56977" Type="http://schemas.openxmlformats.org/officeDocument/2006/relationships/hyperlink" Target="http://www.tryum.com" TargetMode="External"/><Relationship Id="rId17368" Type="http://schemas.openxmlformats.org/officeDocument/2006/relationships/hyperlink" Target="http://www.energyusapropane.com" TargetMode="External"/><Relationship Id="rId56976" Type="http://schemas.openxmlformats.org/officeDocument/2006/relationships/hyperlink" Target="http://trytopic.com" TargetMode="External"/><Relationship Id="rId17385" Type="http://schemas.openxmlformats.org/officeDocument/2006/relationships/hyperlink" Target="http://www.enertrac.com" TargetMode="External"/><Relationship Id="rId42341" Type="http://schemas.openxmlformats.org/officeDocument/2006/relationships/hyperlink" Target="http://www.pointtheapp.com" TargetMode="External"/><Relationship Id="rId17384" Type="http://schemas.openxmlformats.org/officeDocument/2006/relationships/hyperlink" Target="http://www.enertiv.com" TargetMode="External"/><Relationship Id="rId42340" Type="http://schemas.openxmlformats.org/officeDocument/2006/relationships/hyperlink" Target="http://www.poikos.com" TargetMode="External"/><Relationship Id="rId17387" Type="http://schemas.openxmlformats.org/officeDocument/2006/relationships/hyperlink" Target="http://enervee.com" TargetMode="External"/><Relationship Id="rId42343" Type="http://schemas.openxmlformats.org/officeDocument/2006/relationships/hyperlink" Target="http://www.pointbio.com" TargetMode="External"/><Relationship Id="rId17386" Type="http://schemas.openxmlformats.org/officeDocument/2006/relationships/hyperlink" Target="http://www.enervault.com" TargetMode="External"/><Relationship Id="rId42342" Type="http://schemas.openxmlformats.org/officeDocument/2006/relationships/hyperlink" Target="http://point3basketball.com" TargetMode="External"/><Relationship Id="rId17381" Type="http://schemas.openxmlformats.org/officeDocument/2006/relationships/hyperlink" Target="http://enertec.co.il" TargetMode="External"/><Relationship Id="rId17380" Type="http://schemas.openxmlformats.org/officeDocument/2006/relationships/hyperlink" Target="http://www.enerskinamerica.com/" TargetMode="External"/><Relationship Id="rId17383" Type="http://schemas.openxmlformats.org/officeDocument/2006/relationships/hyperlink" Target="http://www.enertime.com" TargetMode="External"/><Relationship Id="rId17382" Type="http://schemas.openxmlformats.org/officeDocument/2006/relationships/hyperlink" Target="http://www.enertech.com" TargetMode="External"/><Relationship Id="rId42349" Type="http://schemas.openxmlformats.org/officeDocument/2006/relationships/hyperlink" Target="http://point.io" TargetMode="External"/><Relationship Id="rId42348" Type="http://schemas.openxmlformats.org/officeDocument/2006/relationships/hyperlink" Target="http://point.io" TargetMode="External"/><Relationship Id="rId42345" Type="http://schemas.openxmlformats.org/officeDocument/2006/relationships/hyperlink" Target="http://point.com" TargetMode="External"/><Relationship Id="rId42344" Type="http://schemas.openxmlformats.org/officeDocument/2006/relationships/hyperlink" Target="http://pointblankrange.com/matthews" TargetMode="External"/><Relationship Id="rId42347" Type="http://schemas.openxmlformats.org/officeDocument/2006/relationships/hyperlink" Target="http://www.pointinside.com" TargetMode="External"/><Relationship Id="rId42346" Type="http://schemas.openxmlformats.org/officeDocument/2006/relationships/hyperlink" Target="https://point.com" TargetMode="External"/><Relationship Id="rId32993" Type="http://schemas.openxmlformats.org/officeDocument/2006/relationships/hyperlink" Target="http://matjar.ae" TargetMode="External"/><Relationship Id="rId56982" Type="http://schemas.openxmlformats.org/officeDocument/2006/relationships/hyperlink" Target="http://thisistsg.com/" TargetMode="External"/><Relationship Id="rId32992" Type="http://schemas.openxmlformats.org/officeDocument/2006/relationships/hyperlink" Target="http://www.matissenetworks.com" TargetMode="External"/><Relationship Id="rId56981" Type="http://schemas.openxmlformats.org/officeDocument/2006/relationships/hyperlink" Target="http://tsepak.com" TargetMode="External"/><Relationship Id="rId32991" Type="http://schemas.openxmlformats.org/officeDocument/2006/relationships/hyperlink" Target="http://matinasbiopharma.com" TargetMode="External"/><Relationship Id="rId56984" Type="http://schemas.openxmlformats.org/officeDocument/2006/relationships/hyperlink" Target="http://www.tsheets.com" TargetMode="External"/><Relationship Id="rId32990" Type="http://schemas.openxmlformats.org/officeDocument/2006/relationships/hyperlink" Target="https://www.matific.com/us/en-us" TargetMode="External"/><Relationship Id="rId56983" Type="http://schemas.openxmlformats.org/officeDocument/2006/relationships/hyperlink" Target="http://www.tsgsinc.com" TargetMode="External"/><Relationship Id="rId56980" Type="http://schemas.openxmlformats.org/officeDocument/2006/relationships/hyperlink" Target="http://tsbtecnologias.es/" TargetMode="External"/><Relationship Id="rId56989" Type="http://schemas.openxmlformats.org/officeDocument/2006/relationships/hyperlink" Target="http://tsukulink.net/" TargetMode="External"/><Relationship Id="rId32999" Type="http://schemas.openxmlformats.org/officeDocument/2006/relationships/hyperlink" Target="http://www.matrimony.com" TargetMode="External"/><Relationship Id="rId32998" Type="http://schemas.openxmlformats.org/officeDocument/2006/relationships/hyperlink" Target="http://matrimony.com" TargetMode="External"/><Relationship Id="rId17378" Type="http://schemas.openxmlformats.org/officeDocument/2006/relationships/hyperlink" Target="http://www.myledhome.com" TargetMode="External"/><Relationship Id="rId32997" Type="http://schemas.openxmlformats.org/officeDocument/2006/relationships/hyperlink" Target="http://matricore.org" TargetMode="External"/><Relationship Id="rId56986" Type="http://schemas.openxmlformats.org/officeDocument/2006/relationships/hyperlink" Target="http://www.tso3.com" TargetMode="External"/><Relationship Id="rId17377" Type="http://schemas.openxmlformats.org/officeDocument/2006/relationships/hyperlink" Target="http://www.pulstar.com" TargetMode="External"/><Relationship Id="rId32996" Type="http://schemas.openxmlformats.org/officeDocument/2006/relationships/hyperlink" Target="http://www.matomy.com" TargetMode="External"/><Relationship Id="rId56985" Type="http://schemas.openxmlformats.org/officeDocument/2006/relationships/hyperlink" Target="http://www.tsmintl.com/beta/" TargetMode="External"/><Relationship Id="rId32995" Type="http://schemas.openxmlformats.org/officeDocument/2006/relationships/hyperlink" Target="http://www.matomy.com/" TargetMode="External"/><Relationship Id="rId56988" Type="http://schemas.openxmlformats.org/officeDocument/2006/relationships/hyperlink" Target="http://www.tsu.co/" TargetMode="External"/><Relationship Id="rId17379" Type="http://schemas.openxmlformats.org/officeDocument/2006/relationships/hyperlink" Target="http://www.enerscore.com/" TargetMode="External"/><Relationship Id="rId32994" Type="http://schemas.openxmlformats.org/officeDocument/2006/relationships/hyperlink" Target="http://www.matomymoney.com" TargetMode="External"/><Relationship Id="rId56987" Type="http://schemas.openxmlformats.org/officeDocument/2006/relationships/hyperlink" Target="http://www.tssi.co.uk" TargetMode="External"/><Relationship Id="rId17352" Type="http://schemas.openxmlformats.org/officeDocument/2006/relationships/hyperlink" Target="http://www.energyinformatics.com" TargetMode="External"/><Relationship Id="rId42352" Type="http://schemas.openxmlformats.org/officeDocument/2006/relationships/hyperlink" Target="http://www.3pillarglobal.com/" TargetMode="External"/><Relationship Id="rId17351" Type="http://schemas.openxmlformats.org/officeDocument/2006/relationships/hyperlink" Target="http://www.energyharvesters.com" TargetMode="External"/><Relationship Id="rId42351" Type="http://schemas.openxmlformats.org/officeDocument/2006/relationships/hyperlink" Target="http://www.point2propertymanager.com" TargetMode="External"/><Relationship Id="rId17354" Type="http://schemas.openxmlformats.org/officeDocument/2006/relationships/hyperlink" Target="http://energypioneersolutions.com" TargetMode="External"/><Relationship Id="rId42354" Type="http://schemas.openxmlformats.org/officeDocument/2006/relationships/hyperlink" Target="http://www.pointburst.com" TargetMode="External"/><Relationship Id="rId17353" Type="http://schemas.openxmlformats.org/officeDocument/2006/relationships/hyperlink" Target="http://www.energymicro.com" TargetMode="External"/><Relationship Id="rId42353" Type="http://schemas.openxmlformats.org/officeDocument/2006/relationships/hyperlink" Target="http://www.pointacross.com" TargetMode="External"/><Relationship Id="rId17350" Type="http://schemas.openxmlformats.org/officeDocument/2006/relationships/hyperlink" Target="http://www.energyfocusinc.com" TargetMode="External"/><Relationship Id="rId42350" Type="http://schemas.openxmlformats.org/officeDocument/2006/relationships/hyperlink" Target="http://www.pointpark.edu/" TargetMode="External"/><Relationship Id="rId42359" Type="http://schemas.openxmlformats.org/officeDocument/2006/relationships/hyperlink" Target="http://www.pointshotwireless.com/" TargetMode="External"/><Relationship Id="rId42356" Type="http://schemas.openxmlformats.org/officeDocument/2006/relationships/hyperlink" Target="https://pointcaregenomics.wordpress.com/" TargetMode="External"/><Relationship Id="rId42355" Type="http://schemas.openxmlformats.org/officeDocument/2006/relationships/hyperlink" Target="http://pointcare.net" TargetMode="External"/><Relationship Id="rId42358" Type="http://schemas.openxmlformats.org/officeDocument/2006/relationships/hyperlink" Target="http://www.pointrlabs.com" TargetMode="External"/><Relationship Id="rId42357" Type="http://schemas.openxmlformats.org/officeDocument/2006/relationships/hyperlink" Target="http://www.pointivo.com" TargetMode="External"/><Relationship Id="rId32982" Type="http://schemas.openxmlformats.org/officeDocument/2006/relationships/hyperlink" Target="http://www.matforce.com/" TargetMode="External"/><Relationship Id="rId56993" Type="http://schemas.openxmlformats.org/officeDocument/2006/relationships/hyperlink" Target="http://www.ttamarine.com" TargetMode="External"/><Relationship Id="rId32981" Type="http://schemas.openxmlformats.org/officeDocument/2006/relationships/hyperlink" Target="http://maternova.net" TargetMode="External"/><Relationship Id="rId56992" Type="http://schemas.openxmlformats.org/officeDocument/2006/relationships/hyperlink" Target="http://www.tsunamiresearch.com/" TargetMode="External"/><Relationship Id="rId32980" Type="http://schemas.openxmlformats.org/officeDocument/2006/relationships/hyperlink" Target="http://maternityneighborhood.com/" TargetMode="External"/><Relationship Id="rId56995" Type="http://schemas.openxmlformats.org/officeDocument/2006/relationships/hyperlink" Target="http://tttech.com" TargetMode="External"/><Relationship Id="rId56994" Type="http://schemas.openxmlformats.org/officeDocument/2006/relationships/hyperlink" Target="http://ttspharma.com" TargetMode="External"/><Relationship Id="rId56991" Type="http://schemas.openxmlformats.org/officeDocument/2006/relationships/hyperlink" Target="http://tsumobi.com" TargetMode="External"/><Relationship Id="rId56990" Type="http://schemas.openxmlformats.org/officeDocument/2006/relationships/hyperlink" Target="http://tsukuruba.com/" TargetMode="External"/><Relationship Id="rId17349" Type="http://schemas.openxmlformats.org/officeDocument/2006/relationships/hyperlink" Target="http://www.energyexcelerator.com" TargetMode="External"/><Relationship Id="rId17348" Type="http://schemas.openxmlformats.org/officeDocument/2006/relationships/hyperlink" Target="http://energycurb.com/" TargetMode="External"/><Relationship Id="rId32989" Type="http://schemas.openxmlformats.org/officeDocument/2006/relationships/hyperlink" Target="http://www.matitherapeutics.com" TargetMode="External"/><Relationship Id="rId32988" Type="http://schemas.openxmlformats.org/officeDocument/2006/relationships/hyperlink" Target="http://matienergy.com" TargetMode="External"/><Relationship Id="rId32987" Type="http://schemas.openxmlformats.org/officeDocument/2006/relationships/hyperlink" Target="http://mathzee.com" TargetMode="External"/><Relationship Id="rId17345" Type="http://schemas.openxmlformats.org/officeDocument/2006/relationships/hyperlink" Target="http://www.energyautomation.com" TargetMode="External"/><Relationship Id="rId32986" Type="http://schemas.openxmlformats.org/officeDocument/2006/relationships/hyperlink" Target="http://www.mathstar.com/" TargetMode="External"/><Relationship Id="rId56997" Type="http://schemas.openxmlformats.org/officeDocument/2006/relationships/hyperlink" Target="http://www.tuclosetmicloset.com" TargetMode="External"/><Relationship Id="rId17344" Type="http://schemas.openxmlformats.org/officeDocument/2006/relationships/hyperlink" Target="http://energyassets.com/" TargetMode="External"/><Relationship Id="rId32985" Type="http://schemas.openxmlformats.org/officeDocument/2006/relationships/hyperlink" Target="http://www.mathsoft.com" TargetMode="External"/><Relationship Id="rId56996" Type="http://schemas.openxmlformats.org/officeDocument/2006/relationships/hyperlink" Target="http://www.ttwick.com" TargetMode="External"/><Relationship Id="rId17347" Type="http://schemas.openxmlformats.org/officeDocument/2006/relationships/hyperlink" Target="http://energy-cool.com" TargetMode="External"/><Relationship Id="rId32984" Type="http://schemas.openxmlformats.org/officeDocument/2006/relationships/hyperlink" Target="https://www.mathem.se/" TargetMode="External"/><Relationship Id="rId56999" Type="http://schemas.openxmlformats.org/officeDocument/2006/relationships/hyperlink" Target="http://tu.nr" TargetMode="External"/><Relationship Id="rId17346" Type="http://schemas.openxmlformats.org/officeDocument/2006/relationships/hyperlink" Target="http://www.neur.io" TargetMode="External"/><Relationship Id="rId32983" Type="http://schemas.openxmlformats.org/officeDocument/2006/relationships/hyperlink" Target="http://www.mathcrunch.com" TargetMode="External"/><Relationship Id="rId56998" Type="http://schemas.openxmlformats.org/officeDocument/2006/relationships/hyperlink" Target="http://tu.nr" TargetMode="External"/><Relationship Id="rId17363" Type="http://schemas.openxmlformats.org/officeDocument/2006/relationships/hyperlink" Target="http://www.energyclimatesolutions.com" TargetMode="External"/><Relationship Id="rId42363" Type="http://schemas.openxmlformats.org/officeDocument/2006/relationships/hyperlink" Target="http://www.poka.io" TargetMode="External"/><Relationship Id="rId17362" Type="http://schemas.openxmlformats.org/officeDocument/2006/relationships/hyperlink" Target="http://energychest.io" TargetMode="External"/><Relationship Id="rId42362" Type="http://schemas.openxmlformats.org/officeDocument/2006/relationships/hyperlink" Target="http://www.pointworthy.com" TargetMode="External"/><Relationship Id="rId17365" Type="http://schemas.openxmlformats.org/officeDocument/2006/relationships/hyperlink" Target="http://www.energyhub.com" TargetMode="External"/><Relationship Id="rId42365" Type="http://schemas.openxmlformats.org/officeDocument/2006/relationships/hyperlink" Target="http://www.pokemall.co" TargetMode="External"/><Relationship Id="rId17364" Type="http://schemas.openxmlformats.org/officeDocument/2006/relationships/hyperlink" Target="http://www.energydeck.com" TargetMode="External"/><Relationship Id="rId42364" Type="http://schemas.openxmlformats.org/officeDocument/2006/relationships/hyperlink" Target="http://pokelabo.co.jp" TargetMode="External"/><Relationship Id="rId17361" Type="http://schemas.openxmlformats.org/officeDocument/2006/relationships/hyperlink" Target="http://energytele.com" TargetMode="External"/><Relationship Id="rId42361" Type="http://schemas.openxmlformats.org/officeDocument/2006/relationships/hyperlink" Target="http://www.pointstic.com" TargetMode="External"/><Relationship Id="rId17360" Type="http://schemas.openxmlformats.org/officeDocument/2006/relationships/hyperlink" Target="http://www.energy-surety.com/" TargetMode="External"/><Relationship Id="rId42360" Type="http://schemas.openxmlformats.org/officeDocument/2006/relationships/hyperlink" Target="http://www.pointshound.com" TargetMode="External"/><Relationship Id="rId42367" Type="http://schemas.openxmlformats.org/officeDocument/2006/relationships/hyperlink" Target="http://www.pokencall.com" TargetMode="External"/><Relationship Id="rId42366" Type="http://schemas.openxmlformats.org/officeDocument/2006/relationships/hyperlink" Target="http://www.poken.com" TargetMode="External"/><Relationship Id="rId42369" Type="http://schemas.openxmlformats.org/officeDocument/2006/relationships/hyperlink" Target="http://pokitdok.com" TargetMode="External"/><Relationship Id="rId42368" Type="http://schemas.openxmlformats.org/officeDocument/2006/relationships/hyperlink" Target="http://www.poket.com" TargetMode="External"/><Relationship Id="rId32971" Type="http://schemas.openxmlformats.org/officeDocument/2006/relationships/hyperlink" Target="https://www.matchup.io" TargetMode="External"/><Relationship Id="rId32970" Type="http://schemas.openxmlformats.org/officeDocument/2006/relationships/hyperlink" Target="http://matchpointgps.com" TargetMode="External"/><Relationship Id="rId32979" Type="http://schemas.openxmlformats.org/officeDocument/2006/relationships/hyperlink" Target="http://www.maternamed.com" TargetMode="External"/><Relationship Id="rId17359" Type="http://schemas.openxmlformats.org/officeDocument/2006/relationships/hyperlink" Target="http://www.energystoragesystems.com/" TargetMode="External"/><Relationship Id="rId32978" Type="http://schemas.openxmlformats.org/officeDocument/2006/relationships/hyperlink" Target="http://www.msrihome.com/" TargetMode="External"/><Relationship Id="rId32977" Type="http://schemas.openxmlformats.org/officeDocument/2006/relationships/hyperlink" Target="http://www.materialise.com" TargetMode="External"/><Relationship Id="rId32976" Type="http://schemas.openxmlformats.org/officeDocument/2006/relationships/hyperlink" Target="http://www.materialwrld.com" TargetMode="External"/><Relationship Id="rId17356" Type="http://schemas.openxmlformats.org/officeDocument/2006/relationships/hyperlink" Target="http://www.enerknol.com" TargetMode="External"/><Relationship Id="rId32975" Type="http://schemas.openxmlformats.org/officeDocument/2006/relationships/hyperlink" Target="http://www.materialmix.com" TargetMode="External"/><Relationship Id="rId17355" Type="http://schemas.openxmlformats.org/officeDocument/2006/relationships/hyperlink" Target="http://www.energypoints.com//?CrunchBase" TargetMode="External"/><Relationship Id="rId32974" Type="http://schemas.openxmlformats.org/officeDocument/2006/relationships/hyperlink" Target="http://www.materia-inc.com" TargetMode="External"/><Relationship Id="rId17358" Type="http://schemas.openxmlformats.org/officeDocument/2006/relationships/hyperlink" Target="http://www.energy-solutions.com/" TargetMode="External"/><Relationship Id="rId32973" Type="http://schemas.openxmlformats.org/officeDocument/2006/relationships/hyperlink" Target="http://www.matcotools.com/" TargetMode="External"/><Relationship Id="rId17357" Type="http://schemas.openxmlformats.org/officeDocument/2006/relationships/hyperlink" Target="http://www.esilighting.com" TargetMode="External"/><Relationship Id="rId32972" Type="http://schemas.openxmlformats.org/officeDocument/2006/relationships/hyperlink" Target="http://thewhytehousegroup.com/rosters" TargetMode="External"/><Relationship Id="rId56939" Type="http://schemas.openxmlformats.org/officeDocument/2006/relationships/hyperlink" Target="https://www.trustingsocial.com/" TargetMode="External"/><Relationship Id="rId56938" Type="http://schemas.openxmlformats.org/officeDocument/2006/relationships/hyperlink" Target="http://trustifi.com" TargetMode="External"/><Relationship Id="rId56935" Type="http://schemas.openxmlformats.org/officeDocument/2006/relationships/hyperlink" Target="http://www.trusthcs.com" TargetMode="External"/><Relationship Id="rId56934" Type="http://schemas.openxmlformats.org/officeDocument/2006/relationships/hyperlink" Target="http://trustgo.com" TargetMode="External"/><Relationship Id="rId56937" Type="http://schemas.openxmlformats.org/officeDocument/2006/relationships/hyperlink" Target="http://www.trustid.com" TargetMode="External"/><Relationship Id="rId56936" Type="http://schemas.openxmlformats.org/officeDocument/2006/relationships/hyperlink" Target="http://www.trusthop.com" TargetMode="External"/><Relationship Id="rId56931" Type="http://schemas.openxmlformats.org/officeDocument/2006/relationships/hyperlink" Target="http://www.trustegg.com" TargetMode="External"/><Relationship Id="rId56930" Type="http://schemas.openxmlformats.org/officeDocument/2006/relationships/hyperlink" Target="http://www.trusteer.com" TargetMode="External"/><Relationship Id="rId56933" Type="http://schemas.openxmlformats.org/officeDocument/2006/relationships/hyperlink" Target="https://www.trustfuel.com" TargetMode="External"/><Relationship Id="rId56932" Type="http://schemas.openxmlformats.org/officeDocument/2006/relationships/hyperlink" Target="http://www.trustev.com" TargetMode="External"/><Relationship Id="rId56949" Type="http://schemas.openxmlformats.org/officeDocument/2006/relationships/hyperlink" Target="http://trustwave.com" TargetMode="External"/><Relationship Id="rId42305" Type="http://schemas.openxmlformats.org/officeDocument/2006/relationships/hyperlink" Target="http://www.pocketmobile.se" TargetMode="External"/><Relationship Id="rId42304" Type="http://schemas.openxmlformats.org/officeDocument/2006/relationships/hyperlink" Target="http://www.pocketmath.com" TargetMode="External"/><Relationship Id="rId42307" Type="http://schemas.openxmlformats.org/officeDocument/2006/relationships/hyperlink" Target="http://pocketsuite.io" TargetMode="External"/><Relationship Id="rId42306" Type="http://schemas.openxmlformats.org/officeDocument/2006/relationships/hyperlink" Target="http://www.pocketsunited.com" TargetMode="External"/><Relationship Id="rId42301" Type="http://schemas.openxmlformats.org/officeDocument/2006/relationships/hyperlink" Target="http://www.thepocketlab.com/" TargetMode="External"/><Relationship Id="rId42300" Type="http://schemas.openxmlformats.org/officeDocument/2006/relationships/hyperlink" Target="http://pockethernet.com" TargetMode="External"/><Relationship Id="rId42303" Type="http://schemas.openxmlformats.org/officeDocument/2006/relationships/hyperlink" Target="https://www.pocketmarket.com/l/home/" TargetMode="External"/><Relationship Id="rId42302" Type="http://schemas.openxmlformats.org/officeDocument/2006/relationships/hyperlink" Target="http://www.pocketlist.co" TargetMode="External"/><Relationship Id="rId56940" Type="http://schemas.openxmlformats.org/officeDocument/2006/relationships/hyperlink" Target="http://trustlook.com" TargetMode="External"/><Relationship Id="rId42309" Type="http://schemas.openxmlformats.org/officeDocument/2006/relationships/hyperlink" Target="http://pocketvillage.com" TargetMode="External"/><Relationship Id="rId42308" Type="http://schemas.openxmlformats.org/officeDocument/2006/relationships/hyperlink" Target="http://www.pocketthis.com/" TargetMode="External"/><Relationship Id="rId56946" Type="http://schemas.openxmlformats.org/officeDocument/2006/relationships/hyperlink" Target="http://www.trustradius.com" TargetMode="External"/><Relationship Id="rId56945" Type="http://schemas.openxmlformats.org/officeDocument/2006/relationships/hyperlink" Target="http://trustpointintl.com" TargetMode="External"/><Relationship Id="rId56948" Type="http://schemas.openxmlformats.org/officeDocument/2006/relationships/hyperlink" Target="http://www.trustteam.be" TargetMode="External"/><Relationship Id="rId56947" Type="http://schemas.openxmlformats.org/officeDocument/2006/relationships/hyperlink" Target="http://www.trustribe.com" TargetMode="External"/><Relationship Id="rId56942" Type="http://schemas.openxmlformats.org/officeDocument/2006/relationships/hyperlink" Target="http://www.trustdegrees.com" TargetMode="External"/><Relationship Id="rId56941" Type="http://schemas.openxmlformats.org/officeDocument/2006/relationships/hyperlink" Target="http://trustly.com" TargetMode="External"/><Relationship Id="rId56944" Type="http://schemas.openxmlformats.org/officeDocument/2006/relationships/hyperlink" Target="http://trustplus.com" TargetMode="External"/><Relationship Id="rId56943" Type="http://schemas.openxmlformats.org/officeDocument/2006/relationships/hyperlink" Target="http://www.trustpilot.com" TargetMode="External"/><Relationship Id="rId17396" Type="http://schemas.openxmlformats.org/officeDocument/2006/relationships/hyperlink" Target="http://www.youdocs.com" TargetMode="External"/><Relationship Id="rId17395" Type="http://schemas.openxmlformats.org/officeDocument/2006/relationships/hyperlink" Target="http://www.enfora.com" TargetMode="External"/><Relationship Id="rId17398" Type="http://schemas.openxmlformats.org/officeDocument/2006/relationships/hyperlink" Target="http://www.engage.com" TargetMode="External"/><Relationship Id="rId42310" Type="http://schemas.openxmlformats.org/officeDocument/2006/relationships/hyperlink" Target="http://www.pockit.com" TargetMode="External"/><Relationship Id="rId17397" Type="http://schemas.openxmlformats.org/officeDocument/2006/relationships/hyperlink" Target="http://www.enforta.ru/home-en.html" TargetMode="External"/><Relationship Id="rId17392" Type="http://schemas.openxmlformats.org/officeDocument/2006/relationships/hyperlink" Target="http://www.enexion.de/" TargetMode="External"/><Relationship Id="rId17391" Type="http://schemas.openxmlformats.org/officeDocument/2006/relationships/hyperlink" Target="http://enevolv.com" TargetMode="External"/><Relationship Id="rId17394" Type="http://schemas.openxmlformats.org/officeDocument/2006/relationships/hyperlink" Target="http://www.enfold.com" TargetMode="External"/><Relationship Id="rId17393" Type="http://schemas.openxmlformats.org/officeDocument/2006/relationships/hyperlink" Target="http://www.enflick.com" TargetMode="External"/><Relationship Id="rId42316" Type="http://schemas.openxmlformats.org/officeDocument/2006/relationships/hyperlink" Target="http://www.podclass.com" TargetMode="External"/><Relationship Id="rId42315" Type="http://schemas.openxmlformats.org/officeDocument/2006/relationships/hyperlink" Target="http://www.podcastready.com" TargetMode="External"/><Relationship Id="rId17390" Type="http://schemas.openxmlformats.org/officeDocument/2006/relationships/hyperlink" Target="http://www.enevo.com" TargetMode="External"/><Relationship Id="rId42318" Type="http://schemas.openxmlformats.org/officeDocument/2006/relationships/hyperlink" Target="http://www.poderopedia.com" TargetMode="External"/><Relationship Id="rId42317" Type="http://schemas.openxmlformats.org/officeDocument/2006/relationships/hyperlink" Target="http://www.poddardevelopers.com/" TargetMode="External"/><Relationship Id="rId42312" Type="http://schemas.openxmlformats.org/officeDocument/2006/relationships/hyperlink" Target="http://itunes.apple.com/cn/app/bu-ding-jiu-dian/id449810386" TargetMode="External"/><Relationship Id="rId42311" Type="http://schemas.openxmlformats.org/officeDocument/2006/relationships/hyperlink" Target="https://pockitship.com/" TargetMode="External"/><Relationship Id="rId42314" Type="http://schemas.openxmlformats.org/officeDocument/2006/relationships/hyperlink" Target="http://www.podaris.com/" TargetMode="External"/><Relationship Id="rId42313" Type="http://schemas.openxmlformats.org/officeDocument/2006/relationships/hyperlink" Target="http://www.podaddies.com" TargetMode="External"/><Relationship Id="rId56951" Type="http://schemas.openxmlformats.org/officeDocument/2006/relationships/hyperlink" Target="http://www.trutags.com/" TargetMode="External"/><Relationship Id="rId56950" Type="http://schemas.openxmlformats.org/officeDocument/2006/relationships/hyperlink" Target="http://www.trustyou.com" TargetMode="External"/><Relationship Id="rId42319" Type="http://schemas.openxmlformats.org/officeDocument/2006/relationships/hyperlink" Target="http://podify.com/" TargetMode="External"/><Relationship Id="rId56957" Type="http://schemas.openxmlformats.org/officeDocument/2006/relationships/hyperlink" Target="http://truvenhealth.com" TargetMode="External"/><Relationship Id="rId56956" Type="http://schemas.openxmlformats.org/officeDocument/2006/relationships/hyperlink" Target="http://www.truustneuroimaging.com/" TargetMode="External"/><Relationship Id="rId56959" Type="http://schemas.openxmlformats.org/officeDocument/2006/relationships/hyperlink" Target="http://www.truviso.com" TargetMode="External"/><Relationship Id="rId56958" Type="http://schemas.openxmlformats.org/officeDocument/2006/relationships/hyperlink" Target="http://truveris.com" TargetMode="External"/><Relationship Id="rId17389" Type="http://schemas.openxmlformats.org/officeDocument/2006/relationships/hyperlink" Target="http://www.enevate.com" TargetMode="External"/><Relationship Id="rId56953" Type="http://schemas.openxmlformats.org/officeDocument/2006/relationships/hyperlink" Target="http://www.usetruth.com/" TargetMode="External"/><Relationship Id="rId17388" Type="http://schemas.openxmlformats.org/officeDocument/2006/relationships/hyperlink" Target="http://eneura.com" TargetMode="External"/><Relationship Id="rId56952" Type="http://schemas.openxmlformats.org/officeDocument/2006/relationships/hyperlink" Target="http://www.trutap.com" TargetMode="External"/><Relationship Id="rId56955" Type="http://schemas.openxmlformats.org/officeDocument/2006/relationships/hyperlink" Target="http://truumobile.com" TargetMode="External"/><Relationship Id="rId56954" Type="http://schemas.openxmlformats.org/officeDocument/2006/relationships/hyperlink" Target="http://www.trutouchtechnologies.com" TargetMode="External"/><Relationship Id="rId42321" Type="http://schemas.openxmlformats.org/officeDocument/2006/relationships/hyperlink" Target="http://podio.com" TargetMode="External"/><Relationship Id="rId42320" Type="http://schemas.openxmlformats.org/officeDocument/2006/relationships/hyperlink" Target="http://www.podimetrics.com" TargetMode="External"/><Relationship Id="rId42327" Type="http://schemas.openxmlformats.org/officeDocument/2006/relationships/hyperlink" Target="http://www.podponics.com" TargetMode="External"/><Relationship Id="rId42326" Type="http://schemas.openxmlformats.org/officeDocument/2006/relationships/hyperlink" Target="http://www.podotree.com" TargetMode="External"/><Relationship Id="rId42329" Type="http://schemas.openxmlformats.org/officeDocument/2006/relationships/hyperlink" Target="http://podtech.net" TargetMode="External"/><Relationship Id="rId42328" Type="http://schemas.openxmlformats.org/officeDocument/2006/relationships/hyperlink" Target="http://www.podposter.com" TargetMode="External"/><Relationship Id="rId42323" Type="http://schemas.openxmlformats.org/officeDocument/2006/relationships/hyperlink" Target="http://www.podiumdata.com/" TargetMode="External"/><Relationship Id="rId42322" Type="http://schemas.openxmlformats.org/officeDocument/2006/relationships/hyperlink" Target="https://www.podium.co" TargetMode="External"/><Relationship Id="rId42325" Type="http://schemas.openxmlformats.org/officeDocument/2006/relationships/hyperlink" Target="http://www.podolabs.com" TargetMode="External"/><Relationship Id="rId42324" Type="http://schemas.openxmlformats.org/officeDocument/2006/relationships/hyperlink" Target="http://www.podmote.com" TargetMode="External"/><Relationship Id="rId56960" Type="http://schemas.openxmlformats.org/officeDocument/2006/relationships/hyperlink" Target="http://truvitals.co" TargetMode="External"/><Relationship Id="rId56962" Type="http://schemas.openxmlformats.org/officeDocument/2006/relationships/hyperlink" Target="http://www.truzip.com" TargetMode="External"/><Relationship Id="rId56961" Type="http://schemas.openxmlformats.org/officeDocument/2006/relationships/hyperlink" Target="http://truweight.in" TargetMode="External"/><Relationship Id="rId56968" Type="http://schemas.openxmlformats.org/officeDocument/2006/relationships/hyperlink" Target="http://www.trycera.com" TargetMode="External"/><Relationship Id="rId56967" Type="http://schemas.openxmlformats.org/officeDocument/2006/relationships/hyperlink" Target="http://www.tryadgames.com/" TargetMode="External"/><Relationship Id="rId56969" Type="http://schemas.openxmlformats.org/officeDocument/2006/relationships/hyperlink" Target="http://www.trylately.com/" TargetMode="External"/><Relationship Id="rId56964" Type="http://schemas.openxmlformats.org/officeDocument/2006/relationships/hyperlink" Target="http://www.trxsystems.com" TargetMode="External"/><Relationship Id="rId17399" Type="http://schemas.openxmlformats.org/officeDocument/2006/relationships/hyperlink" Target="http://engage.cx" TargetMode="External"/><Relationship Id="rId56963" Type="http://schemas.openxmlformats.org/officeDocument/2006/relationships/hyperlink" Target="http://www.trveler.com/" TargetMode="External"/><Relationship Id="rId56966" Type="http://schemas.openxmlformats.org/officeDocument/2006/relationships/hyperlink" Target="http://trytheworld.com" TargetMode="External"/><Relationship Id="rId56965" Type="http://schemas.openxmlformats.org/officeDocument/2006/relationships/hyperlink" Target="http://www.trxadegroup.com/" TargetMode="External"/><Relationship Id="rId32929" Type="http://schemas.openxmlformats.org/officeDocument/2006/relationships/hyperlink" Target="https://masterbranch.com" TargetMode="External"/><Relationship Id="rId32928" Type="http://schemas.openxmlformats.org/officeDocument/2006/relationships/hyperlink" Target="http://www.masterthegap.com/" TargetMode="External"/><Relationship Id="rId32927" Type="http://schemas.openxmlformats.org/officeDocument/2006/relationships/hyperlink" Target="http://www.masterroute.com/" TargetMode="External"/><Relationship Id="rId32926" Type="http://schemas.openxmlformats.org/officeDocument/2006/relationships/hyperlink" Target="http://www.masterkiwi.com" TargetMode="External"/><Relationship Id="rId32925" Type="http://schemas.openxmlformats.org/officeDocument/2006/relationships/hyperlink" Target="http://www.masterequation.com" TargetMode="External"/><Relationship Id="rId32924" Type="http://schemas.openxmlformats.org/officeDocument/2006/relationships/hyperlink" Target="http://www.investors.massroots.com" TargetMode="External"/><Relationship Id="rId32923" Type="http://schemas.openxmlformats.org/officeDocument/2006/relationships/hyperlink" Target="http://www.robocent.com" TargetMode="External"/><Relationship Id="rId32922" Type="http://schemas.openxmlformats.org/officeDocument/2006/relationships/hyperlink" Target="http://www.massolit.io" TargetMode="External"/><Relationship Id="rId32921" Type="http://schemas.openxmlformats.org/officeDocument/2006/relationships/hyperlink" Target="http://www.massmutual.com/" TargetMode="External"/><Relationship Id="rId32920" Type="http://schemas.openxmlformats.org/officeDocument/2006/relationships/hyperlink" Target="http://massiveu.com" TargetMode="External"/><Relationship Id="rId56909" Type="http://schemas.openxmlformats.org/officeDocument/2006/relationships/hyperlink" Target="http://trusight.com" TargetMode="External"/><Relationship Id="rId32919" Type="http://schemas.openxmlformats.org/officeDocument/2006/relationships/hyperlink" Target="http://massivelyparallel.com" TargetMode="External"/><Relationship Id="rId32918" Type="http://schemas.openxmlformats.org/officeDocument/2006/relationships/hyperlink" Target="http://massivelyfun.com" TargetMode="External"/><Relationship Id="rId32917" Type="http://schemas.openxmlformats.org/officeDocument/2006/relationships/hyperlink" Target="http://massivesolutions.eu" TargetMode="External"/><Relationship Id="rId56906" Type="http://schemas.openxmlformats.org/officeDocument/2006/relationships/hyperlink" Target="http://www.truqu.com" TargetMode="External"/><Relationship Id="rId32916" Type="http://schemas.openxmlformats.org/officeDocument/2006/relationships/hyperlink" Target="http://massiveinteractive.com" TargetMode="External"/><Relationship Id="rId56905" Type="http://schemas.openxmlformats.org/officeDocument/2006/relationships/hyperlink" Target="http://www.truqcapp.com" TargetMode="External"/><Relationship Id="rId32915" Type="http://schemas.openxmlformats.org/officeDocument/2006/relationships/hyperlink" Target="http://massivehealth.com" TargetMode="External"/><Relationship Id="rId56908" Type="http://schemas.openxmlformats.org/officeDocument/2006/relationships/hyperlink" Target="http://www.trusera.com" TargetMode="External"/><Relationship Id="rId32914" Type="http://schemas.openxmlformats.org/officeDocument/2006/relationships/hyperlink" Target="http://pleasestaycalm.com" TargetMode="External"/><Relationship Id="rId56907" Type="http://schemas.openxmlformats.org/officeDocument/2006/relationships/hyperlink" Target="https://www.trurating.com" TargetMode="External"/><Relationship Id="rId32913" Type="http://schemas.openxmlformats.org/officeDocument/2006/relationships/hyperlink" Target="http://www.massiveanalytic.com" TargetMode="External"/><Relationship Id="rId56902" Type="http://schemas.openxmlformats.org/officeDocument/2006/relationships/hyperlink" Target="http://trupanion.com" TargetMode="External"/><Relationship Id="rId32912" Type="http://schemas.openxmlformats.org/officeDocument/2006/relationships/hyperlink" Target="http://www.massiveincorporated.com" TargetMode="External"/><Relationship Id="rId56901" Type="http://schemas.openxmlformats.org/officeDocument/2006/relationships/hyperlink" Target="http://www.trunqshow.com" TargetMode="External"/><Relationship Id="rId32911" Type="http://schemas.openxmlformats.org/officeDocument/2006/relationships/hyperlink" Target="http://www.masshousing.com/portal/server.pt/community/home/217" TargetMode="External"/><Relationship Id="rId56904" Type="http://schemas.openxmlformats.org/officeDocument/2006/relationships/hyperlink" Target="http://www.truphone.com" TargetMode="External"/><Relationship Id="rId32910" Type="http://schemas.openxmlformats.org/officeDocument/2006/relationships/hyperlink" Target="http://www.massdrop.com" TargetMode="External"/><Relationship Id="rId56903" Type="http://schemas.openxmlformats.org/officeDocument/2006/relationships/hyperlink" Target="http://trudog.com" TargetMode="External"/><Relationship Id="rId56900" Type="http://schemas.openxmlformats.org/officeDocument/2006/relationships/hyperlink" Target="http://www.trunomi.com" TargetMode="External"/><Relationship Id="rId32909" Type="http://schemas.openxmlformats.org/officeDocument/2006/relationships/hyperlink" Target="http://masschallenge.org" TargetMode="External"/><Relationship Id="rId32908" Type="http://schemas.openxmlformats.org/officeDocument/2006/relationships/hyperlink" Target="http://www.massblurb.com/" TargetMode="External"/><Relationship Id="rId32907" Type="http://schemas.openxmlformats.org/officeDocument/2006/relationships/hyperlink" Target="http://www.massbioed.org" TargetMode="External"/><Relationship Id="rId32906" Type="http://schemas.openxmlformats.org/officeDocument/2006/relationships/hyperlink" Target="http://massbio.io" TargetMode="External"/><Relationship Id="rId56917" Type="http://schemas.openxmlformats.org/officeDocument/2006/relationships/hyperlink" Target="http://www.trustartechnology.com" TargetMode="External"/><Relationship Id="rId32905" Type="http://schemas.openxmlformats.org/officeDocument/2006/relationships/hyperlink" Target="http://www.massana.com/" TargetMode="External"/><Relationship Id="rId56916" Type="http://schemas.openxmlformats.org/officeDocument/2006/relationships/hyperlink" Target="http://www.trustami.com" TargetMode="External"/><Relationship Id="rId32904" Type="http://schemas.openxmlformats.org/officeDocument/2006/relationships/hyperlink" Target="http://www.massagio.de" TargetMode="External"/><Relationship Id="rId56919" Type="http://schemas.openxmlformats.org/officeDocument/2006/relationships/hyperlink" Target="http://www.truste.com" TargetMode="External"/><Relationship Id="rId32903" Type="http://schemas.openxmlformats.org/officeDocument/2006/relationships/hyperlink" Target="http://www.massageselect.com" TargetMode="External"/><Relationship Id="rId56918" Type="http://schemas.openxmlformats.org/officeDocument/2006/relationships/hyperlink" Target="http://trustcloud.com" TargetMode="External"/><Relationship Id="rId32902" Type="http://schemas.openxmlformats.org/officeDocument/2006/relationships/hyperlink" Target="http://www.massageenvy.com" TargetMode="External"/><Relationship Id="rId56913" Type="http://schemas.openxmlformats.org/officeDocument/2006/relationships/hyperlink" Target="http://www.trustmico.com" TargetMode="External"/><Relationship Id="rId32901" Type="http://schemas.openxmlformats.org/officeDocument/2006/relationships/hyperlink" Target="http://www.masslifesciences.com" TargetMode="External"/><Relationship Id="rId56912" Type="http://schemas.openxmlformats.org/officeDocument/2006/relationships/hyperlink" Target="http://www.trustmetrics.com" TargetMode="External"/><Relationship Id="rId32900" Type="http://schemas.openxmlformats.org/officeDocument/2006/relationships/hyperlink" Target="http://web.mit.edu" TargetMode="External"/><Relationship Id="rId56915" Type="http://schemas.openxmlformats.org/officeDocument/2006/relationships/hyperlink" Target="http://www.trustalert.com" TargetMode="External"/><Relationship Id="rId56914" Type="http://schemas.openxmlformats.org/officeDocument/2006/relationships/hyperlink" Target="http://trustafact.com" TargetMode="External"/><Relationship Id="rId56911" Type="http://schemas.openxmlformats.org/officeDocument/2006/relationships/hyperlink" Target="http://trustdigital.com" TargetMode="External"/><Relationship Id="rId56910" Type="http://schemas.openxmlformats.org/officeDocument/2006/relationships/hyperlink" Target="http://trusper.com" TargetMode="External"/><Relationship Id="rId56928" Type="http://schemas.openxmlformats.org/officeDocument/2006/relationships/hyperlink" Target="http://trustedplaces.com" TargetMode="External"/><Relationship Id="rId56927" Type="http://schemas.openxmlformats.org/officeDocument/2006/relationships/hyperlink" Target="http://www.trustedopinion.com" TargetMode="External"/><Relationship Id="rId56929" Type="http://schemas.openxmlformats.org/officeDocument/2006/relationships/hyperlink" Target="http://www.trustedsafe.de" TargetMode="External"/><Relationship Id="rId56924" Type="http://schemas.openxmlformats.org/officeDocument/2006/relationships/hyperlink" Target="http://trustedcompany.com" TargetMode="External"/><Relationship Id="rId56923" Type="http://schemas.openxmlformats.org/officeDocument/2006/relationships/hyperlink" Target="http://trustedad.com" TargetMode="External"/><Relationship Id="rId56926" Type="http://schemas.openxmlformats.org/officeDocument/2006/relationships/hyperlink" Target="http://www.trustedid.com" TargetMode="External"/><Relationship Id="rId56925" Type="http://schemas.openxmlformats.org/officeDocument/2006/relationships/hyperlink" Target="http://www.trustedcompany.com" TargetMode="External"/><Relationship Id="rId56920" Type="http://schemas.openxmlformats.org/officeDocument/2006/relationships/hyperlink" Target="http://usetrusted.com/" TargetMode="External"/><Relationship Id="rId56922" Type="http://schemas.openxmlformats.org/officeDocument/2006/relationships/hyperlink" Target="http://www.thetrustedinsight.com" TargetMode="External"/><Relationship Id="rId56921" Type="http://schemas.openxmlformats.org/officeDocument/2006/relationships/hyperlink" Target="http://www.trustedhandsnetwork.com/" TargetMode="External"/><Relationship Id="rId17330" Type="http://schemas.openxmlformats.org/officeDocument/2006/relationships/hyperlink" Target="http://egembrs.com" TargetMode="External"/><Relationship Id="rId17332" Type="http://schemas.openxmlformats.org/officeDocument/2006/relationships/hyperlink" Target="http://www.energesispharma.com" TargetMode="External"/><Relationship Id="rId17331" Type="http://schemas.openxmlformats.org/officeDocument/2006/relationships/hyperlink" Target="http://www.energeno.com/" TargetMode="External"/><Relationship Id="rId32969" Type="http://schemas.openxmlformats.org/officeDocument/2006/relationships/hyperlink" Target="http://www.matchpointcareers.com" TargetMode="External"/><Relationship Id="rId32960" Type="http://schemas.openxmlformats.org/officeDocument/2006/relationships/hyperlink" Target="http://matchmate.me" TargetMode="External"/><Relationship Id="rId17327" Type="http://schemas.openxmlformats.org/officeDocument/2006/relationships/hyperlink" Target="http://www.energ2.com" TargetMode="External"/><Relationship Id="rId32968" Type="http://schemas.openxmlformats.org/officeDocument/2006/relationships/hyperlink" Target="http://matchpointmusic.com" TargetMode="External"/><Relationship Id="rId17326" Type="http://schemas.openxmlformats.org/officeDocument/2006/relationships/hyperlink" Target="http://enercast.de" TargetMode="External"/><Relationship Id="rId32967" Type="http://schemas.openxmlformats.org/officeDocument/2006/relationships/hyperlink" Target="http://www.matchpin.com" TargetMode="External"/><Relationship Id="rId17329" Type="http://schemas.openxmlformats.org/officeDocument/2006/relationships/hyperlink" Target="http://www.energatixstudio.com" TargetMode="External"/><Relationship Id="rId32966" Type="http://schemas.openxmlformats.org/officeDocument/2006/relationships/hyperlink" Target="http://mmvpay.com/" TargetMode="External"/><Relationship Id="rId17328" Type="http://schemas.openxmlformats.org/officeDocument/2006/relationships/hyperlink" Target="http://www.energateinc.com" TargetMode="External"/><Relationship Id="rId32965" Type="http://schemas.openxmlformats.org/officeDocument/2006/relationships/hyperlink" Target="http://www.matchmove.com/corporate/" TargetMode="External"/><Relationship Id="rId17323" Type="http://schemas.openxmlformats.org/officeDocument/2006/relationships/hyperlink" Target="http://www.ener-g-rotors.com" TargetMode="External"/><Relationship Id="rId32964" Type="http://schemas.openxmlformats.org/officeDocument/2006/relationships/hyperlink" Target="http://matchmine.com" TargetMode="External"/><Relationship Id="rId17322" Type="http://schemas.openxmlformats.org/officeDocument/2006/relationships/hyperlink" Target="http://www.ener.co" TargetMode="External"/><Relationship Id="rId32963" Type="http://schemas.openxmlformats.org/officeDocument/2006/relationships/hyperlink" Target="http://www.mtch.me/" TargetMode="External"/><Relationship Id="rId17325" Type="http://schemas.openxmlformats.org/officeDocument/2006/relationships/hyperlink" Target="http://www.enerbee.fr/" TargetMode="External"/><Relationship Id="rId32962" Type="http://schemas.openxmlformats.org/officeDocument/2006/relationships/hyperlink" Target="http://matchme.com.ua" TargetMode="External"/><Relationship Id="rId17324" Type="http://schemas.openxmlformats.org/officeDocument/2006/relationships/hyperlink" Target="http://www.ener1.com" TargetMode="External"/><Relationship Id="rId32961" Type="http://schemas.openxmlformats.org/officeDocument/2006/relationships/hyperlink" Target="http://www.matchmate.me" TargetMode="External"/><Relationship Id="rId17341" Type="http://schemas.openxmlformats.org/officeDocument/2006/relationships/hyperlink" Target="http://www.theenergydetective.com" TargetMode="External"/><Relationship Id="rId17340" Type="http://schemas.openxmlformats.org/officeDocument/2006/relationships/hyperlink" Target="http://www.energryn.com" TargetMode="External"/><Relationship Id="rId17343" Type="http://schemas.openxmlformats.org/officeDocument/2006/relationships/hyperlink" Target="http://www.eps-trading.com" TargetMode="External"/><Relationship Id="rId17342" Type="http://schemas.openxmlformats.org/officeDocument/2006/relationships/hyperlink" Target="http://www.energy51.ca/" TargetMode="External"/><Relationship Id="rId32959" Type="http://schemas.openxmlformats.org/officeDocument/2006/relationships/hyperlink" Target="http://matchmakervideos.com/" TargetMode="External"/><Relationship Id="rId32958" Type="http://schemas.openxmlformats.org/officeDocument/2006/relationships/hyperlink" Target="http://www.matchlend.com" TargetMode="External"/><Relationship Id="rId17338" Type="http://schemas.openxmlformats.org/officeDocument/2006/relationships/hyperlink" Target="http://www.energieetiche.com" TargetMode="External"/><Relationship Id="rId32957" Type="http://schemas.openxmlformats.org/officeDocument/2006/relationships/hyperlink" Target="http://www.matchinguu.com" TargetMode="External"/><Relationship Id="rId17337" Type="http://schemas.openxmlformats.org/officeDocument/2006/relationships/hyperlink" Target="http://www.energid.com" TargetMode="External"/><Relationship Id="rId32956" Type="http://schemas.openxmlformats.org/officeDocument/2006/relationships/hyperlink" Target="http://www.matchhamster.com" TargetMode="External"/><Relationship Id="rId32955" Type="http://schemas.openxmlformats.org/officeDocument/2006/relationships/hyperlink" Target="http://www.matchfund.com" TargetMode="External"/><Relationship Id="rId17339" Type="http://schemas.openxmlformats.org/officeDocument/2006/relationships/hyperlink" Target="http://www.energreen.no" TargetMode="External"/><Relationship Id="rId32954" Type="http://schemas.openxmlformats.org/officeDocument/2006/relationships/hyperlink" Target="http://www.matchesfashion.com" TargetMode="External"/><Relationship Id="rId17334" Type="http://schemas.openxmlformats.org/officeDocument/2006/relationships/hyperlink" Target="http://www.energia.xyz/" TargetMode="External"/><Relationship Id="rId32953" Type="http://schemas.openxmlformats.org/officeDocument/2006/relationships/hyperlink" Target="http://matcherino.com/" TargetMode="External"/><Relationship Id="rId17333" Type="http://schemas.openxmlformats.org/officeDocument/2006/relationships/hyperlink" Target="http://www.energia.ie" TargetMode="External"/><Relationship Id="rId32952" Type="http://schemas.openxmlformats.org/officeDocument/2006/relationships/hyperlink" Target="http://matchbox.io" TargetMode="External"/><Relationship Id="rId17336" Type="http://schemas.openxmlformats.org/officeDocument/2006/relationships/hyperlink" Target="http://www.energiachiara.it" TargetMode="External"/><Relationship Id="rId32951" Type="http://schemas.openxmlformats.org/officeDocument/2006/relationships/hyperlink" Target="http://matchbox.io" TargetMode="External"/><Relationship Id="rId17335" Type="http://schemas.openxmlformats.org/officeDocument/2006/relationships/hyperlink" Target="http://energiachiara.it" TargetMode="External"/><Relationship Id="rId32950" Type="http://schemas.openxmlformats.org/officeDocument/2006/relationships/hyperlink" Target="http://www.matchboxcoffeehouse.com/" TargetMode="External"/><Relationship Id="rId17310" Type="http://schemas.openxmlformats.org/officeDocument/2006/relationships/hyperlink" Target="http://endurance.bm" TargetMode="External"/><Relationship Id="rId32949" Type="http://schemas.openxmlformats.org/officeDocument/2006/relationships/hyperlink" Target="http://www.matchbox.net" TargetMode="External"/><Relationship Id="rId32948" Type="http://schemas.openxmlformats.org/officeDocument/2006/relationships/hyperlink" Target="http://matchbook.co" TargetMode="External"/><Relationship Id="rId32947" Type="http://schemas.openxmlformats.org/officeDocument/2006/relationships/hyperlink" Target="http://matchbin.com" TargetMode="External"/><Relationship Id="rId17309" Type="http://schemas.openxmlformats.org/officeDocument/2006/relationships/hyperlink" Target="http://www.enduranceln.com" TargetMode="External"/><Relationship Id="rId17308" Type="http://schemas.openxmlformats.org/officeDocument/2006/relationships/hyperlink" Target="http://endurancerobots.com" TargetMode="External"/><Relationship Id="rId17305" Type="http://schemas.openxmlformats.org/officeDocument/2006/relationships/hyperlink" Target="http://www.endpointclinical.com" TargetMode="External"/><Relationship Id="rId32946" Type="http://schemas.openxmlformats.org/officeDocument/2006/relationships/hyperlink" Target="http://matchalarm.co.jp" TargetMode="External"/><Relationship Id="rId17304" Type="http://schemas.openxmlformats.org/officeDocument/2006/relationships/hyperlink" Target="http://www.endplay.com" TargetMode="External"/><Relationship Id="rId32945" Type="http://schemas.openxmlformats.org/officeDocument/2006/relationships/hyperlink" Target="http://www.matcha.tv" TargetMode="External"/><Relationship Id="rId17307" Type="http://schemas.openxmlformats.org/officeDocument/2006/relationships/hyperlink" Target="http://enduracareacutecare.com" TargetMode="External"/><Relationship Id="rId32944" Type="http://schemas.openxmlformats.org/officeDocument/2006/relationships/hyperlink" Target="https://www.matchrider.de" TargetMode="External"/><Relationship Id="rId17306" Type="http://schemas.openxmlformats.org/officeDocument/2006/relationships/hyperlink" Target="http://endrainc.com" TargetMode="External"/><Relationship Id="rId32943" Type="http://schemas.openxmlformats.org/officeDocument/2006/relationships/hyperlink" Target="http://www.mppartnersllc.com" TargetMode="External"/><Relationship Id="rId17301" Type="http://schemas.openxmlformats.org/officeDocument/2006/relationships/hyperlink" Target="http://endotronix.com" TargetMode="External"/><Relationship Id="rId32942" Type="http://schemas.openxmlformats.org/officeDocument/2006/relationships/hyperlink" Target="http://www.matchcapitaluk.com" TargetMode="External"/><Relationship Id="rId17300" Type="http://schemas.openxmlformats.org/officeDocument/2006/relationships/hyperlink" Target="http://www.endothelix.com/" TargetMode="External"/><Relationship Id="rId32941" Type="http://schemas.openxmlformats.org/officeDocument/2006/relationships/hyperlink" Target="http://www.matatenajuegos.com" TargetMode="External"/><Relationship Id="rId17303" Type="http://schemas.openxmlformats.org/officeDocument/2006/relationships/hyperlink" Target="http://endovantage.com" TargetMode="External"/><Relationship Id="rId32940" Type="http://schemas.openxmlformats.org/officeDocument/2006/relationships/hyperlink" Target="http://mataharimall.com" TargetMode="External"/><Relationship Id="rId17302" Type="http://schemas.openxmlformats.org/officeDocument/2006/relationships/hyperlink" Target="http://www.endovalve.com" TargetMode="External"/><Relationship Id="rId17321" Type="http://schemas.openxmlformats.org/officeDocument/2006/relationships/hyperlink" Target="http://ener.co" TargetMode="External"/><Relationship Id="rId17320" Type="http://schemas.openxmlformats.org/officeDocument/2006/relationships/hyperlink" Target="http://eneosolutions.se/" TargetMode="External"/><Relationship Id="rId32939" Type="http://schemas.openxmlformats.org/officeDocument/2006/relationships/hyperlink" Target="http://www.mastodonc.com" TargetMode="External"/><Relationship Id="rId32938" Type="http://schemas.openxmlformats.org/officeDocument/2006/relationships/hyperlink" Target="http://www.mastiline.com/" TargetMode="External"/><Relationship Id="rId32937" Type="http://schemas.openxmlformats.org/officeDocument/2006/relationships/hyperlink" Target="http://masteryprep.com/" TargetMode="External"/><Relationship Id="rId32936" Type="http://schemas.openxmlformats.org/officeDocument/2006/relationships/hyperlink" Target="http://www.masteryconnect.com" TargetMode="External"/><Relationship Id="rId17319" Type="http://schemas.openxmlformats.org/officeDocument/2006/relationships/hyperlink" Target="http://www.ogk5.ru" TargetMode="External"/><Relationship Id="rId17316" Type="http://schemas.openxmlformats.org/officeDocument/2006/relationships/hyperlink" Target="http://ios.eneedo.com" TargetMode="External"/><Relationship Id="rId32935" Type="http://schemas.openxmlformats.org/officeDocument/2006/relationships/hyperlink" Target="http://mastersonind.com" TargetMode="External"/><Relationship Id="rId17315" Type="http://schemas.openxmlformats.org/officeDocument/2006/relationships/hyperlink" Target="http://www.enecsys.com" TargetMode="External"/><Relationship Id="rId32934" Type="http://schemas.openxmlformats.org/officeDocument/2006/relationships/hyperlink" Target="http://www.masterseek.com" TargetMode="External"/><Relationship Id="rId17318" Type="http://schemas.openxmlformats.org/officeDocument/2006/relationships/hyperlink" Target="http://enefpro.com/" TargetMode="External"/><Relationship Id="rId32933" Type="http://schemas.openxmlformats.org/officeDocument/2006/relationships/hyperlink" Target="http://www.mastersaf.com.br" TargetMode="External"/><Relationship Id="rId17317" Type="http://schemas.openxmlformats.org/officeDocument/2006/relationships/hyperlink" Target="http://www.enefgy.com" TargetMode="External"/><Relationship Id="rId32932" Type="http://schemas.openxmlformats.org/officeDocument/2006/relationships/hyperlink" Target="http://masteriya.com" TargetMode="External"/><Relationship Id="rId17312" Type="http://schemas.openxmlformats.org/officeDocument/2006/relationships/hyperlink" Target="http://enduringhydro.com" TargetMode="External"/><Relationship Id="rId32931" Type="http://schemas.openxmlformats.org/officeDocument/2006/relationships/hyperlink" Target="http://masterimage3d.com" TargetMode="External"/><Relationship Id="rId17311" Type="http://schemas.openxmlformats.org/officeDocument/2006/relationships/hyperlink" Target="http://endurancewindpower.com" TargetMode="External"/><Relationship Id="rId32930" Type="http://schemas.openxmlformats.org/officeDocument/2006/relationships/hyperlink" Target="https://www.mastercourses.com" TargetMode="External"/><Relationship Id="rId17314" Type="http://schemas.openxmlformats.org/officeDocument/2006/relationships/hyperlink" Target="http://quchi.jp" TargetMode="External"/><Relationship Id="rId17313" Type="http://schemas.openxmlformats.org/officeDocument/2006/relationships/hyperlink" Target="http://www.endymed.com" TargetMode="External"/><Relationship Id="rId4844" Type="http://schemas.openxmlformats.org/officeDocument/2006/relationships/hyperlink" Target="https://www.autooffer.dk/" TargetMode="External"/><Relationship Id="rId4843" Type="http://schemas.openxmlformats.org/officeDocument/2006/relationships/hyperlink" Target="http://www.automarinesys.com/" TargetMode="External"/><Relationship Id="rId4846" Type="http://schemas.openxmlformats.org/officeDocument/2006/relationships/hyperlink" Target="http://www.autopilot.io" TargetMode="External"/><Relationship Id="rId4845" Type="http://schemas.openxmlformats.org/officeDocument/2006/relationships/hyperlink" Target="http://www.autoparts24.dk/index.html" TargetMode="External"/><Relationship Id="rId4848" Type="http://schemas.openxmlformats.org/officeDocument/2006/relationships/hyperlink" Target="http://autoportal.com" TargetMode="External"/><Relationship Id="rId4847" Type="http://schemas.openxmlformats.org/officeDocument/2006/relationships/hyperlink" Target="http://www.autopilothq.com" TargetMode="External"/><Relationship Id="rId4849" Type="http://schemas.openxmlformats.org/officeDocument/2006/relationships/hyperlink" Target="http://www.autoportal.com" TargetMode="External"/><Relationship Id="rId4840" Type="http://schemas.openxmlformats.org/officeDocument/2006/relationships/hyperlink" Target="http://www.autonomic-networks.com" TargetMode="External"/><Relationship Id="rId4842" Type="http://schemas.openxmlformats.org/officeDocument/2006/relationships/hyperlink" Target="http://autonomousalloys.com/" TargetMode="External"/><Relationship Id="rId4841" Type="http://schemas.openxmlformats.org/officeDocument/2006/relationships/hyperlink" Target="http://www.ati-spg.com" TargetMode="External"/><Relationship Id="rId4833" Type="http://schemas.openxmlformats.org/officeDocument/2006/relationships/hyperlink" Target="https://www.automile.com" TargetMode="External"/><Relationship Id="rId4832" Type="http://schemas.openxmlformats.org/officeDocument/2006/relationships/hyperlink" Target="http://automedx.biz" TargetMode="External"/><Relationship Id="rId4835" Type="http://schemas.openxmlformats.org/officeDocument/2006/relationships/hyperlink" Target="http://automoneyback.com" TargetMode="External"/><Relationship Id="rId4834" Type="http://schemas.openxmlformats.org/officeDocument/2006/relationships/hyperlink" Target="https://www.automizy.com/" TargetMode="External"/><Relationship Id="rId4837" Type="http://schemas.openxmlformats.org/officeDocument/2006/relationships/hyperlink" Target="http://www.autonavi.com" TargetMode="External"/><Relationship Id="rId4836" Type="http://schemas.openxmlformats.org/officeDocument/2006/relationships/hyperlink" Target="http://www.automsoft.com" TargetMode="External"/><Relationship Id="rId4839" Type="http://schemas.openxmlformats.org/officeDocument/2006/relationships/hyperlink" Target="http://www.autoniq.com" TargetMode="External"/><Relationship Id="rId4838" Type="http://schemas.openxmlformats.org/officeDocument/2006/relationships/hyperlink" Target="http://www.autonetmobile.com" TargetMode="External"/><Relationship Id="rId4831" Type="http://schemas.openxmlformats.org/officeDocument/2006/relationships/hyperlink" Target="http://www.automd.com" TargetMode="External"/><Relationship Id="rId4830" Type="http://schemas.openxmlformats.org/officeDocument/2006/relationships/hyperlink" Target="http://automattic.com" TargetMode="External"/><Relationship Id="rId4866" Type="http://schemas.openxmlformats.org/officeDocument/2006/relationships/hyperlink" Target="http://www.autowatts.com" TargetMode="External"/><Relationship Id="rId4865" Type="http://schemas.openxmlformats.org/officeDocument/2006/relationships/hyperlink" Target="http://www.autovirt.com" TargetMode="External"/><Relationship Id="rId4868" Type="http://schemas.openxmlformats.org/officeDocument/2006/relationships/hyperlink" Target="http://www.autowiser.net" TargetMode="External"/><Relationship Id="rId4867" Type="http://schemas.openxmlformats.org/officeDocument/2006/relationships/hyperlink" Target="http://www.autoweb.com" TargetMode="External"/><Relationship Id="rId4869" Type="http://schemas.openxmlformats.org/officeDocument/2006/relationships/hyperlink" Target="http://autoyaba.com" TargetMode="External"/><Relationship Id="rId4860" Type="http://schemas.openxmlformats.org/officeDocument/2006/relationships/hyperlink" Target="http://www.autotask.com" TargetMode="External"/><Relationship Id="rId4862" Type="http://schemas.openxmlformats.org/officeDocument/2006/relationships/hyperlink" Target="http://autotether.com" TargetMode="External"/><Relationship Id="rId4861" Type="http://schemas.openxmlformats.org/officeDocument/2006/relationships/hyperlink" Target="http://www.autotelicinc.com" TargetMode="External"/><Relationship Id="rId4864" Type="http://schemas.openxmlformats.org/officeDocument/2006/relationships/hyperlink" Target="http://www.autouncle.dk" TargetMode="External"/><Relationship Id="rId4863" Type="http://schemas.openxmlformats.org/officeDocument/2006/relationships/hyperlink" Target="http://at.eastiming.com/" TargetMode="External"/><Relationship Id="rId4855" Type="http://schemas.openxmlformats.org/officeDocument/2006/relationships/hyperlink" Target="http://autoreflex.com" TargetMode="External"/><Relationship Id="rId4854" Type="http://schemas.openxmlformats.org/officeDocument/2006/relationships/hyperlink" Target="http://autoref.com" TargetMode="External"/><Relationship Id="rId4857" Type="http://schemas.openxmlformats.org/officeDocument/2006/relationships/hyperlink" Target="http://www.autoshag.com/" TargetMode="External"/><Relationship Id="rId4856" Type="http://schemas.openxmlformats.org/officeDocument/2006/relationships/hyperlink" Target="http://www.autoreflex.com" TargetMode="External"/><Relationship Id="rId4859" Type="http://schemas.openxmlformats.org/officeDocument/2006/relationships/hyperlink" Target="http://autosprite.com" TargetMode="External"/><Relationship Id="rId4858" Type="http://schemas.openxmlformats.org/officeDocument/2006/relationships/hyperlink" Target="http://autospot.ru/" TargetMode="External"/><Relationship Id="rId4851" Type="http://schemas.openxmlformats.org/officeDocument/2006/relationships/hyperlink" Target="http://www.autoradio.cn" TargetMode="External"/><Relationship Id="rId4850" Type="http://schemas.openxmlformats.org/officeDocument/2006/relationships/hyperlink" Target="http://www.autoquake.com" TargetMode="External"/><Relationship Id="rId4853" Type="http://schemas.openxmlformats.org/officeDocument/2006/relationships/hyperlink" Target="http://autoref.com" TargetMode="External"/><Relationship Id="rId4852" Type="http://schemas.openxmlformats.org/officeDocument/2006/relationships/hyperlink" Target="http://www.autorealty.com" TargetMode="External"/><Relationship Id="rId4800" Type="http://schemas.openxmlformats.org/officeDocument/2006/relationships/hyperlink" Target="http://www.autocosta.com" TargetMode="External"/><Relationship Id="rId4802" Type="http://schemas.openxmlformats.org/officeDocument/2006/relationships/hyperlink" Target="http://www.autoda.de" TargetMode="External"/><Relationship Id="rId4801" Type="http://schemas.openxmlformats.org/officeDocument/2006/relationships/hyperlink" Target="http://autocus.com/" TargetMode="External"/><Relationship Id="rId4804" Type="http://schemas.openxmlformats.org/officeDocument/2006/relationships/hyperlink" Target="http://autodeal.com.ph" TargetMode="External"/><Relationship Id="rId4803" Type="http://schemas.openxmlformats.org/officeDocument/2006/relationships/hyperlink" Target="http://www.autodaq.com" TargetMode="External"/><Relationship Id="rId4806" Type="http://schemas.openxmlformats.org/officeDocument/2006/relationships/hyperlink" Target="http://www.autodisplay-biotech.com/" TargetMode="External"/><Relationship Id="rId4805" Type="http://schemas.openxmlformats.org/officeDocument/2006/relationships/hyperlink" Target="http://www.autodeal.com.ph" TargetMode="External"/><Relationship Id="rId4808" Type="http://schemas.openxmlformats.org/officeDocument/2006/relationships/hyperlink" Target="http://www.autofact.cl" TargetMode="External"/><Relationship Id="rId4807" Type="http://schemas.openxmlformats.org/officeDocument/2006/relationships/hyperlink" Target="http://www.autoebid.com" TargetMode="External"/><Relationship Id="rId4809" Type="http://schemas.openxmlformats.org/officeDocument/2006/relationships/hyperlink" Target="http://http//www.autofi.com" TargetMode="External"/><Relationship Id="rId4822" Type="http://schemas.openxmlformats.org/officeDocument/2006/relationships/hyperlink" Target="http://automateitapp.com" TargetMode="External"/><Relationship Id="rId4821" Type="http://schemas.openxmlformats.org/officeDocument/2006/relationships/hyperlink" Target="http://www.atdesk.com" TargetMode="External"/><Relationship Id="rId4824" Type="http://schemas.openxmlformats.org/officeDocument/2006/relationships/hyperlink" Target="http://automatic.com" TargetMode="External"/><Relationship Id="rId4823" Type="http://schemas.openxmlformats.org/officeDocument/2006/relationships/hyperlink" Target="http://www.automaticpartners.com" TargetMode="External"/><Relationship Id="rId4826" Type="http://schemas.openxmlformats.org/officeDocument/2006/relationships/hyperlink" Target="http://www.peppercorn.it" TargetMode="External"/><Relationship Id="rId4825" Type="http://schemas.openxmlformats.org/officeDocument/2006/relationships/hyperlink" Target="http://www.automatic-logistic-solutions.com/" TargetMode="External"/><Relationship Id="rId4828" Type="http://schemas.openxmlformats.org/officeDocument/2006/relationships/hyperlink" Target="http://www.aeiboston.com/" TargetMode="External"/><Relationship Id="rId4827" Type="http://schemas.openxmlformats.org/officeDocument/2006/relationships/hyperlink" Target="http://www.automationalley.com" TargetMode="External"/><Relationship Id="rId4829" Type="http://schemas.openxmlformats.org/officeDocument/2006/relationships/hyperlink" Target="http://artomatix.com/" TargetMode="External"/><Relationship Id="rId4820" Type="http://schemas.openxmlformats.org/officeDocument/2006/relationships/hyperlink" Target="http://www.automatedinsights.com" TargetMode="External"/><Relationship Id="rId4811" Type="http://schemas.openxmlformats.org/officeDocument/2006/relationships/hyperlink" Target="https://www.autogenie.com.au/" TargetMode="External"/><Relationship Id="rId4810" Type="http://schemas.openxmlformats.org/officeDocument/2006/relationships/hyperlink" Target="http://www.auotgeneration.com" TargetMode="External"/><Relationship Id="rId4813" Type="http://schemas.openxmlformats.org/officeDocument/2006/relationships/hyperlink" Target="http://autograph.me" TargetMode="External"/><Relationship Id="rId4812" Type="http://schemas.openxmlformats.org/officeDocument/2006/relationships/hyperlink" Target="http://www.autogenomics.com" TargetMode="External"/><Relationship Id="rId4815" Type="http://schemas.openxmlformats.org/officeDocument/2006/relationships/hyperlink" Target="http://www.autohousetechnologies.com" TargetMode="External"/><Relationship Id="rId4814" Type="http://schemas.openxmlformats.org/officeDocument/2006/relationships/hyperlink" Target="http://www.auto-grid.com" TargetMode="External"/><Relationship Id="rId4817" Type="http://schemas.openxmlformats.org/officeDocument/2006/relationships/hyperlink" Target="http://www.autologic.us/en/pages/homeproducts" TargetMode="External"/><Relationship Id="rId4816" Type="http://schemas.openxmlformats.org/officeDocument/2006/relationships/hyperlink" Target="http://www.autoloader.de/" TargetMode="External"/><Relationship Id="rId4819" Type="http://schemas.openxmlformats.org/officeDocument/2006/relationships/hyperlink" Target="http://www.getautomata.com/" TargetMode="External"/><Relationship Id="rId4818" Type="http://schemas.openxmlformats.org/officeDocument/2006/relationships/hyperlink" Target="http://www.autology.org" TargetMode="External"/><Relationship Id="rId4888" Type="http://schemas.openxmlformats.org/officeDocument/2006/relationships/hyperlink" Target="http://www.availink.com.cn" TargetMode="External"/><Relationship Id="rId42374" Type="http://schemas.openxmlformats.org/officeDocument/2006/relationships/hyperlink" Target="http://www.polantis.com" TargetMode="External"/><Relationship Id="rId4887" Type="http://schemas.openxmlformats.org/officeDocument/2006/relationships/hyperlink" Target="http://availendar.com/" TargetMode="External"/><Relationship Id="rId42373" Type="http://schemas.openxmlformats.org/officeDocument/2006/relationships/hyperlink" Target="http://poland.com" TargetMode="External"/><Relationship Id="rId42376" Type="http://schemas.openxmlformats.org/officeDocument/2006/relationships/hyperlink" Target="http://www.polar.me" TargetMode="External"/><Relationship Id="rId4889" Type="http://schemas.openxmlformats.org/officeDocument/2006/relationships/hyperlink" Target="http://www.availo.me/site/" TargetMode="External"/><Relationship Id="rId42375" Type="http://schemas.openxmlformats.org/officeDocument/2006/relationships/hyperlink" Target="http://polarb.com" TargetMode="External"/><Relationship Id="rId42370" Type="http://schemas.openxmlformats.org/officeDocument/2006/relationships/hyperlink" Target="http://www.pokkt.com" TargetMode="External"/><Relationship Id="rId42372" Type="http://schemas.openxmlformats.org/officeDocument/2006/relationships/hyperlink" Target="http://www.lalalab.com" TargetMode="External"/><Relationship Id="rId42371" Type="http://schemas.openxmlformats.org/officeDocument/2006/relationships/hyperlink" Target="http://pokos.biz" TargetMode="External"/><Relationship Id="rId42378" Type="http://schemas.openxmlformats.org/officeDocument/2006/relationships/hyperlink" Target="http://www.polarean.com/" TargetMode="External"/><Relationship Id="rId42377" Type="http://schemas.openxmlformats.org/officeDocument/2006/relationships/hyperlink" Target="http://www.polaroled.com" TargetMode="External"/><Relationship Id="rId42379" Type="http://schemas.openxmlformats.org/officeDocument/2006/relationships/hyperlink" Target="http://www.polarion.com" TargetMode="External"/><Relationship Id="rId4880" Type="http://schemas.openxmlformats.org/officeDocument/2006/relationships/hyperlink" Target="http://www.avawomen.com" TargetMode="External"/><Relationship Id="rId4882" Type="http://schemas.openxmlformats.org/officeDocument/2006/relationships/hyperlink" Target="http://www.avaak.com" TargetMode="External"/><Relationship Id="rId4881" Type="http://schemas.openxmlformats.org/officeDocument/2006/relationships/hyperlink" Target="http://www.conversica.com" TargetMode="External"/><Relationship Id="rId4884" Type="http://schemas.openxmlformats.org/officeDocument/2006/relationships/hyperlink" Target="http://www.avacen.com/avacen/action/?do=welcome" TargetMode="External"/><Relationship Id="rId4883" Type="http://schemas.openxmlformats.org/officeDocument/2006/relationships/hyperlink" Target="http://www.avaamo.com" TargetMode="External"/><Relationship Id="rId4886" Type="http://schemas.openxmlformats.org/officeDocument/2006/relationships/hyperlink" Target="http://avadhi.com" TargetMode="External"/><Relationship Id="rId4885" Type="http://schemas.openxmlformats.org/officeDocument/2006/relationships/hyperlink" Target="http://avacta.com" TargetMode="External"/><Relationship Id="rId4877" Type="http://schemas.openxmlformats.org/officeDocument/2006/relationships/hyperlink" Target="http://auxy.co/" TargetMode="External"/><Relationship Id="rId42385" Type="http://schemas.openxmlformats.org/officeDocument/2006/relationships/hyperlink" Target="http://www.polarrose.com" TargetMode="External"/><Relationship Id="rId4876" Type="http://schemas.openxmlformats.org/officeDocument/2006/relationships/hyperlink" Target="https://www.progyny.com/" TargetMode="External"/><Relationship Id="rId42384" Type="http://schemas.openxmlformats.org/officeDocument/2006/relationships/hyperlink" Target="https://www.polarr.co" TargetMode="External"/><Relationship Id="rId4879" Type="http://schemas.openxmlformats.org/officeDocument/2006/relationships/hyperlink" Target="http://avhomesinc.com" TargetMode="External"/><Relationship Id="rId42387" Type="http://schemas.openxmlformats.org/officeDocument/2006/relationships/hyperlink" Target="http://www.polatis.com" TargetMode="External"/><Relationship Id="rId4878" Type="http://schemas.openxmlformats.org/officeDocument/2006/relationships/hyperlink" Target="http://www.auzzaar.com" TargetMode="External"/><Relationship Id="rId42386" Type="http://schemas.openxmlformats.org/officeDocument/2006/relationships/hyperlink" Target="http://www.polartech-as.com" TargetMode="External"/><Relationship Id="rId42381" Type="http://schemas.openxmlformats.org/officeDocument/2006/relationships/hyperlink" Target="http://polarishealth.com" TargetMode="External"/><Relationship Id="rId42380" Type="http://schemas.openxmlformats.org/officeDocument/2006/relationships/hyperlink" Target="http://www.polaris-ds.com" TargetMode="External"/><Relationship Id="rId42383" Type="http://schemas.openxmlformats.org/officeDocument/2006/relationships/hyperlink" Target="http://www.polarlake.com" TargetMode="External"/><Relationship Id="rId42382" Type="http://schemas.openxmlformats.org/officeDocument/2006/relationships/hyperlink" Target="http://www.polariswireless.com" TargetMode="External"/><Relationship Id="rId42389" Type="http://schemas.openxmlformats.org/officeDocument/2006/relationships/hyperlink" Target="http://www.polestar-corporate.com" TargetMode="External"/><Relationship Id="rId42388" Type="http://schemas.openxmlformats.org/officeDocument/2006/relationships/hyperlink" Target="http://www.polco.us" TargetMode="External"/><Relationship Id="rId4871" Type="http://schemas.openxmlformats.org/officeDocument/2006/relationships/hyperlink" Target="https://www.auvik.com" TargetMode="External"/><Relationship Id="rId42390" Type="http://schemas.openxmlformats.org/officeDocument/2006/relationships/hyperlink" Target="http://www.polerstuff.com/" TargetMode="External"/><Relationship Id="rId4870" Type="http://schemas.openxmlformats.org/officeDocument/2006/relationships/hyperlink" Target="http://hotelhotel.com/" TargetMode="External"/><Relationship Id="rId4873" Type="http://schemas.openxmlformats.org/officeDocument/2006/relationships/hyperlink" Target="http://www.auxenta.com" TargetMode="External"/><Relationship Id="rId4872" Type="http://schemas.openxmlformats.org/officeDocument/2006/relationships/hyperlink" Target="http://www.auvitek.com" TargetMode="External"/><Relationship Id="rId4875" Type="http://schemas.openxmlformats.org/officeDocument/2006/relationships/hyperlink" Target="http://www.auxmoney.com" TargetMode="External"/><Relationship Id="rId4874" Type="http://schemas.openxmlformats.org/officeDocument/2006/relationships/hyperlink" Target="http://auxilium.com" TargetMode="External"/><Relationship Id="rId42396" Type="http://schemas.openxmlformats.org/officeDocument/2006/relationships/hyperlink" Target="http://www.policystat.com" TargetMode="External"/><Relationship Id="rId42395" Type="http://schemas.openxmlformats.org/officeDocument/2006/relationships/hyperlink" Target="http://policybazaar.com" TargetMode="External"/><Relationship Id="rId42398" Type="http://schemas.openxmlformats.org/officeDocument/2006/relationships/hyperlink" Target="http://www.polight.no" TargetMode="External"/><Relationship Id="rId42397" Type="http://schemas.openxmlformats.org/officeDocument/2006/relationships/hyperlink" Target="http://www.policyx.com" TargetMode="External"/><Relationship Id="rId42392" Type="http://schemas.openxmlformats.org/officeDocument/2006/relationships/hyperlink" Target="http://www.policard.com.br" TargetMode="External"/><Relationship Id="rId42391" Type="http://schemas.openxmlformats.org/officeDocument/2006/relationships/hyperlink" Target="http://www.poliana.com" TargetMode="External"/><Relationship Id="rId42394" Type="http://schemas.openxmlformats.org/officeDocument/2006/relationships/hyperlink" Target="http://policyinpractice.co.uk/" TargetMode="External"/><Relationship Id="rId42393" Type="http://schemas.openxmlformats.org/officeDocument/2006/relationships/hyperlink" Target="https://www.policygenius.com" TargetMode="External"/><Relationship Id="rId42399" Type="http://schemas.openxmlformats.org/officeDocument/2006/relationships/hyperlink" Target="http://www.poliglota.org" TargetMode="External"/><Relationship Id="rId4899" Type="http://schemas.openxmlformats.org/officeDocument/2006/relationships/hyperlink" Target="http://www.avalonhealthcare.com/" TargetMode="External"/><Relationship Id="rId4898" Type="http://schemas.openxmlformats.org/officeDocument/2006/relationships/hyperlink" Target="http://www.avalonglobalsolutions.com/" TargetMode="External"/><Relationship Id="rId4891" Type="http://schemas.openxmlformats.org/officeDocument/2006/relationships/hyperlink" Target="http://avalanwireless.com/" TargetMode="External"/><Relationship Id="rId4890" Type="http://schemas.openxmlformats.org/officeDocument/2006/relationships/hyperlink" Target="http://site.availpro.com" TargetMode="External"/><Relationship Id="rId4893" Type="http://schemas.openxmlformats.org/officeDocument/2006/relationships/hyperlink" Target="http://www.avalanche-technology.com" TargetMode="External"/><Relationship Id="rId4892" Type="http://schemas.openxmlformats.org/officeDocument/2006/relationships/hyperlink" Target="http://avalanchebiotech.com" TargetMode="External"/><Relationship Id="rId4895" Type="http://schemas.openxmlformats.org/officeDocument/2006/relationships/hyperlink" Target="http://avaligntech.com" TargetMode="External"/><Relationship Id="rId4894" Type="http://schemas.openxmlformats.org/officeDocument/2006/relationships/hyperlink" Target="http://www.avalara.com" TargetMode="External"/><Relationship Id="rId4897" Type="http://schemas.openxmlformats.org/officeDocument/2006/relationships/hyperlink" Target="http://avalonclones.com" TargetMode="External"/><Relationship Id="rId4896" Type="http://schemas.openxmlformats.org/officeDocument/2006/relationships/hyperlink" Target="http://avalonautoprotection.com/" TargetMode="External"/><Relationship Id="rId17253" Type="http://schemas.openxmlformats.org/officeDocument/2006/relationships/hyperlink" Target="http://www.encorp.com/" TargetMode="External"/><Relationship Id="rId17252" Type="http://schemas.openxmlformats.org/officeDocument/2006/relationships/hyperlink" Target="http://www.encoredtech.com" TargetMode="External"/><Relationship Id="rId17255" Type="http://schemas.openxmlformats.org/officeDocument/2006/relationships/hyperlink" Target="http://www.encover.com" TargetMode="External"/><Relationship Id="rId42211" Type="http://schemas.openxmlformats.org/officeDocument/2006/relationships/hyperlink" Target="https://www.plumprint.com/" TargetMode="External"/><Relationship Id="rId17254" Type="http://schemas.openxmlformats.org/officeDocument/2006/relationships/hyperlink" Target="http://tryencounter.com" TargetMode="External"/><Relationship Id="rId42210" Type="http://schemas.openxmlformats.org/officeDocument/2006/relationships/hyperlink" Target="http://plumgrid.com" TargetMode="External"/><Relationship Id="rId17251" Type="http://schemas.openxmlformats.org/officeDocument/2006/relationships/hyperlink" Target="http://encorevisioninc.com" TargetMode="External"/><Relationship Id="rId17250" Type="http://schemas.openxmlformats.org/officeDocument/2006/relationships/hyperlink" Target="https://joinencore.com/" TargetMode="External"/><Relationship Id="rId42217" Type="http://schemas.openxmlformats.org/officeDocument/2006/relationships/hyperlink" Target="http://pluq.com" TargetMode="External"/><Relationship Id="rId42216" Type="http://schemas.openxmlformats.org/officeDocument/2006/relationships/hyperlink" Target="http://www.plunify.com" TargetMode="External"/><Relationship Id="rId42219" Type="http://schemas.openxmlformats.org/officeDocument/2006/relationships/hyperlink" Target="http://www.plurality.com" TargetMode="External"/><Relationship Id="rId42218" Type="http://schemas.openxmlformats.org/officeDocument/2006/relationships/hyperlink" Target="http://www.pluraprocessing.com" TargetMode="External"/><Relationship Id="rId42213" Type="http://schemas.openxmlformats.org/officeDocument/2006/relationships/hyperlink" Target="http://plumwillow.com" TargetMode="External"/><Relationship Id="rId42212" Type="http://schemas.openxmlformats.org/officeDocument/2006/relationships/hyperlink" Target="http://www.plumtv.com" TargetMode="External"/><Relationship Id="rId42215" Type="http://schemas.openxmlformats.org/officeDocument/2006/relationships/hyperlink" Target="http://plumzi.com" TargetMode="External"/><Relationship Id="rId42214" Type="http://schemas.openxmlformats.org/officeDocument/2006/relationships/hyperlink" Target="https://www.plumwise.com/" TargetMode="External"/><Relationship Id="rId32883" Type="http://schemas.openxmlformats.org/officeDocument/2006/relationships/hyperlink" Target="http://www.mashme.tv" TargetMode="External"/><Relationship Id="rId56850" Type="http://schemas.openxmlformats.org/officeDocument/2006/relationships/hyperlink" Target="http://www.truedash.com" TargetMode="External"/><Relationship Id="rId32882" Type="http://schemas.openxmlformats.org/officeDocument/2006/relationships/hyperlink" Target="http://www.mashmango.com" TargetMode="External"/><Relationship Id="rId32881" Type="http://schemas.openxmlformats.org/officeDocument/2006/relationships/hyperlink" Target="http://www.mashgin.com" TargetMode="External"/><Relationship Id="rId56852" Type="http://schemas.openxmlformats.org/officeDocument/2006/relationships/hyperlink" Target="http://www.trueex.com" TargetMode="External"/><Relationship Id="rId32880" Type="http://schemas.openxmlformats.org/officeDocument/2006/relationships/hyperlink" Target="http://www.mashery.com" TargetMode="External"/><Relationship Id="rId56851" Type="http://schemas.openxmlformats.org/officeDocument/2006/relationships/hyperlink" Target="http://www.tdemand.com" TargetMode="External"/><Relationship Id="rId56858" Type="http://schemas.openxmlformats.org/officeDocument/2006/relationships/hyperlink" Target="http://www.trueinsider.com" TargetMode="External"/><Relationship Id="rId17249" Type="http://schemas.openxmlformats.org/officeDocument/2006/relationships/hyperlink" Target="http://www.encorerehabilitation.net/" TargetMode="External"/><Relationship Id="rId56857" Type="http://schemas.openxmlformats.org/officeDocument/2006/relationships/hyperlink" Target="http://www.truemadefoods.com" TargetMode="External"/><Relationship Id="rId32889" Type="http://schemas.openxmlformats.org/officeDocument/2006/relationships/hyperlink" Target="http://www.maskool.in" TargetMode="External"/><Relationship Id="rId32888" Type="http://schemas.openxmlformats.org/officeDocument/2006/relationships/hyperlink" Target="http://maskless.com" TargetMode="External"/><Relationship Id="rId56859" Type="http://schemas.openxmlformats.org/officeDocument/2006/relationships/hyperlink" Target="http://www.truelancer.com" TargetMode="External"/><Relationship Id="rId17246" Type="http://schemas.openxmlformats.org/officeDocument/2006/relationships/hyperlink" Target="http://encore.fm" TargetMode="External"/><Relationship Id="rId32887" Type="http://schemas.openxmlformats.org/officeDocument/2006/relationships/hyperlink" Target="http://www.mashworx.com" TargetMode="External"/><Relationship Id="rId56854" Type="http://schemas.openxmlformats.org/officeDocument/2006/relationships/hyperlink" Target="http://www.trueffect.com" TargetMode="External"/><Relationship Id="rId17245" Type="http://schemas.openxmlformats.org/officeDocument/2006/relationships/hyperlink" Target="http://encore.fm" TargetMode="External"/><Relationship Id="rId32886" Type="http://schemas.openxmlformats.org/officeDocument/2006/relationships/hyperlink" Target="http://www.canvs.tv" TargetMode="External"/><Relationship Id="rId56853" Type="http://schemas.openxmlformats.org/officeDocument/2006/relationships/hyperlink" Target="http://www.truefacet.com" TargetMode="External"/><Relationship Id="rId17248" Type="http://schemas.openxmlformats.org/officeDocument/2006/relationships/hyperlink" Target="http://www.encorerehabilitation.net/" TargetMode="External"/><Relationship Id="rId32885" Type="http://schemas.openxmlformats.org/officeDocument/2006/relationships/hyperlink" Target="http://mashups.co" TargetMode="External"/><Relationship Id="rId56856" Type="http://schemas.openxmlformats.org/officeDocument/2006/relationships/hyperlink" Target="http://www.trueflow.io" TargetMode="External"/><Relationship Id="rId17247" Type="http://schemas.openxmlformats.org/officeDocument/2006/relationships/hyperlink" Target="http://www.encoreinteractive.ca" TargetMode="External"/><Relationship Id="rId32884" Type="http://schemas.openxmlformats.org/officeDocument/2006/relationships/hyperlink" Target="http://www.mashuparts.com" TargetMode="External"/><Relationship Id="rId56855" Type="http://schemas.openxmlformats.org/officeDocument/2006/relationships/hyperlink" Target="http://www.truefitinnovation.com" TargetMode="External"/><Relationship Id="rId17264" Type="http://schemas.openxmlformats.org/officeDocument/2006/relationships/hyperlink" Target="http://www.endeavor-energy.com" TargetMode="External"/><Relationship Id="rId42220" Type="http://schemas.openxmlformats.org/officeDocument/2006/relationships/hyperlink" Target="http://www.pluralsight.com" TargetMode="External"/><Relationship Id="rId17263" Type="http://schemas.openxmlformats.org/officeDocument/2006/relationships/hyperlink" Target="http://endeavorcpq.com" TargetMode="External"/><Relationship Id="rId17266" Type="http://schemas.openxmlformats.org/officeDocument/2006/relationships/hyperlink" Target="http://endeca.com" TargetMode="External"/><Relationship Id="rId42222" Type="http://schemas.openxmlformats.org/officeDocument/2006/relationships/hyperlink" Target="http://www.plurestechnologies.com" TargetMode="External"/><Relationship Id="rId17265" Type="http://schemas.openxmlformats.org/officeDocument/2006/relationships/hyperlink" Target="http://www.techendeavour.com/mobile-application-development" TargetMode="External"/><Relationship Id="rId42221" Type="http://schemas.openxmlformats.org/officeDocument/2006/relationships/hyperlink" Target="http://plurchase.com" TargetMode="External"/><Relationship Id="rId17260" Type="http://schemas.openxmlformats.org/officeDocument/2006/relationships/hyperlink" Target="http://www.endado.com" TargetMode="External"/><Relationship Id="rId17262" Type="http://schemas.openxmlformats.org/officeDocument/2006/relationships/hyperlink" Target="http://endavomedia.com" TargetMode="External"/><Relationship Id="rId17261" Type="http://schemas.openxmlformats.org/officeDocument/2006/relationships/hyperlink" Target="http://www.endaga.com/" TargetMode="External"/><Relationship Id="rId42228" Type="http://schemas.openxmlformats.org/officeDocument/2006/relationships/hyperlink" Target="http://pluristem.com" TargetMode="External"/><Relationship Id="rId42227" Type="http://schemas.openxmlformats.org/officeDocument/2006/relationships/hyperlink" Target="http://www.pluriselect.com" TargetMode="External"/><Relationship Id="rId42229" Type="http://schemas.openxmlformats.org/officeDocument/2006/relationships/hyperlink" Target="http://www.plurogen.com" TargetMode="External"/><Relationship Id="rId42224" Type="http://schemas.openxmlformats.org/officeDocument/2006/relationships/hyperlink" Target="http://www.plurilock.com" TargetMode="External"/><Relationship Id="rId42223" Type="http://schemas.openxmlformats.org/officeDocument/2006/relationships/hyperlink" Target="http://pluribusnetworks.com" TargetMode="External"/><Relationship Id="rId42226" Type="http://schemas.openxmlformats.org/officeDocument/2006/relationships/hyperlink" Target="http://www.pluris.com/" TargetMode="External"/><Relationship Id="rId42225" Type="http://schemas.openxmlformats.org/officeDocument/2006/relationships/hyperlink" Target="http://www.pluriomics.com" TargetMode="External"/><Relationship Id="rId32872" Type="http://schemas.openxmlformats.org/officeDocument/2006/relationships/hyperlink" Target="http://www.masergy.com" TargetMode="External"/><Relationship Id="rId56861" Type="http://schemas.openxmlformats.org/officeDocument/2006/relationships/hyperlink" Target="http://truemotionspine.com" TargetMode="External"/><Relationship Id="rId32871" Type="http://schemas.openxmlformats.org/officeDocument/2006/relationships/hyperlink" Target="http://www.mascus.com" TargetMode="External"/><Relationship Id="rId56860" Type="http://schemas.openxmlformats.org/officeDocument/2006/relationships/hyperlink" Target="http://truelens.com" TargetMode="External"/><Relationship Id="rId32870" Type="http://schemas.openxmlformats.org/officeDocument/2006/relationships/hyperlink" Target="http://www.mascupon.es" TargetMode="External"/><Relationship Id="rId56863" Type="http://schemas.openxmlformats.org/officeDocument/2006/relationships/hyperlink" Target="http://truenorthlogic.com" TargetMode="External"/><Relationship Id="rId56862" Type="http://schemas.openxmlformats.org/officeDocument/2006/relationships/hyperlink" Target="http://www.tru.energy" TargetMode="External"/><Relationship Id="rId56869" Type="http://schemas.openxmlformats.org/officeDocument/2006/relationships/hyperlink" Target="http://www.truex.com" TargetMode="External"/><Relationship Id="rId32879" Type="http://schemas.openxmlformats.org/officeDocument/2006/relationships/hyperlink" Target="http://www.mashermedia.com" TargetMode="External"/><Relationship Id="rId56868" Type="http://schemas.openxmlformats.org/officeDocument/2006/relationships/hyperlink" Target="http://truevisionsys.com" TargetMode="External"/><Relationship Id="rId32878" Type="http://schemas.openxmlformats.org/officeDocument/2006/relationships/hyperlink" Target="http://masher.com" TargetMode="External"/><Relationship Id="rId32877" Type="http://schemas.openxmlformats.org/officeDocument/2006/relationships/hyperlink" Target="http://www.mashedpixel.com" TargetMode="External"/><Relationship Id="rId17257" Type="http://schemas.openxmlformats.org/officeDocument/2006/relationships/hyperlink" Target="http://www.encubate.ca/" TargetMode="External"/><Relationship Id="rId32876" Type="http://schemas.openxmlformats.org/officeDocument/2006/relationships/hyperlink" Target="http://mashedjobs.com" TargetMode="External"/><Relationship Id="rId56865" Type="http://schemas.openxmlformats.org/officeDocument/2006/relationships/hyperlink" Target="http://www.truestargroup.com" TargetMode="External"/><Relationship Id="rId17256" Type="http://schemas.openxmlformats.org/officeDocument/2006/relationships/hyperlink" Target="http://encryptedlabs.com/" TargetMode="External"/><Relationship Id="rId32875" Type="http://schemas.openxmlformats.org/officeDocument/2006/relationships/hyperlink" Target="http://www.mashape.com" TargetMode="External"/><Relationship Id="rId56864" Type="http://schemas.openxmlformats.org/officeDocument/2006/relationships/hyperlink" Target="http://www.truespaninc.com" TargetMode="External"/><Relationship Id="rId17259" Type="http://schemas.openxmlformats.org/officeDocument/2006/relationships/hyperlink" Target="http://pfizer.com/home" TargetMode="External"/><Relationship Id="rId32874" Type="http://schemas.openxmlformats.org/officeDocument/2006/relationships/hyperlink" Target="http://mashalot.com" TargetMode="External"/><Relationship Id="rId56867" Type="http://schemas.openxmlformats.org/officeDocument/2006/relationships/hyperlink" Target="http://trueview.me/" TargetMode="External"/><Relationship Id="rId17258" Type="http://schemas.openxmlformats.org/officeDocument/2006/relationships/hyperlink" Target="http://encycletherapeutics.com/" TargetMode="External"/><Relationship Id="rId32873" Type="http://schemas.openxmlformats.org/officeDocument/2006/relationships/hyperlink" Target="http://mashable.com" TargetMode="External"/><Relationship Id="rId56866" Type="http://schemas.openxmlformats.org/officeDocument/2006/relationships/hyperlink" Target="https://www.truevault.com" TargetMode="External"/><Relationship Id="rId17231" Type="http://schemas.openxmlformats.org/officeDocument/2006/relationships/hyperlink" Target="http://encision.com" TargetMode="External"/><Relationship Id="rId42231" Type="http://schemas.openxmlformats.org/officeDocument/2006/relationships/hyperlink" Target="http://plusblue.co" TargetMode="External"/><Relationship Id="rId17230" Type="http://schemas.openxmlformats.org/officeDocument/2006/relationships/hyperlink" Target="http://www.encirq.com" TargetMode="External"/><Relationship Id="rId42230" Type="http://schemas.openxmlformats.org/officeDocument/2006/relationships/hyperlink" Target="http://pluromed.com" TargetMode="External"/><Relationship Id="rId17233" Type="http://schemas.openxmlformats.org/officeDocument/2006/relationships/hyperlink" Target="http://www.enclarity.com" TargetMode="External"/><Relationship Id="rId42233" Type="http://schemas.openxmlformats.org/officeDocument/2006/relationships/hyperlink" Target="http://www.plusgrade.com/" TargetMode="External"/><Relationship Id="rId17232" Type="http://schemas.openxmlformats.org/officeDocument/2006/relationships/hyperlink" Target="http://www.enclarahealth.com" TargetMode="External"/><Relationship Id="rId42232" Type="http://schemas.openxmlformats.org/officeDocument/2006/relationships/hyperlink" Target="http://www.plusfoursix.com" TargetMode="External"/><Relationship Id="rId42239" Type="http://schemas.openxmlformats.org/officeDocument/2006/relationships/hyperlink" Target="http://www.sendpluto.com" TargetMode="External"/><Relationship Id="rId42238" Type="http://schemas.openxmlformats.org/officeDocument/2006/relationships/hyperlink" Target="http://plutio.com" TargetMode="External"/><Relationship Id="rId42235" Type="http://schemas.openxmlformats.org/officeDocument/2006/relationships/hyperlink" Target="https://www.plussapp.com/" TargetMode="External"/><Relationship Id="rId42234" Type="http://schemas.openxmlformats.org/officeDocument/2006/relationships/hyperlink" Target="http://www.plusmo.com" TargetMode="External"/><Relationship Id="rId42237" Type="http://schemas.openxmlformats.org/officeDocument/2006/relationships/hyperlink" Target="http://plustxt.com" TargetMode="External"/><Relationship Id="rId42236" Type="http://schemas.openxmlformats.org/officeDocument/2006/relationships/hyperlink" Target="http://pluss.co.in" TargetMode="External"/><Relationship Id="rId32861" Type="http://schemas.openxmlformats.org/officeDocument/2006/relationships/hyperlink" Target="http://energysensortech.com" TargetMode="External"/><Relationship Id="rId56872" Type="http://schemas.openxmlformats.org/officeDocument/2006/relationships/hyperlink" Target="http://www.trufusion.com/" TargetMode="External"/><Relationship Id="rId32860" Type="http://schemas.openxmlformats.org/officeDocument/2006/relationships/hyperlink" Target="http://marxentlabs.com" TargetMode="External"/><Relationship Id="rId56871" Type="http://schemas.openxmlformats.org/officeDocument/2006/relationships/hyperlink" Target="http://truffls.com" TargetMode="External"/><Relationship Id="rId56874" Type="http://schemas.openxmlformats.org/officeDocument/2006/relationships/hyperlink" Target="http://www.truinject.com" TargetMode="External"/><Relationship Id="rId56873" Type="http://schemas.openxmlformats.org/officeDocument/2006/relationships/hyperlink" Target="http://www.truhearing.com" TargetMode="External"/><Relationship Id="rId56870" Type="http://schemas.openxmlformats.org/officeDocument/2006/relationships/hyperlink" Target="http://trufa.net" TargetMode="External"/><Relationship Id="rId17228" Type="http://schemas.openxmlformats.org/officeDocument/2006/relationships/hyperlink" Target="http://www.enchanteddiamonds.com" TargetMode="External"/><Relationship Id="rId32869" Type="http://schemas.openxmlformats.org/officeDocument/2006/relationships/hyperlink" Target="http://mascotsecret.com" TargetMode="External"/><Relationship Id="rId17227" Type="http://schemas.openxmlformats.org/officeDocument/2006/relationships/hyperlink" Target="http://enchantedcirclefair.com" TargetMode="External"/><Relationship Id="rId32868" Type="http://schemas.openxmlformats.org/officeDocument/2006/relationships/hyperlink" Target="http://barkbeats.co.uk" TargetMode="External"/><Relationship Id="rId56879" Type="http://schemas.openxmlformats.org/officeDocument/2006/relationships/hyperlink" Target="http://trulify.com" TargetMode="External"/><Relationship Id="rId32867" Type="http://schemas.openxmlformats.org/officeDocument/2006/relationships/hyperlink" Target="http://www.mascotanube.es" TargetMode="External"/><Relationship Id="rId17229" Type="http://schemas.openxmlformats.org/officeDocument/2006/relationships/hyperlink" Target="http://enchroma.com" TargetMode="External"/><Relationship Id="rId32866" Type="http://schemas.openxmlformats.org/officeDocument/2006/relationships/hyperlink" Target="http://www.mascoma.com" TargetMode="External"/><Relationship Id="rId17224" Type="http://schemas.openxmlformats.org/officeDocument/2006/relationships/hyperlink" Target="http://www.encelle.com/" TargetMode="External"/><Relationship Id="rId32865" Type="http://schemas.openxmlformats.org/officeDocument/2006/relationships/hyperlink" Target="http://masar.io/" TargetMode="External"/><Relationship Id="rId56876" Type="http://schemas.openxmlformats.org/officeDocument/2006/relationships/hyperlink" Target="http://www.truleaf.ca/" TargetMode="External"/><Relationship Id="rId17223" Type="http://schemas.openxmlformats.org/officeDocument/2006/relationships/hyperlink" Target="http://www.encelium.com" TargetMode="External"/><Relationship Id="rId32864" Type="http://schemas.openxmlformats.org/officeDocument/2006/relationships/hyperlink" Target="http://www.masabi.com" TargetMode="External"/><Relationship Id="rId56875" Type="http://schemas.openxmlformats.org/officeDocument/2006/relationships/hyperlink" Target="http://truist.com" TargetMode="External"/><Relationship Id="rId17226" Type="http://schemas.openxmlformats.org/officeDocument/2006/relationships/hyperlink" Target="http://www.encentuate.com" TargetMode="External"/><Relationship Id="rId32863" Type="http://schemas.openxmlformats.org/officeDocument/2006/relationships/hyperlink" Target="http://www.masconmovil.com" TargetMode="External"/><Relationship Id="rId56878" Type="http://schemas.openxmlformats.org/officeDocument/2006/relationships/hyperlink" Target="http://trulia.com" TargetMode="External"/><Relationship Id="rId17225" Type="http://schemas.openxmlformats.org/officeDocument/2006/relationships/hyperlink" Target="http://www.encentivenergy.com" TargetMode="External"/><Relationship Id="rId32862" Type="http://schemas.openxmlformats.org/officeDocument/2006/relationships/hyperlink" Target="http://www.marzindustries.com/" TargetMode="External"/><Relationship Id="rId56877" Type="http://schemas.openxmlformats.org/officeDocument/2006/relationships/hyperlink" Target="http://www.truli.com" TargetMode="External"/><Relationship Id="rId17242" Type="http://schemas.openxmlformats.org/officeDocument/2006/relationships/hyperlink" Target="http://encorealert.com" TargetMode="External"/><Relationship Id="rId42242" Type="http://schemas.openxmlformats.org/officeDocument/2006/relationships/hyperlink" Target="http://www.plutoniumpaint.com/" TargetMode="External"/><Relationship Id="rId17241" Type="http://schemas.openxmlformats.org/officeDocument/2006/relationships/hyperlink" Target="https://encontreumnerd.com.br/" TargetMode="External"/><Relationship Id="rId42241" Type="http://schemas.openxmlformats.org/officeDocument/2006/relationships/hyperlink" Target="http://www.pluto.tv" TargetMode="External"/><Relationship Id="rId17244" Type="http://schemas.openxmlformats.org/officeDocument/2006/relationships/hyperlink" Target="http://www.encorederm.com/" TargetMode="External"/><Relationship Id="rId42244" Type="http://schemas.openxmlformats.org/officeDocument/2006/relationships/hyperlink" Target="http://sg.loangarage.com" TargetMode="External"/><Relationship Id="rId17243" Type="http://schemas.openxmlformats.org/officeDocument/2006/relationships/hyperlink" Target="http://empoweredu.com" TargetMode="External"/><Relationship Id="rId42243" Type="http://schemas.openxmlformats.org/officeDocument/2006/relationships/hyperlink" Target="http://www.plutora.com" TargetMode="External"/><Relationship Id="rId17240" Type="http://schemas.openxmlformats.org/officeDocument/2006/relationships/hyperlink" Target="http://encompassoffice.com" TargetMode="External"/><Relationship Id="rId42240" Type="http://schemas.openxmlformats.org/officeDocument/2006/relationships/hyperlink" Target="http://pluto-media.com/" TargetMode="External"/><Relationship Id="rId32859" Type="http://schemas.openxmlformats.org/officeDocument/2006/relationships/hyperlink" Target="http://marvincar.com" TargetMode="External"/><Relationship Id="rId42249" Type="http://schemas.openxmlformats.org/officeDocument/2006/relationships/hyperlink" Target="http://www.plymedia.com" TargetMode="External"/><Relationship Id="rId42246" Type="http://schemas.openxmlformats.org/officeDocument/2006/relationships/hyperlink" Target="http://www.plxpharma.com" TargetMode="External"/><Relationship Id="rId42245" Type="http://schemas.openxmlformats.org/officeDocument/2006/relationships/hyperlink" Target="http://plux.info/" TargetMode="External"/><Relationship Id="rId42248" Type="http://schemas.openxmlformats.org/officeDocument/2006/relationships/hyperlink" Target="http://www.plyfe.me" TargetMode="External"/><Relationship Id="rId42247" Type="http://schemas.openxmlformats.org/officeDocument/2006/relationships/hyperlink" Target="http://www.plyce.com" TargetMode="External"/><Relationship Id="rId32850" Type="http://schemas.openxmlformats.org/officeDocument/2006/relationships/hyperlink" Target="http://www.hobbytalkcorp.com" TargetMode="External"/><Relationship Id="rId56883" Type="http://schemas.openxmlformats.org/officeDocument/2006/relationships/hyperlink" Target="http://trulywireless.com" TargetMode="External"/><Relationship Id="rId56882" Type="http://schemas.openxmlformats.org/officeDocument/2006/relationships/hyperlink" Target="http://www.trulyaccomplished.com" TargetMode="External"/><Relationship Id="rId56885" Type="http://schemas.openxmlformats.org/officeDocument/2006/relationships/hyperlink" Target="http://trulymadly.com" TargetMode="External"/><Relationship Id="rId56884" Type="http://schemas.openxmlformats.org/officeDocument/2006/relationships/hyperlink" Target="http://trulymadly.com" TargetMode="External"/><Relationship Id="rId56881" Type="http://schemas.openxmlformats.org/officeDocument/2006/relationships/hyperlink" Target="http://www.givetruly.com/" TargetMode="External"/><Relationship Id="rId56880" Type="http://schemas.openxmlformats.org/officeDocument/2006/relationships/hyperlink" Target="http://trulioo.com" TargetMode="External"/><Relationship Id="rId17239" Type="http://schemas.openxmlformats.org/officeDocument/2006/relationships/hyperlink" Target="http://encoding.com" TargetMode="External"/><Relationship Id="rId32858" Type="http://schemas.openxmlformats.org/officeDocument/2006/relationships/hyperlink" Target="http://www.marvelapp.com" TargetMode="External"/><Relationship Id="rId17238" Type="http://schemas.openxmlformats.org/officeDocument/2006/relationships/hyperlink" Target="http://encoding.com" TargetMode="External"/><Relationship Id="rId32857" Type="http://schemas.openxmlformats.org/officeDocument/2006/relationships/hyperlink" Target="http://www.marvalpharma.com" TargetMode="External"/><Relationship Id="rId32856" Type="http://schemas.openxmlformats.org/officeDocument/2006/relationships/hyperlink" Target="http://www.maruti3pl.co.in/" TargetMode="External"/><Relationship Id="rId32855" Type="http://schemas.openxmlformats.org/officeDocument/2006/relationships/hyperlink" Target="http://maruccisports.com" TargetMode="External"/><Relationship Id="rId17235" Type="http://schemas.openxmlformats.org/officeDocument/2006/relationships/hyperlink" Target="http://www.encoate.com" TargetMode="External"/><Relationship Id="rId32854" Type="http://schemas.openxmlformats.org/officeDocument/2006/relationships/hyperlink" Target="http://martmobi.com" TargetMode="External"/><Relationship Id="rId56887" Type="http://schemas.openxmlformats.org/officeDocument/2006/relationships/hyperlink" Target="http://trumaker.com" TargetMode="External"/><Relationship Id="rId17234" Type="http://schemas.openxmlformats.org/officeDocument/2006/relationships/hyperlink" Target="http://enclothed.co.uk" TargetMode="External"/><Relationship Id="rId32853" Type="http://schemas.openxmlformats.org/officeDocument/2006/relationships/hyperlink" Target="http://www.mart-menu.com" TargetMode="External"/><Relationship Id="rId56886" Type="http://schemas.openxmlformats.org/officeDocument/2006/relationships/hyperlink" Target="http://www.trulysocialapps.com" TargetMode="External"/><Relationship Id="rId17237" Type="http://schemas.openxmlformats.org/officeDocument/2006/relationships/hyperlink" Target="http://www.encodedgenomics.com/" TargetMode="External"/><Relationship Id="rId32852" Type="http://schemas.openxmlformats.org/officeDocument/2006/relationships/hyperlink" Target="http://martmania.ru" TargetMode="External"/><Relationship Id="rId56889" Type="http://schemas.openxmlformats.org/officeDocument/2006/relationships/hyperlink" Target="http://www.trumarx.com" TargetMode="External"/><Relationship Id="rId17236" Type="http://schemas.openxmlformats.org/officeDocument/2006/relationships/hyperlink" Target="http://www.encodegroup.com" TargetMode="External"/><Relationship Id="rId32851" Type="http://schemas.openxmlformats.org/officeDocument/2006/relationships/hyperlink" Target="http://www.martinimediainc.com" TargetMode="External"/><Relationship Id="rId56888" Type="http://schemas.openxmlformats.org/officeDocument/2006/relationships/hyperlink" Target="http://www.trumanjames.com/" TargetMode="External"/><Relationship Id="rId17297" Type="http://schemas.openxmlformats.org/officeDocument/2006/relationships/hyperlink" Target="http://www.endospan.com" TargetMode="External"/><Relationship Id="rId17296" Type="http://schemas.openxmlformats.org/officeDocument/2006/relationships/hyperlink" Target="http://endoshape.com" TargetMode="External"/><Relationship Id="rId17299" Type="http://schemas.openxmlformats.org/officeDocument/2006/relationships/hyperlink" Target="http://www.endostim.com" TargetMode="External"/><Relationship Id="rId17298" Type="http://schemas.openxmlformats.org/officeDocument/2006/relationships/hyperlink" Target="http://www.endo-sphere.com" TargetMode="External"/><Relationship Id="rId17293" Type="http://schemas.openxmlformats.org/officeDocument/2006/relationships/hyperlink" Target="http://www.endorseforacause.com" TargetMode="External"/><Relationship Id="rId56818" Type="http://schemas.openxmlformats.org/officeDocument/2006/relationships/hyperlink" Target="http://www.tru-friends.com" TargetMode="External"/><Relationship Id="rId17292" Type="http://schemas.openxmlformats.org/officeDocument/2006/relationships/hyperlink" Target="http://www.endorse.com" TargetMode="External"/><Relationship Id="rId56817" Type="http://schemas.openxmlformats.org/officeDocument/2006/relationships/hyperlink" Target="http://trudental.co/" TargetMode="External"/><Relationship Id="rId17295" Type="http://schemas.openxmlformats.org/officeDocument/2006/relationships/hyperlink" Target="http://www.endosense.com" TargetMode="External"/><Relationship Id="rId17294" Type="http://schemas.openxmlformats.org/officeDocument/2006/relationships/hyperlink" Target="http://www.endosee.com" TargetMode="External"/><Relationship Id="rId56819" Type="http://schemas.openxmlformats.org/officeDocument/2006/relationships/hyperlink" Target="http://www.truoptik.com" TargetMode="External"/><Relationship Id="rId17291" Type="http://schemas.openxmlformats.org/officeDocument/2006/relationships/hyperlink" Target="http://www.endorph.me" TargetMode="External"/><Relationship Id="rId17290" Type="http://schemas.openxmlformats.org/officeDocument/2006/relationships/hyperlink" Target="http://endorphin.me" TargetMode="External"/><Relationship Id="rId56814" Type="http://schemas.openxmlformats.org/officeDocument/2006/relationships/hyperlink" Target="http://drinkenu.com" TargetMode="External"/><Relationship Id="rId56813" Type="http://schemas.openxmlformats.org/officeDocument/2006/relationships/hyperlink" Target="http://www.trovit.com" TargetMode="External"/><Relationship Id="rId56816" Type="http://schemas.openxmlformats.org/officeDocument/2006/relationships/hyperlink" Target="http://www.trsb-groupe.fr" TargetMode="External"/><Relationship Id="rId56815" Type="http://schemas.openxmlformats.org/officeDocument/2006/relationships/hyperlink" Target="http://www.trovix.com" TargetMode="External"/><Relationship Id="rId56810" Type="http://schemas.openxmlformats.org/officeDocument/2006/relationships/hyperlink" Target="http://www.troveup.com" TargetMode="External"/><Relationship Id="rId17289" Type="http://schemas.openxmlformats.org/officeDocument/2006/relationships/hyperlink" Target="http://www.endor.com/" TargetMode="External"/><Relationship Id="rId56812" Type="http://schemas.openxmlformats.org/officeDocument/2006/relationships/hyperlink" Target="http://trover.com" TargetMode="External"/><Relationship Id="rId56811" Type="http://schemas.openxmlformats.org/officeDocument/2006/relationships/hyperlink" Target="http://trovebox.com" TargetMode="External"/><Relationship Id="rId56829" Type="http://schemas.openxmlformats.org/officeDocument/2006/relationships/hyperlink" Target="http://www.truclinic.com" TargetMode="External"/><Relationship Id="rId56828" Type="http://schemas.openxmlformats.org/officeDocument/2006/relationships/hyperlink" Target="http://trucktrack.co" TargetMode="External"/><Relationship Id="rId56825" Type="http://schemas.openxmlformats.org/officeDocument/2006/relationships/hyperlink" Target="https://truckerpath.com/" TargetMode="External"/><Relationship Id="rId56824" Type="http://schemas.openxmlformats.org/officeDocument/2006/relationships/hyperlink" Target="http://www.truck-lite.com/" TargetMode="External"/><Relationship Id="rId56827" Type="http://schemas.openxmlformats.org/officeDocument/2006/relationships/hyperlink" Target="http://trucksfirst.com" TargetMode="External"/><Relationship Id="rId56826" Type="http://schemas.openxmlformats.org/officeDocument/2006/relationships/hyperlink" Target="http://www.truckily.com" TargetMode="External"/><Relationship Id="rId56821" Type="http://schemas.openxmlformats.org/officeDocument/2006/relationships/hyperlink" Target="http://www.trubates.com" TargetMode="External"/><Relationship Id="rId56820" Type="http://schemas.openxmlformats.org/officeDocument/2006/relationships/hyperlink" Target="http://truanttoday.com" TargetMode="External"/><Relationship Id="rId56823" Type="http://schemas.openxmlformats.org/officeDocument/2006/relationships/hyperlink" Target="http://trubrain.com" TargetMode="External"/><Relationship Id="rId56822" Type="http://schemas.openxmlformats.org/officeDocument/2006/relationships/hyperlink" Target="http://www.trubeacon.com" TargetMode="External"/><Relationship Id="rId17275" Type="http://schemas.openxmlformats.org/officeDocument/2006/relationships/hyperlink" Target="http://www.endochoice.com" TargetMode="External"/><Relationship Id="rId17274" Type="http://schemas.openxmlformats.org/officeDocument/2006/relationships/hyperlink" Target="http://www.endotools.be" TargetMode="External"/><Relationship Id="rId17277" Type="http://schemas.openxmlformats.org/officeDocument/2006/relationships/hyperlink" Target="http://www.etbondusa.com" TargetMode="External"/><Relationship Id="rId17276" Type="http://schemas.openxmlformats.org/officeDocument/2006/relationships/hyperlink" Target="http://endoclearinc.com" TargetMode="External"/><Relationship Id="rId17271" Type="http://schemas.openxmlformats.org/officeDocument/2006/relationships/hyperlink" Target="http://www.endgame.com" TargetMode="External"/><Relationship Id="rId17270" Type="http://schemas.openxmlformats.org/officeDocument/2006/relationships/hyperlink" Target="http://endforce.com/" TargetMode="External"/><Relationship Id="rId56839" Type="http://schemas.openxmlformats.org/officeDocument/2006/relationships/hyperlink" Target="http://www.truenorthrx.com/" TargetMode="External"/><Relationship Id="rId17273" Type="http://schemas.openxmlformats.org/officeDocument/2006/relationships/hyperlink" Target="http://www.endicottbiofuels.com/" TargetMode="External"/><Relationship Id="rId17272" Type="http://schemas.openxmlformats.org/officeDocument/2006/relationships/hyperlink" Target="http://endgenitor.com" TargetMode="External"/><Relationship Id="rId56830" Type="http://schemas.openxmlformats.org/officeDocument/2006/relationships/hyperlink" Target="http://trudev.co" TargetMode="External"/><Relationship Id="rId56836" Type="http://schemas.openxmlformats.org/officeDocument/2006/relationships/hyperlink" Target="http://truelinkswear.com" TargetMode="External"/><Relationship Id="rId56835" Type="http://schemas.openxmlformats.org/officeDocument/2006/relationships/hyperlink" Target="https://www.truelinkfinancial.com" TargetMode="External"/><Relationship Id="rId56838" Type="http://schemas.openxmlformats.org/officeDocument/2006/relationships/hyperlink" Target="http://truenorthtechnology.com" TargetMode="External"/><Relationship Id="rId56837" Type="http://schemas.openxmlformats.org/officeDocument/2006/relationships/hyperlink" Target="http://www.truenorthhealthcare.com" TargetMode="External"/><Relationship Id="rId17268" Type="http://schemas.openxmlformats.org/officeDocument/2006/relationships/hyperlink" Target="https://enderlabs.com" TargetMode="External"/><Relationship Id="rId56832" Type="http://schemas.openxmlformats.org/officeDocument/2006/relationships/hyperlink" Target="http://www.truefit.com" TargetMode="External"/><Relationship Id="rId17267" Type="http://schemas.openxmlformats.org/officeDocument/2006/relationships/hyperlink" Target="http://www.endekagroup.com" TargetMode="External"/><Relationship Id="rId56831" Type="http://schemas.openxmlformats.org/officeDocument/2006/relationships/hyperlink" Target="http://trueandco.com" TargetMode="External"/><Relationship Id="rId56834" Type="http://schemas.openxmlformats.org/officeDocument/2006/relationships/hyperlink" Target="http://www.trueillusionsoftware.com" TargetMode="External"/><Relationship Id="rId17269" Type="http://schemas.openxmlformats.org/officeDocument/2006/relationships/hyperlink" Target="http://endersfund.com" TargetMode="External"/><Relationship Id="rId56833" Type="http://schemas.openxmlformats.org/officeDocument/2006/relationships/hyperlink" Target="http://www.truefloat.com" TargetMode="External"/><Relationship Id="rId17286" Type="http://schemas.openxmlformats.org/officeDocument/2006/relationships/hyperlink" Target="http://www.endomedix.com" TargetMode="External"/><Relationship Id="rId17285" Type="http://schemas.openxmlformats.org/officeDocument/2006/relationships/hyperlink" Target="http://endomagnetics.com" TargetMode="External"/><Relationship Id="rId17288" Type="http://schemas.openxmlformats.org/officeDocument/2006/relationships/hyperlink" Target="http://endonovo.com/" TargetMode="External"/><Relationship Id="rId42200" Type="http://schemas.openxmlformats.org/officeDocument/2006/relationships/hyperlink" Target="http://www.plukka.com" TargetMode="External"/><Relationship Id="rId17287" Type="http://schemas.openxmlformats.org/officeDocument/2006/relationships/hyperlink" Target="http://www.endomondo.com" TargetMode="External"/><Relationship Id="rId17282" Type="http://schemas.openxmlformats.org/officeDocument/2006/relationships/hyperlink" Target="http://www.endoinsight.com" TargetMode="External"/><Relationship Id="rId17281" Type="http://schemas.openxmlformats.org/officeDocument/2006/relationships/hyperlink" Target="http://www.endogastricsolutions.com" TargetMode="External"/><Relationship Id="rId17284" Type="http://schemas.openxmlformats.org/officeDocument/2006/relationships/hyperlink" Target="http://endoluminalsciences.com" TargetMode="External"/><Relationship Id="rId17283" Type="http://schemas.openxmlformats.org/officeDocument/2006/relationships/hyperlink" Target="http://www.endologix.com" TargetMode="External"/><Relationship Id="rId42206" Type="http://schemas.openxmlformats.org/officeDocument/2006/relationships/hyperlink" Target="http://plum.io/" TargetMode="External"/><Relationship Id="rId42205" Type="http://schemas.openxmlformats.org/officeDocument/2006/relationships/hyperlink" Target="http://plum.io" TargetMode="External"/><Relationship Id="rId17280" Type="http://schemas.openxmlformats.org/officeDocument/2006/relationships/hyperlink" Target="http://endoevolution.com" TargetMode="External"/><Relationship Id="rId42208" Type="http://schemas.openxmlformats.org/officeDocument/2006/relationships/hyperlink" Target="https://plumbr.eu" TargetMode="External"/><Relationship Id="rId42207" Type="http://schemas.openxmlformats.org/officeDocument/2006/relationships/hyperlink" Target="http://www.plumbee.com" TargetMode="External"/><Relationship Id="rId42202" Type="http://schemas.openxmlformats.org/officeDocument/2006/relationships/hyperlink" Target="http://plumalley.co" TargetMode="External"/><Relationship Id="rId42201" Type="http://schemas.openxmlformats.org/officeDocument/2006/relationships/hyperlink" Target="http://www.plumlife.com/" TargetMode="External"/><Relationship Id="rId42204" Type="http://schemas.openxmlformats.org/officeDocument/2006/relationships/hyperlink" Target="http://plumdistrict.com" TargetMode="External"/><Relationship Id="rId42203" Type="http://schemas.openxmlformats.org/officeDocument/2006/relationships/hyperlink" Target="http://www.plum-baby.co.uk/" TargetMode="External"/><Relationship Id="rId32894" Type="http://schemas.openxmlformats.org/officeDocument/2006/relationships/hyperlink" Target="http://massavebikeandbrew.com" TargetMode="External"/><Relationship Id="rId32893" Type="http://schemas.openxmlformats.org/officeDocument/2006/relationships/hyperlink" Target="http://massappeal.com" TargetMode="External"/><Relationship Id="rId32892" Type="http://schemas.openxmlformats.org/officeDocument/2006/relationships/hyperlink" Target="http://mass-active.com" TargetMode="External"/><Relationship Id="rId56841" Type="http://schemas.openxmlformats.org/officeDocument/2006/relationships/hyperlink" Target="http://truepivot.com/" TargetMode="External"/><Relationship Id="rId32891" Type="http://schemas.openxmlformats.org/officeDocument/2006/relationships/hyperlink" Target="http://www.maspatule.com" TargetMode="External"/><Relationship Id="rId56840" Type="http://schemas.openxmlformats.org/officeDocument/2006/relationships/hyperlink" Target="http://www.trueoffice.com" TargetMode="External"/><Relationship Id="rId32890" Type="http://schemas.openxmlformats.org/officeDocument/2006/relationships/hyperlink" Target="http://maspatule.com" TargetMode="External"/><Relationship Id="rId42209" Type="http://schemas.openxmlformats.org/officeDocument/2006/relationships/hyperlink" Target="http://www.qbhub.com" TargetMode="External"/><Relationship Id="rId56847" Type="http://schemas.openxmlformats.org/officeDocument/2006/relationships/hyperlink" Target="http://www.trueanthem.com/" TargetMode="External"/><Relationship Id="rId56846" Type="http://schemas.openxmlformats.org/officeDocument/2006/relationships/hyperlink" Target="http://www.trueaccord.com" TargetMode="External"/><Relationship Id="rId56849" Type="http://schemas.openxmlformats.org/officeDocument/2006/relationships/hyperlink" Target="http://www.truecar.com" TargetMode="External"/><Relationship Id="rId32899" Type="http://schemas.openxmlformats.org/officeDocument/2006/relationships/hyperlink" Target="http://www.masscec.com" TargetMode="External"/><Relationship Id="rId56848" Type="http://schemas.openxmlformats.org/officeDocument/2006/relationships/hyperlink" Target="http://truebil.com/" TargetMode="External"/><Relationship Id="rId17279" Type="http://schemas.openxmlformats.org/officeDocument/2006/relationships/hyperlink" Target="http://endodex.com" TargetMode="External"/><Relationship Id="rId32898" Type="http://schemas.openxmlformats.org/officeDocument/2006/relationships/hyperlink" Target="http://massvector.com" TargetMode="External"/><Relationship Id="rId56843" Type="http://schemas.openxmlformats.org/officeDocument/2006/relationships/hyperlink" Target="http://www.truecaller.com" TargetMode="External"/><Relationship Id="rId17278" Type="http://schemas.openxmlformats.org/officeDocument/2006/relationships/hyperlink" Target="http://www.endocyte.com" TargetMode="External"/><Relationship Id="rId32897" Type="http://schemas.openxmlformats.org/officeDocument/2006/relationships/hyperlink" Target="http://www.spredfast.com" TargetMode="External"/><Relationship Id="rId56842" Type="http://schemas.openxmlformats.org/officeDocument/2006/relationships/hyperlink" Target="http://www.truescience.com" TargetMode="External"/><Relationship Id="rId32896" Type="http://schemas.openxmlformats.org/officeDocument/2006/relationships/hyperlink" Target="http://www.massmosaic.com/" TargetMode="External"/><Relationship Id="rId56845" Type="http://schemas.openxmlformats.org/officeDocument/2006/relationships/hyperlink" Target="http://trueability.com" TargetMode="External"/><Relationship Id="rId32895" Type="http://schemas.openxmlformats.org/officeDocument/2006/relationships/hyperlink" Target="http://www.massfidelity.com" TargetMode="External"/><Relationship Id="rId56844" Type="http://schemas.openxmlformats.org/officeDocument/2006/relationships/hyperlink" Target="http://truesol.com" TargetMode="External"/><Relationship Id="rId32809" Type="http://schemas.openxmlformats.org/officeDocument/2006/relationships/hyperlink" Target="http://www.marketview.com/" TargetMode="External"/><Relationship Id="rId32808" Type="http://schemas.openxmlformats.org/officeDocument/2006/relationships/hyperlink" Target="http://marketvibe.com" TargetMode="External"/><Relationship Id="rId32807" Type="http://schemas.openxmlformats.org/officeDocument/2006/relationships/hyperlink" Target="http://www.markettools.com" TargetMode="External"/><Relationship Id="rId32806" Type="http://schemas.openxmlformats.org/officeDocument/2006/relationships/hyperlink" Target="http://www.marketsync.com" TargetMode="External"/><Relationship Id="rId32805" Type="http://schemas.openxmlformats.org/officeDocument/2006/relationships/hyperlink" Target="http://www.marketsnacks.com" TargetMode="External"/><Relationship Id="rId32804" Type="http://schemas.openxmlformats.org/officeDocument/2006/relationships/hyperlink" Target="http://www.choisir-sa-voiture.com" TargetMode="External"/><Relationship Id="rId32803" Type="http://schemas.openxmlformats.org/officeDocument/2006/relationships/hyperlink" Target="http://www.marketsharing.com" TargetMode="External"/><Relationship Id="rId32802" Type="http://schemas.openxmlformats.org/officeDocument/2006/relationships/hyperlink" Target="http://www.marketshare.com" TargetMode="External"/><Relationship Id="rId32801" Type="http://schemas.openxmlformats.org/officeDocument/2006/relationships/hyperlink" Target="http://www.market-science.com" TargetMode="External"/><Relationship Id="rId32800" Type="http://schemas.openxmlformats.org/officeDocument/2006/relationships/hyperlink" Target="http://www.marketriders.com" TargetMode="External"/><Relationship Id="rId4901" Type="http://schemas.openxmlformats.org/officeDocument/2006/relationships/hyperlink" Target="http://avalonsolutionsgroup.com" TargetMode="External"/><Relationship Id="rId4900" Type="http://schemas.openxmlformats.org/officeDocument/2006/relationships/hyperlink" Target="http://www.avalonpharma.com" TargetMode="External"/><Relationship Id="rId4903" Type="http://schemas.openxmlformats.org/officeDocument/2006/relationships/hyperlink" Target="http://avancar.es/ca" TargetMode="External"/><Relationship Id="rId4902" Type="http://schemas.openxmlformats.org/officeDocument/2006/relationships/hyperlink" Target="http://www.avanan.com" TargetMode="External"/><Relationship Id="rId4905" Type="http://schemas.openxmlformats.org/officeDocument/2006/relationships/hyperlink" Target="http://www.avancen.com" TargetMode="External"/><Relationship Id="rId4904" Type="http://schemas.openxmlformats.org/officeDocument/2006/relationships/hyperlink" Target="http://avance-pay.com" TargetMode="External"/><Relationship Id="rId4907" Type="http://schemas.openxmlformats.org/officeDocument/2006/relationships/hyperlink" Target="http://www.avancoresources.com" TargetMode="External"/><Relationship Id="rId4906" Type="http://schemas.openxmlformats.org/officeDocument/2006/relationships/hyperlink" Target="http://www.avancert.com" TargetMode="External"/><Relationship Id="rId4909" Type="http://schemas.openxmlformats.org/officeDocument/2006/relationships/hyperlink" Target="http://www.avangate.com/" TargetMode="External"/><Relationship Id="rId4908" Type="http://schemas.openxmlformats.org/officeDocument/2006/relationships/hyperlink" Target="http://www.avandeo.de" TargetMode="External"/><Relationship Id="rId56807" Type="http://schemas.openxmlformats.org/officeDocument/2006/relationships/hyperlink" Target="http://www.trovedata.com" TargetMode="External"/><Relationship Id="rId56806" Type="http://schemas.openxmlformats.org/officeDocument/2006/relationships/hyperlink" Target="http://www.trovali.com" TargetMode="External"/><Relationship Id="rId56809" Type="http://schemas.openxmlformats.org/officeDocument/2006/relationships/hyperlink" Target="http://trove.com" TargetMode="External"/><Relationship Id="rId56808" Type="http://schemas.openxmlformats.org/officeDocument/2006/relationships/hyperlink" Target="http://usetrove.com/" TargetMode="External"/><Relationship Id="rId56803" Type="http://schemas.openxmlformats.org/officeDocument/2006/relationships/hyperlink" Target="http://www.troux.com" TargetMode="External"/><Relationship Id="rId56802" Type="http://schemas.openxmlformats.org/officeDocument/2006/relationships/hyperlink" Target="http://www.linkedin.com/in/peterthomashall" TargetMode="External"/><Relationship Id="rId56805" Type="http://schemas.openxmlformats.org/officeDocument/2006/relationships/hyperlink" Target="http://trovagene.com" TargetMode="External"/><Relationship Id="rId56804" Type="http://schemas.openxmlformats.org/officeDocument/2006/relationships/hyperlink" Target="http://trov.com" TargetMode="External"/><Relationship Id="rId56801" Type="http://schemas.openxmlformats.org/officeDocument/2006/relationships/hyperlink" Target="http://www.ridetrot.com" TargetMode="External"/><Relationship Id="rId56800" Type="http://schemas.openxmlformats.org/officeDocument/2006/relationships/hyperlink" Target="http://www.meetsymbi.com" TargetMode="External"/><Relationship Id="rId17211" Type="http://schemas.openxmlformats.org/officeDocument/2006/relationships/hyperlink" Target="http://enbpharma.com/" TargetMode="External"/><Relationship Id="rId17210" Type="http://schemas.openxmlformats.org/officeDocument/2006/relationships/hyperlink" Target="http://enavu.com" TargetMode="External"/><Relationship Id="rId32849" Type="http://schemas.openxmlformats.org/officeDocument/2006/relationships/hyperlink" Target="http://dojos.info/MAHL/" TargetMode="External"/><Relationship Id="rId32848" Type="http://schemas.openxmlformats.org/officeDocument/2006/relationships/hyperlink" Target="http://marthascottage.com/" TargetMode="External"/><Relationship Id="rId17209" Type="http://schemas.openxmlformats.org/officeDocument/2006/relationships/hyperlink" Target="http://www.enanta.com" TargetMode="External"/><Relationship Id="rId17206" Type="http://schemas.openxmlformats.org/officeDocument/2006/relationships/hyperlink" Target="http://www.enablence.com" TargetMode="External"/><Relationship Id="rId32847" Type="http://schemas.openxmlformats.org/officeDocument/2006/relationships/hyperlink" Target="http://www.marshallindex.com" TargetMode="External"/><Relationship Id="rId17205" Type="http://schemas.openxmlformats.org/officeDocument/2006/relationships/hyperlink" Target="http://www.enabledemployment.com" TargetMode="External"/><Relationship Id="rId32846" Type="http://schemas.openxmlformats.org/officeDocument/2006/relationships/hyperlink" Target="https://www.mwam.com/" TargetMode="External"/><Relationship Id="rId17208" Type="http://schemas.openxmlformats.org/officeDocument/2006/relationships/hyperlink" Target="http://www.enact-systems.com/" TargetMode="External"/><Relationship Id="rId32845" Type="http://schemas.openxmlformats.org/officeDocument/2006/relationships/hyperlink" Target="http://marshad.com" TargetMode="External"/><Relationship Id="rId17207" Type="http://schemas.openxmlformats.org/officeDocument/2006/relationships/hyperlink" Target="http://enablon.com" TargetMode="External"/><Relationship Id="rId32844" Type="http://schemas.openxmlformats.org/officeDocument/2006/relationships/hyperlink" Target="http://marseilleinc.com" TargetMode="External"/><Relationship Id="rId17202" Type="http://schemas.openxmlformats.org/officeDocument/2006/relationships/hyperlink" Target="http://www.enableinjections.com/" TargetMode="External"/><Relationship Id="rId32843" Type="http://schemas.openxmlformats.org/officeDocument/2006/relationships/hyperlink" Target="http://www.marsbioimaging.com" TargetMode="External"/><Relationship Id="rId17201" Type="http://schemas.openxmlformats.org/officeDocument/2006/relationships/hyperlink" Target="http://ehiconnect.com" TargetMode="External"/><Relationship Id="rId32842" Type="http://schemas.openxmlformats.org/officeDocument/2006/relationships/hyperlink" Target="http://www.marroneorganicinnovations.com" TargetMode="External"/><Relationship Id="rId17204" Type="http://schemas.openxmlformats.org/officeDocument/2006/relationships/hyperlink" Target="http://www.enablesystems.com/" TargetMode="External"/><Relationship Id="rId32841" Type="http://schemas.openxmlformats.org/officeDocument/2006/relationships/hyperlink" Target="http://marro.ws" TargetMode="External"/><Relationship Id="rId17203" Type="http://schemas.openxmlformats.org/officeDocument/2006/relationships/hyperlink" Target="http://www.sesscoring.com" TargetMode="External"/><Relationship Id="rId32840" Type="http://schemas.openxmlformats.org/officeDocument/2006/relationships/hyperlink" Target="http://marro.ws" TargetMode="External"/><Relationship Id="rId17220" Type="http://schemas.openxmlformats.org/officeDocument/2006/relationships/hyperlink" Target="http://encapsule.com/" TargetMode="External"/><Relationship Id="rId17222" Type="http://schemas.openxmlformats.org/officeDocument/2006/relationships/hyperlink" Target="http://www.encarnate.com" TargetMode="External"/><Relationship Id="rId17221" Type="http://schemas.openxmlformats.org/officeDocument/2006/relationships/hyperlink" Target="http://encarebiotech.com" TargetMode="External"/><Relationship Id="rId32839" Type="http://schemas.openxmlformats.org/officeDocument/2006/relationships/hyperlink" Target="http://marriagematerialapp.com" TargetMode="External"/><Relationship Id="rId32838" Type="http://schemas.openxmlformats.org/officeDocument/2006/relationships/hyperlink" Target="http://www.marriage.com" TargetMode="External"/><Relationship Id="rId32837" Type="http://schemas.openxmlformats.org/officeDocument/2006/relationships/hyperlink" Target="http://marriage.com" TargetMode="External"/><Relationship Id="rId17217" Type="http://schemas.openxmlformats.org/officeDocument/2006/relationships/hyperlink" Target="http://encaffenergy.com" TargetMode="External"/><Relationship Id="rId32836" Type="http://schemas.openxmlformats.org/officeDocument/2006/relationships/hyperlink" Target="http://www.marquisswindpower.com" TargetMode="External"/><Relationship Id="rId17216" Type="http://schemas.openxmlformats.org/officeDocument/2006/relationships/hyperlink" Target="https://enbrite.ly/" TargetMode="External"/><Relationship Id="rId32835" Type="http://schemas.openxmlformats.org/officeDocument/2006/relationships/hyperlink" Target="http://www.marqui.com" TargetMode="External"/><Relationship Id="rId17219" Type="http://schemas.openxmlformats.org/officeDocument/2006/relationships/hyperlink" Target="http://encapson.eu" TargetMode="External"/><Relationship Id="rId32834" Type="http://schemas.openxmlformats.org/officeDocument/2006/relationships/hyperlink" Target="http://www.marqueeworld.com" TargetMode="External"/><Relationship Id="rId17218" Type="http://schemas.openxmlformats.org/officeDocument/2006/relationships/hyperlink" Target="http://www.encapsecurity.com" TargetMode="External"/><Relationship Id="rId32833" Type="http://schemas.openxmlformats.org/officeDocument/2006/relationships/hyperlink" Target="http://www.marqueedentalpartners.com/" TargetMode="External"/><Relationship Id="rId17213" Type="http://schemas.openxmlformats.org/officeDocument/2006/relationships/hyperlink" Target="http://enbasesolutions.com" TargetMode="External"/><Relationship Id="rId32832" Type="http://schemas.openxmlformats.org/officeDocument/2006/relationships/hyperlink" Target="http://www.vvond.com/" TargetMode="External"/><Relationship Id="rId17212" Type="http://schemas.openxmlformats.org/officeDocument/2006/relationships/hyperlink" Target="http://enbala.com" TargetMode="External"/><Relationship Id="rId32831" Type="http://schemas.openxmlformats.org/officeDocument/2006/relationships/hyperlink" Target="http://marquee.by" TargetMode="External"/><Relationship Id="rId17215" Type="http://schemas.openxmlformats.org/officeDocument/2006/relationships/hyperlink" Target="http://enbrite.ly" TargetMode="External"/><Relationship Id="rId32830" Type="http://schemas.openxmlformats.org/officeDocument/2006/relationships/hyperlink" Target="https://www.marqeta.com" TargetMode="External"/><Relationship Id="rId17214" Type="http://schemas.openxmlformats.org/officeDocument/2006/relationships/hyperlink" Target="http://www.enbridge.com" TargetMode="External"/><Relationship Id="rId32829" Type="http://schemas.openxmlformats.org/officeDocument/2006/relationships/hyperlink" Target="http://www.marport.com" TargetMode="External"/><Relationship Id="rId32828" Type="http://schemas.openxmlformats.org/officeDocument/2006/relationships/hyperlink" Target="http://madewithmarmalade.com" TargetMode="External"/><Relationship Id="rId32827" Type="http://schemas.openxmlformats.org/officeDocument/2006/relationships/hyperlink" Target="http://marlytics.com" TargetMode="External"/><Relationship Id="rId32826" Type="http://schemas.openxmlformats.org/officeDocument/2006/relationships/hyperlink" Target="http://www.marleyspoon.com" TargetMode="External"/><Relationship Id="rId32825" Type="http://schemas.openxmlformats.org/officeDocument/2006/relationships/hyperlink" Target="https://www.marlettefunding.com/" TargetMode="External"/><Relationship Id="rId32824" Type="http://schemas.openxmlformats.org/officeDocument/2006/relationships/hyperlink" Target="http://westoil.ca/" TargetMode="External"/><Relationship Id="rId32823" Type="http://schemas.openxmlformats.org/officeDocument/2006/relationships/hyperlink" Target="http://www.marktheglobe.com" TargetMode="External"/><Relationship Id="rId32822" Type="http://schemas.openxmlformats.org/officeDocument/2006/relationships/hyperlink" Target="http://www.marktend.com" TargetMode="External"/><Relationship Id="rId32821" Type="http://schemas.openxmlformats.org/officeDocument/2006/relationships/hyperlink" Target="http://markr.is/" TargetMode="External"/><Relationship Id="rId32820" Type="http://schemas.openxmlformats.org/officeDocument/2006/relationships/hyperlink" Target="http://www.markmonitor.com" TargetMode="External"/><Relationship Id="rId17200" Type="http://schemas.openxmlformats.org/officeDocument/2006/relationships/hyperlink" Target="http://www.viveennnoir.com/" TargetMode="External"/><Relationship Id="rId32819" Type="http://schemas.openxmlformats.org/officeDocument/2006/relationships/hyperlink" Target="http://www.marklogic.com" TargetMode="External"/><Relationship Id="rId32818" Type="http://schemas.openxmlformats.org/officeDocument/2006/relationships/hyperlink" Target="http://www.marklines.com/en" TargetMode="External"/><Relationship Id="rId32817" Type="http://schemas.openxmlformats.org/officeDocument/2006/relationships/hyperlink" Target="http://www.markleygroup.com/" TargetMode="External"/><Relationship Id="rId32816" Type="http://schemas.openxmlformats.org/officeDocument/2006/relationships/hyperlink" Target="http://markkit.com" TargetMode="External"/><Relationship Id="rId32815" Type="http://schemas.openxmlformats.org/officeDocument/2006/relationships/hyperlink" Target="http://www.markitx.com" TargetMode="External"/><Relationship Id="rId32814" Type="http://schemas.openxmlformats.org/officeDocument/2006/relationships/hyperlink" Target="http://markit.com" TargetMode="External"/><Relationship Id="rId32813" Type="http://schemas.openxmlformats.org/officeDocument/2006/relationships/hyperlink" Target="http://themarkhor.com" TargetMode="External"/><Relationship Id="rId32812" Type="http://schemas.openxmlformats.org/officeDocument/2006/relationships/hyperlink" Target="http://www.marketyze.com" TargetMode="External"/><Relationship Id="rId32811" Type="http://schemas.openxmlformats.org/officeDocument/2006/relationships/hyperlink" Target="http://marketwired.com" TargetMode="External"/><Relationship Id="rId32810" Type="http://schemas.openxmlformats.org/officeDocument/2006/relationships/hyperlink" Target="http://marketware.com/" TargetMode="External"/><Relationship Id="rId4965" Type="http://schemas.openxmlformats.org/officeDocument/2006/relationships/hyperlink" Target="http://www.aventurahq.com" TargetMode="External"/><Relationship Id="rId4964" Type="http://schemas.openxmlformats.org/officeDocument/2006/relationships/hyperlink" Target="http://www.aventones.com" TargetMode="External"/><Relationship Id="rId4967" Type="http://schemas.openxmlformats.org/officeDocument/2006/relationships/hyperlink" Target="http://www.avenues.org/" TargetMode="External"/><Relationship Id="rId4966" Type="http://schemas.openxmlformats.org/officeDocument/2006/relationships/hyperlink" Target="http://www.avenueright.com" TargetMode="External"/><Relationship Id="rId4969" Type="http://schemas.openxmlformats.org/officeDocument/2006/relationships/hyperlink" Target="http://www.avepoint.com" TargetMode="External"/><Relationship Id="rId4968" Type="http://schemas.openxmlformats.org/officeDocument/2006/relationships/hyperlink" Target="http://aveooncology.com" TargetMode="External"/><Relationship Id="rId4961" Type="http://schemas.openxmlformats.org/officeDocument/2006/relationships/hyperlink" Target="http://www.aventamed.com/" TargetMode="External"/><Relationship Id="rId4960" Type="http://schemas.openxmlformats.org/officeDocument/2006/relationships/hyperlink" Target="http://www.aventatech.com" TargetMode="External"/><Relationship Id="rId4963" Type="http://schemas.openxmlformats.org/officeDocument/2006/relationships/hyperlink" Target="http://www.aventinerei.com/" TargetMode="External"/><Relationship Id="rId4962" Type="http://schemas.openxmlformats.org/officeDocument/2006/relationships/hyperlink" Target="http://www.aventeon.com" TargetMode="External"/><Relationship Id="rId4954" Type="http://schemas.openxmlformats.org/officeDocument/2006/relationships/hyperlink" Target="http://avenalchc.org" TargetMode="External"/><Relationship Id="rId4953" Type="http://schemas.openxmlformats.org/officeDocument/2006/relationships/hyperlink" Target="http://www.placeprops.com" TargetMode="External"/><Relationship Id="rId4956" Type="http://schemas.openxmlformats.org/officeDocument/2006/relationships/hyperlink" Target="http://www.avenida.com.ar" TargetMode="External"/><Relationship Id="rId4955" Type="http://schemas.openxmlformats.org/officeDocument/2006/relationships/hyperlink" Target="http://www.avendasys.com" TargetMode="External"/><Relationship Id="rId4958" Type="http://schemas.openxmlformats.org/officeDocument/2006/relationships/hyperlink" Target="http://www.lumas.de" TargetMode="External"/><Relationship Id="rId4957" Type="http://schemas.openxmlformats.org/officeDocument/2006/relationships/hyperlink" Target="http://www.intellijointsurgical.com" TargetMode="External"/><Relationship Id="rId4959" Type="http://schemas.openxmlformats.org/officeDocument/2006/relationships/hyperlink" Target="http://www.avensus.nl" TargetMode="External"/><Relationship Id="rId4950" Type="http://schemas.openxmlformats.org/officeDocument/2006/relationships/hyperlink" Target="http://avelisbiotech.com" TargetMode="External"/><Relationship Id="rId4952" Type="http://schemas.openxmlformats.org/officeDocument/2006/relationships/hyperlink" Target="http://www.bagborroworsteal.com" TargetMode="External"/><Relationship Id="rId4951" Type="http://schemas.openxmlformats.org/officeDocument/2006/relationships/hyperlink" Target="https://www.avelist.com/" TargetMode="External"/><Relationship Id="rId4987" Type="http://schemas.openxmlformats.org/officeDocument/2006/relationships/hyperlink" Target="http://www.aviacode.com" TargetMode="External"/><Relationship Id="rId4986" Type="http://schemas.openxmlformats.org/officeDocument/2006/relationships/hyperlink" Target="http://www.aviahealthinnovation.com" TargetMode="External"/><Relationship Id="rId4989" Type="http://schemas.openxmlformats.org/officeDocument/2006/relationships/hyperlink" Target="http://www.aviaradx.com" TargetMode="External"/><Relationship Id="rId4988" Type="http://schemas.openxmlformats.org/officeDocument/2006/relationships/hyperlink" Target="http://aviacomm.com" TargetMode="External"/><Relationship Id="rId4981" Type="http://schemas.openxmlformats.org/officeDocument/2006/relationships/hyperlink" Target="http://www.avg.com" TargetMode="External"/><Relationship Id="rId4980" Type="http://schemas.openxmlformats.org/officeDocument/2006/relationships/hyperlink" Target="http://www.avexxin.com" TargetMode="External"/><Relationship Id="rId4983" Type="http://schemas.openxmlformats.org/officeDocument/2006/relationships/hyperlink" Target="https://avinetworks.com/" TargetMode="External"/><Relationship Id="rId4982" Type="http://schemas.openxmlformats.org/officeDocument/2006/relationships/hyperlink" Target="https://www.avhana.com" TargetMode="External"/><Relationship Id="rId4985" Type="http://schemas.openxmlformats.org/officeDocument/2006/relationships/hyperlink" Target="http://www.aviwebsolutions.com" TargetMode="External"/><Relationship Id="rId4984" Type="http://schemas.openxmlformats.org/officeDocument/2006/relationships/hyperlink" Target="http://avi-on.com/" TargetMode="External"/><Relationship Id="rId4976" Type="http://schemas.openxmlformats.org/officeDocument/2006/relationships/hyperlink" Target="http://www.avesta.com/" TargetMode="External"/><Relationship Id="rId4975" Type="http://schemas.openxmlformats.org/officeDocument/2006/relationships/hyperlink" Target="http://www.avesodisplays.com" TargetMode="External"/><Relationship Id="rId4978" Type="http://schemas.openxmlformats.org/officeDocument/2006/relationships/hyperlink" Target="http://footbeat.com" TargetMode="External"/><Relationship Id="rId4977" Type="http://schemas.openxmlformats.org/officeDocument/2006/relationships/hyperlink" Target="http://www.avesthagen.com" TargetMode="External"/><Relationship Id="rId4979" Type="http://schemas.openxmlformats.org/officeDocument/2006/relationships/hyperlink" Target="http://avexisinc.com/" TargetMode="External"/><Relationship Id="rId4970" Type="http://schemas.openxmlformats.org/officeDocument/2006/relationships/hyperlink" Target="http://aver.io" TargetMode="External"/><Relationship Id="rId4972" Type="http://schemas.openxmlformats.org/officeDocument/2006/relationships/hyperlink" Target="http://www.averail.com" TargetMode="External"/><Relationship Id="rId4971" Type="http://schemas.openxmlformats.org/officeDocument/2006/relationships/hyperlink" Target="http://averapharm.com" TargetMode="External"/><Relationship Id="rId4974" Type="http://schemas.openxmlformats.org/officeDocument/2006/relationships/hyperlink" Target="http://www.averna.com/" TargetMode="External"/><Relationship Id="rId4973" Type="http://schemas.openxmlformats.org/officeDocument/2006/relationships/hyperlink" Target="http://www.averesystems.com" TargetMode="External"/><Relationship Id="rId4921" Type="http://schemas.openxmlformats.org/officeDocument/2006/relationships/hyperlink" Target="http://www.avanti-online.com" TargetMode="External"/><Relationship Id="rId4920" Type="http://schemas.openxmlformats.org/officeDocument/2006/relationships/hyperlink" Target="http://avantimining.com" TargetMode="External"/><Relationship Id="rId4923" Type="http://schemas.openxmlformats.org/officeDocument/2006/relationships/hyperlink" Target="http://www.avantium.com" TargetMode="External"/><Relationship Id="rId4922" Type="http://schemas.openxmlformats.org/officeDocument/2006/relationships/hyperlink" Target="http://www.thirdeyepanoramic.com/" TargetMode="External"/><Relationship Id="rId4925" Type="http://schemas.openxmlformats.org/officeDocument/2006/relationships/hyperlink" Target="http://www.avanzit.com" TargetMode="External"/><Relationship Id="rId4924" Type="http://schemas.openxmlformats.org/officeDocument/2006/relationships/hyperlink" Target="http://www.avantrabio.com" TargetMode="External"/><Relationship Id="rId4927" Type="http://schemas.openxmlformats.org/officeDocument/2006/relationships/hyperlink" Target="https://www.avast.com" TargetMode="External"/><Relationship Id="rId4926" Type="http://schemas.openxmlformats.org/officeDocument/2006/relationships/hyperlink" Target="http://avari.io" TargetMode="External"/><Relationship Id="rId4929" Type="http://schemas.openxmlformats.org/officeDocument/2006/relationships/hyperlink" Target="http://www.bluemars.com" TargetMode="External"/><Relationship Id="rId4928" Type="http://schemas.openxmlformats.org/officeDocument/2006/relationships/hyperlink" Target="http://www.avasure.com" TargetMode="External"/><Relationship Id="rId4910" Type="http://schemas.openxmlformats.org/officeDocument/2006/relationships/hyperlink" Target="http://www.avanir.com" TargetMode="External"/><Relationship Id="rId4912" Type="http://schemas.openxmlformats.org/officeDocument/2006/relationships/hyperlink" Target="http://www.avanse.com" TargetMode="External"/><Relationship Id="rId4911" Type="http://schemas.openxmlformats.org/officeDocument/2006/relationships/hyperlink" Target="http://avanscibio.com" TargetMode="External"/><Relationship Id="rId4914" Type="http://schemas.openxmlformats.org/officeDocument/2006/relationships/hyperlink" Target="http://www.avant.com" TargetMode="External"/><Relationship Id="rId4913" Type="http://schemas.openxmlformats.org/officeDocument/2006/relationships/hyperlink" Target="http://www.avansera.com" TargetMode="External"/><Relationship Id="rId4916" Type="http://schemas.openxmlformats.org/officeDocument/2006/relationships/hyperlink" Target="http://avantbio.com" TargetMode="External"/><Relationship Id="rId4915" Type="http://schemas.openxmlformats.org/officeDocument/2006/relationships/hyperlink" Target="http://avanthealthcare.com" TargetMode="External"/><Relationship Id="rId4918" Type="http://schemas.openxmlformats.org/officeDocument/2006/relationships/hyperlink" Target="http://avanthagroup.com" TargetMode="External"/><Relationship Id="rId4917" Type="http://schemas.openxmlformats.org/officeDocument/2006/relationships/hyperlink" Target="http://avantelogixx.com" TargetMode="External"/><Relationship Id="rId4919" Type="http://schemas.openxmlformats.org/officeDocument/2006/relationships/hyperlink" Target="http://www.avanti.in" TargetMode="External"/><Relationship Id="rId4943" Type="http://schemas.openxmlformats.org/officeDocument/2006/relationships/hyperlink" Target="http://avegasystems.com" TargetMode="External"/><Relationship Id="rId4942" Type="http://schemas.openxmlformats.org/officeDocument/2006/relationships/hyperlink" Target="http://www.aveeza.com" TargetMode="External"/><Relationship Id="rId4945" Type="http://schemas.openxmlformats.org/officeDocument/2006/relationships/hyperlink" Target="http://www.aveillant.com" TargetMode="External"/><Relationship Id="rId4944" Type="http://schemas.openxmlformats.org/officeDocument/2006/relationships/hyperlink" Target="http://www.avegant.com" TargetMode="External"/><Relationship Id="rId4947" Type="http://schemas.openxmlformats.org/officeDocument/2006/relationships/hyperlink" Target="http://www.avekshaa.com/" TargetMode="External"/><Relationship Id="rId4946" Type="http://schemas.openxmlformats.org/officeDocument/2006/relationships/hyperlink" Target="http://www.aveksa.com" TargetMode="External"/><Relationship Id="rId4949" Type="http://schemas.openxmlformats.org/officeDocument/2006/relationships/hyperlink" Target="http://avelisbiotech.com" TargetMode="External"/><Relationship Id="rId4948" Type="http://schemas.openxmlformats.org/officeDocument/2006/relationships/hyperlink" Target="http://www.avelasbio.com" TargetMode="External"/><Relationship Id="rId4941" Type="http://schemas.openxmlformats.org/officeDocument/2006/relationships/hyperlink" Target="http://www.avedro.com" TargetMode="External"/><Relationship Id="rId4940" Type="http://schemas.openxmlformats.org/officeDocument/2006/relationships/hyperlink" Target="http://www.avectra.com" TargetMode="External"/><Relationship Id="rId4932" Type="http://schemas.openxmlformats.org/officeDocument/2006/relationships/hyperlink" Target="http://www.avaxiabiologics.com" TargetMode="External"/><Relationship Id="rId4931" Type="http://schemas.openxmlformats.org/officeDocument/2006/relationships/hyperlink" Target="http://avatrip.com" TargetMode="External"/><Relationship Id="rId4934" Type="http://schemas.openxmlformats.org/officeDocument/2006/relationships/hyperlink" Target="http://www.avazapp.com" TargetMode="External"/><Relationship Id="rId4933" Type="http://schemas.openxmlformats.org/officeDocument/2006/relationships/hyperlink" Target="http://www.avaya.com" TargetMode="External"/><Relationship Id="rId4936" Type="http://schemas.openxmlformats.org/officeDocument/2006/relationships/hyperlink" Target="http://www.avchem.com/" TargetMode="External"/><Relationship Id="rId4935" Type="http://schemas.openxmlformats.org/officeDocument/2006/relationships/hyperlink" Target="http://avazudsp.net" TargetMode="External"/><Relationship Id="rId4938" Type="http://schemas.openxmlformats.org/officeDocument/2006/relationships/hyperlink" Target="http://www.aveclab.com/" TargetMode="External"/><Relationship Id="rId4937" Type="http://schemas.openxmlformats.org/officeDocument/2006/relationships/hyperlink" Target="http://www.avdirect.nl" TargetMode="External"/><Relationship Id="rId4939" Type="http://schemas.openxmlformats.org/officeDocument/2006/relationships/hyperlink" Target="http://www.avecto.com" TargetMode="External"/><Relationship Id="rId4930" Type="http://schemas.openxmlformats.org/officeDocument/2006/relationships/hyperlink" Target="http://avatech.ir/en/" TargetMode="External"/><Relationship Id="rId42297" Type="http://schemas.openxmlformats.org/officeDocument/2006/relationships/hyperlink" Target="http://pocketfm.com" TargetMode="External"/><Relationship Id="rId42296" Type="http://schemas.openxmlformats.org/officeDocument/2006/relationships/hyperlink" Target="https://pocketderm.com" TargetMode="External"/><Relationship Id="rId42299" Type="http://schemas.openxmlformats.org/officeDocument/2006/relationships/hyperlink" Target="http://insights.pocketgm.com/" TargetMode="External"/><Relationship Id="rId42298" Type="http://schemas.openxmlformats.org/officeDocument/2006/relationships/hyperlink" Target="http://pocketfungames.com" TargetMode="External"/><Relationship Id="rId42293" Type="http://schemas.openxmlformats.org/officeDocument/2006/relationships/hyperlink" Target="http://koudaiv.com/" TargetMode="External"/><Relationship Id="rId42292" Type="http://schemas.openxmlformats.org/officeDocument/2006/relationships/hyperlink" Target="http://www.pockettales.com" TargetMode="External"/><Relationship Id="rId42295" Type="http://schemas.openxmlformats.org/officeDocument/2006/relationships/hyperlink" Target="http://getpocketbook.com" TargetMode="External"/><Relationship Id="rId42294" Type="http://schemas.openxmlformats.org/officeDocument/2006/relationships/hyperlink" Target="https://www.pocketad.in/" TargetMode="External"/><Relationship Id="rId42253" Type="http://schemas.openxmlformats.org/officeDocument/2006/relationships/hyperlink" Target="http://www.plytix.com/" TargetMode="External"/><Relationship Id="rId42252" Type="http://schemas.openxmlformats.org/officeDocument/2006/relationships/hyperlink" Target="http://plynked.com" TargetMode="External"/><Relationship Id="rId42255" Type="http://schemas.openxmlformats.org/officeDocument/2006/relationships/hyperlink" Target="http://www.pmd-solutions.com/" TargetMode="External"/><Relationship Id="rId42254" Type="http://schemas.openxmlformats.org/officeDocument/2006/relationships/hyperlink" Target="http://pmpediatrics.com" TargetMode="External"/><Relationship Id="rId42251" Type="http://schemas.openxmlformats.org/officeDocument/2006/relationships/hyperlink" Target="http://plympton.com" TargetMode="External"/><Relationship Id="rId42250" Type="http://schemas.openxmlformats.org/officeDocument/2006/relationships/hyperlink" Target="http://www.plymouth.ac.uk/" TargetMode="External"/><Relationship Id="rId42257" Type="http://schemas.openxmlformats.org/officeDocument/2006/relationships/hyperlink" Target="http://www.pmedianetwork.com" TargetMode="External"/><Relationship Id="rId42256" Type="http://schemas.openxmlformats.org/officeDocument/2006/relationships/hyperlink" Target="http://www.pmd.com/" TargetMode="External"/><Relationship Id="rId42259" Type="http://schemas.openxmlformats.org/officeDocument/2006/relationships/hyperlink" Target="http://www.pmwtech.com" TargetMode="External"/><Relationship Id="rId42258" Type="http://schemas.openxmlformats.org/officeDocument/2006/relationships/hyperlink" Target="http://www.pmvpharma.com/" TargetMode="External"/><Relationship Id="rId56894" Type="http://schemas.openxmlformats.org/officeDocument/2006/relationships/hyperlink" Target="http://trumpetsearch.com/" TargetMode="External"/><Relationship Id="rId56893" Type="http://schemas.openxmlformats.org/officeDocument/2006/relationships/hyperlink" Target="http://truminim.com" TargetMode="External"/><Relationship Id="rId56896" Type="http://schemas.openxmlformats.org/officeDocument/2006/relationships/hyperlink" Target="http://www.trunity.com" TargetMode="External"/><Relationship Id="rId56895" Type="http://schemas.openxmlformats.org/officeDocument/2006/relationships/hyperlink" Target="http://www.trumpit.co" TargetMode="External"/><Relationship Id="rId56890" Type="http://schemas.openxmlformats.org/officeDocument/2006/relationships/hyperlink" Target="http://www.trumba.com" TargetMode="External"/><Relationship Id="rId56892" Type="http://schemas.openxmlformats.org/officeDocument/2006/relationships/hyperlink" Target="https://www.trumid.com/" TargetMode="External"/><Relationship Id="rId56891" Type="http://schemas.openxmlformats.org/officeDocument/2006/relationships/hyperlink" Target="http://trumedsystems.com" TargetMode="External"/><Relationship Id="rId56898" Type="http://schemas.openxmlformats.org/officeDocument/2006/relationships/hyperlink" Target="http://www.trunkbird.com" TargetMode="External"/><Relationship Id="rId56897" Type="http://schemas.openxmlformats.org/officeDocument/2006/relationships/hyperlink" Target="http://www.trunkarchive.com" TargetMode="External"/><Relationship Id="rId56899" Type="http://schemas.openxmlformats.org/officeDocument/2006/relationships/hyperlink" Target="http://www.trunkbow.com//?cn.html" TargetMode="External"/><Relationship Id="rId4998" Type="http://schemas.openxmlformats.org/officeDocument/2006/relationships/hyperlink" Target="http://avidbank.com" TargetMode="External"/><Relationship Id="rId42264" Type="http://schemas.openxmlformats.org/officeDocument/2006/relationships/hyperlink" Target="http://www.pensqr.com" TargetMode="External"/><Relationship Id="rId4997" Type="http://schemas.openxmlformats.org/officeDocument/2006/relationships/hyperlink" Target="http://www.avidal.net/" TargetMode="External"/><Relationship Id="rId42263" Type="http://schemas.openxmlformats.org/officeDocument/2006/relationships/hyperlink" Target="http://www.pneuron.com" TargetMode="External"/><Relationship Id="rId42266" Type="http://schemas.openxmlformats.org/officeDocument/2006/relationships/hyperlink" Target="http://www.pnptherapeutics.com" TargetMode="External"/><Relationship Id="rId4999" Type="http://schemas.openxmlformats.org/officeDocument/2006/relationships/hyperlink" Target="http://www.avidbiologics.com" TargetMode="External"/><Relationship Id="rId42265" Type="http://schemas.openxmlformats.org/officeDocument/2006/relationships/hyperlink" Target="http://www.pnmsoft.com" TargetMode="External"/><Relationship Id="rId42260" Type="http://schemas.openxmlformats.org/officeDocument/2006/relationships/hyperlink" Target="http://pnainnovations.com/" TargetMode="External"/><Relationship Id="rId42262" Type="http://schemas.openxmlformats.org/officeDocument/2006/relationships/hyperlink" Target="http://www.pneumrx.com" TargetMode="External"/><Relationship Id="rId42261" Type="http://schemas.openxmlformats.org/officeDocument/2006/relationships/hyperlink" Target="http://www.pneumacare.com" TargetMode="External"/><Relationship Id="rId42268" Type="http://schemas.openxmlformats.org/officeDocument/2006/relationships/hyperlink" Target="http://www.po-motion.com" TargetMode="External"/><Relationship Id="rId42267" Type="http://schemas.openxmlformats.org/officeDocument/2006/relationships/hyperlink" Target="http://www.pnyks.com" TargetMode="External"/><Relationship Id="rId42269" Type="http://schemas.openxmlformats.org/officeDocument/2006/relationships/hyperlink" Target="http://anthology.co/" TargetMode="External"/><Relationship Id="rId4990" Type="http://schemas.openxmlformats.org/officeDocument/2006/relationships/hyperlink" Target="http://www.aviary.com" TargetMode="External"/><Relationship Id="rId4992" Type="http://schemas.openxmlformats.org/officeDocument/2006/relationships/hyperlink" Target="http://www.getaviate.com" TargetMode="External"/><Relationship Id="rId4991" Type="http://schemas.openxmlformats.org/officeDocument/2006/relationships/hyperlink" Target="http://www.aviasales.ru" TargetMode="External"/><Relationship Id="rId4994" Type="http://schemas.openxmlformats.org/officeDocument/2006/relationships/hyperlink" Target="http://aviatrix.com/" TargetMode="External"/><Relationship Id="rId4993" Type="http://schemas.openxmlformats.org/officeDocument/2006/relationships/hyperlink" Target="http://www.ablrate.com" TargetMode="External"/><Relationship Id="rId4996" Type="http://schemas.openxmlformats.org/officeDocument/2006/relationships/hyperlink" Target="http://www.avidrp.com" TargetMode="External"/><Relationship Id="rId4995" Type="http://schemas.openxmlformats.org/officeDocument/2006/relationships/hyperlink" Target="http://www.avicode.com" TargetMode="External"/><Relationship Id="rId42275" Type="http://schemas.openxmlformats.org/officeDocument/2006/relationships/hyperlink" Target="http://www.pocits.com" TargetMode="External"/><Relationship Id="rId42274" Type="http://schemas.openxmlformats.org/officeDocument/2006/relationships/hyperlink" Target="http://www.pocared.com/" TargetMode="External"/><Relationship Id="rId42277" Type="http://schemas.openxmlformats.org/officeDocument/2006/relationships/hyperlink" Target="http://getpocket.com" TargetMode="External"/><Relationship Id="rId42276" Type="http://schemas.openxmlformats.org/officeDocument/2006/relationships/hyperlink" Target="http://www.pockee.com" TargetMode="External"/><Relationship Id="rId42271" Type="http://schemas.openxmlformats.org/officeDocument/2006/relationships/hyperlink" Target="http://www.poachit.com" TargetMode="External"/><Relationship Id="rId42270" Type="http://schemas.openxmlformats.org/officeDocument/2006/relationships/hyperlink" Target="http://poachedjobs.com" TargetMode="External"/><Relationship Id="rId42273" Type="http://schemas.openxmlformats.org/officeDocument/2006/relationships/hyperlink" Target="http://pocmedicalsystems.com" TargetMode="External"/><Relationship Id="rId42272" Type="http://schemas.openxmlformats.org/officeDocument/2006/relationships/hyperlink" Target="https://savvy.jobs" TargetMode="External"/><Relationship Id="rId42279" Type="http://schemas.openxmlformats.org/officeDocument/2006/relationships/hyperlink" Target="http://pocketchangecard.com" TargetMode="External"/><Relationship Id="rId42278" Type="http://schemas.openxmlformats.org/officeDocument/2006/relationships/hyperlink" Target="http://rallycause.com" TargetMode="External"/><Relationship Id="rId42280" Type="http://schemas.openxmlformats.org/officeDocument/2006/relationships/hyperlink" Target="http://www.pocket.com" TargetMode="External"/><Relationship Id="rId42286" Type="http://schemas.openxmlformats.org/officeDocument/2006/relationships/hyperlink" Target="https://pocket-concierge.jp//?locale=ja" TargetMode="External"/><Relationship Id="rId42285" Type="http://schemas.openxmlformats.org/officeDocument/2006/relationships/hyperlink" Target="http://www.pockethighstreet.com" TargetMode="External"/><Relationship Id="rId42288" Type="http://schemas.openxmlformats.org/officeDocument/2006/relationships/hyperlink" Target="http://www.playlab.com/" TargetMode="External"/><Relationship Id="rId42287" Type="http://schemas.openxmlformats.org/officeDocument/2006/relationships/hyperlink" Target="http://www.pocketmoneyapp.co" TargetMode="External"/><Relationship Id="rId42282" Type="http://schemas.openxmlformats.org/officeDocument/2006/relationships/hyperlink" Target="http://www.pocketexplorers.com" TargetMode="External"/><Relationship Id="rId42281" Type="http://schemas.openxmlformats.org/officeDocument/2006/relationships/hyperlink" Target="http://pocket-concierge.jp" TargetMode="External"/><Relationship Id="rId42284" Type="http://schemas.openxmlformats.org/officeDocument/2006/relationships/hyperlink" Target="http://www.pocketgui.de" TargetMode="External"/><Relationship Id="rId42283" Type="http://schemas.openxmlformats.org/officeDocument/2006/relationships/hyperlink" Target="http://pocketgems.com" TargetMode="External"/><Relationship Id="rId42289" Type="http://schemas.openxmlformats.org/officeDocument/2006/relationships/hyperlink" Target="http://pocketpoints.com" TargetMode="External"/><Relationship Id="rId42291" Type="http://schemas.openxmlformats.org/officeDocument/2006/relationships/hyperlink" Target="http://pocketsupernova.com/" TargetMode="External"/><Relationship Id="rId42290" Type="http://schemas.openxmlformats.org/officeDocument/2006/relationships/hyperlink" Target="http://www.pocketsocial.co.uk" TargetMode="External"/><Relationship Id="rId42572" Type="http://schemas.openxmlformats.org/officeDocument/2006/relationships/hyperlink" Target="http://www.pose.com" TargetMode="External"/><Relationship Id="rId42571" Type="http://schemas.openxmlformats.org/officeDocument/2006/relationships/hyperlink" Target="http://pose.com" TargetMode="External"/><Relationship Id="rId42574" Type="http://schemas.openxmlformats.org/officeDocument/2006/relationships/hyperlink" Target="http://www.poseidonsaltwatersystems.com" TargetMode="External"/><Relationship Id="rId42573" Type="http://schemas.openxmlformats.org/officeDocument/2006/relationships/hyperlink" Target="http://poseidonfinancial.com" TargetMode="External"/><Relationship Id="rId42570" Type="http://schemas.openxmlformats.org/officeDocument/2006/relationships/hyperlink" Target="http://www.getpose.com" TargetMode="External"/><Relationship Id="rId42579" Type="http://schemas.openxmlformats.org/officeDocument/2006/relationships/hyperlink" Target="http://www.poshvine.com" TargetMode="External"/><Relationship Id="rId42576" Type="http://schemas.openxmlformats.org/officeDocument/2006/relationships/hyperlink" Target="http://www.posheyes.co.uk" TargetMode="External"/><Relationship Id="rId42575" Type="http://schemas.openxmlformats.org/officeDocument/2006/relationships/hyperlink" Target="http://posfinance.ru" TargetMode="External"/><Relationship Id="rId42578" Type="http://schemas.openxmlformats.org/officeDocument/2006/relationships/hyperlink" Target="http://poshmark.com" TargetMode="External"/><Relationship Id="rId42577" Type="http://schemas.openxmlformats.org/officeDocument/2006/relationships/hyperlink" Target="http://poshly.com" TargetMode="External"/><Relationship Id="rId42583" Type="http://schemas.openxmlformats.org/officeDocument/2006/relationships/hyperlink" Target="http://www.posiq.net" TargetMode="External"/><Relationship Id="rId42582" Type="http://schemas.openxmlformats.org/officeDocument/2006/relationships/hyperlink" Target="http://www.posigen.com" TargetMode="External"/><Relationship Id="rId42585" Type="http://schemas.openxmlformats.org/officeDocument/2006/relationships/hyperlink" Target="http://positionly.com" TargetMode="External"/><Relationship Id="rId42584" Type="http://schemas.openxmlformats.org/officeDocument/2006/relationships/hyperlink" Target="http://www.positscience.com" TargetMode="External"/><Relationship Id="rId42581" Type="http://schemas.openxmlformats.org/officeDocument/2006/relationships/hyperlink" Target="http://www.posibl.com" TargetMode="External"/><Relationship Id="rId42580" Type="http://schemas.openxmlformats.org/officeDocument/2006/relationships/hyperlink" Target="http://posiba.com" TargetMode="External"/><Relationship Id="rId42587" Type="http://schemas.openxmlformats.org/officeDocument/2006/relationships/hyperlink" Target="http://www.positivemobilehealth.com" TargetMode="External"/><Relationship Id="rId42586" Type="http://schemas.openxmlformats.org/officeDocument/2006/relationships/hyperlink" Target="http://www.positivenerji.com" TargetMode="External"/><Relationship Id="rId42589" Type="http://schemas.openxmlformats.org/officeDocument/2006/relationships/hyperlink" Target="http://www.tagman.com" TargetMode="External"/><Relationship Id="rId42588" Type="http://schemas.openxmlformats.org/officeDocument/2006/relationships/hyperlink" Target="http://www.positivenetworks.com" TargetMode="External"/><Relationship Id="rId17594" Type="http://schemas.openxmlformats.org/officeDocument/2006/relationships/hyperlink" Target="http://www.entravision.com" TargetMode="External"/><Relationship Id="rId42594" Type="http://schemas.openxmlformats.org/officeDocument/2006/relationships/hyperlink" Target="http://www.lavu.com/ipad-pos" TargetMode="External"/><Relationship Id="rId17593" Type="http://schemas.openxmlformats.org/officeDocument/2006/relationships/hyperlink" Target="http://entratympanic.com" TargetMode="External"/><Relationship Id="rId42593" Type="http://schemas.openxmlformats.org/officeDocument/2006/relationships/hyperlink" Target="http://www.posincorp.com/" TargetMode="External"/><Relationship Id="rId17596" Type="http://schemas.openxmlformats.org/officeDocument/2006/relationships/hyperlink" Target="http://entrecard.com" TargetMode="External"/><Relationship Id="rId42596" Type="http://schemas.openxmlformats.org/officeDocument/2006/relationships/hyperlink" Target="http://pososhok.ru" TargetMode="External"/><Relationship Id="rId17595" Type="http://schemas.openxmlformats.org/officeDocument/2006/relationships/hyperlink" Target="http://entrec.com" TargetMode="External"/><Relationship Id="rId42595" Type="http://schemas.openxmlformats.org/officeDocument/2006/relationships/hyperlink" Target="http://posmetrics.com" TargetMode="External"/><Relationship Id="rId17590" Type="http://schemas.openxmlformats.org/officeDocument/2006/relationships/hyperlink" Target="http://www.entouchcontrols.com" TargetMode="External"/><Relationship Id="rId42590" Type="http://schemas.openxmlformats.org/officeDocument/2006/relationships/hyperlink" Target="http://www.positiveidcorp.com" TargetMode="External"/><Relationship Id="rId17592" Type="http://schemas.openxmlformats.org/officeDocument/2006/relationships/hyperlink" Target="http://www.entrade.co" TargetMode="External"/><Relationship Id="rId42592" Type="http://schemas.openxmlformats.org/officeDocument/2006/relationships/hyperlink" Target="http://positrondynamics.com" TargetMode="External"/><Relationship Id="rId17591" Type="http://schemas.openxmlformats.org/officeDocument/2006/relationships/hyperlink" Target="http://www.entradahealth.com" TargetMode="External"/><Relationship Id="rId42591" Type="http://schemas.openxmlformats.org/officeDocument/2006/relationships/hyperlink" Target="http://www.positron.com" TargetMode="External"/><Relationship Id="rId42598" Type="http://schemas.openxmlformats.org/officeDocument/2006/relationships/hyperlink" Target="http://www.pospulse.com" TargetMode="External"/><Relationship Id="rId42597" Type="http://schemas.openxmlformats.org/officeDocument/2006/relationships/hyperlink" Target="http://pososhok.ru" TargetMode="External"/><Relationship Id="rId42599" Type="http://schemas.openxmlformats.org/officeDocument/2006/relationships/hyperlink" Target="http://www.posse.com" TargetMode="External"/><Relationship Id="rId17587" Type="http://schemas.openxmlformats.org/officeDocument/2006/relationships/hyperlink" Target="http://www.entomopharm.com" TargetMode="External"/><Relationship Id="rId17586" Type="http://schemas.openxmlformats.org/officeDocument/2006/relationships/hyperlink" Target="http://entomo.com" TargetMode="External"/><Relationship Id="rId17589" Type="http://schemas.openxmlformats.org/officeDocument/2006/relationships/hyperlink" Target="http://entopsis.com/" TargetMode="External"/><Relationship Id="rId17588" Type="http://schemas.openxmlformats.org/officeDocument/2006/relationships/hyperlink" Target="http://www.entone.com" TargetMode="External"/><Relationship Id="rId17598" Type="http://schemas.openxmlformats.org/officeDocument/2006/relationships/hyperlink" Target="http://www.entremed.com" TargetMode="External"/><Relationship Id="rId17597" Type="http://schemas.openxmlformats.org/officeDocument/2006/relationships/hyperlink" Target="http://www.entreda.com" TargetMode="External"/><Relationship Id="rId17599" Type="http://schemas.openxmlformats.org/officeDocument/2006/relationships/hyperlink" Target="http://www.entrenar.me" TargetMode="External"/><Relationship Id="rId42530" Type="http://schemas.openxmlformats.org/officeDocument/2006/relationships/hyperlink" Target="http://www.popvox.com" TargetMode="External"/><Relationship Id="rId42536" Type="http://schemas.openxmlformats.org/officeDocument/2006/relationships/hyperlink" Target="http://porouspower.com" TargetMode="External"/><Relationship Id="rId42535" Type="http://schemas.openxmlformats.org/officeDocument/2006/relationships/hyperlink" Target="http://www.pornhub.com/" TargetMode="External"/><Relationship Id="rId42538" Type="http://schemas.openxmlformats.org/officeDocument/2006/relationships/hyperlink" Target="http://portablemedicaltechnology.com" TargetMode="External"/><Relationship Id="rId42537" Type="http://schemas.openxmlformats.org/officeDocument/2006/relationships/hyperlink" Target="http://porphyrio.com" TargetMode="External"/><Relationship Id="rId42532" Type="http://schemas.openxmlformats.org/officeDocument/2006/relationships/hyperlink" Target="http://www.poqcommerce.com" TargetMode="External"/><Relationship Id="rId42531" Type="http://schemas.openxmlformats.org/officeDocument/2006/relationships/hyperlink" Target="http://www.popxo.com/" TargetMode="External"/><Relationship Id="rId42534" Type="http://schemas.openxmlformats.org/officeDocument/2006/relationships/hyperlink" Target="http://www.joinhaven.com" TargetMode="External"/><Relationship Id="rId42533" Type="http://schemas.openxmlformats.org/officeDocument/2006/relationships/hyperlink" Target="http://porch.com" TargetMode="External"/><Relationship Id="rId42539" Type="http://schemas.openxmlformats.org/officeDocument/2006/relationships/hyperlink" Target="http://portablescores.com" TargetMode="External"/><Relationship Id="rId42541" Type="http://schemas.openxmlformats.org/officeDocument/2006/relationships/hyperlink" Target="http://www.portadi.com/" TargetMode="External"/><Relationship Id="rId42540" Type="http://schemas.openxmlformats.org/officeDocument/2006/relationships/hyperlink" Target="http://www.portablezoo.com" TargetMode="External"/><Relationship Id="rId42547" Type="http://schemas.openxmlformats.org/officeDocument/2006/relationships/hyperlink" Target="http://www.portalislc.com" TargetMode="External"/><Relationship Id="rId42546" Type="http://schemas.openxmlformats.org/officeDocument/2006/relationships/hyperlink" Target="http://portalarium.com" TargetMode="External"/><Relationship Id="rId42549" Type="http://schemas.openxmlformats.org/officeDocument/2006/relationships/hyperlink" Target="http://www.portalvu.com" TargetMode="External"/><Relationship Id="rId42548" Type="http://schemas.openxmlformats.org/officeDocument/2006/relationships/hyperlink" Target="http://www.portalplayer.com" TargetMode="External"/><Relationship Id="rId42543" Type="http://schemas.openxmlformats.org/officeDocument/2006/relationships/hyperlink" Target="http://www.portalinstruments.com/" TargetMode="External"/><Relationship Id="rId42542" Type="http://schemas.openxmlformats.org/officeDocument/2006/relationships/hyperlink" Target="http://www.portafare.com" TargetMode="External"/><Relationship Id="rId42545" Type="http://schemas.openxmlformats.org/officeDocument/2006/relationships/hyperlink" Target="http://www.portalsolutions.net" TargetMode="External"/><Relationship Id="rId42544" Type="http://schemas.openxmlformats.org/officeDocument/2006/relationships/hyperlink" Target="http://br.portalprofes.com" TargetMode="External"/><Relationship Id="rId42550" Type="http://schemas.openxmlformats.org/officeDocument/2006/relationships/hyperlink" Target="http://www.portapure.com" TargetMode="External"/><Relationship Id="rId42552" Type="http://schemas.openxmlformats.org/officeDocument/2006/relationships/hyperlink" Target="http://www.portea.com" TargetMode="External"/><Relationship Id="rId42551" Type="http://schemas.openxmlformats.org/officeDocument/2006/relationships/hyperlink" Target="http://www.portbox.com" TargetMode="External"/><Relationship Id="rId42558" Type="http://schemas.openxmlformats.org/officeDocument/2006/relationships/hyperlink" Target="http://www.portfoliomnl.com" TargetMode="External"/><Relationship Id="rId42557" Type="http://schemas.openxmlformats.org/officeDocument/2006/relationships/hyperlink" Target="https://www.portfolia.com/" TargetMode="External"/><Relationship Id="rId42559" Type="http://schemas.openxmlformats.org/officeDocument/2006/relationships/hyperlink" Target="https://portfolium.com" TargetMode="External"/><Relationship Id="rId42554" Type="http://schemas.openxmlformats.org/officeDocument/2006/relationships/hyperlink" Target="http://www.portentio.com/" TargetMode="External"/><Relationship Id="rId42553" Type="http://schemas.openxmlformats.org/officeDocument/2006/relationships/hyperlink" Target="http://portent.io" TargetMode="External"/><Relationship Id="rId42556" Type="http://schemas.openxmlformats.org/officeDocument/2006/relationships/hyperlink" Target="http://www.portero.com" TargetMode="External"/><Relationship Id="rId42555" Type="http://schemas.openxmlformats.org/officeDocument/2006/relationships/hyperlink" Target="http://porterandsail.com" TargetMode="External"/><Relationship Id="rId42561" Type="http://schemas.openxmlformats.org/officeDocument/2006/relationships/hyperlink" Target="http://www.porticosys.com" TargetMode="External"/><Relationship Id="rId42560" Type="http://schemas.openxmlformats.org/officeDocument/2006/relationships/hyperlink" Target="http://www.porticolearning.com/index.htm" TargetMode="External"/><Relationship Id="rId42563" Type="http://schemas.openxmlformats.org/officeDocument/2006/relationships/hyperlink" Target="http://www.portland-software.com" TargetMode="External"/><Relationship Id="rId42562" Type="http://schemas.openxmlformats.org/officeDocument/2006/relationships/hyperlink" Target="http://www.porticor.com" TargetMode="External"/><Relationship Id="rId42569" Type="http://schemas.openxmlformats.org/officeDocument/2006/relationships/hyperlink" Target="http://www.posoncloud.com" TargetMode="External"/><Relationship Id="rId42568" Type="http://schemas.openxmlformats.org/officeDocument/2006/relationships/hyperlink" Target="http://portworx.com/index.html" TargetMode="External"/><Relationship Id="rId42565" Type="http://schemas.openxmlformats.org/officeDocument/2006/relationships/hyperlink" Target="http://www.portr.com" TargetMode="External"/><Relationship Id="rId42564" Type="http://schemas.openxmlformats.org/officeDocument/2006/relationships/hyperlink" Target="http://www.portola.com" TargetMode="External"/><Relationship Id="rId42567" Type="http://schemas.openxmlformats.org/officeDocument/2006/relationships/hyperlink" Target="http://www.portware.com" TargetMode="External"/><Relationship Id="rId42566" Type="http://schemas.openxmlformats.org/officeDocument/2006/relationships/hyperlink" Target="http://prasc.com" TargetMode="External"/><Relationship Id="rId17530" Type="http://schemas.openxmlformats.org/officeDocument/2006/relationships/hyperlink" Target="http://www.enstage.com" TargetMode="External"/><Relationship Id="rId17529" Type="http://schemas.openxmlformats.org/officeDocument/2006/relationships/hyperlink" Target="http://www.enspheresolutions.com" TargetMode="External"/><Relationship Id="rId17528" Type="http://schemas.openxmlformats.org/officeDocument/2006/relationships/hyperlink" Target="http://www.ensolve.com" TargetMode="External"/><Relationship Id="rId17525" Type="http://schemas.openxmlformats.org/officeDocument/2006/relationships/hyperlink" Target="http://ensocare.com" TargetMode="External"/><Relationship Id="rId17524" Type="http://schemas.openxmlformats.org/officeDocument/2006/relationships/hyperlink" Target="http://www.detego.com" TargetMode="External"/><Relationship Id="rId17527" Type="http://schemas.openxmlformats.org/officeDocument/2006/relationships/hyperlink" Target="http://www.ensolinc.com/" TargetMode="External"/><Relationship Id="rId17526" Type="http://schemas.openxmlformats.org/officeDocument/2006/relationships/hyperlink" Target="http://www.ensogo.com" TargetMode="External"/><Relationship Id="rId17521" Type="http://schemas.openxmlformats.org/officeDocument/2006/relationships/hyperlink" Target="http://www.ensighten.com/" TargetMode="External"/><Relationship Id="rId17520" Type="http://schemas.openxmlformats.org/officeDocument/2006/relationships/hyperlink" Target="http://ensightapps.com" TargetMode="External"/><Relationship Id="rId17523" Type="http://schemas.openxmlformats.org/officeDocument/2006/relationships/hyperlink" Target="http://enso.fm" TargetMode="External"/><Relationship Id="rId17522" Type="http://schemas.openxmlformats.org/officeDocument/2006/relationships/hyperlink" Target="https://www.ensilo.com/" TargetMode="External"/><Relationship Id="rId17541" Type="http://schemas.openxmlformats.org/officeDocument/2006/relationships/hyperlink" Target="http://getyounity.com" TargetMode="External"/><Relationship Id="rId17540" Type="http://schemas.openxmlformats.org/officeDocument/2006/relationships/hyperlink" Target="https://www.entaire.com/" TargetMode="External"/><Relationship Id="rId42503" Type="http://schemas.openxmlformats.org/officeDocument/2006/relationships/hyperlink" Target="http://www.poppin.com" TargetMode="External"/><Relationship Id="rId42502" Type="http://schemas.openxmlformats.org/officeDocument/2006/relationships/hyperlink" Target="http://www.poppermost.se" TargetMode="External"/><Relationship Id="rId42505" Type="http://schemas.openxmlformats.org/officeDocument/2006/relationships/hyperlink" Target="http://www.pownowapp.com" TargetMode="External"/><Relationship Id="rId42504" Type="http://schemas.openxmlformats.org/officeDocument/2006/relationships/hyperlink" Target="http://www.popplaces.com" TargetMode="External"/><Relationship Id="rId42501" Type="http://schemas.openxmlformats.org/officeDocument/2006/relationships/hyperlink" Target="http://www.wepopp.com" TargetMode="External"/><Relationship Id="rId42500" Type="http://schemas.openxmlformats.org/officeDocument/2006/relationships/hyperlink" Target="http://www.popjax.com" TargetMode="External"/><Relationship Id="rId42507" Type="http://schemas.openxmlformats.org/officeDocument/2006/relationships/hyperlink" Target="http://www.popsww.com" TargetMode="External"/><Relationship Id="rId17539" Type="http://schemas.openxmlformats.org/officeDocument/2006/relationships/hyperlink" Target="http://www.ent-surgical.com" TargetMode="External"/><Relationship Id="rId42506" Type="http://schemas.openxmlformats.org/officeDocument/2006/relationships/hyperlink" Target="http://www.poprageous.com/" TargetMode="External"/><Relationship Id="rId42509" Type="http://schemas.openxmlformats.org/officeDocument/2006/relationships/hyperlink" Target="http://popset.com" TargetMode="External"/><Relationship Id="rId42508" Type="http://schemas.openxmlformats.org/officeDocument/2006/relationships/hyperlink" Target="http://popseal.com" TargetMode="External"/><Relationship Id="rId17536" Type="http://schemas.openxmlformats.org/officeDocument/2006/relationships/hyperlink" Target="http://www.ensyn.com" TargetMode="External"/><Relationship Id="rId17535" Type="http://schemas.openxmlformats.org/officeDocument/2006/relationships/hyperlink" Target="http://www.ensygnia.com" TargetMode="External"/><Relationship Id="rId17538" Type="http://schemas.openxmlformats.org/officeDocument/2006/relationships/hyperlink" Target="http://entbiotechsolutions.com" TargetMode="External"/><Relationship Id="rId17537" Type="http://schemas.openxmlformats.org/officeDocument/2006/relationships/hyperlink" Target="http://www.ensysce.com" TargetMode="External"/><Relationship Id="rId17532" Type="http://schemas.openxmlformats.org/officeDocument/2006/relationships/hyperlink" Target="http://www.enstratius.com" TargetMode="External"/><Relationship Id="rId17531" Type="http://schemas.openxmlformats.org/officeDocument/2006/relationships/hyperlink" Target="http://www.enstorageinc.com" TargetMode="External"/><Relationship Id="rId17534" Type="http://schemas.openxmlformats.org/officeDocument/2006/relationships/hyperlink" Target="http://www.enswer.net" TargetMode="External"/><Relationship Id="rId17533" Type="http://schemas.openxmlformats.org/officeDocument/2006/relationships/hyperlink" Target="http://www.toovia.com/c3/home" TargetMode="External"/><Relationship Id="rId42514" Type="http://schemas.openxmlformats.org/officeDocument/2006/relationships/hyperlink" Target="http://poptip.com" TargetMode="External"/><Relationship Id="rId42513" Type="http://schemas.openxmlformats.org/officeDocument/2006/relationships/hyperlink" Target="http://www.poptent.com" TargetMode="External"/><Relationship Id="rId42516" Type="http://schemas.openxmlformats.org/officeDocument/2006/relationships/hyperlink" Target="http://www.popularpays.com" TargetMode="External"/><Relationship Id="rId42515" Type="http://schemas.openxmlformats.org/officeDocument/2006/relationships/hyperlink" Target="http://www.poptop.uk.com" TargetMode="External"/><Relationship Id="rId42510" Type="http://schemas.openxmlformats.org/officeDocument/2006/relationships/hyperlink" Target="http://www.popslate.com/" TargetMode="External"/><Relationship Id="rId42512" Type="http://schemas.openxmlformats.org/officeDocument/2006/relationships/hyperlink" Target="http://www.poptank.com" TargetMode="External"/><Relationship Id="rId42511" Type="http://schemas.openxmlformats.org/officeDocument/2006/relationships/hyperlink" Target="http://www.joinpoptalk.com" TargetMode="External"/><Relationship Id="rId17507" Type="http://schemas.openxmlformats.org/officeDocument/2006/relationships/hyperlink" Target="http://getenrichinapp.com" TargetMode="External"/><Relationship Id="rId42518" Type="http://schemas.openxmlformats.org/officeDocument/2006/relationships/hyperlink" Target="http://popularo.com" TargetMode="External"/><Relationship Id="rId17506" Type="http://schemas.openxmlformats.org/officeDocument/2006/relationships/hyperlink" Target="http://www.enreach.me" TargetMode="External"/><Relationship Id="rId42517" Type="http://schemas.openxmlformats.org/officeDocument/2006/relationships/hyperlink" Target="http://www.popularmedia.com" TargetMode="External"/><Relationship Id="rId17509" Type="http://schemas.openxmlformats.org/officeDocument/2006/relationships/hyperlink" Target="http://www.enroutecorp.com" TargetMode="External"/><Relationship Id="rId17508" Type="http://schemas.openxmlformats.org/officeDocument/2006/relationships/hyperlink" Target="http://www.enrou.co" TargetMode="External"/><Relationship Id="rId42519" Type="http://schemas.openxmlformats.org/officeDocument/2006/relationships/hyperlink" Target="http://populationdiagnostics.com" TargetMode="External"/><Relationship Id="rId17503" Type="http://schemas.openxmlformats.org/officeDocument/2006/relationships/hyperlink" Target="http://www.enprise.com" TargetMode="External"/><Relationship Id="rId17502" Type="http://schemas.openxmlformats.org/officeDocument/2006/relationships/hyperlink" Target="http://advertising.nokia.com" TargetMode="External"/><Relationship Id="rId17505" Type="http://schemas.openxmlformats.org/officeDocument/2006/relationships/hyperlink" Target="http://www.enquiro.com" TargetMode="External"/><Relationship Id="rId17504" Type="http://schemas.openxmlformats.org/officeDocument/2006/relationships/hyperlink" Target="http://www.comqi.com" TargetMode="External"/><Relationship Id="rId17501" Type="http://schemas.openxmlformats.org/officeDocument/2006/relationships/hyperlink" Target="http://www.enplug.com" TargetMode="External"/><Relationship Id="rId17500" Type="http://schemas.openxmlformats.org/officeDocument/2006/relationships/hyperlink" Target="http://www.enpirion.com" TargetMode="External"/><Relationship Id="rId42525" Type="http://schemas.openxmlformats.org/officeDocument/2006/relationships/hyperlink" Target="http://populygames.com" TargetMode="External"/><Relationship Id="rId42524" Type="http://schemas.openxmlformats.org/officeDocument/2006/relationships/hyperlink" Target="http://populus.org" TargetMode="External"/><Relationship Id="rId42527" Type="http://schemas.openxmlformats.org/officeDocument/2006/relationships/hyperlink" Target="http://www.popupleasing.com" TargetMode="External"/><Relationship Id="rId42526" Type="http://schemas.openxmlformats.org/officeDocument/2006/relationships/hyperlink" Target="http://www.popupapp.co" TargetMode="External"/><Relationship Id="rId42521" Type="http://schemas.openxmlformats.org/officeDocument/2006/relationships/hyperlink" Target="http://www.populis.com" TargetMode="External"/><Relationship Id="rId42520" Type="http://schemas.openxmlformats.org/officeDocument/2006/relationships/hyperlink" Target="http://www.populationgeneticstechnologies.com" TargetMode="External"/><Relationship Id="rId42523" Type="http://schemas.openxmlformats.org/officeDocument/2006/relationships/hyperlink" Target="http://populus.org" TargetMode="External"/><Relationship Id="rId42522" Type="http://schemas.openxmlformats.org/officeDocument/2006/relationships/hyperlink" Target="http://populr.me" TargetMode="External"/><Relationship Id="rId17518" Type="http://schemas.openxmlformats.org/officeDocument/2006/relationships/hyperlink" Target="http://www.enshape.de/" TargetMode="External"/><Relationship Id="rId42529" Type="http://schemas.openxmlformats.org/officeDocument/2006/relationships/hyperlink" Target="http://www.popupsters.com" TargetMode="External"/><Relationship Id="rId17517" Type="http://schemas.openxmlformats.org/officeDocument/2006/relationships/hyperlink" Target="http://www.enservio.com" TargetMode="External"/><Relationship Id="rId42528" Type="http://schemas.openxmlformats.org/officeDocument/2006/relationships/hyperlink" Target="http://www.popupplaytoy.com" TargetMode="External"/><Relationship Id="rId17519" Type="http://schemas.openxmlformats.org/officeDocument/2006/relationships/hyperlink" Target="http://ensibuuko.com/" TargetMode="External"/><Relationship Id="rId17514" Type="http://schemas.openxmlformats.org/officeDocument/2006/relationships/hyperlink" Target="http://www.ensenda.com" TargetMode="External"/><Relationship Id="rId17513" Type="http://schemas.openxmlformats.org/officeDocument/2006/relationships/hyperlink" Target="http://ensembli.com" TargetMode="External"/><Relationship Id="rId17516" Type="http://schemas.openxmlformats.org/officeDocument/2006/relationships/hyperlink" Target="http://www.enservco.com/" TargetMode="External"/><Relationship Id="rId17515" Type="http://schemas.openxmlformats.org/officeDocument/2006/relationships/hyperlink" Target="http://www.ensequence.com" TargetMode="External"/><Relationship Id="rId17510" Type="http://schemas.openxmlformats.org/officeDocument/2006/relationships/hyperlink" Target="http://ensa.com" TargetMode="External"/><Relationship Id="rId17512" Type="http://schemas.openxmlformats.org/officeDocument/2006/relationships/hyperlink" Target="http://www.ensemblediscovery.com" TargetMode="External"/><Relationship Id="rId17511" Type="http://schemas.openxmlformats.org/officeDocument/2006/relationships/hyperlink" Target="http://deadondemand.com" TargetMode="External"/><Relationship Id="rId17572" Type="http://schemas.openxmlformats.org/officeDocument/2006/relationships/hyperlink" Target="http://www.entmediaworks.com" TargetMode="External"/><Relationship Id="rId17571" Type="http://schemas.openxmlformats.org/officeDocument/2006/relationships/hyperlink" Target="http://www.musicmagpie.co.uk/" TargetMode="External"/><Relationship Id="rId17574" Type="http://schemas.openxmlformats.org/officeDocument/2006/relationships/hyperlink" Target="http://www.entheos.com" TargetMode="External"/><Relationship Id="rId17573" Type="http://schemas.openxmlformats.org/officeDocument/2006/relationships/hyperlink" Target="http://enteye.com" TargetMode="External"/><Relationship Id="rId17570" Type="http://schemas.openxmlformats.org/officeDocument/2006/relationships/hyperlink" Target="http://www.english-attack.com" TargetMode="External"/><Relationship Id="rId17569" Type="http://schemas.openxmlformats.org/officeDocument/2006/relationships/hyperlink" Target="http://www.encr.com/" TargetMode="External"/><Relationship Id="rId17568" Type="http://schemas.openxmlformats.org/officeDocument/2006/relationships/hyperlink" Target="http://www.entertainmentcruises.com/" TargetMode="External"/><Relationship Id="rId17565" Type="http://schemas.openxmlformats.org/officeDocument/2006/relationships/hyperlink" Target="http://enterrafeed.com" TargetMode="External"/><Relationship Id="rId17564" Type="http://schemas.openxmlformats.org/officeDocument/2006/relationships/hyperlink" Target="http://www.enterprisedb.com" TargetMode="External"/><Relationship Id="rId17567" Type="http://schemas.openxmlformats.org/officeDocument/2006/relationships/hyperlink" Target="http://www.enterslice.com" TargetMode="External"/><Relationship Id="rId17566" Type="http://schemas.openxmlformats.org/officeDocument/2006/relationships/hyperlink" Target="http://www.enterrasolutions.com" TargetMode="External"/><Relationship Id="rId17583" Type="http://schemas.openxmlformats.org/officeDocument/2006/relationships/hyperlink" Target="http://entitlebooks.com" TargetMode="External"/><Relationship Id="rId17582" Type="http://schemas.openxmlformats.org/officeDocument/2006/relationships/hyperlink" Target="http://entire.ly" TargetMode="External"/><Relationship Id="rId17585" Type="http://schemas.openxmlformats.org/officeDocument/2006/relationships/hyperlink" Target="http://www.entomed.se/" TargetMode="External"/><Relationship Id="rId17584" Type="http://schemas.openxmlformats.org/officeDocument/2006/relationships/hyperlink" Target="https://ento.com" TargetMode="External"/><Relationship Id="rId17581" Type="http://schemas.openxmlformats.org/officeDocument/2006/relationships/hyperlink" Target="http://www.entigral.com" TargetMode="External"/><Relationship Id="rId17580" Type="http://schemas.openxmlformats.org/officeDocument/2006/relationships/hyperlink" Target="http://www.entigo.com/" TargetMode="External"/><Relationship Id="rId17579" Type="http://schemas.openxmlformats.org/officeDocument/2006/relationships/hyperlink" Target="http://www.enticelabs.com" TargetMode="External"/><Relationship Id="rId17576" Type="http://schemas.openxmlformats.org/officeDocument/2006/relationships/hyperlink" Target="http://enthuse.com" TargetMode="External"/><Relationship Id="rId17575" Type="http://schemas.openxmlformats.org/officeDocument/2006/relationships/hyperlink" Target="http://www.enthrill.com/" TargetMode="External"/><Relationship Id="rId17578" Type="http://schemas.openxmlformats.org/officeDocument/2006/relationships/hyperlink" Target="http://www.entic.com" TargetMode="External"/><Relationship Id="rId17577" Type="http://schemas.openxmlformats.org/officeDocument/2006/relationships/hyperlink" Target="http://entiabio.com" TargetMode="External"/><Relationship Id="rId17550" Type="http://schemas.openxmlformats.org/officeDocument/2006/relationships/hyperlink" Target="http://entelios.de/entelios/" TargetMode="External"/><Relationship Id="rId17552" Type="http://schemas.openxmlformats.org/officeDocument/2006/relationships/hyperlink" Target="http://www.entellusmedical.com" TargetMode="External"/><Relationship Id="rId17551" Type="http://schemas.openxmlformats.org/officeDocument/2006/relationships/hyperlink" Target="http://entelligo.com/" TargetMode="External"/><Relationship Id="rId17547" Type="http://schemas.openxmlformats.org/officeDocument/2006/relationships/hyperlink" Target="http://www.entegreat.com" TargetMode="External"/><Relationship Id="rId17546" Type="http://schemas.openxmlformats.org/officeDocument/2006/relationships/hyperlink" Target="http://entegratec.com" TargetMode="External"/><Relationship Id="rId17549" Type="http://schemas.openxmlformats.org/officeDocument/2006/relationships/hyperlink" Target="http://www.entelec.be" TargetMode="External"/><Relationship Id="rId17548" Type="http://schemas.openxmlformats.org/officeDocument/2006/relationships/hyperlink" Target="http://entegrion.com" TargetMode="External"/><Relationship Id="rId17543" Type="http://schemas.openxmlformats.org/officeDocument/2006/relationships/hyperlink" Target="http://entasso.com" TargetMode="External"/><Relationship Id="rId17542" Type="http://schemas.openxmlformats.org/officeDocument/2006/relationships/hyperlink" Target="http://entangled.ventures" TargetMode="External"/><Relationship Id="rId17545" Type="http://schemas.openxmlformats.org/officeDocument/2006/relationships/hyperlink" Target="http://www.entefy.com" TargetMode="External"/><Relationship Id="rId17544" Type="http://schemas.openxmlformats.org/officeDocument/2006/relationships/hyperlink" Target="http://www.entechsolar.com" TargetMode="External"/><Relationship Id="rId17561" Type="http://schemas.openxmlformats.org/officeDocument/2006/relationships/hyperlink" Target="https://epsfamily.com/" TargetMode="External"/><Relationship Id="rId17560" Type="http://schemas.openxmlformats.org/officeDocument/2006/relationships/hyperlink" Target="http://www.enterprisedatasafe.net" TargetMode="External"/><Relationship Id="rId17563" Type="http://schemas.openxmlformats.org/officeDocument/2006/relationships/hyperlink" Target="http://www.enterpriseactivities.com/" TargetMode="External"/><Relationship Id="rId17562" Type="http://schemas.openxmlformats.org/officeDocument/2006/relationships/hyperlink" Target="http://www.enterprisetherapeutics.com/" TargetMode="External"/><Relationship Id="rId17558" Type="http://schemas.openxmlformats.org/officeDocument/2006/relationships/hyperlink" Target="http://enteromedics.com" TargetMode="External"/><Relationship Id="rId17557" Type="http://schemas.openxmlformats.org/officeDocument/2006/relationships/hyperlink" Target="http://www.enterome.com" TargetMode="External"/><Relationship Id="rId17559" Type="http://schemas.openxmlformats.org/officeDocument/2006/relationships/hyperlink" Target="http://ecmmanagement.com" TargetMode="External"/><Relationship Id="rId17554" Type="http://schemas.openxmlformats.org/officeDocument/2006/relationships/hyperlink" Target="http://www.entelos.com" TargetMode="External"/><Relationship Id="rId17553" Type="http://schemas.openxmlformats.org/officeDocument/2006/relationships/hyperlink" Target="http://www.entelo.com" TargetMode="External"/><Relationship Id="rId17556" Type="http://schemas.openxmlformats.org/officeDocument/2006/relationships/hyperlink" Target="http://entermedia.ru" TargetMode="External"/><Relationship Id="rId17555" Type="http://schemas.openxmlformats.org/officeDocument/2006/relationships/hyperlink" Target="http://www.hostedatandvoice.com/" TargetMode="External"/><Relationship Id="rId17609" Type="http://schemas.openxmlformats.org/officeDocument/2006/relationships/hyperlink" Target="http://www.entrustet.com" TargetMode="External"/><Relationship Id="rId17606" Type="http://schemas.openxmlformats.org/officeDocument/2006/relationships/hyperlink" Target="http://www.entropic.com" TargetMode="External"/><Relationship Id="rId17605" Type="http://schemas.openxmlformats.org/officeDocument/2006/relationships/hyperlink" Target="http://www.entrisphere.com" TargetMode="External"/><Relationship Id="rId17608" Type="http://schemas.openxmlformats.org/officeDocument/2006/relationships/hyperlink" Target="http://www.entropysoft.net" TargetMode="External"/><Relationship Id="rId17607" Type="http://schemas.openxmlformats.org/officeDocument/2006/relationships/hyperlink" Target="http://www.entropix.com" TargetMode="External"/><Relationship Id="rId17602" Type="http://schemas.openxmlformats.org/officeDocument/2006/relationships/hyperlink" Target="http://www.facebook.com/emergemarkets" TargetMode="External"/><Relationship Id="rId17601" Type="http://schemas.openxmlformats.org/officeDocument/2006/relationships/hyperlink" Target="http://www.joinef.com" TargetMode="External"/><Relationship Id="rId17604" Type="http://schemas.openxmlformats.org/officeDocument/2006/relationships/hyperlink" Target="http://entriguesurgical.com" TargetMode="External"/><Relationship Id="rId17603" Type="http://schemas.openxmlformats.org/officeDocument/2006/relationships/hyperlink" Target="http://cccneb.edu" TargetMode="External"/><Relationship Id="rId17600" Type="http://schemas.openxmlformats.org/officeDocument/2006/relationships/hyperlink" Target="http://www.entrenaya.com" TargetMode="External"/><Relationship Id="rId17617" Type="http://schemas.openxmlformats.org/officeDocument/2006/relationships/hyperlink" Target="http://enuygun.com" TargetMode="External"/><Relationship Id="rId17616" Type="http://schemas.openxmlformats.org/officeDocument/2006/relationships/hyperlink" Target="http://enuvis.com/" TargetMode="External"/><Relationship Id="rId17619" Type="http://schemas.openxmlformats.org/officeDocument/2006/relationships/hyperlink" Target="http://enval.com" TargetMode="External"/><Relationship Id="rId17618" Type="http://schemas.openxmlformats.org/officeDocument/2006/relationships/hyperlink" Target="http://enuygun.com" TargetMode="External"/><Relationship Id="rId17613" Type="http://schemas.openxmlformats.org/officeDocument/2006/relationships/hyperlink" Target="http://enumeral.com" TargetMode="External"/><Relationship Id="rId17612" Type="http://schemas.openxmlformats.org/officeDocument/2006/relationships/hyperlink" Target="http://www.entytle.com" TargetMode="External"/><Relationship Id="rId17615" Type="http://schemas.openxmlformats.org/officeDocument/2006/relationships/hyperlink" Target="http://www.enutrition.com" TargetMode="External"/><Relationship Id="rId17614" Type="http://schemas.openxmlformats.org/officeDocument/2006/relationships/hyperlink" Target="http://www.enure.com" TargetMode="External"/><Relationship Id="rId17611" Type="http://schemas.openxmlformats.org/officeDocument/2006/relationships/hyperlink" Target="http://entvantagedx.com/" TargetMode="External"/><Relationship Id="rId17610" Type="http://schemas.openxmlformats.org/officeDocument/2006/relationships/hyperlink" Target="http://entuity.com/" TargetMode="External"/><Relationship Id="rId17495" Type="http://schemas.openxmlformats.org/officeDocument/2006/relationships/hyperlink" Target="http://www.enovexcorp.com" TargetMode="External"/><Relationship Id="rId42451" Type="http://schemas.openxmlformats.org/officeDocument/2006/relationships/hyperlink" Target="http://www.pomelofashion.com/en/" TargetMode="External"/><Relationship Id="rId17494" Type="http://schemas.openxmlformats.org/officeDocument/2006/relationships/hyperlink" Target="http://enovance.com/en" TargetMode="External"/><Relationship Id="rId42450" Type="http://schemas.openxmlformats.org/officeDocument/2006/relationships/hyperlink" Target="https://www.pomello.com/" TargetMode="External"/><Relationship Id="rId17497" Type="http://schemas.openxmlformats.org/officeDocument/2006/relationships/hyperlink" Target="http://www.enow.com" TargetMode="External"/><Relationship Id="rId42453" Type="http://schemas.openxmlformats.org/officeDocument/2006/relationships/hyperlink" Target="http://pommtree.com" TargetMode="External"/><Relationship Id="rId17496" Type="http://schemas.openxmlformats.org/officeDocument/2006/relationships/hyperlink" Target="http://enovix.com" TargetMode="External"/><Relationship Id="rId42452" Type="http://schemas.openxmlformats.org/officeDocument/2006/relationships/hyperlink" Target="http://www.pommedeterra.es/" TargetMode="External"/><Relationship Id="rId17491" Type="http://schemas.openxmlformats.org/officeDocument/2006/relationships/hyperlink" Target="http://enosix.com/" TargetMode="External"/><Relationship Id="rId17490" Type="http://schemas.openxmlformats.org/officeDocument/2006/relationships/hyperlink" Target="https://www.enoron.com/" TargetMode="External"/><Relationship Id="rId17493" Type="http://schemas.openxmlformats.org/officeDocument/2006/relationships/hyperlink" Target="http://www.enovalys.com/" TargetMode="External"/><Relationship Id="rId17492" Type="http://schemas.openxmlformats.org/officeDocument/2006/relationships/hyperlink" Target="http://www.enovasystems.com" TargetMode="External"/><Relationship Id="rId42459" Type="http://schemas.openxmlformats.org/officeDocument/2006/relationships/hyperlink" Target="http://www.ponfac.com.br/" TargetMode="External"/><Relationship Id="rId42458" Type="http://schemas.openxmlformats.org/officeDocument/2006/relationships/hyperlink" Target="http://pondera.me" TargetMode="External"/><Relationship Id="rId42455" Type="http://schemas.openxmlformats.org/officeDocument/2006/relationships/hyperlink" Target="http://www.pondbiofuels.com" TargetMode="External"/><Relationship Id="rId42454" Type="http://schemas.openxmlformats.org/officeDocument/2006/relationships/hyperlink" Target="http://pomogatel.ru/" TargetMode="External"/><Relationship Id="rId42457" Type="http://schemas.openxmlformats.org/officeDocument/2006/relationships/hyperlink" Target="http://www.pond5.com" TargetMode="External"/><Relationship Id="rId42456" Type="http://schemas.openxmlformats.org/officeDocument/2006/relationships/hyperlink" Target="http://www.ponddeshpande.ca/" TargetMode="External"/><Relationship Id="rId17488" Type="http://schemas.openxmlformats.org/officeDocument/2006/relationships/hyperlink" Target="http://enolyse.com/" TargetMode="External"/><Relationship Id="rId17487" Type="http://schemas.openxmlformats.org/officeDocument/2006/relationships/hyperlink" Target="http://www.enohm.com/" TargetMode="External"/><Relationship Id="rId17489" Type="http://schemas.openxmlformats.org/officeDocument/2006/relationships/hyperlink" Target="http://www.enomaly.com" TargetMode="External"/><Relationship Id="rId42462" Type="http://schemas.openxmlformats.org/officeDocument/2006/relationships/hyperlink" Target="http://corp.pongr.com" TargetMode="External"/><Relationship Id="rId42461" Type="http://schemas.openxmlformats.org/officeDocument/2006/relationships/hyperlink" Target="http://www.pongoresume.com" TargetMode="External"/><Relationship Id="rId42464" Type="http://schemas.openxmlformats.org/officeDocument/2006/relationships/hyperlink" Target="http://www.ponomusic.com/" TargetMode="External"/><Relationship Id="rId42463" Type="http://schemas.openxmlformats.org/officeDocument/2006/relationships/hyperlink" Target="http://ponopharma.com" TargetMode="External"/><Relationship Id="rId42460" Type="http://schemas.openxmlformats.org/officeDocument/2006/relationships/hyperlink" Target="http://www.pongcase.com/" TargetMode="External"/><Relationship Id="rId42469" Type="http://schemas.openxmlformats.org/officeDocument/2006/relationships/hyperlink" Target="http://www.pontamedia.com" TargetMode="External"/><Relationship Id="rId42466" Type="http://schemas.openxmlformats.org/officeDocument/2006/relationships/hyperlink" Target="http://ponominalu.ru" TargetMode="External"/><Relationship Id="rId42465" Type="http://schemas.openxmlformats.org/officeDocument/2006/relationships/hyperlink" Target="http://www.ponoko.com" TargetMode="External"/><Relationship Id="rId42468" Type="http://schemas.openxmlformats.org/officeDocument/2006/relationships/hyperlink" Target="http://www.starlogic.io" TargetMode="External"/><Relationship Id="rId42467" Type="http://schemas.openxmlformats.org/officeDocument/2006/relationships/hyperlink" Target="http://ponominalu.ru" TargetMode="External"/><Relationship Id="rId17499" Type="http://schemas.openxmlformats.org/officeDocument/2006/relationships/hyperlink" Target="http://www.enphaseenergy.com" TargetMode="External"/><Relationship Id="rId17498" Type="http://schemas.openxmlformats.org/officeDocument/2006/relationships/hyperlink" Target="http://www.enoware.de/" TargetMode="External"/><Relationship Id="rId17473" Type="http://schemas.openxmlformats.org/officeDocument/2006/relationships/hyperlink" Target="http://www.springbox.com" TargetMode="External"/><Relationship Id="rId42473" Type="http://schemas.openxmlformats.org/officeDocument/2006/relationships/hyperlink" Target="http://ponyzero.com" TargetMode="External"/><Relationship Id="rId17472" Type="http://schemas.openxmlformats.org/officeDocument/2006/relationships/hyperlink" Target="http://www.enlitic.com/" TargetMode="External"/><Relationship Id="rId42472" Type="http://schemas.openxmlformats.org/officeDocument/2006/relationships/hyperlink" Target="http://ponup.com" TargetMode="External"/><Relationship Id="rId17475" Type="http://schemas.openxmlformats.org/officeDocument/2006/relationships/hyperlink" Target="http://www.enlyton.com" TargetMode="External"/><Relationship Id="rId42475" Type="http://schemas.openxmlformats.org/officeDocument/2006/relationships/hyperlink" Target="http://poolmyride.com" TargetMode="External"/><Relationship Id="rId17474" Type="http://schemas.openxmlformats.org/officeDocument/2006/relationships/hyperlink" Target="http://enlivexpharm.com" TargetMode="External"/><Relationship Id="rId42474" Type="http://schemas.openxmlformats.org/officeDocument/2006/relationships/hyperlink" Target="http://www.poochpal.com" TargetMode="External"/><Relationship Id="rId17471" Type="http://schemas.openxmlformats.org/officeDocument/2006/relationships/hyperlink" Target="http://www.enlinkgeoenergy.com" TargetMode="External"/><Relationship Id="rId42471" Type="http://schemas.openxmlformats.org/officeDocument/2006/relationships/hyperlink" Target="http://www.pontis.com" TargetMode="External"/><Relationship Id="rId17470" Type="http://schemas.openxmlformats.org/officeDocument/2006/relationships/hyperlink" Target="http://enliken.com" TargetMode="External"/><Relationship Id="rId42470" Type="http://schemas.openxmlformats.org/officeDocument/2006/relationships/hyperlink" Target="http://www.crossboardmobile.com" TargetMode="External"/><Relationship Id="rId42477" Type="http://schemas.openxmlformats.org/officeDocument/2006/relationships/hyperlink" Target="http://poolmyride.com" TargetMode="External"/><Relationship Id="rId42476" Type="http://schemas.openxmlformats.org/officeDocument/2006/relationships/hyperlink" Target="http://www.poolami.com" TargetMode="External"/><Relationship Id="rId42479" Type="http://schemas.openxmlformats.org/officeDocument/2006/relationships/hyperlink" Target="http://pop.it" TargetMode="External"/><Relationship Id="rId42478" Type="http://schemas.openxmlformats.org/officeDocument/2006/relationships/hyperlink" Target="http://www.popinnow.com/" TargetMode="External"/><Relationship Id="rId17469" Type="http://schemas.openxmlformats.org/officeDocument/2006/relationships/hyperlink" Target="http://www.enlightouch.com" TargetMode="External"/><Relationship Id="rId17466" Type="http://schemas.openxmlformats.org/officeDocument/2006/relationships/hyperlink" Target="http://www.enlightresearch.com" TargetMode="External"/><Relationship Id="rId17465" Type="http://schemas.openxmlformats.org/officeDocument/2006/relationships/hyperlink" Target="http://www.enlearn.org/" TargetMode="External"/><Relationship Id="rId17468" Type="http://schemas.openxmlformats.org/officeDocument/2006/relationships/hyperlink" Target="http://www.enlightened.org/" TargetMode="External"/><Relationship Id="rId17467" Type="http://schemas.openxmlformats.org/officeDocument/2006/relationships/hyperlink" Target="http://enlightedinc.com" TargetMode="External"/><Relationship Id="rId17484" Type="http://schemas.openxmlformats.org/officeDocument/2006/relationships/hyperlink" Target="http://www.enobia.com" TargetMode="External"/><Relationship Id="rId42484" Type="http://schemas.openxmlformats.org/officeDocument/2006/relationships/hyperlink" Target="http://www.popad.co" TargetMode="External"/><Relationship Id="rId17483" Type="http://schemas.openxmlformats.org/officeDocument/2006/relationships/hyperlink" Target="http://www.eno.com.tr" TargetMode="External"/><Relationship Id="rId42483" Type="http://schemas.openxmlformats.org/officeDocument/2006/relationships/hyperlink" Target="http://www.popupsapp.net/" TargetMode="External"/><Relationship Id="rId17486" Type="http://schemas.openxmlformats.org/officeDocument/2006/relationships/hyperlink" Target="http://www.enodosoftware.com" TargetMode="External"/><Relationship Id="rId42486" Type="http://schemas.openxmlformats.org/officeDocument/2006/relationships/hyperlink" Target="https://popbasic.com" TargetMode="External"/><Relationship Id="rId17485" Type="http://schemas.openxmlformats.org/officeDocument/2006/relationships/hyperlink" Target="http://www.enocean.com" TargetMode="External"/><Relationship Id="rId42485" Type="http://schemas.openxmlformats.org/officeDocument/2006/relationships/hyperlink" Target="http://popapp.in" TargetMode="External"/><Relationship Id="rId17480" Type="http://schemas.openxmlformats.org/officeDocument/2006/relationships/hyperlink" Target="http://ennatura.com/" TargetMode="External"/><Relationship Id="rId42480" Type="http://schemas.openxmlformats.org/officeDocument/2006/relationships/hyperlink" Target="http://www.pop.it" TargetMode="External"/><Relationship Id="rId17482" Type="http://schemas.openxmlformats.org/officeDocument/2006/relationships/hyperlink" Target="http://ennouns.com" TargetMode="External"/><Relationship Id="rId42482" Type="http://schemas.openxmlformats.org/officeDocument/2006/relationships/hyperlink" Target="https://www.popuparchive.com/" TargetMode="External"/><Relationship Id="rId17481" Type="http://schemas.openxmlformats.org/officeDocument/2006/relationships/hyperlink" Target="http://ennetix.com/" TargetMode="External"/><Relationship Id="rId42481" Type="http://schemas.openxmlformats.org/officeDocument/2006/relationships/hyperlink" Target="http://thepopstick.com" TargetMode="External"/><Relationship Id="rId42488" Type="http://schemas.openxmlformats.org/officeDocument/2006/relationships/hyperlink" Target="https://www.popbum.com" TargetMode="External"/><Relationship Id="rId42487" Type="http://schemas.openxmlformats.org/officeDocument/2006/relationships/hyperlink" Target="http://www.popbox.asia/" TargetMode="External"/><Relationship Id="rId42489" Type="http://schemas.openxmlformats.org/officeDocument/2006/relationships/hyperlink" Target="http://www.popcap.com" TargetMode="External"/><Relationship Id="rId17477" Type="http://schemas.openxmlformats.org/officeDocument/2006/relationships/hyperlink" Target="http://www.enmetric.com" TargetMode="External"/><Relationship Id="rId17476" Type="http://schemas.openxmlformats.org/officeDocument/2006/relationships/hyperlink" Target="http://www.enmarkit.com" TargetMode="External"/><Relationship Id="rId17479" Type="http://schemas.openxmlformats.org/officeDocument/2006/relationships/hyperlink" Target="http://www.enmotus.com" TargetMode="External"/><Relationship Id="rId17478" Type="http://schemas.openxmlformats.org/officeDocument/2006/relationships/hyperlink" Target="http://www.enmodus.com" TargetMode="External"/><Relationship Id="rId42415" Type="http://schemas.openxmlformats.org/officeDocument/2006/relationships/hyperlink" Target="http://www.pollvaultr.com" TargetMode="External"/><Relationship Id="rId42414" Type="http://schemas.openxmlformats.org/officeDocument/2006/relationships/hyperlink" Target="http://www.pollsb.com" TargetMode="External"/><Relationship Id="rId42417" Type="http://schemas.openxmlformats.org/officeDocument/2006/relationships/hyperlink" Target="http://polsie.com/" TargetMode="External"/><Relationship Id="rId42416" Type="http://schemas.openxmlformats.org/officeDocument/2006/relationships/hyperlink" Target="http://www.polo-motorrad.de/" TargetMode="External"/><Relationship Id="rId42411" Type="http://schemas.openxmlformats.org/officeDocument/2006/relationships/hyperlink" Target="http://c2fo.com" TargetMode="External"/><Relationship Id="rId42410" Type="http://schemas.openxmlformats.org/officeDocument/2006/relationships/hyperlink" Target="http://www.pollenizer.com" TargetMode="External"/><Relationship Id="rId42413" Type="http://schemas.openxmlformats.org/officeDocument/2006/relationships/hyperlink" Target="http://www.pollitoingles.com/" TargetMode="External"/><Relationship Id="rId42412" Type="http://schemas.openxmlformats.org/officeDocument/2006/relationships/hyperlink" Target="http://www.pollfish.com" TargetMode="External"/><Relationship Id="rId42419" Type="http://schemas.openxmlformats.org/officeDocument/2006/relationships/hyperlink" Target="http://www.poly-adaptive.com/" TargetMode="External"/><Relationship Id="rId42418" Type="http://schemas.openxmlformats.org/officeDocument/2006/relationships/hyperlink" Target="http://www.polwire.com" TargetMode="External"/><Relationship Id="rId42420" Type="http://schemas.openxmlformats.org/officeDocument/2006/relationships/hyperlink" Target="http://www.polyactiva.com" TargetMode="External"/><Relationship Id="rId42426" Type="http://schemas.openxmlformats.org/officeDocument/2006/relationships/hyperlink" Target="http://www.polyglots.net" TargetMode="External"/><Relationship Id="rId42425" Type="http://schemas.openxmlformats.org/officeDocument/2006/relationships/hyperlink" Target="http://www.pgsi.com" TargetMode="External"/><Relationship Id="rId42428" Type="http://schemas.openxmlformats.org/officeDocument/2006/relationships/hyperlink" Target="http://www.polygongames.co.kr" TargetMode="External"/><Relationship Id="rId42427" Type="http://schemas.openxmlformats.org/officeDocument/2006/relationships/hyperlink" Target="http://www.polyglots.net" TargetMode="External"/><Relationship Id="rId42422" Type="http://schemas.openxmlformats.org/officeDocument/2006/relationships/hyperlink" Target="http://www.polyera.com" TargetMode="External"/><Relationship Id="rId42421" Type="http://schemas.openxmlformats.org/officeDocument/2006/relationships/hyperlink" Target="http://www.polybona.com.cn" TargetMode="External"/><Relationship Id="rId42424" Type="http://schemas.openxmlformats.org/officeDocument/2006/relationships/hyperlink" Target="http://polygenta.com" TargetMode="External"/><Relationship Id="rId42423" Type="http://schemas.openxmlformats.org/officeDocument/2006/relationships/hyperlink" Target="http://www.polygenpharma.com" TargetMode="External"/><Relationship Id="rId42429" Type="http://schemas.openxmlformats.org/officeDocument/2006/relationships/hyperlink" Target="http://www.polyheal.com" TargetMode="External"/><Relationship Id="rId42431" Type="http://schemas.openxmlformats.org/officeDocument/2006/relationships/hyperlink" Target="http://www.polymathv.com" TargetMode="External"/><Relationship Id="rId42430" Type="http://schemas.openxmlformats.org/officeDocument/2006/relationships/hyperlink" Target="http://www.polyinnovations.com" TargetMode="External"/><Relationship Id="rId42437" Type="http://schemas.openxmlformats.org/officeDocument/2006/relationships/hyperlink" Target="http://www.polypid.com" TargetMode="External"/><Relationship Id="rId42436" Type="http://schemas.openxmlformats.org/officeDocument/2006/relationships/hyperlink" Target="http://www.polynovacv.com/" TargetMode="External"/><Relationship Id="rId42439" Type="http://schemas.openxmlformats.org/officeDocument/2006/relationships/hyperlink" Target="http://www.polyplus-transfection.com" TargetMode="External"/><Relationship Id="rId42438" Type="http://schemas.openxmlformats.org/officeDocument/2006/relationships/hyperlink" Target="http://polyplexx.com" TargetMode="External"/><Relationship Id="rId42433" Type="http://schemas.openxmlformats.org/officeDocument/2006/relationships/hyperlink" Target="http://www.polymetmining.com/" TargetMode="External"/><Relationship Id="rId42432" Type="http://schemas.openxmlformats.org/officeDocument/2006/relationships/hyperlink" Target="http://www.polymedix.com" TargetMode="External"/><Relationship Id="rId42435" Type="http://schemas.openxmlformats.org/officeDocument/2006/relationships/hyperlink" Target="http://www.polynetworks.net/" TargetMode="External"/><Relationship Id="rId42434" Type="http://schemas.openxmlformats.org/officeDocument/2006/relationships/hyperlink" Target="http://www.polymita.com" TargetMode="External"/><Relationship Id="rId42440" Type="http://schemas.openxmlformats.org/officeDocument/2006/relationships/hyperlink" Target="http://www.polyremedy.com" TargetMode="External"/><Relationship Id="rId42442" Type="http://schemas.openxmlformats.org/officeDocument/2006/relationships/hyperlink" Target="http://polybrowser.com" TargetMode="External"/><Relationship Id="rId42441" Type="http://schemas.openxmlformats.org/officeDocument/2006/relationships/hyperlink" Target="http://polystream.net/" TargetMode="External"/><Relationship Id="rId42448" Type="http://schemas.openxmlformats.org/officeDocument/2006/relationships/hyperlink" Target="http://www.pom-monitoring.com" TargetMode="External"/><Relationship Id="rId42447" Type="http://schemas.openxmlformats.org/officeDocument/2006/relationships/hyperlink" Target="http://polyvore.com" TargetMode="External"/><Relationship Id="rId42449" Type="http://schemas.openxmlformats.org/officeDocument/2006/relationships/hyperlink" Target="http://www.pombai.com" TargetMode="External"/><Relationship Id="rId42444" Type="http://schemas.openxmlformats.org/officeDocument/2006/relationships/hyperlink" Target="http://www.polytouch-med.com" TargetMode="External"/><Relationship Id="rId42443" Type="http://schemas.openxmlformats.org/officeDocument/2006/relationships/hyperlink" Target="http://www.polytherics.com" TargetMode="External"/><Relationship Id="rId42446" Type="http://schemas.openxmlformats.org/officeDocument/2006/relationships/hyperlink" Target="http://www.polyviewmedia.com" TargetMode="External"/><Relationship Id="rId42445" Type="http://schemas.openxmlformats.org/officeDocument/2006/relationships/hyperlink" Target="https://polyverse.io/" TargetMode="External"/><Relationship Id="rId17408" Type="http://schemas.openxmlformats.org/officeDocument/2006/relationships/hyperlink" Target="http://www.engagesciences.com" TargetMode="External"/><Relationship Id="rId17407" Type="http://schemas.openxmlformats.org/officeDocument/2006/relationships/hyperlink" Target="http://engagepoint.com/" TargetMode="External"/><Relationship Id="rId17409" Type="http://schemas.openxmlformats.org/officeDocument/2006/relationships/hyperlink" Target="http://engagesimply.com" TargetMode="External"/><Relationship Id="rId17404" Type="http://schemas.openxmlformats.org/officeDocument/2006/relationships/hyperlink" Target="http://www.engagementlabs.com" TargetMode="External"/><Relationship Id="rId17403" Type="http://schemas.openxmlformats.org/officeDocument/2006/relationships/hyperlink" Target="http://www.engagedly.com" TargetMode="External"/><Relationship Id="rId17406" Type="http://schemas.openxmlformats.org/officeDocument/2006/relationships/hyperlink" Target="http://engagementhealth.com" TargetMode="External"/><Relationship Id="rId17405" Type="http://schemas.openxmlformats.org/officeDocument/2006/relationships/hyperlink" Target="http://engage.me" TargetMode="External"/><Relationship Id="rId17400" Type="http://schemas.openxmlformats.org/officeDocument/2006/relationships/hyperlink" Target="http://www.engage.cx/" TargetMode="External"/><Relationship Id="rId17402" Type="http://schemas.openxmlformats.org/officeDocument/2006/relationships/hyperlink" Target="http://engagenrc.com" TargetMode="External"/><Relationship Id="rId17401" Type="http://schemas.openxmlformats.org/officeDocument/2006/relationships/hyperlink" Target="http://www.engagemobility.com" TargetMode="External"/><Relationship Id="rId17420" Type="http://schemas.openxmlformats.org/officeDocument/2006/relationships/hyperlink" Target="http://www.engim.com/" TargetMode="External"/><Relationship Id="rId17419" Type="http://schemas.openxmlformats.org/officeDocument/2006/relationships/hyperlink" Target="http://engie.co.il" TargetMode="External"/><Relationship Id="rId17418" Type="http://schemas.openxmlformats.org/officeDocument/2006/relationships/hyperlink" Target="http://www.engezni.com" TargetMode="External"/><Relationship Id="rId17415" Type="http://schemas.openxmlformats.org/officeDocument/2006/relationships/hyperlink" Target="http://www.engana.com" TargetMode="External"/><Relationship Id="rId17414" Type="http://schemas.openxmlformats.org/officeDocument/2006/relationships/hyperlink" Target="http://engajer.com" TargetMode="External"/><Relationship Id="rId17417" Type="http://schemas.openxmlformats.org/officeDocument/2006/relationships/hyperlink" Target="http://engeneic.com" TargetMode="External"/><Relationship Id="rId17416" Type="http://schemas.openxmlformats.org/officeDocument/2006/relationships/hyperlink" Target="http://www.engeneinc.com" TargetMode="External"/><Relationship Id="rId17411" Type="http://schemas.openxmlformats.org/officeDocument/2006/relationships/hyperlink" Target="http://www.engag.io" TargetMode="External"/><Relationship Id="rId17410" Type="http://schemas.openxmlformats.org/officeDocument/2006/relationships/hyperlink" Target="http://www.engaging.care/english/" TargetMode="External"/><Relationship Id="rId17413" Type="http://schemas.openxmlformats.org/officeDocument/2006/relationships/hyperlink" Target="http://engagor.com" TargetMode="External"/><Relationship Id="rId17412" Type="http://schemas.openxmlformats.org/officeDocument/2006/relationships/hyperlink" Target="http://www.engagio.com" TargetMode="External"/><Relationship Id="rId42404" Type="http://schemas.openxmlformats.org/officeDocument/2006/relationships/hyperlink" Target="http://www.polivec.com/" TargetMode="External"/><Relationship Id="rId42403" Type="http://schemas.openxmlformats.org/officeDocument/2006/relationships/hyperlink" Target="http://www.evoter.com" TargetMode="External"/><Relationship Id="rId42406" Type="http://schemas.openxmlformats.org/officeDocument/2006/relationships/hyperlink" Target="http://www.poll-me.co.uk" TargetMode="External"/><Relationship Id="rId42405" Type="http://schemas.openxmlformats.org/officeDocument/2006/relationships/hyperlink" Target="http://www.polleverywhere.com" TargetMode="External"/><Relationship Id="rId42400" Type="http://schemas.openxmlformats.org/officeDocument/2006/relationships/hyperlink" Target="http://www.poliris.fr/" TargetMode="External"/><Relationship Id="rId42402" Type="http://schemas.openxmlformats.org/officeDocument/2006/relationships/hyperlink" Target="http://www.politapoll.com" TargetMode="External"/><Relationship Id="rId42401" Type="http://schemas.openxmlformats.org/officeDocument/2006/relationships/hyperlink" Target="http://www.polisofia.com" TargetMode="External"/><Relationship Id="rId42408" Type="http://schemas.openxmlformats.org/officeDocument/2006/relationships/hyperlink" Target="http://www.pollask.com" TargetMode="External"/><Relationship Id="rId42407" Type="http://schemas.openxmlformats.org/officeDocument/2006/relationships/hyperlink" Target="http://www.pollarize.me" TargetMode="External"/><Relationship Id="rId42409" Type="http://schemas.openxmlformats.org/officeDocument/2006/relationships/hyperlink" Target="http://www.pollen.co" TargetMode="External"/><Relationship Id="rId17451" Type="http://schemas.openxmlformats.org/officeDocument/2006/relationships/hyperlink" Target="https://enigmedia.es" TargetMode="External"/><Relationship Id="rId17450" Type="http://schemas.openxmlformats.org/officeDocument/2006/relationships/hyperlink" Target="http://enigmatec.com" TargetMode="External"/><Relationship Id="rId17453" Type="http://schemas.openxmlformats.org/officeDocument/2006/relationships/hyperlink" Target="http://www.eniram.fi" TargetMode="External"/><Relationship Id="rId17452" Type="http://schemas.openxmlformats.org/officeDocument/2006/relationships/hyperlink" Target="http://www.enikos.com" TargetMode="External"/><Relationship Id="rId17448" Type="http://schemas.openxmlformats.org/officeDocument/2006/relationships/hyperlink" Target="http://www.enigmasp.com" TargetMode="External"/><Relationship Id="rId17447" Type="http://schemas.openxmlformats.org/officeDocument/2006/relationships/hyperlink" Target="http://enigmasemi.com" TargetMode="External"/><Relationship Id="rId17449" Type="http://schemas.openxmlformats.org/officeDocument/2006/relationships/hyperlink" Target="http://enigma.io" TargetMode="External"/><Relationship Id="rId17444" Type="http://schemas.openxmlformats.org/officeDocument/2006/relationships/hyperlink" Target="https://enhancv.com/" TargetMode="External"/><Relationship Id="rId17443" Type="http://schemas.openxmlformats.org/officeDocument/2006/relationships/hyperlink" Target="http://www.get-expo.com" TargetMode="External"/><Relationship Id="rId17446" Type="http://schemas.openxmlformats.org/officeDocument/2006/relationships/hyperlink" Target="http://enigmadigital.com/" TargetMode="External"/><Relationship Id="rId17445" Type="http://schemas.openxmlformats.org/officeDocument/2006/relationships/hyperlink" Target="http://www.enhatch.com" TargetMode="External"/><Relationship Id="rId17462" Type="http://schemas.openxmlformats.org/officeDocument/2006/relationships/hyperlink" Target="http://www.enkata.com" TargetMode="External"/><Relationship Id="rId17461" Type="http://schemas.openxmlformats.org/officeDocument/2006/relationships/hyperlink" Target="http://www.enjoyor.net/" TargetMode="External"/><Relationship Id="rId17464" Type="http://schemas.openxmlformats.org/officeDocument/2006/relationships/hyperlink" Target="http://www.enkia.com" TargetMode="External"/><Relationship Id="rId17463" Type="http://schemas.openxmlformats.org/officeDocument/2006/relationships/hyperlink" Target="http://enkilabs.com" TargetMode="External"/><Relationship Id="rId17460" Type="http://schemas.openxmlformats.org/officeDocument/2006/relationships/hyperlink" Target="https://www.enjoy.com" TargetMode="External"/><Relationship Id="rId17459" Type="http://schemas.openxmlformats.org/officeDocument/2006/relationships/hyperlink" Target="http://www.enjore.com" TargetMode="External"/><Relationship Id="rId17458" Type="http://schemas.openxmlformats.org/officeDocument/2006/relationships/hyperlink" Target="http://www.enjoi.it/" TargetMode="External"/><Relationship Id="rId17455" Type="http://schemas.openxmlformats.org/officeDocument/2006/relationships/hyperlink" Target="http://www.enistic.com/" TargetMode="External"/><Relationship Id="rId17454" Type="http://schemas.openxmlformats.org/officeDocument/2006/relationships/hyperlink" Target="http://www.enish.jp" TargetMode="External"/><Relationship Id="rId17457" Type="http://schemas.openxmlformats.org/officeDocument/2006/relationships/hyperlink" Target="http://www.enjoei.com.br" TargetMode="External"/><Relationship Id="rId17456" Type="http://schemas.openxmlformats.org/officeDocument/2006/relationships/hyperlink" Target="http://enject.com" TargetMode="External"/><Relationship Id="rId17431" Type="http://schemas.openxmlformats.org/officeDocument/2006/relationships/hyperlink" Target="http://englishcentral.com" TargetMode="External"/><Relationship Id="rId17430" Type="http://schemas.openxmlformats.org/officeDocument/2006/relationships/hyperlink" Target="http://www.campuschannels.com" TargetMode="External"/><Relationship Id="rId17429" Type="http://schemas.openxmlformats.org/officeDocument/2006/relationships/hyperlink" Target="http://englishhelper.com" TargetMode="External"/><Relationship Id="rId17426" Type="http://schemas.openxmlformats.org/officeDocument/2006/relationships/hyperlink" Target="http://enginelab.net" TargetMode="External"/><Relationship Id="rId17425" Type="http://schemas.openxmlformats.org/officeDocument/2006/relationships/hyperlink" Target="http://www.espcorp.org" TargetMode="External"/><Relationship Id="rId17428" Type="http://schemas.openxmlformats.org/officeDocument/2006/relationships/hyperlink" Target="http://engiver.com" TargetMode="External"/><Relationship Id="rId17427" Type="http://schemas.openxmlformats.org/officeDocument/2006/relationships/hyperlink" Target="http://www.engineyard.com" TargetMode="External"/><Relationship Id="rId17422" Type="http://schemas.openxmlformats.org/officeDocument/2006/relationships/hyperlink" Target="http://frogcityfuel.com" TargetMode="External"/><Relationship Id="rId17421" Type="http://schemas.openxmlformats.org/officeDocument/2006/relationships/hyperlink" Target="http://www.engineecology.com/" TargetMode="External"/><Relationship Id="rId17424" Type="http://schemas.openxmlformats.org/officeDocument/2006/relationships/hyperlink" Target="http://www.engineeringideas.co.za" TargetMode="External"/><Relationship Id="rId17423" Type="http://schemas.openxmlformats.org/officeDocument/2006/relationships/hyperlink" Target="http://www.epova.com" TargetMode="External"/><Relationship Id="rId17440" Type="http://schemas.openxmlformats.org/officeDocument/2006/relationships/hyperlink" Target="http://enhancedenergygroup.com" TargetMode="External"/><Relationship Id="rId17442" Type="http://schemas.openxmlformats.org/officeDocument/2006/relationships/hyperlink" Target="https://www.enhancedcaremd.com" TargetMode="External"/><Relationship Id="rId17441" Type="http://schemas.openxmlformats.org/officeDocument/2006/relationships/hyperlink" Target="http://enhancedmd.com" TargetMode="External"/><Relationship Id="rId17437" Type="http://schemas.openxmlformats.org/officeDocument/2006/relationships/hyperlink" Target="http://engtechnow.com" TargetMode="External"/><Relationship Id="rId17436" Type="http://schemas.openxmlformats.org/officeDocument/2006/relationships/hyperlink" Target="http://www.engreet.com" TargetMode="External"/><Relationship Id="rId17439" Type="http://schemas.openxmlformats.org/officeDocument/2006/relationships/hyperlink" Target="http://www.enhancelifesciences.com/" TargetMode="External"/><Relationship Id="rId17438" Type="http://schemas.openxmlformats.org/officeDocument/2006/relationships/hyperlink" Target="http://engthdegree.com" TargetMode="External"/><Relationship Id="rId17433" Type="http://schemas.openxmlformats.org/officeDocument/2006/relationships/hyperlink" Target="http://www.englishleap.com/" TargetMode="External"/><Relationship Id="rId17432" Type="http://schemas.openxmlformats.org/officeDocument/2006/relationships/hyperlink" Target="http://englishleap.com" TargetMode="External"/><Relationship Id="rId17435" Type="http://schemas.openxmlformats.org/officeDocument/2006/relationships/hyperlink" Target="http://www.engrade.com" TargetMode="External"/><Relationship Id="rId17434" Type="http://schemas.openxmlformats.org/officeDocument/2006/relationships/hyperlink" Target="http://www.englishup.com" TargetMode="External"/><Relationship Id="rId42495" Type="http://schemas.openxmlformats.org/officeDocument/2006/relationships/hyperlink" Target="http://popdeem.com" TargetMode="External"/><Relationship Id="rId42494" Type="http://schemas.openxmlformats.org/officeDocument/2006/relationships/hyperlink" Target="http://www.popcuts.com" TargetMode="External"/><Relationship Id="rId42497" Type="http://schemas.openxmlformats.org/officeDocument/2006/relationships/hyperlink" Target="http://popexpert.com" TargetMode="External"/><Relationship Id="rId42496" Type="http://schemas.openxmlformats.org/officeDocument/2006/relationships/hyperlink" Target="http://popdust.com" TargetMode="External"/><Relationship Id="rId42491" Type="http://schemas.openxmlformats.org/officeDocument/2006/relationships/hyperlink" Target="http://www.popchips.com/" TargetMode="External"/><Relationship Id="rId42490" Type="http://schemas.openxmlformats.org/officeDocument/2006/relationships/hyperlink" Target="https://eatpopchef.com" TargetMode="External"/><Relationship Id="rId42493" Type="http://schemas.openxmlformats.org/officeDocument/2006/relationships/hyperlink" Target="http://www.popcorn5.com" TargetMode="External"/><Relationship Id="rId42492" Type="http://schemas.openxmlformats.org/officeDocument/2006/relationships/hyperlink" Target="http://www.popcornmetrics.com" TargetMode="External"/><Relationship Id="rId42499" Type="http://schemas.openxmlformats.org/officeDocument/2006/relationships/hyperlink" Target="http://www.popjam.com/" TargetMode="External"/><Relationship Id="rId42498" Type="http://schemas.openxmlformats.org/officeDocument/2006/relationships/hyperlink" Target="http://www.popin.cc/discovery/" TargetMode="External"/><Relationship Id="rId27179" Type="http://schemas.openxmlformats.org/officeDocument/2006/relationships/hyperlink" Target="http://www.interstelnet.com" TargetMode="External"/><Relationship Id="rId27178" Type="http://schemas.openxmlformats.org/officeDocument/2006/relationships/hyperlink" Target="http://www.iaa5.com/" TargetMode="External"/><Relationship Id="rId27184" Type="http://schemas.openxmlformats.org/officeDocument/2006/relationships/hyperlink" Target="http://www.intervalzero.com" TargetMode="External"/><Relationship Id="rId27183" Type="http://schemas.openxmlformats.org/officeDocument/2006/relationships/hyperlink" Target="http://intervalveinc.com" TargetMode="External"/><Relationship Id="rId27182" Type="http://schemas.openxmlformats.org/officeDocument/2006/relationships/hyperlink" Target="http://www.intertwine.it" TargetMode="External"/><Relationship Id="rId27181" Type="http://schemas.openxmlformats.org/officeDocument/2006/relationships/hyperlink" Target="http://www.intertainmentmedia.com" TargetMode="External"/><Relationship Id="rId27188" Type="http://schemas.openxmlformats.org/officeDocument/2006/relationships/hyperlink" Target="http://www.interview-efm.com" TargetMode="External"/><Relationship Id="rId52133" Type="http://schemas.openxmlformats.org/officeDocument/2006/relationships/hyperlink" Target="http://steelsteedstudio.com/" TargetMode="External"/><Relationship Id="rId27187" Type="http://schemas.openxmlformats.org/officeDocument/2006/relationships/hyperlink" Target="http://www.i-spineinc.com" TargetMode="External"/><Relationship Id="rId52132" Type="http://schemas.openxmlformats.org/officeDocument/2006/relationships/hyperlink" Target="http://www.steek.com" TargetMode="External"/><Relationship Id="rId27186" Type="http://schemas.openxmlformats.org/officeDocument/2006/relationships/hyperlink" Target="http://www.interventioninsights.com" TargetMode="External"/><Relationship Id="rId52131" Type="http://schemas.openxmlformats.org/officeDocument/2006/relationships/hyperlink" Target="http://www.stearclear.com" TargetMode="External"/><Relationship Id="rId27185" Type="http://schemas.openxmlformats.org/officeDocument/2006/relationships/hyperlink" Target="http://intervene-med.com" TargetMode="External"/><Relationship Id="rId52130" Type="http://schemas.openxmlformats.org/officeDocument/2006/relationships/hyperlink" Target="http://steamsharp.com" TargetMode="External"/><Relationship Id="rId52137" Type="http://schemas.openxmlformats.org/officeDocument/2006/relationships/hyperlink" Target="http://steelbrick.com" TargetMode="External"/><Relationship Id="rId52136" Type="http://schemas.openxmlformats.org/officeDocument/2006/relationships/hyperlink" Target="http://www.steelbox.com" TargetMode="External"/><Relationship Id="rId52135" Type="http://schemas.openxmlformats.org/officeDocument/2006/relationships/hyperlink" Target="http://www.steelbackentertainmentllc.com" TargetMode="External"/><Relationship Id="rId52134" Type="http://schemas.openxmlformats.org/officeDocument/2006/relationships/hyperlink" Target="http://www.steelwoolentertainment.com" TargetMode="External"/><Relationship Id="rId27180" Type="http://schemas.openxmlformats.org/officeDocument/2006/relationships/hyperlink" Target="http://www.intersystems.net/" TargetMode="External"/><Relationship Id="rId52139" Type="http://schemas.openxmlformats.org/officeDocument/2006/relationships/hyperlink" Target="http://steelheadcomposites.com" TargetMode="External"/><Relationship Id="rId52138" Type="http://schemas.openxmlformats.org/officeDocument/2006/relationships/hyperlink" Target="http://www.steelcloud.com" TargetMode="External"/><Relationship Id="rId27169" Type="http://schemas.openxmlformats.org/officeDocument/2006/relationships/hyperlink" Target="http://www.interscopetech.com" TargetMode="External"/><Relationship Id="rId27168" Type="http://schemas.openxmlformats.org/officeDocument/2006/relationships/hyperlink" Target="http://www.intersan.net/" TargetMode="External"/><Relationship Id="rId27167" Type="http://schemas.openxmlformats.org/officeDocument/2006/relationships/hyperlink" Target="http://interrisksolutions.com" TargetMode="External"/><Relationship Id="rId27173" Type="http://schemas.openxmlformats.org/officeDocument/2006/relationships/hyperlink" Target="http://www.intersectionmedical.com" TargetMode="External"/><Relationship Id="rId52140" Type="http://schemas.openxmlformats.org/officeDocument/2006/relationships/hyperlink" Target="http://www.steelhouse.com" TargetMode="External"/><Relationship Id="rId27172" Type="http://schemas.openxmlformats.org/officeDocument/2006/relationships/hyperlink" Target="http://www.intersectent.com" TargetMode="External"/><Relationship Id="rId4390" Type="http://schemas.openxmlformats.org/officeDocument/2006/relationships/hyperlink" Target="http://www.assurexhealth.com" TargetMode="External"/><Relationship Id="rId27171" Type="http://schemas.openxmlformats.org/officeDocument/2006/relationships/hyperlink" Target="http://www.intersec.com" TargetMode="External"/><Relationship Id="rId27170" Type="http://schemas.openxmlformats.org/officeDocument/2006/relationships/hyperlink" Target="http://www.interse.dk" TargetMode="External"/><Relationship Id="rId4392" Type="http://schemas.openxmlformats.org/officeDocument/2006/relationships/hyperlink" Target="http://www.astadia.com" TargetMode="External"/><Relationship Id="rId27177" Type="http://schemas.openxmlformats.org/officeDocument/2006/relationships/hyperlink" Target="http://www.interspiresubmit.com" TargetMode="External"/><Relationship Id="rId52144" Type="http://schemas.openxmlformats.org/officeDocument/2006/relationships/hyperlink" Target="http://www.steerads.com" TargetMode="External"/><Relationship Id="rId4391" Type="http://schemas.openxmlformats.org/officeDocument/2006/relationships/hyperlink" Target="http://www.assuritydsp.com" TargetMode="External"/><Relationship Id="rId27176" Type="http://schemas.openxmlformats.org/officeDocument/2006/relationships/hyperlink" Target="http://intersofteurasia.ru" TargetMode="External"/><Relationship Id="rId52143" Type="http://schemas.openxmlformats.org/officeDocument/2006/relationships/hyperlink" Target="http://scnets.com" TargetMode="External"/><Relationship Id="rId4394" Type="http://schemas.openxmlformats.org/officeDocument/2006/relationships/hyperlink" Target="http://www.astaro.com" TargetMode="External"/><Relationship Id="rId27175" Type="http://schemas.openxmlformats.org/officeDocument/2006/relationships/hyperlink" Target="http://interset.com" TargetMode="External"/><Relationship Id="rId52142" Type="http://schemas.openxmlformats.org/officeDocument/2006/relationships/hyperlink" Target="http://www.steephill.com" TargetMode="External"/><Relationship Id="rId4393" Type="http://schemas.openxmlformats.org/officeDocument/2006/relationships/hyperlink" Target="http://www.astamuse.co.jp/en/" TargetMode="External"/><Relationship Id="rId27174" Type="http://schemas.openxmlformats.org/officeDocument/2006/relationships/hyperlink" Target="http://fandiexpress.com" TargetMode="External"/><Relationship Id="rId52141" Type="http://schemas.openxmlformats.org/officeDocument/2006/relationships/hyperlink" Target="http://www.steelwedge.com" TargetMode="External"/><Relationship Id="rId4396" Type="http://schemas.openxmlformats.org/officeDocument/2006/relationships/hyperlink" Target="http://www.asterdata.com" TargetMode="External"/><Relationship Id="rId52148" Type="http://schemas.openxmlformats.org/officeDocument/2006/relationships/hyperlink" Target="http://www.digitalimmunity.com" TargetMode="External"/><Relationship Id="rId4395" Type="http://schemas.openxmlformats.org/officeDocument/2006/relationships/hyperlink" Target="http://www.asteel.fr" TargetMode="External"/><Relationship Id="rId52147" Type="http://schemas.openxmlformats.org/officeDocument/2006/relationships/hyperlink" Target="http://www.stega.ca" TargetMode="External"/><Relationship Id="rId4398" Type="http://schemas.openxmlformats.org/officeDocument/2006/relationships/hyperlink" Target="http://www.asterand.com" TargetMode="External"/><Relationship Id="rId52146" Type="http://schemas.openxmlformats.org/officeDocument/2006/relationships/hyperlink" Target="http://www.comfylight.com" TargetMode="External"/><Relationship Id="rId4397" Type="http://schemas.openxmlformats.org/officeDocument/2006/relationships/hyperlink" Target="http://asterdmhealthcare.com/" TargetMode="External"/><Relationship Id="rId52145" Type="http://schemas.openxmlformats.org/officeDocument/2006/relationships/hyperlink" Target="http://www.stefanshead.com/" TargetMode="External"/><Relationship Id="rId4399" Type="http://schemas.openxmlformats.org/officeDocument/2006/relationships/hyperlink" Target="http://www.asteres.com" TargetMode="External"/><Relationship Id="rId52149" Type="http://schemas.openxmlformats.org/officeDocument/2006/relationships/hyperlink" Target="http://stelae-technologies.com/" TargetMode="External"/><Relationship Id="rId27159" Type="http://schemas.openxmlformats.org/officeDocument/2006/relationships/hyperlink" Target="http://internmatch.com" TargetMode="External"/><Relationship Id="rId27158" Type="http://schemas.openxmlformats.org/officeDocument/2006/relationships/hyperlink" Target="http://www.internetvista.com" TargetMode="External"/><Relationship Id="rId27157" Type="http://schemas.openxmlformats.org/officeDocument/2006/relationships/hyperlink" Target="http://www.internetstores-ag.com" TargetMode="External"/><Relationship Id="rId27156" Type="http://schemas.openxmlformats.org/officeDocument/2006/relationships/hyperlink" Target="http://www.internetcorp.ro" TargetMode="External"/><Relationship Id="rId27162" Type="http://schemas.openxmlformats.org/officeDocument/2006/relationships/hyperlink" Target="http://www.interplay.com" TargetMode="External"/><Relationship Id="rId52151" Type="http://schemas.openxmlformats.org/officeDocument/2006/relationships/hyperlink" Target="http://www.stelladot.com" TargetMode="External"/><Relationship Id="rId27161" Type="http://schemas.openxmlformats.org/officeDocument/2006/relationships/hyperlink" Target="http://www.interpacket.net/" TargetMode="External"/><Relationship Id="rId52150" Type="http://schemas.openxmlformats.org/officeDocument/2006/relationships/hyperlink" Target="http://www.stelcorenergy.com/" TargetMode="External"/><Relationship Id="rId27160" Type="http://schemas.openxmlformats.org/officeDocument/2006/relationships/hyperlink" Target="https://www.interomex.com" TargetMode="External"/><Relationship Id="rId27166" Type="http://schemas.openxmlformats.org/officeDocument/2006/relationships/hyperlink" Target="http://www.interresolve.co.uk" TargetMode="External"/><Relationship Id="rId52155" Type="http://schemas.openxmlformats.org/officeDocument/2006/relationships/hyperlink" Target="http://www.stellarissolar.com" TargetMode="External"/><Relationship Id="rId27165" Type="http://schemas.openxmlformats.org/officeDocument/2006/relationships/hyperlink" Target="http://www.securacath.com" TargetMode="External"/><Relationship Id="rId52154" Type="http://schemas.openxmlformats.org/officeDocument/2006/relationships/hyperlink" Target="http://www.stellarloyalty.com/" TargetMode="External"/><Relationship Id="rId27164" Type="http://schemas.openxmlformats.org/officeDocument/2006/relationships/hyperlink" Target="http://www.interpretomics.co" TargetMode="External"/><Relationship Id="rId52153" Type="http://schemas.openxmlformats.org/officeDocument/2006/relationships/hyperlink" Target="http://stellarbiotechnologies.com" TargetMode="External"/><Relationship Id="rId27163" Type="http://schemas.openxmlformats.org/officeDocument/2006/relationships/hyperlink" Target="https://www.interpretive.io" TargetMode="External"/><Relationship Id="rId52152" Type="http://schemas.openxmlformats.org/officeDocument/2006/relationships/hyperlink" Target="https://www.stellar.org" TargetMode="External"/><Relationship Id="rId52159" Type="http://schemas.openxmlformats.org/officeDocument/2006/relationships/hyperlink" Target="http://www.stellinc.com" TargetMode="External"/><Relationship Id="rId52158" Type="http://schemas.openxmlformats.org/officeDocument/2006/relationships/hyperlink" Target="http://www.stellcom.com" TargetMode="External"/><Relationship Id="rId52157" Type="http://schemas.openxmlformats.org/officeDocument/2006/relationships/hyperlink" Target="http://stellaservice.com" TargetMode="External"/><Relationship Id="rId52156" Type="http://schemas.openxmlformats.org/officeDocument/2006/relationships/hyperlink" Target="http://stellar-ray.com" TargetMode="External"/><Relationship Id="rId27148" Type="http://schemas.openxmlformats.org/officeDocument/2006/relationships/hyperlink" Target="http://www.internetmarketinginc.com" TargetMode="External"/><Relationship Id="rId27147" Type="http://schemas.openxmlformats.org/officeDocument/2006/relationships/hyperlink" Target="http://internetmarketingacademy.com.au" TargetMode="External"/><Relationship Id="rId27146" Type="http://schemas.openxmlformats.org/officeDocument/2006/relationships/hyperlink" Target="http://mall.cz" TargetMode="External"/><Relationship Id="rId27145" Type="http://schemas.openxmlformats.org/officeDocument/2006/relationships/hyperlink" Target="http://www.internetidentity.com" TargetMode="External"/><Relationship Id="rId27149" Type="http://schemas.openxmlformats.org/officeDocument/2006/relationships/hyperlink" Target="http://www.oneqube.com" TargetMode="External"/><Relationship Id="rId27151" Type="http://schemas.openxmlformats.org/officeDocument/2006/relationships/hyperlink" Target="http://internetpawn.com" TargetMode="External"/><Relationship Id="rId52162" Type="http://schemas.openxmlformats.org/officeDocument/2006/relationships/hyperlink" Target="http://www.stem.com" TargetMode="External"/><Relationship Id="rId27150" Type="http://schemas.openxmlformats.org/officeDocument/2006/relationships/hyperlink" Target="http://www.im.com/" TargetMode="External"/><Relationship Id="rId52161" Type="http://schemas.openxmlformats.org/officeDocument/2006/relationships/hyperlink" Target="http://www.stellup.com" TargetMode="External"/><Relationship Id="rId52160" Type="http://schemas.openxmlformats.org/officeDocument/2006/relationships/hyperlink" Target="http://stellr-net.com/" TargetMode="External"/><Relationship Id="rId27155" Type="http://schemas.openxmlformats.org/officeDocument/2006/relationships/hyperlink" Target="http://internetarray.com" TargetMode="External"/><Relationship Id="rId52166" Type="http://schemas.openxmlformats.org/officeDocument/2006/relationships/hyperlink" Target="http://www.stembiosys.com" TargetMode="External"/><Relationship Id="rId27154" Type="http://schemas.openxmlformats.org/officeDocument/2006/relationships/hyperlink" Target="http://www.internetwire.de/" TargetMode="External"/><Relationship Id="rId52165" Type="http://schemas.openxmlformats.org/officeDocument/2006/relationships/hyperlink" Target="http://stemcentrx.com" TargetMode="External"/><Relationship Id="rId27153" Type="http://schemas.openxmlformats.org/officeDocument/2006/relationships/hyperlink" Target="http://www.ireit.com" TargetMode="External"/><Relationship Id="rId52164" Type="http://schemas.openxmlformats.org/officeDocument/2006/relationships/hyperlink" Target="http://stemcellthera.com" TargetMode="External"/><Relationship Id="rId27152" Type="http://schemas.openxmlformats.org/officeDocument/2006/relationships/hyperlink" Target="http://www.ipipeline.com" TargetMode="External"/><Relationship Id="rId52163" Type="http://schemas.openxmlformats.org/officeDocument/2006/relationships/hyperlink" Target="http://sctheranostics.com" TargetMode="External"/><Relationship Id="rId52169" Type="http://schemas.openxmlformats.org/officeDocument/2006/relationships/hyperlink" Target="http://www.stemcyte.com" TargetMode="External"/><Relationship Id="rId52168" Type="http://schemas.openxmlformats.org/officeDocument/2006/relationships/hyperlink" Target="http://www.stemcobiomedical.com/" TargetMode="External"/><Relationship Id="rId52167" Type="http://schemas.openxmlformats.org/officeDocument/2006/relationships/hyperlink" Target="http://stemcellsinc.com" TargetMode="External"/><Relationship Id="rId42770" Type="http://schemas.openxmlformats.org/officeDocument/2006/relationships/hyperlink" Target="http://www.wespire.com" TargetMode="External"/><Relationship Id="rId42772" Type="http://schemas.openxmlformats.org/officeDocument/2006/relationships/hyperlink" Target="http://www.myappointmentschedule.com/en/home.htm" TargetMode="External"/><Relationship Id="rId42771" Type="http://schemas.openxmlformats.org/officeDocument/2006/relationships/hyperlink" Target="http://www.practicefusion.com" TargetMode="External"/><Relationship Id="rId42778" Type="http://schemas.openxmlformats.org/officeDocument/2006/relationships/hyperlink" Target="https://www.praditus.com/" TargetMode="External"/><Relationship Id="rId42777" Type="http://schemas.openxmlformats.org/officeDocument/2006/relationships/hyperlink" Target="http://pradama.com" TargetMode="External"/><Relationship Id="rId42779" Type="http://schemas.openxmlformats.org/officeDocument/2006/relationships/hyperlink" Target="http://praedicat.com" TargetMode="External"/><Relationship Id="rId42774" Type="http://schemas.openxmlformats.org/officeDocument/2006/relationships/hyperlink" Target="http://www.practiceignition.com" TargetMode="External"/><Relationship Id="rId42773" Type="http://schemas.openxmlformats.org/officeDocument/2006/relationships/hyperlink" Target="http://practicegigs.com/" TargetMode="External"/><Relationship Id="rId42776" Type="http://schemas.openxmlformats.org/officeDocument/2006/relationships/hyperlink" Target="http://www.practo.com/" TargetMode="External"/><Relationship Id="rId42775" Type="http://schemas.openxmlformats.org/officeDocument/2006/relationships/hyperlink" Target="http://practifi.com" TargetMode="External"/><Relationship Id="rId4361" Type="http://schemas.openxmlformats.org/officeDocument/2006/relationships/hyperlink" Target="http://www.assemblagehq.com" TargetMode="External"/><Relationship Id="rId4360" Type="http://schemas.openxmlformats.org/officeDocument/2006/relationships/hyperlink" Target="http://www.assembla.com" TargetMode="External"/><Relationship Id="rId4363" Type="http://schemas.openxmlformats.org/officeDocument/2006/relationships/hyperlink" Target="http://assemblypharmaceuticals.com" TargetMode="External"/><Relationship Id="rId4362" Type="http://schemas.openxmlformats.org/officeDocument/2006/relationships/hyperlink" Target="http://assembly.com" TargetMode="External"/><Relationship Id="rId4365" Type="http://schemas.openxmlformats.org/officeDocument/2006/relationships/hyperlink" Target="http://www.assessre.com" TargetMode="External"/><Relationship Id="rId4364" Type="http://schemas.openxmlformats.org/officeDocument/2006/relationships/hyperlink" Target="http://www.assertid.com/index.shtml" TargetMode="External"/><Relationship Id="rId4367" Type="http://schemas.openxmlformats.org/officeDocument/2006/relationships/hyperlink" Target="http://www.assetdynamics.co" TargetMode="External"/><Relationship Id="rId4366" Type="http://schemas.openxmlformats.org/officeDocument/2006/relationships/hyperlink" Target="http://www.assessmentinnovation.com" TargetMode="External"/><Relationship Id="rId4369" Type="http://schemas.openxmlformats.org/officeDocument/2006/relationships/hyperlink" Target="http://www.assetinternational.com" TargetMode="External"/><Relationship Id="rId4368" Type="http://schemas.openxmlformats.org/officeDocument/2006/relationships/hyperlink" Target="http://assetinsights.com/" TargetMode="External"/><Relationship Id="rId42781" Type="http://schemas.openxmlformats.org/officeDocument/2006/relationships/hyperlink" Target="http://www.praesidio.com" TargetMode="External"/><Relationship Id="rId4359" Type="http://schemas.openxmlformats.org/officeDocument/2006/relationships/hyperlink" Target="http://www.assaymetrics.com" TargetMode="External"/><Relationship Id="rId42780" Type="http://schemas.openxmlformats.org/officeDocument/2006/relationships/hyperlink" Target="http://www.praekeltfoundation.org" TargetMode="External"/><Relationship Id="rId42783" Type="http://schemas.openxmlformats.org/officeDocument/2006/relationships/hyperlink" Target="http://www.pragmaticprinting.com" TargetMode="External"/><Relationship Id="rId42782" Type="http://schemas.openxmlformats.org/officeDocument/2006/relationships/hyperlink" Target="http://www.prafly.com/" TargetMode="External"/><Relationship Id="rId52109" Type="http://schemas.openxmlformats.org/officeDocument/2006/relationships/hyperlink" Target="http://stayes.com/" TargetMode="External"/><Relationship Id="rId42789" Type="http://schemas.openxmlformats.org/officeDocument/2006/relationships/hyperlink" Target="http://www.prairie-gold.com/" TargetMode="External"/><Relationship Id="rId42788" Type="http://schemas.openxmlformats.org/officeDocument/2006/relationships/hyperlink" Target="http://prairiecloudware.com" TargetMode="External"/><Relationship Id="rId42785" Type="http://schemas.openxmlformats.org/officeDocument/2006/relationships/hyperlink" Target="http://www.pragmatixservices.com/" TargetMode="External"/><Relationship Id="rId42784" Type="http://schemas.openxmlformats.org/officeDocument/2006/relationships/hyperlink" Target="http://www.pragmatiksolutions.com" TargetMode="External"/><Relationship Id="rId42787" Type="http://schemas.openxmlformats.org/officeDocument/2006/relationships/hyperlink" Target="http://prairiebunkers.com" TargetMode="External"/><Relationship Id="rId42786" Type="http://schemas.openxmlformats.org/officeDocument/2006/relationships/hyperlink" Target="http://praice.com" TargetMode="External"/><Relationship Id="rId52100" Type="http://schemas.openxmlformats.org/officeDocument/2006/relationships/hyperlink" Target="http://status.net" TargetMode="External"/><Relationship Id="rId4350" Type="http://schemas.openxmlformats.org/officeDocument/2006/relationships/hyperlink" Target="http://aspirebariatrics.com" TargetMode="External"/><Relationship Id="rId4352" Type="http://schemas.openxmlformats.org/officeDocument/2006/relationships/hyperlink" Target="http://aspirehealthcare.com" TargetMode="External"/><Relationship Id="rId52104" Type="http://schemas.openxmlformats.org/officeDocument/2006/relationships/hyperlink" Target="http://www.statwing.com" TargetMode="External"/><Relationship Id="rId4351" Type="http://schemas.openxmlformats.org/officeDocument/2006/relationships/hyperlink" Target="http://aspirebeverages.com" TargetMode="External"/><Relationship Id="rId52103" Type="http://schemas.openxmlformats.org/officeDocument/2006/relationships/hyperlink" Target="http://www.statustoday.com/" TargetMode="External"/><Relationship Id="rId4354" Type="http://schemas.openxmlformats.org/officeDocument/2006/relationships/hyperlink" Target="http://www.aspreva.com" TargetMode="External"/><Relationship Id="rId52102" Type="http://schemas.openxmlformats.org/officeDocument/2006/relationships/hyperlink" Target="http://www.statuspath.com" TargetMode="External"/><Relationship Id="rId4353" Type="http://schemas.openxmlformats.org/officeDocument/2006/relationships/hyperlink" Target="http://www.aspiringminds.com" TargetMode="External"/><Relationship Id="rId52101" Type="http://schemas.openxmlformats.org/officeDocument/2006/relationships/hyperlink" Target="http://www.statuspage.io" TargetMode="External"/><Relationship Id="rId4356" Type="http://schemas.openxmlformats.org/officeDocument/2006/relationships/hyperlink" Target="http://aspyriantherapeutics.com" TargetMode="External"/><Relationship Id="rId52108" Type="http://schemas.openxmlformats.org/officeDocument/2006/relationships/hyperlink" Target="https://www.classy.org/" TargetMode="External"/><Relationship Id="rId4355" Type="http://schemas.openxmlformats.org/officeDocument/2006/relationships/hyperlink" Target="http://aspyra.com" TargetMode="External"/><Relationship Id="rId52107" Type="http://schemas.openxmlformats.org/officeDocument/2006/relationships/hyperlink" Target="http://staxxon.com" TargetMode="External"/><Relationship Id="rId4358" Type="http://schemas.openxmlformats.org/officeDocument/2006/relationships/hyperlink" Target="http://www.assaydepot.com" TargetMode="External"/><Relationship Id="rId52106" Type="http://schemas.openxmlformats.org/officeDocument/2006/relationships/hyperlink" Target="http://www.stax.net" TargetMode="External"/><Relationship Id="rId4357" Type="http://schemas.openxmlformats.org/officeDocument/2006/relationships/hyperlink" Target="http://asqella.com/" TargetMode="External"/><Relationship Id="rId52105" Type="http://schemas.openxmlformats.org/officeDocument/2006/relationships/hyperlink" Target="http://statzup.com/" TargetMode="External"/><Relationship Id="rId42792" Type="http://schemas.openxmlformats.org/officeDocument/2006/relationships/hyperlink" Target="http://prairiesmarts.com" TargetMode="External"/><Relationship Id="rId42791" Type="http://schemas.openxmlformats.org/officeDocument/2006/relationships/hyperlink" Target="http://www.prairielaw.com" TargetMode="External"/><Relationship Id="rId42794" Type="http://schemas.openxmlformats.org/officeDocument/2006/relationships/hyperlink" Target="http://pranadiabetes.com" TargetMode="External"/><Relationship Id="rId42793" Type="http://schemas.openxmlformats.org/officeDocument/2006/relationships/hyperlink" Target="http://www.praizedmedia.com" TargetMode="External"/><Relationship Id="rId42790" Type="http://schemas.openxmlformats.org/officeDocument/2006/relationships/hyperlink" Target="http://prairielaw.com" TargetMode="External"/><Relationship Id="rId42799" Type="http://schemas.openxmlformats.org/officeDocument/2006/relationships/hyperlink" Target="http://www.praxify.com" TargetMode="External"/><Relationship Id="rId42796" Type="http://schemas.openxmlformats.org/officeDocument/2006/relationships/hyperlink" Target="http://www.pranalytica.com/" TargetMode="External"/><Relationship Id="rId42795" Type="http://schemas.openxmlformats.org/officeDocument/2006/relationships/hyperlink" Target="http://www.pranaessentials.com/" TargetMode="External"/><Relationship Id="rId42798" Type="http://schemas.openxmlformats.org/officeDocument/2006/relationships/hyperlink" Target="http://praxcell.fr" TargetMode="External"/><Relationship Id="rId42797" Type="http://schemas.openxmlformats.org/officeDocument/2006/relationships/hyperlink" Target="http://www.pratilipi.com/" TargetMode="External"/><Relationship Id="rId4381" Type="http://schemas.openxmlformats.org/officeDocument/2006/relationships/hyperlink" Target="https://assister.co" TargetMode="External"/><Relationship Id="rId52111" Type="http://schemas.openxmlformats.org/officeDocument/2006/relationships/hyperlink" Target="https://stayful.com/" TargetMode="External"/><Relationship Id="rId4380" Type="http://schemas.openxmlformats.org/officeDocument/2006/relationships/hyperlink" Target="http://www.assistance.net/landing.php" TargetMode="External"/><Relationship Id="rId52110" Type="http://schemas.openxmlformats.org/officeDocument/2006/relationships/hyperlink" Target="http://stayfilm.com" TargetMode="External"/><Relationship Id="rId4383" Type="http://schemas.openxmlformats.org/officeDocument/2006/relationships/hyperlink" Target="http://assmbly.com" TargetMode="External"/><Relationship Id="rId4382" Type="http://schemas.openxmlformats.org/officeDocument/2006/relationships/hyperlink" Target="http://www.desk.com" TargetMode="External"/><Relationship Id="rId4385" Type="http://schemas.openxmlformats.org/officeDocument/2006/relationships/hyperlink" Target="http://www.ampchem.com/" TargetMode="External"/><Relationship Id="rId52115" Type="http://schemas.openxmlformats.org/officeDocument/2006/relationships/hyperlink" Target="http://www.staytunedapp.com" TargetMode="External"/><Relationship Id="rId4384" Type="http://schemas.openxmlformats.org/officeDocument/2006/relationships/hyperlink" Target="http://www.associaonline.com" TargetMode="External"/><Relationship Id="rId52114" Type="http://schemas.openxmlformats.org/officeDocument/2006/relationships/hyperlink" Target="http://stayntouch.com" TargetMode="External"/><Relationship Id="rId4387" Type="http://schemas.openxmlformats.org/officeDocument/2006/relationships/hyperlink" Target="http://assuramed.com" TargetMode="External"/><Relationship Id="rId52113" Type="http://schemas.openxmlformats.org/officeDocument/2006/relationships/hyperlink" Target="http://www.stayhound.com" TargetMode="External"/><Relationship Id="rId4386" Type="http://schemas.openxmlformats.org/officeDocument/2006/relationships/hyperlink" Target="http://www.associatedcontent.com" TargetMode="External"/><Relationship Id="rId52112" Type="http://schemas.openxmlformats.org/officeDocument/2006/relationships/hyperlink" Target="http://stayglad.com/index1.html" TargetMode="External"/><Relationship Id="rId4389" Type="http://schemas.openxmlformats.org/officeDocument/2006/relationships/hyperlink" Target="http://www.assuredlabor.com" TargetMode="External"/><Relationship Id="rId52119" Type="http://schemas.openxmlformats.org/officeDocument/2006/relationships/hyperlink" Target="http://www.amdef.com" TargetMode="External"/><Relationship Id="rId4388" Type="http://schemas.openxmlformats.org/officeDocument/2006/relationships/hyperlink" Target="http://ainfosec.com" TargetMode="External"/><Relationship Id="rId52118" Type="http://schemas.openxmlformats.org/officeDocument/2006/relationships/hyperlink" Target="http://www.stazoo.com" TargetMode="External"/><Relationship Id="rId52117" Type="http://schemas.openxmlformats.org/officeDocument/2006/relationships/hyperlink" Target="http://stazoo.com" TargetMode="External"/><Relationship Id="rId52116" Type="http://schemas.openxmlformats.org/officeDocument/2006/relationships/hyperlink" Target="http://stayzilla.com" TargetMode="External"/><Relationship Id="rId27189" Type="http://schemas.openxmlformats.org/officeDocument/2006/relationships/hyperlink" Target="http://www.interviewmaster.in" TargetMode="External"/><Relationship Id="rId27195" Type="http://schemas.openxmlformats.org/officeDocument/2006/relationships/hyperlink" Target="http://interviewstreet.com" TargetMode="External"/><Relationship Id="rId27194" Type="http://schemas.openxmlformats.org/officeDocument/2006/relationships/hyperlink" Target="http://www.interviewling.com" TargetMode="External"/><Relationship Id="rId27193" Type="http://schemas.openxmlformats.org/officeDocument/2006/relationships/hyperlink" Target="http://interviewjet.com" TargetMode="External"/><Relationship Id="rId27192" Type="http://schemas.openxmlformats.org/officeDocument/2006/relationships/hyperlink" Target="https://interviewed.com/" TargetMode="External"/><Relationship Id="rId4370" Type="http://schemas.openxmlformats.org/officeDocument/2006/relationships/hyperlink" Target="http://www.assetmapping.com" TargetMode="External"/><Relationship Id="rId27199" Type="http://schemas.openxmlformats.org/officeDocument/2006/relationships/hyperlink" Target="http://www.intheglo.com" TargetMode="External"/><Relationship Id="rId52122" Type="http://schemas.openxmlformats.org/officeDocument/2006/relationships/hyperlink" Target="http://www.steadymed.com" TargetMode="External"/><Relationship Id="rId27198" Type="http://schemas.openxmlformats.org/officeDocument/2006/relationships/hyperlink" Target="http://www.intexysphotonics.com" TargetMode="External"/><Relationship Id="rId52121" Type="http://schemas.openxmlformats.org/officeDocument/2006/relationships/hyperlink" Target="http://steadyfare.com" TargetMode="External"/><Relationship Id="rId4372" Type="http://schemas.openxmlformats.org/officeDocument/2006/relationships/hyperlink" Target="http://www.assetmatch.com/" TargetMode="External"/><Relationship Id="rId27197" Type="http://schemas.openxmlformats.org/officeDocument/2006/relationships/hyperlink" Target="http://www.intervolve.com" TargetMode="External"/><Relationship Id="rId52120" Type="http://schemas.openxmlformats.org/officeDocument/2006/relationships/hyperlink" Target="http://steadmed.com" TargetMode="External"/><Relationship Id="rId4371" Type="http://schemas.openxmlformats.org/officeDocument/2006/relationships/hyperlink" Target="http://amsi-corp.com" TargetMode="External"/><Relationship Id="rId27196" Type="http://schemas.openxmlformats.org/officeDocument/2006/relationships/hyperlink" Target="http://interviu.me" TargetMode="External"/><Relationship Id="rId4374" Type="http://schemas.openxmlformats.org/officeDocument/2006/relationships/hyperlink" Target="http://www.asseta.com" TargetMode="External"/><Relationship Id="rId52126" Type="http://schemas.openxmlformats.org/officeDocument/2006/relationships/hyperlink" Target="http://www.stealth10.com" TargetMode="External"/><Relationship Id="rId4373" Type="http://schemas.openxmlformats.org/officeDocument/2006/relationships/hyperlink" Target="http://www.asset4.com" TargetMode="External"/><Relationship Id="rId52125" Type="http://schemas.openxmlformats.org/officeDocument/2006/relationships/hyperlink" Target="http://www.stealththerapeutics.com" TargetMode="External"/><Relationship Id="rId4376" Type="http://schemas.openxmlformats.org/officeDocument/2006/relationships/hyperlink" Target="http://www.assetvue.net" TargetMode="External"/><Relationship Id="rId52124" Type="http://schemas.openxmlformats.org/officeDocument/2006/relationships/hyperlink" Target="http://www.mybrightwheel.com" TargetMode="External"/><Relationship Id="rId4375" Type="http://schemas.openxmlformats.org/officeDocument/2006/relationships/hyperlink" Target="http://www.assetavenue.com" TargetMode="External"/><Relationship Id="rId52123" Type="http://schemas.openxmlformats.org/officeDocument/2006/relationships/hyperlink" Target="http://www.steadyserv.com" TargetMode="External"/><Relationship Id="rId4378" Type="http://schemas.openxmlformats.org/officeDocument/2006/relationships/hyperlink" Target="http://www.assia-inc.com" TargetMode="External"/><Relationship Id="rId27191" Type="http://schemas.openxmlformats.org/officeDocument/2006/relationships/hyperlink" Target="http://www.interviewbest.com" TargetMode="External"/><Relationship Id="rId4377" Type="http://schemas.openxmlformats.org/officeDocument/2006/relationships/hyperlink" Target="http://www.assetzcapital.co.uk" TargetMode="External"/><Relationship Id="rId27190" Type="http://schemas.openxmlformats.org/officeDocument/2006/relationships/hyperlink" Target="http://interviewrocket.com" TargetMode="External"/><Relationship Id="rId52129" Type="http://schemas.openxmlformats.org/officeDocument/2006/relationships/hyperlink" Target="http://www.steamengine.com" TargetMode="External"/><Relationship Id="rId52128" Type="http://schemas.openxmlformats.org/officeDocument/2006/relationships/hyperlink" Target="http://getstealz.com" TargetMode="External"/><Relationship Id="rId4379" Type="http://schemas.openxmlformats.org/officeDocument/2006/relationships/hyperlink" Target="http://assignmenteditor.com/" TargetMode="External"/><Relationship Id="rId52127" Type="http://schemas.openxmlformats.org/officeDocument/2006/relationships/hyperlink" Target="http://www.synthego.com" TargetMode="External"/><Relationship Id="rId17770" Type="http://schemas.openxmlformats.org/officeDocument/2006/relationships/hyperlink" Target="http://epoxy.tv" TargetMode="External"/><Relationship Id="rId17772" Type="http://schemas.openxmlformats.org/officeDocument/2006/relationships/hyperlink" Target="http://www.eprep.com" TargetMode="External"/><Relationship Id="rId17771" Type="http://schemas.openxmlformats.org/officeDocument/2006/relationships/hyperlink" Target="http://www.epplament.com" TargetMode="External"/><Relationship Id="rId42734" Type="http://schemas.openxmlformats.org/officeDocument/2006/relationships/hyperlink" Target="http://www.powerwave.com" TargetMode="External"/><Relationship Id="rId42733" Type="http://schemas.openxmlformats.org/officeDocument/2006/relationships/hyperlink" Target="http://www.powervisionlens.com" TargetMode="External"/><Relationship Id="rId42736" Type="http://schemas.openxmlformats.org/officeDocument/2006/relationships/hyperlink" Target="http://www.powinenergy.com/" TargetMode="External"/><Relationship Id="rId42735" Type="http://schemas.openxmlformats.org/officeDocument/2006/relationships/hyperlink" Target="http://technowisegroup.com" TargetMode="External"/><Relationship Id="rId42730" Type="http://schemas.openxmlformats.org/officeDocument/2006/relationships/hyperlink" Target="http://poweruptoys.com" TargetMode="External"/><Relationship Id="rId42732" Type="http://schemas.openxmlformats.org/officeDocument/2006/relationships/hyperlink" Target="http://www.powervault.co.uk/" TargetMode="External"/><Relationship Id="rId42731" Type="http://schemas.openxmlformats.org/officeDocument/2006/relationships/hyperlink" Target="http://www.powervation.com" TargetMode="External"/><Relationship Id="rId27100" Type="http://schemas.openxmlformats.org/officeDocument/2006/relationships/hyperlink" Target="http://interland.net/" TargetMode="External"/><Relationship Id="rId42738" Type="http://schemas.openxmlformats.org/officeDocument/2006/relationships/hyperlink" Target="http://www.powr.io" TargetMode="External"/><Relationship Id="rId42737" Type="http://schemas.openxmlformats.org/officeDocument/2006/relationships/hyperlink" Target="http://pownce.com" TargetMode="External"/><Relationship Id="rId42739" Type="http://schemas.openxmlformats.org/officeDocument/2006/relationships/hyperlink" Target="https://www.powrofyou.com" TargetMode="External"/><Relationship Id="rId17767" Type="http://schemas.openxmlformats.org/officeDocument/2006/relationships/hyperlink" Target="http://eponymous.co" TargetMode="External"/><Relationship Id="rId17766" Type="http://schemas.openxmlformats.org/officeDocument/2006/relationships/hyperlink" Target="http://epom.com" TargetMode="External"/><Relationship Id="rId17769" Type="http://schemas.openxmlformats.org/officeDocument/2006/relationships/hyperlink" Target="http://www.epos-ps.com" TargetMode="External"/><Relationship Id="rId17768" Type="http://schemas.openxmlformats.org/officeDocument/2006/relationships/hyperlink" Target="http://www.epoq.co.uk" TargetMode="External"/><Relationship Id="rId17763" Type="http://schemas.openxmlformats.org/officeDocument/2006/relationships/hyperlink" Target="http://www.epocrates.com" TargetMode="External"/><Relationship Id="rId17762" Type="http://schemas.openxmlformats.org/officeDocument/2006/relationships/hyperlink" Target="http://www.watchepoch.com" TargetMode="External"/><Relationship Id="rId17765" Type="http://schemas.openxmlformats.org/officeDocument/2006/relationships/hyperlink" Target="http://www.epoise.com/" TargetMode="External"/><Relationship Id="rId17764" Type="http://schemas.openxmlformats.org/officeDocument/2006/relationships/hyperlink" Target="http://www.epodsolar.com" TargetMode="External"/><Relationship Id="rId17781" Type="http://schemas.openxmlformats.org/officeDocument/2006/relationships/hyperlink" Target="http://www.energynpower.com" TargetMode="External"/><Relationship Id="rId17780" Type="http://schemas.openxmlformats.org/officeDocument/2006/relationships/hyperlink" Target="http://www.epropertydata.com" TargetMode="External"/><Relationship Id="rId17783" Type="http://schemas.openxmlformats.org/officeDocument/2006/relationships/hyperlink" Target="http://www.epteca.com/" TargetMode="External"/><Relationship Id="rId17782" Type="http://schemas.openxmlformats.org/officeDocument/2006/relationships/hyperlink" Target="http://www.epsilonimaging.com/" TargetMode="External"/><Relationship Id="rId42745" Type="http://schemas.openxmlformats.org/officeDocument/2006/relationships/hyperlink" Target="http://www.powwowhr.com" TargetMode="External"/><Relationship Id="rId42744" Type="http://schemas.openxmlformats.org/officeDocument/2006/relationships/hyperlink" Target="http://www.powwowmobile.com" TargetMode="External"/><Relationship Id="rId42747" Type="http://schemas.openxmlformats.org/officeDocument/2006/relationships/hyperlink" Target="http://about.poynt.com" TargetMode="External"/><Relationship Id="rId42746" Type="http://schemas.openxmlformats.org/officeDocument/2006/relationships/hyperlink" Target="http://www.poxel.com" TargetMode="External"/><Relationship Id="rId42741" Type="http://schemas.openxmlformats.org/officeDocument/2006/relationships/hyperlink" Target="https://powur.com" TargetMode="External"/><Relationship Id="rId42740" Type="http://schemas.openxmlformats.org/officeDocument/2006/relationships/hyperlink" Target="http://www.powtoon.com" TargetMode="External"/><Relationship Id="rId42743" Type="http://schemas.openxmlformats.org/officeDocument/2006/relationships/hyperlink" Target="https://www.powwowenergy.com/" TargetMode="External"/><Relationship Id="rId42742" Type="http://schemas.openxmlformats.org/officeDocument/2006/relationships/hyperlink" Target="http://studiopowwow.com/" TargetMode="External"/><Relationship Id="rId42749" Type="http://schemas.openxmlformats.org/officeDocument/2006/relationships/hyperlink" Target="http://pozen.com" TargetMode="External"/><Relationship Id="rId42748" Type="http://schemas.openxmlformats.org/officeDocument/2006/relationships/hyperlink" Target="https://poynt.com" TargetMode="External"/><Relationship Id="rId17778" Type="http://schemas.openxmlformats.org/officeDocument/2006/relationships/hyperlink" Target="http://eprof.com" TargetMode="External"/><Relationship Id="rId17777" Type="http://schemas.openxmlformats.org/officeDocument/2006/relationships/hyperlink" Target="http://www.e-prodigy.com" TargetMode="External"/><Relationship Id="rId17779" Type="http://schemas.openxmlformats.org/officeDocument/2006/relationships/hyperlink" Target="http://www.eproject.com" TargetMode="External"/><Relationship Id="rId17774" Type="http://schemas.openxmlformats.org/officeDocument/2006/relationships/hyperlink" Target="http://www.eprimecare.com.br" TargetMode="External"/><Relationship Id="rId17773" Type="http://schemas.openxmlformats.org/officeDocument/2006/relationships/hyperlink" Target="http://desire2learn.com/products/capture" TargetMode="External"/><Relationship Id="rId17776" Type="http://schemas.openxmlformats.org/officeDocument/2006/relationships/hyperlink" Target="http://www.eprivatehire.com" TargetMode="External"/><Relationship Id="rId17775" Type="http://schemas.openxmlformats.org/officeDocument/2006/relationships/hyperlink" Target="http://www.eprise.com" TargetMode="External"/><Relationship Id="rId17750" Type="http://schemas.openxmlformats.org/officeDocument/2006/relationships/hyperlink" Target="https://episencial.com" TargetMode="External"/><Relationship Id="rId42750" Type="http://schemas.openxmlformats.org/officeDocument/2006/relationships/hyperlink" Target="http://ppcengine.net" TargetMode="External"/><Relationship Id="rId42756" Type="http://schemas.openxmlformats.org/officeDocument/2006/relationships/hyperlink" Target="http://www.ppost.com.au" TargetMode="External"/><Relationship Id="rId42755" Type="http://schemas.openxmlformats.org/officeDocument/2006/relationships/hyperlink" Target="http://www.pptv.com/" TargetMode="External"/><Relationship Id="rId42758" Type="http://schemas.openxmlformats.org/officeDocument/2006/relationships/hyperlink" Target="http://www.pps.tv" TargetMode="External"/><Relationship Id="rId42757" Type="http://schemas.openxmlformats.org/officeDocument/2006/relationships/hyperlink" Target="https://www.ppro.com" TargetMode="External"/><Relationship Id="rId42752" Type="http://schemas.openxmlformats.org/officeDocument/2006/relationships/hyperlink" Target="http://www.ppg.com" TargetMode="External"/><Relationship Id="rId42751" Type="http://schemas.openxmlformats.org/officeDocument/2006/relationships/hyperlink" Target="http://www.ppdai.com" TargetMode="External"/><Relationship Id="rId42754" Type="http://schemas.openxmlformats.org/officeDocument/2006/relationships/hyperlink" Target="http://www.pplconnect.mobi" TargetMode="External"/><Relationship Id="rId42753" Type="http://schemas.openxmlformats.org/officeDocument/2006/relationships/hyperlink" Target="http://protoprod.com" TargetMode="External"/><Relationship Id="rId17749" Type="http://schemas.openxmlformats.org/officeDocument/2006/relationships/hyperlink" Target="http://epis.com/" TargetMode="External"/><Relationship Id="rId17748" Type="http://schemas.openxmlformats.org/officeDocument/2006/relationships/hyperlink" Target="http://www.epirusbiopharma.com" TargetMode="External"/><Relationship Id="rId42759" Type="http://schemas.openxmlformats.org/officeDocument/2006/relationships/hyperlink" Target="http://www.pptresearch.com" TargetMode="External"/><Relationship Id="rId17745" Type="http://schemas.openxmlformats.org/officeDocument/2006/relationships/hyperlink" Target="https://epiphanyai.com" TargetMode="External"/><Relationship Id="rId17744" Type="http://schemas.openxmlformats.org/officeDocument/2006/relationships/hyperlink" Target="http://www.epiphanybio.com" TargetMode="External"/><Relationship Id="rId17747" Type="http://schemas.openxmlformats.org/officeDocument/2006/relationships/hyperlink" Target="http://www.epiphyte.us/" TargetMode="External"/><Relationship Id="rId17746" Type="http://schemas.openxmlformats.org/officeDocument/2006/relationships/hyperlink" Target="http://www.epiphanyinc.net" TargetMode="External"/><Relationship Id="rId17741" Type="http://schemas.openxmlformats.org/officeDocument/2006/relationships/hyperlink" Target="http://www.epinions.com" TargetMode="External"/><Relationship Id="rId17740" Type="http://schemas.openxmlformats.org/officeDocument/2006/relationships/hyperlink" Target="http://epinex.com" TargetMode="External"/><Relationship Id="rId17743" Type="http://schemas.openxmlformats.org/officeDocument/2006/relationships/hyperlink" Target="http://www.epionhealth.com" TargetMode="External"/><Relationship Id="rId17742" Type="http://schemas.openxmlformats.org/officeDocument/2006/relationships/hyperlink" Target="http://www.epiomed.com" TargetMode="External"/><Relationship Id="rId17761" Type="http://schemas.openxmlformats.org/officeDocument/2006/relationships/hyperlink" Target="http://kencode.de/projects" TargetMode="External"/><Relationship Id="rId42761" Type="http://schemas.openxmlformats.org/officeDocument/2006/relationships/hyperlink" Target="http://ppzuche.com" TargetMode="External"/><Relationship Id="rId17760" Type="http://schemas.openxmlformats.org/officeDocument/2006/relationships/hyperlink" Target="http://www.eplication.com/" TargetMode="External"/><Relationship Id="rId42760" Type="http://schemas.openxmlformats.org/officeDocument/2006/relationships/hyperlink" Target="http://www.pptv.com" TargetMode="External"/><Relationship Id="rId42767" Type="http://schemas.openxmlformats.org/officeDocument/2006/relationships/hyperlink" Target="http://www.prabhatfresh.com/" TargetMode="External"/><Relationship Id="rId42766" Type="http://schemas.openxmlformats.org/officeDocument/2006/relationships/hyperlink" Target="http://www.pr2go.com" TargetMode="External"/><Relationship Id="rId42769" Type="http://schemas.openxmlformats.org/officeDocument/2006/relationships/hyperlink" Target="http://thepehr.com" TargetMode="External"/><Relationship Id="rId42768" Type="http://schemas.openxmlformats.org/officeDocument/2006/relationships/hyperlink" Target="http://praccel.com" TargetMode="External"/><Relationship Id="rId42763" Type="http://schemas.openxmlformats.org/officeDocument/2006/relationships/hyperlink" Target="https://post-quantum.com/" TargetMode="External"/><Relationship Id="rId42762" Type="http://schemas.openxmlformats.org/officeDocument/2006/relationships/hyperlink" Target="http://ppzuche.com" TargetMode="External"/><Relationship Id="rId42765" Type="http://schemas.openxmlformats.org/officeDocument/2006/relationships/hyperlink" Target="http://pr2go.com" TargetMode="External"/><Relationship Id="rId42764" Type="http://schemas.openxmlformats.org/officeDocument/2006/relationships/hyperlink" Target="https://picstash.com" TargetMode="External"/><Relationship Id="rId17759" Type="http://schemas.openxmlformats.org/officeDocument/2006/relationships/hyperlink" Target="http://www.eplata.com" TargetMode="External"/><Relationship Id="rId17756" Type="http://schemas.openxmlformats.org/officeDocument/2006/relationships/hyperlink" Target="http://www.epivax.com" TargetMode="External"/><Relationship Id="rId17755" Type="http://schemas.openxmlformats.org/officeDocument/2006/relationships/hyperlink" Target="http://www.epitiro.com" TargetMode="External"/><Relationship Id="rId17758" Type="http://schemas.openxmlformats.org/officeDocument/2006/relationships/hyperlink" Target="http://www.epizyme.com" TargetMode="External"/><Relationship Id="rId17757" Type="http://schemas.openxmlformats.org/officeDocument/2006/relationships/hyperlink" Target="http://epivios.de/en" TargetMode="External"/><Relationship Id="rId17752" Type="http://schemas.openxmlformats.org/officeDocument/2006/relationships/hyperlink" Target="http://www.episerver.com" TargetMode="External"/><Relationship Id="rId17751" Type="http://schemas.openxmlformats.org/officeDocument/2006/relationships/hyperlink" Target="http://episensor.com" TargetMode="External"/><Relationship Id="rId17754" Type="http://schemas.openxmlformats.org/officeDocument/2006/relationships/hyperlink" Target="http://www.episte.ma" TargetMode="External"/><Relationship Id="rId17753" Type="http://schemas.openxmlformats.org/officeDocument/2006/relationships/hyperlink" Target="http://episona.com" TargetMode="External"/><Relationship Id="rId27137" Type="http://schemas.openxmlformats.org/officeDocument/2006/relationships/hyperlink" Target="http://www.international-care.com" TargetMode="External"/><Relationship Id="rId27136" Type="http://schemas.openxmlformats.org/officeDocument/2006/relationships/hyperlink" Target="http://www.iyonewark.org/" TargetMode="External"/><Relationship Id="rId27135" Type="http://schemas.openxmlformats.org/officeDocument/2006/relationships/hyperlink" Target="http://www.itlthermodyne.com" TargetMode="External"/><Relationship Id="rId27134" Type="http://schemas.openxmlformats.org/officeDocument/2006/relationships/hyperlink" Target="http://www.internationaltherapeutics.com/" TargetMode="External"/><Relationship Id="rId27139" Type="http://schemas.openxmlformats.org/officeDocument/2006/relationships/hyperlink" Target="http://www.internetamerica.com" TargetMode="External"/><Relationship Id="rId27138" Type="http://schemas.openxmlformats.org/officeDocument/2006/relationships/hyperlink" Target="http://www.interneer.com" TargetMode="External"/><Relationship Id="rId27140" Type="http://schemas.openxmlformats.org/officeDocument/2006/relationships/hyperlink" Target="http://www.ibsys.com" TargetMode="External"/><Relationship Id="rId27144" Type="http://schemas.openxmlformats.org/officeDocument/2006/relationships/hyperlink" Target="http://www.igld.com" TargetMode="External"/><Relationship Id="rId27143" Type="http://schemas.openxmlformats.org/officeDocument/2006/relationships/hyperlink" Target="http://internetconnectivitygroup.com" TargetMode="External"/><Relationship Id="rId27142" Type="http://schemas.openxmlformats.org/officeDocument/2006/relationships/hyperlink" Target="http://www.icc.net/" TargetMode="External"/><Relationship Id="rId27141" Type="http://schemas.openxmlformats.org/officeDocument/2006/relationships/hyperlink" Target="http://www.i-college.es" TargetMode="External"/><Relationship Id="rId27126" Type="http://schemas.openxmlformats.org/officeDocument/2006/relationships/hyperlink" Target="http://www.iinano.org/" TargetMode="External"/><Relationship Id="rId42701" Type="http://schemas.openxmlformats.org/officeDocument/2006/relationships/hyperlink" Target="http://powerinbox.com" TargetMode="External"/><Relationship Id="rId27125" Type="http://schemas.openxmlformats.org/officeDocument/2006/relationships/hyperlink" Target="http://www.imcgood.com" TargetMode="External"/><Relationship Id="rId42700" Type="http://schemas.openxmlformats.org/officeDocument/2006/relationships/hyperlink" Target="http://www.power-id.com/" TargetMode="External"/><Relationship Id="rId27124" Type="http://schemas.openxmlformats.org/officeDocument/2006/relationships/hyperlink" Target="http://www.playigl.com" TargetMode="External"/><Relationship Id="rId42703" Type="http://schemas.openxmlformats.org/officeDocument/2006/relationships/hyperlink" Target="http://www.powerlase-photonics.com/" TargetMode="External"/><Relationship Id="rId27123" Type="http://schemas.openxmlformats.org/officeDocument/2006/relationships/hyperlink" Target="http://www.ifhinc.ca/" TargetMode="External"/><Relationship Id="rId42702" Type="http://schemas.openxmlformats.org/officeDocument/2006/relationships/hyperlink" Target="http://www.poweritsolutions.com" TargetMode="External"/><Relationship Id="rId27129" Type="http://schemas.openxmlformats.org/officeDocument/2006/relationships/hyperlink" Target="http://inoroutcomes.com" TargetMode="External"/><Relationship Id="rId27128" Type="http://schemas.openxmlformats.org/officeDocument/2006/relationships/hyperlink" Target="http://www.liarspoker.com" TargetMode="External"/><Relationship Id="rId27127" Type="http://schemas.openxmlformats.org/officeDocument/2006/relationships/hyperlink" Target="http://intisoid.com" TargetMode="External"/><Relationship Id="rId42709" Type="http://schemas.openxmlformats.org/officeDocument/2006/relationships/hyperlink" Target="http://www.powermat.com" TargetMode="External"/><Relationship Id="rId42708" Type="http://schemas.openxmlformats.org/officeDocument/2006/relationships/hyperlink" Target="http://powermagllc.com" TargetMode="External"/><Relationship Id="rId27133" Type="http://schemas.openxmlformats.org/officeDocument/2006/relationships/hyperlink" Target="http://internationaltelematics.com" TargetMode="External"/><Relationship Id="rId42705" Type="http://schemas.openxmlformats.org/officeDocument/2006/relationships/hyperlink" Target="http://www.powerlinks.com" TargetMode="External"/><Relationship Id="rId27132" Type="http://schemas.openxmlformats.org/officeDocument/2006/relationships/hyperlink" Target="http://internationalstemcell.com" TargetMode="External"/><Relationship Id="rId42704" Type="http://schemas.openxmlformats.org/officeDocument/2006/relationships/hyperlink" Target="http://www.powerlet.com/" TargetMode="External"/><Relationship Id="rId27131" Type="http://schemas.openxmlformats.org/officeDocument/2006/relationships/hyperlink" Target="http://www.ilstholdings.com/" TargetMode="External"/><Relationship Id="rId42707" Type="http://schemas.openxmlformats.org/officeDocument/2006/relationships/hyperlink" Target="http://www.powerlytics.com/" TargetMode="External"/><Relationship Id="rId27130" Type="http://schemas.openxmlformats.org/officeDocument/2006/relationships/hyperlink" Target="http://www.ipmglobal.org/" TargetMode="External"/><Relationship Id="rId42706" Type="http://schemas.openxmlformats.org/officeDocument/2006/relationships/hyperlink" Target="http://powerlinx.com" TargetMode="External"/><Relationship Id="rId17792" Type="http://schemas.openxmlformats.org/officeDocument/2006/relationships/hyperlink" Target="http://epy.io" TargetMode="External"/><Relationship Id="rId17791" Type="http://schemas.openxmlformats.org/officeDocument/2006/relationships/hyperlink" Target="http://epy.io" TargetMode="External"/><Relationship Id="rId17794" Type="http://schemas.openxmlformats.org/officeDocument/2006/relationships/hyperlink" Target="http://www.epyon.nl" TargetMode="External"/><Relationship Id="rId17793" Type="http://schemas.openxmlformats.org/officeDocument/2006/relationships/hyperlink" Target="http://epylon.com" TargetMode="External"/><Relationship Id="rId17790" Type="http://schemas.openxmlformats.org/officeDocument/2006/relationships/hyperlink" Target="http://www.epv.net" TargetMode="External"/><Relationship Id="rId27115" Type="http://schemas.openxmlformats.org/officeDocument/2006/relationships/hyperlink" Target="http://www.interna-technologies.com/contact.php" TargetMode="External"/><Relationship Id="rId42712" Type="http://schemas.openxmlformats.org/officeDocument/2006/relationships/hyperlink" Target="http://www.poweroasis.com" TargetMode="External"/><Relationship Id="rId27114" Type="http://schemas.openxmlformats.org/officeDocument/2006/relationships/hyperlink" Target="http://www.theinterngroup.com" TargetMode="External"/><Relationship Id="rId42711" Type="http://schemas.openxmlformats.org/officeDocument/2006/relationships/hyperlink" Target="http://www.powermetalinc.com" TargetMode="External"/><Relationship Id="rId27113" Type="http://schemas.openxmlformats.org/officeDocument/2006/relationships/hyperlink" Target="http://interninc.com" TargetMode="External"/><Relationship Id="rId42714" Type="http://schemas.openxmlformats.org/officeDocument/2006/relationships/hyperlink" Target="http://powerplan.com" TargetMode="External"/><Relationship Id="rId27112" Type="http://schemas.openxmlformats.org/officeDocument/2006/relationships/hyperlink" Target="https://www.internavenue.com" TargetMode="External"/><Relationship Id="rId42713" Type="http://schemas.openxmlformats.org/officeDocument/2006/relationships/hyperlink" Target="http://www.powerphotonic.com" TargetMode="External"/><Relationship Id="rId27119" Type="http://schemas.openxmlformats.org/officeDocument/2006/relationships/hyperlink" Target="http://www.internationalbattery.com" TargetMode="External"/><Relationship Id="rId27118" Type="http://schemas.openxmlformats.org/officeDocument/2006/relationships/hyperlink" Target="http://www.intlbarrier.com" TargetMode="External"/><Relationship Id="rId27117" Type="http://schemas.openxmlformats.org/officeDocument/2006/relationships/hyperlink" Target="http://internetmachines.com/" TargetMode="External"/><Relationship Id="rId42710" Type="http://schemas.openxmlformats.org/officeDocument/2006/relationships/hyperlink" Target="http://www.powermessagepro.com/" TargetMode="External"/><Relationship Id="rId27116" Type="http://schemas.openxmlformats.org/officeDocument/2006/relationships/hyperlink" Target="http://internalgaminglive.weebly.com" TargetMode="External"/><Relationship Id="rId42719" Type="http://schemas.openxmlformats.org/officeDocument/2006/relationships/hyperlink" Target="http://www.powerreviews.com" TargetMode="External"/><Relationship Id="rId27122" Type="http://schemas.openxmlformats.org/officeDocument/2006/relationships/hyperlink" Target="http://icpvn.com/" TargetMode="External"/><Relationship Id="rId42716" Type="http://schemas.openxmlformats.org/officeDocument/2006/relationships/hyperlink" Target="http://powerplaysportscomplex.com/" TargetMode="External"/><Relationship Id="rId27121" Type="http://schemas.openxmlformats.org/officeDocument/2006/relationships/hyperlink" Target="http://intcomcorp.com" TargetMode="External"/><Relationship Id="rId42715" Type="http://schemas.openxmlformats.org/officeDocument/2006/relationships/hyperlink" Target="http://powerplaymobile.com" TargetMode="External"/><Relationship Id="rId27120" Type="http://schemas.openxmlformats.org/officeDocument/2006/relationships/hyperlink" Target="http://www.hifu-rx.com" TargetMode="External"/><Relationship Id="rId42718" Type="http://schemas.openxmlformats.org/officeDocument/2006/relationships/hyperlink" Target="http://www.powerpractical.com/" TargetMode="External"/><Relationship Id="rId42717" Type="http://schemas.openxmlformats.org/officeDocument/2006/relationships/hyperlink" Target="http://www.powerplay.ninja/" TargetMode="External"/><Relationship Id="rId17789" Type="http://schemas.openxmlformats.org/officeDocument/2006/relationships/hyperlink" Target="http://www.epuramat.com" TargetMode="External"/><Relationship Id="rId17788" Type="http://schemas.openxmlformats.org/officeDocument/2006/relationships/hyperlink" Target="http://epunchit.com" TargetMode="External"/><Relationship Id="rId17785" Type="http://schemas.openxmlformats.org/officeDocument/2006/relationships/hyperlink" Target="http://www.epubdirect.com" TargetMode="External"/><Relationship Id="rId17784" Type="http://schemas.openxmlformats.org/officeDocument/2006/relationships/hyperlink" Target="http://www.eptica.com" TargetMode="External"/><Relationship Id="rId17787" Type="http://schemas.openxmlformats.org/officeDocument/2006/relationships/hyperlink" Target="http://www.epuls.pl" TargetMode="External"/><Relationship Id="rId17786" Type="http://schemas.openxmlformats.org/officeDocument/2006/relationships/hyperlink" Target="http://www.epubli.de/" TargetMode="External"/><Relationship Id="rId27109" Type="http://schemas.openxmlformats.org/officeDocument/2006/relationships/hyperlink" Target="http://intermexonline.com/" TargetMode="External"/><Relationship Id="rId27104" Type="http://schemas.openxmlformats.org/officeDocument/2006/relationships/hyperlink" Target="http://www.interlude.fm" TargetMode="External"/><Relationship Id="rId42723" Type="http://schemas.openxmlformats.org/officeDocument/2006/relationships/hyperlink" Target="http://www.powersicel.com/" TargetMode="External"/><Relationship Id="rId27103" Type="http://schemas.openxmlformats.org/officeDocument/2006/relationships/hyperlink" Target="http://www.interlinknetworks.com/" TargetMode="External"/><Relationship Id="rId42722" Type="http://schemas.openxmlformats.org/officeDocument/2006/relationships/hyperlink" Target="http://powerset.com" TargetMode="External"/><Relationship Id="rId27102" Type="http://schemas.openxmlformats.org/officeDocument/2006/relationships/hyperlink" Target="http://www.interliant.com/" TargetMode="External"/><Relationship Id="rId42725" Type="http://schemas.openxmlformats.org/officeDocument/2006/relationships/hyperlink" Target="http://www.powerspot.solar" TargetMode="External"/><Relationship Id="rId27101" Type="http://schemas.openxmlformats.org/officeDocument/2006/relationships/hyperlink" Target="http://www.ilgenetics.com" TargetMode="External"/><Relationship Id="rId42724" Type="http://schemas.openxmlformats.org/officeDocument/2006/relationships/hyperlink" Target="http://www.powerslyde.com" TargetMode="External"/><Relationship Id="rId27108" Type="http://schemas.openxmlformats.org/officeDocument/2006/relationships/hyperlink" Target="http://www.intermetro.net" TargetMode="External"/><Relationship Id="rId27107" Type="http://schemas.openxmlformats.org/officeDocument/2006/relationships/hyperlink" Target="http://www.intermedia.net" TargetMode="External"/><Relationship Id="rId27106" Type="http://schemas.openxmlformats.org/officeDocument/2006/relationships/hyperlink" Target="http://www.intermed-discovery.com" TargetMode="External"/><Relationship Id="rId42721" Type="http://schemas.openxmlformats.org/officeDocument/2006/relationships/hyperlink" Target="http://www.powersecure.com" TargetMode="External"/><Relationship Id="rId27105" Type="http://schemas.openxmlformats.org/officeDocument/2006/relationships/hyperlink" Target="http://www.intermap.com" TargetMode="External"/><Relationship Id="rId42720" Type="http://schemas.openxmlformats.org/officeDocument/2006/relationships/hyperlink" Target="http://powersdt.com" TargetMode="External"/><Relationship Id="rId27111" Type="http://schemas.openxmlformats.org/officeDocument/2006/relationships/hyperlink" Target="http://www.intermolecular.com" TargetMode="External"/><Relationship Id="rId42727" Type="http://schemas.openxmlformats.org/officeDocument/2006/relationships/hyperlink" Target="http://www.powertakeoff.com" TargetMode="External"/><Relationship Id="rId27110" Type="http://schemas.openxmlformats.org/officeDocument/2006/relationships/hyperlink" Target="http://www.intermezzo-inc.com" TargetMode="External"/><Relationship Id="rId42726" Type="http://schemas.openxmlformats.org/officeDocument/2006/relationships/hyperlink" Target="http://www.powerstores.in/" TargetMode="External"/><Relationship Id="rId42729" Type="http://schemas.openxmlformats.org/officeDocument/2006/relationships/hyperlink" Target="http://powertofly.com" TargetMode="External"/><Relationship Id="rId42728" Type="http://schemas.openxmlformats.org/officeDocument/2006/relationships/hyperlink" Target="http://www.pti.com.tw" TargetMode="External"/><Relationship Id="rId17799" Type="http://schemas.openxmlformats.org/officeDocument/2006/relationships/hyperlink" Target="http://www.public.eqis.com" TargetMode="External"/><Relationship Id="rId17796" Type="http://schemas.openxmlformats.org/officeDocument/2006/relationships/hyperlink" Target="http://www.eqal.com" TargetMode="External"/><Relationship Id="rId17795" Type="http://schemas.openxmlformats.org/officeDocument/2006/relationships/hyperlink" Target="http://www.eqworks.com" TargetMode="External"/><Relationship Id="rId17798" Type="http://schemas.openxmlformats.org/officeDocument/2006/relationships/hyperlink" Target="http://eqiancheng.com" TargetMode="External"/><Relationship Id="rId17797" Type="http://schemas.openxmlformats.org/officeDocument/2006/relationships/hyperlink" Target="http://eqalix.com" TargetMode="External"/><Relationship Id="rId17808" Type="http://schemas.openxmlformats.org/officeDocument/2006/relationships/hyperlink" Target="http://www.equals6.com" TargetMode="External"/><Relationship Id="rId17807" Type="http://schemas.openxmlformats.org/officeDocument/2006/relationships/hyperlink" Target="http://www.equalmetrics.com" TargetMode="External"/><Relationship Id="rId17809" Type="http://schemas.openxmlformats.org/officeDocument/2006/relationships/hyperlink" Target="http://www.equinimityretreat.com/" TargetMode="External"/><Relationship Id="rId17804" Type="http://schemas.openxmlformats.org/officeDocument/2006/relationships/hyperlink" Target="https://www.equafy.com" TargetMode="External"/><Relationship Id="rId17803" Type="http://schemas.openxmlformats.org/officeDocument/2006/relationships/hyperlink" Target="http://www.symbolab.com" TargetMode="External"/><Relationship Id="rId17806" Type="http://schemas.openxmlformats.org/officeDocument/2006/relationships/hyperlink" Target="http://www.equallogic.com" TargetMode="External"/><Relationship Id="rId17805" Type="http://schemas.openxmlformats.org/officeDocument/2006/relationships/hyperlink" Target="http://www.equaleyes.com/" TargetMode="External"/><Relationship Id="rId17800" Type="http://schemas.openxmlformats.org/officeDocument/2006/relationships/hyperlink" Target="http://www.eqlim.com/" TargetMode="External"/><Relationship Id="rId17802" Type="http://schemas.openxmlformats.org/officeDocument/2006/relationships/hyperlink" Target="http://eqol.ca/" TargetMode="External"/><Relationship Id="rId17801" Type="http://schemas.openxmlformats.org/officeDocument/2006/relationships/hyperlink" Target="http://www.eqo.com" TargetMode="External"/><Relationship Id="rId17819" Type="http://schemas.openxmlformats.org/officeDocument/2006/relationships/hyperlink" Target="http://www.equinvest.it/" TargetMode="External"/><Relationship Id="rId17818" Type="http://schemas.openxmlformats.org/officeDocument/2006/relationships/hyperlink" Target="http://www.equinix.com" TargetMode="External"/><Relationship Id="rId17815" Type="http://schemas.openxmlformats.org/officeDocument/2006/relationships/hyperlink" Target="http://www.equigerminal.org" TargetMode="External"/><Relationship Id="rId17814" Type="http://schemas.openxmlformats.org/officeDocument/2006/relationships/hyperlink" Target="http://www.equifax.com" TargetMode="External"/><Relationship Id="rId17817" Type="http://schemas.openxmlformats.org/officeDocument/2006/relationships/hyperlink" Target="http://equinext.net" TargetMode="External"/><Relationship Id="rId17816" Type="http://schemas.openxmlformats.org/officeDocument/2006/relationships/hyperlink" Target="http://equilume.com" TargetMode="External"/><Relationship Id="rId17811" Type="http://schemas.openxmlformats.org/officeDocument/2006/relationships/hyperlink" Target="http://equidam.com" TargetMode="External"/><Relationship Id="rId17810" Type="http://schemas.openxmlformats.org/officeDocument/2006/relationships/hyperlink" Target="http://www.equariusrisk.com" TargetMode="External"/><Relationship Id="rId17813" Type="http://schemas.openxmlformats.org/officeDocument/2006/relationships/hyperlink" Target="http://www.equiendo.com" TargetMode="External"/><Relationship Id="rId17812" Type="http://schemas.openxmlformats.org/officeDocument/2006/relationships/hyperlink" Target="https://www.equidateinc.com" TargetMode="External"/><Relationship Id="rId42800" Type="http://schemas.openxmlformats.org/officeDocument/2006/relationships/hyperlink" Target="http://www.praxiseng.com" TargetMode="External"/><Relationship Id="rId42802" Type="http://schemas.openxmlformats.org/officeDocument/2006/relationships/hyperlink" Target="http://www.prayasanalytics.com" TargetMode="External"/><Relationship Id="rId42801" Type="http://schemas.openxmlformats.org/officeDocument/2006/relationships/hyperlink" Target="http://www.praxcap.com" TargetMode="External"/><Relationship Id="rId42808" Type="http://schemas.openxmlformats.org/officeDocument/2006/relationships/hyperlink" Target="http://www.preceptismedical.com" TargetMode="External"/><Relationship Id="rId42807" Type="http://schemas.openxmlformats.org/officeDocument/2006/relationships/hyperlink" Target="http://www.preapps.com" TargetMode="External"/><Relationship Id="rId42809" Type="http://schemas.openxmlformats.org/officeDocument/2006/relationships/hyperlink" Target="http://www.preceptiv.co/" TargetMode="External"/><Relationship Id="rId42804" Type="http://schemas.openxmlformats.org/officeDocument/2006/relationships/hyperlink" Target="https://www.prbc.com/" TargetMode="External"/><Relationship Id="rId42803" Type="http://schemas.openxmlformats.org/officeDocument/2006/relationships/hyperlink" Target="http://www.prayerspark.com" TargetMode="External"/><Relationship Id="rId42806" Type="http://schemas.openxmlformats.org/officeDocument/2006/relationships/hyperlink" Target="http://www.preact.com" TargetMode="External"/><Relationship Id="rId42805" Type="http://schemas.openxmlformats.org/officeDocument/2006/relationships/hyperlink" Target="http://pre-diagnostics.com/wordpress/" TargetMode="External"/><Relationship Id="rId17848" Type="http://schemas.openxmlformats.org/officeDocument/2006/relationships/hyperlink" Target="http://www.equityroots.com" TargetMode="External"/><Relationship Id="rId17847" Type="http://schemas.openxmlformats.org/officeDocument/2006/relationships/hyperlink" Target="http://www.equitynet.com" TargetMode="External"/><Relationship Id="rId17849" Type="http://schemas.openxmlformats.org/officeDocument/2006/relationships/hyperlink" Target="http://www.equityzen.com" TargetMode="External"/><Relationship Id="rId17844" Type="http://schemas.openxmlformats.org/officeDocument/2006/relationships/hyperlink" Target="http://www.equitylancer.com" TargetMode="External"/><Relationship Id="rId17843" Type="http://schemas.openxmlformats.org/officeDocument/2006/relationships/hyperlink" Target="https://www.equitykey.com/" TargetMode="External"/><Relationship Id="rId17846" Type="http://schemas.openxmlformats.org/officeDocument/2006/relationships/hyperlink" Target="http://www.equitymultiple.com" TargetMode="External"/><Relationship Id="rId17845" Type="http://schemas.openxmlformats.org/officeDocument/2006/relationships/hyperlink" Target="http://www.equitymetrix.com" TargetMode="External"/><Relationship Id="rId17840" Type="http://schemas.openxmlformats.org/officeDocument/2006/relationships/hyperlink" Target="https://equitise.co.nz/" TargetMode="External"/><Relationship Id="rId17842" Type="http://schemas.openxmlformats.org/officeDocument/2006/relationships/hyperlink" Target="http://www.equity-investors.com/" TargetMode="External"/><Relationship Id="rId17841" Type="http://schemas.openxmlformats.org/officeDocument/2006/relationships/hyperlink" Target="http://www.easiadmin.com" TargetMode="External"/><Relationship Id="rId17860" Type="http://schemas.openxmlformats.org/officeDocument/2006/relationships/hyperlink" Target="http://www.hylamobile.com" TargetMode="External"/><Relationship Id="rId17859" Type="http://schemas.openxmlformats.org/officeDocument/2006/relationships/hyperlink" Target="http://erecruit.com" TargetMode="External"/><Relationship Id="rId17858" Type="http://schemas.openxmlformats.org/officeDocument/2006/relationships/hyperlink" Target="http://ereceipts.co.uk" TargetMode="External"/><Relationship Id="rId17855" Type="http://schemas.openxmlformats.org/officeDocument/2006/relationships/hyperlink" Target="http://www.beetux.com" TargetMode="External"/><Relationship Id="rId17854" Type="http://schemas.openxmlformats.org/officeDocument/2006/relationships/hyperlink" Target="http://www.eralos3.com" TargetMode="External"/><Relationship Id="rId17857" Type="http://schemas.openxmlformats.org/officeDocument/2006/relationships/hyperlink" Target="http://www.ercom.fr" TargetMode="External"/><Relationship Id="rId17856" Type="http://schemas.openxmlformats.org/officeDocument/2006/relationships/hyperlink" Target="http://erceyecare.com" TargetMode="External"/><Relationship Id="rId17851" Type="http://schemas.openxmlformats.org/officeDocument/2006/relationships/hyperlink" Target="http://eqvilibria.ru" TargetMode="External"/><Relationship Id="rId17850" Type="http://schemas.openxmlformats.org/officeDocument/2006/relationships/hyperlink" Target="http://www.equivalentdata.com" TargetMode="External"/><Relationship Id="rId17853" Type="http://schemas.openxmlformats.org/officeDocument/2006/relationships/hyperlink" Target="http://www.eragen.com" TargetMode="External"/><Relationship Id="rId17852" Type="http://schemas.openxmlformats.org/officeDocument/2006/relationships/hyperlink" Target="http://www.erabiotech.com" TargetMode="External"/><Relationship Id="rId17829" Type="http://schemas.openxmlformats.org/officeDocument/2006/relationships/hyperlink" Target="http://equipmentshare.com" TargetMode="External"/><Relationship Id="rId17826" Type="http://schemas.openxmlformats.org/officeDocument/2006/relationships/hyperlink" Target="http://equipio.com" TargetMode="External"/><Relationship Id="rId17825" Type="http://schemas.openxmlformats.org/officeDocument/2006/relationships/hyperlink" Target="http://www.equiphon.com" TargetMode="External"/><Relationship Id="rId17828" Type="http://schemas.openxmlformats.org/officeDocument/2006/relationships/hyperlink" Target="http://www.equipmentondemand.com" TargetMode="External"/><Relationship Id="rId17827" Type="http://schemas.openxmlformats.org/officeDocument/2006/relationships/hyperlink" Target="http://equipio.com" TargetMode="External"/><Relationship Id="rId17822" Type="http://schemas.openxmlformats.org/officeDocument/2006/relationships/hyperlink" Target="http://www.equipuk.com" TargetMode="External"/><Relationship Id="rId17821" Type="http://schemas.openxmlformats.org/officeDocument/2006/relationships/hyperlink" Target="http://www.equipadvantage.com/about-equip/" TargetMode="External"/><Relationship Id="rId17824" Type="http://schemas.openxmlformats.org/officeDocument/2006/relationships/hyperlink" Target="http://www.equipezorgbedrijven.nl/" TargetMode="External"/><Relationship Id="rId17823" Type="http://schemas.openxmlformats.org/officeDocument/2006/relationships/hyperlink" Target="http://equipboard.com" TargetMode="External"/><Relationship Id="rId17820" Type="http://schemas.openxmlformats.org/officeDocument/2006/relationships/hyperlink" Target="http://equiom.im" TargetMode="External"/><Relationship Id="rId17837" Type="http://schemas.openxmlformats.org/officeDocument/2006/relationships/hyperlink" Target="http://www.equitas.in" TargetMode="External"/><Relationship Id="rId17836" Type="http://schemas.openxmlformats.org/officeDocument/2006/relationships/hyperlink" Target="http://www.equiso.com" TargetMode="External"/><Relationship Id="rId17839" Type="http://schemas.openxmlformats.org/officeDocument/2006/relationships/hyperlink" Target="http://www.equities.com" TargetMode="External"/><Relationship Id="rId17838" Type="http://schemas.openxmlformats.org/officeDocument/2006/relationships/hyperlink" Target="http://equities.com" TargetMode="External"/><Relationship Id="rId17833" Type="http://schemas.openxmlformats.org/officeDocument/2006/relationships/hyperlink" Target="http://www.equippo.com/en" TargetMode="External"/><Relationship Id="rId17832" Type="http://schemas.openxmlformats.org/officeDocument/2006/relationships/hyperlink" Target="http://www.equipoisinc.com" TargetMode="External"/><Relationship Id="rId17835" Type="http://schemas.openxmlformats.org/officeDocument/2006/relationships/hyperlink" Target="http://equiprent.com" TargetMode="External"/><Relationship Id="rId17834" Type="http://schemas.openxmlformats.org/officeDocument/2006/relationships/hyperlink" Target="http://equiprent.com" TargetMode="External"/><Relationship Id="rId17831" Type="http://schemas.openxmlformats.org/officeDocument/2006/relationships/hyperlink" Target="http://www.equipnet.com/" TargetMode="External"/><Relationship Id="rId17830" Type="http://schemas.openxmlformats.org/officeDocument/2006/relationships/hyperlink" Target="https://equipmentshare.com/" TargetMode="External"/><Relationship Id="rId4448" Type="http://schemas.openxmlformats.org/officeDocument/2006/relationships/hyperlink" Target="https://atcipher.com" TargetMode="External"/><Relationship Id="rId4447" Type="http://schemas.openxmlformats.org/officeDocument/2006/relationships/hyperlink" Target="http://atbrox.com" TargetMode="External"/><Relationship Id="rId4449" Type="http://schemas.openxmlformats.org/officeDocument/2006/relationships/hyperlink" Target="http://www.atcollab.com" TargetMode="External"/><Relationship Id="rId4440" Type="http://schemas.openxmlformats.org/officeDocument/2006/relationships/hyperlink" Target="http://www.atakamalabs.com" TargetMode="External"/><Relationship Id="rId4442" Type="http://schemas.openxmlformats.org/officeDocument/2006/relationships/hyperlink" Target="http://atarabio.com" TargetMode="External"/><Relationship Id="rId4441" Type="http://schemas.openxmlformats.org/officeDocument/2006/relationships/hyperlink" Target="http://atamasoft.jp" TargetMode="External"/><Relationship Id="rId4444" Type="http://schemas.openxmlformats.org/officeDocument/2006/relationships/hyperlink" Target="http://atarw.com/" TargetMode="External"/><Relationship Id="rId4443" Type="http://schemas.openxmlformats.org/officeDocument/2006/relationships/hyperlink" Target="http://www.atari.com" TargetMode="External"/><Relationship Id="rId4446" Type="http://schemas.openxmlformats.org/officeDocument/2006/relationships/hyperlink" Target="http://www.atbizz.com" TargetMode="External"/><Relationship Id="rId4445" Type="http://schemas.openxmlformats.org/officeDocument/2006/relationships/hyperlink" Target="http://atavist.com" TargetMode="External"/><Relationship Id="rId4437" Type="http://schemas.openxmlformats.org/officeDocument/2006/relationships/hyperlink" Target="http://www.atthepool.com" TargetMode="External"/><Relationship Id="rId4436" Type="http://schemas.openxmlformats.org/officeDocument/2006/relationships/hyperlink" Target="http://www.atpeaksports.com" TargetMode="External"/><Relationship Id="rId4439" Type="http://schemas.openxmlformats.org/officeDocument/2006/relationships/hyperlink" Target="http://www.atairgin.com" TargetMode="External"/><Relationship Id="rId4438" Type="http://schemas.openxmlformats.org/officeDocument/2006/relationships/hyperlink" Target="http://www.atacatto.com.br" TargetMode="External"/><Relationship Id="rId4431" Type="http://schemas.openxmlformats.org/officeDocument/2006/relationships/hyperlink" Target="http://www.click2learn.com" TargetMode="External"/><Relationship Id="rId4430" Type="http://schemas.openxmlformats.org/officeDocument/2006/relationships/hyperlink" Target="http://www.asymchem.com" TargetMode="External"/><Relationship Id="rId4433" Type="http://schemas.openxmlformats.org/officeDocument/2006/relationships/hyperlink" Target="http://asyncode.com" TargetMode="External"/><Relationship Id="rId4432" Type="http://schemas.openxmlformats.org/officeDocument/2006/relationships/hyperlink" Target="http://www.async.ie" TargetMode="External"/><Relationship Id="rId4435" Type="http://schemas.openxmlformats.org/officeDocument/2006/relationships/hyperlink" Target="http://www.atinternet.com" TargetMode="External"/><Relationship Id="rId4434" Type="http://schemas.openxmlformats.org/officeDocument/2006/relationships/hyperlink" Target="http://www.asysco.com" TargetMode="External"/><Relationship Id="rId4469" Type="http://schemas.openxmlformats.org/officeDocument/2006/relationships/hyperlink" Target="http://www.atheronova.com" TargetMode="External"/><Relationship Id="rId4460" Type="http://schemas.openxmlformats.org/officeDocument/2006/relationships/hyperlink" Target="http://www.athenadesign.com" TargetMode="External"/><Relationship Id="rId4462" Type="http://schemas.openxmlformats.org/officeDocument/2006/relationships/hyperlink" Target="http://www.athenaorganicfarm.ca/" TargetMode="External"/><Relationship Id="rId4461" Type="http://schemas.openxmlformats.org/officeDocument/2006/relationships/hyperlink" Target="http://www.athenaft.com" TargetMode="External"/><Relationship Id="rId4464" Type="http://schemas.openxmlformats.org/officeDocument/2006/relationships/hyperlink" Target="http://www.athenahealth.com" TargetMode="External"/><Relationship Id="rId4463" Type="http://schemas.openxmlformats.org/officeDocument/2006/relationships/hyperlink" Target="http://athenawisdom.com/" TargetMode="External"/><Relationship Id="rId4466" Type="http://schemas.openxmlformats.org/officeDocument/2006/relationships/hyperlink" Target="http://www.athenixcorp.com" TargetMode="External"/><Relationship Id="rId4465" Type="http://schemas.openxmlformats.org/officeDocument/2006/relationships/hyperlink" Target="http://athen.as" TargetMode="External"/><Relationship Id="rId4468" Type="http://schemas.openxmlformats.org/officeDocument/2006/relationships/hyperlink" Target="http://www.atheromedinc.com" TargetMode="External"/><Relationship Id="rId4467" Type="http://schemas.openxmlformats.org/officeDocument/2006/relationships/hyperlink" Target="http://www.atherenergy.com" TargetMode="External"/><Relationship Id="rId4459" Type="http://schemas.openxmlformats.org/officeDocument/2006/relationships/hyperlink" Target="http://www.atheerlabs.com" TargetMode="External"/><Relationship Id="rId4458" Type="http://schemas.openxmlformats.org/officeDocument/2006/relationships/hyperlink" Target="http://www.the-saleroom.com" TargetMode="External"/><Relationship Id="rId4451" Type="http://schemas.openxmlformats.org/officeDocument/2006/relationships/hyperlink" Target="http://ateme.com" TargetMode="External"/><Relationship Id="rId4450" Type="http://schemas.openxmlformats.org/officeDocument/2006/relationships/hyperlink" Target="http://www.ateeda.com" TargetMode="External"/><Relationship Id="rId4453" Type="http://schemas.openxmlformats.org/officeDocument/2006/relationships/hyperlink" Target="http://www.ateneodigital.com/index.php/?lang=en" TargetMode="External"/><Relationship Id="rId4452" Type="http://schemas.openxmlformats.org/officeDocument/2006/relationships/hyperlink" Target="http://atempo.com" TargetMode="External"/><Relationship Id="rId4455" Type="http://schemas.openxmlformats.org/officeDocument/2006/relationships/hyperlink" Target="http://www.aternity.com" TargetMode="External"/><Relationship Id="rId4454" Type="http://schemas.openxmlformats.org/officeDocument/2006/relationships/hyperlink" Target="http://ateo.dk" TargetMode="External"/><Relationship Id="rId4457" Type="http://schemas.openxmlformats.org/officeDocument/2006/relationships/hyperlink" Target="http://www.atgaccess.com" TargetMode="External"/><Relationship Id="rId4456" Type="http://schemas.openxmlformats.org/officeDocument/2006/relationships/hyperlink" Target="http://www.futsaluk.net/" TargetMode="External"/><Relationship Id="rId4404" Type="http://schemas.openxmlformats.org/officeDocument/2006/relationships/hyperlink" Target="http://www.asthmatx.com" TargetMode="External"/><Relationship Id="rId4403" Type="http://schemas.openxmlformats.org/officeDocument/2006/relationships/hyperlink" Target="http://asthmatracker.utah.edu/public/index.php" TargetMode="External"/><Relationship Id="rId4406" Type="http://schemas.openxmlformats.org/officeDocument/2006/relationships/hyperlink" Target="http://www.astonclub.com.au" TargetMode="External"/><Relationship Id="rId4405" Type="http://schemas.openxmlformats.org/officeDocument/2006/relationships/hyperlink" Target="http://www.astleyclarke.com" TargetMode="External"/><Relationship Id="rId4408" Type="http://schemas.openxmlformats.org/officeDocument/2006/relationships/hyperlink" Target="http://www.astonish.com" TargetMode="External"/><Relationship Id="rId4407" Type="http://schemas.openxmlformats.org/officeDocument/2006/relationships/hyperlink" Target="http://www.astoneyetech.com/" TargetMode="External"/><Relationship Id="rId4409" Type="http://schemas.openxmlformats.org/officeDocument/2006/relationships/hyperlink" Target="http://astoriaroad.com" TargetMode="External"/><Relationship Id="rId52180" Type="http://schemas.openxmlformats.org/officeDocument/2006/relationships/hyperlink" Target="http://stepaheadinnovations.com" TargetMode="External"/><Relationship Id="rId52173" Type="http://schemas.openxmlformats.org/officeDocument/2006/relationships/hyperlink" Target="http://www.stemina.com" TargetMode="External"/><Relationship Id="rId52172" Type="http://schemas.openxmlformats.org/officeDocument/2006/relationships/hyperlink" Target="http://www.stemgent.com" TargetMode="External"/><Relationship Id="rId52171" Type="http://schemas.openxmlformats.org/officeDocument/2006/relationships/hyperlink" Target="http://www.stemedica.com" TargetMode="External"/><Relationship Id="rId52170" Type="http://schemas.openxmlformats.org/officeDocument/2006/relationships/hyperlink" Target="http://stem.is" TargetMode="External"/><Relationship Id="rId52177" Type="http://schemas.openxmlformats.org/officeDocument/2006/relationships/hyperlink" Target="http://www.stempowerkids.com/" TargetMode="External"/><Relationship Id="rId52176" Type="http://schemas.openxmlformats.org/officeDocument/2006/relationships/hyperlink" Target="http://stempar.com" TargetMode="External"/><Relationship Id="rId52175" Type="http://schemas.openxmlformats.org/officeDocument/2006/relationships/hyperlink" Target="http://stemnion.com" TargetMode="External"/><Relationship Id="rId52174" Type="http://schemas.openxmlformats.org/officeDocument/2006/relationships/hyperlink" Target="http://www.stemline.com" TargetMode="External"/><Relationship Id="rId52179" Type="http://schemas.openxmlformats.org/officeDocument/2006/relationships/hyperlink" Target="http://www.stentys.com" TargetMode="External"/><Relationship Id="rId52178" Type="http://schemas.openxmlformats.org/officeDocument/2006/relationships/hyperlink" Target="http://stemsave.com" TargetMode="External"/><Relationship Id="rId4400" Type="http://schemas.openxmlformats.org/officeDocument/2006/relationships/hyperlink" Target="http://asteriasbiotherapeutics.com/" TargetMode="External"/><Relationship Id="rId4402" Type="http://schemas.openxmlformats.org/officeDocument/2006/relationships/hyperlink" Target="http://asthmamd.org/about/" TargetMode="External"/><Relationship Id="rId4401" Type="http://schemas.openxmlformats.org/officeDocument/2006/relationships/hyperlink" Target="http://www.asterion.co.uk" TargetMode="External"/><Relationship Id="rId52191" Type="http://schemas.openxmlformats.org/officeDocument/2006/relationships/hyperlink" Target="http://www.steppingstones.nl" TargetMode="External"/><Relationship Id="rId52190" Type="http://schemas.openxmlformats.org/officeDocument/2006/relationships/hyperlink" Target="http://www.stepout.com" TargetMode="External"/><Relationship Id="rId52184" Type="http://schemas.openxmlformats.org/officeDocument/2006/relationships/hyperlink" Target="https://www.indiegogo.com/projects/step-to-the-future/x/10097315" TargetMode="External"/><Relationship Id="rId52183" Type="http://schemas.openxmlformats.org/officeDocument/2006/relationships/hyperlink" Target="http://www.steponupgraphics.com" TargetMode="External"/><Relationship Id="rId52182" Type="http://schemas.openxmlformats.org/officeDocument/2006/relationships/hyperlink" Target="http://www.step-labs.com" TargetMode="External"/><Relationship Id="rId52181" Type="http://schemas.openxmlformats.org/officeDocument/2006/relationships/hyperlink" Target="http://www.step-in.fr/" TargetMode="External"/><Relationship Id="rId52188" Type="http://schemas.openxmlformats.org/officeDocument/2006/relationships/hyperlink" Target="http://steponeinc.com" TargetMode="External"/><Relationship Id="rId52187" Type="http://schemas.openxmlformats.org/officeDocument/2006/relationships/hyperlink" Target="http://www.stepleaderdigital.com" TargetMode="External"/><Relationship Id="rId52186" Type="http://schemas.openxmlformats.org/officeDocument/2006/relationships/hyperlink" Target="http://www.shdboutique.com/" TargetMode="External"/><Relationship Id="rId52185" Type="http://schemas.openxmlformats.org/officeDocument/2006/relationships/hyperlink" Target="http://www.stepcase.com" TargetMode="External"/><Relationship Id="rId52189" Type="http://schemas.openxmlformats.org/officeDocument/2006/relationships/hyperlink" Target="http://www.steponehealth.com/" TargetMode="External"/><Relationship Id="rId4426" Type="http://schemas.openxmlformats.org/officeDocument/2006/relationships/hyperlink" Target="http://www.asuragen.com" TargetMode="External"/><Relationship Id="rId4425" Type="http://schemas.openxmlformats.org/officeDocument/2006/relationships/hyperlink" Target="http://www.astutenetworks.com" TargetMode="External"/><Relationship Id="rId4428" Type="http://schemas.openxmlformats.org/officeDocument/2006/relationships/hyperlink" Target="http://asurint.com" TargetMode="External"/><Relationship Id="rId4427" Type="http://schemas.openxmlformats.org/officeDocument/2006/relationships/hyperlink" Target="http://www.asuresoftware.com" TargetMode="External"/><Relationship Id="rId4429" Type="http://schemas.openxmlformats.org/officeDocument/2006/relationships/hyperlink" Target="http://www.asuum.com" TargetMode="External"/><Relationship Id="rId52195" Type="http://schemas.openxmlformats.org/officeDocument/2006/relationships/hyperlink" Target="http://www.stepsss.co" TargetMode="External"/><Relationship Id="rId52194" Type="http://schemas.openxmlformats.org/officeDocument/2006/relationships/hyperlink" Target="http://www.stepsaway.com/" TargetMode="External"/><Relationship Id="rId52193" Type="http://schemas.openxmlformats.org/officeDocument/2006/relationships/hyperlink" Target="http://steppinout.in" TargetMode="External"/><Relationship Id="rId52192" Type="http://schemas.openxmlformats.org/officeDocument/2006/relationships/hyperlink" Target="https://steppingstories.com/" TargetMode="External"/><Relationship Id="rId52199" Type="http://schemas.openxmlformats.org/officeDocument/2006/relationships/hyperlink" Target="http://stereomood.com" TargetMode="External"/><Relationship Id="rId52198" Type="http://schemas.openxmlformats.org/officeDocument/2006/relationships/hyperlink" Target="http://stereo-bot.com" TargetMode="External"/><Relationship Id="rId52197" Type="http://schemas.openxmlformats.org/officeDocument/2006/relationships/hyperlink" Target="http://www.sterecycle.com" TargetMode="External"/><Relationship Id="rId52196" Type="http://schemas.openxmlformats.org/officeDocument/2006/relationships/hyperlink" Target="http://www.stepup.com/" TargetMode="External"/><Relationship Id="rId4420" Type="http://schemas.openxmlformats.org/officeDocument/2006/relationships/hyperlink" Target="https://www.astroprint.com" TargetMode="External"/><Relationship Id="rId4422" Type="http://schemas.openxmlformats.org/officeDocument/2006/relationships/hyperlink" Target="http://astrostar.ru" TargetMode="External"/><Relationship Id="rId4421" Type="http://schemas.openxmlformats.org/officeDocument/2006/relationships/hyperlink" Target="http://astroscale.com/" TargetMode="External"/><Relationship Id="rId4424" Type="http://schemas.openxmlformats.org/officeDocument/2006/relationships/hyperlink" Target="http://www.astutemedical.com" TargetMode="External"/><Relationship Id="rId4423" Type="http://schemas.openxmlformats.org/officeDocument/2006/relationships/hyperlink" Target="http://www.astrumsolar.com" TargetMode="External"/><Relationship Id="rId4415" Type="http://schemas.openxmlformats.org/officeDocument/2006/relationships/hyperlink" Target="http://www.astroapestudios.com" TargetMode="External"/><Relationship Id="rId4414" Type="http://schemas.openxmlformats.org/officeDocument/2006/relationships/hyperlink" Target="http://www.astro.ai" TargetMode="External"/><Relationship Id="rId4417" Type="http://schemas.openxmlformats.org/officeDocument/2006/relationships/hyperlink" Target="http://www.astrobotic.com" TargetMode="External"/><Relationship Id="rId4416" Type="http://schemas.openxmlformats.org/officeDocument/2006/relationships/hyperlink" Target="http://www.astrogaming.com/" TargetMode="External"/><Relationship Id="rId4419" Type="http://schemas.openxmlformats.org/officeDocument/2006/relationships/hyperlink" Target="http://astronomer.io" TargetMode="External"/><Relationship Id="rId4418" Type="http://schemas.openxmlformats.org/officeDocument/2006/relationships/hyperlink" Target="http://astrolome.com" TargetMode="External"/><Relationship Id="rId4411" Type="http://schemas.openxmlformats.org/officeDocument/2006/relationships/hyperlink" Target="http://astrall.org/" TargetMode="External"/><Relationship Id="rId4410" Type="http://schemas.openxmlformats.org/officeDocument/2006/relationships/hyperlink" Target="http://www.astoriasoftware.com" TargetMode="External"/><Relationship Id="rId4413" Type="http://schemas.openxmlformats.org/officeDocument/2006/relationships/hyperlink" Target="http://astrid.com" TargetMode="External"/><Relationship Id="rId4412" Type="http://schemas.openxmlformats.org/officeDocument/2006/relationships/hyperlink" Target="http://www.astrapi-corp.com" TargetMode="External"/><Relationship Id="rId42693" Type="http://schemas.openxmlformats.org/officeDocument/2006/relationships/hyperlink" Target="http://www.powerdsine.com" TargetMode="External"/><Relationship Id="rId42692" Type="http://schemas.openxmlformats.org/officeDocument/2006/relationships/hyperlink" Target="http://www.powerdms.com" TargetMode="External"/><Relationship Id="rId42695" Type="http://schemas.openxmlformats.org/officeDocument/2006/relationships/hyperlink" Target="http://powerednow.com/" TargetMode="External"/><Relationship Id="rId42694" Type="http://schemas.openxmlformats.org/officeDocument/2006/relationships/hyperlink" Target="http://www.dachisgroup.com" TargetMode="External"/><Relationship Id="rId42691" Type="http://schemas.openxmlformats.org/officeDocument/2006/relationships/hyperlink" Target="http://www.powercloudsystems.com" TargetMode="External"/><Relationship Id="rId42690" Type="http://schemas.openxmlformats.org/officeDocument/2006/relationships/hyperlink" Target="http://www.powercloudsystems.com" TargetMode="External"/><Relationship Id="rId27059" Type="http://schemas.openxmlformats.org/officeDocument/2006/relationships/hyperlink" Target="http://www.interactiveni.com" TargetMode="External"/><Relationship Id="rId27058" Type="http://schemas.openxmlformats.org/officeDocument/2006/relationships/hyperlink" Target="http://interactive-motion.com" TargetMode="External"/><Relationship Id="rId27057" Type="http://schemas.openxmlformats.org/officeDocument/2006/relationships/hyperlink" Target="http://www.imatmobile.com" TargetMode="External"/><Relationship Id="rId42697" Type="http://schemas.openxmlformats.org/officeDocument/2006/relationships/hyperlink" Target="http://www.powerfile.com" TargetMode="External"/><Relationship Id="rId42696" Type="http://schemas.openxmlformats.org/officeDocument/2006/relationships/hyperlink" Target="http://poweredanalytics.com" TargetMode="External"/><Relationship Id="rId42699" Type="http://schemas.openxmlformats.org/officeDocument/2006/relationships/hyperlink" Target="http://www.powerhousedynamics.com" TargetMode="External"/><Relationship Id="rId42698" Type="http://schemas.openxmlformats.org/officeDocument/2006/relationships/hyperlink" Target="http://powergenix.com/" TargetMode="External"/><Relationship Id="rId27063" Type="http://schemas.openxmlformats.org/officeDocument/2006/relationships/hyperlink" Target="http://www.interactivsupercomputing.com" TargetMode="External"/><Relationship Id="rId27062" Type="http://schemas.openxmlformats.org/officeDocument/2006/relationships/hyperlink" Target="http://www.interactive-solutions.co.jp/" TargetMode="External"/><Relationship Id="rId27061" Type="http://schemas.openxmlformats.org/officeDocument/2006/relationships/hyperlink" Target="http://interactiveproject.com" TargetMode="External"/><Relationship Id="rId27060" Type="http://schemas.openxmlformats.org/officeDocument/2006/relationships/hyperlink" Target="http://www.ipspods.com" TargetMode="External"/><Relationship Id="rId27067" Type="http://schemas.openxmlformats.org/officeDocument/2006/relationships/hyperlink" Target="http://www.interana.com" TargetMode="External"/><Relationship Id="rId52012" Type="http://schemas.openxmlformats.org/officeDocument/2006/relationships/hyperlink" Target="http://get.playdraft.com" TargetMode="External"/><Relationship Id="rId27066" Type="http://schemas.openxmlformats.org/officeDocument/2006/relationships/hyperlink" Target="http://www.interactivos.net" TargetMode="External"/><Relationship Id="rId52011" Type="http://schemas.openxmlformats.org/officeDocument/2006/relationships/hyperlink" Target="http://starsightings.com" TargetMode="External"/><Relationship Id="rId27065" Type="http://schemas.openxmlformats.org/officeDocument/2006/relationships/hyperlink" Target="http://interactivos.net" TargetMode="External"/><Relationship Id="rId52010" Type="http://schemas.openxmlformats.org/officeDocument/2006/relationships/hyperlink" Target="http://starshooter.co" TargetMode="External"/><Relationship Id="rId27064" Type="http://schemas.openxmlformats.org/officeDocument/2006/relationships/hyperlink" Target="http://www.itko.com" TargetMode="External"/><Relationship Id="rId52016" Type="http://schemas.openxmlformats.org/officeDocument/2006/relationships/hyperlink" Target="http://www.startbull.com" TargetMode="External"/><Relationship Id="rId52015" Type="http://schemas.openxmlformats.org/officeDocument/2006/relationships/hyperlink" Target="http://www.startapp.com" TargetMode="External"/><Relationship Id="rId52014" Type="http://schemas.openxmlformats.org/officeDocument/2006/relationships/hyperlink" Target="http://startafire.com" TargetMode="External"/><Relationship Id="rId52013" Type="http://schemas.openxmlformats.org/officeDocument/2006/relationships/hyperlink" Target="http://www.starsvu.com" TargetMode="External"/><Relationship Id="rId52019" Type="http://schemas.openxmlformats.org/officeDocument/2006/relationships/hyperlink" Target="http://www.startec.com/us/" TargetMode="External"/><Relationship Id="rId52018" Type="http://schemas.openxmlformats.org/officeDocument/2006/relationships/hyperlink" Target="http://startdatelabs.com" TargetMode="External"/><Relationship Id="rId52017" Type="http://schemas.openxmlformats.org/officeDocument/2006/relationships/hyperlink" Target="http://www.startcapps.com/en" TargetMode="External"/><Relationship Id="rId27049" Type="http://schemas.openxmlformats.org/officeDocument/2006/relationships/hyperlink" Target="http://www.interactions.net" TargetMode="External"/><Relationship Id="rId27048" Type="http://schemas.openxmlformats.org/officeDocument/2006/relationships/hyperlink" Target="http://www.interactech.com" TargetMode="External"/><Relationship Id="rId27047" Type="http://schemas.openxmlformats.org/officeDocument/2006/relationships/hyperlink" Target="http://www.activisu.com" TargetMode="External"/><Relationship Id="rId27046" Type="http://schemas.openxmlformats.org/officeDocument/2006/relationships/hyperlink" Target="http://interacta.co" TargetMode="External"/><Relationship Id="rId27052" Type="http://schemas.openxmlformats.org/officeDocument/2006/relationships/hyperlink" Target="http://www.interactivefate.com/" TargetMode="External"/><Relationship Id="rId27051" Type="http://schemas.openxmlformats.org/officeDocument/2006/relationships/hyperlink" Target="http://www.ibidgames.com" TargetMode="External"/><Relationship Id="rId27050" Type="http://schemas.openxmlformats.org/officeDocument/2006/relationships/hyperlink" Target="http://www.iassoftware.com" TargetMode="External"/><Relationship Id="rId27056" Type="http://schemas.openxmlformats.org/officeDocument/2006/relationships/hyperlink" Target="http://www.ikngroup.com/" TargetMode="External"/><Relationship Id="rId52023" Type="http://schemas.openxmlformats.org/officeDocument/2006/relationships/hyperlink" Target="http://www.startinitiative.com" TargetMode="External"/><Relationship Id="rId27055" Type="http://schemas.openxmlformats.org/officeDocument/2006/relationships/hyperlink" Target="http://www.iii.co.uk" TargetMode="External"/><Relationship Id="rId52022" Type="http://schemas.openxmlformats.org/officeDocument/2006/relationships/hyperlink" Target="http://www.startforce.com" TargetMode="External"/><Relationship Id="rId27054" Type="http://schemas.openxmlformats.org/officeDocument/2006/relationships/hyperlink" Target="http://www.v1sports.com/" TargetMode="External"/><Relationship Id="rId52021" Type="http://schemas.openxmlformats.org/officeDocument/2006/relationships/hyperlink" Target="http://winnersfund.com" TargetMode="External"/><Relationship Id="rId27053" Type="http://schemas.openxmlformats.org/officeDocument/2006/relationships/hyperlink" Target="http://ifholdings.com" TargetMode="External"/><Relationship Id="rId52020" Type="http://schemas.openxmlformats.org/officeDocument/2006/relationships/hyperlink" Target="http://www.starteed.com/" TargetMode="External"/><Relationship Id="rId52027" Type="http://schemas.openxmlformats.org/officeDocument/2006/relationships/hyperlink" Target="http://www.startme.co.za" TargetMode="External"/><Relationship Id="rId52026" Type="http://schemas.openxmlformats.org/officeDocument/2006/relationships/hyperlink" Target="http://www.startlocal.com.au/" TargetMode="External"/><Relationship Id="rId52025" Type="http://schemas.openxmlformats.org/officeDocument/2006/relationships/hyperlink" Target="http://www.startitup.sk" TargetMode="External"/><Relationship Id="rId52024" Type="http://schemas.openxmlformats.org/officeDocument/2006/relationships/hyperlink" Target="http://www.startist.com" TargetMode="External"/><Relationship Id="rId52029" Type="http://schemas.openxmlformats.org/officeDocument/2006/relationships/hyperlink" Target="http://www.startpack.ru" TargetMode="External"/><Relationship Id="rId52028" Type="http://schemas.openxmlformats.org/officeDocument/2006/relationships/hyperlink" Target="http://www.startmonday.co" TargetMode="External"/><Relationship Id="rId27038" Type="http://schemas.openxmlformats.org/officeDocument/2006/relationships/hyperlink" Target="http://www.intentiontechnology.com" TargetMode="External"/><Relationship Id="rId27037" Type="http://schemas.openxmlformats.org/officeDocument/2006/relationships/hyperlink" Target="http://www.intentio.com.br" TargetMode="External"/><Relationship Id="rId27036" Type="http://schemas.openxmlformats.org/officeDocument/2006/relationships/hyperlink" Target="http://www.intentmedia.com" TargetMode="External"/><Relationship Id="rId27035" Type="http://schemas.openxmlformats.org/officeDocument/2006/relationships/hyperlink" Target="http://www.intenthq.com" TargetMode="External"/><Relationship Id="rId27039" Type="http://schemas.openxmlformats.org/officeDocument/2006/relationships/hyperlink" Target="http://intentiva.com" TargetMode="External"/><Relationship Id="rId27041" Type="http://schemas.openxmlformats.org/officeDocument/2006/relationships/hyperlink" Target="http://www.intepat.com" TargetMode="External"/><Relationship Id="rId52030" Type="http://schemas.openxmlformats.org/officeDocument/2006/relationships/hyperlink" Target="http://www.startsamplinginc.com/" TargetMode="External"/><Relationship Id="rId27040" Type="http://schemas.openxmlformats.org/officeDocument/2006/relationships/hyperlink" Target="http://www.intentivecom.com" TargetMode="External"/><Relationship Id="rId27045" Type="http://schemas.openxmlformats.org/officeDocument/2006/relationships/hyperlink" Target="http://www.interact911.com" TargetMode="External"/><Relationship Id="rId52034" Type="http://schemas.openxmlformats.org/officeDocument/2006/relationships/hyperlink" Target="http://startupcincy.com" TargetMode="External"/><Relationship Id="rId27044" Type="http://schemas.openxmlformats.org/officeDocument/2006/relationships/hyperlink" Target="http://www.interact.io" TargetMode="External"/><Relationship Id="rId52033" Type="http://schemas.openxmlformats.org/officeDocument/2006/relationships/hyperlink" Target="http://www.startspanish.com" TargetMode="External"/><Relationship Id="rId27043" Type="http://schemas.openxmlformats.org/officeDocument/2006/relationships/hyperlink" Target="http://interact.io" TargetMode="External"/><Relationship Id="rId52032" Type="http://schemas.openxmlformats.org/officeDocument/2006/relationships/hyperlink" Target="http://startsomegood.com" TargetMode="External"/><Relationship Id="rId27042" Type="http://schemas.openxmlformats.org/officeDocument/2006/relationships/hyperlink" Target="http://www.inter-grosshandel.com/" TargetMode="External"/><Relationship Id="rId52031" Type="http://schemas.openxmlformats.org/officeDocument/2006/relationships/hyperlink" Target="http://startsomegood.com" TargetMode="External"/><Relationship Id="rId52038" Type="http://schemas.openxmlformats.org/officeDocument/2006/relationships/hyperlink" Target="https://www.startuppolicylab.org" TargetMode="External"/><Relationship Id="rId52037" Type="http://schemas.openxmlformats.org/officeDocument/2006/relationships/hyperlink" Target="http://www.startup-network.org" TargetMode="External"/><Relationship Id="rId52036" Type="http://schemas.openxmlformats.org/officeDocument/2006/relationships/hyperlink" Target="http://www.startupinstitute.com/" TargetMode="External"/><Relationship Id="rId52035" Type="http://schemas.openxmlformats.org/officeDocument/2006/relationships/hyperlink" Target="http://www.startupfreak.com" TargetMode="External"/><Relationship Id="rId52039" Type="http://schemas.openxmlformats.org/officeDocument/2006/relationships/hyperlink" Target="http://www.startupquest.com" TargetMode="External"/><Relationship Id="rId27027" Type="http://schemas.openxmlformats.org/officeDocument/2006/relationships/hyperlink" Target="http://www.intematix.com" TargetMode="External"/><Relationship Id="rId27026" Type="http://schemas.openxmlformats.org/officeDocument/2006/relationships/hyperlink" Target="http://www.intema.ca" TargetMode="External"/><Relationship Id="rId27025" Type="http://schemas.openxmlformats.org/officeDocument/2006/relationships/hyperlink" Target="http://www.intelworld.co.ug" TargetMode="External"/><Relationship Id="rId27024" Type="http://schemas.openxmlformats.org/officeDocument/2006/relationships/hyperlink" Target="http://www.intelrad.com" TargetMode="External"/><Relationship Id="rId27029" Type="http://schemas.openxmlformats.org/officeDocument/2006/relationships/hyperlink" Target="http://www.intendu.com/" TargetMode="External"/><Relationship Id="rId27028" Type="http://schemas.openxmlformats.org/officeDocument/2006/relationships/hyperlink" Target="http://intendi.me" TargetMode="External"/><Relationship Id="rId27030" Type="http://schemas.openxmlformats.org/officeDocument/2006/relationships/hyperlink" Target="http://www.intenseco.com" TargetMode="External"/><Relationship Id="rId52041" Type="http://schemas.openxmlformats.org/officeDocument/2006/relationships/hyperlink" Target="http://www.startupthreads.com" TargetMode="External"/><Relationship Id="rId52040" Type="http://schemas.openxmlformats.org/officeDocument/2006/relationships/hyperlink" Target="http://www.startup.sx" TargetMode="External"/><Relationship Id="rId27034" Type="http://schemas.openxmlformats.org/officeDocument/2006/relationships/hyperlink" Target="http://www.intent.com" TargetMode="External"/><Relationship Id="rId52045" Type="http://schemas.openxmlformats.org/officeDocument/2006/relationships/hyperlink" Target="http://startupblink.com" TargetMode="External"/><Relationship Id="rId27033" Type="http://schemas.openxmlformats.org/officeDocument/2006/relationships/hyperlink" Target="http://www.intensitytherapeutics.com" TargetMode="External"/><Relationship Id="rId52044" Type="http://schemas.openxmlformats.org/officeDocument/2006/relationships/hyperlink" Target="http://www.startupwiseguys.com" TargetMode="External"/><Relationship Id="rId27032" Type="http://schemas.openxmlformats.org/officeDocument/2006/relationships/hyperlink" Target="http://www.intensityanalytics.com" TargetMode="External"/><Relationship Id="rId52043" Type="http://schemas.openxmlformats.org/officeDocument/2006/relationships/hyperlink" Target="http://www.startupweekend.org" TargetMode="External"/><Relationship Id="rId27031" Type="http://schemas.openxmlformats.org/officeDocument/2006/relationships/hyperlink" Target="http://intensedebate.com" TargetMode="External"/><Relationship Id="rId52042" Type="http://schemas.openxmlformats.org/officeDocument/2006/relationships/hyperlink" Target="http://startupvillage.in" TargetMode="External"/><Relationship Id="rId52049" Type="http://schemas.openxmlformats.org/officeDocument/2006/relationships/hyperlink" Target="http://www.startupbootcamp.org/accelerator/hightechxl-eindhoven.html" TargetMode="External"/><Relationship Id="rId52048" Type="http://schemas.openxmlformats.org/officeDocument/2006/relationships/hyperlink" Target="http://www.startupbootcamp.org/accelerator/fintech-singapore.html" TargetMode="External"/><Relationship Id="rId52047" Type="http://schemas.openxmlformats.org/officeDocument/2006/relationships/hyperlink" Target="http://startupbootcamp.org" TargetMode="External"/><Relationship Id="rId52046" Type="http://schemas.openxmlformats.org/officeDocument/2006/relationships/hyperlink" Target="http://www.startupbootcamp.org" TargetMode="External"/><Relationship Id="rId42651" Type="http://schemas.openxmlformats.org/officeDocument/2006/relationships/hyperlink" Target="http://poundworld.net/" TargetMode="External"/><Relationship Id="rId42650" Type="http://schemas.openxmlformats.org/officeDocument/2006/relationships/hyperlink" Target="http://www.poundwishes.com" TargetMode="External"/><Relationship Id="rId42657" Type="http://schemas.openxmlformats.org/officeDocument/2006/relationships/hyperlink" Target="http://www.powhealth.com" TargetMode="External"/><Relationship Id="rId42656" Type="http://schemas.openxmlformats.org/officeDocument/2006/relationships/hyperlink" Target="http://www.powgloves.com/" TargetMode="External"/><Relationship Id="rId42659" Type="http://schemas.openxmlformats.org/officeDocument/2006/relationships/hyperlink" Target="https://powderhook.com" TargetMode="External"/><Relationship Id="rId42658" Type="http://schemas.openxmlformats.org/officeDocument/2006/relationships/hyperlink" Target="http://www.powa.com" TargetMode="External"/><Relationship Id="rId42653" Type="http://schemas.openxmlformats.org/officeDocument/2006/relationships/hyperlink" Target="http://pouringpounds.com" TargetMode="External"/><Relationship Id="rId42652" Type="http://schemas.openxmlformats.org/officeDocument/2006/relationships/hyperlink" Target="http://www.poup.com.br" TargetMode="External"/><Relationship Id="rId42655" Type="http://schemas.openxmlformats.org/officeDocument/2006/relationships/hyperlink" Target="http://povo.com" TargetMode="External"/><Relationship Id="rId42654" Type="http://schemas.openxmlformats.org/officeDocument/2006/relationships/hyperlink" Target="http://pov.io" TargetMode="External"/><Relationship Id="rId4480" Type="http://schemas.openxmlformats.org/officeDocument/2006/relationships/hyperlink" Target="http://www.athleticstandard.com" TargetMode="External"/><Relationship Id="rId4482" Type="http://schemas.openxmlformats.org/officeDocument/2006/relationships/hyperlink" Target="http://www.athlettes.com/" TargetMode="External"/><Relationship Id="rId4481" Type="http://schemas.openxmlformats.org/officeDocument/2006/relationships/hyperlink" Target="https://www.athletigen.com" TargetMode="External"/><Relationship Id="rId4484" Type="http://schemas.openxmlformats.org/officeDocument/2006/relationships/hyperlink" Target="http://www.athomestars.com" TargetMode="External"/><Relationship Id="rId4483" Type="http://schemas.openxmlformats.org/officeDocument/2006/relationships/hyperlink" Target="http://www.athoc.com" TargetMode="External"/><Relationship Id="rId4486" Type="http://schemas.openxmlformats.org/officeDocument/2006/relationships/hyperlink" Target="http://atipt.com" TargetMode="External"/><Relationship Id="rId4485" Type="http://schemas.openxmlformats.org/officeDocument/2006/relationships/hyperlink" Target="http://liveathos.com" TargetMode="External"/><Relationship Id="rId4488" Type="http://schemas.openxmlformats.org/officeDocument/2006/relationships/hyperlink" Target="http://atigeo.com/" TargetMode="External"/><Relationship Id="rId4487" Type="http://schemas.openxmlformats.org/officeDocument/2006/relationships/hyperlink" Target="http://www.atieva.com" TargetMode="External"/><Relationship Id="rId4489" Type="http://schemas.openxmlformats.org/officeDocument/2006/relationships/hyperlink" Target="http://www.atiim.com" TargetMode="External"/><Relationship Id="rId42660" Type="http://schemas.openxmlformats.org/officeDocument/2006/relationships/hyperlink" Target="http://www.powderpure.com/" TargetMode="External"/><Relationship Id="rId42662" Type="http://schemas.openxmlformats.org/officeDocument/2006/relationships/hyperlink" Target="http://www.powerafricanow.com/" TargetMode="External"/><Relationship Id="rId42661" Type="http://schemas.openxmlformats.org/officeDocument/2006/relationships/hyperlink" Target="http://www.powelectrics.co.uk" TargetMode="External"/><Relationship Id="rId42668" Type="http://schemas.openxmlformats.org/officeDocument/2006/relationships/hyperlink" Target="http://techcrunch.com/2011/04/21/power-com-shuts-down-domain-name-up-for-sale/" TargetMode="External"/><Relationship Id="rId42667" Type="http://schemas.openxmlformats.org/officeDocument/2006/relationships/hyperlink" Target="http://power.com" TargetMode="External"/><Relationship Id="rId42669" Type="http://schemas.openxmlformats.org/officeDocument/2006/relationships/hyperlink" Target="http://powercontent.ru" TargetMode="External"/><Relationship Id="rId42664" Type="http://schemas.openxmlformats.org/officeDocument/2006/relationships/hyperlink" Target="http://poweranalytics.com" TargetMode="External"/><Relationship Id="rId42663" Type="http://schemas.openxmlformats.org/officeDocument/2006/relationships/hyperlink" Target="http://www.poweranalog.com" TargetMode="External"/><Relationship Id="rId42666" Type="http://schemas.openxmlformats.org/officeDocument/2006/relationships/hyperlink" Target="http://www.powerchallenge.com" TargetMode="External"/><Relationship Id="rId42665" Type="http://schemas.openxmlformats.org/officeDocument/2006/relationships/hyperlink" Target="http://www.powerassure.com" TargetMode="External"/><Relationship Id="rId27096" Type="http://schemas.openxmlformats.org/officeDocument/2006/relationships/hyperlink" Target="http://www.interiordefine.com" TargetMode="External"/><Relationship Id="rId27095" Type="http://schemas.openxmlformats.org/officeDocument/2006/relationships/hyperlink" Target="http://www.interhyp.de" TargetMode="External"/><Relationship Id="rId27094" Type="http://schemas.openxmlformats.org/officeDocument/2006/relationships/hyperlink" Target="http://intergloss.com" TargetMode="External"/><Relationship Id="rId27093" Type="http://schemas.openxmlformats.org/officeDocument/2006/relationships/hyperlink" Target="http://www.intergeneraciones.es" TargetMode="External"/><Relationship Id="rId27099" Type="http://schemas.openxmlformats.org/officeDocument/2006/relationships/hyperlink" Target="http://www.interlacemedical.com" TargetMode="External"/><Relationship Id="rId4471" Type="http://schemas.openxmlformats.org/officeDocument/2006/relationships/hyperlink" Target="http://www.athersys.com" TargetMode="External"/><Relationship Id="rId27098" Type="http://schemas.openxmlformats.org/officeDocument/2006/relationships/hyperlink" Target="http://www.interkuler.com/" TargetMode="External"/><Relationship Id="rId4470" Type="http://schemas.openxmlformats.org/officeDocument/2006/relationships/hyperlink" Target="http://www.atherotech.com" TargetMode="External"/><Relationship Id="rId27097" Type="http://schemas.openxmlformats.org/officeDocument/2006/relationships/hyperlink" Target="http://www.intekrin.com" TargetMode="External"/><Relationship Id="rId4473" Type="http://schemas.openxmlformats.org/officeDocument/2006/relationships/hyperlink" Target="http://www.athigo.com" TargetMode="External"/><Relationship Id="rId4472" Type="http://schemas.openxmlformats.org/officeDocument/2006/relationships/hyperlink" Target="http://www.athic.fr" TargetMode="External"/><Relationship Id="rId4475" Type="http://schemas.openxmlformats.org/officeDocument/2006/relationships/hyperlink" Target="http://www.athleteiq.com" TargetMode="External"/><Relationship Id="rId4474" Type="http://schemas.openxmlformats.org/officeDocument/2006/relationships/hyperlink" Target="http://www.athletebuilder.com" TargetMode="External"/><Relationship Id="rId4477" Type="http://schemas.openxmlformats.org/officeDocument/2006/relationships/hyperlink" Target="http://www.athletesperformance.com" TargetMode="External"/><Relationship Id="rId27092" Type="http://schemas.openxmlformats.org/officeDocument/2006/relationships/hyperlink" Target="http://www.interfolio.com" TargetMode="External"/><Relationship Id="rId4476" Type="http://schemas.openxmlformats.org/officeDocument/2006/relationships/hyperlink" Target="http://www.athletepath.com" TargetMode="External"/><Relationship Id="rId27091" Type="http://schemas.openxmlformats.org/officeDocument/2006/relationships/hyperlink" Target="http://www.patpat.com" TargetMode="External"/><Relationship Id="rId4479" Type="http://schemas.openxmlformats.org/officeDocument/2006/relationships/hyperlink" Target="https://www.athlete-trax.com/" TargetMode="External"/><Relationship Id="rId27090" Type="http://schemas.openxmlformats.org/officeDocument/2006/relationships/hyperlink" Target="http://spring.io" TargetMode="External"/><Relationship Id="rId4478" Type="http://schemas.openxmlformats.org/officeDocument/2006/relationships/hyperlink" Target="http://www.ihydrorun.com" TargetMode="External"/><Relationship Id="rId42671" Type="http://schemas.openxmlformats.org/officeDocument/2006/relationships/hyperlink" Target="http://www.power-electronics.com/" TargetMode="External"/><Relationship Id="rId42670" Type="http://schemas.openxmlformats.org/officeDocument/2006/relationships/hyperlink" Target="http://www.powerefficiencycorp.com" TargetMode="External"/><Relationship Id="rId42673" Type="http://schemas.openxmlformats.org/officeDocument/2006/relationships/hyperlink" Target="http://www.power-innovations.com" TargetMode="External"/><Relationship Id="rId42672" Type="http://schemas.openxmlformats.org/officeDocument/2006/relationships/hyperlink" Target="http://www.pfpcyber.com/" TargetMode="External"/><Relationship Id="rId42679" Type="http://schemas.openxmlformats.org/officeDocument/2006/relationships/hyperlink" Target="http://www.ppc-ag.de" TargetMode="External"/><Relationship Id="rId42678" Type="http://schemas.openxmlformats.org/officeDocument/2006/relationships/hyperlink" Target="http://power-one.com" TargetMode="External"/><Relationship Id="rId27079" Type="http://schemas.openxmlformats.org/officeDocument/2006/relationships/hyperlink" Target="http://www.intercom.io" TargetMode="External"/><Relationship Id="rId42675" Type="http://schemas.openxmlformats.org/officeDocument/2006/relationships/hyperlink" Target="http://www.powerliens.com" TargetMode="External"/><Relationship Id="rId42674" Type="http://schemas.openxmlformats.org/officeDocument/2006/relationships/hyperlink" Target="http://www.powerkiosk.com" TargetMode="External"/><Relationship Id="rId42677" Type="http://schemas.openxmlformats.org/officeDocument/2006/relationships/hyperlink" Target="http://www.poweroleds.co.uk" TargetMode="External"/><Relationship Id="rId42676" Type="http://schemas.openxmlformats.org/officeDocument/2006/relationships/hyperlink" Target="http://www.powermechprojects.in/" TargetMode="External"/><Relationship Id="rId27085" Type="http://schemas.openxmlformats.org/officeDocument/2006/relationships/hyperlink" Target="http://interesante.com" TargetMode="External"/><Relationship Id="rId27084" Type="http://schemas.openxmlformats.org/officeDocument/2006/relationships/hyperlink" Target="http://interesante.com" TargetMode="External"/><Relationship Id="rId27083" Type="http://schemas.openxmlformats.org/officeDocument/2006/relationships/hyperlink" Target="http://www.intercytex.com" TargetMode="External"/><Relationship Id="rId27082" Type="http://schemas.openxmlformats.org/officeDocument/2006/relationships/hyperlink" Target="http://www.intecrowd.com/" TargetMode="External"/><Relationship Id="rId27089" Type="http://schemas.openxmlformats.org/officeDocument/2006/relationships/hyperlink" Target="http://www.interfacesystems.com" TargetMode="External"/><Relationship Id="rId27088" Type="http://schemas.openxmlformats.org/officeDocument/2006/relationships/hyperlink" Target="http://www.interfacemasters.com" TargetMode="External"/><Relationship Id="rId27087" Type="http://schemas.openxmlformats.org/officeDocument/2006/relationships/hyperlink" Target="http://interfacefoundry.com" TargetMode="External"/><Relationship Id="rId27086" Type="http://schemas.openxmlformats.org/officeDocument/2006/relationships/hyperlink" Target="http://www.interfacebiologics.com" TargetMode="External"/><Relationship Id="rId27081" Type="http://schemas.openxmlformats.org/officeDocument/2006/relationships/hyperlink" Target="http://www.theice.com/homepage.jhtml" TargetMode="External"/><Relationship Id="rId27080" Type="http://schemas.openxmlformats.org/officeDocument/2006/relationships/hyperlink" Target="http://www.simultv.com" TargetMode="External"/><Relationship Id="rId42682" Type="http://schemas.openxmlformats.org/officeDocument/2006/relationships/hyperlink" Target="http://www.powersurge-electric.com/" TargetMode="External"/><Relationship Id="rId42681" Type="http://schemas.openxmlformats.org/officeDocument/2006/relationships/hyperlink" Target="http://mypowersupply.com" TargetMode="External"/><Relationship Id="rId42684" Type="http://schemas.openxmlformats.org/officeDocument/2006/relationships/hyperlink" Target="http://www.powervisionoptical.com" TargetMode="External"/><Relationship Id="rId42683" Type="http://schemas.openxmlformats.org/officeDocument/2006/relationships/hyperlink" Target="http://www.mor.com.cn" TargetMode="External"/><Relationship Id="rId42680" Type="http://schemas.openxmlformats.org/officeDocument/2006/relationships/hyperlink" Target="http://www.powerspan.com" TargetMode="External"/><Relationship Id="rId42689" Type="http://schemas.openxmlformats.org/officeDocument/2006/relationships/hyperlink" Target="http://www.powercell.se" TargetMode="External"/><Relationship Id="rId27069" Type="http://schemas.openxmlformats.org/officeDocument/2006/relationships/hyperlink" Target="http://interaxon.ca" TargetMode="External"/><Relationship Id="rId27068" Type="http://schemas.openxmlformats.org/officeDocument/2006/relationships/hyperlink" Target="http://www.interatlas.fr" TargetMode="External"/><Relationship Id="rId42686" Type="http://schemas.openxmlformats.org/officeDocument/2006/relationships/hyperlink" Target="http://www.power2switch.com" TargetMode="External"/><Relationship Id="rId42685" Type="http://schemas.openxmlformats.org/officeDocument/2006/relationships/hyperlink" Target="http://www.power2sme.com" TargetMode="External"/><Relationship Id="rId42688" Type="http://schemas.openxmlformats.org/officeDocument/2006/relationships/hyperlink" Target="http://www.powercard.com" TargetMode="External"/><Relationship Id="rId42687" Type="http://schemas.openxmlformats.org/officeDocument/2006/relationships/hyperlink" Target="http://www.powerbyproxi.com" TargetMode="External"/><Relationship Id="rId27074" Type="http://schemas.openxmlformats.org/officeDocument/2006/relationships/hyperlink" Target="http://www.interceptpharma.com" TargetMode="External"/><Relationship Id="rId27073" Type="http://schemas.openxmlformats.org/officeDocument/2006/relationships/hyperlink" Target="http://www.intercell.com" TargetMode="External"/><Relationship Id="rId27072" Type="http://schemas.openxmlformats.org/officeDocument/2006/relationships/hyperlink" Target="http://www.intercastingcorp.com" TargetMode="External"/><Relationship Id="rId27071" Type="http://schemas.openxmlformats.org/officeDocument/2006/relationships/hyperlink" Target="http://www.interbill.com/" TargetMode="External"/><Relationship Id="rId4491" Type="http://schemas.openxmlformats.org/officeDocument/2006/relationships/hyperlink" Target="http://www.atipica.co" TargetMode="External"/><Relationship Id="rId27078" Type="http://schemas.openxmlformats.org/officeDocument/2006/relationships/hyperlink" Target="http://intercloudsys.com" TargetMode="External"/><Relationship Id="rId52001" Type="http://schemas.openxmlformats.org/officeDocument/2006/relationships/hyperlink" Target="http://www.xcapefest.com/" TargetMode="External"/><Relationship Id="rId4490" Type="http://schemas.openxmlformats.org/officeDocument/2006/relationships/hyperlink" Target="http://www.happyretailer.com" TargetMode="External"/><Relationship Id="rId27077" Type="http://schemas.openxmlformats.org/officeDocument/2006/relationships/hyperlink" Target="http://www.intercloud.com" TargetMode="External"/><Relationship Id="rId52000" Type="http://schemas.openxmlformats.org/officeDocument/2006/relationships/hyperlink" Target="http://www.starlinetecnologia.com.br" TargetMode="External"/><Relationship Id="rId4493" Type="http://schemas.openxmlformats.org/officeDocument/2006/relationships/hyperlink" Target="http://ativamed.com" TargetMode="External"/><Relationship Id="rId27076" Type="http://schemas.openxmlformats.org/officeDocument/2006/relationships/hyperlink" Target="http://www.interclick.com" TargetMode="External"/><Relationship Id="rId4492" Type="http://schemas.openxmlformats.org/officeDocument/2006/relationships/hyperlink" Target="http://www.atirasystems.com/" TargetMode="External"/><Relationship Id="rId27075" Type="http://schemas.openxmlformats.org/officeDocument/2006/relationships/hyperlink" Target="http://intercityrentacar.com/" TargetMode="External"/><Relationship Id="rId4495" Type="http://schemas.openxmlformats.org/officeDocument/2006/relationships/hyperlink" Target="http://www.atlantetrek.com" TargetMode="External"/><Relationship Id="rId52005" Type="http://schemas.openxmlformats.org/officeDocument/2006/relationships/hyperlink" Target="http://www.starofservice.com" TargetMode="External"/><Relationship Id="rId4494" Type="http://schemas.openxmlformats.org/officeDocument/2006/relationships/hyperlink" Target="http://www.atlantamicro.com" TargetMode="External"/><Relationship Id="rId52004" Type="http://schemas.openxmlformats.org/officeDocument/2006/relationships/hyperlink" Target="http://www.starmount.com/" TargetMode="External"/><Relationship Id="rId4497" Type="http://schemas.openxmlformats.org/officeDocument/2006/relationships/hyperlink" Target="http://www.atlantichc.com/" TargetMode="External"/><Relationship Id="rId52003" Type="http://schemas.openxmlformats.org/officeDocument/2006/relationships/hyperlink" Target="https://www.starmobileinc.com" TargetMode="External"/><Relationship Id="rId4496" Type="http://schemas.openxmlformats.org/officeDocument/2006/relationships/hyperlink" Target="http://www.atlantiasearch.com/" TargetMode="External"/><Relationship Id="rId52002" Type="http://schemas.openxmlformats.org/officeDocument/2006/relationships/hyperlink" Target="http://starmakerstudios.com" TargetMode="External"/><Relationship Id="rId4499" Type="http://schemas.openxmlformats.org/officeDocument/2006/relationships/hyperlink" Target="http://www.motorlabs.ca/" TargetMode="External"/><Relationship Id="rId27070" Type="http://schemas.openxmlformats.org/officeDocument/2006/relationships/hyperlink" Target="http://www.ibfx.com" TargetMode="External"/><Relationship Id="rId52009" Type="http://schemas.openxmlformats.org/officeDocument/2006/relationships/hyperlink" Target="http://www.starriser.com/" TargetMode="External"/><Relationship Id="rId4498" Type="http://schemas.openxmlformats.org/officeDocument/2006/relationships/hyperlink" Target="http://atlantickitchen.co.uk/" TargetMode="External"/><Relationship Id="rId52008" Type="http://schemas.openxmlformats.org/officeDocument/2006/relationships/hyperlink" Target="http://www.starrlifesciences.com" TargetMode="External"/><Relationship Id="rId52007" Type="http://schemas.openxmlformats.org/officeDocument/2006/relationships/hyperlink" Target="http://www.starportsys.com" TargetMode="External"/><Relationship Id="rId52006" Type="http://schemas.openxmlformats.org/officeDocument/2006/relationships/hyperlink" Target="http://starpointhealth.com" TargetMode="External"/><Relationship Id="rId17651" Type="http://schemas.openxmlformats.org/officeDocument/2006/relationships/hyperlink" Target="http://www.envivio.com" TargetMode="External"/><Relationship Id="rId17650" Type="http://schemas.openxmlformats.org/officeDocument/2006/relationships/hyperlink" Target="http://www.envistacorp.com" TargetMode="External"/><Relationship Id="rId42613" Type="http://schemas.openxmlformats.org/officeDocument/2006/relationships/hyperlink" Target="http://www.postcardandtag.com" TargetMode="External"/><Relationship Id="rId42612" Type="http://schemas.openxmlformats.org/officeDocument/2006/relationships/hyperlink" Target="http://www.postcardontherun.com" TargetMode="External"/><Relationship Id="rId42615" Type="http://schemas.openxmlformats.org/officeDocument/2006/relationships/hyperlink" Target="http://postdeck.com" TargetMode="External"/><Relationship Id="rId42614" Type="http://schemas.openxmlformats.org/officeDocument/2006/relationships/hyperlink" Target="http://postcron.com" TargetMode="External"/><Relationship Id="rId42611" Type="http://schemas.openxmlformats.org/officeDocument/2006/relationships/hyperlink" Target="http://www.postbeyond.com" TargetMode="External"/><Relationship Id="rId42610" Type="http://schemas.openxmlformats.org/officeDocument/2006/relationships/hyperlink" Target="http://www.postalguard.com" TargetMode="External"/><Relationship Id="rId42617" Type="http://schemas.openxmlformats.org/officeDocument/2006/relationships/hyperlink" Target="http://postedin.com" TargetMode="External"/><Relationship Id="rId17649" Type="http://schemas.openxmlformats.org/officeDocument/2006/relationships/hyperlink" Target="http://envisionsolar.com" TargetMode="External"/><Relationship Id="rId42616" Type="http://schemas.openxmlformats.org/officeDocument/2006/relationships/hyperlink" Target="http://www.postea.com/" TargetMode="External"/><Relationship Id="rId42619" Type="http://schemas.openxmlformats.org/officeDocument/2006/relationships/hyperlink" Target="http://joinposter.com/en" TargetMode="External"/><Relationship Id="rId42618" Type="http://schemas.openxmlformats.org/officeDocument/2006/relationships/hyperlink" Target="http://www.posterads.com" TargetMode="External"/><Relationship Id="rId17646" Type="http://schemas.openxmlformats.org/officeDocument/2006/relationships/hyperlink" Target="http://www.envisionbluegreen.com/" TargetMode="External"/><Relationship Id="rId17645" Type="http://schemas.openxmlformats.org/officeDocument/2006/relationships/hyperlink" Target="http://envisiatherapeutics.com" TargetMode="External"/><Relationship Id="rId17648" Type="http://schemas.openxmlformats.org/officeDocument/2006/relationships/hyperlink" Target="http://www.envisionrx.com" TargetMode="External"/><Relationship Id="rId17647" Type="http://schemas.openxmlformats.org/officeDocument/2006/relationships/hyperlink" Target="http://www.envisionhealthcare.com" TargetMode="External"/><Relationship Id="rId17642" Type="http://schemas.openxmlformats.org/officeDocument/2006/relationships/hyperlink" Target="http://www.envirotower.com/" TargetMode="External"/><Relationship Id="rId17641" Type="http://schemas.openxmlformats.org/officeDocument/2006/relationships/hyperlink" Target="http://anpathgroup.com" TargetMode="External"/><Relationship Id="rId17644" Type="http://schemas.openxmlformats.org/officeDocument/2006/relationships/hyperlink" Target="http://www.envisagenow.com" TargetMode="External"/><Relationship Id="rId17643" Type="http://schemas.openxmlformats.org/officeDocument/2006/relationships/hyperlink" Target="http://www.envis.com" TargetMode="External"/><Relationship Id="rId17660" Type="http://schemas.openxmlformats.org/officeDocument/2006/relationships/hyperlink" Target="http://envymws.com/" TargetMode="External"/><Relationship Id="rId17662" Type="http://schemas.openxmlformats.org/officeDocument/2006/relationships/hyperlink" Target="http://enwake.me/" TargetMode="External"/><Relationship Id="rId17661" Type="http://schemas.openxmlformats.org/officeDocument/2006/relationships/hyperlink" Target="http://envysion.com" TargetMode="External"/><Relationship Id="rId42624" Type="http://schemas.openxmlformats.org/officeDocument/2006/relationships/hyperlink" Target="https://www.posterstitch.com" TargetMode="External"/><Relationship Id="rId42623" Type="http://schemas.openxmlformats.org/officeDocument/2006/relationships/hyperlink" Target="http://posterstitch.com" TargetMode="External"/><Relationship Id="rId42626" Type="http://schemas.openxmlformats.org/officeDocument/2006/relationships/hyperlink" Target="http://postini.com" TargetMode="External"/><Relationship Id="rId42625" Type="http://schemas.openxmlformats.org/officeDocument/2006/relationships/hyperlink" Target="http://postify.com" TargetMode="External"/><Relationship Id="rId42620" Type="http://schemas.openxmlformats.org/officeDocument/2006/relationships/hyperlink" Target="http://www.posterbee.com" TargetMode="External"/><Relationship Id="rId42622" Type="http://schemas.openxmlformats.org/officeDocument/2006/relationships/hyperlink" Target="http://posterous.com" TargetMode="External"/><Relationship Id="rId42621" Type="http://schemas.openxmlformats.org/officeDocument/2006/relationships/hyperlink" Target="http://www.postergully.com" TargetMode="External"/><Relationship Id="rId42628" Type="http://schemas.openxmlformats.org/officeDocument/2006/relationships/hyperlink" Target="http://www.postling.com" TargetMode="External"/><Relationship Id="rId42627" Type="http://schemas.openxmlformats.org/officeDocument/2006/relationships/hyperlink" Target="https://postio.uk" TargetMode="External"/><Relationship Id="rId42629" Type="http://schemas.openxmlformats.org/officeDocument/2006/relationships/hyperlink" Target="http://www.postly.co" TargetMode="External"/><Relationship Id="rId17657" Type="http://schemas.openxmlformats.org/officeDocument/2006/relationships/hyperlink" Target="http://www.envoyinvestmentslp.com" TargetMode="External"/><Relationship Id="rId17656" Type="http://schemas.openxmlformats.org/officeDocument/2006/relationships/hyperlink" Target="http://www.helloenvoy.com" TargetMode="External"/><Relationship Id="rId17659" Type="http://schemas.openxmlformats.org/officeDocument/2006/relationships/hyperlink" Target="http://www.envoytherapeutics.com" TargetMode="External"/><Relationship Id="rId17658" Type="http://schemas.openxmlformats.org/officeDocument/2006/relationships/hyperlink" Target="http://envoymedical.com" TargetMode="External"/><Relationship Id="rId17653" Type="http://schemas.openxmlformats.org/officeDocument/2006/relationships/hyperlink" Target="http://www.envotherm.com" TargetMode="External"/><Relationship Id="rId17652" Type="http://schemas.openxmlformats.org/officeDocument/2006/relationships/hyperlink" Target="http://www.envoimoinscher.com" TargetMode="External"/><Relationship Id="rId17655" Type="http://schemas.openxmlformats.org/officeDocument/2006/relationships/hyperlink" Target="https://envoy.co" TargetMode="External"/><Relationship Id="rId17654" Type="http://schemas.openxmlformats.org/officeDocument/2006/relationships/hyperlink" Target="http://www.envox.com" TargetMode="External"/><Relationship Id="rId42635" Type="http://schemas.openxmlformats.org/officeDocument/2006/relationships/hyperlink" Target="http://www.nativo.net" TargetMode="External"/><Relationship Id="rId42634" Type="http://schemas.openxmlformats.org/officeDocument/2006/relationships/hyperlink" Target="http://www.postpath.com" TargetMode="External"/><Relationship Id="rId42637" Type="http://schemas.openxmlformats.org/officeDocument/2006/relationships/hyperlink" Target="http://www.postsharp.net" TargetMode="External"/><Relationship Id="rId42636" Type="http://schemas.openxmlformats.org/officeDocument/2006/relationships/hyperlink" Target="http://getpostrocket.com" TargetMode="External"/><Relationship Id="rId42631" Type="http://schemas.openxmlformats.org/officeDocument/2006/relationships/hyperlink" Target="http://www.postmaster.io" TargetMode="External"/><Relationship Id="rId42630" Type="http://schemas.openxmlformats.org/officeDocument/2006/relationships/hyperlink" Target="http://www.getpostman.com" TargetMode="External"/><Relationship Id="rId42633" Type="http://schemas.openxmlformats.org/officeDocument/2006/relationships/hyperlink" Target="http://www.posto7.co/%23" TargetMode="External"/><Relationship Id="rId42632" Type="http://schemas.openxmlformats.org/officeDocument/2006/relationships/hyperlink" Target="https://postmates.com/" TargetMode="External"/><Relationship Id="rId17628" Type="http://schemas.openxmlformats.org/officeDocument/2006/relationships/hyperlink" Target="http://www.enviasystems.com" TargetMode="External"/><Relationship Id="rId42639" Type="http://schemas.openxmlformats.org/officeDocument/2006/relationships/hyperlink" Target="http://www.potatosoft.net" TargetMode="External"/><Relationship Id="rId17627" Type="http://schemas.openxmlformats.org/officeDocument/2006/relationships/hyperlink" Target="http://beta.envia.la" TargetMode="External"/><Relationship Id="rId42638" Type="http://schemas.openxmlformats.org/officeDocument/2006/relationships/hyperlink" Target="http://www.potashwest.com.au/" TargetMode="External"/><Relationship Id="rId17629" Type="http://schemas.openxmlformats.org/officeDocument/2006/relationships/hyperlink" Target="http://www.enviance.com/index.aspx" TargetMode="External"/><Relationship Id="rId17624" Type="http://schemas.openxmlformats.org/officeDocument/2006/relationships/hyperlink" Target="http://www.enverv.com" TargetMode="External"/><Relationship Id="rId17623" Type="http://schemas.openxmlformats.org/officeDocument/2006/relationships/hyperlink" Target="http://enverid.com" TargetMode="External"/><Relationship Id="rId17626" Type="http://schemas.openxmlformats.org/officeDocument/2006/relationships/hyperlink" Target="http://www.envi.com" TargetMode="External"/><Relationship Id="rId17625" Type="http://schemas.openxmlformats.org/officeDocument/2006/relationships/hyperlink" Target="http://www.envestnet.com" TargetMode="External"/><Relationship Id="rId17620" Type="http://schemas.openxmlformats.org/officeDocument/2006/relationships/hyperlink" Target="http://envelop.us/" TargetMode="External"/><Relationship Id="rId17622" Type="http://schemas.openxmlformats.org/officeDocument/2006/relationships/hyperlink" Target="http://enventum.com/enterprise" TargetMode="External"/><Relationship Id="rId17621" Type="http://schemas.openxmlformats.org/officeDocument/2006/relationships/hyperlink" Target="http://www.envelopvr.com" TargetMode="External"/><Relationship Id="rId17640" Type="http://schemas.openxmlformats.org/officeDocument/2006/relationships/hyperlink" Target="http://enviroo.com" TargetMode="External"/><Relationship Id="rId42640" Type="http://schemas.openxmlformats.org/officeDocument/2006/relationships/hyperlink" Target="http://potavida.com/" TargetMode="External"/><Relationship Id="rId42646" Type="http://schemas.openxmlformats.org/officeDocument/2006/relationships/hyperlink" Target="http://www.potomacresearch.com" TargetMode="External"/><Relationship Id="rId42645" Type="http://schemas.openxmlformats.org/officeDocument/2006/relationships/hyperlink" Target="http://www.potentiametrics.com" TargetMode="External"/><Relationship Id="rId42648" Type="http://schemas.openxmlformats.org/officeDocument/2006/relationships/hyperlink" Target="http://pvhs.org" TargetMode="External"/><Relationship Id="rId42647" Type="http://schemas.openxmlformats.org/officeDocument/2006/relationships/hyperlink" Target="http://communitysift.com" TargetMode="External"/><Relationship Id="rId42642" Type="http://schemas.openxmlformats.org/officeDocument/2006/relationships/hyperlink" Target="http://www.potbotics.com" TargetMode="External"/><Relationship Id="rId42641" Type="http://schemas.openxmlformats.org/officeDocument/2006/relationships/hyperlink" Target="http://www.potbellysandwichworks.com" TargetMode="External"/><Relationship Id="rId42644" Type="http://schemas.openxmlformats.org/officeDocument/2006/relationships/hyperlink" Target="http://www.potential.com" TargetMode="External"/><Relationship Id="rId42643" Type="http://schemas.openxmlformats.org/officeDocument/2006/relationships/hyperlink" Target="http://www.potentialabs.com" TargetMode="External"/><Relationship Id="rId17639" Type="http://schemas.openxmlformats.org/officeDocument/2006/relationships/hyperlink" Target="http://www.ess-home.com" TargetMode="External"/><Relationship Id="rId17638" Type="http://schemas.openxmlformats.org/officeDocument/2006/relationships/hyperlink" Target="http://www.environmentalops.com" TargetMode="External"/><Relationship Id="rId42649" Type="http://schemas.openxmlformats.org/officeDocument/2006/relationships/hyperlink" Target="http://poundfit.com" TargetMode="External"/><Relationship Id="rId17635" Type="http://schemas.openxmlformats.org/officeDocument/2006/relationships/hyperlink" Target="http://www.enviromission.com.au" TargetMode="External"/><Relationship Id="rId17634" Type="http://schemas.openxmlformats.org/officeDocument/2006/relationships/hyperlink" Target="http://www.envirokure.com/" TargetMode="External"/><Relationship Id="rId17637" Type="http://schemas.openxmlformats.org/officeDocument/2006/relationships/hyperlink" Target="http://www.eosenvironmental.com" TargetMode="External"/><Relationship Id="rId17636" Type="http://schemas.openxmlformats.org/officeDocument/2006/relationships/hyperlink" Target="http://www.environmentalhomecenter.com/" TargetMode="External"/><Relationship Id="rId17631" Type="http://schemas.openxmlformats.org/officeDocument/2006/relationships/hyperlink" Target="http://www.envionetworks.com" TargetMode="External"/><Relationship Id="rId17630" Type="http://schemas.openxmlformats.org/officeDocument/2006/relationships/hyperlink" Target="http://enviedefraises.com" TargetMode="External"/><Relationship Id="rId17633" Type="http://schemas.openxmlformats.org/officeDocument/2006/relationships/hyperlink" Target="http://www.envirogene.co.uk" TargetMode="External"/><Relationship Id="rId17632" Type="http://schemas.openxmlformats.org/officeDocument/2006/relationships/hyperlink" Target="http://www.enviosys.com/" TargetMode="External"/><Relationship Id="rId17693" Type="http://schemas.openxmlformats.org/officeDocument/2006/relationships/hyperlink" Target="http://www.epam.com" TargetMode="External"/><Relationship Id="rId17692" Type="http://schemas.openxmlformats.org/officeDocument/2006/relationships/hyperlink" Target="http://www.cricketmedia.com" TargetMode="External"/><Relationship Id="rId17695" Type="http://schemas.openxmlformats.org/officeDocument/2006/relationships/hyperlink" Target="http://parachute.capella.edu" TargetMode="External"/><Relationship Id="rId17694" Type="http://schemas.openxmlformats.org/officeDocument/2006/relationships/hyperlink" Target="http://www.epantry.com" TargetMode="External"/><Relationship Id="rId17691" Type="http://schemas.openxmlformats.org/officeDocument/2006/relationships/hyperlink" Target="https://epaisa.com" TargetMode="External"/><Relationship Id="rId17690" Type="http://schemas.openxmlformats.org/officeDocument/2006/relationships/hyperlink" Target="http://epacube.com" TargetMode="External"/><Relationship Id="rId27016" Type="http://schemas.openxmlformats.org/officeDocument/2006/relationships/hyperlink" Target="http://www.intellivid.com/" TargetMode="External"/><Relationship Id="rId27015" Type="http://schemas.openxmlformats.org/officeDocument/2006/relationships/hyperlink" Target="http://www.intellitix.com" TargetMode="External"/><Relationship Id="rId27014" Type="http://schemas.openxmlformats.org/officeDocument/2006/relationships/hyperlink" Target="http://www.intellitect-water.co.uk" TargetMode="External"/><Relationship Id="rId27013" Type="http://schemas.openxmlformats.org/officeDocument/2006/relationships/hyperlink" Target="http://www.intellitactics.com" TargetMode="External"/><Relationship Id="rId27019" Type="http://schemas.openxmlformats.org/officeDocument/2006/relationships/hyperlink" Target="http://www.intelliworks.com" TargetMode="External"/><Relationship Id="rId27018" Type="http://schemas.openxmlformats.org/officeDocument/2006/relationships/hyperlink" Target="http://intelliwheels.net" TargetMode="External"/><Relationship Id="rId27017" Type="http://schemas.openxmlformats.org/officeDocument/2006/relationships/hyperlink" Target="http://www.intelliwaresystems.com" TargetMode="External"/><Relationship Id="rId27023" Type="http://schemas.openxmlformats.org/officeDocument/2006/relationships/hyperlink" Target="http://intelomed.com" TargetMode="External"/><Relationship Id="rId27022" Type="http://schemas.openxmlformats.org/officeDocument/2006/relationships/hyperlink" Target="http://www.intellon.com" TargetMode="External"/><Relationship Id="rId27021" Type="http://schemas.openxmlformats.org/officeDocument/2006/relationships/hyperlink" Target="http://www.threadsol.com" TargetMode="External"/><Relationship Id="rId27020" Type="http://schemas.openxmlformats.org/officeDocument/2006/relationships/hyperlink" Target="http://www.intellocorp.com" TargetMode="External"/><Relationship Id="rId17689" Type="http://schemas.openxmlformats.org/officeDocument/2006/relationships/hyperlink" Target="http://www.epactnetwork.com" TargetMode="External"/><Relationship Id="rId17686" Type="http://schemas.openxmlformats.org/officeDocument/2006/relationships/hyperlink" Target="http://eoshealth.com" TargetMode="External"/><Relationship Id="rId17685" Type="http://schemas.openxmlformats.org/officeDocument/2006/relationships/hyperlink" Target="http://www.eosemi.co.uk" TargetMode="External"/><Relationship Id="rId17688" Type="http://schemas.openxmlformats.org/officeDocument/2006/relationships/hyperlink" Target="http://www.epacst.com" TargetMode="External"/><Relationship Id="rId17687" Type="http://schemas.openxmlformats.org/officeDocument/2006/relationships/hyperlink" Target="http://www.epac.com" TargetMode="External"/><Relationship Id="rId27005" Type="http://schemas.openxmlformats.org/officeDocument/2006/relationships/hyperlink" Target="http://www.intellipaper.info" TargetMode="External"/><Relationship Id="rId27004" Type="http://schemas.openxmlformats.org/officeDocument/2006/relationships/hyperlink" Target="http://www.intellione.com" TargetMode="External"/><Relationship Id="rId27003" Type="http://schemas.openxmlformats.org/officeDocument/2006/relationships/hyperlink" Target="http://www.intellio.eu" TargetMode="External"/><Relationship Id="rId27002" Type="http://schemas.openxmlformats.org/officeDocument/2006/relationships/hyperlink" Target="http://www.intellinx-sw.com" TargetMode="External"/><Relationship Id="rId27009" Type="http://schemas.openxmlformats.org/officeDocument/2006/relationships/hyperlink" Target="http://www.irmc.com/" TargetMode="External"/><Relationship Id="rId27008" Type="http://schemas.openxmlformats.org/officeDocument/2006/relationships/hyperlink" Target="http://www.intelliquis.com" TargetMode="External"/><Relationship Id="rId27007" Type="http://schemas.openxmlformats.org/officeDocument/2006/relationships/hyperlink" Target="http://intellipharmaceutics.com" TargetMode="External"/><Relationship Id="rId27006" Type="http://schemas.openxmlformats.org/officeDocument/2006/relationships/hyperlink" Target="http://www.intellipathsolutions.com/" TargetMode="External"/><Relationship Id="rId27012" Type="http://schemas.openxmlformats.org/officeDocument/2006/relationships/hyperlink" Target="http://www.intellisis.com/" TargetMode="External"/><Relationship Id="rId27011" Type="http://schemas.openxmlformats.org/officeDocument/2006/relationships/hyperlink" Target="http://www.intellisense.co.ug" TargetMode="External"/><Relationship Id="rId27010" Type="http://schemas.openxmlformats.org/officeDocument/2006/relationships/hyperlink" Target="http://intellirodspine.com" TargetMode="External"/><Relationship Id="rId17697" Type="http://schemas.openxmlformats.org/officeDocument/2006/relationships/hyperlink" Target="http://www.epartnersolutions.com" TargetMode="External"/><Relationship Id="rId17696" Type="http://schemas.openxmlformats.org/officeDocument/2006/relationships/hyperlink" Target="http://parknetplus.us" TargetMode="External"/><Relationship Id="rId17699" Type="http://schemas.openxmlformats.org/officeDocument/2006/relationships/hyperlink" Target="http://www.epawn.fr/" TargetMode="External"/><Relationship Id="rId17698" Type="http://schemas.openxmlformats.org/officeDocument/2006/relationships/hyperlink" Target="http://www.epatientfinder.com" TargetMode="External"/><Relationship Id="rId17671" Type="http://schemas.openxmlformats.org/officeDocument/2006/relationships/hyperlink" Target="http://eoncc.com" TargetMode="External"/><Relationship Id="rId17670" Type="http://schemas.openxmlformats.org/officeDocument/2006/relationships/hyperlink" Target="http://eo2.com" TargetMode="External"/><Relationship Id="rId17673" Type="http://schemas.openxmlformats.org/officeDocument/2006/relationships/hyperlink" Target="http://www.eone-time.com" TargetMode="External"/><Relationship Id="rId17672" Type="http://schemas.openxmlformats.org/officeDocument/2006/relationships/hyperlink" Target="http://www.eonsportsvr.com" TargetMode="External"/><Relationship Id="rId27001" Type="http://schemas.openxmlformats.org/officeDocument/2006/relationships/hyperlink" Target="http://www.intellinote.net" TargetMode="External"/><Relationship Id="rId27000" Type="http://schemas.openxmlformats.org/officeDocument/2006/relationships/hyperlink" Target="http://www.intellimentsec.com" TargetMode="External"/><Relationship Id="rId17668" Type="http://schemas.openxmlformats.org/officeDocument/2006/relationships/hyperlink" Target="http://www.enzymotec.com" TargetMode="External"/><Relationship Id="rId17667" Type="http://schemas.openxmlformats.org/officeDocument/2006/relationships/hyperlink" Target="http://www.enzymerx.com" TargetMode="External"/><Relationship Id="rId17669" Type="http://schemas.openxmlformats.org/officeDocument/2006/relationships/hyperlink" Target="http://www.enzysurge.com" TargetMode="External"/><Relationship Id="rId17664" Type="http://schemas.openxmlformats.org/officeDocument/2006/relationships/hyperlink" Target="http://enxue.com" TargetMode="External"/><Relationship Id="rId17663" Type="http://schemas.openxmlformats.org/officeDocument/2006/relationships/hyperlink" Target="http://enwave.net" TargetMode="External"/><Relationship Id="rId17666" Type="http://schemas.openxmlformats.org/officeDocument/2006/relationships/hyperlink" Target="http://www.enymotion.com" TargetMode="External"/><Relationship Id="rId17665" Type="http://schemas.openxmlformats.org/officeDocument/2006/relationships/hyperlink" Target="http://enxue.com/" TargetMode="External"/><Relationship Id="rId17682" Type="http://schemas.openxmlformats.org/officeDocument/2006/relationships/hyperlink" Target="http://www.eos-imaging.com/" TargetMode="External"/><Relationship Id="rId17681" Type="http://schemas.openxmlformats.org/officeDocument/2006/relationships/hyperlink" Target="http://eosenergystorage.com" TargetMode="External"/><Relationship Id="rId17684" Type="http://schemas.openxmlformats.org/officeDocument/2006/relationships/hyperlink" Target="http://www.eoscene.com" TargetMode="External"/><Relationship Id="rId17683" Type="http://schemas.openxmlformats.org/officeDocument/2006/relationships/hyperlink" Target="http://www.eos.systems" TargetMode="External"/><Relationship Id="rId17680" Type="http://schemas.openxmlformats.org/officeDocument/2006/relationships/hyperlink" Target="http://eosda.com/" TargetMode="External"/><Relationship Id="rId42602" Type="http://schemas.openxmlformats.org/officeDocument/2006/relationships/hyperlink" Target="http://www.postavox.com" TargetMode="External"/><Relationship Id="rId42601" Type="http://schemas.openxmlformats.org/officeDocument/2006/relationships/hyperlink" Target="http://www.possiblewebmarketing.com" TargetMode="External"/><Relationship Id="rId42604" Type="http://schemas.openxmlformats.org/officeDocument/2006/relationships/hyperlink" Target="http://www.postgradapts.com" TargetMode="External"/><Relationship Id="rId42603" Type="http://schemas.openxmlformats.org/officeDocument/2006/relationships/hyperlink" Target="http://postbidship.com" TargetMode="External"/><Relationship Id="rId42600" Type="http://schemas.openxmlformats.org/officeDocument/2006/relationships/hyperlink" Target="http://www.possibilityspace.com" TargetMode="External"/><Relationship Id="rId42609" Type="http://schemas.openxmlformats.org/officeDocument/2006/relationships/hyperlink" Target="http://www.postagain.com" TargetMode="External"/><Relationship Id="rId42606" Type="http://schemas.openxmlformats.org/officeDocument/2006/relationships/hyperlink" Target="http://www.post-i.com" TargetMode="External"/><Relationship Id="rId42605" Type="http://schemas.openxmlformats.org/officeDocument/2006/relationships/hyperlink" Target="http://postholdings.com" TargetMode="External"/><Relationship Id="rId42608" Type="http://schemas.openxmlformats.org/officeDocument/2006/relationships/hyperlink" Target="http://postach.io" TargetMode="External"/><Relationship Id="rId42607" Type="http://schemas.openxmlformats.org/officeDocument/2006/relationships/hyperlink" Target="http://postabon.com" TargetMode="External"/><Relationship Id="rId17679" Type="http://schemas.openxmlformats.org/officeDocument/2006/relationships/hyperlink" Target="http://eosclimate.com/" TargetMode="External"/><Relationship Id="rId17678" Type="http://schemas.openxmlformats.org/officeDocument/2006/relationships/hyperlink" Target="http://www.eoriginal.com" TargetMode="External"/><Relationship Id="rId17675" Type="http://schemas.openxmlformats.org/officeDocument/2006/relationships/hyperlink" Target="http://www.eonsmoke.com" TargetMode="External"/><Relationship Id="rId17674" Type="http://schemas.openxmlformats.org/officeDocument/2006/relationships/hyperlink" Target="http://www.eons.com" TargetMode="External"/><Relationship Id="rId17677" Type="http://schemas.openxmlformats.org/officeDocument/2006/relationships/hyperlink" Target="http://www.eoplex.com" TargetMode="External"/><Relationship Id="rId17676" Type="http://schemas.openxmlformats.org/officeDocument/2006/relationships/hyperlink" Target="http://www.eonstreams.com/" TargetMode="External"/><Relationship Id="rId4503" Type="http://schemas.openxmlformats.org/officeDocument/2006/relationships/hyperlink" Target="http://www.atlantishealthcare.com" TargetMode="External"/><Relationship Id="rId4502" Type="http://schemas.openxmlformats.org/officeDocument/2006/relationships/hyperlink" Target="http://www.atlantiscomputing.com" TargetMode="External"/><Relationship Id="rId4505" Type="http://schemas.openxmlformats.org/officeDocument/2006/relationships/hyperlink" Target="http://www.atlaswearables.com" TargetMode="External"/><Relationship Id="rId4504" Type="http://schemas.openxmlformats.org/officeDocument/2006/relationships/hyperlink" Target="http://www.atlantium.com/en" TargetMode="External"/><Relationship Id="rId4507" Type="http://schemas.openxmlformats.org/officeDocument/2006/relationships/hyperlink" Target="http://atlascloud.co.uk" TargetMode="External"/><Relationship Id="rId4506" Type="http://schemas.openxmlformats.org/officeDocument/2006/relationships/hyperlink" Target="http://myatlasapps.com/" TargetMode="External"/><Relationship Id="rId4509" Type="http://schemas.openxmlformats.org/officeDocument/2006/relationships/hyperlink" Target="http://www.atlasguides.com" TargetMode="External"/><Relationship Id="rId4508" Type="http://schemas.openxmlformats.org/officeDocument/2006/relationships/hyperlink" Target="http://www.atlasgenetics.com" TargetMode="External"/><Relationship Id="rId4501" Type="http://schemas.openxmlformats.org/officeDocument/2006/relationships/hyperlink" Target="http://www.atlantiscomp.com/" TargetMode="External"/><Relationship Id="rId4500" Type="http://schemas.openxmlformats.org/officeDocument/2006/relationships/hyperlink" Target="http://www.atni.com" TargetMode="External"/><Relationship Id="rId17727" Type="http://schemas.openxmlformats.org/officeDocument/2006/relationships/hyperlink" Target="http://www.epicrisisweb.com/" TargetMode="External"/><Relationship Id="rId17726" Type="http://schemas.openxmlformats.org/officeDocument/2006/relationships/hyperlink" Target="http://epicpledge.com" TargetMode="External"/><Relationship Id="rId17729" Type="http://schemas.openxmlformats.org/officeDocument/2006/relationships/hyperlink" Target="http://epicsell.ru" TargetMode="External"/><Relationship Id="rId17728" Type="http://schemas.openxmlformats.org/officeDocument/2006/relationships/hyperlink" Target="http://www.epicrystals.com" TargetMode="External"/><Relationship Id="rId17723" Type="http://schemas.openxmlformats.org/officeDocument/2006/relationships/hyperlink" Target="http://www.epicforce.com" TargetMode="External"/><Relationship Id="rId17722" Type="http://schemas.openxmlformats.org/officeDocument/2006/relationships/hyperlink" Target="http://m.epicerie.kr/intro/intro_main/?" TargetMode="External"/><Relationship Id="rId17725" Type="http://schemas.openxmlformats.org/officeDocument/2006/relationships/hyperlink" Target="http://www.epicor.com" TargetMode="External"/><Relationship Id="rId17724" Type="http://schemas.openxmlformats.org/officeDocument/2006/relationships/hyperlink" Target="http://epiclist.io" TargetMode="External"/><Relationship Id="rId17721" Type="http://schemas.openxmlformats.org/officeDocument/2006/relationships/hyperlink" Target="http://www.evino.com.br" TargetMode="External"/><Relationship Id="rId17720" Type="http://schemas.openxmlformats.org/officeDocument/2006/relationships/hyperlink" Target="http://www.epicept.com" TargetMode="External"/><Relationship Id="rId17738" Type="http://schemas.openxmlformats.org/officeDocument/2006/relationships/hyperlink" Target="http://www.efrontlearning.net" TargetMode="External"/><Relationship Id="rId17737" Type="http://schemas.openxmlformats.org/officeDocument/2006/relationships/hyperlink" Target="http://epigenomics.com" TargetMode="External"/><Relationship Id="rId17739" Type="http://schemas.openxmlformats.org/officeDocument/2006/relationships/hyperlink" Target="http://epilogger.com" TargetMode="External"/><Relationship Id="rId17734" Type="http://schemas.openxmlformats.org/officeDocument/2006/relationships/hyperlink" Target="http://www.epiggames.com" TargetMode="External"/><Relationship Id="rId17733" Type="http://schemas.openxmlformats.org/officeDocument/2006/relationships/hyperlink" Target="http://www.epiep.com" TargetMode="External"/><Relationship Id="rId17736" Type="http://schemas.openxmlformats.org/officeDocument/2006/relationships/hyperlink" Target="http://www.epigan.com" TargetMode="External"/><Relationship Id="rId17735" Type="http://schemas.openxmlformats.org/officeDocument/2006/relationships/hyperlink" Target="http://www.epigami.sg" TargetMode="External"/><Relationship Id="rId17730" Type="http://schemas.openxmlformats.org/officeDocument/2006/relationships/hyperlink" Target="http://www.epictopic.com" TargetMode="External"/><Relationship Id="rId17732" Type="http://schemas.openxmlformats.org/officeDocument/2006/relationships/hyperlink" Target="http://www.epidemicsound.com" TargetMode="External"/><Relationship Id="rId17731" Type="http://schemas.openxmlformats.org/officeDocument/2006/relationships/hyperlink" Target="http://epicurio.net/" TargetMode="External"/><Relationship Id="rId17709" Type="http://schemas.openxmlformats.org/officeDocument/2006/relationships/hyperlink" Target="http://www.ephox.com" TargetMode="External"/><Relationship Id="rId17708" Type="http://schemas.openxmlformats.org/officeDocument/2006/relationships/hyperlink" Target="http://ephesuslighting.com" TargetMode="External"/><Relationship Id="rId17705" Type="http://schemas.openxmlformats.org/officeDocument/2006/relationships/hyperlink" Target="https://ephapparel.com" TargetMode="External"/><Relationship Id="rId17704" Type="http://schemas.openxmlformats.org/officeDocument/2006/relationships/hyperlink" Target="http://eperi.de" TargetMode="External"/><Relationship Id="rId17707" Type="http://schemas.openxmlformats.org/officeDocument/2006/relationships/hyperlink" Target="http://www.ephemeraltattoos.com" TargetMode="External"/><Relationship Id="rId17706" Type="http://schemas.openxmlformats.org/officeDocument/2006/relationships/hyperlink" Target="https://www.epharmix.com" TargetMode="External"/><Relationship Id="rId17701" Type="http://schemas.openxmlformats.org/officeDocument/2006/relationships/hyperlink" Target="http://www.epayselect.com/" TargetMode="External"/><Relationship Id="rId17700" Type="http://schemas.openxmlformats.org/officeDocument/2006/relationships/hyperlink" Target="http://www.epaysystems.com" TargetMode="External"/><Relationship Id="rId17703" Type="http://schemas.openxmlformats.org/officeDocument/2006/relationships/hyperlink" Target="http://www.epcglobal.com" TargetMode="External"/><Relationship Id="rId17702" Type="http://schemas.openxmlformats.org/officeDocument/2006/relationships/hyperlink" Target="http://www.epazz.com" TargetMode="External"/><Relationship Id="rId17719" Type="http://schemas.openxmlformats.org/officeDocument/2006/relationships/hyperlink" Target="http://epicsky.co" TargetMode="External"/><Relationship Id="rId17716" Type="http://schemas.openxmlformats.org/officeDocument/2006/relationships/hyperlink" Target="http://www.epicpt.com" TargetMode="External"/><Relationship Id="rId17715" Type="http://schemas.openxmlformats.org/officeDocument/2006/relationships/hyperlink" Target="http://epicplayground.com" TargetMode="External"/><Relationship Id="rId17718" Type="http://schemas.openxmlformats.org/officeDocument/2006/relationships/hyperlink" Target="http://www.epicsciences.com" TargetMode="External"/><Relationship Id="rId17717" Type="http://schemas.openxmlformats.org/officeDocument/2006/relationships/hyperlink" Target="http://epicdiagnostics.com" TargetMode="External"/><Relationship Id="rId17712" Type="http://schemas.openxmlformats.org/officeDocument/2006/relationships/hyperlink" Target="http://epibone.com" TargetMode="External"/><Relationship Id="rId17711" Type="http://schemas.openxmlformats.org/officeDocument/2006/relationships/hyperlink" Target="http://www.epibiome.com/" TargetMode="External"/><Relationship Id="rId17714" Type="http://schemas.openxmlformats.org/officeDocument/2006/relationships/hyperlink" Target="http://epicmagazine.com" TargetMode="External"/><Relationship Id="rId17713" Type="http://schemas.openxmlformats.org/officeDocument/2006/relationships/hyperlink" Target="http://www.getepic.com" TargetMode="External"/><Relationship Id="rId17710" Type="http://schemas.openxmlformats.org/officeDocument/2006/relationships/hyperlink" Target="http://www.epiplex500.com/" TargetMode="External"/><Relationship Id="rId4569" Type="http://schemas.openxmlformats.org/officeDocument/2006/relationships/hyperlink" Target="http://attachments.me" TargetMode="External"/><Relationship Id="rId4568" Type="http://schemas.openxmlformats.org/officeDocument/2006/relationships/hyperlink" Target="http://attachments.me" TargetMode="External"/><Relationship Id="rId52096" Type="http://schemas.openxmlformats.org/officeDocument/2006/relationships/hyperlink" Target="http://statuswork.com" TargetMode="External"/><Relationship Id="rId52095" Type="http://schemas.openxmlformats.org/officeDocument/2006/relationships/hyperlink" Target="http://statusoverload.com" TargetMode="External"/><Relationship Id="rId52094" Type="http://schemas.openxmlformats.org/officeDocument/2006/relationships/hyperlink" Target="http://trystatus.com/" TargetMode="External"/><Relationship Id="rId52093" Type="http://schemas.openxmlformats.org/officeDocument/2006/relationships/hyperlink" Target="http://statup.com" TargetMode="External"/><Relationship Id="rId52099" Type="http://schemas.openxmlformats.org/officeDocument/2006/relationships/hyperlink" Target="http://status.ly" TargetMode="External"/><Relationship Id="rId52098" Type="http://schemas.openxmlformats.org/officeDocument/2006/relationships/hyperlink" Target="http://www.statusboom.com" TargetMode="External"/><Relationship Id="rId52097" Type="http://schemas.openxmlformats.org/officeDocument/2006/relationships/hyperlink" Target="http://status4.ca" TargetMode="External"/><Relationship Id="rId4561" Type="http://schemas.openxmlformats.org/officeDocument/2006/relationships/hyperlink" Target="http://www.atritech.net" TargetMode="External"/><Relationship Id="rId4560" Type="http://schemas.openxmlformats.org/officeDocument/2006/relationships/hyperlink" Target="http://www.atrinpharma.com/" TargetMode="External"/><Relationship Id="rId4563" Type="http://schemas.openxmlformats.org/officeDocument/2006/relationships/hyperlink" Target="http://www.atrua.com" TargetMode="External"/><Relationship Id="rId4562" Type="http://schemas.openxmlformats.org/officeDocument/2006/relationships/hyperlink" Target="http://www.atrpsolutions.com" TargetMode="External"/><Relationship Id="rId4565" Type="http://schemas.openxmlformats.org/officeDocument/2006/relationships/hyperlink" Target="http://www.atsana.com/" TargetMode="External"/><Relationship Id="rId4564" Type="http://schemas.openxmlformats.org/officeDocument/2006/relationships/hyperlink" Target="http://atrumcoal.com" TargetMode="External"/><Relationship Id="rId4567" Type="http://schemas.openxmlformats.org/officeDocument/2006/relationships/hyperlink" Target="https://www.attachingit.com" TargetMode="External"/><Relationship Id="rId4566" Type="http://schemas.openxmlformats.org/officeDocument/2006/relationships/hyperlink" Target="http://atscale.com/" TargetMode="External"/><Relationship Id="rId4558" Type="http://schemas.openxmlformats.org/officeDocument/2006/relationships/hyperlink" Target="http://atricure.com" TargetMode="External"/><Relationship Id="rId4557" Type="http://schemas.openxmlformats.org/officeDocument/2006/relationships/hyperlink" Target="http://www.atrica.com" TargetMode="External"/><Relationship Id="rId4559" Type="http://schemas.openxmlformats.org/officeDocument/2006/relationships/hyperlink" Target="http://www.atrillion-semantix.com/" TargetMode="External"/><Relationship Id="rId4550" Type="http://schemas.openxmlformats.org/officeDocument/2006/relationships/hyperlink" Target="http://www.atoxbio.com" TargetMode="External"/><Relationship Id="rId4552" Type="http://schemas.openxmlformats.org/officeDocument/2006/relationships/hyperlink" Target="http://atreaon.com" TargetMode="External"/><Relationship Id="rId4551" Type="http://schemas.openxmlformats.org/officeDocument/2006/relationships/hyperlink" Target="http://www.atraverda.co.uk" TargetMode="External"/><Relationship Id="rId4554" Type="http://schemas.openxmlformats.org/officeDocument/2006/relationships/hyperlink" Target="http://www.atrenta.com" TargetMode="External"/><Relationship Id="rId4553" Type="http://schemas.openxmlformats.org/officeDocument/2006/relationships/hyperlink" Target="http://www.atreca.com" TargetMode="External"/><Relationship Id="rId4556" Type="http://schemas.openxmlformats.org/officeDocument/2006/relationships/hyperlink" Target="http://www.addiction-rehab-reviews.org" TargetMode="External"/><Relationship Id="rId4555" Type="http://schemas.openxmlformats.org/officeDocument/2006/relationships/hyperlink" Target="http://www.atreuscorp.com" TargetMode="External"/><Relationship Id="rId4581" Type="http://schemas.openxmlformats.org/officeDocument/2006/relationships/hyperlink" Target="http://www.attentionpoint.com" TargetMode="External"/><Relationship Id="rId4580" Type="http://schemas.openxmlformats.org/officeDocument/2006/relationships/hyperlink" Target="http://www.attentio.com" TargetMode="External"/><Relationship Id="rId4583" Type="http://schemas.openxmlformats.org/officeDocument/2006/relationships/hyperlink" Target="http://attentiv.com" TargetMode="External"/><Relationship Id="rId4582" Type="http://schemas.openxmlformats.org/officeDocument/2006/relationships/hyperlink" Target="http://www.attentionsciences.com" TargetMode="External"/><Relationship Id="rId4585" Type="http://schemas.openxmlformats.org/officeDocument/2006/relationships/hyperlink" Target="http://www.attero.in" TargetMode="External"/><Relationship Id="rId4584" Type="http://schemas.openxmlformats.org/officeDocument/2006/relationships/hyperlink" Target="http://www.atterleyroad.com" TargetMode="External"/><Relationship Id="rId4587" Type="http://schemas.openxmlformats.org/officeDocument/2006/relationships/hyperlink" Target="http://askattest.com" TargetMode="External"/><Relationship Id="rId4586" Type="http://schemas.openxmlformats.org/officeDocument/2006/relationships/hyperlink" Target="http://atterocor.com" TargetMode="External"/><Relationship Id="rId4589" Type="http://schemas.openxmlformats.org/officeDocument/2006/relationships/hyperlink" Target="http://attify.com" TargetMode="External"/><Relationship Id="rId4588" Type="http://schemas.openxmlformats.org/officeDocument/2006/relationships/hyperlink" Target="http://attico.us" TargetMode="External"/><Relationship Id="rId4579" Type="http://schemas.openxmlformats.org/officeDocument/2006/relationships/hyperlink" Target="http://www.attensity.com/" TargetMode="External"/><Relationship Id="rId4570" Type="http://schemas.openxmlformats.org/officeDocument/2006/relationships/hyperlink" Target="http://www.attachstor.com/" TargetMode="External"/><Relationship Id="rId4572" Type="http://schemas.openxmlformats.org/officeDocument/2006/relationships/hyperlink" Target="http://www.attask.com" TargetMode="External"/><Relationship Id="rId4571" Type="http://schemas.openxmlformats.org/officeDocument/2006/relationships/hyperlink" Target="http://www.attainia.com" TargetMode="External"/><Relationship Id="rId4574" Type="http://schemas.openxmlformats.org/officeDocument/2006/relationships/hyperlink" Target="http://attenderapp.com" TargetMode="External"/><Relationship Id="rId4573" Type="http://schemas.openxmlformats.org/officeDocument/2006/relationships/hyperlink" Target="http://www.attassa.com" TargetMode="External"/><Relationship Id="rId4576" Type="http://schemas.openxmlformats.org/officeDocument/2006/relationships/hyperlink" Target="http://www.attend.com" TargetMode="External"/><Relationship Id="rId4575" Type="http://schemas.openxmlformats.org/officeDocument/2006/relationships/hyperlink" Target="http://attendify.com" TargetMode="External"/><Relationship Id="rId4578" Type="http://schemas.openxmlformats.org/officeDocument/2006/relationships/hyperlink" Target="http://www.attensa.com" TargetMode="External"/><Relationship Id="rId4577" Type="http://schemas.openxmlformats.org/officeDocument/2006/relationships/hyperlink" Target="http://www.attenex.com" TargetMode="External"/><Relationship Id="rId4525" Type="http://schemas.openxmlformats.org/officeDocument/2006/relationships/hyperlink" Target="http://www.atmocean.com" TargetMode="External"/><Relationship Id="rId4524" Type="http://schemas.openxmlformats.org/officeDocument/2006/relationships/hyperlink" Target="http://www.atmmos.com/" TargetMode="External"/><Relationship Id="rId4527" Type="http://schemas.openxmlformats.org/officeDocument/2006/relationships/hyperlink" Target="http://www.atmospheir.com" TargetMode="External"/><Relationship Id="rId4526" Type="http://schemas.openxmlformats.org/officeDocument/2006/relationships/hyperlink" Target="http://atmosferiq.com" TargetMode="External"/><Relationship Id="rId4529" Type="http://schemas.openxmlformats.org/officeDocument/2006/relationships/hyperlink" Target="http://atokore.com" TargetMode="External"/><Relationship Id="rId4528" Type="http://schemas.openxmlformats.org/officeDocument/2006/relationships/hyperlink" Target="http://atmosplay.com" TargetMode="External"/><Relationship Id="rId52052" Type="http://schemas.openxmlformats.org/officeDocument/2006/relationships/hyperlink" Target="http://www.startupeando.com.br" TargetMode="External"/><Relationship Id="rId52051" Type="http://schemas.openxmlformats.org/officeDocument/2006/relationships/hyperlink" Target="http://www.startupdigest.com" TargetMode="External"/><Relationship Id="rId52050" Type="http://schemas.openxmlformats.org/officeDocument/2006/relationships/hyperlink" Target="http://www.startupcali.co/" TargetMode="External"/><Relationship Id="rId52056" Type="http://schemas.openxmlformats.org/officeDocument/2006/relationships/hyperlink" Target="http://www.startuply.com" TargetMode="External"/><Relationship Id="rId52055" Type="http://schemas.openxmlformats.org/officeDocument/2006/relationships/hyperlink" Target="http://startupi.com.br/" TargetMode="External"/><Relationship Id="rId52054" Type="http://schemas.openxmlformats.org/officeDocument/2006/relationships/hyperlink" Target="http://startuphighway.com" TargetMode="External"/><Relationship Id="rId52053" Type="http://schemas.openxmlformats.org/officeDocument/2006/relationships/hyperlink" Target="http://startupgenome.co/" TargetMode="External"/><Relationship Id="rId52059" Type="http://schemas.openxmlformats.org/officeDocument/2006/relationships/hyperlink" Target="http://startupxplore.com/" TargetMode="External"/><Relationship Id="rId52058" Type="http://schemas.openxmlformats.org/officeDocument/2006/relationships/hyperlink" Target="http://startups.in" TargetMode="External"/><Relationship Id="rId52057" Type="http://schemas.openxmlformats.org/officeDocument/2006/relationships/hyperlink" Target="http://www.startupmojo.co" TargetMode="External"/><Relationship Id="rId4521" Type="http://schemas.openxmlformats.org/officeDocument/2006/relationships/hyperlink" Target="http://atlatlsoftware.com" TargetMode="External"/><Relationship Id="rId4520" Type="http://schemas.openxmlformats.org/officeDocument/2006/relationships/hyperlink" Target="http://www.atlassian.com" TargetMode="External"/><Relationship Id="rId4523" Type="http://schemas.openxmlformats.org/officeDocument/2006/relationships/hyperlink" Target="http://atmail.com" TargetMode="External"/><Relationship Id="rId4522" Type="http://schemas.openxmlformats.org/officeDocument/2006/relationships/hyperlink" Target="http://www.atlis.me" TargetMode="External"/><Relationship Id="rId4514" Type="http://schemas.openxmlformats.org/officeDocument/2006/relationships/hyperlink" Target="http://www.getatlas.com" TargetMode="External"/><Relationship Id="rId4513" Type="http://schemas.openxmlformats.org/officeDocument/2006/relationships/hyperlink" Target="http://www.atlasobscura.com" TargetMode="External"/><Relationship Id="rId4516" Type="http://schemas.openxmlformats.org/officeDocument/2006/relationships/hyperlink" Target="http://atlas-scientific.com" TargetMode="External"/><Relationship Id="rId4515" Type="http://schemas.openxmlformats.org/officeDocument/2006/relationships/hyperlink" Target="http://atlasrfid.com/" TargetMode="External"/><Relationship Id="rId4518" Type="http://schemas.openxmlformats.org/officeDocument/2006/relationships/hyperlink" Target="http://www.atlaswatersystems.com/" TargetMode="External"/><Relationship Id="rId4517" Type="http://schemas.openxmlformats.org/officeDocument/2006/relationships/hyperlink" Target="http://atlasspine.com" TargetMode="External"/><Relationship Id="rId4519" Type="http://schemas.openxmlformats.org/officeDocument/2006/relationships/hyperlink" Target="http://www.atlas5d.com" TargetMode="External"/><Relationship Id="rId52070" Type="http://schemas.openxmlformats.org/officeDocument/2006/relationships/hyperlink" Target="http://statdoctors.com" TargetMode="External"/><Relationship Id="rId52063" Type="http://schemas.openxmlformats.org/officeDocument/2006/relationships/hyperlink" Target="http://starwoodentertainmentgroup.com" TargetMode="External"/><Relationship Id="rId52062" Type="http://schemas.openxmlformats.org/officeDocument/2006/relationships/hyperlink" Target="http://www.starwindsoftware.com" TargetMode="External"/><Relationship Id="rId52061" Type="http://schemas.openxmlformats.org/officeDocument/2006/relationships/hyperlink" Target="http://startx.stanford.edu" TargetMode="External"/><Relationship Id="rId52060" Type="http://schemas.openxmlformats.org/officeDocument/2006/relationships/hyperlink" Target="http://www.startwire.com" TargetMode="External"/><Relationship Id="rId52067" Type="http://schemas.openxmlformats.org/officeDocument/2006/relationships/hyperlink" Target="http://stasonah.com" TargetMode="External"/><Relationship Id="rId52066" Type="http://schemas.openxmlformats.org/officeDocument/2006/relationships/hyperlink" Target="http://www.stashmetrics.com" TargetMode="External"/><Relationship Id="rId52065" Type="http://schemas.openxmlformats.org/officeDocument/2006/relationships/hyperlink" Target="http://www.stashinvest.com" TargetMode="External"/><Relationship Id="rId52064" Type="http://schemas.openxmlformats.org/officeDocument/2006/relationships/hyperlink" Target="http://stary.io/" TargetMode="External"/><Relationship Id="rId52069" Type="http://schemas.openxmlformats.org/officeDocument/2006/relationships/hyperlink" Target="http://www.stat-diagnostica.com" TargetMode="External"/><Relationship Id="rId52068" Type="http://schemas.openxmlformats.org/officeDocument/2006/relationships/hyperlink" Target="http://stat.com" TargetMode="External"/><Relationship Id="rId4510" Type="http://schemas.openxmlformats.org/officeDocument/2006/relationships/hyperlink" Target="http://www.atlashealth.com" TargetMode="External"/><Relationship Id="rId4512" Type="http://schemas.openxmlformats.org/officeDocument/2006/relationships/hyperlink" Target="http://atlaslocal.com" TargetMode="External"/><Relationship Id="rId4511" Type="http://schemas.openxmlformats.org/officeDocument/2006/relationships/hyperlink" Target="http://atlaslearning.net" TargetMode="External"/><Relationship Id="rId4547" Type="http://schemas.openxmlformats.org/officeDocument/2006/relationships/hyperlink" Target="http://atopixtherapeutics.co.uk" TargetMode="External"/><Relationship Id="rId4546" Type="http://schemas.openxmlformats.org/officeDocument/2006/relationships/hyperlink" Target="http://www.atooma.com" TargetMode="External"/><Relationship Id="rId4549" Type="http://schemas.openxmlformats.org/officeDocument/2006/relationships/hyperlink" Target="http://www.atossagenetics.com" TargetMode="External"/><Relationship Id="rId4548" Type="http://schemas.openxmlformats.org/officeDocument/2006/relationships/hyperlink" Target="http://www.atosho.com" TargetMode="External"/><Relationship Id="rId52081" Type="http://schemas.openxmlformats.org/officeDocument/2006/relationships/hyperlink" Target="http://www.statimhealth.com/" TargetMode="External"/><Relationship Id="rId52080" Type="http://schemas.openxmlformats.org/officeDocument/2006/relationships/hyperlink" Target="http://www.statflo.com" TargetMode="External"/><Relationship Id="rId52074" Type="http://schemas.openxmlformats.org/officeDocument/2006/relationships/hyperlink" Target="http://www.statace.com" TargetMode="External"/><Relationship Id="rId52073" Type="http://schemas.openxmlformats.org/officeDocument/2006/relationships/hyperlink" Target="http://www.statnurseintl.com/" TargetMode="External"/><Relationship Id="rId52072" Type="http://schemas.openxmlformats.org/officeDocument/2006/relationships/hyperlink" Target="http://stat.io" TargetMode="External"/><Relationship Id="rId52071" Type="http://schemas.openxmlformats.org/officeDocument/2006/relationships/hyperlink" Target="http://stat.io" TargetMode="External"/><Relationship Id="rId52078" Type="http://schemas.openxmlformats.org/officeDocument/2006/relationships/hyperlink" Target="http://www.statementone.com" TargetMode="External"/><Relationship Id="rId52077" Type="http://schemas.openxmlformats.org/officeDocument/2006/relationships/hyperlink" Target="http://www.statelessnetworks.com" TargetMode="External"/><Relationship Id="rId52076" Type="http://schemas.openxmlformats.org/officeDocument/2006/relationships/hyperlink" Target="http://www.stateofambition.org" TargetMode="External"/><Relationship Id="rId52075" Type="http://schemas.openxmlformats.org/officeDocument/2006/relationships/hyperlink" Target="http://www.state.com" TargetMode="External"/><Relationship Id="rId4541" Type="http://schemas.openxmlformats.org/officeDocument/2006/relationships/hyperlink" Target="http://www.atonrx.com" TargetMode="External"/><Relationship Id="rId4540" Type="http://schemas.openxmlformats.org/officeDocument/2006/relationships/hyperlink" Target="http://www.atomwise.com/" TargetMode="External"/><Relationship Id="rId52079" Type="http://schemas.openxmlformats.org/officeDocument/2006/relationships/hyperlink" Target="http://www.statesmantravel.com" TargetMode="External"/><Relationship Id="rId4543" Type="http://schemas.openxmlformats.org/officeDocument/2006/relationships/hyperlink" Target="http://atoneplace.com" TargetMode="External"/><Relationship Id="rId4542" Type="http://schemas.openxmlformats.org/officeDocument/2006/relationships/hyperlink" Target="http://www.atonarp.com/" TargetMode="External"/><Relationship Id="rId4545" Type="http://schemas.openxmlformats.org/officeDocument/2006/relationships/hyperlink" Target="http://www.atonometrics.com" TargetMode="External"/><Relationship Id="rId4544" Type="http://schemas.openxmlformats.org/officeDocument/2006/relationships/hyperlink" Target="http://www.atoneplace.com" TargetMode="External"/><Relationship Id="rId4536" Type="http://schemas.openxmlformats.org/officeDocument/2006/relationships/hyperlink" Target="http://www.atomicreach.com" TargetMode="External"/><Relationship Id="rId4535" Type="http://schemas.openxmlformats.org/officeDocument/2006/relationships/hyperlink" Target="http://www.fantasymoguls.com" TargetMode="External"/><Relationship Id="rId4538" Type="http://schemas.openxmlformats.org/officeDocument/2006/relationships/hyperlink" Target="http://atomized.com" TargetMode="External"/><Relationship Id="rId4537" Type="http://schemas.openxmlformats.org/officeDocument/2006/relationships/hyperlink" Target="http://www.atomicorp.com/" TargetMode="External"/><Relationship Id="rId4539" Type="http://schemas.openxmlformats.org/officeDocument/2006/relationships/hyperlink" Target="http://www.atomoo.com" TargetMode="External"/><Relationship Id="rId52092" Type="http://schemas.openxmlformats.org/officeDocument/2006/relationships/hyperlink" Target="http://www.statsmix.com" TargetMode="External"/><Relationship Id="rId52091" Type="http://schemas.openxmlformats.org/officeDocument/2006/relationships/hyperlink" Target="http://www.statsims.com" TargetMode="External"/><Relationship Id="rId52090" Type="http://schemas.openxmlformats.org/officeDocument/2006/relationships/hyperlink" Target="http://statsims.com" TargetMode="External"/><Relationship Id="rId52085" Type="http://schemas.openxmlformats.org/officeDocument/2006/relationships/hyperlink" Target="http://www.statiq.co" TargetMode="External"/><Relationship Id="rId52084" Type="http://schemas.openxmlformats.org/officeDocument/2006/relationships/hyperlink" Target="http://www.stationery.co.com" TargetMode="External"/><Relationship Id="rId52083" Type="http://schemas.openxmlformats.org/officeDocument/2006/relationships/hyperlink" Target="http://stationdigital.com" TargetMode="External"/><Relationship Id="rId52082" Type="http://schemas.openxmlformats.org/officeDocument/2006/relationships/hyperlink" Target="http://www.stationxinc.com" TargetMode="External"/><Relationship Id="rId52089" Type="http://schemas.openxmlformats.org/officeDocument/2006/relationships/hyperlink" Target="http://statsheet.com" TargetMode="External"/><Relationship Id="rId52088" Type="http://schemas.openxmlformats.org/officeDocument/2006/relationships/hyperlink" Target="http://www.statsgroup.com" TargetMode="External"/><Relationship Id="rId52087" Type="http://schemas.openxmlformats.org/officeDocument/2006/relationships/hyperlink" Target="https://www.statmuse.com/" TargetMode="External"/><Relationship Id="rId52086" Type="http://schemas.openxmlformats.org/officeDocument/2006/relationships/hyperlink" Target="http://www.statisfy.co" TargetMode="External"/><Relationship Id="rId4530" Type="http://schemas.openxmlformats.org/officeDocument/2006/relationships/hyperlink" Target="https://www.atombank.co.uk/" TargetMode="External"/><Relationship Id="rId4532" Type="http://schemas.openxmlformats.org/officeDocument/2006/relationships/hyperlink" Target="http://www.atomation.net" TargetMode="External"/><Relationship Id="rId4531" Type="http://schemas.openxmlformats.org/officeDocument/2006/relationships/hyperlink" Target="http://atomentertainment.com" TargetMode="External"/><Relationship Id="rId4534" Type="http://schemas.openxmlformats.org/officeDocument/2006/relationships/hyperlink" Target="http://www.atomicdogpublishing.com/" TargetMode="External"/><Relationship Id="rId4533" Type="http://schemas.openxmlformats.org/officeDocument/2006/relationships/hyperlink" Target="http://www.atomian.com" TargetMode="External"/><Relationship Id="rId52371" Type="http://schemas.openxmlformats.org/officeDocument/2006/relationships/hyperlink" Target="http://www.stormwater-filters.com" TargetMode="External"/><Relationship Id="rId52370" Type="http://schemas.openxmlformats.org/officeDocument/2006/relationships/hyperlink" Target="http://www.stormpulse.com" TargetMode="External"/><Relationship Id="rId52375" Type="http://schemas.openxmlformats.org/officeDocument/2006/relationships/hyperlink" Target="http://www.storrz.com" TargetMode="External"/><Relationship Id="rId52374" Type="http://schemas.openxmlformats.org/officeDocument/2006/relationships/hyperlink" Target="https://www.storpool.com" TargetMode="External"/><Relationship Id="rId52373" Type="http://schemas.openxmlformats.org/officeDocument/2006/relationships/hyperlink" Target="http://www.storone.com" TargetMode="External"/><Relationship Id="rId52372" Type="http://schemas.openxmlformats.org/officeDocument/2006/relationships/hyperlink" Target="http://stormwind.com" TargetMode="External"/><Relationship Id="rId52379" Type="http://schemas.openxmlformats.org/officeDocument/2006/relationships/hyperlink" Target="http://story2.com/" TargetMode="External"/><Relationship Id="rId52378" Type="http://schemas.openxmlformats.org/officeDocument/2006/relationships/hyperlink" Target="http://www.storwize.com" TargetMode="External"/><Relationship Id="rId52377" Type="http://schemas.openxmlformats.org/officeDocument/2006/relationships/hyperlink" Target="http://itknowledgeexchange.techtarget.com/storage-soup/storspeed-heading-for-a-speedy-exit/" TargetMode="External"/><Relationship Id="rId52376" Type="http://schemas.openxmlformats.org/officeDocument/2006/relationships/hyperlink" Target="http://www.storsimple.com" TargetMode="External"/><Relationship Id="rId52382" Type="http://schemas.openxmlformats.org/officeDocument/2006/relationships/hyperlink" Target="http://www.getstorybox.com/" TargetMode="External"/><Relationship Id="rId52381" Type="http://schemas.openxmlformats.org/officeDocument/2006/relationships/hyperlink" Target="http://storyblender.com" TargetMode="External"/><Relationship Id="rId52380" Type="http://schemas.openxmlformats.org/officeDocument/2006/relationships/hyperlink" Target="http://storybird.com" TargetMode="External"/><Relationship Id="rId52386" Type="http://schemas.openxmlformats.org/officeDocument/2006/relationships/hyperlink" Target="http://www.storygami.com" TargetMode="External"/><Relationship Id="rId52385" Type="http://schemas.openxmlformats.org/officeDocument/2006/relationships/hyperlink" Target="http://storyful.com" TargetMode="External"/><Relationship Id="rId52384" Type="http://schemas.openxmlformats.org/officeDocument/2006/relationships/hyperlink" Target="http://storycorps.org" TargetMode="External"/><Relationship Id="rId52383" Type="http://schemas.openxmlformats.org/officeDocument/2006/relationships/hyperlink" Target="http://www.storybyte.com" TargetMode="External"/><Relationship Id="rId52389" Type="http://schemas.openxmlformats.org/officeDocument/2006/relationships/hyperlink" Target="http://www.storyous.com" TargetMode="External"/><Relationship Id="rId52388" Type="http://schemas.openxmlformats.org/officeDocument/2006/relationships/hyperlink" Target="http://storyofmylife.com" TargetMode="External"/><Relationship Id="rId52387" Type="http://schemas.openxmlformats.org/officeDocument/2006/relationships/hyperlink" Target="http://www.storymixmedia.com" TargetMode="External"/><Relationship Id="rId27399" Type="http://schemas.openxmlformats.org/officeDocument/2006/relationships/hyperlink" Target="http://www.invisitrack.com" TargetMode="External"/><Relationship Id="rId27398" Type="http://schemas.openxmlformats.org/officeDocument/2006/relationships/hyperlink" Target="http://www.invisioneer.net" TargetMode="External"/><Relationship Id="rId52393" Type="http://schemas.openxmlformats.org/officeDocument/2006/relationships/hyperlink" Target="http://storys.jp" TargetMode="External"/><Relationship Id="rId52392" Type="http://schemas.openxmlformats.org/officeDocument/2006/relationships/hyperlink" Target="http://storyroll.co/" TargetMode="External"/><Relationship Id="rId52391" Type="http://schemas.openxmlformats.org/officeDocument/2006/relationships/hyperlink" Target="http://storypress.com" TargetMode="External"/><Relationship Id="rId52390" Type="http://schemas.openxmlformats.org/officeDocument/2006/relationships/hyperlink" Target="http://www.storypanda.com" TargetMode="External"/><Relationship Id="rId52397" Type="http://schemas.openxmlformats.org/officeDocument/2006/relationships/hyperlink" Target="http://www.getsimpleprints.com" TargetMode="External"/><Relationship Id="rId52396" Type="http://schemas.openxmlformats.org/officeDocument/2006/relationships/hyperlink" Target="http://storytoys.com" TargetMode="External"/><Relationship Id="rId52395" Type="http://schemas.openxmlformats.org/officeDocument/2006/relationships/hyperlink" Target="http://skitapp.com" TargetMode="External"/><Relationship Id="rId52394" Type="http://schemas.openxmlformats.org/officeDocument/2006/relationships/hyperlink" Target="http://storys.jp" TargetMode="External"/><Relationship Id="rId52399" Type="http://schemas.openxmlformats.org/officeDocument/2006/relationships/hyperlink" Target="http://storyworks1.com" TargetMode="External"/><Relationship Id="rId52398" Type="http://schemas.openxmlformats.org/officeDocument/2006/relationships/hyperlink" Target="http://storyvine.com" TargetMode="External"/><Relationship Id="rId27389" Type="http://schemas.openxmlformats.org/officeDocument/2006/relationships/hyperlink" Target="http://www.invisiblemedia.com" TargetMode="External"/><Relationship Id="rId27388" Type="http://schemas.openxmlformats.org/officeDocument/2006/relationships/hyperlink" Target="http://www.invisibleconnect.com/" TargetMode="External"/><Relationship Id="rId27387" Type="http://schemas.openxmlformats.org/officeDocument/2006/relationships/hyperlink" Target="http://invisible.ru" TargetMode="External"/><Relationship Id="rId27393" Type="http://schemas.openxmlformats.org/officeDocument/2006/relationships/hyperlink" Target="http://www.invisioninc.com" TargetMode="External"/><Relationship Id="rId27392" Type="http://schemas.openxmlformats.org/officeDocument/2006/relationships/hyperlink" Target="http://www.invisiblecrm.com" TargetMode="External"/><Relationship Id="rId27391" Type="http://schemas.openxmlformats.org/officeDocument/2006/relationships/hyperlink" Target="http://invisiblesentinel.com" TargetMode="External"/><Relationship Id="rId27390" Type="http://schemas.openxmlformats.org/officeDocument/2006/relationships/hyperlink" Target="http://www.invisiblepuppy.com" TargetMode="External"/><Relationship Id="rId27397" Type="http://schemas.openxmlformats.org/officeDocument/2006/relationships/hyperlink" Target="http://www.invisionheart.com" TargetMode="External"/><Relationship Id="rId27396" Type="http://schemas.openxmlformats.org/officeDocument/2006/relationships/hyperlink" Target="http://invision.com" TargetMode="External"/><Relationship Id="rId27395" Type="http://schemas.openxmlformats.org/officeDocument/2006/relationships/hyperlink" Target="http://invision.com" TargetMode="External"/><Relationship Id="rId27394" Type="http://schemas.openxmlformats.org/officeDocument/2006/relationships/hyperlink" Target="http://www.invisionapp.com" TargetMode="External"/><Relationship Id="rId52331" Type="http://schemas.openxmlformats.org/officeDocument/2006/relationships/hyperlink" Target="http://www.storeeyes.com" TargetMode="External"/><Relationship Id="rId52330" Type="http://schemas.openxmlformats.org/officeDocument/2006/relationships/hyperlink" Target="http://www.storagetreasures.com" TargetMode="External"/><Relationship Id="rId52335" Type="http://schemas.openxmlformats.org/officeDocument/2006/relationships/hyperlink" Target="http://www.storediq.com" TargetMode="External"/><Relationship Id="rId52334" Type="http://schemas.openxmlformats.org/officeDocument/2006/relationships/hyperlink" Target="https://www.storebadge.com/" TargetMode="External"/><Relationship Id="rId52333" Type="http://schemas.openxmlformats.org/officeDocument/2006/relationships/hyperlink" Target="http://www.storevantage.com" TargetMode="External"/><Relationship Id="rId52332" Type="http://schemas.openxmlformats.org/officeDocument/2006/relationships/hyperlink" Target="http://www.store-locator.com" TargetMode="External"/><Relationship Id="rId52339" Type="http://schemas.openxmlformats.org/officeDocument/2006/relationships/hyperlink" Target="http://www.thestorefront.com" TargetMode="External"/><Relationship Id="rId52338" Type="http://schemas.openxmlformats.org/officeDocument/2006/relationships/hyperlink" Target="http://www.storeflix.com" TargetMode="External"/><Relationship Id="rId52337" Type="http://schemas.openxmlformats.org/officeDocument/2006/relationships/hyperlink" Target="https://www.storee.us/" TargetMode="External"/><Relationship Id="rId52336" Type="http://schemas.openxmlformats.org/officeDocument/2006/relationships/hyperlink" Target="http://www.store-dot.com" TargetMode="External"/><Relationship Id="rId4590" Type="http://schemas.openxmlformats.org/officeDocument/2006/relationships/hyperlink" Target="http://attilaresources.com" TargetMode="External"/><Relationship Id="rId52342" Type="http://schemas.openxmlformats.org/officeDocument/2006/relationships/hyperlink" Target="http://www.storegecko.com" TargetMode="External"/><Relationship Id="rId52341" Type="http://schemas.openxmlformats.org/officeDocument/2006/relationships/hyperlink" Target="http://www.storefront.net" TargetMode="External"/><Relationship Id="rId4592" Type="http://schemas.openxmlformats.org/officeDocument/2006/relationships/hyperlink" Target="http://www.attivio.com" TargetMode="External"/><Relationship Id="rId52340" Type="http://schemas.openxmlformats.org/officeDocument/2006/relationships/hyperlink" Target="http://storefront.net" TargetMode="External"/><Relationship Id="rId4591" Type="http://schemas.openxmlformats.org/officeDocument/2006/relationships/hyperlink" Target="http://www.attila-tech.com" TargetMode="External"/><Relationship Id="rId4594" Type="http://schemas.openxmlformats.org/officeDocument/2006/relationships/hyperlink" Target="http://www.attn.com" TargetMode="External"/><Relationship Id="rId52346" Type="http://schemas.openxmlformats.org/officeDocument/2006/relationships/hyperlink" Target="http://www.storemates.co.uk" TargetMode="External"/><Relationship Id="rId4593" Type="http://schemas.openxmlformats.org/officeDocument/2006/relationships/hyperlink" Target="http://attivonetworks.com" TargetMode="External"/><Relationship Id="rId52345" Type="http://schemas.openxmlformats.org/officeDocument/2006/relationships/hyperlink" Target="http://www.storelli.com/" TargetMode="External"/><Relationship Id="rId4596" Type="http://schemas.openxmlformats.org/officeDocument/2006/relationships/hyperlink" Target="http://www.attorneyfee.com" TargetMode="External"/><Relationship Id="rId52344" Type="http://schemas.openxmlformats.org/officeDocument/2006/relationships/hyperlink" Target="http://www.storehub.com" TargetMode="External"/><Relationship Id="rId4595" Type="http://schemas.openxmlformats.org/officeDocument/2006/relationships/hyperlink" Target="http://www.attolight.com" TargetMode="External"/><Relationship Id="rId52343" Type="http://schemas.openxmlformats.org/officeDocument/2006/relationships/hyperlink" Target="http://storehouse.co" TargetMode="External"/><Relationship Id="rId4598" Type="http://schemas.openxmlformats.org/officeDocument/2006/relationships/hyperlink" Target="http://www.attractionworld.com" TargetMode="External"/><Relationship Id="rId4597" Type="http://schemas.openxmlformats.org/officeDocument/2006/relationships/hyperlink" Target="http://www.attracta.com" TargetMode="External"/><Relationship Id="rId52349" Type="http://schemas.openxmlformats.org/officeDocument/2006/relationships/hyperlink" Target="http://www.storenvy.com" TargetMode="External"/><Relationship Id="rId52348" Type="http://schemas.openxmlformats.org/officeDocument/2006/relationships/hyperlink" Target="http://storeness.de" TargetMode="External"/><Relationship Id="rId4599" Type="http://schemas.openxmlformats.org/officeDocument/2006/relationships/hyperlink" Target="http://attractionfirst.com" TargetMode="External"/><Relationship Id="rId52347" Type="http://schemas.openxmlformats.org/officeDocument/2006/relationships/hyperlink" Target="http://storemore.in/" TargetMode="External"/><Relationship Id="rId52353" Type="http://schemas.openxmlformats.org/officeDocument/2006/relationships/hyperlink" Target="http://joyofapple.com" TargetMode="External"/><Relationship Id="rId52352" Type="http://schemas.openxmlformats.org/officeDocument/2006/relationships/hyperlink" Target="http://storiant.com" TargetMode="External"/><Relationship Id="rId52351" Type="http://schemas.openxmlformats.org/officeDocument/2006/relationships/hyperlink" Target="http://storesquare.be" TargetMode="External"/><Relationship Id="rId52350" Type="http://schemas.openxmlformats.org/officeDocument/2006/relationships/hyperlink" Target="http://www.storesense.info/" TargetMode="External"/><Relationship Id="rId52357" Type="http://schemas.openxmlformats.org/officeDocument/2006/relationships/hyperlink" Target="http://www.storitz.com" TargetMode="External"/><Relationship Id="rId52356" Type="http://schemas.openxmlformats.org/officeDocument/2006/relationships/hyperlink" Target="http://storigen.com/" TargetMode="External"/><Relationship Id="rId52355" Type="http://schemas.openxmlformats.org/officeDocument/2006/relationships/hyperlink" Target="http://storify.com" TargetMode="External"/><Relationship Id="rId52354" Type="http://schemas.openxmlformats.org/officeDocument/2006/relationships/hyperlink" Target="http://storific.com" TargetMode="External"/><Relationship Id="rId52359" Type="http://schemas.openxmlformats.org/officeDocument/2006/relationships/hyperlink" Target="http://storkup.com" TargetMode="External"/><Relationship Id="rId52358" Type="http://schemas.openxmlformats.org/officeDocument/2006/relationships/hyperlink" Target="http://storj.io" TargetMode="External"/><Relationship Id="rId52360" Type="http://schemas.openxmlformats.org/officeDocument/2006/relationships/hyperlink" Target="http://storkup.com" TargetMode="External"/><Relationship Id="rId52364" Type="http://schemas.openxmlformats.org/officeDocument/2006/relationships/hyperlink" Target="http://www.stormtacticalproducts.com" TargetMode="External"/><Relationship Id="rId52363" Type="http://schemas.openxmlformats.org/officeDocument/2006/relationships/hyperlink" Target="http://www.stormmedia.ca" TargetMode="External"/><Relationship Id="rId52362" Type="http://schemas.openxmlformats.org/officeDocument/2006/relationships/hyperlink" Target="http://www.stormexchange.com" TargetMode="External"/><Relationship Id="rId52361" Type="http://schemas.openxmlformats.org/officeDocument/2006/relationships/hyperlink" Target="http://www.stormbringerstudios.com" TargetMode="External"/><Relationship Id="rId52368" Type="http://schemas.openxmlformats.org/officeDocument/2006/relationships/hyperlink" Target="https://stormpath.com/" TargetMode="External"/><Relationship Id="rId52367" Type="http://schemas.openxmlformats.org/officeDocument/2006/relationships/hyperlink" Target="http://stormmq.com" TargetMode="External"/><Relationship Id="rId52366" Type="http://schemas.openxmlformats.org/officeDocument/2006/relationships/hyperlink" Target="http://www.stormgeo.com/" TargetMode="External"/><Relationship Id="rId52365" Type="http://schemas.openxmlformats.org/officeDocument/2006/relationships/hyperlink" Target="http://stormfisher.com" TargetMode="External"/><Relationship Id="rId52369" Type="http://schemas.openxmlformats.org/officeDocument/2006/relationships/hyperlink" Target="http://www.stormpins.com/" TargetMode="External"/><Relationship Id="rId42970" Type="http://schemas.openxmlformats.org/officeDocument/2006/relationships/hyperlink" Target="http://prestobox.com" TargetMode="External"/><Relationship Id="rId27335" Type="http://schemas.openxmlformats.org/officeDocument/2006/relationships/hyperlink" Target="http://www.investinus.today/" TargetMode="External"/><Relationship Id="rId42976" Type="http://schemas.openxmlformats.org/officeDocument/2006/relationships/hyperlink" Target="http://pretiointeractive.com" TargetMode="External"/><Relationship Id="rId27334" Type="http://schemas.openxmlformats.org/officeDocument/2006/relationships/hyperlink" Target="http://www.inveshare.com" TargetMode="External"/><Relationship Id="rId42975" Type="http://schemas.openxmlformats.org/officeDocument/2006/relationships/hyperlink" Target="http://www.preteckt.com" TargetMode="External"/><Relationship Id="rId27333" Type="http://schemas.openxmlformats.org/officeDocument/2006/relationships/hyperlink" Target="http://www.invesdor.com" TargetMode="External"/><Relationship Id="rId42978" Type="http://schemas.openxmlformats.org/officeDocument/2006/relationships/hyperlink" Target="http://prettyinstant.com" TargetMode="External"/><Relationship Id="rId27332" Type="http://schemas.openxmlformats.org/officeDocument/2006/relationships/hyperlink" Target="http://www.invertironline.com" TargetMode="External"/><Relationship Id="rId42977" Type="http://schemas.openxmlformats.org/officeDocument/2006/relationships/hyperlink" Target="http://prettyinmypocket.com" TargetMode="External"/><Relationship Id="rId27339" Type="http://schemas.openxmlformats.org/officeDocument/2006/relationships/hyperlink" Target="http://investedin.com" TargetMode="External"/><Relationship Id="rId42972" Type="http://schemas.openxmlformats.org/officeDocument/2006/relationships/hyperlink" Target="http://www.prestolite.com" TargetMode="External"/><Relationship Id="rId27338" Type="http://schemas.openxmlformats.org/officeDocument/2006/relationships/hyperlink" Target="http://invested.in" TargetMode="External"/><Relationship Id="rId42971" Type="http://schemas.openxmlformats.org/officeDocument/2006/relationships/hyperlink" Target="http://www.prestodiag.com" TargetMode="External"/><Relationship Id="rId27337" Type="http://schemas.openxmlformats.org/officeDocument/2006/relationships/hyperlink" Target="http://www.investcloud.com" TargetMode="External"/><Relationship Id="rId42974" Type="http://schemas.openxmlformats.org/officeDocument/2006/relationships/hyperlink" Target="http://prestosports.com" TargetMode="External"/><Relationship Id="rId27336" Type="http://schemas.openxmlformats.org/officeDocument/2006/relationships/hyperlink" Target="https://investableloans.com/" TargetMode="External"/><Relationship Id="rId42973" Type="http://schemas.openxmlformats.org/officeDocument/2006/relationships/hyperlink" Target="http://www.phcllc.com/" TargetMode="External"/><Relationship Id="rId27342" Type="http://schemas.openxmlformats.org/officeDocument/2006/relationships/hyperlink" Target="http://investicare.ca" TargetMode="External"/><Relationship Id="rId27341" Type="http://schemas.openxmlformats.org/officeDocument/2006/relationships/hyperlink" Target="http://www.investglass.com" TargetMode="External"/><Relationship Id="rId42979" Type="http://schemas.openxmlformats.org/officeDocument/2006/relationships/hyperlink" Target="http://www.prettylittercats.com/" TargetMode="External"/><Relationship Id="rId27340" Type="http://schemas.openxmlformats.org/officeDocument/2006/relationships/hyperlink" Target="http://www.investfeed.com" TargetMode="External"/><Relationship Id="rId52309" Type="http://schemas.openxmlformats.org/officeDocument/2006/relationships/hyperlink" Target="http://www.lifespirefreedom.com" TargetMode="External"/><Relationship Id="rId42981" Type="http://schemas.openxmlformats.org/officeDocument/2006/relationships/hyperlink" Target="http://prettysecrets.com/" TargetMode="External"/><Relationship Id="rId52308" Type="http://schemas.openxmlformats.org/officeDocument/2006/relationships/hyperlink" Target="http://www.stonestreetone.com" TargetMode="External"/><Relationship Id="rId27329" Type="http://schemas.openxmlformats.org/officeDocument/2006/relationships/hyperlink" Target="http://www.inversiones.com" TargetMode="External"/><Relationship Id="rId42980" Type="http://schemas.openxmlformats.org/officeDocument/2006/relationships/hyperlink" Target="http://www.inyourcorneronline.com" TargetMode="External"/><Relationship Id="rId52307" Type="http://schemas.openxmlformats.org/officeDocument/2006/relationships/hyperlink" Target="http://www.stonegatemtg.com" TargetMode="External"/><Relationship Id="rId27324" Type="http://schemas.openxmlformats.org/officeDocument/2006/relationships/hyperlink" Target="http://www.invenzone.com/" TargetMode="External"/><Relationship Id="rId42987" Type="http://schemas.openxmlformats.org/officeDocument/2006/relationships/hyperlink" Target="http://www.prevederesoftware.com" TargetMode="External"/><Relationship Id="rId27323" Type="http://schemas.openxmlformats.org/officeDocument/2006/relationships/hyperlink" Target="http://www.inventysinc.com" TargetMode="External"/><Relationship Id="rId42986" Type="http://schemas.openxmlformats.org/officeDocument/2006/relationships/hyperlink" Target="http://prevalent.net" TargetMode="External"/><Relationship Id="rId27322" Type="http://schemas.openxmlformats.org/officeDocument/2006/relationships/hyperlink" Target="http://inventurecloud.com" TargetMode="External"/><Relationship Id="rId42989" Type="http://schemas.openxmlformats.org/officeDocument/2006/relationships/hyperlink" Target="http://www.preventes.fr" TargetMode="External"/><Relationship Id="rId27321" Type="http://schemas.openxmlformats.org/officeDocument/2006/relationships/hyperlink" Target="http://www.inventureenterprises.com" TargetMode="External"/><Relationship Id="rId42988" Type="http://schemas.openxmlformats.org/officeDocument/2006/relationships/hyperlink" Target="http://preventes.fr" TargetMode="External"/><Relationship Id="rId27328" Type="http://schemas.openxmlformats.org/officeDocument/2006/relationships/hyperlink" Target="http://inversiones.com" TargetMode="External"/><Relationship Id="rId42983" Type="http://schemas.openxmlformats.org/officeDocument/2006/relationships/hyperlink" Target="http://prettysocialmedia.com" TargetMode="External"/><Relationship Id="rId27327" Type="http://schemas.openxmlformats.org/officeDocument/2006/relationships/hyperlink" Target="https://www.inverse.com/" TargetMode="External"/><Relationship Id="rId42982" Type="http://schemas.openxmlformats.org/officeDocument/2006/relationships/hyperlink" Target="http://prettysimplegames.com/" TargetMode="External"/><Relationship Id="rId27326" Type="http://schemas.openxmlformats.org/officeDocument/2006/relationships/hyperlink" Target="http://www.invernessmedical.com" TargetMode="External"/><Relationship Id="rId42985" Type="http://schemas.openxmlformats.org/officeDocument/2006/relationships/hyperlink" Target="http://www.prevalence.in" TargetMode="External"/><Relationship Id="rId27325" Type="http://schemas.openxmlformats.org/officeDocument/2006/relationships/hyperlink" Target="http://invergocoffee.com" TargetMode="External"/><Relationship Id="rId42984" Type="http://schemas.openxmlformats.org/officeDocument/2006/relationships/hyperlink" Target="http://prevacus.com" TargetMode="External"/><Relationship Id="rId27331" Type="http://schemas.openxmlformats.org/officeDocument/2006/relationships/hyperlink" Target="http://invertironline.com" TargetMode="External"/><Relationship Id="rId27330" Type="http://schemas.openxmlformats.org/officeDocument/2006/relationships/hyperlink" Target="http://invertededge.com" TargetMode="External"/><Relationship Id="rId52302" Type="http://schemas.openxmlformats.org/officeDocument/2006/relationships/hyperlink" Target="http://www.stompybot.com/" TargetMode="External"/><Relationship Id="rId52301" Type="http://schemas.openxmlformats.org/officeDocument/2006/relationships/hyperlink" Target="http://stolenrum.com" TargetMode="External"/><Relationship Id="rId52300" Type="http://schemas.openxmlformats.org/officeDocument/2006/relationships/hyperlink" Target="http://stolencouchgames.com" TargetMode="External"/><Relationship Id="rId52306" Type="http://schemas.openxmlformats.org/officeDocument/2006/relationships/hyperlink" Target="http://www.stonefly.com/" TargetMode="External"/><Relationship Id="rId52305" Type="http://schemas.openxmlformats.org/officeDocument/2006/relationships/hyperlink" Target="http://www.stonecastlepartners.com" TargetMode="External"/><Relationship Id="rId52304" Type="http://schemas.openxmlformats.org/officeDocument/2006/relationships/hyperlink" Target="http://www.stoneriver.com" TargetMode="External"/><Relationship Id="rId52303" Type="http://schemas.openxmlformats.org/officeDocument/2006/relationships/hyperlink" Target="http://stonemedcorp.com/" TargetMode="External"/><Relationship Id="rId17990" Type="http://schemas.openxmlformats.org/officeDocument/2006/relationships/hyperlink" Target="http://www.estimeet.co.nz/" TargetMode="External"/><Relationship Id="rId42990" Type="http://schemas.openxmlformats.org/officeDocument/2006/relationships/hyperlink" Target="http://preventice.com" TargetMode="External"/><Relationship Id="rId17992" Type="http://schemas.openxmlformats.org/officeDocument/2006/relationships/hyperlink" Target="http://www.estimote.com" TargetMode="External"/><Relationship Id="rId27319" Type="http://schemas.openxmlformats.org/officeDocument/2006/relationships/hyperlink" Target="http://inventure.com/" TargetMode="External"/><Relationship Id="rId42992" Type="http://schemas.openxmlformats.org/officeDocument/2006/relationships/hyperlink" Target="http://preventicus.com/" TargetMode="External"/><Relationship Id="rId52319" Type="http://schemas.openxmlformats.org/officeDocument/2006/relationships/hyperlink" Target="http://www.stopthehacker.com" TargetMode="External"/><Relationship Id="rId17991" Type="http://schemas.openxmlformats.org/officeDocument/2006/relationships/hyperlink" Target="http://estimize.com" TargetMode="External"/><Relationship Id="rId27318" Type="http://schemas.openxmlformats.org/officeDocument/2006/relationships/hyperlink" Target="http://www.inventure.com" TargetMode="External"/><Relationship Id="rId42991" Type="http://schemas.openxmlformats.org/officeDocument/2006/relationships/hyperlink" Target="http://www.preventicesolutions.com/" TargetMode="External"/><Relationship Id="rId52318" Type="http://schemas.openxmlformats.org/officeDocument/2006/relationships/hyperlink" Target="https://stoplight.io" TargetMode="External"/><Relationship Id="rId27313" Type="http://schemas.openxmlformats.org/officeDocument/2006/relationships/hyperlink" Target="http://www.inventia.biz" TargetMode="External"/><Relationship Id="rId42998" Type="http://schemas.openxmlformats.org/officeDocument/2006/relationships/hyperlink" Target="https://prevoty.com" TargetMode="External"/><Relationship Id="rId27312" Type="http://schemas.openxmlformats.org/officeDocument/2006/relationships/hyperlink" Target="http://inventergy.com" TargetMode="External"/><Relationship Id="rId42997" Type="http://schemas.openxmlformats.org/officeDocument/2006/relationships/hyperlink" Target="http://www.previstar.com" TargetMode="External"/><Relationship Id="rId27311" Type="http://schemas.openxmlformats.org/officeDocument/2006/relationships/hyperlink" Target="http://www.inventbuy.com" TargetMode="External"/><Relationship Id="rId27310" Type="http://schemas.openxmlformats.org/officeDocument/2006/relationships/hyperlink" Target="http://inventarium.mobi" TargetMode="External"/><Relationship Id="rId42999" Type="http://schemas.openxmlformats.org/officeDocument/2006/relationships/hyperlink" Target="http://www.prevtecmicrobia.com/en/" TargetMode="External"/><Relationship Id="rId27317" Type="http://schemas.openxmlformats.org/officeDocument/2006/relationships/hyperlink" Target="http://inventorum.com" TargetMode="External"/><Relationship Id="rId42994" Type="http://schemas.openxmlformats.org/officeDocument/2006/relationships/hyperlink" Target="http://prevently.com" TargetMode="External"/><Relationship Id="rId27316" Type="http://schemas.openxmlformats.org/officeDocument/2006/relationships/hyperlink" Target="http://www.inventivhealth.com" TargetMode="External"/><Relationship Id="rId42993" Type="http://schemas.openxmlformats.org/officeDocument/2006/relationships/hyperlink" Target="http://preventionpharmaceuticals.com" TargetMode="External"/><Relationship Id="rId27315" Type="http://schemas.openxmlformats.org/officeDocument/2006/relationships/hyperlink" Target="http://www.en.inventilate.com/" TargetMode="External"/><Relationship Id="rId42996" Type="http://schemas.openxmlformats.org/officeDocument/2006/relationships/hyperlink" Target="http://previser.com" TargetMode="External"/><Relationship Id="rId27314" Type="http://schemas.openxmlformats.org/officeDocument/2006/relationships/hyperlink" Target="http://www.orm-designer.com" TargetMode="External"/><Relationship Id="rId42995" Type="http://schemas.openxmlformats.org/officeDocument/2006/relationships/hyperlink" Target="http://previewnetworks.com" TargetMode="External"/><Relationship Id="rId27320" Type="http://schemas.openxmlformats.org/officeDocument/2006/relationships/hyperlink" Target="http://www.inventurechem.com" TargetMode="External"/><Relationship Id="rId17987" Type="http://schemas.openxmlformats.org/officeDocument/2006/relationships/hyperlink" Target="http://estatesdirect.com" TargetMode="External"/><Relationship Id="rId52313" Type="http://schemas.openxmlformats.org/officeDocument/2006/relationships/hyperlink" Target="https://www.stopandchill.com" TargetMode="External"/><Relationship Id="rId17986" Type="http://schemas.openxmlformats.org/officeDocument/2006/relationships/hyperlink" Target="http://estatesdirect.com" TargetMode="External"/><Relationship Id="rId52312" Type="http://schemas.openxmlformats.org/officeDocument/2006/relationships/hyperlink" Target="http://www.stopbeingwatched.com" TargetMode="External"/><Relationship Id="rId17989" Type="http://schemas.openxmlformats.org/officeDocument/2006/relationships/hyperlink" Target="http://estify.com" TargetMode="External"/><Relationship Id="rId52311" Type="http://schemas.openxmlformats.org/officeDocument/2006/relationships/hyperlink" Target="http://www.stootie.com" TargetMode="External"/><Relationship Id="rId17988" Type="http://schemas.openxmlformats.org/officeDocument/2006/relationships/hyperlink" Target="http://www.estech.com" TargetMode="External"/><Relationship Id="rId52310" Type="http://schemas.openxmlformats.org/officeDocument/2006/relationships/hyperlink" Target="http://www.stonybrookpure.com" TargetMode="External"/><Relationship Id="rId17983" Type="http://schemas.openxmlformats.org/officeDocument/2006/relationships/hyperlink" Target="https://www.estateassist.com" TargetMode="External"/><Relationship Id="rId52317" Type="http://schemas.openxmlformats.org/officeDocument/2006/relationships/hyperlink" Target="http://stopford.co.uk" TargetMode="External"/><Relationship Id="rId17982" Type="http://schemas.openxmlformats.org/officeDocument/2006/relationships/hyperlink" Target="http://tryestate.com/" TargetMode="External"/><Relationship Id="rId52316" Type="http://schemas.openxmlformats.org/officeDocument/2006/relationships/hyperlink" Target="http://stopango.com" TargetMode="External"/><Relationship Id="rId17985" Type="http://schemas.openxmlformats.org/officeDocument/2006/relationships/hyperlink" Target="http://www.estately.com" TargetMode="External"/><Relationship Id="rId52315" Type="http://schemas.openxmlformats.org/officeDocument/2006/relationships/hyperlink" Target="http://stopandwalk.com" TargetMode="External"/><Relationship Id="rId17984" Type="http://schemas.openxmlformats.org/officeDocument/2006/relationships/hyperlink" Target="https://estateguru.eu" TargetMode="External"/><Relationship Id="rId52314" Type="http://schemas.openxmlformats.org/officeDocument/2006/relationships/hyperlink" Target="http://stopandwalk.com" TargetMode="External"/><Relationship Id="rId27309" Type="http://schemas.openxmlformats.org/officeDocument/2006/relationships/hyperlink" Target="http://www.inventalator.com" TargetMode="External"/><Relationship Id="rId27308" Type="http://schemas.openxmlformats.org/officeDocument/2006/relationships/hyperlink" Target="http://www.inventables.com" TargetMode="External"/><Relationship Id="rId27307" Type="http://schemas.openxmlformats.org/officeDocument/2006/relationships/hyperlink" Target="http://www.invensor.com/" TargetMode="External"/><Relationship Id="rId52329" Type="http://schemas.openxmlformats.org/officeDocument/2006/relationships/hyperlink" Target="http://storagetreasures.com" TargetMode="External"/><Relationship Id="rId27302" Type="http://schemas.openxmlformats.org/officeDocument/2006/relationships/hyperlink" Target="https://www.invenox.de//?lang=en" TargetMode="External"/><Relationship Id="rId27301" Type="http://schemas.openxmlformats.org/officeDocument/2006/relationships/hyperlink" Target="http://www.inveno.cn" TargetMode="External"/><Relationship Id="rId27300" Type="http://schemas.openxmlformats.org/officeDocument/2006/relationships/hyperlink" Target="http://invenias.com" TargetMode="External"/><Relationship Id="rId27306" Type="http://schemas.openxmlformats.org/officeDocument/2006/relationships/hyperlink" Target="http://invenshure.com" TargetMode="External"/><Relationship Id="rId27305" Type="http://schemas.openxmlformats.org/officeDocument/2006/relationships/hyperlink" Target="http://www.invensense.com" TargetMode="External"/><Relationship Id="rId27304" Type="http://schemas.openxmlformats.org/officeDocument/2006/relationships/hyperlink" Target="http://invenra.com" TargetMode="External"/><Relationship Id="rId27303" Type="http://schemas.openxmlformats.org/officeDocument/2006/relationships/hyperlink" Target="http://invenquery.com" TargetMode="External"/><Relationship Id="rId52320" Type="http://schemas.openxmlformats.org/officeDocument/2006/relationships/hyperlink" Target="http://www.stornetworks.com" TargetMode="External"/><Relationship Id="rId17998" Type="http://schemas.openxmlformats.org/officeDocument/2006/relationships/hyperlink" Target="http://www.estreladigital.mobi" TargetMode="External"/><Relationship Id="rId52324" Type="http://schemas.openxmlformats.org/officeDocument/2006/relationships/hyperlink" Target="http://www.storage.com/" TargetMode="External"/><Relationship Id="rId17997" Type="http://schemas.openxmlformats.org/officeDocument/2006/relationships/hyperlink" Target="http://www.estrategix.com" TargetMode="External"/><Relationship Id="rId52323" Type="http://schemas.openxmlformats.org/officeDocument/2006/relationships/hyperlink" Target="http://www.storagebythebox.com" TargetMode="External"/><Relationship Id="rId52322" Type="http://schemas.openxmlformats.org/officeDocument/2006/relationships/hyperlink" Target="http://www.storage-corp.com" TargetMode="External"/><Relationship Id="rId17999" Type="http://schemas.openxmlformats.org/officeDocument/2006/relationships/hyperlink" Target="http://www.estrogengenetest.com/" TargetMode="External"/><Relationship Id="rId52321" Type="http://schemas.openxmlformats.org/officeDocument/2006/relationships/hyperlink" Target="http://www.storactive.com" TargetMode="External"/><Relationship Id="rId17994" Type="http://schemas.openxmlformats.org/officeDocument/2006/relationships/hyperlink" Target="http://estoreify.com" TargetMode="External"/><Relationship Id="rId52328" Type="http://schemas.openxmlformats.org/officeDocument/2006/relationships/hyperlink" Target="http://www.storagebymail.com" TargetMode="External"/><Relationship Id="rId17993" Type="http://schemas.openxmlformats.org/officeDocument/2006/relationships/hyperlink" Target="https://send-anywhere.com" TargetMode="External"/><Relationship Id="rId52327" Type="http://schemas.openxmlformats.org/officeDocument/2006/relationships/hyperlink" Target="http://storagebymail.com" TargetMode="External"/><Relationship Id="rId17996" Type="http://schemas.openxmlformats.org/officeDocument/2006/relationships/hyperlink" Target="http://estrakon.com" TargetMode="External"/><Relationship Id="rId52326" Type="http://schemas.openxmlformats.org/officeDocument/2006/relationships/hyperlink" Target="http://www.storagemadeeasy.com" TargetMode="External"/><Relationship Id="rId17995" Type="http://schemas.openxmlformats.org/officeDocument/2006/relationships/hyperlink" Target="http://www.estradabeisbol.com" TargetMode="External"/><Relationship Id="rId52325" Type="http://schemas.openxmlformats.org/officeDocument/2006/relationships/hyperlink" Target="http://www.storagegen.com" TargetMode="External"/><Relationship Id="rId27379" Type="http://schemas.openxmlformats.org/officeDocument/2006/relationships/hyperlink" Target="http://www.invigoratenow.com" TargetMode="External"/><Relationship Id="rId42932" Type="http://schemas.openxmlformats.org/officeDocument/2006/relationships/hyperlink" Target="http://www.presidio.com" TargetMode="External"/><Relationship Id="rId27378" Type="http://schemas.openxmlformats.org/officeDocument/2006/relationships/hyperlink" Target="http://www.invigo.com/" TargetMode="External"/><Relationship Id="rId42931" Type="http://schemas.openxmlformats.org/officeDocument/2006/relationships/hyperlink" Target="http://www.presidiopharma.com" TargetMode="External"/><Relationship Id="rId27377" Type="http://schemas.openxmlformats.org/officeDocument/2006/relationships/hyperlink" Target="http://www.inviewcorp.com" TargetMode="External"/><Relationship Id="rId42934" Type="http://schemas.openxmlformats.org/officeDocument/2006/relationships/hyperlink" Target="http://pressla.bs" TargetMode="External"/><Relationship Id="rId27376" Type="http://schemas.openxmlformats.org/officeDocument/2006/relationships/hyperlink" Target="http://www.invierteme.com" TargetMode="External"/><Relationship Id="rId42933" Type="http://schemas.openxmlformats.org/officeDocument/2006/relationships/hyperlink" Target="http://www.presidiuminc.com" TargetMode="External"/><Relationship Id="rId42930" Type="http://schemas.openxmlformats.org/officeDocument/2006/relationships/hyperlink" Target="http://www.presentigo.com" TargetMode="External"/><Relationship Id="rId27382" Type="http://schemas.openxmlformats.org/officeDocument/2006/relationships/hyperlink" Target="http://www.invine.com" TargetMode="External"/><Relationship Id="rId27381" Type="http://schemas.openxmlformats.org/officeDocument/2006/relationships/hyperlink" Target="http://www.invincea.com" TargetMode="External"/><Relationship Id="rId42939" Type="http://schemas.openxmlformats.org/officeDocument/2006/relationships/hyperlink" Target="http://www.press4kids.com" TargetMode="External"/><Relationship Id="rId27380" Type="http://schemas.openxmlformats.org/officeDocument/2006/relationships/hyperlink" Target="http://inviita.com" TargetMode="External"/><Relationship Id="rId27386" Type="http://schemas.openxmlformats.org/officeDocument/2006/relationships/hyperlink" Target="http://invisalertsolutions.com" TargetMode="External"/><Relationship Id="rId42936" Type="http://schemas.openxmlformats.org/officeDocument/2006/relationships/hyperlink" Target="http://www.pressboxapp.co" TargetMode="External"/><Relationship Id="rId27385" Type="http://schemas.openxmlformats.org/officeDocument/2006/relationships/hyperlink" Target="http://www.invisage.com" TargetMode="External"/><Relationship Id="rId42935" Type="http://schemas.openxmlformats.org/officeDocument/2006/relationships/hyperlink" Target="http://pressabout.us" TargetMode="External"/><Relationship Id="rId27384" Type="http://schemas.openxmlformats.org/officeDocument/2006/relationships/hyperlink" Target="http://www.inviragen.com" TargetMode="External"/><Relationship Id="rId42938" Type="http://schemas.openxmlformats.org/officeDocument/2006/relationships/hyperlink" Target="http://www.press-sense.com" TargetMode="External"/><Relationship Id="rId27383" Type="http://schemas.openxmlformats.org/officeDocument/2006/relationships/hyperlink" Target="http://www.invino.com" TargetMode="External"/><Relationship Id="rId42937" Type="http://schemas.openxmlformats.org/officeDocument/2006/relationships/hyperlink" Target="http://www.pressplaytv.in" TargetMode="External"/><Relationship Id="rId27368" Type="http://schemas.openxmlformats.org/officeDocument/2006/relationships/hyperlink" Target="http://invibox.com" TargetMode="External"/><Relationship Id="rId42943" Type="http://schemas.openxmlformats.org/officeDocument/2006/relationships/hyperlink" Target="http://pressenger.com/" TargetMode="External"/><Relationship Id="rId27367" Type="http://schemas.openxmlformats.org/officeDocument/2006/relationships/hyperlink" Target="http://www.inviarobotics.com" TargetMode="External"/><Relationship Id="rId42942" Type="http://schemas.openxmlformats.org/officeDocument/2006/relationships/hyperlink" Target="http://www.pressedapp.com" TargetMode="External"/><Relationship Id="rId27366" Type="http://schemas.openxmlformats.org/officeDocument/2006/relationships/hyperlink" Target="http://www.invia.cz" TargetMode="External"/><Relationship Id="rId42945" Type="http://schemas.openxmlformats.org/officeDocument/2006/relationships/hyperlink" Target="http://www.pressetrends.com" TargetMode="External"/><Relationship Id="rId27365" Type="http://schemas.openxmlformats.org/officeDocument/2006/relationships/hyperlink" Target="http://invia.cz" TargetMode="External"/><Relationship Id="rId42944" Type="http://schemas.openxmlformats.org/officeDocument/2006/relationships/hyperlink" Target="http://pressetrends.com" TargetMode="External"/><Relationship Id="rId42941" Type="http://schemas.openxmlformats.org/officeDocument/2006/relationships/hyperlink" Target="http://www.vidlibs.com" TargetMode="External"/><Relationship Id="rId27369" Type="http://schemas.openxmlformats.org/officeDocument/2006/relationships/hyperlink" Target="http://www.invictanetworks.com" TargetMode="External"/><Relationship Id="rId42940" Type="http://schemas.openxmlformats.org/officeDocument/2006/relationships/hyperlink" Target="http://pressable.com" TargetMode="External"/><Relationship Id="rId27371" Type="http://schemas.openxmlformats.org/officeDocument/2006/relationships/hyperlink" Target="http://www.invictusmed.com" TargetMode="External"/><Relationship Id="rId27370" Type="http://schemas.openxmlformats.org/officeDocument/2006/relationships/hyperlink" Target="http://www.invictusmarketing.com" TargetMode="External"/><Relationship Id="rId27375" Type="http://schemas.openxmlformats.org/officeDocument/2006/relationships/hyperlink" Target="http://www.invieo.com" TargetMode="External"/><Relationship Id="rId42947" Type="http://schemas.openxmlformats.org/officeDocument/2006/relationships/hyperlink" Target="http://www.pressglue.com" TargetMode="External"/><Relationship Id="rId27374" Type="http://schemas.openxmlformats.org/officeDocument/2006/relationships/hyperlink" Target="http://www.invid.io" TargetMode="External"/><Relationship Id="rId42946" Type="http://schemas.openxmlformats.org/officeDocument/2006/relationships/hyperlink" Target="http://www.pressflip.com" TargetMode="External"/><Relationship Id="rId27373" Type="http://schemas.openxmlformats.org/officeDocument/2006/relationships/hyperlink" Target="http://invidi.com" TargetMode="External"/><Relationship Id="rId42949" Type="http://schemas.openxmlformats.org/officeDocument/2006/relationships/hyperlink" Target="http://pressidium.com" TargetMode="External"/><Relationship Id="rId27372" Type="http://schemas.openxmlformats.org/officeDocument/2006/relationships/hyperlink" Target="http://invictusoncology.com" TargetMode="External"/><Relationship Id="rId42948" Type="http://schemas.openxmlformats.org/officeDocument/2006/relationships/hyperlink" Target="http://pressgr.am" TargetMode="External"/><Relationship Id="rId27357" Type="http://schemas.openxmlformats.org/officeDocument/2006/relationships/hyperlink" Target="http://investorio.de" TargetMode="External"/><Relationship Id="rId42954" Type="http://schemas.openxmlformats.org/officeDocument/2006/relationships/hyperlink" Target="http://www.pressmatrix.de" TargetMode="External"/><Relationship Id="rId27356" Type="http://schemas.openxmlformats.org/officeDocument/2006/relationships/hyperlink" Target="http://www.isr-inc.ca/" TargetMode="External"/><Relationship Id="rId42953" Type="http://schemas.openxmlformats.org/officeDocument/2006/relationships/hyperlink" Target="http://www.pressmart.com" TargetMode="External"/><Relationship Id="rId27355" Type="http://schemas.openxmlformats.org/officeDocument/2006/relationships/hyperlink" Target="http://investorsheet.com/" TargetMode="External"/><Relationship Id="rId42956" Type="http://schemas.openxmlformats.org/officeDocument/2006/relationships/hyperlink" Target="http://www.pressconnect.org" TargetMode="External"/><Relationship Id="rId27354" Type="http://schemas.openxmlformats.org/officeDocument/2006/relationships/hyperlink" Target="http://www.radiowallstreet.com" TargetMode="External"/><Relationship Id="rId42955" Type="http://schemas.openxmlformats.org/officeDocument/2006/relationships/hyperlink" Target="http://presspadapp.com" TargetMode="External"/><Relationship Id="rId42950" Type="http://schemas.openxmlformats.org/officeDocument/2006/relationships/hyperlink" Target="https://pressium.pl/" TargetMode="External"/><Relationship Id="rId27359" Type="http://schemas.openxmlformats.org/officeDocument/2006/relationships/hyperlink" Target="http://investorist.co.uk/" TargetMode="External"/><Relationship Id="rId42952" Type="http://schemas.openxmlformats.org/officeDocument/2006/relationships/hyperlink" Target="http://pressly.com" TargetMode="External"/><Relationship Id="rId27358" Type="http://schemas.openxmlformats.org/officeDocument/2006/relationships/hyperlink" Target="http://www.investorio.de" TargetMode="External"/><Relationship Id="rId42951" Type="http://schemas.openxmlformats.org/officeDocument/2006/relationships/hyperlink" Target="http://www.presslabs.com" TargetMode="External"/><Relationship Id="rId27360" Type="http://schemas.openxmlformats.org/officeDocument/2006/relationships/hyperlink" Target="http://investormill.com" TargetMode="External"/><Relationship Id="rId27364" Type="http://schemas.openxmlformats.org/officeDocument/2006/relationships/hyperlink" Target="http://www.invi.com" TargetMode="External"/><Relationship Id="rId42958" Type="http://schemas.openxmlformats.org/officeDocument/2006/relationships/hyperlink" Target="http://presstler.com" TargetMode="External"/><Relationship Id="rId27363" Type="http://schemas.openxmlformats.org/officeDocument/2006/relationships/hyperlink" Target="https://www.investx.com/" TargetMode="External"/><Relationship Id="rId42957" Type="http://schemas.openxmlformats.org/officeDocument/2006/relationships/hyperlink" Target="http://www.pressreader.com" TargetMode="External"/><Relationship Id="rId27362" Type="http://schemas.openxmlformats.org/officeDocument/2006/relationships/hyperlink" Target="http://www.investview.com" TargetMode="External"/><Relationship Id="rId27361" Type="http://schemas.openxmlformats.org/officeDocument/2006/relationships/hyperlink" Target="http://www.investorscircle.net" TargetMode="External"/><Relationship Id="rId42959" Type="http://schemas.openxmlformats.org/officeDocument/2006/relationships/hyperlink" Target="https://pressup.io" TargetMode="External"/><Relationship Id="rId27346" Type="http://schemas.openxmlformats.org/officeDocument/2006/relationships/hyperlink" Target="http://www.investingchannel.com" TargetMode="External"/><Relationship Id="rId42965" Type="http://schemas.openxmlformats.org/officeDocument/2006/relationships/hyperlink" Target="http://www.prestiamoci.it" TargetMode="External"/><Relationship Id="rId27345" Type="http://schemas.openxmlformats.org/officeDocument/2006/relationships/hyperlink" Target="http://www.investing.com" TargetMode="External"/><Relationship Id="rId42964" Type="http://schemas.openxmlformats.org/officeDocument/2006/relationships/hyperlink" Target="http://www.prestashop.com" TargetMode="External"/><Relationship Id="rId27344" Type="http://schemas.openxmlformats.org/officeDocument/2006/relationships/hyperlink" Target="http://investing.com" TargetMode="External"/><Relationship Id="rId42967" Type="http://schemas.openxmlformats.org/officeDocument/2006/relationships/hyperlink" Target="http://prestigos.com/" TargetMode="External"/><Relationship Id="rId27343" Type="http://schemas.openxmlformats.org/officeDocument/2006/relationships/hyperlink" Target="http://investigroup.com" TargetMode="External"/><Relationship Id="rId42966" Type="http://schemas.openxmlformats.org/officeDocument/2006/relationships/hyperlink" Target="http://www.myprestigeroofing.com/" TargetMode="External"/><Relationship Id="rId42961" Type="http://schemas.openxmlformats.org/officeDocument/2006/relationships/hyperlink" Target="http://pressybutton.com" TargetMode="External"/><Relationship Id="rId27349" Type="http://schemas.openxmlformats.org/officeDocument/2006/relationships/hyperlink" Target="http://investly.eu" TargetMode="External"/><Relationship Id="rId42960" Type="http://schemas.openxmlformats.org/officeDocument/2006/relationships/hyperlink" Target="http://www.pressurebiosciences.com" TargetMode="External"/><Relationship Id="rId27348" Type="http://schemas.openxmlformats.org/officeDocument/2006/relationships/hyperlink" Target="http://www.investlab.com" TargetMode="External"/><Relationship Id="rId42963" Type="http://schemas.openxmlformats.org/officeDocument/2006/relationships/hyperlink" Target="http://prestamo10.com" TargetMode="External"/><Relationship Id="rId27347" Type="http://schemas.openxmlformats.org/officeDocument/2006/relationships/hyperlink" Target="http://www.investingnote.com" TargetMode="External"/><Relationship Id="rId42962" Type="http://schemas.openxmlformats.org/officeDocument/2006/relationships/hyperlink" Target="http://prestadero.com" TargetMode="External"/><Relationship Id="rId27353" Type="http://schemas.openxmlformats.org/officeDocument/2006/relationships/hyperlink" Target="http://investopresto.com" TargetMode="External"/><Relationship Id="rId42969" Type="http://schemas.openxmlformats.org/officeDocument/2006/relationships/hyperlink" Target="http://www.presto.com" TargetMode="External"/><Relationship Id="rId27352" Type="http://schemas.openxmlformats.org/officeDocument/2006/relationships/hyperlink" Target="http://www.investnextdoor.com" TargetMode="External"/><Relationship Id="rId42968" Type="http://schemas.openxmlformats.org/officeDocument/2006/relationships/hyperlink" Target="http://www.presto-eng.com" TargetMode="External"/><Relationship Id="rId27351" Type="http://schemas.openxmlformats.org/officeDocument/2006/relationships/hyperlink" Target="http://clink.com" TargetMode="External"/><Relationship Id="rId27350" Type="http://schemas.openxmlformats.org/officeDocument/2006/relationships/hyperlink" Target="http://investmentunderground.com" TargetMode="External"/><Relationship Id="rId4602" Type="http://schemas.openxmlformats.org/officeDocument/2006/relationships/hyperlink" Target="http://www.attunefoods.com" TargetMode="External"/><Relationship Id="rId4601" Type="http://schemas.openxmlformats.org/officeDocument/2006/relationships/hyperlink" Target="http://www.attune.co" TargetMode="External"/><Relationship Id="rId4604" Type="http://schemas.openxmlformats.org/officeDocument/2006/relationships/hyperlink" Target="http://www.storagenewsletter.com/news/business/attune-systems-disappears" TargetMode="External"/><Relationship Id="rId4603" Type="http://schemas.openxmlformats.org/officeDocument/2006/relationships/hyperlink" Target="http://attunertd.com" TargetMode="External"/><Relationship Id="rId4606" Type="http://schemas.openxmlformats.org/officeDocument/2006/relationships/hyperlink" Target="http://www.attunity.com" TargetMode="External"/><Relationship Id="rId4605" Type="http://schemas.openxmlformats.org/officeDocument/2006/relationships/hyperlink" Target="http://attunelive.com" TargetMode="External"/><Relationship Id="rId4608" Type="http://schemas.openxmlformats.org/officeDocument/2006/relationships/hyperlink" Target="http://atyourbusiness.com" TargetMode="External"/><Relationship Id="rId4607" Type="http://schemas.openxmlformats.org/officeDocument/2006/relationships/hyperlink" Target="http://atvenu.com" TargetMode="External"/><Relationship Id="rId4609" Type="http://schemas.openxmlformats.org/officeDocument/2006/relationships/hyperlink" Target="http://atyourbusiness.com" TargetMode="External"/><Relationship Id="rId4600" Type="http://schemas.openxmlformats.org/officeDocument/2006/relationships/hyperlink" Target="http://www.attributor.com" TargetMode="External"/><Relationship Id="rId4624" Type="http://schemas.openxmlformats.org/officeDocument/2006/relationships/hyperlink" Target="http://www.auctionpay.com" TargetMode="External"/><Relationship Id="rId4623" Type="http://schemas.openxmlformats.org/officeDocument/2006/relationships/hyperlink" Target="http://www.auctiondrop.com" TargetMode="External"/><Relationship Id="rId4626" Type="http://schemas.openxmlformats.org/officeDocument/2006/relationships/hyperlink" Target="http://auctionsbywallace.com/" TargetMode="External"/><Relationship Id="rId4625" Type="http://schemas.openxmlformats.org/officeDocument/2006/relationships/hyperlink" Target="http://www.auctionpoint.com" TargetMode="External"/><Relationship Id="rId4628" Type="http://schemas.openxmlformats.org/officeDocument/2006/relationships/hyperlink" Target="http://www.audacy.fr" TargetMode="External"/><Relationship Id="rId4627" Type="http://schemas.openxmlformats.org/officeDocument/2006/relationships/hyperlink" Target="http://auctomatic.com" TargetMode="External"/><Relationship Id="rId4629" Type="http://schemas.openxmlformats.org/officeDocument/2006/relationships/hyperlink" Target="http://www.audanika.com" TargetMode="External"/><Relationship Id="rId4620" Type="http://schemas.openxmlformats.org/officeDocument/2006/relationships/hyperlink" Target="http://auction.com" TargetMode="External"/><Relationship Id="rId4622" Type="http://schemas.openxmlformats.org/officeDocument/2006/relationships/hyperlink" Target="https://auctionata.com" TargetMode="External"/><Relationship Id="rId4621" Type="http://schemas.openxmlformats.org/officeDocument/2006/relationships/hyperlink" Target="http://www.auction.com" TargetMode="External"/><Relationship Id="rId4613" Type="http://schemas.openxmlformats.org/officeDocument/2006/relationships/hyperlink" Target="http://www.atolyegri.com/" TargetMode="External"/><Relationship Id="rId4612" Type="http://schemas.openxmlformats.org/officeDocument/2006/relationships/hyperlink" Target="http://www.atzuche.com/" TargetMode="External"/><Relationship Id="rId4615" Type="http://schemas.openxmlformats.org/officeDocument/2006/relationships/hyperlink" Target="http://aufin.in" TargetMode="External"/><Relationship Id="rId4614" Type="http://schemas.openxmlformats.org/officeDocument/2006/relationships/hyperlink" Target="http://www.aucarrefour.ca/" TargetMode="External"/><Relationship Id="rId4617" Type="http://schemas.openxmlformats.org/officeDocument/2006/relationships/hyperlink" Target="http://outdoors.io" TargetMode="External"/><Relationship Id="rId4616" Type="http://schemas.openxmlformats.org/officeDocument/2006/relationships/hyperlink" Target="http://www.aunalytics.com/index.html" TargetMode="External"/><Relationship Id="rId4619" Type="http://schemas.openxmlformats.org/officeDocument/2006/relationships/hyperlink" Target="http://www.auctelia.com" TargetMode="External"/><Relationship Id="rId4618" Type="http://schemas.openxmlformats.org/officeDocument/2006/relationships/hyperlink" Target="https://www.outdoors.io/" TargetMode="External"/><Relationship Id="rId4611" Type="http://schemas.openxmlformats.org/officeDocument/2006/relationships/hyperlink" Target="http://www.atyq.info" TargetMode="External"/><Relationship Id="rId4610" Type="http://schemas.openxmlformats.org/officeDocument/2006/relationships/hyperlink" Target="http://www.atyrpharma.com" TargetMode="External"/><Relationship Id="rId27419" Type="http://schemas.openxmlformats.org/officeDocument/2006/relationships/hyperlink" Target="http://www.invoiceasap.com" TargetMode="External"/><Relationship Id="rId27418" Type="http://schemas.openxmlformats.org/officeDocument/2006/relationships/hyperlink" Target="http://invoiceable.co" TargetMode="External"/><Relationship Id="rId27417" Type="http://schemas.openxmlformats.org/officeDocument/2006/relationships/hyperlink" Target="http://www.invoice2go.com" TargetMode="External"/><Relationship Id="rId27412" Type="http://schemas.openxmlformats.org/officeDocument/2006/relationships/hyperlink" Target="https://www.invizbox.io/" TargetMode="External"/><Relationship Id="rId27411" Type="http://schemas.openxmlformats.org/officeDocument/2006/relationships/hyperlink" Target="http://www.invixium.com/" TargetMode="External"/><Relationship Id="rId27410" Type="http://schemas.openxmlformats.org/officeDocument/2006/relationships/hyperlink" Target="http://invivosciences.com/" TargetMode="External"/><Relationship Id="rId27416" Type="http://schemas.openxmlformats.org/officeDocument/2006/relationships/hyperlink" Target="http://invodo.com" TargetMode="External"/><Relationship Id="rId27415" Type="http://schemas.openxmlformats.org/officeDocument/2006/relationships/hyperlink" Target="http://www.invoca.com" TargetMode="External"/><Relationship Id="rId27414" Type="http://schemas.openxmlformats.org/officeDocument/2006/relationships/hyperlink" Target="http://invobioscience.com" TargetMode="External"/><Relationship Id="rId27413" Type="http://schemas.openxmlformats.org/officeDocument/2006/relationships/hyperlink" Target="http://www.invizeon.com" TargetMode="External"/><Relationship Id="rId27409" Type="http://schemas.openxmlformats.org/officeDocument/2006/relationships/hyperlink" Target="http://www.invivotherapeutics.com" TargetMode="External"/><Relationship Id="rId27408" Type="http://schemas.openxmlformats.org/officeDocument/2006/relationships/hyperlink" Target="http://www.invivolink.com" TargetMode="External"/><Relationship Id="rId27407" Type="http://schemas.openxmlformats.org/officeDocument/2006/relationships/hyperlink" Target="http://www.invitemedia.com" TargetMode="External"/><Relationship Id="rId27406" Type="http://schemas.openxmlformats.org/officeDocument/2006/relationships/hyperlink" Target="https://invitedhome.com" TargetMode="External"/><Relationship Id="rId27401" Type="http://schemas.openxmlformats.org/officeDocument/2006/relationships/hyperlink" Target="http://www.invistics.com" TargetMode="External"/><Relationship Id="rId27400" Type="http://schemas.openxmlformats.org/officeDocument/2006/relationships/hyperlink" Target="http://www.invism.com" TargetMode="External"/><Relationship Id="rId27405" Type="http://schemas.openxmlformats.org/officeDocument/2006/relationships/hyperlink" Target="http://intricatedev.cu.cc" TargetMode="External"/><Relationship Id="rId27404" Type="http://schemas.openxmlformats.org/officeDocument/2006/relationships/hyperlink" Target="http://invitae.com" TargetMode="External"/><Relationship Id="rId27403" Type="http://schemas.openxmlformats.org/officeDocument/2006/relationships/hyperlink" Target="http://invisu.me/" TargetMode="External"/><Relationship Id="rId27402" Type="http://schemas.openxmlformats.org/officeDocument/2006/relationships/hyperlink" Target="http://invisu.me" TargetMode="External"/><Relationship Id="rId4689" Type="http://schemas.openxmlformats.org/officeDocument/2006/relationships/hyperlink" Target="http://www.augmentix.com" TargetMode="External"/><Relationship Id="rId4680" Type="http://schemas.openxmlformats.org/officeDocument/2006/relationships/hyperlink" Target="http://topsecretauditionbooth.com" TargetMode="External"/><Relationship Id="rId4682" Type="http://schemas.openxmlformats.org/officeDocument/2006/relationships/hyperlink" Target="http://www.audyssey.com" TargetMode="External"/><Relationship Id="rId4681" Type="http://schemas.openxmlformats.org/officeDocument/2006/relationships/hyperlink" Target="http://www.audvisor.com/" TargetMode="External"/><Relationship Id="rId4684" Type="http://schemas.openxmlformats.org/officeDocument/2006/relationships/hyperlink" Target="http://www.augmedix.com" TargetMode="External"/><Relationship Id="rId4683" Type="http://schemas.openxmlformats.org/officeDocument/2006/relationships/hyperlink" Target="http://www.augmate.com" TargetMode="External"/><Relationship Id="rId4686" Type="http://schemas.openxmlformats.org/officeDocument/2006/relationships/hyperlink" Target="http://augmentedev.com" TargetMode="External"/><Relationship Id="rId4685" Type="http://schemas.openxmlformats.org/officeDocument/2006/relationships/hyperlink" Target="http://www.augmenix.com" TargetMode="External"/><Relationship Id="rId4688" Type="http://schemas.openxmlformats.org/officeDocument/2006/relationships/hyperlink" Target="http://augmentedpixels.com" TargetMode="External"/><Relationship Id="rId4687" Type="http://schemas.openxmlformats.org/officeDocument/2006/relationships/hyperlink" Target="http://thepiggybank.in/" TargetMode="External"/><Relationship Id="rId4679" Type="http://schemas.openxmlformats.org/officeDocument/2006/relationships/hyperlink" Target="http://www.audleytravel.com" TargetMode="External"/><Relationship Id="rId4678" Type="http://schemas.openxmlformats.org/officeDocument/2006/relationships/hyperlink" Target="http://audiumsemi.co.uk" TargetMode="External"/><Relationship Id="rId4671" Type="http://schemas.openxmlformats.org/officeDocument/2006/relationships/hyperlink" Target="http://audiosocket.com" TargetMode="External"/><Relationship Id="rId4670" Type="http://schemas.openxmlformats.org/officeDocument/2006/relationships/hyperlink" Target="http://audiosnaps.com" TargetMode="External"/><Relationship Id="rId4673" Type="http://schemas.openxmlformats.org/officeDocument/2006/relationships/hyperlink" Target="http://audioteka.pl/" TargetMode="External"/><Relationship Id="rId4672" Type="http://schemas.openxmlformats.org/officeDocument/2006/relationships/hyperlink" Target="http://www.audiotag.com" TargetMode="External"/><Relationship Id="rId4675" Type="http://schemas.openxmlformats.org/officeDocument/2006/relationships/hyperlink" Target="http://www.audiotrip.org" TargetMode="External"/><Relationship Id="rId4674" Type="http://schemas.openxmlformats.org/officeDocument/2006/relationships/hyperlink" Target="http://audiotoniq.com" TargetMode="External"/><Relationship Id="rId4677" Type="http://schemas.openxmlformats.org/officeDocument/2006/relationships/hyperlink" Target="http://www.auditude.com" TargetMode="External"/><Relationship Id="rId4676" Type="http://schemas.openxmlformats.org/officeDocument/2006/relationships/hyperlink" Target="http://auditmark.com" TargetMode="External"/><Relationship Id="rId4691" Type="http://schemas.openxmlformats.org/officeDocument/2006/relationships/hyperlink" Target="http://www.augmentware.com" TargetMode="External"/><Relationship Id="rId4690" Type="http://schemas.openxmlformats.org/officeDocument/2006/relationships/hyperlink" Target="http://www.viewranger.com" TargetMode="External"/><Relationship Id="rId4693" Type="http://schemas.openxmlformats.org/officeDocument/2006/relationships/hyperlink" Target="http://augumenta.com" TargetMode="External"/><Relationship Id="rId4692" Type="http://schemas.openxmlformats.org/officeDocument/2006/relationships/hyperlink" Target="http://www.augmilabs.com" TargetMode="External"/><Relationship Id="rId4695" Type="http://schemas.openxmlformats.org/officeDocument/2006/relationships/hyperlink" Target="http://www.augur.net" TargetMode="External"/><Relationship Id="rId4694" Type="http://schemas.openxmlformats.org/officeDocument/2006/relationships/hyperlink" Target="http://augur.io" TargetMode="External"/><Relationship Id="rId4697" Type="http://schemas.openxmlformats.org/officeDocument/2006/relationships/hyperlink" Target="http://www.augury.com/" TargetMode="External"/><Relationship Id="rId4696" Type="http://schemas.openxmlformats.org/officeDocument/2006/relationships/hyperlink" Target="http://www.augure.com" TargetMode="External"/><Relationship Id="rId4699" Type="http://schemas.openxmlformats.org/officeDocument/2006/relationships/hyperlink" Target="http://www.agst.co" TargetMode="External"/><Relationship Id="rId4698" Type="http://schemas.openxmlformats.org/officeDocument/2006/relationships/hyperlink" Target="http://www.august.com" TargetMode="External"/><Relationship Id="rId4646" Type="http://schemas.openxmlformats.org/officeDocument/2006/relationships/hyperlink" Target="http://www.getaudienced.com" TargetMode="External"/><Relationship Id="rId4645" Type="http://schemas.openxmlformats.org/officeDocument/2006/relationships/hyperlink" Target="http://audiencepoint.com" TargetMode="External"/><Relationship Id="rId4648" Type="http://schemas.openxmlformats.org/officeDocument/2006/relationships/hyperlink" Target="http://www.audiencescience.com" TargetMode="External"/><Relationship Id="rId4647" Type="http://schemas.openxmlformats.org/officeDocument/2006/relationships/hyperlink" Target="http://www.audiencerate.co.uk" TargetMode="External"/><Relationship Id="rId4649" Type="http://schemas.openxmlformats.org/officeDocument/2006/relationships/hyperlink" Target="http://www.audienceview.com" TargetMode="External"/><Relationship Id="rId4640" Type="http://schemas.openxmlformats.org/officeDocument/2006/relationships/hyperlink" Target="http://www.audicus.com" TargetMode="External"/><Relationship Id="rId4642" Type="http://schemas.openxmlformats.org/officeDocument/2006/relationships/hyperlink" Target="http://audience.fm" TargetMode="External"/><Relationship Id="rId4641" Type="http://schemas.openxmlformats.org/officeDocument/2006/relationships/hyperlink" Target="http://www.audience.com" TargetMode="External"/><Relationship Id="rId4644" Type="http://schemas.openxmlformats.org/officeDocument/2006/relationships/hyperlink" Target="http://www.audiencepartners.com" TargetMode="External"/><Relationship Id="rId4643" Type="http://schemas.openxmlformats.org/officeDocument/2006/relationships/hyperlink" Target="http://www.audience.fm" TargetMode="External"/><Relationship Id="rId4635" Type="http://schemas.openxmlformats.org/officeDocument/2006/relationships/hyperlink" Target="http://audiam.com" TargetMode="External"/><Relationship Id="rId4634" Type="http://schemas.openxmlformats.org/officeDocument/2006/relationships/hyperlink" Target="http://audentestx.com" TargetMode="External"/><Relationship Id="rId4637" Type="http://schemas.openxmlformats.org/officeDocument/2006/relationships/hyperlink" Target="http://www.audibelldesigns.com" TargetMode="External"/><Relationship Id="rId4636" Type="http://schemas.openxmlformats.org/officeDocument/2006/relationships/hyperlink" Target="http://audibase.com" TargetMode="External"/><Relationship Id="rId4639" Type="http://schemas.openxmlformats.org/officeDocument/2006/relationships/hyperlink" Target="http://audiblemagic.com" TargetMode="External"/><Relationship Id="rId4638" Type="http://schemas.openxmlformats.org/officeDocument/2006/relationships/hyperlink" Target="http://www.audibene.de" TargetMode="External"/><Relationship Id="rId4631" Type="http://schemas.openxmlformats.org/officeDocument/2006/relationships/hyperlink" Target="http://www.audaxhealth.com" TargetMode="External"/><Relationship Id="rId4630" Type="http://schemas.openxmlformats.org/officeDocument/2006/relationships/hyperlink" Target="http://audaster.com" TargetMode="External"/><Relationship Id="rId4633" Type="http://schemas.openxmlformats.org/officeDocument/2006/relationships/hyperlink" Target="http://www.audemat.com" TargetMode="External"/><Relationship Id="rId4632" Type="http://schemas.openxmlformats.org/officeDocument/2006/relationships/hyperlink" Target="http://audaxmed.com" TargetMode="External"/><Relationship Id="rId4668" Type="http://schemas.openxmlformats.org/officeDocument/2006/relationships/hyperlink" Target="http://audioname.com" TargetMode="External"/><Relationship Id="rId4667" Type="http://schemas.openxmlformats.org/officeDocument/2006/relationships/hyperlink" Target="http://www.audiontherapeutics.com/" TargetMode="External"/><Relationship Id="rId4669" Type="http://schemas.openxmlformats.org/officeDocument/2006/relationships/hyperlink" Target="http://www.audioscribe.com/" TargetMode="External"/><Relationship Id="rId4660" Type="http://schemas.openxmlformats.org/officeDocument/2006/relationships/hyperlink" Target="http://audiocompass.in" TargetMode="External"/><Relationship Id="rId4662" Type="http://schemas.openxmlformats.org/officeDocument/2006/relationships/hyperlink" Target="http://audiodraft.com" TargetMode="External"/><Relationship Id="rId4661" Type="http://schemas.openxmlformats.org/officeDocument/2006/relationships/hyperlink" Target="http://audiocure.de" TargetMode="External"/><Relationship Id="rId4664" Type="http://schemas.openxmlformats.org/officeDocument/2006/relationships/hyperlink" Target="http://www.audiolife.com" TargetMode="External"/><Relationship Id="rId4663" Type="http://schemas.openxmlformats.org/officeDocument/2006/relationships/hyperlink" Target="http://audioeye.com" TargetMode="External"/><Relationship Id="rId4666" Type="http://schemas.openxmlformats.org/officeDocument/2006/relationships/hyperlink" Target="https://www.audioms.com/" TargetMode="External"/><Relationship Id="rId4665" Type="http://schemas.openxmlformats.org/officeDocument/2006/relationships/hyperlink" Target="http://www.audiomicroinc.com" TargetMode="External"/><Relationship Id="rId4657" Type="http://schemas.openxmlformats.org/officeDocument/2006/relationships/hyperlink" Target="http://audioboo.fm" TargetMode="External"/><Relationship Id="rId4656" Type="http://schemas.openxmlformats.org/officeDocument/2006/relationships/hyperlink" Target="http://www.audiobase.com/" TargetMode="External"/><Relationship Id="rId4659" Type="http://schemas.openxmlformats.org/officeDocument/2006/relationships/hyperlink" Target="http://www.audiocatch.com" TargetMode="External"/><Relationship Id="rId4658" Type="http://schemas.openxmlformats.org/officeDocument/2006/relationships/hyperlink" Target="http://www.audiocasefiles.com" TargetMode="External"/><Relationship Id="rId4651" Type="http://schemas.openxmlformats.org/officeDocument/2006/relationships/hyperlink" Target="http://www.audinate.com" TargetMode="External"/><Relationship Id="rId4650" Type="http://schemas.openxmlformats.org/officeDocument/2006/relationships/hyperlink" Target="http://audigenceinc.com" TargetMode="External"/><Relationship Id="rId4653" Type="http://schemas.openxmlformats.org/officeDocument/2006/relationships/hyperlink" Target="http://www.audioanalytic.com" TargetMode="External"/><Relationship Id="rId4652" Type="http://schemas.openxmlformats.org/officeDocument/2006/relationships/hyperlink" Target="http://audingo.com" TargetMode="External"/><Relationship Id="rId4655" Type="http://schemas.openxmlformats.org/officeDocument/2006/relationships/hyperlink" Target="http://www.audioaudit.com" TargetMode="External"/><Relationship Id="rId4654" Type="http://schemas.openxmlformats.org/officeDocument/2006/relationships/hyperlink" Target="http://audionetwork.com" TargetMode="External"/><Relationship Id="rId27299" Type="http://schemas.openxmlformats.org/officeDocument/2006/relationships/hyperlink" Target="http://www.inveni.com" TargetMode="External"/><Relationship Id="rId52250" Type="http://schemas.openxmlformats.org/officeDocument/2006/relationships/hyperlink" Target="http://stipple.com" TargetMode="External"/><Relationship Id="rId52254" Type="http://schemas.openxmlformats.org/officeDocument/2006/relationships/hyperlink" Target="http://www.stircrazy.com/" TargetMode="External"/><Relationship Id="rId52253" Type="http://schemas.openxmlformats.org/officeDocument/2006/relationships/hyperlink" Target="http://www.stirworks.com" TargetMode="External"/><Relationship Id="rId52252" Type="http://schemas.openxmlformats.org/officeDocument/2006/relationships/hyperlink" Target="http://stiqrd.com" TargetMode="External"/><Relationship Id="rId52251" Type="http://schemas.openxmlformats.org/officeDocument/2006/relationships/hyperlink" Target="http://www.stipso.com" TargetMode="External"/><Relationship Id="rId52258" Type="http://schemas.openxmlformats.org/officeDocument/2006/relationships/hyperlink" Target="http://stirplate.io" TargetMode="External"/><Relationship Id="rId52257" Type="http://schemas.openxmlformats.org/officeDocument/2006/relationships/hyperlink" Target="http://stirlingultracold.com" TargetMode="External"/><Relationship Id="rId52256" Type="http://schemas.openxmlformats.org/officeDocument/2006/relationships/hyperlink" Target="http://www.sp-usa.com/" TargetMode="External"/><Relationship Id="rId52255" Type="http://schemas.openxmlformats.org/officeDocument/2006/relationships/hyperlink" Target="http://www.stirling.com" TargetMode="External"/><Relationship Id="rId52259" Type="http://schemas.openxmlformats.org/officeDocument/2006/relationships/hyperlink" Target="http://www.stirplate.io" TargetMode="External"/><Relationship Id="rId27289" Type="http://schemas.openxmlformats.org/officeDocument/2006/relationships/hyperlink" Target="http://inuknetworks.com" TargetMode="External"/><Relationship Id="rId27288" Type="http://schemas.openxmlformats.org/officeDocument/2006/relationships/hyperlink" Target="http://www.intymna.pl/" TargetMode="External"/><Relationship Id="rId27294" Type="http://schemas.openxmlformats.org/officeDocument/2006/relationships/hyperlink" Target="http://www.invaluable.com" TargetMode="External"/><Relationship Id="rId52261" Type="http://schemas.openxmlformats.org/officeDocument/2006/relationships/hyperlink" Target="http://www.stitch.net" TargetMode="External"/><Relationship Id="rId27293" Type="http://schemas.openxmlformats.org/officeDocument/2006/relationships/hyperlink" Target="http://www.invajo.com" TargetMode="External"/><Relationship Id="rId52260" Type="http://schemas.openxmlformats.org/officeDocument/2006/relationships/hyperlink" Target="http://www.stitchapp.com" TargetMode="External"/><Relationship Id="rId27292" Type="http://schemas.openxmlformats.org/officeDocument/2006/relationships/hyperlink" Target="https://www.invacio.com" TargetMode="External"/><Relationship Id="rId27291" Type="http://schemas.openxmlformats.org/officeDocument/2006/relationships/hyperlink" Target="http://www.inuvo.com" TargetMode="External"/><Relationship Id="rId27298" Type="http://schemas.openxmlformats.org/officeDocument/2006/relationships/hyperlink" Target="http://www.invenergyllc.com" TargetMode="External"/><Relationship Id="rId52265" Type="http://schemas.openxmlformats.org/officeDocument/2006/relationships/hyperlink" Target="http://www.stitchlabs.com" TargetMode="External"/><Relationship Id="rId27297" Type="http://schemas.openxmlformats.org/officeDocument/2006/relationships/hyperlink" Target="http://invendo-medical.com" TargetMode="External"/><Relationship Id="rId52264" Type="http://schemas.openxmlformats.org/officeDocument/2006/relationships/hyperlink" Target="http://stitchfix.com" TargetMode="External"/><Relationship Id="rId27296" Type="http://schemas.openxmlformats.org/officeDocument/2006/relationships/hyperlink" Target="http://www.invasc.net" TargetMode="External"/><Relationship Id="rId52263" Type="http://schemas.openxmlformats.org/officeDocument/2006/relationships/hyperlink" Target="http://stitch.es" TargetMode="External"/><Relationship Id="rId27295" Type="http://schemas.openxmlformats.org/officeDocument/2006/relationships/hyperlink" Target="http://www.invarium.com" TargetMode="External"/><Relationship Id="rId52262" Type="http://schemas.openxmlformats.org/officeDocument/2006/relationships/hyperlink" Target="http://stitch.es" TargetMode="External"/><Relationship Id="rId52269" Type="http://schemas.openxmlformats.org/officeDocument/2006/relationships/hyperlink" Target="http://stkr.it" TargetMode="External"/><Relationship Id="rId52268" Type="http://schemas.openxmlformats.org/officeDocument/2006/relationships/hyperlink" Target="http://stix-games.com" TargetMode="External"/><Relationship Id="rId52267" Type="http://schemas.openxmlformats.org/officeDocument/2006/relationships/hyperlink" Target="https://www.stitchwood.com/" TargetMode="External"/><Relationship Id="rId52266" Type="http://schemas.openxmlformats.org/officeDocument/2006/relationships/hyperlink" Target="http://www.stitcher.com" TargetMode="External"/><Relationship Id="rId27290" Type="http://schemas.openxmlformats.org/officeDocument/2006/relationships/hyperlink" Target="http://inurture.co.in" TargetMode="External"/><Relationship Id="rId27279" Type="http://schemas.openxmlformats.org/officeDocument/2006/relationships/hyperlink" Target="http://prcounts.com" TargetMode="External"/><Relationship Id="rId27278" Type="http://schemas.openxmlformats.org/officeDocument/2006/relationships/hyperlink" Target="http://www.faqs.org/patents/assignee/intuitive-creations-pte-ltd/" TargetMode="External"/><Relationship Id="rId27277" Type="http://schemas.openxmlformats.org/officeDocument/2006/relationships/hyperlink" Target="http://www.intuitivebio.com" TargetMode="External"/><Relationship Id="rId27283" Type="http://schemas.openxmlformats.org/officeDocument/2006/relationships/hyperlink" Target="http://www.inturn.co" TargetMode="External"/><Relationship Id="rId52272" Type="http://schemas.openxmlformats.org/officeDocument/2006/relationships/hyperlink" Target="http://stocardapp.com" TargetMode="External"/><Relationship Id="rId27282" Type="http://schemas.openxmlformats.org/officeDocument/2006/relationships/hyperlink" Target="http://www.intunenetworks.com" TargetMode="External"/><Relationship Id="rId52271" Type="http://schemas.openxmlformats.org/officeDocument/2006/relationships/hyperlink" Target="http://www.stndrdinfusion.com" TargetMode="External"/><Relationship Id="rId27281" Type="http://schemas.openxmlformats.org/officeDocument/2006/relationships/hyperlink" Target="http://www.intuitymedical.com" TargetMode="External"/><Relationship Id="rId52270" Type="http://schemas.openxmlformats.org/officeDocument/2006/relationships/hyperlink" Target="http://stkr.it" TargetMode="External"/><Relationship Id="rId27280" Type="http://schemas.openxmlformats.org/officeDocument/2006/relationships/hyperlink" Target="http://www.britecore.com" TargetMode="External"/><Relationship Id="rId27287" Type="http://schemas.openxmlformats.org/officeDocument/2006/relationships/hyperlink" Target="http://intymna.pl" TargetMode="External"/><Relationship Id="rId52276" Type="http://schemas.openxmlformats.org/officeDocument/2006/relationships/hyperlink" Target="http://stockbet.com" TargetMode="External"/><Relationship Id="rId27286" Type="http://schemas.openxmlformats.org/officeDocument/2006/relationships/hyperlink" Target="http://intycascade.com" TargetMode="External"/><Relationship Id="rId52275" Type="http://schemas.openxmlformats.org/officeDocument/2006/relationships/hyperlink" Target="http://www.stockal.com" TargetMode="External"/><Relationship Id="rId27285" Type="http://schemas.openxmlformats.org/officeDocument/2006/relationships/hyperlink" Target="http://www.intuwave.com/" TargetMode="External"/><Relationship Id="rId52274" Type="http://schemas.openxmlformats.org/officeDocument/2006/relationships/hyperlink" Target="http://stock4services.com" TargetMode="External"/><Relationship Id="rId27284" Type="http://schemas.openxmlformats.org/officeDocument/2006/relationships/hyperlink" Target="http://intuun.com" TargetMode="External"/><Relationship Id="rId52273" Type="http://schemas.openxmlformats.org/officeDocument/2006/relationships/hyperlink" Target="http://www.stockmfg.co/" TargetMode="External"/><Relationship Id="rId52279" Type="http://schemas.openxmlformats.org/officeDocument/2006/relationships/hyperlink" Target="http://stockcastr.com" TargetMode="External"/><Relationship Id="rId52278" Type="http://schemas.openxmlformats.org/officeDocument/2006/relationships/hyperlink" Target="https://stockbit.com/" TargetMode="External"/><Relationship Id="rId52277" Type="http://schemas.openxmlformats.org/officeDocument/2006/relationships/hyperlink" Target="http://stockbet.com" TargetMode="External"/><Relationship Id="rId27269" Type="http://schemas.openxmlformats.org/officeDocument/2006/relationships/hyperlink" Target="https://www.intsights.com/" TargetMode="External"/><Relationship Id="rId27268" Type="http://schemas.openxmlformats.org/officeDocument/2006/relationships/hyperlink" Target="http://www.intruvert.com/" TargetMode="External"/><Relationship Id="rId27267" Type="http://schemas.openxmlformats.org/officeDocument/2006/relationships/hyperlink" Target="http://www.masshightech.com/stories/2007/02/19/story2-Exciting-Intrusic-shuts-down.html" TargetMode="External"/><Relationship Id="rId27266" Type="http://schemas.openxmlformats.org/officeDocument/2006/relationships/hyperlink" Target="http://www.intruo.com/" TargetMode="External"/><Relationship Id="rId52290" Type="http://schemas.openxmlformats.org/officeDocument/2006/relationships/hyperlink" Target="http://www.stockr.com" TargetMode="External"/><Relationship Id="rId27272" Type="http://schemas.openxmlformats.org/officeDocument/2006/relationships/hyperlink" Target="http://intucellsystems.com" TargetMode="External"/><Relationship Id="rId52283" Type="http://schemas.openxmlformats.org/officeDocument/2006/relationships/hyperlink" Target="http://stockfuse.com" TargetMode="External"/><Relationship Id="rId27271" Type="http://schemas.openxmlformats.org/officeDocument/2006/relationships/hyperlink" Target="http://farfaria.com" TargetMode="External"/><Relationship Id="rId52282" Type="http://schemas.openxmlformats.org/officeDocument/2006/relationships/hyperlink" Target="http://www.stockezy.com" TargetMode="External"/><Relationship Id="rId27270" Type="http://schemas.openxmlformats.org/officeDocument/2006/relationships/hyperlink" Target="http://www.inttra.com" TargetMode="External"/><Relationship Id="rId52281" Type="http://schemas.openxmlformats.org/officeDocument/2006/relationships/hyperlink" Target="http://stockcharts.com/" TargetMode="External"/><Relationship Id="rId52280" Type="http://schemas.openxmlformats.org/officeDocument/2006/relationships/hyperlink" Target="http://stockcharts.com" TargetMode="External"/><Relationship Id="rId27276" Type="http://schemas.openxmlformats.org/officeDocument/2006/relationships/hyperlink" Target="http://www.intuitiveautomata.com" TargetMode="External"/><Relationship Id="rId52287" Type="http://schemas.openxmlformats.org/officeDocument/2006/relationships/hyperlink" Target="http://www.stockondeals.com" TargetMode="External"/><Relationship Id="rId27275" Type="http://schemas.openxmlformats.org/officeDocument/2006/relationships/hyperlink" Target="http://www.intuit.com" TargetMode="External"/><Relationship Id="rId52286" Type="http://schemas.openxmlformats.org/officeDocument/2006/relationships/hyperlink" Target="http://stockleap.com" TargetMode="External"/><Relationship Id="rId27274" Type="http://schemas.openxmlformats.org/officeDocument/2006/relationships/hyperlink" Target="http://www.intuilab.com" TargetMode="External"/><Relationship Id="rId52285" Type="http://schemas.openxmlformats.org/officeDocument/2006/relationships/hyperlink" Target="http://www.stocklayouts.com" TargetMode="External"/><Relationship Id="rId27273" Type="http://schemas.openxmlformats.org/officeDocument/2006/relationships/hyperlink" Target="http://www.intugame.com/" TargetMode="External"/><Relationship Id="rId52284" Type="http://schemas.openxmlformats.org/officeDocument/2006/relationships/hyperlink" Target="http://www.stockholminteractive.com/" TargetMode="External"/><Relationship Id="rId52289" Type="http://schemas.openxmlformats.org/officeDocument/2006/relationships/hyperlink" Target="http://www.stockpulse.de" TargetMode="External"/><Relationship Id="rId52288" Type="http://schemas.openxmlformats.org/officeDocument/2006/relationships/hyperlink" Target="https://www.stockpile.com/" TargetMode="External"/><Relationship Id="rId42891" Type="http://schemas.openxmlformats.org/officeDocument/2006/relationships/hyperlink" Target="http://premonition.ai/" TargetMode="External"/><Relationship Id="rId42890" Type="http://schemas.openxmlformats.org/officeDocument/2006/relationships/hyperlink" Target="http://edicolaitaliana.it" TargetMode="External"/><Relationship Id="rId42893" Type="http://schemas.openxmlformats.org/officeDocument/2006/relationships/hyperlink" Target="http://www.prenav.com/" TargetMode="External"/><Relationship Id="rId42892" Type="http://schemas.openxmlformats.org/officeDocument/2006/relationships/hyperlink" Target="http://www.premonix.com" TargetMode="External"/><Relationship Id="rId52219" Type="http://schemas.openxmlformats.org/officeDocument/2006/relationships/hyperlink" Target="http://www.steviafirst.com/" TargetMode="External"/><Relationship Id="rId42899" Type="http://schemas.openxmlformats.org/officeDocument/2006/relationships/hyperlink" Target="http://www.preparedresponse.com" TargetMode="External"/><Relationship Id="rId42898" Type="http://schemas.openxmlformats.org/officeDocument/2006/relationships/hyperlink" Target="http://www.preoday.com" TargetMode="External"/><Relationship Id="rId42895" Type="http://schemas.openxmlformats.org/officeDocument/2006/relationships/hyperlink" Target="http://www.preno.co.nz/" TargetMode="External"/><Relationship Id="rId42894" Type="http://schemas.openxmlformats.org/officeDocument/2006/relationships/hyperlink" Target="http://www.prenetics.com/" TargetMode="External"/><Relationship Id="rId42897" Type="http://schemas.openxmlformats.org/officeDocument/2006/relationships/hyperlink" Target="http://getpreo.com" TargetMode="External"/><Relationship Id="rId42896" Type="http://schemas.openxmlformats.org/officeDocument/2006/relationships/hyperlink" Target="http://www.prenova.com" TargetMode="External"/><Relationship Id="rId52210" Type="http://schemas.openxmlformats.org/officeDocument/2006/relationships/hyperlink" Target="http://www.sterlingconsolidated.com" TargetMode="External"/><Relationship Id="rId52214" Type="http://schemas.openxmlformats.org/officeDocument/2006/relationships/hyperlink" Target="http://www.sterlingplanet.com/" TargetMode="External"/><Relationship Id="rId52213" Type="http://schemas.openxmlformats.org/officeDocument/2006/relationships/hyperlink" Target="http://www.cormcapital.com" TargetMode="External"/><Relationship Id="rId52212" Type="http://schemas.openxmlformats.org/officeDocument/2006/relationships/hyperlink" Target="http://shelbyandsterlingheightsdentist.com" TargetMode="External"/><Relationship Id="rId52211" Type="http://schemas.openxmlformats.org/officeDocument/2006/relationships/hyperlink" Target="http://sterlingdrake.com" TargetMode="External"/><Relationship Id="rId52218" Type="http://schemas.openxmlformats.org/officeDocument/2006/relationships/hyperlink" Target="http://www.steton.com" TargetMode="External"/><Relationship Id="rId52217" Type="http://schemas.openxmlformats.org/officeDocument/2006/relationships/hyperlink" Target="http://www.sterraclimb.com" TargetMode="External"/><Relationship Id="rId52216" Type="http://schemas.openxmlformats.org/officeDocument/2006/relationships/hyperlink" Target="http://sternfit.com" TargetMode="External"/><Relationship Id="rId52215" Type="http://schemas.openxmlformats.org/officeDocument/2006/relationships/hyperlink" Target="http://www.sterlingbackcheck.com/" TargetMode="External"/><Relationship Id="rId52221" Type="http://schemas.openxmlformats.org/officeDocument/2006/relationships/hyperlink" Target="http://www.stewart-solutions.co.uk" TargetMode="External"/><Relationship Id="rId52220" Type="http://schemas.openxmlformats.org/officeDocument/2006/relationships/hyperlink" Target="http://www.stevie.com" TargetMode="External"/><Relationship Id="rId52225" Type="http://schemas.openxmlformats.org/officeDocument/2006/relationships/hyperlink" Target="http://www.sticki.me" TargetMode="External"/><Relationship Id="rId52224" Type="http://schemas.openxmlformats.org/officeDocument/2006/relationships/hyperlink" Target="https://www.seatwish.com" TargetMode="External"/><Relationship Id="rId52223" Type="http://schemas.openxmlformats.org/officeDocument/2006/relationships/hyperlink" Target="http://stickandplay.com" TargetMode="External"/><Relationship Id="rId52222" Type="http://schemas.openxmlformats.org/officeDocument/2006/relationships/hyperlink" Target="http://sti-tech.com" TargetMode="External"/><Relationship Id="rId52229" Type="http://schemas.openxmlformats.org/officeDocument/2006/relationships/hyperlink" Target="http://www.stickyads.tv" TargetMode="External"/><Relationship Id="rId52228" Type="http://schemas.openxmlformats.org/officeDocument/2006/relationships/hyperlink" Target="http://stickyads.tv" TargetMode="External"/><Relationship Id="rId52227" Type="http://schemas.openxmlformats.org/officeDocument/2006/relationships/hyperlink" Target="http://www.sticky.ad" TargetMode="External"/><Relationship Id="rId52226" Type="http://schemas.openxmlformats.org/officeDocument/2006/relationships/hyperlink" Target="http://www.stickk.com" TargetMode="External"/><Relationship Id="rId52232" Type="http://schemas.openxmlformats.org/officeDocument/2006/relationships/hyperlink" Target="http://stigni.bg" TargetMode="External"/><Relationship Id="rId52231" Type="http://schemas.openxmlformats.org/officeDocument/2006/relationships/hyperlink" Target="http://www.stickyboard.co.uk/" TargetMode="External"/><Relationship Id="rId52230" Type="http://schemas.openxmlformats.org/officeDocument/2006/relationships/hyperlink" Target="http://www.stickybits.com" TargetMode="External"/><Relationship Id="rId52236" Type="http://schemas.openxmlformats.org/officeDocument/2006/relationships/hyperlink" Target="http://www.stillsecure.com" TargetMode="External"/><Relationship Id="rId52235" Type="http://schemas.openxmlformats.org/officeDocument/2006/relationships/hyperlink" Target="http://stiki.com" TargetMode="External"/><Relationship Id="rId52234" Type="http://schemas.openxmlformats.org/officeDocument/2006/relationships/hyperlink" Target="http://www.social.pr/" TargetMode="External"/><Relationship Id="rId52233" Type="http://schemas.openxmlformats.org/officeDocument/2006/relationships/hyperlink" Target="http://stigni.bg/" TargetMode="External"/><Relationship Id="rId52239" Type="http://schemas.openxmlformats.org/officeDocument/2006/relationships/hyperlink" Target="http://www.stilsos.com" TargetMode="External"/><Relationship Id="rId52238" Type="http://schemas.openxmlformats.org/officeDocument/2006/relationships/hyperlink" Target="http://www.stilnest.com" TargetMode="External"/><Relationship Id="rId52237" Type="http://schemas.openxmlformats.org/officeDocument/2006/relationships/hyperlink" Target="http://www.stillwater-sc.com" TargetMode="External"/><Relationship Id="rId52243" Type="http://schemas.openxmlformats.org/officeDocument/2006/relationships/hyperlink" Target="http://www.stimulustech.com/" TargetMode="External"/><Relationship Id="rId52242" Type="http://schemas.openxmlformats.org/officeDocument/2006/relationships/hyperlink" Target="http://stimply.com" TargetMode="External"/><Relationship Id="rId52241" Type="http://schemas.openxmlformats.org/officeDocument/2006/relationships/hyperlink" Target="http://www.stimatix-gi.com" TargetMode="External"/><Relationship Id="rId52240" Type="http://schemas.openxmlformats.org/officeDocument/2006/relationships/hyperlink" Target="http://www.stimasystems.com" TargetMode="External"/><Relationship Id="rId52247" Type="http://schemas.openxmlformats.org/officeDocument/2006/relationships/hyperlink" Target="http://stinser.com" TargetMode="External"/><Relationship Id="rId52246" Type="http://schemas.openxmlformats.org/officeDocument/2006/relationships/hyperlink" Target="http://www.stingraygeo.com" TargetMode="External"/><Relationship Id="rId52245" Type="http://schemas.openxmlformats.org/officeDocument/2006/relationships/hyperlink" Target="http://stingcom.com" TargetMode="External"/><Relationship Id="rId52244" Type="http://schemas.openxmlformats.org/officeDocument/2006/relationships/hyperlink" Target="http://stimwave.com" TargetMode="External"/><Relationship Id="rId52249" Type="http://schemas.openxmlformats.org/officeDocument/2006/relationships/hyperlink" Target="http://www.stion.com" TargetMode="External"/><Relationship Id="rId52248" Type="http://schemas.openxmlformats.org/officeDocument/2006/relationships/hyperlink" Target="http://www.stio.com/" TargetMode="External"/><Relationship Id="rId17891" Type="http://schemas.openxmlformats.org/officeDocument/2006/relationships/hyperlink" Target="http://eruptivegames.com" TargetMode="External"/><Relationship Id="rId17890" Type="http://schemas.openxmlformats.org/officeDocument/2006/relationships/hyperlink" Target="http://eruditor-group.com" TargetMode="External"/><Relationship Id="rId17893" Type="http://schemas.openxmlformats.org/officeDocument/2006/relationships/hyperlink" Target="http://www.erydel.com" TargetMode="External"/><Relationship Id="rId17892" Type="http://schemas.openxmlformats.org/officeDocument/2006/relationships/hyperlink" Target="http://www.eruvaka.com" TargetMode="External"/><Relationship Id="rId27219" Type="http://schemas.openxmlformats.org/officeDocument/2006/relationships/hyperlink" Target="http://www.getintouch.co/" TargetMode="External"/><Relationship Id="rId27214" Type="http://schemas.openxmlformats.org/officeDocument/2006/relationships/hyperlink" Target="https://www.intomics.com/" TargetMode="External"/><Relationship Id="rId42855" Type="http://schemas.openxmlformats.org/officeDocument/2006/relationships/hyperlink" Target="https://www.prediki.com" TargetMode="External"/><Relationship Id="rId27213" Type="http://schemas.openxmlformats.org/officeDocument/2006/relationships/hyperlink" Target="http://www.intoan.com/index_en.htm" TargetMode="External"/><Relationship Id="rId42854" Type="http://schemas.openxmlformats.org/officeDocument/2006/relationships/hyperlink" Target="http://www.prediculous.com" TargetMode="External"/><Relationship Id="rId27212" Type="http://schemas.openxmlformats.org/officeDocument/2006/relationships/hyperlink" Target="http://intothegloss.com" TargetMode="External"/><Relationship Id="rId42857" Type="http://schemas.openxmlformats.org/officeDocument/2006/relationships/hyperlink" Target="http://www.predikto.com" TargetMode="External"/><Relationship Id="rId27211" Type="http://schemas.openxmlformats.org/officeDocument/2006/relationships/hyperlink" Target="http://www.intiza.com" TargetMode="External"/><Relationship Id="rId42856" Type="http://schemas.openxmlformats.org/officeDocument/2006/relationships/hyperlink" Target="http://predikt.co" TargetMode="External"/><Relationship Id="rId27218" Type="http://schemas.openxmlformats.org/officeDocument/2006/relationships/hyperlink" Target="http://intotally.com" TargetMode="External"/><Relationship Id="rId42851" Type="http://schemas.openxmlformats.org/officeDocument/2006/relationships/hyperlink" Target="http://www.predictry.com" TargetMode="External"/><Relationship Id="rId27217" Type="http://schemas.openxmlformats.org/officeDocument/2006/relationships/hyperlink" Target="http://intoo.com.br" TargetMode="External"/><Relationship Id="rId42850" Type="http://schemas.openxmlformats.org/officeDocument/2006/relationships/hyperlink" Target="http://www.predictix.com" TargetMode="External"/><Relationship Id="rId27216" Type="http://schemas.openxmlformats.org/officeDocument/2006/relationships/hyperlink" Target="http://intoo-app.com" TargetMode="External"/><Relationship Id="rId42853" Type="http://schemas.openxmlformats.org/officeDocument/2006/relationships/hyperlink" Target="http://predictvia.com/" TargetMode="External"/><Relationship Id="rId27215" Type="http://schemas.openxmlformats.org/officeDocument/2006/relationships/hyperlink" Target="http://www.intooapp.com" TargetMode="External"/><Relationship Id="rId42852" Type="http://schemas.openxmlformats.org/officeDocument/2006/relationships/hyperlink" Target="http://www.predictspring.com" TargetMode="External"/><Relationship Id="rId27221" Type="http://schemas.openxmlformats.org/officeDocument/2006/relationships/hyperlink" Target="http://www.intouchhealth.com" TargetMode="External"/><Relationship Id="rId42859" Type="http://schemas.openxmlformats.org/officeDocument/2006/relationships/hyperlink" Target="http://www.predixpharm.com/" TargetMode="External"/><Relationship Id="rId27220" Type="http://schemas.openxmlformats.org/officeDocument/2006/relationships/hyperlink" Target="http://www.intouch-health.com/" TargetMode="External"/><Relationship Id="rId42858" Type="http://schemas.openxmlformats.org/officeDocument/2006/relationships/hyperlink" Target="http://www.predilytics.com" TargetMode="External"/><Relationship Id="rId17888" Type="http://schemas.openxmlformats.org/officeDocument/2006/relationships/hyperlink" Target="http://www.eruces.com" TargetMode="External"/><Relationship Id="rId17887" Type="http://schemas.openxmlformats.org/officeDocument/2006/relationships/hyperlink" Target="http://www.erthinc.com" TargetMode="External"/><Relationship Id="rId17889" Type="http://schemas.openxmlformats.org/officeDocument/2006/relationships/hyperlink" Target="http://www.eruditescience.com" TargetMode="External"/><Relationship Id="rId17884" Type="http://schemas.openxmlformats.org/officeDocument/2006/relationships/hyperlink" Target="http://errplane.com" TargetMode="External"/><Relationship Id="rId17883" Type="http://schemas.openxmlformats.org/officeDocument/2006/relationships/hyperlink" Target="https://errnio.com/" TargetMode="External"/><Relationship Id="rId17886" Type="http://schemas.openxmlformats.org/officeDocument/2006/relationships/hyperlink" Target="http://www.onsiteert.com/" TargetMode="External"/><Relationship Id="rId17885" Type="http://schemas.openxmlformats.org/officeDocument/2006/relationships/hyperlink" Target="http://errund.com" TargetMode="External"/><Relationship Id="rId27209" Type="http://schemas.openxmlformats.org/officeDocument/2006/relationships/hyperlink" Target="http://www.intio.us" TargetMode="External"/><Relationship Id="rId42860" Type="http://schemas.openxmlformats.org/officeDocument/2006/relationships/hyperlink" Target="http://predixionsoftware.com" TargetMode="External"/><Relationship Id="rId27208" Type="http://schemas.openxmlformats.org/officeDocument/2006/relationships/hyperlink" Target="http://www.intime.com" TargetMode="External"/><Relationship Id="rId27203" Type="http://schemas.openxmlformats.org/officeDocument/2006/relationships/hyperlink" Target="http://www.intigua.com" TargetMode="External"/><Relationship Id="rId42866" Type="http://schemas.openxmlformats.org/officeDocument/2006/relationships/hyperlink" Target="http://preen.me" TargetMode="External"/><Relationship Id="rId27202" Type="http://schemas.openxmlformats.org/officeDocument/2006/relationships/hyperlink" Target="http://inticabio.com" TargetMode="External"/><Relationship Id="rId42865" Type="http://schemas.openxmlformats.org/officeDocument/2006/relationships/hyperlink" Target="http://www.preemptive.com" TargetMode="External"/><Relationship Id="rId27201" Type="http://schemas.openxmlformats.org/officeDocument/2006/relationships/hyperlink" Target="http://inthrma.com" TargetMode="External"/><Relationship Id="rId42868" Type="http://schemas.openxmlformats.org/officeDocument/2006/relationships/hyperlink" Target="http://www.preferredcommerce.com" TargetMode="External"/><Relationship Id="rId27200" Type="http://schemas.openxmlformats.org/officeDocument/2006/relationships/hyperlink" Target="http://inthinc.com" TargetMode="External"/><Relationship Id="rId42867" Type="http://schemas.openxmlformats.org/officeDocument/2006/relationships/hyperlink" Target="http://preen.me" TargetMode="External"/><Relationship Id="rId27207" Type="http://schemas.openxmlformats.org/officeDocument/2006/relationships/hyperlink" Target="http://intime.com.cn" TargetMode="External"/><Relationship Id="rId42862" Type="http://schemas.openxmlformats.org/officeDocument/2006/relationships/hyperlink" Target="http://www.preedo.se" TargetMode="External"/><Relationship Id="rId27206" Type="http://schemas.openxmlformats.org/officeDocument/2006/relationships/hyperlink" Target="http://www.intimatebridge2conception.com" TargetMode="External"/><Relationship Id="rId42861" Type="http://schemas.openxmlformats.org/officeDocument/2006/relationships/hyperlink" Target="http://www.predpol.com" TargetMode="External"/><Relationship Id="rId27205" Type="http://schemas.openxmlformats.org/officeDocument/2006/relationships/hyperlink" Target="http://www.intilery.com" TargetMode="External"/><Relationship Id="rId42864" Type="http://schemas.openxmlformats.org/officeDocument/2006/relationships/hyperlink" Target="http://www.preeminentsports.com" TargetMode="External"/><Relationship Id="rId27204" Type="http://schemas.openxmlformats.org/officeDocument/2006/relationships/hyperlink" Target="http://intilery.com" TargetMode="External"/><Relationship Id="rId42863" Type="http://schemas.openxmlformats.org/officeDocument/2006/relationships/hyperlink" Target="http://www.preemadonna.com/" TargetMode="External"/><Relationship Id="rId27210" Type="http://schemas.openxmlformats.org/officeDocument/2006/relationships/hyperlink" Target="http://www.intivix.com" TargetMode="External"/><Relationship Id="rId42869" Type="http://schemas.openxmlformats.org/officeDocument/2006/relationships/hyperlink" Target="http://www.preferred-networks.jp/" TargetMode="External"/><Relationship Id="rId17899" Type="http://schemas.openxmlformats.org/officeDocument/2006/relationships/hyperlink" Target="http://www.escadrille.cc" TargetMode="External"/><Relationship Id="rId17898" Type="http://schemas.openxmlformats.org/officeDocument/2006/relationships/hyperlink" Target="http://www.holapet.com" TargetMode="External"/><Relationship Id="rId17895" Type="http://schemas.openxmlformats.org/officeDocument/2006/relationships/hyperlink" Target="http://www.esalesolutions.com" TargetMode="External"/><Relationship Id="rId17894" Type="http://schemas.openxmlformats.org/officeDocument/2006/relationships/hyperlink" Target="http://www.erytech.com" TargetMode="External"/><Relationship Id="rId17897" Type="http://schemas.openxmlformats.org/officeDocument/2006/relationships/hyperlink" Target="http://www.esbatech.com" TargetMode="External"/><Relationship Id="rId17896" Type="http://schemas.openxmlformats.org/officeDocument/2006/relationships/hyperlink" Target="http://www.esali.com" TargetMode="External"/><Relationship Id="rId17871" Type="http://schemas.openxmlformats.org/officeDocument/2006/relationships/hyperlink" Target="https://erisindustries.com" TargetMode="External"/><Relationship Id="rId42871" Type="http://schemas.openxmlformats.org/officeDocument/2006/relationships/hyperlink" Target="http://www.pssfed.com" TargetMode="External"/><Relationship Id="rId17870" Type="http://schemas.openxmlformats.org/officeDocument/2006/relationships/hyperlink" Target="http://www.erisfutures.com" TargetMode="External"/><Relationship Id="rId42870" Type="http://schemas.openxmlformats.org/officeDocument/2006/relationships/hyperlink" Target="http://preferredspectrum.com" TargetMode="External"/><Relationship Id="rId42877" Type="http://schemas.openxmlformats.org/officeDocument/2006/relationships/hyperlink" Target="http://www.prehash.com" TargetMode="External"/><Relationship Id="rId42876" Type="http://schemas.openxmlformats.org/officeDocument/2006/relationships/hyperlink" Target="http://www.preglem.com" TargetMode="External"/><Relationship Id="rId42879" Type="http://schemas.openxmlformats.org/officeDocument/2006/relationships/hyperlink" Target="http://www.preisbock.de" TargetMode="External"/><Relationship Id="rId42878" Type="http://schemas.openxmlformats.org/officeDocument/2006/relationships/hyperlink" Target="http://www.preisanalytics.de" TargetMode="External"/><Relationship Id="rId42873" Type="http://schemas.openxmlformats.org/officeDocument/2006/relationships/hyperlink" Target="http://www.prefundia.com" TargetMode="External"/><Relationship Id="rId42872" Type="http://schemas.openxmlformats.org/officeDocument/2006/relationships/hyperlink" Target="http://www.prefound.it" TargetMode="External"/><Relationship Id="rId42875" Type="http://schemas.openxmlformats.org/officeDocument/2006/relationships/hyperlink" Target="http://www.pregistry.com" TargetMode="External"/><Relationship Id="rId42874" Type="http://schemas.openxmlformats.org/officeDocument/2006/relationships/hyperlink" Target="http://www.preggers.us" TargetMode="External"/><Relationship Id="rId17869" Type="http://schemas.openxmlformats.org/officeDocument/2006/relationships/hyperlink" Target="http://www.eriqoo.com" TargetMode="External"/><Relationship Id="rId17866" Type="http://schemas.openxmlformats.org/officeDocument/2006/relationships/hyperlink" Target="http://www.erepublik.com/en" TargetMode="External"/><Relationship Id="rId17865" Type="http://schemas.openxmlformats.org/officeDocument/2006/relationships/hyperlink" Target="http://www.ereplicant.com/prod" TargetMode="External"/><Relationship Id="rId17868" Type="http://schemas.openxmlformats.org/officeDocument/2006/relationships/hyperlink" Target="http://eridaniasadam.it/" TargetMode="External"/><Relationship Id="rId17867" Type="http://schemas.openxmlformats.org/officeDocument/2006/relationships/hyperlink" Target="http://www.eribispharma.se" TargetMode="External"/><Relationship Id="rId17862" Type="http://schemas.openxmlformats.org/officeDocument/2006/relationships/hyperlink" Target="http://erelyx.com" TargetMode="External"/><Relationship Id="rId17861" Type="http://schemas.openxmlformats.org/officeDocument/2006/relationships/hyperlink" Target="http://www.erelevancecorp.com/" TargetMode="External"/><Relationship Id="rId17864" Type="http://schemas.openxmlformats.org/officeDocument/2006/relationships/hyperlink" Target="http://www.ereplacements.com" TargetMode="External"/><Relationship Id="rId17863" Type="http://schemas.openxmlformats.org/officeDocument/2006/relationships/hyperlink" Target="http://www.erento.com" TargetMode="External"/><Relationship Id="rId17880" Type="http://schemas.openxmlformats.org/officeDocument/2006/relationships/hyperlink" Target="http://www.erpflex.com.br" TargetMode="External"/><Relationship Id="rId42880" Type="http://schemas.openxmlformats.org/officeDocument/2006/relationships/hyperlink" Target="http://www.prelert.com" TargetMode="External"/><Relationship Id="rId17882" Type="http://schemas.openxmlformats.org/officeDocument/2006/relationships/hyperlink" Target="http://www.myerrandboyllc.com" TargetMode="External"/><Relationship Id="rId42882" Type="http://schemas.openxmlformats.org/officeDocument/2006/relationships/hyperlink" Target="http://www.prematics.com" TargetMode="External"/><Relationship Id="rId52209" Type="http://schemas.openxmlformats.org/officeDocument/2006/relationships/hyperlink" Target="http://www.sterlingcanyon.net" TargetMode="External"/><Relationship Id="rId17881" Type="http://schemas.openxmlformats.org/officeDocument/2006/relationships/hyperlink" Target="http://www.erply.com" TargetMode="External"/><Relationship Id="rId42881" Type="http://schemas.openxmlformats.org/officeDocument/2006/relationships/hyperlink" Target="http://www.drinkpremama.com/" TargetMode="External"/><Relationship Id="rId52208" Type="http://schemas.openxmlformats.org/officeDocument/2006/relationships/hyperlink" Target="http://strlco.com" TargetMode="External"/><Relationship Id="rId42888" Type="http://schemas.openxmlformats.org/officeDocument/2006/relationships/hyperlink" Target="http://www.premitech.com" TargetMode="External"/><Relationship Id="rId42887" Type="http://schemas.openxmlformats.org/officeDocument/2006/relationships/hyperlink" Target="http://www.premise.com" TargetMode="External"/><Relationship Id="rId42889" Type="http://schemas.openxmlformats.org/officeDocument/2006/relationships/hyperlink" Target="http://lagron.co.cc" TargetMode="External"/><Relationship Id="rId42884" Type="http://schemas.openxmlformats.org/officeDocument/2006/relationships/hyperlink" Target="http://premierdiagnostics.ca/" TargetMode="External"/><Relationship Id="rId42883" Type="http://schemas.openxmlformats.org/officeDocument/2006/relationships/hyperlink" Target="http://www.premierbiomedical.com" TargetMode="External"/><Relationship Id="rId42886" Type="http://schemas.openxmlformats.org/officeDocument/2006/relationships/hyperlink" Target="http://premierhotelsintl.weebly.com/" TargetMode="External"/><Relationship Id="rId42885" Type="http://schemas.openxmlformats.org/officeDocument/2006/relationships/hyperlink" Target="http://www.phx-online.com" TargetMode="External"/><Relationship Id="rId17877" Type="http://schemas.openxmlformats.org/officeDocument/2006/relationships/hyperlink" Target="http://www.ernglobal.com" TargetMode="External"/><Relationship Id="rId52203" Type="http://schemas.openxmlformats.org/officeDocument/2006/relationships/hyperlink" Target="http://www.sterigenics.com" TargetMode="External"/><Relationship Id="rId17876" Type="http://schemas.openxmlformats.org/officeDocument/2006/relationships/hyperlink" Target="http://ermscorp.com" TargetMode="External"/><Relationship Id="rId52202" Type="http://schemas.openxmlformats.org/officeDocument/2006/relationships/hyperlink" Target="http://www.stereovisioninc.com" TargetMode="External"/><Relationship Id="rId17879" Type="http://schemas.openxmlformats.org/officeDocument/2006/relationships/hyperlink" Target="http://www.eroi.com" TargetMode="External"/><Relationship Id="rId52201" Type="http://schemas.openxmlformats.org/officeDocument/2006/relationships/hyperlink" Target="http://www.stereotypes.fm" TargetMode="External"/><Relationship Id="rId17878" Type="http://schemas.openxmlformats.org/officeDocument/2006/relationships/hyperlink" Target="http://erniesgrocery.com" TargetMode="External"/><Relationship Id="rId52200" Type="http://schemas.openxmlformats.org/officeDocument/2006/relationships/hyperlink" Target="http://www.stereotaxis.com" TargetMode="External"/><Relationship Id="rId17873" Type="http://schemas.openxmlformats.org/officeDocument/2006/relationships/hyperlink" Target="http://erlerobot.com" TargetMode="External"/><Relationship Id="rId52207" Type="http://schemas.openxmlformats.org/officeDocument/2006/relationships/hyperlink" Target="http://steris.com" TargetMode="External"/><Relationship Id="rId17872" Type="http://schemas.openxmlformats.org/officeDocument/2006/relationships/hyperlink" Target="http://www.erlangtech.com/" TargetMode="External"/><Relationship Id="rId52206" Type="http://schemas.openxmlformats.org/officeDocument/2006/relationships/hyperlink" Target="http://sterio.me/" TargetMode="External"/><Relationship Id="rId17875" Type="http://schemas.openxmlformats.org/officeDocument/2006/relationships/hyperlink" Target="http://erly.com" TargetMode="External"/><Relationship Id="rId52205" Type="http://schemas.openxmlformats.org/officeDocument/2006/relationships/hyperlink" Target="http://sterio.me" TargetMode="External"/><Relationship Id="rId17874" Type="http://schemas.openxmlformats.org/officeDocument/2006/relationships/hyperlink" Target="http://erlink.com" TargetMode="External"/><Relationship Id="rId52204" Type="http://schemas.openxmlformats.org/officeDocument/2006/relationships/hyperlink" Target="http://www.sterilucent.com/" TargetMode="External"/><Relationship Id="rId27258" Type="http://schemas.openxmlformats.org/officeDocument/2006/relationships/hyperlink" Target="http://www.introme.com/" TargetMode="External"/><Relationship Id="rId42811" Type="http://schemas.openxmlformats.org/officeDocument/2006/relationships/hyperlink" Target="http://precipio.biz" TargetMode="External"/><Relationship Id="rId27257" Type="http://schemas.openxmlformats.org/officeDocument/2006/relationships/hyperlink" Target="http://intromaps.com" TargetMode="External"/><Relationship Id="rId42810" Type="http://schemas.openxmlformats.org/officeDocument/2006/relationships/hyperlink" Target="http://precioustatus.com" TargetMode="External"/><Relationship Id="rId27256" Type="http://schemas.openxmlformats.org/officeDocument/2006/relationships/hyperlink" Target="https://www.indiegogo.com/projects/introji-a-crowdsourced-emoji-app-for-introverts" TargetMode="External"/><Relationship Id="rId42813" Type="http://schemas.openxmlformats.org/officeDocument/2006/relationships/hyperlink" Target="http://www.goprecis.com" TargetMode="External"/><Relationship Id="rId27255" Type="http://schemas.openxmlformats.org/officeDocument/2006/relationships/hyperlink" Target="http://www.introhive.com" TargetMode="External"/><Relationship Id="rId42812" Type="http://schemas.openxmlformats.org/officeDocument/2006/relationships/hyperlink" Target="http://precipiodx.com" TargetMode="External"/><Relationship Id="rId27259" Type="http://schemas.openxmlformats.org/officeDocument/2006/relationships/hyperlink" Target="http://www.intromi.co" TargetMode="External"/><Relationship Id="rId27261" Type="http://schemas.openxmlformats.org/officeDocument/2006/relationships/hyperlink" Target="http://www.intronetworks.com" TargetMode="External"/><Relationship Id="rId42819" Type="http://schemas.openxmlformats.org/officeDocument/2006/relationships/hyperlink" Target="http://www.precisionderm.com" TargetMode="External"/><Relationship Id="rId27260" Type="http://schemas.openxmlformats.org/officeDocument/2006/relationships/hyperlink" Target="http://intro.net" TargetMode="External"/><Relationship Id="rId42818" Type="http://schemas.openxmlformats.org/officeDocument/2006/relationships/hyperlink" Target="http://www.precisionbiosciences.com/" TargetMode="External"/><Relationship Id="rId27265" Type="http://schemas.openxmlformats.org/officeDocument/2006/relationships/hyperlink" Target="http://intruo.com" TargetMode="External"/><Relationship Id="rId42815" Type="http://schemas.openxmlformats.org/officeDocument/2006/relationships/hyperlink" Target="http://www.precisepath.com" TargetMode="External"/><Relationship Id="rId27264" Type="http://schemas.openxmlformats.org/officeDocument/2006/relationships/hyperlink" Target="http://www.introvision.ru/IntroVision-RnD" TargetMode="External"/><Relationship Id="rId42814" Type="http://schemas.openxmlformats.org/officeDocument/2006/relationships/hyperlink" Target="http://www.preciselightsurgical.com" TargetMode="External"/><Relationship Id="rId27263" Type="http://schemas.openxmlformats.org/officeDocument/2006/relationships/hyperlink" Target="http://www.intronis.com" TargetMode="External"/><Relationship Id="rId42817" Type="http://schemas.openxmlformats.org/officeDocument/2006/relationships/hyperlink" Target="http://www.alliedminds.com/subsidiaries/precision-biopsy" TargetMode="External"/><Relationship Id="rId27262" Type="http://schemas.openxmlformats.org/officeDocument/2006/relationships/hyperlink" Target="http://www.introniche.com" TargetMode="External"/><Relationship Id="rId42816" Type="http://schemas.openxmlformats.org/officeDocument/2006/relationships/hyperlink" Target="http://precision-biologics.com" TargetMode="External"/><Relationship Id="rId27247" Type="http://schemas.openxmlformats.org/officeDocument/2006/relationships/hyperlink" Target="http://www.intrinsic-id.com" TargetMode="External"/><Relationship Id="rId42822" Type="http://schemas.openxmlformats.org/officeDocument/2006/relationships/hyperlink" Target="http://www.precisionhealthmedia.com" TargetMode="External"/><Relationship Id="rId27246" Type="http://schemas.openxmlformats.org/officeDocument/2006/relationships/hyperlink" Target="http://www.dna.com" TargetMode="External"/><Relationship Id="rId42821" Type="http://schemas.openxmlformats.org/officeDocument/2006/relationships/hyperlink" Target="http://www.golffitacademy.com" TargetMode="External"/><Relationship Id="rId27245" Type="http://schemas.openxmlformats.org/officeDocument/2006/relationships/hyperlink" Target="http://www.ioc-us.com" TargetMode="External"/><Relationship Id="rId42824" Type="http://schemas.openxmlformats.org/officeDocument/2006/relationships/hyperlink" Target="http://www.poci.com" TargetMode="External"/><Relationship Id="rId27244" Type="http://schemas.openxmlformats.org/officeDocument/2006/relationships/hyperlink" Target="http://intrepidlearning.com/" TargetMode="External"/><Relationship Id="rId42823" Type="http://schemas.openxmlformats.org/officeDocument/2006/relationships/hyperlink" Target="http://www.precisionnanosystems.com/" TargetMode="External"/><Relationship Id="rId27249" Type="http://schemas.openxmlformats.org/officeDocument/2006/relationships/hyperlink" Target="http://intrinsic-mi.com" TargetMode="External"/><Relationship Id="rId42820" Type="http://schemas.openxmlformats.org/officeDocument/2006/relationships/hyperlink" Target="http://precisionformedicine.com" TargetMode="External"/><Relationship Id="rId27248" Type="http://schemas.openxmlformats.org/officeDocument/2006/relationships/hyperlink" Target="http://www.intrinsiclifesciences.com/" TargetMode="External"/><Relationship Id="rId27250" Type="http://schemas.openxmlformats.org/officeDocument/2006/relationships/hyperlink" Target="http://www.intrinsic-therapeutics.com" TargetMode="External"/><Relationship Id="rId42829" Type="http://schemas.openxmlformats.org/officeDocument/2006/relationships/hyperlink" Target="http://precisionventures.com/" TargetMode="External"/><Relationship Id="rId27254" Type="http://schemas.openxmlformats.org/officeDocument/2006/relationships/hyperlink" Target="http://introfly.com" TargetMode="External"/><Relationship Id="rId42826" Type="http://schemas.openxmlformats.org/officeDocument/2006/relationships/hyperlink" Target="http://www.precisiontherapeutics.com" TargetMode="External"/><Relationship Id="rId27253" Type="http://schemas.openxmlformats.org/officeDocument/2006/relationships/hyperlink" Target="http://www.introbridge.com" TargetMode="External"/><Relationship Id="rId42825" Type="http://schemas.openxmlformats.org/officeDocument/2006/relationships/hyperlink" Target="http://precisionrepairnetwork.com" TargetMode="External"/><Relationship Id="rId27252" Type="http://schemas.openxmlformats.org/officeDocument/2006/relationships/hyperlink" Target="http://www.intrinsity.com" TargetMode="External"/><Relationship Id="rId42828" Type="http://schemas.openxmlformats.org/officeDocument/2006/relationships/hyperlink" Target="http://www.precisiontoxicology.com/" TargetMode="External"/><Relationship Id="rId27251" Type="http://schemas.openxmlformats.org/officeDocument/2006/relationships/hyperlink" Target="http://intrinsiqmaterials.com" TargetMode="External"/><Relationship Id="rId42827" Type="http://schemas.openxmlformats.org/officeDocument/2006/relationships/hyperlink" Target="http://precisiontimeco.com" TargetMode="External"/><Relationship Id="rId27236" Type="http://schemas.openxmlformats.org/officeDocument/2006/relationships/hyperlink" Target="http://www.intransa.com" TargetMode="External"/><Relationship Id="rId42833" Type="http://schemas.openxmlformats.org/officeDocument/2006/relationships/hyperlink" Target="http://www.precision-point.com" TargetMode="External"/><Relationship Id="rId27235" Type="http://schemas.openxmlformats.org/officeDocument/2006/relationships/hyperlink" Target="http://www.intranets.com" TargetMode="External"/><Relationship Id="rId42832" Type="http://schemas.openxmlformats.org/officeDocument/2006/relationships/hyperlink" Target="http://www.precisionmeds.com" TargetMode="External"/><Relationship Id="rId27234" Type="http://schemas.openxmlformats.org/officeDocument/2006/relationships/hyperlink" Target="http://intranets.com" TargetMode="External"/><Relationship Id="rId42835" Type="http://schemas.openxmlformats.org/officeDocument/2006/relationships/hyperlink" Target="http://precog.com" TargetMode="External"/><Relationship Id="rId27233" Type="http://schemas.openxmlformats.org/officeDocument/2006/relationships/hyperlink" Target="http://intrameta.com/" TargetMode="External"/><Relationship Id="rId42834" Type="http://schemas.openxmlformats.org/officeDocument/2006/relationships/hyperlink" Target="http://www.preclick.com" TargetMode="External"/><Relationship Id="rId27239" Type="http://schemas.openxmlformats.org/officeDocument/2006/relationships/hyperlink" Target="http://www.intrastage.com" TargetMode="External"/><Relationship Id="rId27238" Type="http://schemas.openxmlformats.org/officeDocument/2006/relationships/hyperlink" Target="http://intrapace.com" TargetMode="External"/><Relationship Id="rId42831" Type="http://schemas.openxmlformats.org/officeDocument/2006/relationships/hyperlink" Target="http://precisionlender.com" TargetMode="External"/><Relationship Id="rId27237" Type="http://schemas.openxmlformats.org/officeDocument/2006/relationships/hyperlink" Target="http://www.intraopmedical.com" TargetMode="External"/><Relationship Id="rId42830" Type="http://schemas.openxmlformats.org/officeDocument/2006/relationships/hyperlink" Target="http://precisionhawk.com" TargetMode="External"/><Relationship Id="rId27243" Type="http://schemas.openxmlformats.org/officeDocument/2006/relationships/hyperlink" Target="http://intrepidbio.com" TargetMode="External"/><Relationship Id="rId42837" Type="http://schemas.openxmlformats.org/officeDocument/2006/relationships/hyperlink" Target="http://www.precyse.com" TargetMode="External"/><Relationship Id="rId27242" Type="http://schemas.openxmlformats.org/officeDocument/2006/relationships/hyperlink" Target="http://intreorg.com" TargetMode="External"/><Relationship Id="rId42836" Type="http://schemas.openxmlformats.org/officeDocument/2006/relationships/hyperlink" Target="http://www.precursorenergetics.com" TargetMode="External"/><Relationship Id="rId27241" Type="http://schemas.openxmlformats.org/officeDocument/2006/relationships/hyperlink" Target="http://archsy.com" TargetMode="External"/><Relationship Id="rId42839" Type="http://schemas.openxmlformats.org/officeDocument/2006/relationships/hyperlink" Target="http://www.predect.se" TargetMode="External"/><Relationship Id="rId27240" Type="http://schemas.openxmlformats.org/officeDocument/2006/relationships/hyperlink" Target="http://intraxio.com" TargetMode="External"/><Relationship Id="rId42838" Type="http://schemas.openxmlformats.org/officeDocument/2006/relationships/hyperlink" Target="http://precysetech.com" TargetMode="External"/><Relationship Id="rId27225" Type="http://schemas.openxmlformats.org/officeDocument/2006/relationships/hyperlink" Target="http://www.intracellulartherapies.com" TargetMode="External"/><Relationship Id="rId42844" Type="http://schemas.openxmlformats.org/officeDocument/2006/relationships/hyperlink" Target="http://predictify.me/" TargetMode="External"/><Relationship Id="rId27224" Type="http://schemas.openxmlformats.org/officeDocument/2006/relationships/hyperlink" Target="http://intpostage.com" TargetMode="External"/><Relationship Id="rId42843" Type="http://schemas.openxmlformats.org/officeDocument/2006/relationships/hyperlink" Target="http://www.techcrunch.com/2009/08/07/outlook-not-so-good-predictify-heads-to-the-deadpool/" TargetMode="External"/><Relationship Id="rId27223" Type="http://schemas.openxmlformats.org/officeDocument/2006/relationships/hyperlink" Target="http://intowndiscounts.com" TargetMode="External"/><Relationship Id="rId42846" Type="http://schemas.openxmlformats.org/officeDocument/2006/relationships/hyperlink" Target="http://www.predictivebiosci.com" TargetMode="External"/><Relationship Id="rId27222" Type="http://schemas.openxmlformats.org/officeDocument/2006/relationships/hyperlink" Target="http://intouchfollowup.com" TargetMode="External"/><Relationship Id="rId42845" Type="http://schemas.openxmlformats.org/officeDocument/2006/relationships/hyperlink" Target="http://prediction.io" TargetMode="External"/><Relationship Id="rId27229" Type="http://schemas.openxmlformats.org/officeDocument/2006/relationships/hyperlink" Target="http://www.intralensvision.com" TargetMode="External"/><Relationship Id="rId42840" Type="http://schemas.openxmlformats.org/officeDocument/2006/relationships/hyperlink" Target="http://www.predemtecdx.com/" TargetMode="External"/><Relationship Id="rId27228" Type="http://schemas.openxmlformats.org/officeDocument/2006/relationships/hyperlink" Target="http://intrakr.com" TargetMode="External"/><Relationship Id="rId27227" Type="http://schemas.openxmlformats.org/officeDocument/2006/relationships/hyperlink" Target="http://www.intradigm.com" TargetMode="External"/><Relationship Id="rId42842" Type="http://schemas.openxmlformats.org/officeDocument/2006/relationships/hyperlink" Target="http://www.predictad.com" TargetMode="External"/><Relationship Id="rId27226" Type="http://schemas.openxmlformats.org/officeDocument/2006/relationships/hyperlink" Target="http://www.intradiem.com" TargetMode="External"/><Relationship Id="rId42841" Type="http://schemas.openxmlformats.org/officeDocument/2006/relationships/hyperlink" Target="http://predicsis.com" TargetMode="External"/><Relationship Id="rId27232" Type="http://schemas.openxmlformats.org/officeDocument/2006/relationships/hyperlink" Target="http://www.intrallect.com" TargetMode="External"/><Relationship Id="rId42848" Type="http://schemas.openxmlformats.org/officeDocument/2006/relationships/hyperlink" Target="http://www.predictive-technologies.com" TargetMode="External"/><Relationship Id="rId27231" Type="http://schemas.openxmlformats.org/officeDocument/2006/relationships/hyperlink" Target="http://www.intralinkspine.com/" TargetMode="External"/><Relationship Id="rId42847" Type="http://schemas.openxmlformats.org/officeDocument/2006/relationships/hyperlink" Target="http://predictivescience.com/" TargetMode="External"/><Relationship Id="rId27230" Type="http://schemas.openxmlformats.org/officeDocument/2006/relationships/hyperlink" Target="http://intralign.com" TargetMode="External"/><Relationship Id="rId42849" Type="http://schemas.openxmlformats.org/officeDocument/2006/relationships/hyperlink" Target="http://predictivez.com" TargetMode="External"/><Relationship Id="rId4723" Type="http://schemas.openxmlformats.org/officeDocument/2006/relationships/hyperlink" Target="http://www.theauris.com" TargetMode="External"/><Relationship Id="rId4722" Type="http://schemas.openxmlformats.org/officeDocument/2006/relationships/hyperlink" Target="http://www.auriniapharma.com/dnn/default.aspx" TargetMode="External"/><Relationship Id="rId4725" Type="http://schemas.openxmlformats.org/officeDocument/2006/relationships/hyperlink" Target="http://aurisrobotics.com/" TargetMode="External"/><Relationship Id="rId4724" Type="http://schemas.openxmlformats.org/officeDocument/2006/relationships/hyperlink" Target="http://www.aurismedical.com" TargetMode="External"/><Relationship Id="rId4727" Type="http://schemas.openxmlformats.org/officeDocument/2006/relationships/hyperlink" Target="http://www.aurochsbrewing.com" TargetMode="External"/><Relationship Id="rId4726" Type="http://schemas.openxmlformats.org/officeDocument/2006/relationships/hyperlink" Target="http://www.auromiraenergy.in" TargetMode="External"/><Relationship Id="rId4729" Type="http://schemas.openxmlformats.org/officeDocument/2006/relationships/hyperlink" Target="http://www.aurorabrandsllc.com/" TargetMode="External"/><Relationship Id="rId4728" Type="http://schemas.openxmlformats.org/officeDocument/2006/relationships/hyperlink" Target="http://www.aurorainc.com" TargetMode="External"/><Relationship Id="rId17929" Type="http://schemas.openxmlformats.org/officeDocument/2006/relationships/hyperlink" Target="http://www.esilicon.com" TargetMode="External"/><Relationship Id="rId17928" Type="http://schemas.openxmlformats.org/officeDocument/2006/relationships/hyperlink" Target="http://www.esighteyewear.com" TargetMode="External"/><Relationship Id="rId17925" Type="http://schemas.openxmlformats.org/officeDocument/2006/relationships/hyperlink" Target="http://esharesinc.com" TargetMode="External"/><Relationship Id="rId17924" Type="http://schemas.openxmlformats.org/officeDocument/2006/relationships/hyperlink" Target="http://www.eshakti.com" TargetMode="External"/><Relationship Id="rId17927" Type="http://schemas.openxmlformats.org/officeDocument/2006/relationships/hyperlink" Target="http://eshtery.me/en" TargetMode="External"/><Relationship Id="rId17926" Type="http://schemas.openxmlformats.org/officeDocument/2006/relationships/hyperlink" Target="http://www.eshopventures.com/" TargetMode="External"/><Relationship Id="rId17921" Type="http://schemas.openxmlformats.org/officeDocument/2006/relationships/hyperlink" Target="http://www.esentire.com" TargetMode="External"/><Relationship Id="rId17920" Type="http://schemas.openxmlformats.org/officeDocument/2006/relationships/hyperlink" Target="http://www.volocommerce.com" TargetMode="External"/><Relationship Id="rId17923" Type="http://schemas.openxmlformats.org/officeDocument/2006/relationships/hyperlink" Target="http://eshakti.com" TargetMode="External"/><Relationship Id="rId17922" Type="http://schemas.openxmlformats.org/officeDocument/2006/relationships/hyperlink" Target="http://www.eseye.com" TargetMode="External"/><Relationship Id="rId4721" Type="http://schemas.openxmlformats.org/officeDocument/2006/relationships/hyperlink" Target="http://aurinbiotech.com" TargetMode="External"/><Relationship Id="rId4720" Type="http://schemas.openxmlformats.org/officeDocument/2006/relationships/hyperlink" Target="http://www.aurigo.com" TargetMode="External"/><Relationship Id="rId4712" Type="http://schemas.openxmlformats.org/officeDocument/2006/relationships/hyperlink" Target="http://auraxm.com" TargetMode="External"/><Relationship Id="rId4711" Type="http://schemas.openxmlformats.org/officeDocument/2006/relationships/hyperlink" Target="http://aurasystems.com" TargetMode="External"/><Relationship Id="rId4714" Type="http://schemas.openxmlformats.org/officeDocument/2006/relationships/hyperlink" Target="http://www.auramist.com" TargetMode="External"/><Relationship Id="rId4713" Type="http://schemas.openxmlformats.org/officeDocument/2006/relationships/hyperlink" Target="http://www.aurality.net" TargetMode="External"/><Relationship Id="rId4716" Type="http://schemas.openxmlformats.org/officeDocument/2006/relationships/hyperlink" Target="http://www.orsiso.com" TargetMode="External"/><Relationship Id="rId4715" Type="http://schemas.openxmlformats.org/officeDocument/2006/relationships/hyperlink" Target="http://www.aurasensetherapeutics.com" TargetMode="External"/><Relationship Id="rId4718" Type="http://schemas.openxmlformats.org/officeDocument/2006/relationships/hyperlink" Target="http://www.aureusanalytics.com" TargetMode="External"/><Relationship Id="rId4717" Type="http://schemas.openxmlformats.org/officeDocument/2006/relationships/hyperlink" Target="http://www.aureon.com" TargetMode="External"/><Relationship Id="rId4719" Type="http://schemas.openxmlformats.org/officeDocument/2006/relationships/hyperlink" Target="http://www.aurfy.com" TargetMode="External"/><Relationship Id="rId42901" Type="http://schemas.openxmlformats.org/officeDocument/2006/relationships/hyperlink" Target="http://www.prepayapp.com" TargetMode="External"/><Relationship Id="rId42900" Type="http://schemas.openxmlformats.org/officeDocument/2006/relationships/hyperlink" Target="http://www.preparis.com" TargetMode="External"/><Relationship Id="rId42907" Type="http://schemas.openxmlformats.org/officeDocument/2006/relationships/hyperlink" Target="http://preplaysports.com" TargetMode="External"/><Relationship Id="rId17939" Type="http://schemas.openxmlformats.org/officeDocument/2006/relationships/hyperlink" Target="http://www.esotechinc.com" TargetMode="External"/><Relationship Id="rId42906" Type="http://schemas.openxmlformats.org/officeDocument/2006/relationships/hyperlink" Target="http://beta.prepflash.com/" TargetMode="External"/><Relationship Id="rId42909" Type="http://schemas.openxmlformats.org/officeDocument/2006/relationships/hyperlink" Target="http://www.presagebio.com/index.html" TargetMode="External"/><Relationship Id="rId42908" Type="http://schemas.openxmlformats.org/officeDocument/2006/relationships/hyperlink" Target="http://prepmatic.com" TargetMode="External"/><Relationship Id="rId17936" Type="http://schemas.openxmlformats.org/officeDocument/2006/relationships/hyperlink" Target="http://www.esnips.com" TargetMode="External"/><Relationship Id="rId42903" Type="http://schemas.openxmlformats.org/officeDocument/2006/relationships/hyperlink" Target="http://www.prepay.me" TargetMode="External"/><Relationship Id="rId17935" Type="http://schemas.openxmlformats.org/officeDocument/2006/relationships/hyperlink" Target="http://www.eslife.es" TargetMode="External"/><Relationship Id="rId42902" Type="http://schemas.openxmlformats.org/officeDocument/2006/relationships/hyperlink" Target="http://prepaytec.com" TargetMode="External"/><Relationship Id="rId17938" Type="http://schemas.openxmlformats.org/officeDocument/2006/relationships/hyperlink" Target="http://esosolutions.com" TargetMode="External"/><Relationship Id="rId42905" Type="http://schemas.openxmlformats.org/officeDocument/2006/relationships/hyperlink" Target="http://prepclass.com.ng" TargetMode="External"/><Relationship Id="rId17937" Type="http://schemas.openxmlformats.org/officeDocument/2006/relationships/hyperlink" Target="http://www.eso.la" TargetMode="External"/><Relationship Id="rId42904" Type="http://schemas.openxmlformats.org/officeDocument/2006/relationships/hyperlink" Target="http://www.prepchamps.com" TargetMode="External"/><Relationship Id="rId17932" Type="http://schemas.openxmlformats.org/officeDocument/2006/relationships/hyperlink" Target="http://www.esky.ru/" TargetMode="External"/><Relationship Id="rId17931" Type="http://schemas.openxmlformats.org/officeDocument/2006/relationships/hyperlink" Target="http://www.eskom.co.za/Pages/Landing.aspx" TargetMode="External"/><Relationship Id="rId17934" Type="http://schemas.openxmlformats.org/officeDocument/2006/relationships/hyperlink" Target="http://www.esky.pl" TargetMode="External"/><Relationship Id="rId17933" Type="http://schemas.openxmlformats.org/officeDocument/2006/relationships/hyperlink" Target="http://esky.pl" TargetMode="External"/><Relationship Id="rId4710" Type="http://schemas.openxmlformats.org/officeDocument/2006/relationships/hyperlink" Target="http://aura.life" TargetMode="External"/><Relationship Id="rId17930" Type="http://schemas.openxmlformats.org/officeDocument/2006/relationships/hyperlink" Target="http://www.esillage.fr/" TargetMode="External"/><Relationship Id="rId4745" Type="http://schemas.openxmlformats.org/officeDocument/2006/relationships/hyperlink" Target="http://www.abiakron.org" TargetMode="External"/><Relationship Id="rId4744" Type="http://schemas.openxmlformats.org/officeDocument/2006/relationships/hyperlink" Target="http://ausra.com" TargetMode="External"/><Relationship Id="rId4747" Type="http://schemas.openxmlformats.org/officeDocument/2006/relationships/hyperlink" Target="http://www.austhink.com" TargetMode="External"/><Relationship Id="rId4746" Type="http://schemas.openxmlformats.org/officeDocument/2006/relationships/hyperlink" Target="http://www.austercapitalpartners.com" TargetMode="External"/><Relationship Id="rId4749" Type="http://schemas.openxmlformats.org/officeDocument/2006/relationships/hyperlink" Target="http://www.austintetra.com" TargetMode="External"/><Relationship Id="rId4748" Type="http://schemas.openxmlformats.org/officeDocument/2006/relationships/hyperlink" Target="http://www.alisolutions.com" TargetMode="External"/><Relationship Id="rId42910" Type="http://schemas.openxmlformats.org/officeDocument/2006/relationships/hyperlink" Target="http://www.presby.edu/" TargetMode="External"/><Relationship Id="rId42912" Type="http://schemas.openxmlformats.org/officeDocument/2006/relationships/hyperlink" Target="http://www.prescientmarkets.com" TargetMode="External"/><Relationship Id="rId42911" Type="http://schemas.openxmlformats.org/officeDocument/2006/relationships/hyperlink" Target="http://www.prescientco.com" TargetMode="External"/><Relationship Id="rId17907" Type="http://schemas.openxmlformats.org/officeDocument/2006/relationships/hyperlink" Target="http://www.escapeer.com" TargetMode="External"/><Relationship Id="rId42918" Type="http://schemas.openxmlformats.org/officeDocument/2006/relationships/hyperlink" Target="http://hca-pca.com" TargetMode="External"/><Relationship Id="rId17906" Type="http://schemas.openxmlformats.org/officeDocument/2006/relationships/hyperlink" Target="http://escapeer.com" TargetMode="External"/><Relationship Id="rId42917" Type="http://schemas.openxmlformats.org/officeDocument/2006/relationships/hyperlink" Target="http://www.pastrx.com/" TargetMode="External"/><Relationship Id="rId17909" Type="http://schemas.openxmlformats.org/officeDocument/2006/relationships/hyperlink" Target="http://www.escapia.com" TargetMode="External"/><Relationship Id="rId17908" Type="http://schemas.openxmlformats.org/officeDocument/2006/relationships/hyperlink" Target="http://www.escapeswithyou.com" TargetMode="External"/><Relationship Id="rId42919" Type="http://schemas.openxmlformats.org/officeDocument/2006/relationships/hyperlink" Target="http://presdo.com" TargetMode="External"/><Relationship Id="rId17903" Type="http://schemas.openxmlformats.org/officeDocument/2006/relationships/hyperlink" Target="http://viajala.com/" TargetMode="External"/><Relationship Id="rId42914" Type="http://schemas.openxmlformats.org/officeDocument/2006/relationships/hyperlink" Target="http://prescreen.com" TargetMode="External"/><Relationship Id="rId17902" Type="http://schemas.openxmlformats.org/officeDocument/2006/relationships/hyperlink" Target="http://www.escapadarural.com" TargetMode="External"/><Relationship Id="rId42913" Type="http://schemas.openxmlformats.org/officeDocument/2006/relationships/hyperlink" Target="http://prescientsurgical.com" TargetMode="External"/><Relationship Id="rId17905" Type="http://schemas.openxmlformats.org/officeDocument/2006/relationships/hyperlink" Target="http://www.escapethecity.org" TargetMode="External"/><Relationship Id="rId42916" Type="http://schemas.openxmlformats.org/officeDocument/2006/relationships/hyperlink" Target="http://prescribewellness.com" TargetMode="External"/><Relationship Id="rId17904" Type="http://schemas.openxmlformats.org/officeDocument/2006/relationships/hyperlink" Target="http://escapedynamics.com" TargetMode="External"/><Relationship Id="rId42915" Type="http://schemas.openxmlformats.org/officeDocument/2006/relationships/hyperlink" Target="http://www.prescribewell.com/" TargetMode="External"/><Relationship Id="rId17901" Type="http://schemas.openxmlformats.org/officeDocument/2006/relationships/hyperlink" Target="http://www.escaleseo.com.br/" TargetMode="External"/><Relationship Id="rId17900" Type="http://schemas.openxmlformats.org/officeDocument/2006/relationships/hyperlink" Target="http://www.escalate.com" TargetMode="External"/><Relationship Id="rId4741" Type="http://schemas.openxmlformats.org/officeDocument/2006/relationships/hyperlink" Target="http://www.aushon.com" TargetMode="External"/><Relationship Id="rId4740" Type="http://schemas.openxmlformats.org/officeDocument/2006/relationships/hyperlink" Target="http://www.aurumplanet.com" TargetMode="External"/><Relationship Id="rId4743" Type="http://schemas.openxmlformats.org/officeDocument/2006/relationships/hyperlink" Target="http://auspherix.com" TargetMode="External"/><Relationship Id="rId4742" Type="http://schemas.openxmlformats.org/officeDocument/2006/relationships/hyperlink" Target="http://www.auspexpharma.com" TargetMode="External"/><Relationship Id="rId4734" Type="http://schemas.openxmlformats.org/officeDocument/2006/relationships/hyperlink" Target="http://aurorapharmaceutical.com" TargetMode="External"/><Relationship Id="rId4733" Type="http://schemas.openxmlformats.org/officeDocument/2006/relationships/hyperlink" Target="http://www.auroraparts.com" TargetMode="External"/><Relationship Id="rId4736" Type="http://schemas.openxmlformats.org/officeDocument/2006/relationships/hyperlink" Target="http://auroraspine.us" TargetMode="External"/><Relationship Id="rId4735" Type="http://schemas.openxmlformats.org/officeDocument/2006/relationships/hyperlink" Target="http://auroraspectral.com" TargetMode="External"/><Relationship Id="rId4738" Type="http://schemas.openxmlformats.org/officeDocument/2006/relationships/hyperlink" Target="http://www.aurrion.com" TargetMode="External"/><Relationship Id="rId4737" Type="http://schemas.openxmlformats.org/officeDocument/2006/relationships/hyperlink" Target="http://www.aurovine.com" TargetMode="External"/><Relationship Id="rId4739" Type="http://schemas.openxmlformats.org/officeDocument/2006/relationships/hyperlink" Target="http://www.aursos.com" TargetMode="External"/><Relationship Id="rId42921" Type="http://schemas.openxmlformats.org/officeDocument/2006/relationships/hyperlink" Target="http://www.presella.com" TargetMode="External"/><Relationship Id="rId42920" Type="http://schemas.openxmlformats.org/officeDocument/2006/relationships/hyperlink" Target="http://presella.com" TargetMode="External"/><Relationship Id="rId42923" Type="http://schemas.openxmlformats.org/officeDocument/2006/relationships/hyperlink" Target="http://www.presenceusa.com" TargetMode="External"/><Relationship Id="rId42922" Type="http://schemas.openxmlformats.org/officeDocument/2006/relationships/hyperlink" Target="http://www.presence-networks.net" TargetMode="External"/><Relationship Id="rId17918" Type="http://schemas.openxmlformats.org/officeDocument/2006/relationships/hyperlink" Target="http://www.esecure.com" TargetMode="External"/><Relationship Id="rId42929" Type="http://schemas.openxmlformats.org/officeDocument/2006/relationships/hyperlink" Target="http://www.presenternet.com" TargetMode="External"/><Relationship Id="rId17917" Type="http://schemas.openxmlformats.org/officeDocument/2006/relationships/hyperlink" Target="http://www.esvdigital.com" TargetMode="External"/><Relationship Id="rId42928" Type="http://schemas.openxmlformats.org/officeDocument/2006/relationships/hyperlink" Target="http://presentationtube.com" TargetMode="External"/><Relationship Id="rId17919" Type="http://schemas.openxmlformats.org/officeDocument/2006/relationships/hyperlink" Target="http://seerescuestreamer.com" TargetMode="External"/><Relationship Id="rId17914" Type="http://schemas.openxmlformats.org/officeDocument/2006/relationships/hyperlink" Target="https://www.escortradar.com/" TargetMode="External"/><Relationship Id="rId42925" Type="http://schemas.openxmlformats.org/officeDocument/2006/relationships/hyperlink" Target="https://presentapp.co/" TargetMode="External"/><Relationship Id="rId17913" Type="http://schemas.openxmlformats.org/officeDocument/2006/relationships/hyperlink" Target="http://www.careconnectbyesco.com" TargetMode="External"/><Relationship Id="rId42924" Type="http://schemas.openxmlformats.org/officeDocument/2006/relationships/hyperlink" Target="http://presencelearning.com" TargetMode="External"/><Relationship Id="rId17916" Type="http://schemas.openxmlformats.org/officeDocument/2006/relationships/hyperlink" Target="https://www.esds.co.in" TargetMode="External"/><Relationship Id="rId42927" Type="http://schemas.openxmlformats.org/officeDocument/2006/relationships/hyperlink" Target="http://presentain.com" TargetMode="External"/><Relationship Id="rId17915" Type="http://schemas.openxmlformats.org/officeDocument/2006/relationships/hyperlink" Target="http://www.escreen.com" TargetMode="External"/><Relationship Id="rId42926" Type="http://schemas.openxmlformats.org/officeDocument/2006/relationships/hyperlink" Target="http://www.present.tv" TargetMode="External"/><Relationship Id="rId17910" Type="http://schemas.openxmlformats.org/officeDocument/2006/relationships/hyperlink" Target="http://en.escapio.com" TargetMode="External"/><Relationship Id="rId17912" Type="http://schemas.openxmlformats.org/officeDocument/2006/relationships/hyperlink" Target="http://www.escend.com/" TargetMode="External"/><Relationship Id="rId17911" Type="http://schemas.openxmlformats.org/officeDocument/2006/relationships/hyperlink" Target="http://www.escapism-media.com" TargetMode="External"/><Relationship Id="rId4730" Type="http://schemas.openxmlformats.org/officeDocument/2006/relationships/hyperlink" Target="http://www.auroradx.com" TargetMode="External"/><Relationship Id="rId4732" Type="http://schemas.openxmlformats.org/officeDocument/2006/relationships/hyperlink" Target="http://www.aurora.aero" TargetMode="External"/><Relationship Id="rId4731" Type="http://schemas.openxmlformats.org/officeDocument/2006/relationships/hyperlink" Target="http://aurorafeint.com" TargetMode="External"/><Relationship Id="rId17970" Type="http://schemas.openxmlformats.org/officeDocument/2006/relationships/hyperlink" Target="http://www.essentialmedicalsupply.com/" TargetMode="External"/><Relationship Id="rId17969" Type="http://schemas.openxmlformats.org/officeDocument/2006/relationships/hyperlink" Target="http://essentiabio.com" TargetMode="External"/><Relationship Id="rId17968" Type="http://schemas.openxmlformats.org/officeDocument/2006/relationships/hyperlink" Target="http://www.essenthealthcare.com" TargetMode="External"/><Relationship Id="rId17965" Type="http://schemas.openxmlformats.org/officeDocument/2006/relationships/hyperlink" Target="http://www.essenbioscience.com/" TargetMode="External"/><Relationship Id="rId17964" Type="http://schemas.openxmlformats.org/officeDocument/2006/relationships/hyperlink" Target="http://www.essaymama.com" TargetMode="External"/><Relationship Id="rId17967" Type="http://schemas.openxmlformats.org/officeDocument/2006/relationships/hyperlink" Target="http://www.essensium.com" TargetMode="External"/><Relationship Id="rId17966" Type="http://schemas.openxmlformats.org/officeDocument/2006/relationships/hyperlink" Target="http://lumeris.com" TargetMode="External"/><Relationship Id="rId17961" Type="http://schemas.openxmlformats.org/officeDocument/2006/relationships/hyperlink" Target="http://mypressi.com" TargetMode="External"/><Relationship Id="rId17960" Type="http://schemas.openxmlformats.org/officeDocument/2006/relationships/hyperlink" Target="http://www.esportshero.com" TargetMode="External"/><Relationship Id="rId17963" Type="http://schemas.openxmlformats.org/officeDocument/2006/relationships/hyperlink" Target="https://equireshirts.com" TargetMode="External"/><Relationship Id="rId17962" Type="http://schemas.openxmlformats.org/officeDocument/2006/relationships/hyperlink" Target="http://www.espressologic.com" TargetMode="External"/><Relationship Id="rId17981" Type="http://schemas.openxmlformats.org/officeDocument/2006/relationships/hyperlink" Target="http://estartacademy.com" TargetMode="External"/><Relationship Id="rId17980" Type="http://schemas.openxmlformats.org/officeDocument/2006/relationships/hyperlink" Target="http://estartacademy.com" TargetMode="External"/><Relationship Id="rId17979" Type="http://schemas.openxmlformats.org/officeDocument/2006/relationships/hyperlink" Target="http://estar.com/" TargetMode="External"/><Relationship Id="rId17976" Type="http://schemas.openxmlformats.org/officeDocument/2006/relationships/hyperlink" Target="http://est-corporation.jp/" TargetMode="External"/><Relationship Id="rId17975" Type="http://schemas.openxmlformats.org/officeDocument/2006/relationships/hyperlink" Target="http://essiahealth.com" TargetMode="External"/><Relationship Id="rId17978" Type="http://schemas.openxmlformats.org/officeDocument/2006/relationships/hyperlink" Target="http://www.estadeboda.com" TargetMode="External"/><Relationship Id="rId17977" Type="http://schemas.openxmlformats.org/officeDocument/2006/relationships/hyperlink" Target="http://establishmentlabs.com/" TargetMode="External"/><Relationship Id="rId17972" Type="http://schemas.openxmlformats.org/officeDocument/2006/relationships/hyperlink" Target="http://www.essential-viewing.com" TargetMode="External"/><Relationship Id="rId17971" Type="http://schemas.openxmlformats.org/officeDocument/2006/relationships/hyperlink" Target="http://etlab.org" TargetMode="External"/><Relationship Id="rId17974" Type="http://schemas.openxmlformats.org/officeDocument/2006/relationships/hyperlink" Target="http://www.essess.com" TargetMode="External"/><Relationship Id="rId17973" Type="http://schemas.openxmlformats.org/officeDocument/2006/relationships/hyperlink" Target="http://essenzasoftware.com" TargetMode="External"/><Relationship Id="rId4701" Type="http://schemas.openxmlformats.org/officeDocument/2006/relationships/hyperlink" Target="http://www.aujas.com" TargetMode="External"/><Relationship Id="rId4700" Type="http://schemas.openxmlformats.org/officeDocument/2006/relationships/hyperlink" Target="http://hotdog-usa.com" TargetMode="External"/><Relationship Id="rId4703" Type="http://schemas.openxmlformats.org/officeDocument/2006/relationships/hyperlink" Target="http://aumcardio.com" TargetMode="External"/><Relationship Id="rId4702" Type="http://schemas.openxmlformats.org/officeDocument/2006/relationships/hyperlink" Target="http://www.aula7.net" TargetMode="External"/><Relationship Id="rId4705" Type="http://schemas.openxmlformats.org/officeDocument/2006/relationships/hyperlink" Target="http://www.aumentality.cl" TargetMode="External"/><Relationship Id="rId4704" Type="http://schemas.openxmlformats.org/officeDocument/2006/relationships/hyperlink" Target="http://aumentality.cl" TargetMode="External"/><Relationship Id="rId4707" Type="http://schemas.openxmlformats.org/officeDocument/2006/relationships/hyperlink" Target="http://aupeo.com" TargetMode="External"/><Relationship Id="rId4706" Type="http://schemas.openxmlformats.org/officeDocument/2006/relationships/hyperlink" Target="http://auntbertha.com" TargetMode="External"/><Relationship Id="rId4709" Type="http://schemas.openxmlformats.org/officeDocument/2006/relationships/hyperlink" Target="http://www.aurabiosciences.com" TargetMode="External"/><Relationship Id="rId4708" Type="http://schemas.openxmlformats.org/officeDocument/2006/relationships/hyperlink" Target="http://www.aupix.com" TargetMode="External"/><Relationship Id="rId17947" Type="http://schemas.openxmlformats.org/officeDocument/2006/relationships/hyperlink" Target="http://www.esptech.com/" TargetMode="External"/><Relationship Id="rId17946" Type="http://schemas.openxmlformats.org/officeDocument/2006/relationships/hyperlink" Target="http://espsystems.net" TargetMode="External"/><Relationship Id="rId17949" Type="http://schemas.openxmlformats.org/officeDocument/2006/relationships/hyperlink" Target="http://espacemax.privateoutlet.com/showroom" TargetMode="External"/><Relationship Id="rId17948" Type="http://schemas.openxmlformats.org/officeDocument/2006/relationships/hyperlink" Target="http://www.espace.com.eg" TargetMode="External"/><Relationship Id="rId17943" Type="http://schemas.openxmlformats.org/officeDocument/2006/relationships/hyperlink" Target="http://esolidar.com" TargetMode="External"/><Relationship Id="rId17942" Type="http://schemas.openxmlformats.org/officeDocument/2006/relationships/hyperlink" Target="http://www.esolar.com" TargetMode="External"/><Relationship Id="rId17945" Type="http://schemas.openxmlformats.org/officeDocument/2006/relationships/hyperlink" Target="http://www.esppharma.com/" TargetMode="External"/><Relationship Id="rId17944" Type="http://schemas.openxmlformats.org/officeDocument/2006/relationships/hyperlink" Target="http://www.esolutionsinc.com/" TargetMode="External"/><Relationship Id="rId17941" Type="http://schemas.openxmlformats.org/officeDocument/2006/relationships/hyperlink" Target="http://esoko.com/" TargetMode="External"/><Relationship Id="rId17940" Type="http://schemas.openxmlformats.org/officeDocument/2006/relationships/hyperlink" Target="http://www.esoft.com" TargetMode="External"/><Relationship Id="rId17958" Type="http://schemas.openxmlformats.org/officeDocument/2006/relationships/hyperlink" Target="http://esplorio.com" TargetMode="External"/><Relationship Id="rId17957" Type="http://schemas.openxmlformats.org/officeDocument/2006/relationships/hyperlink" Target="http://espiralapp.com" TargetMode="External"/><Relationship Id="rId17959" Type="http://schemas.openxmlformats.org/officeDocument/2006/relationships/hyperlink" Target="http://www.esportics.com" TargetMode="External"/><Relationship Id="rId17954" Type="http://schemas.openxmlformats.org/officeDocument/2006/relationships/hyperlink" Target="http://www.esphion.com" TargetMode="External"/><Relationship Id="rId17953" Type="http://schemas.openxmlformats.org/officeDocument/2006/relationships/hyperlink" Target="http://www.esperotia.eu/" TargetMode="External"/><Relationship Id="rId17956" Type="http://schemas.openxmlformats.org/officeDocument/2006/relationships/hyperlink" Target="http://www.espinelashop.com" TargetMode="External"/><Relationship Id="rId17955" Type="http://schemas.openxmlformats.org/officeDocument/2006/relationships/hyperlink" Target="http://www.espial.com" TargetMode="External"/><Relationship Id="rId17950" Type="http://schemas.openxmlformats.org/officeDocument/2006/relationships/hyperlink" Target="http://esparklearning.com" TargetMode="External"/><Relationship Id="rId17952" Type="http://schemas.openxmlformats.org/officeDocument/2006/relationships/hyperlink" Target="http://www.esperion.com" TargetMode="External"/><Relationship Id="rId17951" Type="http://schemas.openxmlformats.org/officeDocument/2006/relationships/hyperlink" Target="http://www.esperancepharma.com" TargetMode="External"/><Relationship Id="rId4799" Type="http://schemas.openxmlformats.org/officeDocument/2006/relationships/hyperlink" Target="http://www.autobutler.dk" TargetMode="External"/><Relationship Id="rId4790" Type="http://schemas.openxmlformats.org/officeDocument/2006/relationships/hyperlink" Target="http://www.auto1-group.com" TargetMode="External"/><Relationship Id="rId4792" Type="http://schemas.openxmlformats.org/officeDocument/2006/relationships/hyperlink" Target="http://www.autoaid.de/en/" TargetMode="External"/><Relationship Id="rId4791" Type="http://schemas.openxmlformats.org/officeDocument/2006/relationships/hyperlink" Target="http://auto22.co.uk" TargetMode="External"/><Relationship Id="rId4794" Type="http://schemas.openxmlformats.org/officeDocument/2006/relationships/hyperlink" Target="http://autoamerica.com" TargetMode="External"/><Relationship Id="rId4793" Type="http://schemas.openxmlformats.org/officeDocument/2006/relationships/hyperlink" Target="http://www.autoalert.com" TargetMode="External"/><Relationship Id="rId4796" Type="http://schemas.openxmlformats.org/officeDocument/2006/relationships/hyperlink" Target="http://www.evolvethebike.com" TargetMode="External"/><Relationship Id="rId4795" Type="http://schemas.openxmlformats.org/officeDocument/2006/relationships/hyperlink" Target="http://www.autobase.com" TargetMode="External"/><Relationship Id="rId4798" Type="http://schemas.openxmlformats.org/officeDocument/2006/relationships/hyperlink" Target="http://autobot.vgoapp.com/" TargetMode="External"/><Relationship Id="rId4797" Type="http://schemas.openxmlformats.org/officeDocument/2006/relationships/hyperlink" Target="http://www.autobooknow.com" TargetMode="External"/><Relationship Id="rId4767" Type="http://schemas.openxmlformats.org/officeDocument/2006/relationships/hyperlink" Target="http://www.authernative.com" TargetMode="External"/><Relationship Id="rId4766" Type="http://schemas.openxmlformats.org/officeDocument/2006/relationships/hyperlink" Target="http://www.authentix.com" TargetMode="External"/><Relationship Id="rId4769" Type="http://schemas.openxmlformats.org/officeDocument/2006/relationships/hyperlink" Target="http://www.authix.com/index.asp" TargetMode="External"/><Relationship Id="rId4768" Type="http://schemas.openxmlformats.org/officeDocument/2006/relationships/hyperlink" Target="http://authess.com/" TargetMode="External"/><Relationship Id="rId52294" Type="http://schemas.openxmlformats.org/officeDocument/2006/relationships/hyperlink" Target="http://www.stockstreams.net" TargetMode="External"/><Relationship Id="rId52293" Type="http://schemas.openxmlformats.org/officeDocument/2006/relationships/hyperlink" Target="http://www.stockspot.com.au" TargetMode="External"/><Relationship Id="rId52292" Type="http://schemas.openxmlformats.org/officeDocument/2006/relationships/hyperlink" Target="http://stockroom.io/" TargetMode="External"/><Relationship Id="rId52291" Type="http://schemas.openxmlformats.org/officeDocument/2006/relationships/hyperlink" Target="http://www.stockradar.net" TargetMode="External"/><Relationship Id="rId52298" Type="http://schemas.openxmlformats.org/officeDocument/2006/relationships/hyperlink" Target="http://www.stoke.com" TargetMode="External"/><Relationship Id="rId52297" Type="http://schemas.openxmlformats.org/officeDocument/2006/relationships/hyperlink" Target="http://www.stoffe.de/" TargetMode="External"/><Relationship Id="rId52296" Type="http://schemas.openxmlformats.org/officeDocument/2006/relationships/hyperlink" Target="http://www.stockviews.com" TargetMode="External"/><Relationship Id="rId52295" Type="http://schemas.openxmlformats.org/officeDocument/2006/relationships/hyperlink" Target="http://stocktwits.com" TargetMode="External"/><Relationship Id="rId4761" Type="http://schemas.openxmlformats.org/officeDocument/2006/relationships/hyperlink" Target="http://www.authentic8.com" TargetMode="External"/><Relationship Id="rId4760" Type="http://schemas.openxmlformats.org/officeDocument/2006/relationships/hyperlink" Target="http://www.authenticresponse.com" TargetMode="External"/><Relationship Id="rId52299" Type="http://schemas.openxmlformats.org/officeDocument/2006/relationships/hyperlink" Target="http://stoke.sg" TargetMode="External"/><Relationship Id="rId4763" Type="http://schemas.openxmlformats.org/officeDocument/2006/relationships/hyperlink" Target="http://www.authenticlick.net" TargetMode="External"/><Relationship Id="rId4762" Type="http://schemas.openxmlformats.org/officeDocument/2006/relationships/hyperlink" Target="http://www.authentica.com" TargetMode="External"/><Relationship Id="rId4765" Type="http://schemas.openxmlformats.org/officeDocument/2006/relationships/hyperlink" Target="http://www.authentium.com" TargetMode="External"/><Relationship Id="rId4764" Type="http://schemas.openxmlformats.org/officeDocument/2006/relationships/hyperlink" Target="http://www.authentidatehc.com" TargetMode="External"/><Relationship Id="rId4756" Type="http://schemas.openxmlformats.org/officeDocument/2006/relationships/hyperlink" Target="https://auth0.com" TargetMode="External"/><Relationship Id="rId4755" Type="http://schemas.openxmlformats.org/officeDocument/2006/relationships/hyperlink" Target="http://auterrainc.com" TargetMode="External"/><Relationship Id="rId4758" Type="http://schemas.openxmlformats.org/officeDocument/2006/relationships/hyperlink" Target="http://authentec.com" TargetMode="External"/><Relationship Id="rId4757" Type="http://schemas.openxmlformats.org/officeDocument/2006/relationships/hyperlink" Target="http://www.authasas.com/" TargetMode="External"/><Relationship Id="rId4759" Type="http://schemas.openxmlformats.org/officeDocument/2006/relationships/hyperlink" Target="http://authenteq.com" TargetMode="External"/><Relationship Id="rId4750" Type="http://schemas.openxmlformats.org/officeDocument/2006/relationships/hyperlink" Target="http://www.austral3d.com" TargetMode="External"/><Relationship Id="rId4752" Type="http://schemas.openxmlformats.org/officeDocument/2006/relationships/hyperlink" Target="http://www.babybargains.com.au" TargetMode="External"/><Relationship Id="rId4751" Type="http://schemas.openxmlformats.org/officeDocument/2006/relationships/hyperlink" Target="http://ausamerican.com" TargetMode="External"/><Relationship Id="rId4754" Type="http://schemas.openxmlformats.org/officeDocument/2006/relationships/hyperlink" Target="http://www.autekbio.com" TargetMode="External"/><Relationship Id="rId4753" Type="http://schemas.openxmlformats.org/officeDocument/2006/relationships/hyperlink" Target="http://www.creditandfinance.com.au" TargetMode="External"/><Relationship Id="rId4789" Type="http://schemas.openxmlformats.org/officeDocument/2006/relationships/hyperlink" Target="http://www.autosecureusa.com" TargetMode="External"/><Relationship Id="rId4788" Type="http://schemas.openxmlformats.org/officeDocument/2006/relationships/hyperlink" Target="http://auto-mute.com" TargetMode="External"/><Relationship Id="rId4781" Type="http://schemas.openxmlformats.org/officeDocument/2006/relationships/hyperlink" Target="http://autismhomesupport.com/" TargetMode="External"/><Relationship Id="rId4780" Type="http://schemas.openxmlformats.org/officeDocument/2006/relationships/hyperlink" Target="http://www.autifony.com" TargetMode="External"/><Relationship Id="rId4783" Type="http://schemas.openxmlformats.org/officeDocument/2006/relationships/hyperlink" Target="http://autismsitter.weebly.com/" TargetMode="External"/><Relationship Id="rId4782" Type="http://schemas.openxmlformats.org/officeDocument/2006/relationships/hyperlink" Target="http://autismsitter.com" TargetMode="External"/><Relationship Id="rId4785" Type="http://schemas.openxmlformats.org/officeDocument/2006/relationships/hyperlink" Target="http://autoidinc.com" TargetMode="External"/><Relationship Id="rId4784" Type="http://schemas.openxmlformats.org/officeDocument/2006/relationships/hyperlink" Target="http://www.autogenie.pk/" TargetMode="External"/><Relationship Id="rId4787" Type="http://schemas.openxmlformats.org/officeDocument/2006/relationships/hyperlink" Target="http://www.autolotto.com" TargetMode="External"/><Relationship Id="rId4786" Type="http://schemas.openxmlformats.org/officeDocument/2006/relationships/hyperlink" Target="http://www.autoloadlogic.com/" TargetMode="External"/><Relationship Id="rId4778" Type="http://schemas.openxmlformats.org/officeDocument/2006/relationships/hyperlink" Target="http://www.authorstream.com" TargetMode="External"/><Relationship Id="rId4777" Type="http://schemas.openxmlformats.org/officeDocument/2006/relationships/hyperlink" Target="http://authorstream.com" TargetMode="External"/><Relationship Id="rId4779" Type="http://schemas.openxmlformats.org/officeDocument/2006/relationships/hyperlink" Target="http://www.authy.com" TargetMode="External"/><Relationship Id="rId4770" Type="http://schemas.openxmlformats.org/officeDocument/2006/relationships/hyperlink" Target="https://www.authomate.com/StrongPass/" TargetMode="External"/><Relationship Id="rId4772" Type="http://schemas.openxmlformats.org/officeDocument/2006/relationships/hyperlink" Target="http://authorea.com" TargetMode="External"/><Relationship Id="rId4771" Type="http://schemas.openxmlformats.org/officeDocument/2006/relationships/hyperlink" Target="http://authorbee.com" TargetMode="External"/><Relationship Id="rId4774" Type="http://schemas.openxmlformats.org/officeDocument/2006/relationships/hyperlink" Target="http://www.authoria.com" TargetMode="External"/><Relationship Id="rId4773" Type="http://schemas.openxmlformats.org/officeDocument/2006/relationships/hyperlink" Target="http://www.authorgen.com" TargetMode="External"/><Relationship Id="rId4776" Type="http://schemas.openxmlformats.org/officeDocument/2006/relationships/hyperlink" Target="http://www.authorly.com" TargetMode="External"/><Relationship Id="rId4775" Type="http://schemas.openxmlformats.org/officeDocument/2006/relationships/hyperlink" Target="http://authoritylabs.com" TargetMode="External"/><Relationship Id="rId52573" Type="http://schemas.openxmlformats.org/officeDocument/2006/relationships/hyperlink" Target="http://www.studentsn.com" TargetMode="External"/><Relationship Id="rId52572" Type="http://schemas.openxmlformats.org/officeDocument/2006/relationships/hyperlink" Target="http://www.studentsrefund.org" TargetMode="External"/><Relationship Id="rId52571" Type="http://schemas.openxmlformats.org/officeDocument/2006/relationships/hyperlink" Target="http://studentpreneur.co/" TargetMode="External"/><Relationship Id="rId52570" Type="http://schemas.openxmlformats.org/officeDocument/2006/relationships/hyperlink" Target="http://www.studentgems.com" TargetMode="External"/><Relationship Id="rId52577" Type="http://schemas.openxmlformats.org/officeDocument/2006/relationships/hyperlink" Target="http://www.studio-bloomed.com" TargetMode="External"/><Relationship Id="rId52576" Type="http://schemas.openxmlformats.org/officeDocument/2006/relationships/hyperlink" Target="http://madewithstudio.com" TargetMode="External"/><Relationship Id="rId52575" Type="http://schemas.openxmlformats.org/officeDocument/2006/relationships/hyperlink" Target="http://www.studiekring.nl" TargetMode="External"/><Relationship Id="rId52574" Type="http://schemas.openxmlformats.org/officeDocument/2006/relationships/hyperlink" Target="http://www.studergroup.com" TargetMode="External"/><Relationship Id="rId52579" Type="http://schemas.openxmlformats.org/officeDocument/2006/relationships/hyperlink" Target="http://www.studio-moderna.com" TargetMode="External"/><Relationship Id="rId52578" Type="http://schemas.openxmlformats.org/officeDocument/2006/relationships/hyperlink" Target="http://www.studiokate.us/" TargetMode="External"/><Relationship Id="rId52580" Type="http://schemas.openxmlformats.org/officeDocument/2006/relationships/hyperlink" Target="http://www.ousia.jp" TargetMode="External"/><Relationship Id="rId52584" Type="http://schemas.openxmlformats.org/officeDocument/2006/relationships/hyperlink" Target="http://studiowhale.com" TargetMode="External"/><Relationship Id="rId52583" Type="http://schemas.openxmlformats.org/officeDocument/2006/relationships/hyperlink" Target="http://www.getstudiosystem.com/" TargetMode="External"/><Relationship Id="rId52582" Type="http://schemas.openxmlformats.org/officeDocument/2006/relationships/hyperlink" Target="http://studiopublishing.com" TargetMode="External"/><Relationship Id="rId52581" Type="http://schemas.openxmlformats.org/officeDocument/2006/relationships/hyperlink" Target="http://www.studiopangea.com" TargetMode="External"/><Relationship Id="rId52588" Type="http://schemas.openxmlformats.org/officeDocument/2006/relationships/hyperlink" Target="http://studiosnaps.com" TargetMode="External"/><Relationship Id="rId52587" Type="http://schemas.openxmlformats.org/officeDocument/2006/relationships/hyperlink" Target="http://www.studionow.com" TargetMode="External"/><Relationship Id="rId52586" Type="http://schemas.openxmlformats.org/officeDocument/2006/relationships/hyperlink" Target="http://studioexusa.com" TargetMode="External"/><Relationship Id="rId52585" Type="http://schemas.openxmlformats.org/officeDocument/2006/relationships/hyperlink" Target="https://www.studiocracy.com/" TargetMode="External"/><Relationship Id="rId52589" Type="http://schemas.openxmlformats.org/officeDocument/2006/relationships/hyperlink" Target="http://studiotweets.com" TargetMode="External"/><Relationship Id="rId52591" Type="http://schemas.openxmlformats.org/officeDocument/2006/relationships/hyperlink" Target="http://www.studocu.com" TargetMode="External"/><Relationship Id="rId52590" Type="http://schemas.openxmlformats.org/officeDocument/2006/relationships/hyperlink" Target="http://studitemps.de/" TargetMode="External"/><Relationship Id="rId52595" Type="http://schemas.openxmlformats.org/officeDocument/2006/relationships/hyperlink" Target="http://www.study2gether.es" TargetMode="External"/><Relationship Id="rId52594" Type="http://schemas.openxmlformats.org/officeDocument/2006/relationships/hyperlink" Target="http://studyplus.jp/" TargetMode="External"/><Relationship Id="rId52593" Type="http://schemas.openxmlformats.org/officeDocument/2006/relationships/hyperlink" Target="http://www.archipelagolearning.com" TargetMode="External"/><Relationship Id="rId52592" Type="http://schemas.openxmlformats.org/officeDocument/2006/relationships/hyperlink" Target="http://www.studyabroadapartments.com/" TargetMode="External"/><Relationship Id="rId52599" Type="http://schemas.openxmlformats.org/officeDocument/2006/relationships/hyperlink" Target="http://www.studydrive.com" TargetMode="External"/><Relationship Id="rId52598" Type="http://schemas.openxmlformats.org/officeDocument/2006/relationships/hyperlink" Target="http://www.mystudycloud.com" TargetMode="External"/><Relationship Id="rId52597" Type="http://schemas.openxmlformats.org/officeDocument/2006/relationships/hyperlink" Target="http://www.studyblue.com" TargetMode="External"/><Relationship Id="rId52596" Type="http://schemas.openxmlformats.org/officeDocument/2006/relationships/hyperlink" Target="http://studyapps.ru/" TargetMode="External"/><Relationship Id="rId52539" Type="http://schemas.openxmlformats.org/officeDocument/2006/relationships/hyperlink" Target="http://strongarmtech.com" TargetMode="External"/><Relationship Id="rId52538" Type="http://schemas.openxmlformats.org/officeDocument/2006/relationships/hyperlink" Target="http://www.stromedix.com" TargetMode="External"/><Relationship Id="rId27577" Type="http://schemas.openxmlformats.org/officeDocument/2006/relationships/hyperlink" Target="http://www.iptivia.com/" TargetMode="External"/><Relationship Id="rId27576" Type="http://schemas.openxmlformats.org/officeDocument/2006/relationships/hyperlink" Target="http://www.iptego.com" TargetMode="External"/><Relationship Id="rId27575" Type="http://schemas.openxmlformats.org/officeDocument/2006/relationships/hyperlink" Target="http://ipsumenergy.com" TargetMode="External"/><Relationship Id="rId27574" Type="http://schemas.openxmlformats.org/officeDocument/2006/relationships/hyperlink" Target="http://www.ipsumapp.co" TargetMode="External"/><Relationship Id="rId27579" Type="http://schemas.openxmlformats.org/officeDocument/2006/relationships/hyperlink" Target="http://www.iptune.com" TargetMode="External"/><Relationship Id="rId27578" Type="http://schemas.openxmlformats.org/officeDocument/2006/relationships/hyperlink" Target="http://www.iptronics.com" TargetMode="External"/><Relationship Id="rId27580" Type="http://schemas.openxmlformats.org/officeDocument/2006/relationships/hyperlink" Target="http://tvbeat.com" TargetMode="External"/><Relationship Id="rId27584" Type="http://schemas.openxmlformats.org/officeDocument/2006/relationships/hyperlink" Target="http://www.ipwireless.com" TargetMode="External"/><Relationship Id="rId27583" Type="http://schemas.openxmlformats.org/officeDocument/2006/relationships/hyperlink" Target="http://www.ipvive.com" TargetMode="External"/><Relationship Id="rId27582" Type="http://schemas.openxmlformats.org/officeDocument/2006/relationships/hyperlink" Target="http://www.ipvision.dk" TargetMode="External"/><Relationship Id="rId27581" Type="http://schemas.openxmlformats.org/officeDocument/2006/relationships/hyperlink" Target="http://www.ipv.com/" TargetMode="External"/><Relationship Id="rId52533" Type="http://schemas.openxmlformats.org/officeDocument/2006/relationships/hyperlink" Target="http://www.strohlmedical.com" TargetMode="External"/><Relationship Id="rId52532" Type="http://schemas.openxmlformats.org/officeDocument/2006/relationships/hyperlink" Target="http://strobecorp.com" TargetMode="External"/><Relationship Id="rId52531" Type="http://schemas.openxmlformats.org/officeDocument/2006/relationships/hyperlink" Target="http://www.strixsystems.com" TargetMode="External"/><Relationship Id="rId52530" Type="http://schemas.openxmlformats.org/officeDocument/2006/relationships/hyperlink" Target="http://stripes.co.kr" TargetMode="External"/><Relationship Id="rId52537" Type="http://schemas.openxmlformats.org/officeDocument/2006/relationships/hyperlink" Target="http://www.stromamedical.com/" TargetMode="External"/><Relationship Id="rId52536" Type="http://schemas.openxmlformats.org/officeDocument/2006/relationships/hyperlink" Target="http://strollhealth.com/" TargetMode="External"/><Relationship Id="rId52535" Type="http://schemas.openxmlformats.org/officeDocument/2006/relationships/hyperlink" Target="http://strolby.com" TargetMode="External"/><Relationship Id="rId52534" Type="http://schemas.openxmlformats.org/officeDocument/2006/relationships/hyperlink" Target="http://www.stroho.com" TargetMode="External"/><Relationship Id="rId52549" Type="http://schemas.openxmlformats.org/officeDocument/2006/relationships/hyperlink" Target="http://structview.essenceblue.com/en/" TargetMode="External"/><Relationship Id="rId27566" Type="http://schemas.openxmlformats.org/officeDocument/2006/relationships/hyperlink" Target="http://iprofindia.com" TargetMode="External"/><Relationship Id="rId27565" Type="http://schemas.openxmlformats.org/officeDocument/2006/relationships/hyperlink" Target="http://iprocureafrica.co" TargetMode="External"/><Relationship Id="rId27564" Type="http://schemas.openxmlformats.org/officeDocument/2006/relationships/hyperlink" Target="http://www.myofficeportals.com" TargetMode="External"/><Relationship Id="rId27563" Type="http://schemas.openxmlformats.org/officeDocument/2006/relationships/hyperlink" Target="http://www.iprint.com" TargetMode="External"/><Relationship Id="rId27569" Type="http://schemas.openxmlformats.org/officeDocument/2006/relationships/hyperlink" Target="http://www.iproof.com" TargetMode="External"/><Relationship Id="rId27568" Type="http://schemas.openxmlformats.org/officeDocument/2006/relationships/hyperlink" Target="http://www.iprofile.org" TargetMode="External"/><Relationship Id="rId27567" Type="http://schemas.openxmlformats.org/officeDocument/2006/relationships/hyperlink" Target="http://www.iprofile.net" TargetMode="External"/><Relationship Id="rId27573" Type="http://schemas.openxmlformats.org/officeDocument/2006/relationships/hyperlink" Target="http://www.ipselex.com" TargetMode="External"/><Relationship Id="rId52540" Type="http://schemas.openxmlformats.org/officeDocument/2006/relationships/hyperlink" Target="http://www.strongdm.com/" TargetMode="External"/><Relationship Id="rId27572" Type="http://schemas.openxmlformats.org/officeDocument/2006/relationships/hyperlink" Target="http://ipscape.com.au" TargetMode="External"/><Relationship Id="rId27571" Type="http://schemas.openxmlformats.org/officeDocument/2006/relationships/hyperlink" Target="http://ipsgroupinc.com" TargetMode="External"/><Relationship Id="rId27570" Type="http://schemas.openxmlformats.org/officeDocument/2006/relationships/hyperlink" Target="http://ips-cell.net/j/index.php" TargetMode="External"/><Relationship Id="rId52544" Type="http://schemas.openxmlformats.org/officeDocument/2006/relationships/hyperlink" Target="http://strongsteam.com" TargetMode="External"/><Relationship Id="rId52543" Type="http://schemas.openxmlformats.org/officeDocument/2006/relationships/hyperlink" Target="http://www.strongview.com" TargetMode="External"/><Relationship Id="rId52542" Type="http://schemas.openxmlformats.org/officeDocument/2006/relationships/hyperlink" Target="http://strongloop.com" TargetMode="External"/><Relationship Id="rId52541" Type="http://schemas.openxmlformats.org/officeDocument/2006/relationships/hyperlink" Target="http://www.strinita.com/" TargetMode="External"/><Relationship Id="rId52548" Type="http://schemas.openxmlformats.org/officeDocument/2006/relationships/hyperlink" Target="http://structuredpolymers.com" TargetMode="External"/><Relationship Id="rId52547" Type="http://schemas.openxmlformats.org/officeDocument/2006/relationships/hyperlink" Target="http://www.structurevision.com" TargetMode="External"/><Relationship Id="rId52546" Type="http://schemas.openxmlformats.org/officeDocument/2006/relationships/hyperlink" Target="http://www.strozfriedberg.com" TargetMode="External"/><Relationship Id="rId52545" Type="http://schemas.openxmlformats.org/officeDocument/2006/relationships/hyperlink" Target="http://www.stroodle.it" TargetMode="External"/><Relationship Id="rId27555" Type="http://schemas.openxmlformats.org/officeDocument/2006/relationships/hyperlink" Target="https://www.ipowow.com" TargetMode="External"/><Relationship Id="rId27554" Type="http://schemas.openxmlformats.org/officeDocument/2006/relationships/hyperlink" Target="http://www.ipowerup.net" TargetMode="External"/><Relationship Id="rId27553" Type="http://schemas.openxmlformats.org/officeDocument/2006/relationships/hyperlink" Target="http://www.goipower.com/a" TargetMode="External"/><Relationship Id="rId27552" Type="http://schemas.openxmlformats.org/officeDocument/2006/relationships/hyperlink" Target="http://www.ipouritinc.com" TargetMode="External"/><Relationship Id="rId27559" Type="http://schemas.openxmlformats.org/officeDocument/2006/relationships/hyperlink" Target="http://iprsecure.com" TargetMode="External"/><Relationship Id="rId27558" Type="http://schemas.openxmlformats.org/officeDocument/2006/relationships/hyperlink" Target="http://www.nantworks.com/" TargetMode="External"/><Relationship Id="rId27557" Type="http://schemas.openxmlformats.org/officeDocument/2006/relationships/hyperlink" Target="http://www.ippies.nl/" TargetMode="External"/><Relationship Id="rId27556" Type="http://schemas.openxmlformats.org/officeDocument/2006/relationships/hyperlink" Target="http://www.softgatesystems.com" TargetMode="External"/><Relationship Id="rId27562" Type="http://schemas.openxmlformats.org/officeDocument/2006/relationships/hyperlink" Target="http://iprice.my/" TargetMode="External"/><Relationship Id="rId52551" Type="http://schemas.openxmlformats.org/officeDocument/2006/relationships/hyperlink" Target="http://getstrut.co" TargetMode="External"/><Relationship Id="rId27561" Type="http://schemas.openxmlformats.org/officeDocument/2006/relationships/hyperlink" Target="http://www.ipracticehealthcare.com/" TargetMode="External"/><Relationship Id="rId52550" Type="http://schemas.openxmlformats.org/officeDocument/2006/relationships/hyperlink" Target="http://www.struq.com" TargetMode="External"/><Relationship Id="rId27560" Type="http://schemas.openxmlformats.org/officeDocument/2006/relationships/hyperlink" Target="http://ipracticegroup.com" TargetMode="External"/><Relationship Id="rId52555" Type="http://schemas.openxmlformats.org/officeDocument/2006/relationships/hyperlink" Target="http://strydemen.com" TargetMode="External"/><Relationship Id="rId52554" Type="http://schemas.openxmlformats.org/officeDocument/2006/relationships/hyperlink" Target="https://www.stryd.com/" TargetMode="External"/><Relationship Id="rId52553" Type="http://schemas.openxmlformats.org/officeDocument/2006/relationships/hyperlink" Target="http://www.strutta.com" TargetMode="External"/><Relationship Id="rId52552" Type="http://schemas.openxmlformats.org/officeDocument/2006/relationships/hyperlink" Target="http://supermarketspree.com" TargetMode="External"/><Relationship Id="rId52559" Type="http://schemas.openxmlformats.org/officeDocument/2006/relationships/hyperlink" Target="http://www.stubhub.com" TargetMode="External"/><Relationship Id="rId52558" Type="http://schemas.openxmlformats.org/officeDocument/2006/relationships/hyperlink" Target="http://stuart.com/" TargetMode="External"/><Relationship Id="rId52557" Type="http://schemas.openxmlformats.org/officeDocument/2006/relationships/hyperlink" Target="http://www.stsn.com/" TargetMode="External"/><Relationship Id="rId52556" Type="http://schemas.openxmlformats.org/officeDocument/2006/relationships/hyperlink" Target="http://www.stryking.com" TargetMode="External"/><Relationship Id="rId27549" Type="http://schemas.openxmlformats.org/officeDocument/2006/relationships/hyperlink" Target="http://iposi.com" TargetMode="External"/><Relationship Id="rId27544" Type="http://schemas.openxmlformats.org/officeDocument/2006/relationships/hyperlink" Target="http://www.ipnetsolutions.com/" TargetMode="External"/><Relationship Id="rId27543" Type="http://schemas.openxmlformats.org/officeDocument/2006/relationships/hyperlink" Target="http://www.ipmn.com/" TargetMode="External"/><Relationship Id="rId27542" Type="http://schemas.openxmlformats.org/officeDocument/2006/relationships/hyperlink" Target="http://www.indipharm.com" TargetMode="External"/><Relationship Id="rId27541" Type="http://schemas.openxmlformats.org/officeDocument/2006/relationships/hyperlink" Target="http://www.ipmfrance.fr" TargetMode="External"/><Relationship Id="rId27548" Type="http://schemas.openxmlformats.org/officeDocument/2006/relationships/hyperlink" Target="https://www.iposen.dk/" TargetMode="External"/><Relationship Id="rId27547" Type="http://schemas.openxmlformats.org/officeDocument/2006/relationships/hyperlink" Target="http://www.ipolicynet.com" TargetMode="External"/><Relationship Id="rId27546" Type="http://schemas.openxmlformats.org/officeDocument/2006/relationships/hyperlink" Target="http://www.ipointer.com" TargetMode="External"/><Relationship Id="rId27545" Type="http://schemas.openxmlformats.org/officeDocument/2006/relationships/hyperlink" Target="http://www.ipnetvoice.com/" TargetMode="External"/><Relationship Id="rId27551" Type="http://schemas.openxmlformats.org/officeDocument/2006/relationships/hyperlink" Target="http://ipositioning.com" TargetMode="External"/><Relationship Id="rId52562" Type="http://schemas.openxmlformats.org/officeDocument/2006/relationships/hyperlink" Target="http://www.stucomm.com/" TargetMode="External"/><Relationship Id="rId27550" Type="http://schemas.openxmlformats.org/officeDocument/2006/relationships/hyperlink" Target="http://www.iposition.us" TargetMode="External"/><Relationship Id="rId52561" Type="http://schemas.openxmlformats.org/officeDocument/2006/relationships/hyperlink" Target="http://www.stubmatic.com" TargetMode="External"/><Relationship Id="rId52560" Type="http://schemas.openxmlformats.org/officeDocument/2006/relationships/hyperlink" Target="http://www.stublisher.com" TargetMode="External"/><Relationship Id="rId52566" Type="http://schemas.openxmlformats.org/officeDocument/2006/relationships/hyperlink" Target="http://studentloanhero.com" TargetMode="External"/><Relationship Id="rId52565" Type="http://schemas.openxmlformats.org/officeDocument/2006/relationships/hyperlink" Target="https://www.studentandgo.com" TargetMode="External"/><Relationship Id="rId52564" Type="http://schemas.openxmlformats.org/officeDocument/2006/relationships/hyperlink" Target="http://www.watchsfc.com/" TargetMode="External"/><Relationship Id="rId52563" Type="http://schemas.openxmlformats.org/officeDocument/2006/relationships/hyperlink" Target="http://www.studdex.com" TargetMode="External"/><Relationship Id="rId52569" Type="http://schemas.openxmlformats.org/officeDocument/2006/relationships/hyperlink" Target="http://www.studentfunder.com" TargetMode="External"/><Relationship Id="rId52568" Type="http://schemas.openxmlformats.org/officeDocument/2006/relationships/hyperlink" Target="http://www.studentconnect.co" TargetMode="External"/><Relationship Id="rId52567" Type="http://schemas.openxmlformats.org/officeDocument/2006/relationships/hyperlink" Target="http://www.studentbox.com" TargetMode="External"/><Relationship Id="rId52508" Type="http://schemas.openxmlformats.org/officeDocument/2006/relationships/hyperlink" Target="http://www.stremor.com" TargetMode="External"/><Relationship Id="rId52507" Type="http://schemas.openxmlformats.org/officeDocument/2006/relationships/hyperlink" Target="http://www.streetspark.com" TargetMode="External"/><Relationship Id="rId52506" Type="http://schemas.openxmlformats.org/officeDocument/2006/relationships/hyperlink" Target="http://www.streetshares.com" TargetMode="External"/><Relationship Id="rId52505" Type="http://schemas.openxmlformats.org/officeDocument/2006/relationships/hyperlink" Target="http://www.streetowl.com" TargetMode="External"/><Relationship Id="rId52509" Type="http://schemas.openxmlformats.org/officeDocument/2006/relationships/hyperlink" Target="http://www.stretchinc.com" TargetMode="External"/><Relationship Id="rId52500" Type="http://schemas.openxmlformats.org/officeDocument/2006/relationships/hyperlink" Target="https://www.trouva.com/" TargetMode="External"/><Relationship Id="rId52504" Type="http://schemas.openxmlformats.org/officeDocument/2006/relationships/hyperlink" Target="http://www.streetline.com" TargetMode="External"/><Relationship Id="rId52503" Type="http://schemas.openxmlformats.org/officeDocument/2006/relationships/hyperlink" Target="http://www.streetlightdata.com" TargetMode="External"/><Relationship Id="rId52502" Type="http://schemas.openxmlformats.org/officeDocument/2006/relationships/hyperlink" Target="http://streetlife.com" TargetMode="External"/><Relationship Id="rId52501" Type="http://schemas.openxmlformats.org/officeDocument/2006/relationships/hyperlink" Target="http://streetinvestor.com/" TargetMode="External"/><Relationship Id="rId52519" Type="http://schemas.openxmlformats.org/officeDocument/2006/relationships/hyperlink" Target="http://www.strikebrewingco.com/" TargetMode="External"/><Relationship Id="rId52518" Type="http://schemas.openxmlformats.org/officeDocument/2006/relationships/hyperlink" Target="http://www.getstrike.co" TargetMode="External"/><Relationship Id="rId52517" Type="http://schemas.openxmlformats.org/officeDocument/2006/relationships/hyperlink" Target="http://www.striiv.com" TargetMode="External"/><Relationship Id="rId52516" Type="http://schemas.openxmlformats.org/officeDocument/2006/relationships/hyperlink" Target="http://www.en.strider.ag/" TargetMode="External"/><Relationship Id="rId27599" Type="http://schemas.openxmlformats.org/officeDocument/2006/relationships/hyperlink" Target="http://www.iqlect.com" TargetMode="External"/><Relationship Id="rId27598" Type="http://schemas.openxmlformats.org/officeDocument/2006/relationships/hyperlink" Target="http://www.iqiyi.com" TargetMode="External"/><Relationship Id="rId27597" Type="http://schemas.openxmlformats.org/officeDocument/2006/relationships/hyperlink" Target="http://inboxhealth.com" TargetMode="External"/><Relationship Id="rId27596" Type="http://schemas.openxmlformats.org/officeDocument/2006/relationships/hyperlink" Target="http://iqcard.ru" TargetMode="External"/><Relationship Id="rId52511" Type="http://schemas.openxmlformats.org/officeDocument/2006/relationships/hyperlink" Target="http://strevus.com" TargetMode="External"/><Relationship Id="rId52510" Type="http://schemas.openxmlformats.org/officeDocument/2006/relationships/hyperlink" Target="http://www.stretchr.com" TargetMode="External"/><Relationship Id="rId52515" Type="http://schemas.openxmlformats.org/officeDocument/2006/relationships/hyperlink" Target="http://strictlyrock.com/" TargetMode="External"/><Relationship Id="rId52514" Type="http://schemas.openxmlformats.org/officeDocument/2006/relationships/hyperlink" Target="http://strictlyrock.com" TargetMode="External"/><Relationship Id="rId52513" Type="http://schemas.openxmlformats.org/officeDocument/2006/relationships/hyperlink" Target="http://www.stribe.com" TargetMode="External"/><Relationship Id="rId52512" Type="http://schemas.openxmlformats.org/officeDocument/2006/relationships/hyperlink" Target="http://www.streyner.com" TargetMode="External"/><Relationship Id="rId52529" Type="http://schemas.openxmlformats.org/officeDocument/2006/relationships/hyperlink" Target="http://stripedsail.com" TargetMode="External"/><Relationship Id="rId52528" Type="http://schemas.openxmlformats.org/officeDocument/2006/relationships/hyperlink" Target="http://stripe.com" TargetMode="External"/><Relationship Id="rId52527" Type="http://schemas.openxmlformats.org/officeDocument/2006/relationships/hyperlink" Target="http://www.stringr.com" TargetMode="External"/><Relationship Id="rId27588" Type="http://schemas.openxmlformats.org/officeDocument/2006/relationships/hyperlink" Target="http://www.iqelite.com" TargetMode="External"/><Relationship Id="rId27587" Type="http://schemas.openxmlformats.org/officeDocument/2006/relationships/hyperlink" Target="http://iq-browser.en.malavida.com/" TargetMode="External"/><Relationship Id="rId27586" Type="http://schemas.openxmlformats.org/officeDocument/2006/relationships/hyperlink" Target="http://www.ipxi.com" TargetMode="External"/><Relationship Id="rId27585" Type="http://schemas.openxmlformats.org/officeDocument/2006/relationships/hyperlink" Target="http://ipxco.com" TargetMode="External"/><Relationship Id="rId27589" Type="http://schemas.openxmlformats.org/officeDocument/2006/relationships/hyperlink" Target="http://www.iqengines.com" TargetMode="External"/><Relationship Id="rId27591" Type="http://schemas.openxmlformats.org/officeDocument/2006/relationships/hyperlink" Target="http://smartqloud.com" TargetMode="External"/><Relationship Id="rId27590" Type="http://schemas.openxmlformats.org/officeDocument/2006/relationships/hyperlink" Target="http://www.iqfriends.com" TargetMode="External"/><Relationship Id="rId27595" Type="http://schemas.openxmlformats.org/officeDocument/2006/relationships/hyperlink" Target="http://www.iqapla.com" TargetMode="External"/><Relationship Id="rId27594" Type="http://schemas.openxmlformats.org/officeDocument/2006/relationships/hyperlink" Target="http://www.iq-technologies.com" TargetMode="External"/><Relationship Id="rId27593" Type="http://schemas.openxmlformats.org/officeDocument/2006/relationships/hyperlink" Target="http://www.iqtaxi.com" TargetMode="External"/><Relationship Id="rId27592" Type="http://schemas.openxmlformats.org/officeDocument/2006/relationships/hyperlink" Target="http://www.iqmediacorp.com" TargetMode="External"/><Relationship Id="rId52522" Type="http://schemas.openxmlformats.org/officeDocument/2006/relationships/hyperlink" Target="http://www.strikeiron.com" TargetMode="External"/><Relationship Id="rId52521" Type="http://schemas.openxmlformats.org/officeDocument/2006/relationships/hyperlink" Target="http://www.strikeforcetech.com" TargetMode="External"/><Relationship Id="rId52520" Type="http://schemas.openxmlformats.org/officeDocument/2006/relationships/hyperlink" Target="http://www.strikead.com" TargetMode="External"/><Relationship Id="rId52526" Type="http://schemas.openxmlformats.org/officeDocument/2006/relationships/hyperlink" Target="http://stringify.com" TargetMode="External"/><Relationship Id="rId52525" Type="http://schemas.openxmlformats.org/officeDocument/2006/relationships/hyperlink" Target="http://stringbike.com/en" TargetMode="External"/><Relationship Id="rId52524" Type="http://schemas.openxmlformats.org/officeDocument/2006/relationships/hyperlink" Target="http://www.chimewith.us" TargetMode="External"/><Relationship Id="rId52523" Type="http://schemas.openxmlformats.org/officeDocument/2006/relationships/hyperlink" Target="http://strikingly.com" TargetMode="External"/><Relationship Id="rId27618" Type="http://schemas.openxmlformats.org/officeDocument/2006/relationships/hyperlink" Target="http://www.irewardchart.com" TargetMode="External"/><Relationship Id="rId27617" Type="http://schemas.openxmlformats.org/officeDocument/2006/relationships/hyperlink" Target="http://www.iretron.com" TargetMode="External"/><Relationship Id="rId27616" Type="http://schemas.openxmlformats.org/officeDocument/2006/relationships/hyperlink" Target="http://www.ireff.in/" TargetMode="External"/><Relationship Id="rId27615" Type="http://schemas.openxmlformats.org/officeDocument/2006/relationships/hyperlink" Target="http://www.paperton.com" TargetMode="External"/><Relationship Id="rId27619" Type="http://schemas.openxmlformats.org/officeDocument/2006/relationships/hyperlink" Target="http://video.irewind.com/" TargetMode="External"/><Relationship Id="rId27610" Type="http://schemas.openxmlformats.org/officeDocument/2006/relationships/hyperlink" Target="http://iqumulus.com" TargetMode="External"/><Relationship Id="rId27614" Type="http://schemas.openxmlformats.org/officeDocument/2006/relationships/hyperlink" Target="https://www.irccloud.com" TargetMode="External"/><Relationship Id="rId27613" Type="http://schemas.openxmlformats.org/officeDocument/2006/relationships/hyperlink" Target="http://www.i-rates.com" TargetMode="External"/><Relationship Id="rId27612" Type="http://schemas.openxmlformats.org/officeDocument/2006/relationships/hyperlink" Target="http://iqzone.com" TargetMode="External"/><Relationship Id="rId27611" Type="http://schemas.openxmlformats.org/officeDocument/2006/relationships/hyperlink" Target="http://www.iquum.com" TargetMode="External"/><Relationship Id="rId27607" Type="http://schemas.openxmlformats.org/officeDocument/2006/relationships/hyperlink" Target="http://www.iquantifi.com" TargetMode="External"/><Relationship Id="rId27606" Type="http://schemas.openxmlformats.org/officeDocument/2006/relationships/hyperlink" Target="http://iquantifi.com" TargetMode="External"/><Relationship Id="rId27605" Type="http://schemas.openxmlformats.org/officeDocument/2006/relationships/hyperlink" Target="http://www.iqua.com" TargetMode="External"/><Relationship Id="rId27604" Type="http://schemas.openxmlformats.org/officeDocument/2006/relationships/hyperlink" Target="http://www.iqs.com/" TargetMode="External"/><Relationship Id="rId27609" Type="http://schemas.openxmlformats.org/officeDocument/2006/relationships/hyperlink" Target="http://iquestglobal.com" TargetMode="External"/><Relationship Id="rId27608" Type="http://schemas.openxmlformats.org/officeDocument/2006/relationships/hyperlink" Target="http://iquartic.com" TargetMode="External"/><Relationship Id="rId27603" Type="http://schemas.openxmlformats.org/officeDocument/2006/relationships/hyperlink" Target="http://www.iqrdataanalytics.com" TargetMode="External"/><Relationship Id="rId27602" Type="http://schemas.openxmlformats.org/officeDocument/2006/relationships/hyperlink" Target="http://iqnavigator.com" TargetMode="External"/><Relationship Id="rId27601" Type="http://schemas.openxmlformats.org/officeDocument/2006/relationships/hyperlink" Target="http://www.iqms.com" TargetMode="External"/><Relationship Id="rId27600" Type="http://schemas.openxmlformats.org/officeDocument/2006/relationships/hyperlink" Target="http://iqmax.com" TargetMode="External"/><Relationship Id="rId52607" Type="http://schemas.openxmlformats.org/officeDocument/2006/relationships/hyperlink" Target="http://www.studyplaces.com" TargetMode="External"/><Relationship Id="rId52606" Type="http://schemas.openxmlformats.org/officeDocument/2006/relationships/hyperlink" Target="http://www.studyonboard.com" TargetMode="External"/><Relationship Id="rId52605" Type="http://schemas.openxmlformats.org/officeDocument/2006/relationships/hyperlink" Target="http://www.speakingmax.com" TargetMode="External"/><Relationship Id="rId52604" Type="http://schemas.openxmlformats.org/officeDocument/2006/relationships/hyperlink" Target="http://www.studying.to" TargetMode="External"/><Relationship Id="rId52609" Type="http://schemas.openxmlformats.org/officeDocument/2006/relationships/hyperlink" Target="http://www.getstudyroom.com" TargetMode="External"/><Relationship Id="rId52608" Type="http://schemas.openxmlformats.org/officeDocument/2006/relationships/hyperlink" Target="http://www.studypool.com" TargetMode="External"/><Relationship Id="rId52603" Type="http://schemas.openxmlformats.org/officeDocument/2006/relationships/hyperlink" Target="http://studying.to" TargetMode="External"/><Relationship Id="rId52602" Type="http://schemas.openxmlformats.org/officeDocument/2006/relationships/hyperlink" Target="http://www.studyinbudapest.com" TargetMode="External"/><Relationship Id="rId52601" Type="http://schemas.openxmlformats.org/officeDocument/2006/relationships/hyperlink" Target="http://www.studyegg.com" TargetMode="External"/><Relationship Id="rId52600" Type="http://schemas.openxmlformats.org/officeDocument/2006/relationships/hyperlink" Target="http://www.studyedge.com" TargetMode="External"/><Relationship Id="rId27659" Type="http://schemas.openxmlformats.org/officeDocument/2006/relationships/hyperlink" Target="http://www.ironsrc.com" TargetMode="External"/><Relationship Id="rId27654" Type="http://schemas.openxmlformats.org/officeDocument/2006/relationships/hyperlink" Target="http://ironnetcyber.com" TargetMode="External"/><Relationship Id="rId27653" Type="http://schemas.openxmlformats.org/officeDocument/2006/relationships/hyperlink" Target="http://www.iron-gate.net" TargetMode="External"/><Relationship Id="rId27652" Type="http://schemas.openxmlformats.org/officeDocument/2006/relationships/hyperlink" Target="http://www.utopia-revolution.com" TargetMode="External"/><Relationship Id="rId27651" Type="http://schemas.openxmlformats.org/officeDocument/2006/relationships/hyperlink" Target="http://theperegrine.com" TargetMode="External"/><Relationship Id="rId27658" Type="http://schemas.openxmlformats.org/officeDocument/2006/relationships/hyperlink" Target="http://www.vmsplay.com/" TargetMode="External"/><Relationship Id="rId27657" Type="http://schemas.openxmlformats.org/officeDocument/2006/relationships/hyperlink" Target="http://www.ironport.com" TargetMode="External"/><Relationship Id="rId27656" Type="http://schemas.openxmlformats.org/officeDocument/2006/relationships/hyperlink" Target="http://www.ironplanet.com" TargetMode="External"/><Relationship Id="rId27655" Type="http://schemas.openxmlformats.org/officeDocument/2006/relationships/hyperlink" Target="http://www.ironpearl.com" TargetMode="External"/><Relationship Id="rId13009" Type="http://schemas.openxmlformats.org/officeDocument/2006/relationships/hyperlink" Target="http://www.crashmob.com/" TargetMode="External"/><Relationship Id="rId13008" Type="http://schemas.openxmlformats.org/officeDocument/2006/relationships/hyperlink" Target="http://www.crashlytics.com" TargetMode="External"/><Relationship Id="rId13007" Type="http://schemas.openxmlformats.org/officeDocument/2006/relationships/hyperlink" Target="http://www.craniumcafe.com" TargetMode="External"/><Relationship Id="rId27661" Type="http://schemas.openxmlformats.org/officeDocument/2006/relationships/hyperlink" Target="http://www.ironwoodpharma.com" TargetMode="External"/><Relationship Id="rId27660" Type="http://schemas.openxmlformats.org/officeDocument/2006/relationships/hyperlink" Target="http://www.ironstarhelsinki.com" TargetMode="External"/><Relationship Id="rId13002" Type="http://schemas.openxmlformats.org/officeDocument/2006/relationships/hyperlink" Target="http://www.cramworld.com" TargetMode="External"/><Relationship Id="rId13001" Type="http://schemas.openxmlformats.org/officeDocument/2006/relationships/hyperlink" Target="http://crailar.com" TargetMode="External"/><Relationship Id="rId13000" Type="http://schemas.openxmlformats.org/officeDocument/2006/relationships/hyperlink" Target="http://www.craigslist.org" TargetMode="External"/><Relationship Id="rId13006" Type="http://schemas.openxmlformats.org/officeDocument/2006/relationships/hyperlink" Target="http://craneware.com" TargetMode="External"/><Relationship Id="rId13005" Type="http://schemas.openxmlformats.org/officeDocument/2006/relationships/hyperlink" Target="http://cranberrychic.com" TargetMode="External"/><Relationship Id="rId13004" Type="http://schemas.openxmlformats.org/officeDocument/2006/relationships/hyperlink" Target="http://www.cramster.com" TargetMode="External"/><Relationship Id="rId13003" Type="http://schemas.openxmlformats.org/officeDocument/2006/relationships/hyperlink" Target="http://www.crambu.com" TargetMode="External"/><Relationship Id="rId27649" Type="http://schemas.openxmlformats.org/officeDocument/2006/relationships/hyperlink" Target="http://www.iron.io" TargetMode="External"/><Relationship Id="rId27648" Type="http://schemas.openxmlformats.org/officeDocument/2006/relationships/hyperlink" Target="http://iron.io" TargetMode="External"/><Relationship Id="rId13020" Type="http://schemas.openxmlformats.org/officeDocument/2006/relationships/hyperlink" Target="http://www.crayon.co" TargetMode="External"/><Relationship Id="rId27643" Type="http://schemas.openxmlformats.org/officeDocument/2006/relationships/hyperlink" Target="http://iroko.ng" TargetMode="External"/><Relationship Id="rId27642" Type="http://schemas.openxmlformats.org/officeDocument/2006/relationships/hyperlink" Target="http://www.irofit.com" TargetMode="External"/><Relationship Id="rId27641" Type="http://schemas.openxmlformats.org/officeDocument/2006/relationships/hyperlink" Target="http://www.irocke.com" TargetMode="External"/><Relationship Id="rId27640" Type="http://schemas.openxmlformats.org/officeDocument/2006/relationships/hyperlink" Target="http://www.iroatech.com" TargetMode="External"/><Relationship Id="rId27647" Type="http://schemas.openxmlformats.org/officeDocument/2006/relationships/hyperlink" Target="https://irongaming.tv/" TargetMode="External"/><Relationship Id="rId27646" Type="http://schemas.openxmlformats.org/officeDocument/2006/relationships/hyperlink" Target="http://irondroneinc.com" TargetMode="External"/><Relationship Id="rId27645" Type="http://schemas.openxmlformats.org/officeDocument/2006/relationships/hyperlink" Target="http://www.iron-belt.com" TargetMode="External"/><Relationship Id="rId27644" Type="http://schemas.openxmlformats.org/officeDocument/2006/relationships/hyperlink" Target="http://iroko.com" TargetMode="External"/><Relationship Id="rId13019" Type="http://schemas.openxmlformats.org/officeDocument/2006/relationships/hyperlink" Target="http://www.crawfordscientific.com/" TargetMode="External"/><Relationship Id="rId13018" Type="http://schemas.openxmlformats.org/officeDocument/2006/relationships/hyperlink" Target="http://www.crave.com" TargetMode="External"/><Relationship Id="rId27650" Type="http://schemas.openxmlformats.org/officeDocument/2006/relationships/hyperlink" Target="https://www.ironpeakadvisors.com/" TargetMode="External"/><Relationship Id="rId13013" Type="http://schemas.openxmlformats.org/officeDocument/2006/relationships/hyperlink" Target="https://crate.io" TargetMode="External"/><Relationship Id="rId13012" Type="http://schemas.openxmlformats.org/officeDocument/2006/relationships/hyperlink" Target="http://crate.io" TargetMode="External"/><Relationship Id="rId13011" Type="http://schemas.openxmlformats.org/officeDocument/2006/relationships/hyperlink" Target="http://cratecanada.com" TargetMode="External"/><Relationship Id="rId13010" Type="http://schemas.openxmlformats.org/officeDocument/2006/relationships/hyperlink" Target="http://www.crashpadder.com" TargetMode="External"/><Relationship Id="rId13017" Type="http://schemas.openxmlformats.org/officeDocument/2006/relationships/hyperlink" Target="http://crave.com" TargetMode="External"/><Relationship Id="rId13016" Type="http://schemas.openxmlformats.org/officeDocument/2006/relationships/hyperlink" Target="http://www.lovecrave.com" TargetMode="External"/><Relationship Id="rId13015" Type="http://schemas.openxmlformats.org/officeDocument/2006/relationships/hyperlink" Target="http://www.craton-roche.com.br/" TargetMode="External"/><Relationship Id="rId13014" Type="http://schemas.openxmlformats.org/officeDocument/2006/relationships/hyperlink" Target="http://www.cratejoy.com" TargetMode="External"/><Relationship Id="rId27639" Type="http://schemas.openxmlformats.org/officeDocument/2006/relationships/hyperlink" Target="http://www.irlynx.com/" TargetMode="External"/><Relationship Id="rId27638" Type="http://schemas.openxmlformats.org/officeDocument/2006/relationships/hyperlink" Target="http://www.irlgaming.com" TargetMode="External"/><Relationship Id="rId27637" Type="http://schemas.openxmlformats.org/officeDocument/2006/relationships/hyperlink" Target="http://www.irlconnect.com" TargetMode="External"/><Relationship Id="rId27632" Type="http://schemas.openxmlformats.org/officeDocument/2006/relationships/hyperlink" Target="http://irisnote.com" TargetMode="External"/><Relationship Id="rId27631" Type="http://schemas.openxmlformats.org/officeDocument/2006/relationships/hyperlink" Target="http://www.irise.com" TargetMode="External"/><Relationship Id="rId27630" Type="http://schemas.openxmlformats.org/officeDocument/2006/relationships/hyperlink" Target="http://www.iris.tv" TargetMode="External"/><Relationship Id="rId27636" Type="http://schemas.openxmlformats.org/officeDocument/2006/relationships/hyperlink" Target="http://irisys.com" TargetMode="External"/><Relationship Id="rId27635" Type="http://schemas.openxmlformats.org/officeDocument/2006/relationships/hyperlink" Target="http://www.irisvr.com" TargetMode="External"/><Relationship Id="rId27634" Type="http://schemas.openxmlformats.org/officeDocument/2006/relationships/hyperlink" Target="http://www.iristrace.com" TargetMode="External"/><Relationship Id="rId27633" Type="http://schemas.openxmlformats.org/officeDocument/2006/relationships/hyperlink" Target="http://www.iriscoffeeandtea.com" TargetMode="External"/><Relationship Id="rId27629" Type="http://schemas.openxmlformats.org/officeDocument/2006/relationships/hyperlink" Target="http://iris.tv" TargetMode="External"/><Relationship Id="rId27628" Type="http://schemas.openxmlformats.org/officeDocument/2006/relationships/hyperlink" Target="http://www.iris-rfid.com" TargetMode="External"/><Relationship Id="rId27627" Type="http://schemas.openxmlformats.org/officeDocument/2006/relationships/hyperlink" Target="http://www.myirispr.com/" TargetMode="External"/><Relationship Id="rId27626" Type="http://schemas.openxmlformats.org/officeDocument/2006/relationships/hyperlink" Target="http://pers.io/" TargetMode="External"/><Relationship Id="rId27621" Type="http://schemas.openxmlformats.org/officeDocument/2006/relationships/hyperlink" Target="http://www.irezq.com" TargetMode="External"/><Relationship Id="rId27620" Type="http://schemas.openxmlformats.org/officeDocument/2006/relationships/hyperlink" Target="http://www.irextechnologies.com" TargetMode="External"/><Relationship Id="rId27625" Type="http://schemas.openxmlformats.org/officeDocument/2006/relationships/hyperlink" Target="http://www.irisexperience.com" TargetMode="External"/><Relationship Id="rId27624" Type="http://schemas.openxmlformats.org/officeDocument/2006/relationships/hyperlink" Target="http://iridge.jp" TargetMode="External"/><Relationship Id="rId27623" Type="http://schemas.openxmlformats.org/officeDocument/2006/relationships/hyperlink" Target="http://www.iriworldwide.com" TargetMode="External"/><Relationship Id="rId27622" Type="http://schemas.openxmlformats.org/officeDocument/2006/relationships/hyperlink" Target="http://www.irhythmtech.com" TargetMode="External"/><Relationship Id="rId52492" Type="http://schemas.openxmlformats.org/officeDocument/2006/relationships/hyperlink" Target="http://streamzmedia.com" TargetMode="External"/><Relationship Id="rId52491" Type="http://schemas.openxmlformats.org/officeDocument/2006/relationships/hyperlink" Target="http://streamworksproducts.com" TargetMode="External"/><Relationship Id="rId52490" Type="http://schemas.openxmlformats.org/officeDocument/2006/relationships/hyperlink" Target="http://www.streamweaver.com" TargetMode="External"/><Relationship Id="rId52496" Type="http://schemas.openxmlformats.org/officeDocument/2006/relationships/hyperlink" Target="http://atgsites.com/STREET_VETZ_ENTERTAINMENT_INC" TargetMode="External"/><Relationship Id="rId52495" Type="http://schemas.openxmlformats.org/officeDocument/2006/relationships/hyperlink" Target="http://gz.jiekuwang.com/" TargetMode="External"/><Relationship Id="rId52494" Type="http://schemas.openxmlformats.org/officeDocument/2006/relationships/hyperlink" Target="http://streemio.com" TargetMode="External"/><Relationship Id="rId52493" Type="http://schemas.openxmlformats.org/officeDocument/2006/relationships/hyperlink" Target="https://www.streem.com" TargetMode="External"/><Relationship Id="rId52499" Type="http://schemas.openxmlformats.org/officeDocument/2006/relationships/hyperlink" Target="http://streethawk.com" TargetMode="External"/><Relationship Id="rId52498" Type="http://schemas.openxmlformats.org/officeDocument/2006/relationships/hyperlink" Target="http://www.streetfire.net" TargetMode="External"/><Relationship Id="rId52497" Type="http://schemas.openxmlformats.org/officeDocument/2006/relationships/hyperlink" Target="http://www.streetcar.co.uk" TargetMode="External"/><Relationship Id="rId52452" Type="http://schemas.openxmlformats.org/officeDocument/2006/relationships/hyperlink" Target="http://stream.ru/" TargetMode="External"/><Relationship Id="rId52451" Type="http://schemas.openxmlformats.org/officeDocument/2006/relationships/hyperlink" Target="http://www.streak.com" TargetMode="External"/><Relationship Id="rId52450" Type="http://schemas.openxmlformats.org/officeDocument/2006/relationships/hyperlink" Target="http://strayboots.com" TargetMode="External"/><Relationship Id="rId52456" Type="http://schemas.openxmlformats.org/officeDocument/2006/relationships/hyperlink" Target="http://www.streamtags.com" TargetMode="External"/><Relationship Id="rId52455" Type="http://schemas.openxmlformats.org/officeDocument/2006/relationships/hyperlink" Target="http://www.streamprocessors.com" TargetMode="External"/><Relationship Id="rId52454" Type="http://schemas.openxmlformats.org/officeDocument/2006/relationships/hyperlink" Target="http://www.movend.com/" TargetMode="External"/><Relationship Id="rId52453" Type="http://schemas.openxmlformats.org/officeDocument/2006/relationships/hyperlink" Target="http://stream.com" TargetMode="External"/><Relationship Id="rId52459" Type="http://schemas.openxmlformats.org/officeDocument/2006/relationships/hyperlink" Target="http://www.streamago.com" TargetMode="External"/><Relationship Id="rId52458" Type="http://schemas.openxmlformats.org/officeDocument/2006/relationships/hyperlink" Target="http://www.stream5.tv" TargetMode="External"/><Relationship Id="rId52457" Type="http://schemas.openxmlformats.org/officeDocument/2006/relationships/hyperlink" Target="http://www.streamtvnetworks.com" TargetMode="External"/><Relationship Id="rId52463" Type="http://schemas.openxmlformats.org/officeDocument/2006/relationships/hyperlink" Target="http://streamdata.io" TargetMode="External"/><Relationship Id="rId52462" Type="http://schemas.openxmlformats.org/officeDocument/2006/relationships/hyperlink" Target="http://www.streamcore.com" TargetMode="External"/><Relationship Id="rId52461" Type="http://schemas.openxmlformats.org/officeDocument/2006/relationships/hyperlink" Target="http://streambolico.com/" TargetMode="External"/><Relationship Id="rId52460" Type="http://schemas.openxmlformats.org/officeDocument/2006/relationships/hyperlink" Target="http://www.streambase.com" TargetMode="External"/><Relationship Id="rId52467" Type="http://schemas.openxmlformats.org/officeDocument/2006/relationships/hyperlink" Target="http://streami.eu" TargetMode="External"/><Relationship Id="rId52466" Type="http://schemas.openxmlformats.org/officeDocument/2006/relationships/hyperlink" Target="http://www.streamfile.com" TargetMode="External"/><Relationship Id="rId52465" Type="http://schemas.openxmlformats.org/officeDocument/2006/relationships/hyperlink" Target="http://streamezzo.com" TargetMode="External"/><Relationship Id="rId52464" Type="http://schemas.openxmlformats.org/officeDocument/2006/relationships/hyperlink" Target="http://www.streamdata.io/" TargetMode="External"/><Relationship Id="rId52469" Type="http://schemas.openxmlformats.org/officeDocument/2006/relationships/hyperlink" Target="http://www.streamingera.com" TargetMode="External"/><Relationship Id="rId52468" Type="http://schemas.openxmlformats.org/officeDocument/2006/relationships/hyperlink" Target="http://www.streamience.com/" TargetMode="External"/><Relationship Id="rId52470" Type="http://schemas.openxmlformats.org/officeDocument/2006/relationships/hyperlink" Target="http://streamit.tv" TargetMode="External"/><Relationship Id="rId52474" Type="http://schemas.openxmlformats.org/officeDocument/2006/relationships/hyperlink" Target="http://www.streamline-alliance.com" TargetMode="External"/><Relationship Id="rId52473" Type="http://schemas.openxmlformats.org/officeDocument/2006/relationships/hyperlink" Target="http://www.streamlinecall.com" TargetMode="External"/><Relationship Id="rId52472" Type="http://schemas.openxmlformats.org/officeDocument/2006/relationships/hyperlink" Target="http://streamlinesafe.com" TargetMode="External"/><Relationship Id="rId52471" Type="http://schemas.openxmlformats.org/officeDocument/2006/relationships/hyperlink" Target="http://www.streamix.fm" TargetMode="External"/><Relationship Id="rId52478" Type="http://schemas.openxmlformats.org/officeDocument/2006/relationships/hyperlink" Target="http://www.streamlyzer.com" TargetMode="External"/><Relationship Id="rId52477" Type="http://schemas.openxmlformats.org/officeDocument/2006/relationships/hyperlink" Target="http://www.streamload.com" TargetMode="External"/><Relationship Id="rId52476" Type="http://schemas.openxmlformats.org/officeDocument/2006/relationships/hyperlink" Target="http://www.streamlinksoftware.com" TargetMode="External"/><Relationship Id="rId52475" Type="http://schemas.openxmlformats.org/officeDocument/2006/relationships/hyperlink" Target="http://streamlinehealth.net" TargetMode="External"/><Relationship Id="rId52479" Type="http://schemas.openxmlformats.org/officeDocument/2006/relationships/hyperlink" Target="http://www.streamocean.com" TargetMode="External"/><Relationship Id="rId52481" Type="http://schemas.openxmlformats.org/officeDocument/2006/relationships/hyperlink" Target="http://streampipe.com" TargetMode="External"/><Relationship Id="rId52480" Type="http://schemas.openxmlformats.org/officeDocument/2006/relationships/hyperlink" Target="http://www.streamonce.com" TargetMode="External"/><Relationship Id="rId52485" Type="http://schemas.openxmlformats.org/officeDocument/2006/relationships/hyperlink" Target="https://streamsets.com/" TargetMode="External"/><Relationship Id="rId52484" Type="http://schemas.openxmlformats.org/officeDocument/2006/relationships/hyperlink" Target="http://www.streamroot.io" TargetMode="External"/><Relationship Id="rId52483" Type="http://schemas.openxmlformats.org/officeDocument/2006/relationships/hyperlink" Target="http://www.streamrail.com" TargetMode="External"/><Relationship Id="rId52482" Type="http://schemas.openxmlformats.org/officeDocument/2006/relationships/hyperlink" Target="http://www.streampipe.com/" TargetMode="External"/><Relationship Id="rId52489" Type="http://schemas.openxmlformats.org/officeDocument/2006/relationships/hyperlink" Target="https://streamup.com" TargetMode="External"/><Relationship Id="rId52488" Type="http://schemas.openxmlformats.org/officeDocument/2006/relationships/hyperlink" Target="http://www.streamstar.com" TargetMode="External"/><Relationship Id="rId52487" Type="http://schemas.openxmlformats.org/officeDocument/2006/relationships/hyperlink" Target="http://streamspot.com/" TargetMode="External"/><Relationship Id="rId52486" Type="http://schemas.openxmlformats.org/officeDocument/2006/relationships/hyperlink" Target="http://www.streamspec.com" TargetMode="External"/><Relationship Id="rId52419" Type="http://schemas.openxmlformats.org/officeDocument/2006/relationships/hyperlink" Target="http://stratacloud.com" TargetMode="External"/><Relationship Id="rId52418" Type="http://schemas.openxmlformats.org/officeDocument/2006/relationships/hyperlink" Target="http://stratahealth.com/" TargetMode="External"/><Relationship Id="rId52417" Type="http://schemas.openxmlformats.org/officeDocument/2006/relationships/hyperlink" Target="http://www.stratio.com" TargetMode="External"/><Relationship Id="rId27456" Type="http://schemas.openxmlformats.org/officeDocument/2006/relationships/hyperlink" Target="http://iogyn.com" TargetMode="External"/><Relationship Id="rId27455" Type="http://schemas.openxmlformats.org/officeDocument/2006/relationships/hyperlink" Target="http://iogenetics.com" TargetMode="External"/><Relationship Id="rId27454" Type="http://schemas.openxmlformats.org/officeDocument/2006/relationships/hyperlink" Target="http://www.iofabric.com/" TargetMode="External"/><Relationship Id="rId27453" Type="http://schemas.openxmlformats.org/officeDocument/2006/relationships/hyperlink" Target="http://www.iodine.com" TargetMode="External"/><Relationship Id="rId27459" Type="http://schemas.openxmlformats.org/officeDocument/2006/relationships/hyperlink" Target="https://ionalkalinewater.com/" TargetMode="External"/><Relationship Id="rId27458" Type="http://schemas.openxmlformats.org/officeDocument/2006/relationships/hyperlink" Target="http://www.iomando.com/" TargetMode="External"/><Relationship Id="rId27457" Type="http://schemas.openxmlformats.org/officeDocument/2006/relationships/hyperlink" Target="http://www.iomai.com" TargetMode="External"/><Relationship Id="rId27463" Type="http://schemas.openxmlformats.org/officeDocument/2006/relationships/hyperlink" Target="http://www.ionsigtech.com" TargetMode="External"/><Relationship Id="rId27462" Type="http://schemas.openxmlformats.org/officeDocument/2006/relationships/hyperlink" Target="http://ionlinacs.com" TargetMode="External"/><Relationship Id="rId27461" Type="http://schemas.openxmlformats.org/officeDocument/2006/relationships/hyperlink" Target="http://ioncoretechnology.com" TargetMode="External"/><Relationship Id="rId27460" Type="http://schemas.openxmlformats.org/officeDocument/2006/relationships/hyperlink" Target="http://www.ion-beam-services.com" TargetMode="External"/><Relationship Id="rId52412" Type="http://schemas.openxmlformats.org/officeDocument/2006/relationships/hyperlink" Target="http://strands.com" TargetMode="External"/><Relationship Id="rId52411" Type="http://schemas.openxmlformats.org/officeDocument/2006/relationships/hyperlink" Target="http://knowerror.com" TargetMode="External"/><Relationship Id="rId52410" Type="http://schemas.openxmlformats.org/officeDocument/2006/relationships/hyperlink" Target="http://www.strakertranslations.com" TargetMode="External"/><Relationship Id="rId52416" Type="http://schemas.openxmlformats.org/officeDocument/2006/relationships/hyperlink" Target="https://shopstrapping.com/" TargetMode="External"/><Relationship Id="rId52415" Type="http://schemas.openxmlformats.org/officeDocument/2006/relationships/hyperlink" Target="http://www.straphq.com/" TargetMode="External"/><Relationship Id="rId52414" Type="http://schemas.openxmlformats.org/officeDocument/2006/relationships/hyperlink" Target="http://www.strangeloopnetworks.com" TargetMode="External"/><Relationship Id="rId52413" Type="http://schemas.openxmlformats.org/officeDocument/2006/relationships/hyperlink" Target="http://pzyche.com" TargetMode="External"/><Relationship Id="rId52429" Type="http://schemas.openxmlformats.org/officeDocument/2006/relationships/hyperlink" Target="http://www.strategicglobalinvestments.net" TargetMode="External"/><Relationship Id="rId52428" Type="http://schemas.openxmlformats.org/officeDocument/2006/relationships/hyperlink" Target="https://www.sfscapital.com" TargetMode="External"/><Relationship Id="rId27445" Type="http://schemas.openxmlformats.org/officeDocument/2006/relationships/hyperlink" Target="http://www.iosolar.com/" TargetMode="External"/><Relationship Id="rId27444" Type="http://schemas.openxmlformats.org/officeDocument/2006/relationships/hyperlink" Target="http://www.iosemi.com" TargetMode="External"/><Relationship Id="rId27443" Type="http://schemas.openxmlformats.org/officeDocument/2006/relationships/hyperlink" Target="http://powerinbox.com" TargetMode="External"/><Relationship Id="rId27442" Type="http://schemas.openxmlformats.org/officeDocument/2006/relationships/hyperlink" Target="https://luka.ai/" TargetMode="External"/><Relationship Id="rId27449" Type="http://schemas.openxmlformats.org/officeDocument/2006/relationships/hyperlink" Target="http://www.iobridge.com" TargetMode="External"/><Relationship Id="rId27448" Type="http://schemas.openxmlformats.org/officeDocument/2006/relationships/hyperlink" Target="http://www.iobeam.com/" TargetMode="External"/><Relationship Id="rId27447" Type="http://schemas.openxmlformats.org/officeDocument/2006/relationships/hyperlink" Target="http://www.ioturbine.com" TargetMode="External"/><Relationship Id="rId27446" Type="http://schemas.openxmlformats.org/officeDocument/2006/relationships/hyperlink" Target="http://io-therapeutics.com" TargetMode="External"/><Relationship Id="rId27452" Type="http://schemas.openxmlformats.org/officeDocument/2006/relationships/hyperlink" Target="http://iodincorporated.com" TargetMode="External"/><Relationship Id="rId27451" Type="http://schemas.openxmlformats.org/officeDocument/2006/relationships/hyperlink" Target="http://iocs-systems.com" TargetMode="External"/><Relationship Id="rId27450" Type="http://schemas.openxmlformats.org/officeDocument/2006/relationships/hyperlink" Target="http://iocom.com" TargetMode="External"/><Relationship Id="rId52423" Type="http://schemas.openxmlformats.org/officeDocument/2006/relationships/hyperlink" Target="http://www.stratatechcorp.com" TargetMode="External"/><Relationship Id="rId52422" Type="http://schemas.openxmlformats.org/officeDocument/2006/relationships/hyperlink" Target="http://www.stratasys.com" TargetMode="External"/><Relationship Id="rId52421" Type="http://schemas.openxmlformats.org/officeDocument/2006/relationships/hyperlink" Target="http://www.stratasan.com" TargetMode="External"/><Relationship Id="rId52420" Type="http://schemas.openxmlformats.org/officeDocument/2006/relationships/hyperlink" Target="http://www.stratajet.com" TargetMode="External"/><Relationship Id="rId52427" Type="http://schemas.openxmlformats.org/officeDocument/2006/relationships/hyperlink" Target="http://www.sdi.com/" TargetMode="External"/><Relationship Id="rId52426" Type="http://schemas.openxmlformats.org/officeDocument/2006/relationships/hyperlink" Target="http://www.strategicdatacorp.com" TargetMode="External"/><Relationship Id="rId52425" Type="http://schemas.openxmlformats.org/officeDocument/2006/relationships/hyperlink" Target="http://www.strategic-blue.com" TargetMode="External"/><Relationship Id="rId52424" Type="http://schemas.openxmlformats.org/officeDocument/2006/relationships/hyperlink" Target="http://www.stratavia.com" TargetMode="External"/><Relationship Id="rId27439" Type="http://schemas.openxmlformats.org/officeDocument/2006/relationships/hyperlink" Target="http://www.inxpo.com" TargetMode="External"/><Relationship Id="rId52439" Type="http://schemas.openxmlformats.org/officeDocument/2006/relationships/hyperlink" Target="http://www.stratosgenomics.com" TargetMode="External"/><Relationship Id="rId27434" Type="http://schemas.openxmlformats.org/officeDocument/2006/relationships/hyperlink" Target="http://www.inwaystudios.com/" TargetMode="External"/><Relationship Id="rId27433" Type="http://schemas.openxmlformats.org/officeDocument/2006/relationships/hyperlink" Target="http://www.invysta.com" TargetMode="External"/><Relationship Id="rId27432" Type="http://schemas.openxmlformats.org/officeDocument/2006/relationships/hyperlink" Target="http://invup.com" TargetMode="External"/><Relationship Id="rId27431" Type="http://schemas.openxmlformats.org/officeDocument/2006/relationships/hyperlink" Target="http://www.invuity.com" TargetMode="External"/><Relationship Id="rId27438" Type="http://schemas.openxmlformats.org/officeDocument/2006/relationships/hyperlink" Target="http://www.inxight.com" TargetMode="External"/><Relationship Id="rId27437" Type="http://schemas.openxmlformats.org/officeDocument/2006/relationships/hyperlink" Target="http://www.inxero.com" TargetMode="External"/><Relationship Id="rId27436" Type="http://schemas.openxmlformats.org/officeDocument/2006/relationships/hyperlink" Target="http://quoter-app.com" TargetMode="External"/><Relationship Id="rId27435" Type="http://schemas.openxmlformats.org/officeDocument/2006/relationships/hyperlink" Target="http://www.inwebo.com" TargetMode="External"/><Relationship Id="rId27441" Type="http://schemas.openxmlformats.org/officeDocument/2006/relationships/hyperlink" Target="http://www.inzenstudio.com" TargetMode="External"/><Relationship Id="rId52430" Type="http://schemas.openxmlformats.org/officeDocument/2006/relationships/hyperlink" Target="http://strategichealthservices.com" TargetMode="External"/><Relationship Id="rId27440" Type="http://schemas.openxmlformats.org/officeDocument/2006/relationships/hyperlink" Target="http://www.inzair.com" TargetMode="External"/><Relationship Id="rId52434" Type="http://schemas.openxmlformats.org/officeDocument/2006/relationships/hyperlink" Target="http://www.straticsnetworks.com" TargetMode="External"/><Relationship Id="rId52433" Type="http://schemas.openxmlformats.org/officeDocument/2006/relationships/hyperlink" Target="http://www.stratfor.com" TargetMode="External"/><Relationship Id="rId52432" Type="http://schemas.openxmlformats.org/officeDocument/2006/relationships/hyperlink" Target="http://strategystore.org/rating" TargetMode="External"/><Relationship Id="rId52431" Type="http://schemas.openxmlformats.org/officeDocument/2006/relationships/hyperlink" Target="http://strategicscience.com" TargetMode="External"/><Relationship Id="rId52438" Type="http://schemas.openxmlformats.org/officeDocument/2006/relationships/hyperlink" Target="https://stratoscard.com/" TargetMode="External"/><Relationship Id="rId52437" Type="http://schemas.openxmlformats.org/officeDocument/2006/relationships/hyperlink" Target="http://www.stratopy.com" TargetMode="External"/><Relationship Id="rId52436" Type="http://schemas.openxmlformats.org/officeDocument/2006/relationships/hyperlink" Target="http://www.stratiotechnology.com/" TargetMode="External"/><Relationship Id="rId52435" Type="http://schemas.openxmlformats.org/officeDocument/2006/relationships/hyperlink" Target="http://www.stratify.com" TargetMode="External"/><Relationship Id="rId27429" Type="http://schemas.openxmlformats.org/officeDocument/2006/relationships/hyperlink" Target="http://www.invoy.com" TargetMode="External"/><Relationship Id="rId27428" Type="http://schemas.openxmlformats.org/officeDocument/2006/relationships/hyperlink" Target="http://invoxia.com/en" TargetMode="External"/><Relationship Id="rId27423" Type="http://schemas.openxmlformats.org/officeDocument/2006/relationships/hyperlink" Target="http://www.goinvo.com" TargetMode="External"/><Relationship Id="rId27422" Type="http://schemas.openxmlformats.org/officeDocument/2006/relationships/hyperlink" Target="http://www.involta.com" TargetMode="External"/><Relationship Id="rId27421" Type="http://schemas.openxmlformats.org/officeDocument/2006/relationships/hyperlink" Target="http://www.invoke.com" TargetMode="External"/><Relationship Id="rId27420" Type="http://schemas.openxmlformats.org/officeDocument/2006/relationships/hyperlink" Target="http://invoicesharing.com" TargetMode="External"/><Relationship Id="rId27427" Type="http://schemas.openxmlformats.org/officeDocument/2006/relationships/hyperlink" Target="http://www.invotek.org/" TargetMode="External"/><Relationship Id="rId27426" Type="http://schemas.openxmlformats.org/officeDocument/2006/relationships/hyperlink" Target="http://invoost.com" TargetMode="External"/><Relationship Id="rId27425" Type="http://schemas.openxmlformats.org/officeDocument/2006/relationships/hyperlink" Target="http://involvio.com" TargetMode="External"/><Relationship Id="rId27424" Type="http://schemas.openxmlformats.org/officeDocument/2006/relationships/hyperlink" Target="http://www.involver.com" TargetMode="External"/><Relationship Id="rId27430" Type="http://schemas.openxmlformats.org/officeDocument/2006/relationships/hyperlink" Target="http://www.reportally.com" TargetMode="External"/><Relationship Id="rId52441" Type="http://schemas.openxmlformats.org/officeDocument/2006/relationships/hyperlink" Target="http://stratoscientific.com/" TargetMode="External"/><Relationship Id="rId52440" Type="http://schemas.openxmlformats.org/officeDocument/2006/relationships/hyperlink" Target="http://www.stratoscale.com" TargetMode="External"/><Relationship Id="rId52445" Type="http://schemas.openxmlformats.org/officeDocument/2006/relationships/hyperlink" Target="http://www.straussenergy.com/" TargetMode="External"/><Relationship Id="rId52444" Type="http://schemas.openxmlformats.org/officeDocument/2006/relationships/hyperlink" Target="http://stratuslive.com" TargetMode="External"/><Relationship Id="rId52443" Type="http://schemas.openxmlformats.org/officeDocument/2006/relationships/hyperlink" Target="http://stratuscore.com" TargetMode="External"/><Relationship Id="rId52442" Type="http://schemas.openxmlformats.org/officeDocument/2006/relationships/hyperlink" Target="http://www.stratus5.com" TargetMode="External"/><Relationship Id="rId52449" Type="http://schemas.openxmlformats.org/officeDocument/2006/relationships/hyperlink" Target="https://www.strawpay.com/" TargetMode="External"/><Relationship Id="rId52448" Type="http://schemas.openxmlformats.org/officeDocument/2006/relationships/hyperlink" Target="http://www.strawberrye.com" TargetMode="External"/><Relationship Id="rId52447" Type="http://schemas.openxmlformats.org/officeDocument/2006/relationships/hyperlink" Target="http://www.strava.com" TargetMode="External"/><Relationship Id="rId52446" Type="http://schemas.openxmlformats.org/officeDocument/2006/relationships/hyperlink" Target="http://www.strausstech.com/en/" TargetMode="External"/><Relationship Id="rId27499" Type="http://schemas.openxmlformats.org/officeDocument/2006/relationships/hyperlink" Target="http://www.ipfabrics.com" TargetMode="External"/><Relationship Id="rId27498" Type="http://schemas.openxmlformats.org/officeDocument/2006/relationships/hyperlink" Target="http://ip.net/" TargetMode="External"/><Relationship Id="rId27497" Type="http://schemas.openxmlformats.org/officeDocument/2006/relationships/hyperlink" Target="http://commercesync.com" TargetMode="External"/><Relationship Id="rId27489" Type="http://schemas.openxmlformats.org/officeDocument/2006/relationships/hyperlink" Target="http://www.iotera.com" TargetMode="External"/><Relationship Id="rId27488" Type="http://schemas.openxmlformats.org/officeDocument/2006/relationships/hyperlink" Target="http://www.iotelligent.com" TargetMode="External"/><Relationship Id="rId27487" Type="http://schemas.openxmlformats.org/officeDocument/2006/relationships/hyperlink" Target="http://www.iotashome.com" TargetMode="External"/><Relationship Id="rId27486" Type="http://schemas.openxmlformats.org/officeDocument/2006/relationships/hyperlink" Target="http://iotacomputing.com" TargetMode="External"/><Relationship Id="rId27492" Type="http://schemas.openxmlformats.org/officeDocument/2006/relationships/hyperlink" Target="http://www.iovox.com" TargetMode="External"/><Relationship Id="rId27491" Type="http://schemas.openxmlformats.org/officeDocument/2006/relationships/hyperlink" Target="http://www.iovation.com" TargetMode="External"/><Relationship Id="rId27490" Type="http://schemas.openxmlformats.org/officeDocument/2006/relationships/hyperlink" Target="http://www.iotum.com" TargetMode="External"/><Relationship Id="rId27496" Type="http://schemas.openxmlformats.org/officeDocument/2006/relationships/hyperlink" Target="http://www.ipaccess.com" TargetMode="External"/><Relationship Id="rId27495" Type="http://schemas.openxmlformats.org/officeDocument/2006/relationships/hyperlink" Target="http://www.ioxus.com" TargetMode="External"/><Relationship Id="rId27494" Type="http://schemas.openxmlformats.org/officeDocument/2006/relationships/hyperlink" Target="http://www.ioxd.com" TargetMode="External"/><Relationship Id="rId27493" Type="http://schemas.openxmlformats.org/officeDocument/2006/relationships/hyperlink" Target="http://iowaapproach.com/iowaapproach.com/HOME.html" TargetMode="External"/><Relationship Id="rId27478" Type="http://schemas.openxmlformats.org/officeDocument/2006/relationships/hyperlink" Target="http://www.iorahealth.com" TargetMode="External"/><Relationship Id="rId27477" Type="http://schemas.openxmlformats.org/officeDocument/2006/relationships/hyperlink" Target="http://ioptima.co.il/" TargetMode="External"/><Relationship Id="rId27476" Type="http://schemas.openxmlformats.org/officeDocument/2006/relationships/hyperlink" Target="http://www.iopenermedia.com" TargetMode="External"/><Relationship Id="rId27475" Type="http://schemas.openxmlformats.org/officeDocument/2006/relationships/hyperlink" Target="http://www.ionscope.com" TargetMode="External"/><Relationship Id="rId27479" Type="http://schemas.openxmlformats.org/officeDocument/2006/relationships/hyperlink" Target="http://iorderfresh.com/" TargetMode="External"/><Relationship Id="rId27481" Type="http://schemas.openxmlformats.org/officeDocument/2006/relationships/hyperlink" Target="http://iosafe.com" TargetMode="External"/><Relationship Id="rId27480" Type="http://schemas.openxmlformats.org/officeDocument/2006/relationships/hyperlink" Target="http://www.iorga.com" TargetMode="External"/><Relationship Id="rId27485" Type="http://schemas.openxmlformats.org/officeDocument/2006/relationships/hyperlink" Target="http://www.iot.ee/" TargetMode="External"/><Relationship Id="rId27484" Type="http://schemas.openxmlformats.org/officeDocument/2006/relationships/hyperlink" Target="http://www.iotlabs.eu" TargetMode="External"/><Relationship Id="rId27483" Type="http://schemas.openxmlformats.org/officeDocument/2006/relationships/hyperlink" Target="http://www.enertechcapital.com/portfolio/iosil-energy---advanced-materials.html" TargetMode="External"/><Relationship Id="rId27482" Type="http://schemas.openxmlformats.org/officeDocument/2006/relationships/hyperlink" Target="http://www.iosemantics.com" TargetMode="External"/><Relationship Id="rId52409" Type="http://schemas.openxmlformats.org/officeDocument/2006/relationships/hyperlink" Target="http://strainmerchant.com" TargetMode="External"/><Relationship Id="rId52408" Type="http://schemas.openxmlformats.org/officeDocument/2006/relationships/hyperlink" Target="http://www.straighterline.com" TargetMode="External"/><Relationship Id="rId52407" Type="http://schemas.openxmlformats.org/officeDocument/2006/relationships/hyperlink" Target="http://straightupenglish.com" TargetMode="External"/><Relationship Id="rId52406" Type="http://schemas.openxmlformats.org/officeDocument/2006/relationships/hyperlink" Target="http://www.straatum.com" TargetMode="External"/><Relationship Id="rId27467" Type="http://schemas.openxmlformats.org/officeDocument/2006/relationships/hyperlink" Target="http://ionicframework.com/" TargetMode="External"/><Relationship Id="rId27466" Type="http://schemas.openxmlformats.org/officeDocument/2006/relationships/hyperlink" Target="http://ioniapharmacy.com" TargetMode="External"/><Relationship Id="rId27465" Type="http://schemas.openxmlformats.org/officeDocument/2006/relationships/hyperlink" Target="https://www.iontrading.com" TargetMode="External"/><Relationship Id="rId27464" Type="http://schemas.openxmlformats.org/officeDocument/2006/relationships/hyperlink" Target="http://www.iontorrent.com" TargetMode="External"/><Relationship Id="rId27469" Type="http://schemas.openxmlformats.org/officeDocument/2006/relationships/hyperlink" Target="http://www.ioniqa.com/" TargetMode="External"/><Relationship Id="rId27468" Type="http://schemas.openxmlformats.org/officeDocument/2006/relationships/hyperlink" Target="https://ionicsecurity.com/" TargetMode="External"/><Relationship Id="rId27470" Type="http://schemas.openxmlformats.org/officeDocument/2006/relationships/hyperlink" Target="http://www.ionixadvancedtechnologies.co.uk/" TargetMode="External"/><Relationship Id="rId27474" Type="http://schemas.openxmlformats.org/officeDocument/2006/relationships/hyperlink" Target="http://www.ionroad.com" TargetMode="External"/><Relationship Id="rId27473" Type="http://schemas.openxmlformats.org/officeDocument/2006/relationships/hyperlink" Target="http://www.ionosnetworks.com" TargetMode="External"/><Relationship Id="rId27472" Type="http://schemas.openxmlformats.org/officeDocument/2006/relationships/hyperlink" Target="http://www.ionlogix.com" TargetMode="External"/><Relationship Id="rId27471" Type="http://schemas.openxmlformats.org/officeDocument/2006/relationships/hyperlink" Target="http://ionixmedical.com" TargetMode="External"/><Relationship Id="rId52401" Type="http://schemas.openxmlformats.org/officeDocument/2006/relationships/hyperlink" Target="http://www.storyz.com" TargetMode="External"/><Relationship Id="rId52400" Type="http://schemas.openxmlformats.org/officeDocument/2006/relationships/hyperlink" Target="https://www.storyworth.com" TargetMode="External"/><Relationship Id="rId52405" Type="http://schemas.openxmlformats.org/officeDocument/2006/relationships/hyperlink" Target="http://www.stox.com/" TargetMode="External"/><Relationship Id="rId52404" Type="http://schemas.openxmlformats.org/officeDocument/2006/relationships/hyperlink" Target="http://www.stowthat.com" TargetMode="External"/><Relationship Id="rId52403" Type="http://schemas.openxmlformats.org/officeDocument/2006/relationships/hyperlink" Target="http://stowawaycosmetics.com" TargetMode="External"/><Relationship Id="rId52402" Type="http://schemas.openxmlformats.org/officeDocument/2006/relationships/hyperlink" Target="http://www.stottlerhenke.com" TargetMode="External"/><Relationship Id="rId27539" Type="http://schemas.openxmlformats.org/officeDocument/2006/relationships/hyperlink" Target="http://www.iplshop.net" TargetMode="External"/><Relationship Id="rId27538" Type="http://schemas.openxmlformats.org/officeDocument/2006/relationships/hyperlink" Target="http://www.iplogic.com" TargetMode="External"/><Relationship Id="rId27533" Type="http://schemas.openxmlformats.org/officeDocument/2006/relationships/hyperlink" Target="http://www.ipico.com" TargetMode="External"/><Relationship Id="rId27532" Type="http://schemas.openxmlformats.org/officeDocument/2006/relationships/hyperlink" Target="https://www.ipictheaters.com/" TargetMode="External"/><Relationship Id="rId27531" Type="http://schemas.openxmlformats.org/officeDocument/2006/relationships/hyperlink" Target="http://www.iphighway.com/" TargetMode="External"/><Relationship Id="rId27530" Type="http://schemas.openxmlformats.org/officeDocument/2006/relationships/hyperlink" Target="http://absio.com" TargetMode="External"/><Relationship Id="rId27537" Type="http://schemas.openxmlformats.org/officeDocument/2006/relationships/hyperlink" Target="http://www.ipling.com" TargetMode="External"/><Relationship Id="rId27536" Type="http://schemas.openxmlformats.org/officeDocument/2006/relationships/hyperlink" Target="http://www.ipixcel.com" TargetMode="External"/><Relationship Id="rId27535" Type="http://schemas.openxmlformats.org/officeDocument/2006/relationships/hyperlink" Target="http://www.ipinyou.com.cn" TargetMode="External"/><Relationship Id="rId27534" Type="http://schemas.openxmlformats.org/officeDocument/2006/relationships/hyperlink" Target="http://www.ipierian.com" TargetMode="External"/><Relationship Id="rId27540" Type="http://schemas.openxmlformats.org/officeDocument/2006/relationships/hyperlink" Target="http://www.iplytics.com" TargetMode="External"/><Relationship Id="rId27529" Type="http://schemas.openxmlformats.org/officeDocument/2006/relationships/hyperlink" Target="http://www.ipharro.com" TargetMode="External"/><Relationship Id="rId27528" Type="http://schemas.openxmlformats.org/officeDocument/2006/relationships/hyperlink" Target="http://www.ipg-maxx.in" TargetMode="External"/><Relationship Id="rId27527" Type="http://schemas.openxmlformats.org/officeDocument/2006/relationships/hyperlink" Target="http://ipg.com" TargetMode="External"/><Relationship Id="rId27522" Type="http://schemas.openxmlformats.org/officeDocument/2006/relationships/hyperlink" Target="http://www.iperceptions.com" TargetMode="External"/><Relationship Id="rId27521" Type="http://schemas.openxmlformats.org/officeDocument/2006/relationships/hyperlink" Target="http://www.ipercast.com" TargetMode="External"/><Relationship Id="rId27520" Type="http://schemas.openxmlformats.org/officeDocument/2006/relationships/hyperlink" Target="http://www.ipeen.com.tw" TargetMode="External"/><Relationship Id="rId27526" Type="http://schemas.openxmlformats.org/officeDocument/2006/relationships/hyperlink" Target="http://www.ip-extreme.com" TargetMode="External"/><Relationship Id="rId27525" Type="http://schemas.openxmlformats.org/officeDocument/2006/relationships/hyperlink" Target="http://www.ipexpert.com" TargetMode="External"/><Relationship Id="rId27524" Type="http://schemas.openxmlformats.org/officeDocument/2006/relationships/hyperlink" Target="http://ipesa.co" TargetMode="External"/><Relationship Id="rId27523" Type="http://schemas.openxmlformats.org/officeDocument/2006/relationships/hyperlink" Target="http://www.iperia.com" TargetMode="External"/><Relationship Id="rId27519" Type="http://schemas.openxmlformats.org/officeDocument/2006/relationships/hyperlink" Target="http://www.liveqos.com" TargetMode="External"/><Relationship Id="rId27518" Type="http://schemas.openxmlformats.org/officeDocument/2006/relationships/hyperlink" Target="http://www.ipdia.com" TargetMode="External"/><Relationship Id="rId27517" Type="http://schemas.openxmlformats.org/officeDocument/2006/relationships/hyperlink" Target="http://www.ipdatatel.com" TargetMode="External"/><Relationship Id="rId27516" Type="http://schemas.openxmlformats.org/officeDocument/2006/relationships/hyperlink" Target="http://ipcreateinc.com" TargetMode="External"/><Relationship Id="rId27511" Type="http://schemas.openxmlformats.org/officeDocument/2006/relationships/hyperlink" Target="http://ipatter.com" TargetMode="External"/><Relationship Id="rId27510" Type="http://schemas.openxmlformats.org/officeDocument/2006/relationships/hyperlink" Target="http://www.ipaster.com" TargetMode="External"/><Relationship Id="rId27515" Type="http://schemas.openxmlformats.org/officeDocument/2006/relationships/hyperlink" Target="http://www.ipayst.com" TargetMode="External"/><Relationship Id="rId27514" Type="http://schemas.openxmlformats.org/officeDocument/2006/relationships/hyperlink" Target="http://ipaymentinc.com" TargetMode="External"/><Relationship Id="rId27513" Type="http://schemas.openxmlformats.org/officeDocument/2006/relationships/hyperlink" Target="http://www.ipawn.com" TargetMode="External"/><Relationship Id="rId27512" Type="http://schemas.openxmlformats.org/officeDocument/2006/relationships/hyperlink" Target="http://www.ipatter.com" TargetMode="External"/><Relationship Id="rId27508" Type="http://schemas.openxmlformats.org/officeDocument/2006/relationships/hyperlink" Target="http://www.ipartie.com/" TargetMode="External"/><Relationship Id="rId27507" Type="http://schemas.openxmlformats.org/officeDocument/2006/relationships/hyperlink" Target="http://www.ipanematech.com" TargetMode="External"/><Relationship Id="rId27506" Type="http://schemas.openxmlformats.org/officeDocument/2006/relationships/hyperlink" Target="http://www.ipadio.com/corporate" TargetMode="External"/><Relationship Id="rId27505" Type="http://schemas.openxmlformats.org/officeDocument/2006/relationships/hyperlink" Target="http://ipunity.com/" TargetMode="External"/><Relationship Id="rId27509" Type="http://schemas.openxmlformats.org/officeDocument/2006/relationships/hyperlink" Target="http://iparty.com/" TargetMode="External"/><Relationship Id="rId27500" Type="http://schemas.openxmlformats.org/officeDocument/2006/relationships/hyperlink" Target="http://ipghoster.com" TargetMode="External"/><Relationship Id="rId27504" Type="http://schemas.openxmlformats.org/officeDocument/2006/relationships/hyperlink" Target="http://www.ipstreet.com" TargetMode="External"/><Relationship Id="rId27503" Type="http://schemas.openxmlformats.org/officeDocument/2006/relationships/hyperlink" Target="http://www.ip-shark.com" TargetMode="External"/><Relationship Id="rId27502" Type="http://schemas.openxmlformats.org/officeDocument/2006/relationships/hyperlink" Target="http://www.ip-only.com/" TargetMode="External"/><Relationship Id="rId27501" Type="http://schemas.openxmlformats.org/officeDocument/2006/relationships/hyperlink" Target="http://www.ipnexus.com" TargetMode="External"/><Relationship Id="rId62181" Type="http://schemas.openxmlformats.org/officeDocument/2006/relationships/hyperlink" Target="http://yestodate.com" TargetMode="External"/><Relationship Id="rId62180" Type="http://schemas.openxmlformats.org/officeDocument/2006/relationships/hyperlink" Target="http://yesplz.com" TargetMode="External"/><Relationship Id="rId62183" Type="http://schemas.openxmlformats.org/officeDocument/2006/relationships/hyperlink" Target="http://www.yesvideo.com" TargetMode="External"/><Relationship Id="rId62182" Type="http://schemas.openxmlformats.org/officeDocument/2006/relationships/hyperlink" Target="http://www.yestodate.com" TargetMode="External"/><Relationship Id="rId62185" Type="http://schemas.openxmlformats.org/officeDocument/2006/relationships/hyperlink" Target="http://www.yeswead.com" TargetMode="External"/><Relationship Id="rId62184" Type="http://schemas.openxmlformats.org/officeDocument/2006/relationships/hyperlink" Target="http://www.yesware.com" TargetMode="External"/><Relationship Id="rId62187" Type="http://schemas.openxmlformats.org/officeDocument/2006/relationships/hyperlink" Target="http://yetanalytics.com" TargetMode="External"/><Relationship Id="rId62186" Type="http://schemas.openxmlformats.org/officeDocument/2006/relationships/hyperlink" Target="http://www.yesweplay.com" TargetMode="External"/><Relationship Id="rId62189" Type="http://schemas.openxmlformats.org/officeDocument/2006/relationships/hyperlink" Target="http://www.yetidata.com/" TargetMode="External"/><Relationship Id="rId62188" Type="http://schemas.openxmlformats.org/officeDocument/2006/relationships/hyperlink" Target="http://www.yetang.com/" TargetMode="External"/><Relationship Id="rId62190" Type="http://schemas.openxmlformats.org/officeDocument/2006/relationships/hyperlink" Target="http://www.japancorp.net/company_show.asp/?compid=4123" TargetMode="External"/><Relationship Id="rId62170" Type="http://schemas.openxmlformats.org/officeDocument/2006/relationships/hyperlink" Target="http://yesbank.in" TargetMode="External"/><Relationship Id="rId62172" Type="http://schemas.openxmlformats.org/officeDocument/2006/relationships/hyperlink" Target="http://yes.no" TargetMode="External"/><Relationship Id="rId62171" Type="http://schemas.openxmlformats.org/officeDocument/2006/relationships/hyperlink" Target="http://www.yescrew.com" TargetMode="External"/><Relationship Id="rId62174" Type="http://schemas.openxmlformats.org/officeDocument/2006/relationships/hyperlink" Target="http://getyestap.com" TargetMode="External"/><Relationship Id="rId62173" Type="http://schemas.openxmlformats.org/officeDocument/2006/relationships/hyperlink" Target="http://yes.no" TargetMode="External"/><Relationship Id="rId62176" Type="http://schemas.openxmlformats.org/officeDocument/2006/relationships/hyperlink" Target="https://www.yesgraph.com" TargetMode="External"/><Relationship Id="rId62175" Type="http://schemas.openxmlformats.org/officeDocument/2006/relationships/hyperlink" Target="http://www.yesbossnow.com" TargetMode="External"/><Relationship Id="rId62178" Type="http://schemas.openxmlformats.org/officeDocument/2006/relationships/hyperlink" Target="http://www.yesmyexpress.com" TargetMode="External"/><Relationship Id="rId62177" Type="http://schemas.openxmlformats.org/officeDocument/2006/relationships/hyperlink" Target="http://www.yesmail.com" TargetMode="External"/><Relationship Id="rId62179" Type="http://schemas.openxmlformats.org/officeDocument/2006/relationships/hyperlink" Target="http://yespath.com" TargetMode="External"/><Relationship Id="rId37199" Type="http://schemas.openxmlformats.org/officeDocument/2006/relationships/hyperlink" Target="http://www.neurovista.com" TargetMode="External"/><Relationship Id="rId37192" Type="http://schemas.openxmlformats.org/officeDocument/2006/relationships/hyperlink" Target="http://www.ntprx.com" TargetMode="External"/><Relationship Id="rId62192" Type="http://schemas.openxmlformats.org/officeDocument/2006/relationships/hyperlink" Target="http://www.yext.com" TargetMode="External"/><Relationship Id="rId37191" Type="http://schemas.openxmlformats.org/officeDocument/2006/relationships/hyperlink" Target="http://www.neurotechusa.com" TargetMode="External"/><Relationship Id="rId62191" Type="http://schemas.openxmlformats.org/officeDocument/2006/relationships/hyperlink" Target="http://yetu.com" TargetMode="External"/><Relationship Id="rId37194" Type="http://schemas.openxmlformats.org/officeDocument/2006/relationships/hyperlink" Target="http://www.neurotrax.com/" TargetMode="External"/><Relationship Id="rId62194" Type="http://schemas.openxmlformats.org/officeDocument/2006/relationships/hyperlink" Target="http://www.ygfamily.com/" TargetMode="External"/><Relationship Id="rId37193" Type="http://schemas.openxmlformats.org/officeDocument/2006/relationships/hyperlink" Target="http://neurotrack.com" TargetMode="External"/><Relationship Id="rId62193" Type="http://schemas.openxmlformats.org/officeDocument/2006/relationships/hyperlink" Target="http://yezno.com" TargetMode="External"/><Relationship Id="rId37196" Type="http://schemas.openxmlformats.org/officeDocument/2006/relationships/hyperlink" Target="http://www.neurovance.com/" TargetMode="External"/><Relationship Id="rId62196" Type="http://schemas.openxmlformats.org/officeDocument/2006/relationships/hyperlink" Target="http://ygline.com" TargetMode="External"/><Relationship Id="rId37195" Type="http://schemas.openxmlformats.org/officeDocument/2006/relationships/hyperlink" Target="http://neurotropebioscience.com" TargetMode="External"/><Relationship Id="rId62195" Type="http://schemas.openxmlformats.org/officeDocument/2006/relationships/hyperlink" Target="http://www.ygle.lt" TargetMode="External"/><Relationship Id="rId37198" Type="http://schemas.openxmlformats.org/officeDocument/2006/relationships/hyperlink" Target="http://www.neurovigil.com" TargetMode="External"/><Relationship Id="rId62198" Type="http://schemas.openxmlformats.org/officeDocument/2006/relationships/hyperlink" Target="http://www.ygnitionnetworks.com" TargetMode="External"/><Relationship Id="rId37197" Type="http://schemas.openxmlformats.org/officeDocument/2006/relationships/hyperlink" Target="http://www.neurovasx.com/" TargetMode="External"/><Relationship Id="rId62197" Type="http://schemas.openxmlformats.org/officeDocument/2006/relationships/hyperlink" Target="http://ygline.com" TargetMode="External"/><Relationship Id="rId62199" Type="http://schemas.openxmlformats.org/officeDocument/2006/relationships/hyperlink" Target="https://ygrene.us" TargetMode="External"/><Relationship Id="rId37190" Type="http://schemas.openxmlformats.org/officeDocument/2006/relationships/hyperlink" Target="http://www.neurotec-pharma.com" TargetMode="External"/><Relationship Id="rId37189" Type="http://schemas.openxmlformats.org/officeDocument/2006/relationships/hyperlink" Target="http://www.neurosky.com" TargetMode="External"/><Relationship Id="rId37188" Type="http://schemas.openxmlformats.org/officeDocument/2006/relationships/hyperlink" Target="http://neurosigma.com" TargetMode="External"/><Relationship Id="rId62141" Type="http://schemas.openxmlformats.org/officeDocument/2006/relationships/hyperlink" Target="http://www.yekefm.com/" TargetMode="External"/><Relationship Id="rId62140" Type="http://schemas.openxmlformats.org/officeDocument/2006/relationships/hyperlink" Target="http://www.yekmob.com" TargetMode="External"/><Relationship Id="rId62143" Type="http://schemas.openxmlformats.org/officeDocument/2006/relationships/hyperlink" Target="http://www.yelago.com" TargetMode="External"/><Relationship Id="rId62142" Type="http://schemas.openxmlformats.org/officeDocument/2006/relationships/hyperlink" Target="http://www.yekra.com" TargetMode="External"/><Relationship Id="rId62145" Type="http://schemas.openxmlformats.org/officeDocument/2006/relationships/hyperlink" Target="http://yell.ru" TargetMode="External"/><Relationship Id="rId62144" Type="http://schemas.openxmlformats.org/officeDocument/2006/relationships/hyperlink" Target="http://yell.ru" TargetMode="External"/><Relationship Id="rId62147" Type="http://schemas.openxmlformats.org/officeDocument/2006/relationships/hyperlink" Target="http://blog.yelayela.com/" TargetMode="External"/><Relationship Id="rId62146" Type="http://schemas.openxmlformats.org/officeDocument/2006/relationships/hyperlink" Target="http://getyella.com" TargetMode="External"/><Relationship Id="rId62149" Type="http://schemas.openxmlformats.org/officeDocument/2006/relationships/hyperlink" Target="https://yello.co/" TargetMode="External"/><Relationship Id="rId62148" Type="http://schemas.openxmlformats.org/officeDocument/2006/relationships/hyperlink" Target="http://yellloh.com" TargetMode="External"/><Relationship Id="rId62130" Type="http://schemas.openxmlformats.org/officeDocument/2006/relationships/hyperlink" Target="http://aolanswers.com" TargetMode="External"/><Relationship Id="rId62132" Type="http://schemas.openxmlformats.org/officeDocument/2006/relationships/hyperlink" Target="http://www.yeecare.com" TargetMode="External"/><Relationship Id="rId62131" Type="http://schemas.openxmlformats.org/officeDocument/2006/relationships/hyperlink" Target="http://www.yedinstitute.org/" TargetMode="External"/><Relationship Id="rId62134" Type="http://schemas.openxmlformats.org/officeDocument/2006/relationships/hyperlink" Target="http://www.yeelink.net" TargetMode="External"/><Relationship Id="rId62133" Type="http://schemas.openxmlformats.org/officeDocument/2006/relationships/hyperlink" Target="http://www.yeehoo.com.cn" TargetMode="External"/><Relationship Id="rId62136" Type="http://schemas.openxmlformats.org/officeDocument/2006/relationships/hyperlink" Target="http://yeepay.com" TargetMode="External"/><Relationship Id="rId62135" Type="http://schemas.openxmlformats.org/officeDocument/2006/relationships/hyperlink" Target="http://www.kuwo.cn" TargetMode="External"/><Relationship Id="rId62138" Type="http://schemas.openxmlformats.org/officeDocument/2006/relationships/hyperlink" Target="http://www.yeexoo.com.cn" TargetMode="External"/><Relationship Id="rId62137" Type="http://schemas.openxmlformats.org/officeDocument/2006/relationships/hyperlink" Target="http://www.yeeply.com" TargetMode="External"/><Relationship Id="rId62139" Type="http://schemas.openxmlformats.org/officeDocument/2006/relationships/hyperlink" Target="http://www.yehive.com" TargetMode="External"/><Relationship Id="rId62161" Type="http://schemas.openxmlformats.org/officeDocument/2006/relationships/hyperlink" Target="http://yelp.com" TargetMode="External"/><Relationship Id="rId62160" Type="http://schemas.openxmlformats.org/officeDocument/2006/relationships/hyperlink" Target="http://www.yeloha.com/" TargetMode="External"/><Relationship Id="rId62163" Type="http://schemas.openxmlformats.org/officeDocument/2006/relationships/hyperlink" Target="http://yeplike.com" TargetMode="External"/><Relationship Id="rId62162" Type="http://schemas.openxmlformats.org/officeDocument/2006/relationships/hyperlink" Target="http://www.yemeksepeti.com" TargetMode="External"/><Relationship Id="rId62165" Type="http://schemas.openxmlformats.org/officeDocument/2006/relationships/hyperlink" Target="http://yepme.com" TargetMode="External"/><Relationship Id="rId62164" Type="http://schemas.openxmlformats.org/officeDocument/2006/relationships/hyperlink" Target="http://yepme.com" TargetMode="External"/><Relationship Id="rId62167" Type="http://schemas.openxmlformats.org/officeDocument/2006/relationships/hyperlink" Target="http://www.yepzon.com" TargetMode="External"/><Relationship Id="rId62166" Type="http://schemas.openxmlformats.org/officeDocument/2006/relationships/hyperlink" Target="http://www.yeppt.com" TargetMode="External"/><Relationship Id="rId62169" Type="http://schemas.openxmlformats.org/officeDocument/2006/relationships/hyperlink" Target="https://yerdle.com" TargetMode="External"/><Relationship Id="rId62168" Type="http://schemas.openxmlformats.org/officeDocument/2006/relationships/hyperlink" Target="http://www.yerbabuenasoftware.com" TargetMode="External"/><Relationship Id="rId62150" Type="http://schemas.openxmlformats.org/officeDocument/2006/relationships/hyperlink" Target="http://yellomobile.com" TargetMode="External"/><Relationship Id="rId62152" Type="http://schemas.openxmlformats.org/officeDocument/2006/relationships/hyperlink" Target="http://www.yellowmonkeystudios.com" TargetMode="External"/><Relationship Id="rId62151" Type="http://schemas.openxmlformats.org/officeDocument/2006/relationships/hyperlink" Target="http://www.yellowchip.it/" TargetMode="External"/><Relationship Id="rId62154" Type="http://schemas.openxmlformats.org/officeDocument/2006/relationships/hyperlink" Target="http://www.yellowbrck.com" TargetMode="External"/><Relationship Id="rId62153" Type="http://schemas.openxmlformats.org/officeDocument/2006/relationships/hyperlink" Target="http://www.yellowpages.pl" TargetMode="External"/><Relationship Id="rId62156" Type="http://schemas.openxmlformats.org/officeDocument/2006/relationships/hyperlink" Target="http://yellowkorner.com" TargetMode="External"/><Relationship Id="rId62155" Type="http://schemas.openxmlformats.org/officeDocument/2006/relationships/hyperlink" Target="http://www.yjenergy.com" TargetMode="External"/><Relationship Id="rId62158" Type="http://schemas.openxmlformats.org/officeDocument/2006/relationships/hyperlink" Target="http://www.yellowsmith.com" TargetMode="External"/><Relationship Id="rId62157" Type="http://schemas.openxmlformats.org/officeDocument/2006/relationships/hyperlink" Target="http://www.yellowpepper.com" TargetMode="External"/><Relationship Id="rId62159" Type="http://schemas.openxmlformats.org/officeDocument/2006/relationships/hyperlink" Target="http://www.yelloyello.com" TargetMode="External"/><Relationship Id="rId13170" Type="http://schemas.openxmlformats.org/officeDocument/2006/relationships/hyperlink" Target="http://www.criticaltherapeutics.com" TargetMode="External"/><Relationship Id="rId13174" Type="http://schemas.openxmlformats.org/officeDocument/2006/relationships/hyperlink" Target="http://criticmania.com" TargetMode="External"/><Relationship Id="rId37141" Type="http://schemas.openxmlformats.org/officeDocument/2006/relationships/hyperlink" Target="http://www.neuralitic.com" TargetMode="External"/><Relationship Id="rId13173" Type="http://schemas.openxmlformats.org/officeDocument/2006/relationships/hyperlink" Target="http://en.wikipedia.org/wiki/Critical_Metrics" TargetMode="External"/><Relationship Id="rId37140" Type="http://schemas.openxmlformats.org/officeDocument/2006/relationships/hyperlink" Target="http://www.neuralieve.com" TargetMode="External"/><Relationship Id="rId13172" Type="http://schemas.openxmlformats.org/officeDocument/2006/relationships/hyperlink" Target="http://www.criticalblue.com" TargetMode="External"/><Relationship Id="rId37143" Type="http://schemas.openxmlformats.org/officeDocument/2006/relationships/hyperlink" Target="http://www.neuraltus.com" TargetMode="External"/><Relationship Id="rId13171" Type="http://schemas.openxmlformats.org/officeDocument/2006/relationships/hyperlink" Target="http://criticalarc.com" TargetMode="External"/><Relationship Id="rId37142" Type="http://schemas.openxmlformats.org/officeDocument/2006/relationships/hyperlink" Target="http://www.neuralstem.com" TargetMode="External"/><Relationship Id="rId62101" Type="http://schemas.openxmlformats.org/officeDocument/2006/relationships/hyperlink" Target="http://www.yatrusanalytics.com" TargetMode="External"/><Relationship Id="rId62100" Type="http://schemas.openxmlformats.org/officeDocument/2006/relationships/hyperlink" Target="https://www.yatragenie.com/home.verify" TargetMode="External"/><Relationship Id="rId62103" Type="http://schemas.openxmlformats.org/officeDocument/2006/relationships/hyperlink" Target="http://www.yattos.com" TargetMode="External"/><Relationship Id="rId62102" Type="http://schemas.openxmlformats.org/officeDocument/2006/relationships/hyperlink" Target="http://www.yatta.de/de/start/" TargetMode="External"/><Relationship Id="rId62105" Type="http://schemas.openxmlformats.org/officeDocument/2006/relationships/hyperlink" Target="http://yavatechnologies.com" TargetMode="External"/><Relationship Id="rId62104" Type="http://schemas.openxmlformats.org/officeDocument/2006/relationships/hyperlink" Target="http://www.yaupontherapeutics.com" TargetMode="External"/><Relationship Id="rId62107" Type="http://schemas.openxmlformats.org/officeDocument/2006/relationships/hyperlink" Target="http://yazino.com" TargetMode="External"/><Relationship Id="rId62106" Type="http://schemas.openxmlformats.org/officeDocument/2006/relationships/hyperlink" Target="http://www.yavalu.com" TargetMode="External"/><Relationship Id="rId62109" Type="http://schemas.openxmlformats.org/officeDocument/2006/relationships/hyperlink" Target="http://ybrain.com/" TargetMode="External"/><Relationship Id="rId62108" Type="http://schemas.openxmlformats.org/officeDocument/2006/relationships/hyperlink" Target="http://www.yazuo.com" TargetMode="External"/><Relationship Id="rId52771" Type="http://schemas.openxmlformats.org/officeDocument/2006/relationships/hyperlink" Target="http://summize.com" TargetMode="External"/><Relationship Id="rId52770" Type="http://schemas.openxmlformats.org/officeDocument/2006/relationships/hyperlink" Target="http://www.summitour.com" TargetMode="External"/><Relationship Id="rId13167" Type="http://schemas.openxmlformats.org/officeDocument/2006/relationships/hyperlink" Target="http://criticaloutcome.com" TargetMode="External"/><Relationship Id="rId37134" Type="http://schemas.openxmlformats.org/officeDocument/2006/relationships/hyperlink" Target="http://www.neumont.edu/" TargetMode="External"/><Relationship Id="rId52775" Type="http://schemas.openxmlformats.org/officeDocument/2006/relationships/hyperlink" Target="http://www.sumoinsight.com" TargetMode="External"/><Relationship Id="rId13166" Type="http://schemas.openxmlformats.org/officeDocument/2006/relationships/hyperlink" Target="http://www.criticalmention.com" TargetMode="External"/><Relationship Id="rId37133" Type="http://schemas.openxmlformats.org/officeDocument/2006/relationships/hyperlink" Target="http://neumodx.com" TargetMode="External"/><Relationship Id="rId52774" Type="http://schemas.openxmlformats.org/officeDocument/2006/relationships/hyperlink" Target="http://www.summus.es" TargetMode="External"/><Relationship Id="rId13165" Type="http://schemas.openxmlformats.org/officeDocument/2006/relationships/hyperlink" Target="http://critical-media.com" TargetMode="External"/><Relationship Id="rId37136" Type="http://schemas.openxmlformats.org/officeDocument/2006/relationships/hyperlink" Target="http://www.neura.at" TargetMode="External"/><Relationship Id="rId52773" Type="http://schemas.openxmlformats.org/officeDocument/2006/relationships/hyperlink" Target="http://summon.com/" TargetMode="External"/><Relationship Id="rId13164" Type="http://schemas.openxmlformats.org/officeDocument/2006/relationships/hyperlink" Target="http://www.critical-links.com" TargetMode="External"/><Relationship Id="rId37135" Type="http://schemas.openxmlformats.org/officeDocument/2006/relationships/hyperlink" Target="http://www.theneura.com" TargetMode="External"/><Relationship Id="rId52772" Type="http://schemas.openxmlformats.org/officeDocument/2006/relationships/hyperlink" Target="http://www.summly.com" TargetMode="External"/><Relationship Id="rId37138" Type="http://schemas.openxmlformats.org/officeDocument/2006/relationships/hyperlink" Target="http://neuralanalytics.com" TargetMode="External"/><Relationship Id="rId52779" Type="http://schemas.openxmlformats.org/officeDocument/2006/relationships/hyperlink" Target="http://www.sumoskinny.com" TargetMode="External"/><Relationship Id="rId37137" Type="http://schemas.openxmlformats.org/officeDocument/2006/relationships/hyperlink" Target="http://www.neuralcorp.com" TargetMode="External"/><Relationship Id="rId52778" Type="http://schemas.openxmlformats.org/officeDocument/2006/relationships/hyperlink" Target="http://www.sumomi.com" TargetMode="External"/><Relationship Id="rId13169" Type="http://schemas.openxmlformats.org/officeDocument/2006/relationships/hyperlink" Target="http://www.criticaltech.com" TargetMode="External"/><Relationship Id="rId52777" Type="http://schemas.openxmlformats.org/officeDocument/2006/relationships/hyperlink" Target="http://www.sumoing.com" TargetMode="External"/><Relationship Id="rId13168" Type="http://schemas.openxmlformats.org/officeDocument/2006/relationships/hyperlink" Target="http://www.criticalpharmaceuticals.com" TargetMode="External"/><Relationship Id="rId37139" Type="http://schemas.openxmlformats.org/officeDocument/2006/relationships/hyperlink" Target="http://www.neurala.com" TargetMode="External"/><Relationship Id="rId52776" Type="http://schemas.openxmlformats.org/officeDocument/2006/relationships/hyperlink" Target="http://www.sumologic.com" TargetMode="External"/><Relationship Id="rId13181" Type="http://schemas.openxmlformats.org/officeDocument/2006/relationships/hyperlink" Target="http://www.crm-manager.net" TargetMode="External"/><Relationship Id="rId13180" Type="http://schemas.openxmlformats.org/officeDocument/2006/relationships/hyperlink" Target="http://crixlabs.com" TargetMode="External"/><Relationship Id="rId13185" Type="http://schemas.openxmlformats.org/officeDocument/2006/relationships/hyperlink" Target="http://croanalytics.com" TargetMode="External"/><Relationship Id="rId37130" Type="http://schemas.openxmlformats.org/officeDocument/2006/relationships/hyperlink" Target="http://neumedics.com" TargetMode="External"/><Relationship Id="rId13184" Type="http://schemas.openxmlformats.org/officeDocument/2006/relationships/hyperlink" Target="http://www.crmnext.com/" TargetMode="External"/><Relationship Id="rId13183" Type="http://schemas.openxmlformats.org/officeDocument/2006/relationships/hyperlink" Target="http://www.crmgamified.com" TargetMode="External"/><Relationship Id="rId37132" Type="http://schemas.openxmlformats.org/officeDocument/2006/relationships/hyperlink" Target="http://www.neumob.com" TargetMode="External"/><Relationship Id="rId13182" Type="http://schemas.openxmlformats.org/officeDocument/2006/relationships/hyperlink" Target="http://junxure.com/public" TargetMode="External"/><Relationship Id="rId37131" Type="http://schemas.openxmlformats.org/officeDocument/2006/relationships/hyperlink" Target="http://www.neumitra.com" TargetMode="External"/><Relationship Id="rId52782" Type="http://schemas.openxmlformats.org/officeDocument/2006/relationships/hyperlink" Target="http://www.sumridge.com" TargetMode="External"/><Relationship Id="rId52781" Type="http://schemas.openxmlformats.org/officeDocument/2006/relationships/hyperlink" Target="http://www.sumpto.com" TargetMode="External"/><Relationship Id="rId52780" Type="http://schemas.openxmlformats.org/officeDocument/2006/relationships/hyperlink" Target="http://www.sumoware.com/home/" TargetMode="External"/><Relationship Id="rId13178" Type="http://schemas.openxmlformats.org/officeDocument/2006/relationships/hyperlink" Target="http://www.crititech.com" TargetMode="External"/><Relationship Id="rId37123" Type="http://schemas.openxmlformats.org/officeDocument/2006/relationships/hyperlink" Target="http://www.netyear.net/" TargetMode="External"/><Relationship Id="rId52786" Type="http://schemas.openxmlformats.org/officeDocument/2006/relationships/hyperlink" Target="http://www.sunbasket.com/home" TargetMode="External"/><Relationship Id="rId13177" Type="http://schemas.openxmlformats.org/officeDocument/2006/relationships/hyperlink" Target="http://www.critisense.com" TargetMode="External"/><Relationship Id="rId37122" Type="http://schemas.openxmlformats.org/officeDocument/2006/relationships/hyperlink" Target="http://www.networksinmotion.com" TargetMode="External"/><Relationship Id="rId52785" Type="http://schemas.openxmlformats.org/officeDocument/2006/relationships/hyperlink" Target="http://www.sunanimatics.com" TargetMode="External"/><Relationship Id="rId13176" Type="http://schemas.openxmlformats.org/officeDocument/2006/relationships/hyperlink" Target="http://critiqueit.com" TargetMode="External"/><Relationship Id="rId37125" Type="http://schemas.openxmlformats.org/officeDocument/2006/relationships/hyperlink" Target="http://www.netzvacation.com" TargetMode="External"/><Relationship Id="rId52784" Type="http://schemas.openxmlformats.org/officeDocument/2006/relationships/hyperlink" Target="http://www.sumzero.com" TargetMode="External"/><Relationship Id="rId13175" Type="http://schemas.openxmlformats.org/officeDocument/2006/relationships/hyperlink" Target="http://www.criticmania.com" TargetMode="External"/><Relationship Id="rId37124" Type="http://schemas.openxmlformats.org/officeDocument/2006/relationships/hyperlink" Target="http://www.netzoptiker.de/" TargetMode="External"/><Relationship Id="rId52783" Type="http://schemas.openxmlformats.org/officeDocument/2006/relationships/hyperlink" Target="https://sumup.co.uk/" TargetMode="External"/><Relationship Id="rId37127" Type="http://schemas.openxmlformats.org/officeDocument/2006/relationships/hyperlink" Target="http://www.neucoin.org/en/" TargetMode="External"/><Relationship Id="rId37126" Type="http://schemas.openxmlformats.org/officeDocument/2006/relationships/hyperlink" Target="http://www.newaer.com" TargetMode="External"/><Relationship Id="rId52789" Type="http://schemas.openxmlformats.org/officeDocument/2006/relationships/hyperlink" Target="http://sundiagnostics.us" TargetMode="External"/><Relationship Id="rId37129" Type="http://schemas.openxmlformats.org/officeDocument/2006/relationships/hyperlink" Target="http://neul.com" TargetMode="External"/><Relationship Id="rId52788" Type="http://schemas.openxmlformats.org/officeDocument/2006/relationships/hyperlink" Target="http://www.suncatalytix.com" TargetMode="External"/><Relationship Id="rId13179" Type="http://schemas.openxmlformats.org/officeDocument/2006/relationships/hyperlink" Target="http://www.crittercism.com" TargetMode="External"/><Relationship Id="rId37128" Type="http://schemas.openxmlformats.org/officeDocument/2006/relationships/hyperlink" Target="http://www.neuehouse.com" TargetMode="External"/><Relationship Id="rId52787" Type="http://schemas.openxmlformats.org/officeDocument/2006/relationships/hyperlink" Target="http://sunbiopharma.com" TargetMode="External"/><Relationship Id="rId13152" Type="http://schemas.openxmlformats.org/officeDocument/2006/relationships/hyperlink" Target="http://crispify.it" TargetMode="External"/><Relationship Id="rId13151" Type="http://schemas.openxmlformats.org/officeDocument/2006/relationships/hyperlink" Target="http://www.crispmedia.com" TargetMode="External"/><Relationship Id="rId13150" Type="http://schemas.openxmlformats.org/officeDocument/2006/relationships/hyperlink" Target="http://www.crispyhkg.com" TargetMode="External"/><Relationship Id="rId37121" Type="http://schemas.openxmlformats.org/officeDocument/2006/relationships/hyperlink" Target="http://www.networkingphoenix.com" TargetMode="External"/><Relationship Id="rId62121" Type="http://schemas.openxmlformats.org/officeDocument/2006/relationships/hyperlink" Target="http://www.yeahka.com" TargetMode="External"/><Relationship Id="rId37120" Type="http://schemas.openxmlformats.org/officeDocument/2006/relationships/hyperlink" Target="http://networkingphoenix.com" TargetMode="External"/><Relationship Id="rId62120" Type="http://schemas.openxmlformats.org/officeDocument/2006/relationships/hyperlink" Target="http://www.ydreams.com" TargetMode="External"/><Relationship Id="rId27797" Type="http://schemas.openxmlformats.org/officeDocument/2006/relationships/hyperlink" Target="http://itbconnect.com" TargetMode="External"/><Relationship Id="rId62123" Type="http://schemas.openxmlformats.org/officeDocument/2006/relationships/hyperlink" Target="http://yeapoo.cn" TargetMode="External"/><Relationship Id="rId27796" Type="http://schemas.openxmlformats.org/officeDocument/2006/relationships/hyperlink" Target="http://itavio.com" TargetMode="External"/><Relationship Id="rId62122" Type="http://schemas.openxmlformats.org/officeDocument/2006/relationships/hyperlink" Target="http://www.yeahmobi.com" TargetMode="External"/><Relationship Id="rId27795" Type="http://schemas.openxmlformats.org/officeDocument/2006/relationships/hyperlink" Target="http://www.itaro.com.br" TargetMode="External"/><Relationship Id="rId62125" Type="http://schemas.openxmlformats.org/officeDocument/2006/relationships/hyperlink" Target="http://www.yeba.me" TargetMode="External"/><Relationship Id="rId27794" Type="http://schemas.openxmlformats.org/officeDocument/2006/relationships/hyperlink" Target="http://www.itarget.com/" TargetMode="External"/><Relationship Id="rId62124" Type="http://schemas.openxmlformats.org/officeDocument/2006/relationships/hyperlink" Target="http://yearup.org" TargetMode="External"/><Relationship Id="rId62127" Type="http://schemas.openxmlformats.org/officeDocument/2006/relationships/hyperlink" Target="http://yebo.world" TargetMode="External"/><Relationship Id="rId62126" Type="http://schemas.openxmlformats.org/officeDocument/2006/relationships/hyperlink" Target="http://yebhi.com" TargetMode="External"/><Relationship Id="rId27799" Type="http://schemas.openxmlformats.org/officeDocument/2006/relationships/hyperlink" Target="http://itcmed.com" TargetMode="External"/><Relationship Id="rId62129" Type="http://schemas.openxmlformats.org/officeDocument/2006/relationships/hyperlink" Target="http://businesscatalyst.com" TargetMode="External"/><Relationship Id="rId27798" Type="http://schemas.openxmlformats.org/officeDocument/2006/relationships/hyperlink" Target="http://www.itbit.com" TargetMode="External"/><Relationship Id="rId62128" Type="http://schemas.openxmlformats.org/officeDocument/2006/relationships/hyperlink" Target="http://www.yebol.com" TargetMode="External"/><Relationship Id="rId37119" Type="http://schemas.openxmlformats.org/officeDocument/2006/relationships/hyperlink" Target="http://www.getnetworker.com/" TargetMode="External"/><Relationship Id="rId52793" Type="http://schemas.openxmlformats.org/officeDocument/2006/relationships/hyperlink" Target="http://www.sunnationalbank.com" TargetMode="External"/><Relationship Id="rId52792" Type="http://schemas.openxmlformats.org/officeDocument/2006/relationships/hyperlink" Target="http://www.sunlite-metals.com/" TargetMode="External"/><Relationship Id="rId52791" Type="http://schemas.openxmlformats.org/officeDocument/2006/relationships/hyperlink" Target="http://www.sunlifelight.com/" TargetMode="External"/><Relationship Id="rId52790" Type="http://schemas.openxmlformats.org/officeDocument/2006/relationships/hyperlink" Target="http://sun-eee.com" TargetMode="External"/><Relationship Id="rId13145" Type="http://schemas.openxmlformats.org/officeDocument/2006/relationships/hyperlink" Target="https://www.cringle.net/" TargetMode="External"/><Relationship Id="rId37112" Type="http://schemas.openxmlformats.org/officeDocument/2006/relationships/hyperlink" Target="http://www.networkoptix.com" TargetMode="External"/><Relationship Id="rId52797" Type="http://schemas.openxmlformats.org/officeDocument/2006/relationships/hyperlink" Target="http://sunbay.ch" TargetMode="External"/><Relationship Id="rId13144" Type="http://schemas.openxmlformats.org/officeDocument/2006/relationships/hyperlink" Target="http://www.crinetics.com/" TargetMode="External"/><Relationship Id="rId37111" Type="http://schemas.openxmlformats.org/officeDocument/2006/relationships/hyperlink" Target="http://www.nmi.com" TargetMode="External"/><Relationship Id="rId52796" Type="http://schemas.openxmlformats.org/officeDocument/2006/relationships/hyperlink" Target="http://sunamp.co.uk/" TargetMode="External"/><Relationship Id="rId13143" Type="http://schemas.openxmlformats.org/officeDocument/2006/relationships/hyperlink" Target="http://www.jadedeyez.com/" TargetMode="External"/><Relationship Id="rId37114" Type="http://schemas.openxmlformats.org/officeDocument/2006/relationships/hyperlink" Target="http://www.netsec.net/" TargetMode="External"/><Relationship Id="rId52795" Type="http://schemas.openxmlformats.org/officeDocument/2006/relationships/hyperlink" Target="http://www.sscrinc.com" TargetMode="External"/><Relationship Id="rId13142" Type="http://schemas.openxmlformats.org/officeDocument/2006/relationships/hyperlink" Target="http://crimsonrenewable.com" TargetMode="External"/><Relationship Id="rId37113" Type="http://schemas.openxmlformats.org/officeDocument/2006/relationships/hyperlink" Target="http://www.networkphotonics.com" TargetMode="External"/><Relationship Id="rId52794" Type="http://schemas.openxmlformats.org/officeDocument/2006/relationships/hyperlink" Target="http://sunnumber.com" TargetMode="External"/><Relationship Id="rId13149" Type="http://schemas.openxmlformats.org/officeDocument/2006/relationships/hyperlink" Target="http://crisolteq.com" TargetMode="External"/><Relationship Id="rId37116" Type="http://schemas.openxmlformats.org/officeDocument/2006/relationships/hyperlink" Target="http://www.infomedia18.in" TargetMode="External"/><Relationship Id="rId13148" Type="http://schemas.openxmlformats.org/officeDocument/2006/relationships/hyperlink" Target="https://www.criskco.com/" TargetMode="External"/><Relationship Id="rId37115" Type="http://schemas.openxmlformats.org/officeDocument/2006/relationships/hyperlink" Target="http://www.intravue.net" TargetMode="External"/><Relationship Id="rId13147" Type="http://schemas.openxmlformats.org/officeDocument/2006/relationships/hyperlink" Target="http://www.crisistextline.org/" TargetMode="External"/><Relationship Id="rId37118" Type="http://schemas.openxmlformats.org/officeDocument/2006/relationships/hyperlink" Target="http://projectnoah.org" TargetMode="External"/><Relationship Id="rId52799" Type="http://schemas.openxmlformats.org/officeDocument/2006/relationships/hyperlink" Target="http://sunborneenergy.com" TargetMode="External"/><Relationship Id="rId13146" Type="http://schemas.openxmlformats.org/officeDocument/2006/relationships/hyperlink" Target="http://www.criptext.com" TargetMode="External"/><Relationship Id="rId37117" Type="http://schemas.openxmlformats.org/officeDocument/2006/relationships/hyperlink" Target="http://networkedinsights.com" TargetMode="External"/><Relationship Id="rId52798" Type="http://schemas.openxmlformats.org/officeDocument/2006/relationships/hyperlink" Target="http://www.sunbirds-uas.com" TargetMode="External"/><Relationship Id="rId13163" Type="http://schemas.openxmlformats.org/officeDocument/2006/relationships/hyperlink" Target="http://criticaldiagnostics.com" TargetMode="External"/><Relationship Id="rId13162" Type="http://schemas.openxmlformats.org/officeDocument/2006/relationships/hyperlink" Target="http://www.criticalbiologics.com" TargetMode="External"/><Relationship Id="rId13161" Type="http://schemas.openxmlformats.org/officeDocument/2006/relationships/hyperlink" Target="http://www.criterionsecurity.com/" TargetMode="External"/><Relationship Id="rId37110" Type="http://schemas.openxmlformats.org/officeDocument/2006/relationships/hyperlink" Target="http://www.chinawebedu.com" TargetMode="External"/><Relationship Id="rId62110" Type="http://schemas.openxmlformats.org/officeDocument/2006/relationships/hyperlink" Target="http://www.lycos.com" TargetMode="External"/><Relationship Id="rId13160" Type="http://schemas.openxmlformats.org/officeDocument/2006/relationships/hyperlink" Target="http://www.criteo.com" TargetMode="External"/><Relationship Id="rId27786" Type="http://schemas.openxmlformats.org/officeDocument/2006/relationships/hyperlink" Target="http://www.italiapellets.com" TargetMode="External"/><Relationship Id="rId62112" Type="http://schemas.openxmlformats.org/officeDocument/2006/relationships/hyperlink" Target="http://www.ycdmultimedia.com" TargetMode="External"/><Relationship Id="rId27785" Type="http://schemas.openxmlformats.org/officeDocument/2006/relationships/hyperlink" Target="http://italiaonline.it" TargetMode="External"/><Relationship Id="rId62111" Type="http://schemas.openxmlformats.org/officeDocument/2006/relationships/hyperlink" Target="http://www.ybuy.com" TargetMode="External"/><Relationship Id="rId27784" Type="http://schemas.openxmlformats.org/officeDocument/2006/relationships/hyperlink" Target="http://www.itaggit.com" TargetMode="External"/><Relationship Id="rId62114" Type="http://schemas.openxmlformats.org/officeDocument/2006/relationships/hyperlink" Target="http://yclients.com/en/yclients/" TargetMode="External"/><Relationship Id="rId27783" Type="http://schemas.openxmlformats.org/officeDocument/2006/relationships/hyperlink" Target="http://www.itagged.com" TargetMode="External"/><Relationship Id="rId62113" Type="http://schemas.openxmlformats.org/officeDocument/2006/relationships/hyperlink" Target="http://ycharts.com" TargetMode="External"/><Relationship Id="rId62116" Type="http://schemas.openxmlformats.org/officeDocument/2006/relationships/hyperlink" Target="http://yieldr.com" TargetMode="External"/><Relationship Id="rId27789" Type="http://schemas.openxmlformats.org/officeDocument/2006/relationships/hyperlink" Target="http://www.italkmobility.com" TargetMode="External"/><Relationship Id="rId62115" Type="http://schemas.openxmlformats.org/officeDocument/2006/relationships/hyperlink" Target="http://yclip.com" TargetMode="External"/><Relationship Id="rId27788" Type="http://schemas.openxmlformats.org/officeDocument/2006/relationships/hyperlink" Target="http://www.italist.com" TargetMode="External"/><Relationship Id="rId62118" Type="http://schemas.openxmlformats.org/officeDocument/2006/relationships/hyperlink" Target="http://www.ydea.co" TargetMode="External"/><Relationship Id="rId27787" Type="http://schemas.openxmlformats.org/officeDocument/2006/relationships/hyperlink" Target="https://www.italiacollezione.com" TargetMode="External"/><Relationship Id="rId62117" Type="http://schemas.openxmlformats.org/officeDocument/2006/relationships/hyperlink" Target="http://www.yourdelivery.de" TargetMode="External"/><Relationship Id="rId37109" Type="http://schemas.openxmlformats.org/officeDocument/2006/relationships/hyperlink" Target="http://www.ngiworld.com.cn" TargetMode="External"/><Relationship Id="rId37108" Type="http://schemas.openxmlformats.org/officeDocument/2006/relationships/hyperlink" Target="http://www.nft-llc.com" TargetMode="External"/><Relationship Id="rId62119" Type="http://schemas.openxmlformats.org/officeDocument/2006/relationships/hyperlink" Target="http://ydigital.asia" TargetMode="External"/><Relationship Id="rId27793" Type="http://schemas.openxmlformats.org/officeDocument/2006/relationships/hyperlink" Target="http://itarget.com" TargetMode="External"/><Relationship Id="rId27792" Type="http://schemas.openxmlformats.org/officeDocument/2006/relationships/hyperlink" Target="http://www.itango.com" TargetMode="External"/><Relationship Id="rId27791" Type="http://schemas.openxmlformats.org/officeDocument/2006/relationships/hyperlink" Target="http://itandi.co.jp" TargetMode="External"/><Relationship Id="rId27790" Type="http://schemas.openxmlformats.org/officeDocument/2006/relationships/hyperlink" Target="http://www.itamar-medical.com/" TargetMode="External"/><Relationship Id="rId13156" Type="http://schemas.openxmlformats.org/officeDocument/2006/relationships/hyperlink" Target="http://www.crispygames.com/" TargetMode="External"/><Relationship Id="rId37101" Type="http://schemas.openxmlformats.org/officeDocument/2006/relationships/hyperlink" Target="http://netvision.com" TargetMode="External"/><Relationship Id="rId13155" Type="http://schemas.openxmlformats.org/officeDocument/2006/relationships/hyperlink" Target="http://www.crispygamer.com" TargetMode="External"/><Relationship Id="rId37100" Type="http://schemas.openxmlformats.org/officeDocument/2006/relationships/hyperlink" Target="http://www.netviewer.com" TargetMode="External"/><Relationship Id="rId13154" Type="http://schemas.openxmlformats.org/officeDocument/2006/relationships/hyperlink" Target="http://drivenpixels.com" TargetMode="External"/><Relationship Id="rId37103" Type="http://schemas.openxmlformats.org/officeDocument/2006/relationships/hyperlink" Target="http://www.netwolves.com/" TargetMode="External"/><Relationship Id="rId13153" Type="http://schemas.openxmlformats.org/officeDocument/2006/relationships/hyperlink" Target="http://crisprtx.com/" TargetMode="External"/><Relationship Id="rId37102" Type="http://schemas.openxmlformats.org/officeDocument/2006/relationships/hyperlink" Target="http://www.netwitness.com" TargetMode="External"/><Relationship Id="rId37105" Type="http://schemas.openxmlformats.org/officeDocument/2006/relationships/hyperlink" Target="http://www.networkchemistry.com" TargetMode="External"/><Relationship Id="rId13159" Type="http://schemas.openxmlformats.org/officeDocument/2006/relationships/hyperlink" Target="http://sephure.com/" TargetMode="External"/><Relationship Id="rId37104" Type="http://schemas.openxmlformats.org/officeDocument/2006/relationships/hyperlink" Target="http://www.network-1.com/index.htm" TargetMode="External"/><Relationship Id="rId13158" Type="http://schemas.openxmlformats.org/officeDocument/2006/relationships/hyperlink" Target="http://cristaltherapeutics.com/" TargetMode="External"/><Relationship Id="rId37107" Type="http://schemas.openxmlformats.org/officeDocument/2006/relationships/hyperlink" Target="http://www.networkforgood.org" TargetMode="External"/><Relationship Id="rId13157" Type="http://schemas.openxmlformats.org/officeDocument/2006/relationships/hyperlink" Target="http://www.cristalstudios.com" TargetMode="External"/><Relationship Id="rId37106" Type="http://schemas.openxmlformats.org/officeDocument/2006/relationships/hyperlink" Target="http://www.ncontracts.com/" TargetMode="External"/><Relationship Id="rId37181" Type="http://schemas.openxmlformats.org/officeDocument/2006/relationships/hyperlink" Target="http://www.neurophage.com" TargetMode="External"/><Relationship Id="rId52739" Type="http://schemas.openxmlformats.org/officeDocument/2006/relationships/hyperlink" Target="http://www.triplemint.com" TargetMode="External"/><Relationship Id="rId37180" Type="http://schemas.openxmlformats.org/officeDocument/2006/relationships/hyperlink" Target="http://www.neuropace.com" TargetMode="External"/><Relationship Id="rId52738" Type="http://schemas.openxmlformats.org/officeDocument/2006/relationships/hyperlink" Target="http://www.suitepad.de" TargetMode="External"/><Relationship Id="rId37183" Type="http://schemas.openxmlformats.org/officeDocument/2006/relationships/hyperlink" Target="http://www.neuropure.com" TargetMode="External"/><Relationship Id="rId52737" Type="http://schemas.openxmlformats.org/officeDocument/2006/relationships/hyperlink" Target="http://suitelinq.com" TargetMode="External"/><Relationship Id="rId37182" Type="http://schemas.openxmlformats.org/officeDocument/2006/relationships/hyperlink" Target="http://neuroptics.com" TargetMode="External"/><Relationship Id="rId52736" Type="http://schemas.openxmlformats.org/officeDocument/2006/relationships/hyperlink" Target="http://www.suite101.com" TargetMode="External"/><Relationship Id="rId37185" Type="http://schemas.openxmlformats.org/officeDocument/2006/relationships/hyperlink" Target="http://neurosmedical.com" TargetMode="External"/><Relationship Id="rId37184" Type="http://schemas.openxmlformats.org/officeDocument/2006/relationships/hyperlink" Target="http://www.neuro-quest.com" TargetMode="External"/><Relationship Id="rId37187" Type="http://schemas.openxmlformats.org/officeDocument/2006/relationships/hyperlink" Target="http://www.neurosearch.com" TargetMode="External"/><Relationship Id="rId37186" Type="http://schemas.openxmlformats.org/officeDocument/2006/relationships/hyperlink" Target="http://neurosaveinc.com" TargetMode="External"/><Relationship Id="rId37178" Type="http://schemas.openxmlformats.org/officeDocument/2006/relationships/hyperlink" Target="http://www.neuronixmedical.com" TargetMode="External"/><Relationship Id="rId52731" Type="http://schemas.openxmlformats.org/officeDocument/2006/relationships/hyperlink" Target="http://www.sugartrends.com" TargetMode="External"/><Relationship Id="rId37177" Type="http://schemas.openxmlformats.org/officeDocument/2006/relationships/hyperlink" Target="http://www.neuronexinc.com" TargetMode="External"/><Relationship Id="rId52730" Type="http://schemas.openxmlformats.org/officeDocument/2006/relationships/hyperlink" Target="http://www.sugarsync.com" TargetMode="External"/><Relationship Id="rId37179" Type="http://schemas.openxmlformats.org/officeDocument/2006/relationships/hyperlink" Target="http://neuropinc.com" TargetMode="External"/><Relationship Id="rId52735" Type="http://schemas.openxmlformats.org/officeDocument/2006/relationships/hyperlink" Target="http://sugru.com" TargetMode="External"/><Relationship Id="rId52734" Type="http://schemas.openxmlformats.org/officeDocument/2006/relationships/hyperlink" Target="http://www.suggestic.com" TargetMode="External"/><Relationship Id="rId52733" Type="http://schemas.openxmlformats.org/officeDocument/2006/relationships/hyperlink" Target="http://sugester.com" TargetMode="External"/><Relationship Id="rId52732" Type="http://schemas.openxmlformats.org/officeDocument/2006/relationships/hyperlink" Target="http://sugarwish.com" TargetMode="External"/><Relationship Id="rId37170" Type="http://schemas.openxmlformats.org/officeDocument/2006/relationships/hyperlink" Target="http://www.neuronatherapeutics.com/" TargetMode="External"/><Relationship Id="rId52749" Type="http://schemas.openxmlformats.org/officeDocument/2006/relationships/hyperlink" Target="http://www.sulmaq.com.br/en" TargetMode="External"/><Relationship Id="rId37172" Type="http://schemas.openxmlformats.org/officeDocument/2006/relationships/hyperlink" Target="http://neuronation.de" TargetMode="External"/><Relationship Id="rId52748" Type="http://schemas.openxmlformats.org/officeDocument/2006/relationships/hyperlink" Target="http://sulia.com" TargetMode="External"/><Relationship Id="rId37171" Type="http://schemas.openxmlformats.org/officeDocument/2006/relationships/hyperlink" Target="http://www.neuronascent.com" TargetMode="External"/><Relationship Id="rId52747" Type="http://schemas.openxmlformats.org/officeDocument/2006/relationships/hyperlink" Target="http://www.sulfurcell.de/index.php/?id=1&amp;L=1" TargetMode="External"/><Relationship Id="rId37174" Type="http://schemas.openxmlformats.org/officeDocument/2006/relationships/hyperlink" Target="http://www.neuronation.de" TargetMode="External"/><Relationship Id="rId37173" Type="http://schemas.openxmlformats.org/officeDocument/2006/relationships/hyperlink" Target="http://neuronation.de" TargetMode="External"/><Relationship Id="rId37176" Type="http://schemas.openxmlformats.org/officeDocument/2006/relationships/hyperlink" Target="http://www.neuronetrix.com" TargetMode="External"/><Relationship Id="rId37175" Type="http://schemas.openxmlformats.org/officeDocument/2006/relationships/hyperlink" Target="http://www.neuronetics.com" TargetMode="External"/><Relationship Id="rId37167" Type="http://schemas.openxmlformats.org/officeDocument/2006/relationships/hyperlink" Target="http://www.neurometrix.com" TargetMode="External"/><Relationship Id="rId52742" Type="http://schemas.openxmlformats.org/officeDocument/2006/relationships/hyperlink" Target="http://www.suksh.com" TargetMode="External"/><Relationship Id="rId37166" Type="http://schemas.openxmlformats.org/officeDocument/2006/relationships/hyperlink" Target="http://neurolutions.com" TargetMode="External"/><Relationship Id="rId52741" Type="http://schemas.openxmlformats.org/officeDocument/2006/relationships/hyperlink" Target="http://sujajuice.com" TargetMode="External"/><Relationship Id="rId37169" Type="http://schemas.openxmlformats.org/officeDocument/2006/relationships/hyperlink" Target="http://www.neuromore.com" TargetMode="External"/><Relationship Id="rId52740" Type="http://schemas.openxmlformats.org/officeDocument/2006/relationships/hyperlink" Target="http://www.doesitsuit.me" TargetMode="External"/><Relationship Id="rId37168" Type="http://schemas.openxmlformats.org/officeDocument/2006/relationships/hyperlink" Target="http://neuromoddevices.com" TargetMode="External"/><Relationship Id="rId52746" Type="http://schemas.openxmlformats.org/officeDocument/2006/relationships/hyperlink" Target="http://sulfagenixinc.com" TargetMode="External"/><Relationship Id="rId52745" Type="http://schemas.openxmlformats.org/officeDocument/2006/relationships/hyperlink" Target="http://www.sulekha.com/" TargetMode="External"/><Relationship Id="rId52744" Type="http://schemas.openxmlformats.org/officeDocument/2006/relationships/hyperlink" Target="http://sulekha.com" TargetMode="External"/><Relationship Id="rId52743" Type="http://schemas.openxmlformats.org/officeDocument/2006/relationships/hyperlink" Target="http://www.sulake.com/" TargetMode="External"/><Relationship Id="rId13192" Type="http://schemas.openxmlformats.org/officeDocument/2006/relationships/hyperlink" Target="http://www.crocs.com" TargetMode="External"/><Relationship Id="rId13191" Type="http://schemas.openxmlformats.org/officeDocument/2006/relationships/hyperlink" Target="http://www.crocodoc.com" TargetMode="External"/><Relationship Id="rId13190" Type="http://schemas.openxmlformats.org/officeDocument/2006/relationships/hyperlink" Target="http://crocgold.com" TargetMode="External"/><Relationship Id="rId37161" Type="http://schemas.openxmlformats.org/officeDocument/2006/relationships/hyperlink" Target="http://www.neurointerventions.com" TargetMode="External"/><Relationship Id="rId52759" Type="http://schemas.openxmlformats.org/officeDocument/2006/relationships/hyperlink" Target="http://www.summer-time-studio.com" TargetMode="External"/><Relationship Id="rId37160" Type="http://schemas.openxmlformats.org/officeDocument/2006/relationships/hyperlink" Target="http://www.neurogesx.com" TargetMode="External"/><Relationship Id="rId52758" Type="http://schemas.openxmlformats.org/officeDocument/2006/relationships/hyperlink" Target="http://www.summerhillbiomass.com" TargetMode="External"/><Relationship Id="rId13196" Type="http://schemas.openxmlformats.org/officeDocument/2006/relationships/hyperlink" Target="http://www.cronj.com" TargetMode="External"/><Relationship Id="rId37163" Type="http://schemas.openxmlformats.org/officeDocument/2006/relationships/hyperlink" Target="http://www.neurolixis.com" TargetMode="External"/><Relationship Id="rId13195" Type="http://schemas.openxmlformats.org/officeDocument/2006/relationships/hyperlink" Target="http://www.cromoup.com" TargetMode="External"/><Relationship Id="rId37162" Type="http://schemas.openxmlformats.org/officeDocument/2006/relationships/hyperlink" Target="http://neurolinkmedical.com" TargetMode="External"/><Relationship Id="rId13194" Type="http://schemas.openxmlformats.org/officeDocument/2006/relationships/hyperlink" Target="http://croice.com" TargetMode="External"/><Relationship Id="rId37165" Type="http://schemas.openxmlformats.org/officeDocument/2006/relationships/hyperlink" Target="http://www.neurologix.net" TargetMode="External"/><Relationship Id="rId13193" Type="http://schemas.openxmlformats.org/officeDocument/2006/relationships/hyperlink" Target="http://www.crocus-technology.com" TargetMode="External"/><Relationship Id="rId37164" Type="http://schemas.openxmlformats.org/officeDocument/2006/relationships/hyperlink" Target="http://www.neurologica.com" TargetMode="External"/><Relationship Id="rId13189" Type="http://schemas.openxmlformats.org/officeDocument/2006/relationships/hyperlink" Target="http://www.crobo.com" TargetMode="External"/><Relationship Id="rId37156" Type="http://schemas.openxmlformats.org/officeDocument/2006/relationships/hyperlink" Target="http://neuroderm.com/" TargetMode="External"/><Relationship Id="rId52753" Type="http://schemas.openxmlformats.org/officeDocument/2006/relationships/hyperlink" Target="http://www.sumavisos.com" TargetMode="External"/><Relationship Id="rId13188" Type="http://schemas.openxmlformats.org/officeDocument/2006/relationships/hyperlink" Target="http://croak.it" TargetMode="External"/><Relationship Id="rId37155" Type="http://schemas.openxmlformats.org/officeDocument/2006/relationships/hyperlink" Target="http://www.neurocrine.com" TargetMode="External"/><Relationship Id="rId52752" Type="http://schemas.openxmlformats.org/officeDocument/2006/relationships/hyperlink" Target="http://www.sumavision.com" TargetMode="External"/><Relationship Id="rId13187" Type="http://schemas.openxmlformats.org/officeDocument/2006/relationships/hyperlink" Target="http://croak.it" TargetMode="External"/><Relationship Id="rId37158" Type="http://schemas.openxmlformats.org/officeDocument/2006/relationships/hyperlink" Target="http://www.neurodyn.ca" TargetMode="External"/><Relationship Id="rId52751" Type="http://schemas.openxmlformats.org/officeDocument/2006/relationships/hyperlink" Target="http://www.sumall.com" TargetMode="External"/><Relationship Id="rId13186" Type="http://schemas.openxmlformats.org/officeDocument/2006/relationships/hyperlink" Target="http://cro-yachting.com" TargetMode="External"/><Relationship Id="rId37157" Type="http://schemas.openxmlformats.org/officeDocument/2006/relationships/hyperlink" Target="http://www.neurodon.net/" TargetMode="External"/><Relationship Id="rId52750" Type="http://schemas.openxmlformats.org/officeDocument/2006/relationships/hyperlink" Target="http://sumacare.dk/" TargetMode="External"/><Relationship Id="rId52757" Type="http://schemas.openxmlformats.org/officeDocument/2006/relationships/hyperlink" Target="http://siftcal.com" TargetMode="External"/><Relationship Id="rId37159" Type="http://schemas.openxmlformats.org/officeDocument/2006/relationships/hyperlink" Target="http://www.neurogeneticpharmaceuticals.com" TargetMode="External"/><Relationship Id="rId52756" Type="http://schemas.openxmlformats.org/officeDocument/2006/relationships/hyperlink" Target="http://www.summahealth.org/" TargetMode="External"/><Relationship Id="rId52755" Type="http://schemas.openxmlformats.org/officeDocument/2006/relationships/hyperlink" Target="http://sumerian.com" TargetMode="External"/><Relationship Id="rId52754" Type="http://schemas.openxmlformats.org/officeDocument/2006/relationships/hyperlink" Target="http://www.sumbola.com" TargetMode="External"/><Relationship Id="rId37150" Type="http://schemas.openxmlformats.org/officeDocument/2006/relationships/hyperlink" Target="http://www.neurescue.com/" TargetMode="External"/><Relationship Id="rId52769" Type="http://schemas.openxmlformats.org/officeDocument/2006/relationships/hyperlink" Target="http://summitig.com" TargetMode="External"/><Relationship Id="rId37152" Type="http://schemas.openxmlformats.org/officeDocument/2006/relationships/hyperlink" Target="http://neuro-kinetics.com" TargetMode="External"/><Relationship Id="rId37151" Type="http://schemas.openxmlformats.org/officeDocument/2006/relationships/hyperlink" Target="http://www.neurohero.com/" TargetMode="External"/><Relationship Id="rId37154" Type="http://schemas.openxmlformats.org/officeDocument/2006/relationships/hyperlink" Target="http://neurochaosinc.com" TargetMode="External"/><Relationship Id="rId37153" Type="http://schemas.openxmlformats.org/officeDocument/2006/relationships/hyperlink" Target="http://www.neurotherapia.com/index.php" TargetMode="External"/><Relationship Id="rId52760" Type="http://schemas.openxmlformats.org/officeDocument/2006/relationships/hyperlink" Target="http://summify.com" TargetMode="External"/><Relationship Id="rId37145" Type="http://schemas.openxmlformats.org/officeDocument/2006/relationships/hyperlink" Target="http://neuravi.com" TargetMode="External"/><Relationship Id="rId52764" Type="http://schemas.openxmlformats.org/officeDocument/2006/relationships/hyperlink" Target="http://www.summitenergy.com" TargetMode="External"/><Relationship Id="rId13199" Type="http://schemas.openxmlformats.org/officeDocument/2006/relationships/hyperlink" Target="http://www.cronote.com" TargetMode="External"/><Relationship Id="rId37144" Type="http://schemas.openxmlformats.org/officeDocument/2006/relationships/hyperlink" Target="http://neuranet.com" TargetMode="External"/><Relationship Id="rId52763" Type="http://schemas.openxmlformats.org/officeDocument/2006/relationships/hyperlink" Target="http://summitplc.com" TargetMode="External"/><Relationship Id="rId13198" Type="http://schemas.openxmlformats.org/officeDocument/2006/relationships/hyperlink" Target="http://mycrono.com" TargetMode="External"/><Relationship Id="rId37147" Type="http://schemas.openxmlformats.org/officeDocument/2006/relationships/hyperlink" Target="http://neurecall.com" TargetMode="External"/><Relationship Id="rId52762" Type="http://schemas.openxmlformats.org/officeDocument/2006/relationships/hyperlink" Target="http://www.summit-broadband.com" TargetMode="External"/><Relationship Id="rId13197" Type="http://schemas.openxmlformats.org/officeDocument/2006/relationships/hyperlink" Target="http://cronnection.com" TargetMode="External"/><Relationship Id="rId37146" Type="http://schemas.openxmlformats.org/officeDocument/2006/relationships/hyperlink" Target="http://www.neuraxon.com/" TargetMode="External"/><Relationship Id="rId52761" Type="http://schemas.openxmlformats.org/officeDocument/2006/relationships/hyperlink" Target="http://summitbhc.com/" TargetMode="External"/><Relationship Id="rId37149" Type="http://schemas.openxmlformats.org/officeDocument/2006/relationships/hyperlink" Target="http://neurence.com/" TargetMode="External"/><Relationship Id="rId52768" Type="http://schemas.openxmlformats.org/officeDocument/2006/relationships/hyperlink" Target="http://www.summitwinetastings.com/" TargetMode="External"/><Relationship Id="rId37148" Type="http://schemas.openxmlformats.org/officeDocument/2006/relationships/hyperlink" Target="http://www.neurenpharma.com" TargetMode="External"/><Relationship Id="rId52767" Type="http://schemas.openxmlformats.org/officeDocument/2006/relationships/hyperlink" Target="http://www.summitreheis.com/" TargetMode="External"/><Relationship Id="rId52766" Type="http://schemas.openxmlformats.org/officeDocument/2006/relationships/hyperlink" Target="http://www.summitmicro.com" TargetMode="External"/><Relationship Id="rId52765" Type="http://schemas.openxmlformats.org/officeDocument/2006/relationships/hyperlink" Target="http://www.summitmaterials.com/" TargetMode="External"/><Relationship Id="rId52816" Type="http://schemas.openxmlformats.org/officeDocument/2006/relationships/hyperlink" Target="http://www.sunesis.com" TargetMode="External"/><Relationship Id="rId27859" Type="http://schemas.openxmlformats.org/officeDocument/2006/relationships/hyperlink" Target="http://itsmyurls.com" TargetMode="External"/><Relationship Id="rId52815" Type="http://schemas.openxmlformats.org/officeDocument/2006/relationships/hyperlink" Target="http://www.sunedison.com" TargetMode="External"/><Relationship Id="rId27858" Type="http://schemas.openxmlformats.org/officeDocument/2006/relationships/hyperlink" Target="http://www.itsgoinon.com" TargetMode="External"/><Relationship Id="rId52814" Type="http://schemas.openxmlformats.org/officeDocument/2006/relationships/hyperlink" Target="http://www.sundropmobile.com" TargetMode="External"/><Relationship Id="rId27857" Type="http://schemas.openxmlformats.org/officeDocument/2006/relationships/hyperlink" Target="http://itsglimpse.com" TargetMode="External"/><Relationship Id="rId52813" Type="http://schemas.openxmlformats.org/officeDocument/2006/relationships/hyperlink" Target="http://www.sundropfuels.com" TargetMode="External"/><Relationship Id="rId52819" Type="http://schemas.openxmlformats.org/officeDocument/2006/relationships/hyperlink" Target="http://www.i-part.com.tw" TargetMode="External"/><Relationship Id="rId52818" Type="http://schemas.openxmlformats.org/officeDocument/2006/relationships/hyperlink" Target="http://www.sunfire.de" TargetMode="External"/><Relationship Id="rId52817" Type="http://schemas.openxmlformats.org/officeDocument/2006/relationships/hyperlink" Target="http://sunevamedical.com" TargetMode="External"/><Relationship Id="rId27852" Type="http://schemas.openxmlformats.org/officeDocument/2006/relationships/hyperlink" Target="http://www.itstimecompliance.com/" TargetMode="External"/><Relationship Id="rId27851" Type="http://schemas.openxmlformats.org/officeDocument/2006/relationships/hyperlink" Target="http://www.itslearning.eu" TargetMode="External"/><Relationship Id="rId27850" Type="http://schemas.openxmlformats.org/officeDocument/2006/relationships/hyperlink" Target="http://coolfx.com" TargetMode="External"/><Relationship Id="rId9061" Type="http://schemas.openxmlformats.org/officeDocument/2006/relationships/hyperlink" Target="http://www.capevo.com" TargetMode="External"/><Relationship Id="rId27856" Type="http://schemas.openxmlformats.org/officeDocument/2006/relationships/hyperlink" Target="http://www.dapperjobs.com" TargetMode="External"/><Relationship Id="rId9060" Type="http://schemas.openxmlformats.org/officeDocument/2006/relationships/hyperlink" Target="http://www.caperfly.com" TargetMode="External"/><Relationship Id="rId27855" Type="http://schemas.openxmlformats.org/officeDocument/2006/relationships/hyperlink" Target="https://itscollected.com" TargetMode="External"/><Relationship Id="rId27854" Type="http://schemas.openxmlformats.org/officeDocument/2006/relationships/hyperlink" Target="http://www.itscape.com" TargetMode="External"/><Relationship Id="rId27853" Type="http://schemas.openxmlformats.org/officeDocument/2006/relationships/hyperlink" Target="http://www.itsalat.com/index.html" TargetMode="External"/><Relationship Id="rId9054" Type="http://schemas.openxmlformats.org/officeDocument/2006/relationships/hyperlink" Target="http://cape-commons.com" TargetMode="External"/><Relationship Id="rId13208" Type="http://schemas.openxmlformats.org/officeDocument/2006/relationships/hyperlink" Target="http://crosscurrentanalytics.com" TargetMode="External"/><Relationship Id="rId9053" Type="http://schemas.openxmlformats.org/officeDocument/2006/relationships/hyperlink" Target="http://capecitycommand.com" TargetMode="External"/><Relationship Id="rId13207" Type="http://schemas.openxmlformats.org/officeDocument/2006/relationships/hyperlink" Target="http://www.croquetteland.com" TargetMode="External"/><Relationship Id="rId9052" Type="http://schemas.openxmlformats.org/officeDocument/2006/relationships/hyperlink" Target="http://www.capcom.com" TargetMode="External"/><Relationship Id="rId13206" Type="http://schemas.openxmlformats.org/officeDocument/2006/relationships/hyperlink" Target="http://cropzilla.com" TargetMode="External"/><Relationship Id="rId9051" Type="http://schemas.openxmlformats.org/officeDocument/2006/relationships/hyperlink" Target="http://capacitystorage.com/" TargetMode="External"/><Relationship Id="rId13205" Type="http://schemas.openxmlformats.org/officeDocument/2006/relationships/hyperlink" Target="http://www.cropx.com/" TargetMode="External"/><Relationship Id="rId9058" Type="http://schemas.openxmlformats.org/officeDocument/2006/relationships/hyperlink" Target="http://www.capellainc.com" TargetMode="External"/><Relationship Id="rId9057" Type="http://schemas.openxmlformats.org/officeDocument/2006/relationships/hyperlink" Target="http://www.capeegroup.com" TargetMode="External"/><Relationship Id="rId9056" Type="http://schemas.openxmlformats.org/officeDocument/2006/relationships/hyperlink" Target="http://capewind.org" TargetMode="External"/><Relationship Id="rId9055" Type="http://schemas.openxmlformats.org/officeDocument/2006/relationships/hyperlink" Target="https://www.cape.com/" TargetMode="External"/><Relationship Id="rId13209" Type="http://schemas.openxmlformats.org/officeDocument/2006/relationships/hyperlink" Target="http://www.cross-mediaworks.com" TargetMode="External"/><Relationship Id="rId13200" Type="http://schemas.openxmlformats.org/officeDocument/2006/relationships/hyperlink" Target="http://www.croosing.com" TargetMode="External"/><Relationship Id="rId9059" Type="http://schemas.openxmlformats.org/officeDocument/2006/relationships/hyperlink" Target="http://www.capellainc.com/" TargetMode="External"/><Relationship Id="rId13204" Type="http://schemas.openxmlformats.org/officeDocument/2006/relationships/hyperlink" Target="http://cropup.com" TargetMode="External"/><Relationship Id="rId52812" Type="http://schemas.openxmlformats.org/officeDocument/2006/relationships/hyperlink" Target="http://www.sundropfarms.com/" TargetMode="External"/><Relationship Id="rId13203" Type="http://schemas.openxmlformats.org/officeDocument/2006/relationships/hyperlink" Target="http://cropmetrics.com/" TargetMode="External"/><Relationship Id="rId52811" Type="http://schemas.openxmlformats.org/officeDocument/2006/relationships/hyperlink" Target="http://www.sundried.com" TargetMode="External"/><Relationship Id="rId13202" Type="http://schemas.openxmlformats.org/officeDocument/2006/relationships/hyperlink" Target="http://cropin.co.in/home.html" TargetMode="External"/><Relationship Id="rId52810" Type="http://schemas.openxmlformats.org/officeDocument/2006/relationships/hyperlink" Target="http://www.sundialbrands.com/" TargetMode="External"/><Relationship Id="rId13201" Type="http://schemas.openxmlformats.org/officeDocument/2006/relationships/hyperlink" Target="http://www.cropventures.com" TargetMode="External"/><Relationship Id="rId27849" Type="http://schemas.openxmlformats.org/officeDocument/2006/relationships/hyperlink" Target="http://itscompliance.com" TargetMode="External"/><Relationship Id="rId52827" Type="http://schemas.openxmlformats.org/officeDocument/2006/relationships/hyperlink" Target="http://suning.com" TargetMode="External"/><Relationship Id="rId27848" Type="http://schemas.openxmlformats.org/officeDocument/2006/relationships/hyperlink" Target="http://itry.cn" TargetMode="External"/><Relationship Id="rId52826" Type="http://schemas.openxmlformats.org/officeDocument/2006/relationships/hyperlink" Target="http://www.sxis.com" TargetMode="External"/><Relationship Id="rId27847" Type="http://schemas.openxmlformats.org/officeDocument/2006/relationships/hyperlink" Target="http://itraveller.com" TargetMode="External"/><Relationship Id="rId52825" Type="http://schemas.openxmlformats.org/officeDocument/2006/relationships/hyperlink" Target="http://www.sunible.com" TargetMode="External"/><Relationship Id="rId27846" Type="http://schemas.openxmlformats.org/officeDocument/2006/relationships/hyperlink" Target="http://www.itravel.de" TargetMode="External"/><Relationship Id="rId52824" Type="http://schemas.openxmlformats.org/officeDocument/2006/relationships/hyperlink" Target="http://sungymobile.com" TargetMode="External"/><Relationship Id="rId52829" Type="http://schemas.openxmlformats.org/officeDocument/2006/relationships/hyperlink" Target="http://www.sunlabob.com/" TargetMode="External"/><Relationship Id="rId52828" Type="http://schemas.openxmlformats.org/officeDocument/2006/relationships/hyperlink" Target="http://www.suniva.com" TargetMode="External"/><Relationship Id="rId27841" Type="http://schemas.openxmlformats.org/officeDocument/2006/relationships/hyperlink" Target="http://www.itpreneurs.nl/" TargetMode="External"/><Relationship Id="rId27840" Type="http://schemas.openxmlformats.org/officeDocument/2006/relationships/hyperlink" Target="https://www.itouzi.com/" TargetMode="External"/><Relationship Id="rId9050" Type="http://schemas.openxmlformats.org/officeDocument/2006/relationships/hyperlink" Target="http://www.capablue.com" TargetMode="External"/><Relationship Id="rId27845" Type="http://schemas.openxmlformats.org/officeDocument/2006/relationships/hyperlink" Target="http://www.itransglobal.com" TargetMode="External"/><Relationship Id="rId27844" Type="http://schemas.openxmlformats.org/officeDocument/2006/relationships/hyperlink" Target="http://recognize.im" TargetMode="External"/><Relationship Id="rId27843" Type="http://schemas.openxmlformats.org/officeDocument/2006/relationships/hyperlink" Target="http://www.itracs.com" TargetMode="External"/><Relationship Id="rId27842" Type="http://schemas.openxmlformats.org/officeDocument/2006/relationships/hyperlink" Target="http://www.itrack-llc.com/" TargetMode="External"/><Relationship Id="rId9043" Type="http://schemas.openxmlformats.org/officeDocument/2006/relationships/hyperlink" Target="http://www.canwenetwork.com" TargetMode="External"/><Relationship Id="rId13219" Type="http://schemas.openxmlformats.org/officeDocument/2006/relationships/hyperlink" Target="http://www.crosscoatmedical.com/" TargetMode="External"/><Relationship Id="rId9042" Type="http://schemas.openxmlformats.org/officeDocument/2006/relationships/hyperlink" Target="http://wrkbench.io" TargetMode="External"/><Relationship Id="rId13218" Type="http://schemas.openxmlformats.org/officeDocument/2006/relationships/hyperlink" Target="http://www.crosscloud.me" TargetMode="External"/><Relationship Id="rId9041" Type="http://schemas.openxmlformats.org/officeDocument/2006/relationships/hyperlink" Target="http://wrkbench.io" TargetMode="External"/><Relationship Id="rId13217" Type="http://schemas.openxmlformats.org/officeDocument/2006/relationships/hyperlink" Target="http://www.crosschx.com" TargetMode="External"/><Relationship Id="rId9040" Type="http://schemas.openxmlformats.org/officeDocument/2006/relationships/hyperlink" Target="http://canvita.com" TargetMode="External"/><Relationship Id="rId13216" Type="http://schemas.openxmlformats.org/officeDocument/2006/relationships/hyperlink" Target="http://www.xbow.com" TargetMode="External"/><Relationship Id="rId9047" Type="http://schemas.openxmlformats.org/officeDocument/2006/relationships/hyperlink" Target="http://www.capdatatechnologies.com" TargetMode="External"/><Relationship Id="rId9046" Type="http://schemas.openxmlformats.org/officeDocument/2006/relationships/hyperlink" Target="http://canyonmidstream.com/" TargetMode="External"/><Relationship Id="rId9045" Type="http://schemas.openxmlformats.org/officeDocument/2006/relationships/hyperlink" Target="http://www.canwest.com" TargetMode="External"/><Relationship Id="rId9044" Type="http://schemas.openxmlformats.org/officeDocument/2006/relationships/hyperlink" Target="http://www.canwenetwork.com" TargetMode="External"/><Relationship Id="rId13211" Type="http://schemas.openxmlformats.org/officeDocument/2006/relationships/hyperlink" Target="http://crossriverfiber.com" TargetMode="External"/><Relationship Id="rId13210" Type="http://schemas.openxmlformats.org/officeDocument/2006/relationships/hyperlink" Target="http://crosspixel.net" TargetMode="External"/><Relationship Id="rId9049" Type="http://schemas.openxmlformats.org/officeDocument/2006/relationships/hyperlink" Target="http://www.capablebits.com" TargetMode="External"/><Relationship Id="rId9048" Type="http://schemas.openxmlformats.org/officeDocument/2006/relationships/hyperlink" Target="http://capthat.com" TargetMode="External"/><Relationship Id="rId13215" Type="http://schemas.openxmlformats.org/officeDocument/2006/relationships/hyperlink" Target="http://crossborderent.com" TargetMode="External"/><Relationship Id="rId52823" Type="http://schemas.openxmlformats.org/officeDocument/2006/relationships/hyperlink" Target="http://www.sunglass.io" TargetMode="External"/><Relationship Id="rId13214" Type="http://schemas.openxmlformats.org/officeDocument/2006/relationships/hyperlink" Target="http://www.crossbeamsystems.com" TargetMode="External"/><Relationship Id="rId52822" Type="http://schemas.openxmlformats.org/officeDocument/2006/relationships/hyperlink" Target="http://www.sungevity.com" TargetMode="External"/><Relationship Id="rId13213" Type="http://schemas.openxmlformats.org/officeDocument/2006/relationships/hyperlink" Target="http://www.crossbar-inc.com" TargetMode="External"/><Relationship Id="rId52821" Type="http://schemas.openxmlformats.org/officeDocument/2006/relationships/hyperlink" Target="http://www.sungard.com" TargetMode="External"/><Relationship Id="rId13212" Type="http://schemas.openxmlformats.org/officeDocument/2006/relationships/hyperlink" Target="http://cria.co.in/crweb/" TargetMode="External"/><Relationship Id="rId52820" Type="http://schemas.openxmlformats.org/officeDocument/2006/relationships/hyperlink" Target="http://www.sunfunder.com" TargetMode="External"/><Relationship Id="rId27838" Type="http://schemas.openxmlformats.org/officeDocument/2006/relationships/hyperlink" Target="http://www.bask.com" TargetMode="External"/><Relationship Id="rId52838" Type="http://schemas.openxmlformats.org/officeDocument/2006/relationships/hyperlink" Target="http://www.sunnlight.com" TargetMode="External"/><Relationship Id="rId27837" Type="http://schemas.openxmlformats.org/officeDocument/2006/relationships/hyperlink" Target="http://www.itog.com" TargetMode="External"/><Relationship Id="rId52837" Type="http://schemas.openxmlformats.org/officeDocument/2006/relationships/hyperlink" Target="http://sunmodularinc.com" TargetMode="External"/><Relationship Id="rId27836" Type="http://schemas.openxmlformats.org/officeDocument/2006/relationships/hyperlink" Target="http://itnig.net" TargetMode="External"/><Relationship Id="rId52836" Type="http://schemas.openxmlformats.org/officeDocument/2006/relationships/hyperlink" Target="http://www.savegox.com/" TargetMode="External"/><Relationship Id="rId27835" Type="http://schemas.openxmlformats.org/officeDocument/2006/relationships/hyperlink" Target="http://www.itnes.com" TargetMode="External"/><Relationship Id="rId52835" Type="http://schemas.openxmlformats.org/officeDocument/2006/relationships/hyperlink" Target="http://www.sunlink.com" TargetMode="External"/><Relationship Id="rId27839" Type="http://schemas.openxmlformats.org/officeDocument/2006/relationships/hyperlink" Target="http://itouzi.com" TargetMode="External"/><Relationship Id="rId52839" Type="http://schemas.openxmlformats.org/officeDocument/2006/relationships/hyperlink" Target="http://sunna-design.fr/sunna/" TargetMode="External"/><Relationship Id="rId27830" Type="http://schemas.openxmlformats.org/officeDocument/2006/relationships/hyperlink" Target="http://itm-software.com" TargetMode="External"/><Relationship Id="rId9083" Type="http://schemas.openxmlformats.org/officeDocument/2006/relationships/hyperlink" Target="http://www.capitolbells.com/index" TargetMode="External"/><Relationship Id="rId27834" Type="http://schemas.openxmlformats.org/officeDocument/2006/relationships/hyperlink" Target="http://www.itnsa.com" TargetMode="External"/><Relationship Id="rId9082" Type="http://schemas.openxmlformats.org/officeDocument/2006/relationships/hyperlink" Target="http://www.capitalstream.com" TargetMode="External"/><Relationship Id="rId27833" Type="http://schemas.openxmlformats.org/officeDocument/2006/relationships/hyperlink" Target="http://itmedia.co.jp" TargetMode="External"/><Relationship Id="rId9081" Type="http://schemas.openxmlformats.org/officeDocument/2006/relationships/hyperlink" Target="http://www.capitalsourcebank.com" TargetMode="External"/><Relationship Id="rId27832" Type="http://schemas.openxmlformats.org/officeDocument/2006/relationships/hyperlink" Target="http://itman24.ru" TargetMode="External"/><Relationship Id="rId9080" Type="http://schemas.openxmlformats.org/officeDocument/2006/relationships/hyperlink" Target="http://www.capitalizarme.com/" TargetMode="External"/><Relationship Id="rId27831" Type="http://schemas.openxmlformats.org/officeDocument/2006/relationships/hyperlink" Target="http://www.itmrevolution.com" TargetMode="External"/><Relationship Id="rId9076" Type="http://schemas.openxmlformats.org/officeDocument/2006/relationships/hyperlink" Target="http://www.capitalnewyork.com" TargetMode="External"/><Relationship Id="rId9075" Type="http://schemas.openxmlformats.org/officeDocument/2006/relationships/hyperlink" Target="http://capital-match.com" TargetMode="External"/><Relationship Id="rId9074" Type="http://schemas.openxmlformats.org/officeDocument/2006/relationships/hyperlink" Target="http://www.capitalhgroup.com" TargetMode="External"/><Relationship Id="rId9073" Type="http://schemas.openxmlformats.org/officeDocument/2006/relationships/hyperlink" Target="http://www.paparazziaccessories.com/29028" TargetMode="External"/><Relationship Id="rId9079" Type="http://schemas.openxmlformats.org/officeDocument/2006/relationships/hyperlink" Target="http://capitali.se/" TargetMode="External"/><Relationship Id="rId9078" Type="http://schemas.openxmlformats.org/officeDocument/2006/relationships/hyperlink" Target="http://www.capitalvisionservices.com/" TargetMode="External"/><Relationship Id="rId9077" Type="http://schemas.openxmlformats.org/officeDocument/2006/relationships/hyperlink" Target="http://capitalteas.com" TargetMode="External"/><Relationship Id="rId52830" Type="http://schemas.openxmlformats.org/officeDocument/2006/relationships/hyperlink" Target="http://sunlasses.com.ng" TargetMode="External"/><Relationship Id="rId52834" Type="http://schemas.openxmlformats.org/officeDocument/2006/relationships/hyperlink" Target="http://www.sunlightphotonics.com" TargetMode="External"/><Relationship Id="rId52833" Type="http://schemas.openxmlformats.org/officeDocument/2006/relationships/hyperlink" Target="http://sunlightfoundation.com" TargetMode="External"/><Relationship Id="rId52832" Type="http://schemas.openxmlformats.org/officeDocument/2006/relationships/hyperlink" Target="http://www.sunlightfinancial.com/about-us/" TargetMode="External"/><Relationship Id="rId52831" Type="http://schemas.openxmlformats.org/officeDocument/2006/relationships/hyperlink" Target="http://sunglasses.com.ng" TargetMode="External"/><Relationship Id="rId27827" Type="http://schemas.openxmlformats.org/officeDocument/2006/relationships/hyperlink" Target="https://itkey.media" TargetMode="External"/><Relationship Id="rId52849" Type="http://schemas.openxmlformats.org/officeDocument/2006/relationships/hyperlink" Target="http://sunpods.com" TargetMode="External"/><Relationship Id="rId27826" Type="http://schemas.openxmlformats.org/officeDocument/2006/relationships/hyperlink" Target="http://itjuzi.com" TargetMode="External"/><Relationship Id="rId52848" Type="http://schemas.openxmlformats.org/officeDocument/2006/relationships/hyperlink" Target="http://www.sunoviaenergy.com" TargetMode="External"/><Relationship Id="rId27825" Type="http://schemas.openxmlformats.org/officeDocument/2006/relationships/hyperlink" Target="http://www.itiva.com" TargetMode="External"/><Relationship Id="rId52847" Type="http://schemas.openxmlformats.org/officeDocument/2006/relationships/hyperlink" Target="http://www.thesunnytrail.com" TargetMode="External"/><Relationship Id="rId27824" Type="http://schemas.openxmlformats.org/officeDocument/2006/relationships/hyperlink" Target="http://www.itisholdings.com" TargetMode="External"/><Relationship Id="rId52846" Type="http://schemas.openxmlformats.org/officeDocument/2006/relationships/hyperlink" Target="http://www.sunnyloft.com" TargetMode="External"/><Relationship Id="rId27829" Type="http://schemas.openxmlformats.org/officeDocument/2006/relationships/hyperlink" Target="http://www.itm-power.com" TargetMode="External"/><Relationship Id="rId27828" Type="http://schemas.openxmlformats.org/officeDocument/2006/relationships/hyperlink" Target="http://itkey.media" TargetMode="External"/><Relationship Id="rId9072" Type="http://schemas.openxmlformats.org/officeDocument/2006/relationships/hyperlink" Target="http://capitalfloat.com" TargetMode="External"/><Relationship Id="rId27823" Type="http://schemas.openxmlformats.org/officeDocument/2006/relationships/hyperlink" Target="http://www.itinvolve.com/" TargetMode="External"/><Relationship Id="rId9071" Type="http://schemas.openxmlformats.org/officeDocument/2006/relationships/hyperlink" Target="http://capfiglobal.com" TargetMode="External"/><Relationship Id="rId27822" Type="http://schemas.openxmlformats.org/officeDocument/2006/relationships/hyperlink" Target="http://www.itineris.net" TargetMode="External"/><Relationship Id="rId9070" Type="http://schemas.openxmlformats.org/officeDocument/2006/relationships/hyperlink" Target="http://www.capitalesquire.com" TargetMode="External"/><Relationship Id="rId27821" Type="http://schemas.openxmlformats.org/officeDocument/2006/relationships/hyperlink" Target="http://itiffin.in/" TargetMode="External"/><Relationship Id="rId27820" Type="http://schemas.openxmlformats.org/officeDocument/2006/relationships/hyperlink" Target="http://www.itibia.com.cn" TargetMode="External"/><Relationship Id="rId9065" Type="http://schemas.openxmlformats.org/officeDocument/2006/relationships/hyperlink" Target="http://capiota.co.uk" TargetMode="External"/><Relationship Id="rId9064" Type="http://schemas.openxmlformats.org/officeDocument/2006/relationships/hyperlink" Target="http://www.capillarytech.com" TargetMode="External"/><Relationship Id="rId9063" Type="http://schemas.openxmlformats.org/officeDocument/2006/relationships/hyperlink" Target="http://www.capigami.com" TargetMode="External"/><Relationship Id="rId9062" Type="http://schemas.openxmlformats.org/officeDocument/2006/relationships/hyperlink" Target="http://capical.de" TargetMode="External"/><Relationship Id="rId9069" Type="http://schemas.openxmlformats.org/officeDocument/2006/relationships/hyperlink" Target="http://www.capitalbankmd.com" TargetMode="External"/><Relationship Id="rId9068" Type="http://schemas.openxmlformats.org/officeDocument/2006/relationships/hyperlink" Target="http://www.pekall.com" TargetMode="External"/><Relationship Id="rId9067" Type="http://schemas.openxmlformats.org/officeDocument/2006/relationships/hyperlink" Target="https://www.captaintrain.com" TargetMode="External"/><Relationship Id="rId9066" Type="http://schemas.openxmlformats.org/officeDocument/2006/relationships/hyperlink" Target="http://www.capitainepizza.com/" TargetMode="External"/><Relationship Id="rId52841" Type="http://schemas.openxmlformats.org/officeDocument/2006/relationships/hyperlink" Target="http://sunne.ws" TargetMode="External"/><Relationship Id="rId52840" Type="http://schemas.openxmlformats.org/officeDocument/2006/relationships/hyperlink" Target="http://sunne.ws" TargetMode="External"/><Relationship Id="rId52845" Type="http://schemas.openxmlformats.org/officeDocument/2006/relationships/hyperlink" Target="http://www.sunnybump.com" TargetMode="External"/><Relationship Id="rId52844" Type="http://schemas.openxmlformats.org/officeDocument/2006/relationships/hyperlink" Target="http://www.sunnyseg.com" TargetMode="External"/><Relationship Id="rId52843" Type="http://schemas.openxmlformats.org/officeDocument/2006/relationships/hyperlink" Target="http://www.sunnovations.com" TargetMode="External"/><Relationship Id="rId52842" Type="http://schemas.openxmlformats.org/officeDocument/2006/relationships/hyperlink" Target="http://sunnova.com" TargetMode="External"/><Relationship Id="rId13251" Type="http://schemas.openxmlformats.org/officeDocument/2006/relationships/hyperlink" Target="http://ourexchange.com" TargetMode="External"/><Relationship Id="rId13250" Type="http://schemas.openxmlformats.org/officeDocument/2006/relationships/hyperlink" Target="http://www.crowdvision.co.uk" TargetMode="External"/><Relationship Id="rId37220" Type="http://schemas.openxmlformats.org/officeDocument/2006/relationships/hyperlink" Target="http://www.nevro.com" TargetMode="External"/><Relationship Id="rId27896" Type="http://schemas.openxmlformats.org/officeDocument/2006/relationships/hyperlink" Target="http://curos.com" TargetMode="External"/><Relationship Id="rId27895" Type="http://schemas.openxmlformats.org/officeDocument/2006/relationships/hyperlink" Target="http://www.inetworks360.com" TargetMode="External"/><Relationship Id="rId27894" Type="http://schemas.openxmlformats.org/officeDocument/2006/relationships/hyperlink" Target="http://www.ivenix.com/" TargetMode="External"/><Relationship Id="rId27893" Type="http://schemas.openxmlformats.org/officeDocument/2006/relationships/hyperlink" Target="http://i-vengo.com" TargetMode="External"/><Relationship Id="rId27899" Type="http://schemas.openxmlformats.org/officeDocument/2006/relationships/hyperlink" Target="http://iversity.org" TargetMode="External"/><Relationship Id="rId27898" Type="http://schemas.openxmlformats.org/officeDocument/2006/relationships/hyperlink" Target="http://iversemedia.com" TargetMode="External"/><Relationship Id="rId27897" Type="http://schemas.openxmlformats.org/officeDocument/2006/relationships/hyperlink" Target="http://www.iverify.net/" TargetMode="External"/><Relationship Id="rId9010" Type="http://schemas.openxmlformats.org/officeDocument/2006/relationships/hyperlink" Target="http://www.cannasys.com/" TargetMode="External"/><Relationship Id="rId37219" Type="http://schemas.openxmlformats.org/officeDocument/2006/relationships/hyperlink" Target="http://www.nevolution.com" TargetMode="External"/><Relationship Id="rId37218" Type="http://schemas.openxmlformats.org/officeDocument/2006/relationships/hyperlink" Target="http://www.avepanochevalley.org" TargetMode="External"/><Relationship Id="rId13249" Type="http://schemas.openxmlformats.org/officeDocument/2006/relationships/hyperlink" Target="http://www.stockmoose.com" TargetMode="External"/><Relationship Id="rId9014" Type="http://schemas.openxmlformats.org/officeDocument/2006/relationships/hyperlink" Target="http://canntrust.ca/" TargetMode="External"/><Relationship Id="rId9013" Type="http://schemas.openxmlformats.org/officeDocument/2006/relationships/hyperlink" Target="http://www.cannonball.io" TargetMode="External"/><Relationship Id="rId9012" Type="http://schemas.openxmlformats.org/officeDocument/2006/relationships/hyperlink" Target="http://www.mycannonball.com" TargetMode="External"/><Relationship Id="rId9011" Type="http://schemas.openxmlformats.org/officeDocument/2006/relationships/hyperlink" Target="http://cannmedica.com" TargetMode="External"/><Relationship Id="rId9018" Type="http://schemas.openxmlformats.org/officeDocument/2006/relationships/hyperlink" Target="http://www.canonical.com" TargetMode="External"/><Relationship Id="rId13244" Type="http://schemas.openxmlformats.org/officeDocument/2006/relationships/hyperlink" Target="http://crowdreactive.com" TargetMode="External"/><Relationship Id="rId37211" Type="http://schemas.openxmlformats.org/officeDocument/2006/relationships/hyperlink" Target="http://www.neventum.com" TargetMode="External"/><Relationship Id="rId9017" Type="http://schemas.openxmlformats.org/officeDocument/2006/relationships/hyperlink" Target="http://cannykart.com/" TargetMode="External"/><Relationship Id="rId13243" Type="http://schemas.openxmlformats.org/officeDocument/2006/relationships/hyperlink" Target="http://www.flicklist.com" TargetMode="External"/><Relationship Id="rId37210" Type="http://schemas.openxmlformats.org/officeDocument/2006/relationships/hyperlink" Target="http://nevadacopper.com" TargetMode="External"/><Relationship Id="rId9016" Type="http://schemas.openxmlformats.org/officeDocument/2006/relationships/hyperlink" Target="http://cannykart.com" TargetMode="External"/><Relationship Id="rId13242" Type="http://schemas.openxmlformats.org/officeDocument/2006/relationships/hyperlink" Target="http://crowdmobile.com.au/" TargetMode="External"/><Relationship Id="rId37213" Type="http://schemas.openxmlformats.org/officeDocument/2006/relationships/hyperlink" Target="https://www.syscloud.com/" TargetMode="External"/><Relationship Id="rId9015" Type="http://schemas.openxmlformats.org/officeDocument/2006/relationships/hyperlink" Target="http://www.cannuflow.com/" TargetMode="External"/><Relationship Id="rId13241" Type="http://schemas.openxmlformats.org/officeDocument/2006/relationships/hyperlink" Target="http://crowdmics.com" TargetMode="External"/><Relationship Id="rId37212" Type="http://schemas.openxmlformats.org/officeDocument/2006/relationships/hyperlink" Target="http://www.neverfailgroup.com" TargetMode="External"/><Relationship Id="rId13248" Type="http://schemas.openxmlformats.org/officeDocument/2006/relationships/hyperlink" Target="http://www.crowdsupply.com" TargetMode="External"/><Relationship Id="rId37215" Type="http://schemas.openxmlformats.org/officeDocument/2006/relationships/hyperlink" Target="http://neverware.com" TargetMode="External"/><Relationship Id="rId13247" Type="http://schemas.openxmlformats.org/officeDocument/2006/relationships/hyperlink" Target="http://www.crowdsourcecapital.com" TargetMode="External"/><Relationship Id="rId37214" Type="http://schemas.openxmlformats.org/officeDocument/2006/relationships/hyperlink" Target="http://www.neverfrost.com" TargetMode="External"/><Relationship Id="rId13246" Type="http://schemas.openxmlformats.org/officeDocument/2006/relationships/hyperlink" Target="http://kaji.bg" TargetMode="External"/><Relationship Id="rId37217" Type="http://schemas.openxmlformats.org/officeDocument/2006/relationships/hyperlink" Target="http://www.nevisnetworks.com" TargetMode="External"/><Relationship Id="rId9019" Type="http://schemas.openxmlformats.org/officeDocument/2006/relationships/hyperlink" Target="http://www.canop.fr" TargetMode="External"/><Relationship Id="rId13245" Type="http://schemas.openxmlformats.org/officeDocument/2006/relationships/hyperlink" Target="http://www.crowdscience.com" TargetMode="External"/><Relationship Id="rId37216" Type="http://schemas.openxmlformats.org/officeDocument/2006/relationships/hyperlink" Target="http://www.nevigo.com" TargetMode="External"/><Relationship Id="rId13262" Type="http://schemas.openxmlformats.org/officeDocument/2006/relationships/hyperlink" Target="http://crowdbooster.com" TargetMode="External"/><Relationship Id="rId13261" Type="http://schemas.openxmlformats.org/officeDocument/2006/relationships/hyperlink" Target="https://www.crowdberry.sk/" TargetMode="External"/><Relationship Id="rId13260" Type="http://schemas.openxmlformats.org/officeDocument/2006/relationships/hyperlink" Target="http://www.crowdbase.com" TargetMode="External"/><Relationship Id="rId27885" Type="http://schemas.openxmlformats.org/officeDocument/2006/relationships/hyperlink" Target="http://www.ivalidate.me" TargetMode="External"/><Relationship Id="rId27884" Type="http://schemas.openxmlformats.org/officeDocument/2006/relationships/hyperlink" Target="http://ivalidate.me" TargetMode="External"/><Relationship Id="rId27883" Type="http://schemas.openxmlformats.org/officeDocument/2006/relationships/hyperlink" Target="http://www.purigate.com/" TargetMode="External"/><Relationship Id="rId27882" Type="http://schemas.openxmlformats.org/officeDocument/2006/relationships/hyperlink" Target="http://ivacorm.com" TargetMode="External"/><Relationship Id="rId27889" Type="http://schemas.openxmlformats.org/officeDocument/2006/relationships/hyperlink" Target="http://ivdesk.com/" TargetMode="External"/><Relationship Id="rId27888" Type="http://schemas.openxmlformats.org/officeDocument/2006/relationships/hyperlink" Target="http://www.ivantisinc.com" TargetMode="External"/><Relationship Id="rId27887" Type="http://schemas.openxmlformats.org/officeDocument/2006/relationships/hyperlink" Target="http://www.ivantagehealth.com" TargetMode="External"/><Relationship Id="rId27886" Type="http://schemas.openxmlformats.org/officeDocument/2006/relationships/hyperlink" Target="http://www.ivalua.com" TargetMode="External"/><Relationship Id="rId37208" Type="http://schemas.openxmlformats.org/officeDocument/2006/relationships/hyperlink" Target="http://www.neuwave.com" TargetMode="External"/><Relationship Id="rId37207" Type="http://schemas.openxmlformats.org/officeDocument/2006/relationships/hyperlink" Target="http://neuvoo.com" TargetMode="External"/><Relationship Id="rId37209" Type="http://schemas.openxmlformats.org/officeDocument/2006/relationships/hyperlink" Target="http://www.neuwly.com" TargetMode="External"/><Relationship Id="rId9003" Type="http://schemas.openxmlformats.org/officeDocument/2006/relationships/hyperlink" Target="http://www.canibal.fr/fr/" TargetMode="External"/><Relationship Id="rId27892" Type="http://schemas.openxmlformats.org/officeDocument/2006/relationships/hyperlink" Target="http://iveenamed.com/" TargetMode="External"/><Relationship Id="rId9002" Type="http://schemas.openxmlformats.org/officeDocument/2006/relationships/hyperlink" Target="http://www.cangrade.com" TargetMode="External"/><Relationship Id="rId27891" Type="http://schemas.openxmlformats.org/officeDocument/2006/relationships/hyperlink" Target="http://www.helloivee.com/" TargetMode="External"/><Relationship Id="rId9001" Type="http://schemas.openxmlformats.org/officeDocument/2006/relationships/hyperlink" Target="http://www.canfite.com" TargetMode="External"/><Relationship Id="rId27890" Type="http://schemas.openxmlformats.org/officeDocument/2006/relationships/hyperlink" Target="http://www.ivedix.com/" TargetMode="External"/><Relationship Id="rId9000" Type="http://schemas.openxmlformats.org/officeDocument/2006/relationships/hyperlink" Target="http://canfieldmedical.com" TargetMode="External"/><Relationship Id="rId9007" Type="http://schemas.openxmlformats.org/officeDocument/2006/relationships/hyperlink" Target="http://cannabuild.me" TargetMode="External"/><Relationship Id="rId13255" Type="http://schemas.openxmlformats.org/officeDocument/2006/relationships/hyperlink" Target="http://crowdalbum.com" TargetMode="External"/><Relationship Id="rId37200" Type="http://schemas.openxmlformats.org/officeDocument/2006/relationships/hyperlink" Target="http://www.neurovive.com" TargetMode="External"/><Relationship Id="rId9006" Type="http://schemas.openxmlformats.org/officeDocument/2006/relationships/hyperlink" Target="https://cannagroupinc.com/" TargetMode="External"/><Relationship Id="rId13254" Type="http://schemas.openxmlformats.org/officeDocument/2006/relationships/hyperlink" Target="http://www.crowdability.com" TargetMode="External"/><Relationship Id="rId9005" Type="http://schemas.openxmlformats.org/officeDocument/2006/relationships/hyperlink" Target="http://www.canlife.cn" TargetMode="External"/><Relationship Id="rId13253" Type="http://schemas.openxmlformats.org/officeDocument/2006/relationships/hyperlink" Target="https://www.crowd2fund.com/" TargetMode="External"/><Relationship Id="rId37202" Type="http://schemas.openxmlformats.org/officeDocument/2006/relationships/hyperlink" Target="http://neuroware.io/" TargetMode="External"/><Relationship Id="rId9004" Type="http://schemas.openxmlformats.org/officeDocument/2006/relationships/hyperlink" Target="http://dognition.com" TargetMode="External"/><Relationship Id="rId13252" Type="http://schemas.openxmlformats.org/officeDocument/2006/relationships/hyperlink" Target="http://www.ourexchange.com" TargetMode="External"/><Relationship Id="rId37201" Type="http://schemas.openxmlformats.org/officeDocument/2006/relationships/hyperlink" Target="http://neuroware.io" TargetMode="External"/><Relationship Id="rId13259" Type="http://schemas.openxmlformats.org/officeDocument/2006/relationships/hyperlink" Target="http://crowdbaron.com/index.php" TargetMode="External"/><Relationship Id="rId37204" Type="http://schemas.openxmlformats.org/officeDocument/2006/relationships/hyperlink" Target="http://www.neusoft.com" TargetMode="External"/><Relationship Id="rId13258" Type="http://schemas.openxmlformats.org/officeDocument/2006/relationships/hyperlink" Target="https://www.crowdbabble.com" TargetMode="External"/><Relationship Id="rId37203" Type="http://schemas.openxmlformats.org/officeDocument/2006/relationships/hyperlink" Target="https://en.neurs.com/" TargetMode="External"/><Relationship Id="rId9009" Type="http://schemas.openxmlformats.org/officeDocument/2006/relationships/hyperlink" Target="http://cannapharmarx.com/" TargetMode="External"/><Relationship Id="rId13257" Type="http://schemas.openxmlformats.org/officeDocument/2006/relationships/hyperlink" Target="http://www.crowdasaurus.com" TargetMode="External"/><Relationship Id="rId37206" Type="http://schemas.openxmlformats.org/officeDocument/2006/relationships/hyperlink" Target="http://www.neufit.com" TargetMode="External"/><Relationship Id="rId9008" Type="http://schemas.openxmlformats.org/officeDocument/2006/relationships/hyperlink" Target="http://cannae.com" TargetMode="External"/><Relationship Id="rId13256" Type="http://schemas.openxmlformats.org/officeDocument/2006/relationships/hyperlink" Target="https://www.crowdanalytix.com/" TargetMode="External"/><Relationship Id="rId37205" Type="http://schemas.openxmlformats.org/officeDocument/2006/relationships/hyperlink" Target="http://www.neustring.com" TargetMode="External"/><Relationship Id="rId27879" Type="http://schemas.openxmlformats.org/officeDocument/2006/relationships/hyperlink" Target="http://www.iuzeit.com" TargetMode="External"/><Relationship Id="rId27874" Type="http://schemas.openxmlformats.org/officeDocument/2006/relationships/hyperlink" Target="http://www.iubenda.com" TargetMode="External"/><Relationship Id="rId27873" Type="http://schemas.openxmlformats.org/officeDocument/2006/relationships/hyperlink" Target="http://iaamadoption.org" TargetMode="External"/><Relationship Id="rId27872" Type="http://schemas.openxmlformats.org/officeDocument/2006/relationships/hyperlink" Target="http://itzcash.com" TargetMode="External"/><Relationship Id="rId27871" Type="http://schemas.openxmlformats.org/officeDocument/2006/relationships/hyperlink" Target="http://www.itzbig.com" TargetMode="External"/><Relationship Id="rId27878" Type="http://schemas.openxmlformats.org/officeDocument/2006/relationships/hyperlink" Target="http://www.iuniverse.com/" TargetMode="External"/><Relationship Id="rId27877" Type="http://schemas.openxmlformats.org/officeDocument/2006/relationships/hyperlink" Target="http://www.iunika.com" TargetMode="External"/><Relationship Id="rId27876" Type="http://schemas.openxmlformats.org/officeDocument/2006/relationships/hyperlink" Target="http://www.i-um.com" TargetMode="External"/><Relationship Id="rId27875" Type="http://schemas.openxmlformats.org/officeDocument/2006/relationships/hyperlink" Target="http://iugu.com" TargetMode="External"/><Relationship Id="rId9032" Type="http://schemas.openxmlformats.org/officeDocument/2006/relationships/hyperlink" Target="http://cantieresavona.it/EN" TargetMode="External"/><Relationship Id="rId9031" Type="http://schemas.openxmlformats.org/officeDocument/2006/relationships/hyperlink" Target="http://cantex.com" TargetMode="External"/><Relationship Id="rId13229" Type="http://schemas.openxmlformats.org/officeDocument/2006/relationships/hyperlink" Target="http://crossreader.com" TargetMode="External"/><Relationship Id="rId9030" Type="http://schemas.openxmlformats.org/officeDocument/2006/relationships/hyperlink" Target="http://www.cantargia.com" TargetMode="External"/><Relationship Id="rId13228" Type="http://schemas.openxmlformats.org/officeDocument/2006/relationships/hyperlink" Target="http://crossoverhealth.com" TargetMode="External"/><Relationship Id="rId13227" Type="http://schemas.openxmlformats.org/officeDocument/2006/relationships/hyperlink" Target="http://www.crossloop.com" TargetMode="External"/><Relationship Id="rId9036" Type="http://schemas.openxmlformats.org/officeDocument/2006/relationships/hyperlink" Target="http://www.gocanvas.com" TargetMode="External"/><Relationship Id="rId27881" Type="http://schemas.openxmlformats.org/officeDocument/2006/relationships/hyperlink" Target="http://iv-holdings.com" TargetMode="External"/><Relationship Id="rId9035" Type="http://schemas.openxmlformats.org/officeDocument/2006/relationships/hyperlink" Target="http://www.canvace.com" TargetMode="External"/><Relationship Id="rId27880" Type="http://schemas.openxmlformats.org/officeDocument/2006/relationships/hyperlink" Target="http://ivdiagnostics.com" TargetMode="External"/><Relationship Id="rId9034" Type="http://schemas.openxmlformats.org/officeDocument/2006/relationships/hyperlink" Target="http://www.canva.com" TargetMode="External"/><Relationship Id="rId9033" Type="http://schemas.openxmlformats.org/officeDocument/2006/relationships/hyperlink" Target="http://www.cantimer.com" TargetMode="External"/><Relationship Id="rId13222" Type="http://schemas.openxmlformats.org/officeDocument/2006/relationships/hyperlink" Target="http://crossfader.fm" TargetMode="External"/><Relationship Id="rId9039" Type="http://schemas.openxmlformats.org/officeDocument/2006/relationships/hyperlink" Target="http://canvera.com" TargetMode="External"/><Relationship Id="rId13221" Type="http://schemas.openxmlformats.org/officeDocument/2006/relationships/hyperlink" Target="http://www.crosscurrentinc.com" TargetMode="External"/><Relationship Id="rId9038" Type="http://schemas.openxmlformats.org/officeDocument/2006/relationships/hyperlink" Target="http://canvasflip.com" TargetMode="External"/><Relationship Id="rId13220" Type="http://schemas.openxmlformats.org/officeDocument/2006/relationships/hyperlink" Target="http://crosscore-usa.com" TargetMode="External"/><Relationship Id="rId9037" Type="http://schemas.openxmlformats.org/officeDocument/2006/relationships/hyperlink" Target="http://canv.as" TargetMode="External"/><Relationship Id="rId13226" Type="http://schemas.openxmlformats.org/officeDocument/2006/relationships/hyperlink" Target="http://www.crossinx.de/" TargetMode="External"/><Relationship Id="rId13225" Type="http://schemas.openxmlformats.org/officeDocument/2006/relationships/hyperlink" Target="http://www.crossinginc.com" TargetMode="External"/><Relationship Id="rId13224" Type="http://schemas.openxmlformats.org/officeDocument/2006/relationships/hyperlink" Target="http://crossfirstbank.com" TargetMode="External"/><Relationship Id="rId13223" Type="http://schemas.openxmlformats.org/officeDocument/2006/relationships/hyperlink" Target="http://www.crossfiber.com" TargetMode="External"/><Relationship Id="rId52805" Type="http://schemas.openxmlformats.org/officeDocument/2006/relationships/hyperlink" Target="http://www.sundaymobility.com/" TargetMode="External"/><Relationship Id="rId52804" Type="http://schemas.openxmlformats.org/officeDocument/2006/relationships/hyperlink" Target="http://sundanceresearchinstitute.org" TargetMode="External"/><Relationship Id="rId27869" Type="http://schemas.openxmlformats.org/officeDocument/2006/relationships/hyperlink" Target="http://www.ityz.me" TargetMode="External"/><Relationship Id="rId52803" Type="http://schemas.openxmlformats.org/officeDocument/2006/relationships/hyperlink" Target="http://sundancedx.com" TargetMode="External"/><Relationship Id="rId27868" Type="http://schemas.openxmlformats.org/officeDocument/2006/relationships/hyperlink" Target="http://itwixie.com" TargetMode="External"/><Relationship Id="rId52802" Type="http://schemas.openxmlformats.org/officeDocument/2006/relationships/hyperlink" Target="http://suncrestsolar.com/" TargetMode="External"/><Relationship Id="rId13240" Type="http://schemas.openxmlformats.org/officeDocument/2006/relationships/hyperlink" Target="http://www.ceros.com" TargetMode="External"/><Relationship Id="rId52809" Type="http://schemas.openxmlformats.org/officeDocument/2006/relationships/hyperlink" Target="http://sundiafruit.com" TargetMode="External"/><Relationship Id="rId52808" Type="http://schemas.openxmlformats.org/officeDocument/2006/relationships/hyperlink" Target="http://sundaytoz.com" TargetMode="External"/><Relationship Id="rId52807" Type="http://schemas.openxmlformats.org/officeDocument/2006/relationships/hyperlink" Target="http://www.sundaysky.com" TargetMode="External"/><Relationship Id="rId52806" Type="http://schemas.openxmlformats.org/officeDocument/2006/relationships/hyperlink" Target="http://www.sundayrest.com//?gclid=CIvL-uqLqMkCFcwTaAodPeELrg" TargetMode="External"/><Relationship Id="rId27863" Type="http://schemas.openxmlformats.org/officeDocument/2006/relationships/hyperlink" Target="http://www.ittexim.com" TargetMode="External"/><Relationship Id="rId27862" Type="http://schemas.openxmlformats.org/officeDocument/2006/relationships/hyperlink" Target="http://itsugar.com" TargetMode="External"/><Relationship Id="rId27861" Type="http://schemas.openxmlformats.org/officeDocument/2006/relationships/hyperlink" Target="http://itsplatonic.com" TargetMode="External"/><Relationship Id="rId27860" Type="http://schemas.openxmlformats.org/officeDocument/2006/relationships/hyperlink" Target="http://www.itsoninc.com" TargetMode="External"/><Relationship Id="rId27867" Type="http://schemas.openxmlformats.org/officeDocument/2006/relationships/hyperlink" Target="http://www.itwin.com/" TargetMode="External"/><Relationship Id="rId27866" Type="http://schemas.openxmlformats.org/officeDocument/2006/relationships/hyperlink" Target="https://www.itutor.com" TargetMode="External"/><Relationship Id="rId27865" Type="http://schemas.openxmlformats.org/officeDocument/2006/relationships/hyperlink" Target="http://itugo.com" TargetMode="External"/><Relationship Id="rId27864" Type="http://schemas.openxmlformats.org/officeDocument/2006/relationships/hyperlink" Target="http://www.ittiam.com" TargetMode="External"/><Relationship Id="rId9021" Type="http://schemas.openxmlformats.org/officeDocument/2006/relationships/hyperlink" Target="http://sensusxp.com/" TargetMode="External"/><Relationship Id="rId9020" Type="http://schemas.openxmlformats.org/officeDocument/2006/relationships/hyperlink" Target="http://thecanopiagency.com" TargetMode="External"/><Relationship Id="rId13239" Type="http://schemas.openxmlformats.org/officeDocument/2006/relationships/hyperlink" Target="http://crowdcast.jp" TargetMode="External"/><Relationship Id="rId13238" Type="http://schemas.openxmlformats.org/officeDocument/2006/relationships/hyperlink" Target="http://crowdanalyzer.com" TargetMode="External"/><Relationship Id="rId9025" Type="http://schemas.openxmlformats.org/officeDocument/2006/relationships/hyperlink" Target="http://www.canopyboulder.com" TargetMode="External"/><Relationship Id="rId27870" Type="http://schemas.openxmlformats.org/officeDocument/2006/relationships/hyperlink" Target="http://itzat.com" TargetMode="External"/><Relationship Id="rId9024" Type="http://schemas.openxmlformats.org/officeDocument/2006/relationships/hyperlink" Target="http://canopylabs.com" TargetMode="External"/><Relationship Id="rId9023" Type="http://schemas.openxmlformats.org/officeDocument/2006/relationships/hyperlink" Target="http://www.canopyfi.com" TargetMode="External"/><Relationship Id="rId9022" Type="http://schemas.openxmlformats.org/officeDocument/2006/relationships/hyperlink" Target="https://www.trycanopy.com/" TargetMode="External"/><Relationship Id="rId9029" Type="http://schemas.openxmlformats.org/officeDocument/2006/relationships/hyperlink" Target="http://www.cantaloupesys.com" TargetMode="External"/><Relationship Id="rId13233" Type="http://schemas.openxmlformats.org/officeDocument/2006/relationships/hyperlink" Target="http://www.crosstx.com" TargetMode="External"/><Relationship Id="rId9028" Type="http://schemas.openxmlformats.org/officeDocument/2006/relationships/hyperlink" Target="http://www.cantabbio.com" TargetMode="External"/><Relationship Id="rId13232" Type="http://schemas.openxmlformats.org/officeDocument/2006/relationships/hyperlink" Target="http://crosstarget.co.kr" TargetMode="External"/><Relationship Id="rId9027" Type="http://schemas.openxmlformats.org/officeDocument/2006/relationships/hyperlink" Target="http://cansurround.com/" TargetMode="External"/><Relationship Id="rId13231" Type="http://schemas.openxmlformats.org/officeDocument/2006/relationships/hyperlink" Target="http://www.crossroads.com" TargetMode="External"/><Relationship Id="rId9026" Type="http://schemas.openxmlformats.org/officeDocument/2006/relationships/hyperlink" Target="http://www.canpages.ca" TargetMode="External"/><Relationship Id="rId13230" Type="http://schemas.openxmlformats.org/officeDocument/2006/relationships/hyperlink" Target="http://www.crextremity.com/" TargetMode="External"/><Relationship Id="rId13237" Type="http://schemas.openxmlformats.org/officeDocument/2006/relationships/hyperlink" Target="http://crovat.com" TargetMode="External"/><Relationship Id="rId52801" Type="http://schemas.openxmlformats.org/officeDocument/2006/relationships/hyperlink" Target="http://www.suncoresolar.com" TargetMode="External"/><Relationship Id="rId13236" Type="http://schemas.openxmlformats.org/officeDocument/2006/relationships/hyperlink" Target="http://www.crosswarranty.com" TargetMode="External"/><Relationship Id="rId52800" Type="http://schemas.openxmlformats.org/officeDocument/2006/relationships/hyperlink" Target="http://suncommon.com/" TargetMode="External"/><Relationship Id="rId13235" Type="http://schemas.openxmlformats.org/officeDocument/2006/relationships/hyperlink" Target="http://www.crosswise.com" TargetMode="External"/><Relationship Id="rId13234" Type="http://schemas.openxmlformats.org/officeDocument/2006/relationships/hyperlink" Target="http://www.crossvertise.com" TargetMode="External"/><Relationship Id="rId27816" Type="http://schemas.openxmlformats.org/officeDocument/2006/relationships/hyperlink" Target="http://www.itxpharma.com" TargetMode="External"/><Relationship Id="rId27815" Type="http://schemas.openxmlformats.org/officeDocument/2006/relationships/hyperlink" Target="http://www.ithera-medical.com" TargetMode="External"/><Relationship Id="rId27814" Type="http://schemas.openxmlformats.org/officeDocument/2006/relationships/hyperlink" Target="http://www.ithacaenergy.com/" TargetMode="External"/><Relationship Id="rId27813" Type="http://schemas.openxmlformats.org/officeDocument/2006/relationships/hyperlink" Target="http://www.iteratestudio.com" TargetMode="External"/><Relationship Id="rId27819" Type="http://schemas.openxmlformats.org/officeDocument/2006/relationships/hyperlink" Target="http://www.illiti.com" TargetMode="External"/><Relationship Id="rId27818" Type="http://schemas.openxmlformats.org/officeDocument/2006/relationships/hyperlink" Target="http://itihealth.com/" TargetMode="External"/><Relationship Id="rId27817" Type="http://schemas.openxmlformats.org/officeDocument/2006/relationships/hyperlink" Target="http://www.ithinksport.com" TargetMode="External"/><Relationship Id="rId27812" Type="http://schemas.openxmlformats.org/officeDocument/2006/relationships/hyperlink" Target="http://www.iterasi.com" TargetMode="External"/><Relationship Id="rId27811" Type="http://schemas.openxmlformats.org/officeDocument/2006/relationships/hyperlink" Target="http://iterable.com" TargetMode="External"/><Relationship Id="rId27810" Type="http://schemas.openxmlformats.org/officeDocument/2006/relationships/hyperlink" Target="http://itemize.com" TargetMode="External"/><Relationship Id="rId9098" Type="http://schemas.openxmlformats.org/officeDocument/2006/relationships/hyperlink" Target="http://www.caprotec.com" TargetMode="External"/><Relationship Id="rId9097" Type="http://schemas.openxmlformats.org/officeDocument/2006/relationships/hyperlink" Target="http://www.capriza.com" TargetMode="External"/><Relationship Id="rId9096" Type="http://schemas.openxmlformats.org/officeDocument/2006/relationships/hyperlink" Target="http://capricorngroup.com" TargetMode="External"/><Relationship Id="rId9095" Type="http://schemas.openxmlformats.org/officeDocument/2006/relationships/hyperlink" Target="http://www.capricor.com" TargetMode="External"/><Relationship Id="rId9099" Type="http://schemas.openxmlformats.org/officeDocument/2006/relationships/hyperlink" Target="http://www.caps-entreprise.com" TargetMode="External"/><Relationship Id="rId27805" Type="http://schemas.openxmlformats.org/officeDocument/2006/relationships/hyperlink" Target="http://itelagen.com" TargetMode="External"/><Relationship Id="rId27804" Type="http://schemas.openxmlformats.org/officeDocument/2006/relationships/hyperlink" Target="http://www.itel.us.com" TargetMode="External"/><Relationship Id="rId27803" Type="http://schemas.openxmlformats.org/officeDocument/2006/relationships/hyperlink" Target="http://www.itegria.com/" TargetMode="External"/><Relationship Id="rId27802" Type="http://schemas.openxmlformats.org/officeDocument/2006/relationships/hyperlink" Target="http://iteam.com" TargetMode="External"/><Relationship Id="rId27809" Type="http://schemas.openxmlformats.org/officeDocument/2006/relationships/hyperlink" Target="http://www.itemfield.com/" TargetMode="External"/><Relationship Id="rId27808" Type="http://schemas.openxmlformats.org/officeDocument/2006/relationships/hyperlink" Target="http://investor.itembase.com" TargetMode="External"/><Relationship Id="rId27807" Type="http://schemas.openxmlformats.org/officeDocument/2006/relationships/hyperlink" Target="http://www.itema.com" TargetMode="External"/><Relationship Id="rId27806" Type="http://schemas.openxmlformats.org/officeDocument/2006/relationships/hyperlink" Target="http://itelo.pl" TargetMode="External"/><Relationship Id="rId9090" Type="http://schemas.openxmlformats.org/officeDocument/2006/relationships/hyperlink" Target="http://www.capptain.com/" TargetMode="External"/><Relationship Id="rId9094" Type="http://schemas.openxmlformats.org/officeDocument/2006/relationships/hyperlink" Target="http://www.capricoast.com/" TargetMode="External"/><Relationship Id="rId27801" Type="http://schemas.openxmlformats.org/officeDocument/2006/relationships/hyperlink" Target="http://www.itdatabase.com" TargetMode="External"/><Relationship Id="rId9093" Type="http://schemas.openxmlformats.org/officeDocument/2006/relationships/hyperlink" Target="http://www.caprally.com" TargetMode="External"/><Relationship Id="rId27800" Type="http://schemas.openxmlformats.org/officeDocument/2006/relationships/hyperlink" Target="http://www.itcglobal.com" TargetMode="External"/><Relationship Id="rId9092" Type="http://schemas.openxmlformats.org/officeDocument/2006/relationships/hyperlink" Target="http://www.capptu.com/" TargetMode="External"/><Relationship Id="rId9091" Type="http://schemas.openxmlformats.org/officeDocument/2006/relationships/hyperlink" Target="http://www.cappture.com" TargetMode="External"/><Relationship Id="rId9087" Type="http://schemas.openxmlformats.org/officeDocument/2006/relationships/hyperlink" Target="http://www.cappasity.com" TargetMode="External"/><Relationship Id="rId9086" Type="http://schemas.openxmlformats.org/officeDocument/2006/relationships/hyperlink" Target="http://www.kappo.bike" TargetMode="External"/><Relationship Id="rId9085" Type="http://schemas.openxmlformats.org/officeDocument/2006/relationships/hyperlink" Target="http://www.capnia.com" TargetMode="External"/><Relationship Id="rId9084" Type="http://schemas.openxmlformats.org/officeDocument/2006/relationships/hyperlink" Target="http://www.caplinked.com" TargetMode="External"/><Relationship Id="rId9089" Type="http://schemas.openxmlformats.org/officeDocument/2006/relationships/hyperlink" Target="http://www.cappella-med.com" TargetMode="External"/><Relationship Id="rId9088" Type="http://schemas.openxmlformats.org/officeDocument/2006/relationships/hyperlink" Target="http://www.cappcore.com" TargetMode="External"/><Relationship Id="rId62060" Type="http://schemas.openxmlformats.org/officeDocument/2006/relationships/hyperlink" Target="http://www.yapert.com" TargetMode="External"/><Relationship Id="rId62062" Type="http://schemas.openxmlformats.org/officeDocument/2006/relationships/hyperlink" Target="http://www.yapmo.com" TargetMode="External"/><Relationship Id="rId62061" Type="http://schemas.openxmlformats.org/officeDocument/2006/relationships/hyperlink" Target="http://yaph.ie" TargetMode="External"/><Relationship Id="rId62064" Type="http://schemas.openxmlformats.org/officeDocument/2006/relationships/hyperlink" Target="http://sportsyapper.com" TargetMode="External"/><Relationship Id="rId62063" Type="http://schemas.openxmlformats.org/officeDocument/2006/relationships/hyperlink" Target="http://yapp.us" TargetMode="External"/><Relationship Id="rId62066" Type="http://schemas.openxmlformats.org/officeDocument/2006/relationships/hyperlink" Target="http://www.getyapper.com" TargetMode="External"/><Relationship Id="rId62065" Type="http://schemas.openxmlformats.org/officeDocument/2006/relationships/hyperlink" Target="http://yappe.com" TargetMode="External"/><Relationship Id="rId62068" Type="http://schemas.openxmlformats.org/officeDocument/2006/relationships/hyperlink" Target="https://www.sponsormyevent.com/" TargetMode="External"/><Relationship Id="rId62067" Type="http://schemas.openxmlformats.org/officeDocument/2006/relationships/hyperlink" Target="http://yappn.com" TargetMode="External"/><Relationship Id="rId62069" Type="http://schemas.openxmlformats.org/officeDocument/2006/relationships/hyperlink" Target="http://www.yappsa.com" TargetMode="External"/><Relationship Id="rId37093" Type="http://schemas.openxmlformats.org/officeDocument/2006/relationships/hyperlink" Target="https://www.netspira.com" TargetMode="External"/><Relationship Id="rId37092" Type="http://schemas.openxmlformats.org/officeDocument/2006/relationships/hyperlink" Target="http://netspend.com" TargetMode="External"/><Relationship Id="rId37095" Type="http://schemas.openxmlformats.org/officeDocument/2006/relationships/hyperlink" Target="http://www.nettalon.com" TargetMode="External"/><Relationship Id="rId62051" Type="http://schemas.openxmlformats.org/officeDocument/2006/relationships/hyperlink" Target="http://www.yftinc.com" TargetMode="External"/><Relationship Id="rId37094" Type="http://schemas.openxmlformats.org/officeDocument/2006/relationships/hyperlink" Target="http://www.nettalk.com" TargetMode="External"/><Relationship Id="rId62050" Type="http://schemas.openxmlformats.org/officeDocument/2006/relationships/hyperlink" Target="http://yangchediandian.com" TargetMode="External"/><Relationship Id="rId37097" Type="http://schemas.openxmlformats.org/officeDocument/2006/relationships/hyperlink" Target="http://www.netuitive.com" TargetMode="External"/><Relationship Id="rId62053" Type="http://schemas.openxmlformats.org/officeDocument/2006/relationships/hyperlink" Target="http://www.yaolan.com" TargetMode="External"/><Relationship Id="rId37096" Type="http://schemas.openxmlformats.org/officeDocument/2006/relationships/hyperlink" Target="http://www.nettwerk.com" TargetMode="External"/><Relationship Id="rId62052" Type="http://schemas.openxmlformats.org/officeDocument/2006/relationships/hyperlink" Target="http://yaolan.com" TargetMode="External"/><Relationship Id="rId37099" Type="http://schemas.openxmlformats.org/officeDocument/2006/relationships/hyperlink" Target="http://www.netviewtechnologies.com" TargetMode="External"/><Relationship Id="rId62055" Type="http://schemas.openxmlformats.org/officeDocument/2006/relationships/hyperlink" Target="http://yaoota.com" TargetMode="External"/><Relationship Id="rId37098" Type="http://schemas.openxmlformats.org/officeDocument/2006/relationships/hyperlink" Target="http://www.netvibes.com" TargetMode="External"/><Relationship Id="rId62054" Type="http://schemas.openxmlformats.org/officeDocument/2006/relationships/hyperlink" Target="http://yaoota.com" TargetMode="External"/><Relationship Id="rId62057" Type="http://schemas.openxmlformats.org/officeDocument/2006/relationships/hyperlink" Target="http://www.yapme.com" TargetMode="External"/><Relationship Id="rId62056" Type="http://schemas.openxmlformats.org/officeDocument/2006/relationships/hyperlink" Target="http://www.yypd.net/" TargetMode="External"/><Relationship Id="rId62059" Type="http://schemas.openxmlformats.org/officeDocument/2006/relationships/hyperlink" Target="http://www.enubila.com" TargetMode="External"/><Relationship Id="rId62058" Type="http://schemas.openxmlformats.org/officeDocument/2006/relationships/hyperlink" Target="http://yapjobs.com" TargetMode="External"/><Relationship Id="rId37091" Type="http://schemas.openxmlformats.org/officeDocument/2006/relationships/hyperlink" Target="http://www.netspeedsystems.com" TargetMode="External"/><Relationship Id="rId37090" Type="http://schemas.openxmlformats.org/officeDocument/2006/relationships/hyperlink" Target="http://www.netspark.com" TargetMode="External"/><Relationship Id="rId37089" Type="http://schemas.openxmlformats.org/officeDocument/2006/relationships/hyperlink" Target="http://www.netsonda.pt" TargetMode="External"/><Relationship Id="rId37082" Type="http://schemas.openxmlformats.org/officeDocument/2006/relationships/hyperlink" Target="http://netshow.me" TargetMode="External"/><Relationship Id="rId62082" Type="http://schemas.openxmlformats.org/officeDocument/2006/relationships/hyperlink" Target="http://trixel.io" TargetMode="External"/><Relationship Id="rId37081" Type="http://schemas.openxmlformats.org/officeDocument/2006/relationships/hyperlink" Target="http://netshow.me" TargetMode="External"/><Relationship Id="rId62081" Type="http://schemas.openxmlformats.org/officeDocument/2006/relationships/hyperlink" Target="http://yarly.co" TargetMode="External"/><Relationship Id="rId37084" Type="http://schemas.openxmlformats.org/officeDocument/2006/relationships/hyperlink" Target="http://everevo.com" TargetMode="External"/><Relationship Id="rId62084" Type="http://schemas.openxmlformats.org/officeDocument/2006/relationships/hyperlink" Target="http://www.yarwoodsmartialarts.com" TargetMode="External"/><Relationship Id="rId37083" Type="http://schemas.openxmlformats.org/officeDocument/2006/relationships/hyperlink" Target="http://www.netsize.com" TargetMode="External"/><Relationship Id="rId62083" Type="http://schemas.openxmlformats.org/officeDocument/2006/relationships/hyperlink" Target="http://www.yarraa.com" TargetMode="External"/><Relationship Id="rId37086" Type="http://schemas.openxmlformats.org/officeDocument/2006/relationships/hyperlink" Target="http://www.ntst.com" TargetMode="External"/><Relationship Id="rId62086" Type="http://schemas.openxmlformats.org/officeDocument/2006/relationships/hyperlink" Target="http://www.yasabe.com" TargetMode="External"/><Relationship Id="rId37085" Type="http://schemas.openxmlformats.org/officeDocument/2006/relationships/hyperlink" Target="https://www.netskope.com" TargetMode="External"/><Relationship Id="rId62085" Type="http://schemas.openxmlformats.org/officeDocument/2006/relationships/hyperlink" Target="http://yasamotors.com" TargetMode="External"/><Relationship Id="rId37088" Type="http://schemas.openxmlformats.org/officeDocument/2006/relationships/hyperlink" Target="http://netsoltech.com" TargetMode="External"/><Relationship Id="rId62088" Type="http://schemas.openxmlformats.org/officeDocument/2006/relationships/hyperlink" Target="http://www.yasmolive.com" TargetMode="External"/><Relationship Id="rId37087" Type="http://schemas.openxmlformats.org/officeDocument/2006/relationships/hyperlink" Target="http://www.netsocket.com" TargetMode="External"/><Relationship Id="rId62087" Type="http://schemas.openxmlformats.org/officeDocument/2006/relationships/hyperlink" Target="http://www.yashi.com" TargetMode="External"/><Relationship Id="rId62089" Type="http://schemas.openxmlformats.org/officeDocument/2006/relationships/hyperlink" Target="http://www.yasound.com/" TargetMode="External"/><Relationship Id="rId37080" Type="http://schemas.openxmlformats.org/officeDocument/2006/relationships/hyperlink" Target="http://www.netshoes.com.br" TargetMode="External"/><Relationship Id="rId37079" Type="http://schemas.openxmlformats.org/officeDocument/2006/relationships/hyperlink" Target="http://www.netsertive.com" TargetMode="External"/><Relationship Id="rId37078" Type="http://schemas.openxmlformats.org/officeDocument/2006/relationships/hyperlink" Target="http://www.netseer.com" TargetMode="External"/><Relationship Id="rId62091" Type="http://schemas.openxmlformats.org/officeDocument/2006/relationships/hyperlink" Target="http://www.yasssu.com" TargetMode="External"/><Relationship Id="rId62090" Type="http://schemas.openxmlformats.org/officeDocument/2006/relationships/hyperlink" Target="http://yasports.com" TargetMode="External"/><Relationship Id="rId37071" Type="http://schemas.openxmlformats.org/officeDocument/2006/relationships/hyperlink" Target="http://netrounds.com" TargetMode="External"/><Relationship Id="rId62071" Type="http://schemas.openxmlformats.org/officeDocument/2006/relationships/hyperlink" Target="http://www.yapstone.com" TargetMode="External"/><Relationship Id="rId37070" Type="http://schemas.openxmlformats.org/officeDocument/2006/relationships/hyperlink" Target="http://www.netronome.com" TargetMode="External"/><Relationship Id="rId62070" Type="http://schemas.openxmlformats.org/officeDocument/2006/relationships/hyperlink" Target="http://yapq.com" TargetMode="External"/><Relationship Id="rId37073" Type="http://schemas.openxmlformats.org/officeDocument/2006/relationships/hyperlink" Target="http://www.netscaler.com" TargetMode="External"/><Relationship Id="rId62073" Type="http://schemas.openxmlformats.org/officeDocument/2006/relationships/hyperlink" Target="http://www.yaptapapp.com" TargetMode="External"/><Relationship Id="rId37072" Type="http://schemas.openxmlformats.org/officeDocument/2006/relationships/hyperlink" Target="http://netsanity.net/" TargetMode="External"/><Relationship Id="rId62072" Type="http://schemas.openxmlformats.org/officeDocument/2006/relationships/hyperlink" Target="http://www.yapta.com" TargetMode="External"/><Relationship Id="rId37075" Type="http://schemas.openxmlformats.org/officeDocument/2006/relationships/hyperlink" Target="http://netscientific.net" TargetMode="External"/><Relationship Id="rId62075" Type="http://schemas.openxmlformats.org/officeDocument/2006/relationships/hyperlink" Target="http://www.worldjumper.com/" TargetMode="External"/><Relationship Id="rId37074" Type="http://schemas.openxmlformats.org/officeDocument/2006/relationships/hyperlink" Target="http://netscape.aol.com" TargetMode="External"/><Relationship Id="rId62074" Type="http://schemas.openxmlformats.org/officeDocument/2006/relationships/hyperlink" Target="http://www.yaptime.com" TargetMode="External"/><Relationship Id="rId37077" Type="http://schemas.openxmlformats.org/officeDocument/2006/relationships/hyperlink" Target="http://smartswipe.ca" TargetMode="External"/><Relationship Id="rId62077" Type="http://schemas.openxmlformats.org/officeDocument/2006/relationships/hyperlink" Target="http://ybnmedia.com" TargetMode="External"/><Relationship Id="rId37076" Type="http://schemas.openxmlformats.org/officeDocument/2006/relationships/hyperlink" Target="http://www.netscreen.com" TargetMode="External"/><Relationship Id="rId62076" Type="http://schemas.openxmlformats.org/officeDocument/2006/relationships/hyperlink" Target="http://www.yardclub.com" TargetMode="External"/><Relationship Id="rId62079" Type="http://schemas.openxmlformats.org/officeDocument/2006/relationships/hyperlink" Target="http://www.getyardsale.com" TargetMode="External"/><Relationship Id="rId62078" Type="http://schemas.openxmlformats.org/officeDocument/2006/relationships/hyperlink" Target="http://www.yardbook.com" TargetMode="External"/><Relationship Id="rId37068" Type="http://schemas.openxmlformats.org/officeDocument/2006/relationships/hyperlink" Target="http://www.netrepid.com" TargetMode="External"/><Relationship Id="rId37067" Type="http://schemas.openxmlformats.org/officeDocument/2006/relationships/hyperlink" Target="http://www.natreoninc.com" TargetMode="External"/><Relationship Id="rId37069" Type="http://schemas.openxmlformats.org/officeDocument/2006/relationships/hyperlink" Target="http://www.nrholding.com" TargetMode="External"/><Relationship Id="rId62080" Type="http://schemas.openxmlformats.org/officeDocument/2006/relationships/hyperlink" Target="http://yardsellr.com" TargetMode="External"/><Relationship Id="rId62020" Type="http://schemas.openxmlformats.org/officeDocument/2006/relationships/hyperlink" Target="http://www.yactraq.com" TargetMode="External"/><Relationship Id="rId62022" Type="http://schemas.openxmlformats.org/officeDocument/2006/relationships/hyperlink" Target="http://www.yadata.com" TargetMode="External"/><Relationship Id="rId62021" Type="http://schemas.openxmlformats.org/officeDocument/2006/relationships/hyperlink" Target="http://www.yadahome.com" TargetMode="External"/><Relationship Id="rId62024" Type="http://schemas.openxmlformats.org/officeDocument/2006/relationships/hyperlink" Target="http://www.yadu.com/" TargetMode="External"/><Relationship Id="rId62023" Type="http://schemas.openxmlformats.org/officeDocument/2006/relationships/hyperlink" Target="https://yadox.com/" TargetMode="External"/><Relationship Id="rId62026" Type="http://schemas.openxmlformats.org/officeDocument/2006/relationships/hyperlink" Target="http://www.yaga.com" TargetMode="External"/><Relationship Id="rId62025" Type="http://schemas.openxmlformats.org/officeDocument/2006/relationships/hyperlink" Target="http://www.yadwire.com" TargetMode="External"/><Relationship Id="rId62028" Type="http://schemas.openxmlformats.org/officeDocument/2006/relationships/hyperlink" Target="http://www.yagomart.com" TargetMode="External"/><Relationship Id="rId62027" Type="http://schemas.openxmlformats.org/officeDocument/2006/relationships/hyperlink" Target="http://www.kalakai.com" TargetMode="External"/><Relationship Id="rId62029" Type="http://schemas.openxmlformats.org/officeDocument/2006/relationships/hyperlink" Target="http://www.yahoo.com" TargetMode="External"/><Relationship Id="rId52690" Type="http://schemas.openxmlformats.org/officeDocument/2006/relationships/hyperlink" Target="http://styropower.com/" TargetMode="External"/><Relationship Id="rId52694" Type="http://schemas.openxmlformats.org/officeDocument/2006/relationships/hyperlink" Target="http://www.sub-one.com" TargetMode="External"/><Relationship Id="rId52693" Type="http://schemas.openxmlformats.org/officeDocument/2006/relationships/hyperlink" Target="http://www.suagi.com" TargetMode="External"/><Relationship Id="rId52692" Type="http://schemas.openxmlformats.org/officeDocument/2006/relationships/hyperlink" Target="http://suagi.com" TargetMode="External"/><Relationship Id="rId52691" Type="http://schemas.openxmlformats.org/officeDocument/2006/relationships/hyperlink" Target="http://suade.org" TargetMode="External"/><Relationship Id="rId52698" Type="http://schemas.openxmlformats.org/officeDocument/2006/relationships/hyperlink" Target="http://subblime.com" TargetMode="External"/><Relationship Id="rId52697" Type="http://schemas.openxmlformats.org/officeDocument/2006/relationships/hyperlink" Target="http://www.subarctic.org" TargetMode="External"/><Relationship Id="rId52696" Type="http://schemas.openxmlformats.org/officeDocument/2006/relationships/hyperlink" Target="http://www.sub2r.com/" TargetMode="External"/><Relationship Id="rId52695" Type="http://schemas.openxmlformats.org/officeDocument/2006/relationships/hyperlink" Target="http://www.sub10systems.com" TargetMode="External"/><Relationship Id="rId52699" Type="http://schemas.openxmlformats.org/officeDocument/2006/relationships/hyperlink" Target="http://www.subccontrol.com" TargetMode="External"/><Relationship Id="rId62011" Type="http://schemas.openxmlformats.org/officeDocument/2006/relationships/hyperlink" Target="http://y-prime.com" TargetMode="External"/><Relationship Id="rId62010" Type="http://schemas.openxmlformats.org/officeDocument/2006/relationships/hyperlink" Target="http://www.y-klub.com" TargetMode="External"/><Relationship Id="rId62013" Type="http://schemas.openxmlformats.org/officeDocument/2006/relationships/hyperlink" Target="http://www.yabattle.com" TargetMode="External"/><Relationship Id="rId62012" Type="http://schemas.openxmlformats.org/officeDocument/2006/relationships/hyperlink" Target="https://www.y5zone.net/en/home.aspx" TargetMode="External"/><Relationship Id="rId62015" Type="http://schemas.openxmlformats.org/officeDocument/2006/relationships/hyperlink" Target="http://www.yabbly.com" TargetMode="External"/><Relationship Id="rId62014" Type="http://schemas.openxmlformats.org/officeDocument/2006/relationships/hyperlink" Target="http://yabbedoo.com" TargetMode="External"/><Relationship Id="rId62017" Type="http://schemas.openxmlformats.org/officeDocument/2006/relationships/hyperlink" Target="http://yabidu.com/" TargetMode="External"/><Relationship Id="rId62016" Type="http://schemas.openxmlformats.org/officeDocument/2006/relationships/hyperlink" Target="http://yabeam.com" TargetMode="External"/><Relationship Id="rId62019" Type="http://schemas.openxmlformats.org/officeDocument/2006/relationships/hyperlink" Target="http://www.yachtico.com" TargetMode="External"/><Relationship Id="rId62018" Type="http://schemas.openxmlformats.org/officeDocument/2006/relationships/hyperlink" Target="http://www.wabei.cn/news/200710/15690.html" TargetMode="External"/><Relationship Id="rId62040" Type="http://schemas.openxmlformats.org/officeDocument/2006/relationships/hyperlink" Target="http://www.yamisee.com/home.aspx" TargetMode="External"/><Relationship Id="rId62042" Type="http://schemas.openxmlformats.org/officeDocument/2006/relationships/hyperlink" Target="http://www.yammer.com" TargetMode="External"/><Relationship Id="rId62041" Type="http://schemas.openxmlformats.org/officeDocument/2006/relationships/hyperlink" Target="http://www.yamli.com" TargetMode="External"/><Relationship Id="rId62044" Type="http://schemas.openxmlformats.org/officeDocument/2006/relationships/hyperlink" Target="http://yanengines.com" TargetMode="External"/><Relationship Id="rId62043" Type="http://schemas.openxmlformats.org/officeDocument/2006/relationships/hyperlink" Target="http://www.yamsafer.me" TargetMode="External"/><Relationship Id="rId62046" Type="http://schemas.openxmlformats.org/officeDocument/2006/relationships/hyperlink" Target="http://www.yanado.com/" TargetMode="External"/><Relationship Id="rId62045" Type="http://schemas.openxmlformats.org/officeDocument/2006/relationships/hyperlink" Target="http://www.aquariumfish.com.ua/" TargetMode="External"/><Relationship Id="rId62048" Type="http://schemas.openxmlformats.org/officeDocument/2006/relationships/hyperlink" Target="http://www.yaneeda.com/" TargetMode="External"/><Relationship Id="rId62047" Type="http://schemas.openxmlformats.org/officeDocument/2006/relationships/hyperlink" Target="http://www.yandex.ru" TargetMode="External"/><Relationship Id="rId62049" Type="http://schemas.openxmlformats.org/officeDocument/2006/relationships/hyperlink" Target="http://yangaroo.dmds.com" TargetMode="External"/><Relationship Id="rId62031" Type="http://schemas.openxmlformats.org/officeDocument/2006/relationships/hyperlink" Target="http://www.yakaz.com" TargetMode="External"/><Relationship Id="rId62030" Type="http://schemas.openxmlformats.org/officeDocument/2006/relationships/hyperlink" Target="http://www.yakarouler.com/" TargetMode="External"/><Relationship Id="rId62033" Type="http://schemas.openxmlformats.org/officeDocument/2006/relationships/hyperlink" Target="http://www.yakimbi.com" TargetMode="External"/><Relationship Id="rId62032" Type="http://schemas.openxmlformats.org/officeDocument/2006/relationships/hyperlink" Target="http://www.yakify.com" TargetMode="External"/><Relationship Id="rId62035" Type="http://schemas.openxmlformats.org/officeDocument/2006/relationships/hyperlink" Target="http://yallapp.com" TargetMode="External"/><Relationship Id="rId62034" Type="http://schemas.openxmlformats.org/officeDocument/2006/relationships/hyperlink" Target="http://yaklass.ru" TargetMode="External"/><Relationship Id="rId62037" Type="http://schemas.openxmlformats.org/officeDocument/2006/relationships/hyperlink" Target="http://www.yallo.com" TargetMode="External"/><Relationship Id="rId62036" Type="http://schemas.openxmlformats.org/officeDocument/2006/relationships/hyperlink" Target="http://www.yallastay.com" TargetMode="External"/><Relationship Id="rId62039" Type="http://schemas.openxmlformats.org/officeDocument/2006/relationships/hyperlink" Target="http://www.yamanihealing.com/" TargetMode="External"/><Relationship Id="rId62038" Type="http://schemas.openxmlformats.org/officeDocument/2006/relationships/hyperlink" Target="http://www.yamlabs.com" TargetMode="External"/><Relationship Id="rId52659" Type="http://schemas.openxmlformats.org/officeDocument/2006/relationships/hyperlink" Target="http://www.styles.com.bd" TargetMode="External"/><Relationship Id="rId13053" Type="http://schemas.openxmlformats.org/officeDocument/2006/relationships/hyperlink" Target="http://creativegig.com" TargetMode="External"/><Relationship Id="rId37020" Type="http://schemas.openxmlformats.org/officeDocument/2006/relationships/hyperlink" Target="http://netherfire.com/" TargetMode="External"/><Relationship Id="rId13052" Type="http://schemas.openxmlformats.org/officeDocument/2006/relationships/hyperlink" Target="http://www.creativecitizen.com" TargetMode="External"/><Relationship Id="rId13051" Type="http://schemas.openxmlformats.org/officeDocument/2006/relationships/hyperlink" Target="http://www.creativecirclemedia.com" TargetMode="External"/><Relationship Id="rId37022" Type="http://schemas.openxmlformats.org/officeDocument/2006/relationships/hyperlink" Target="http://www.nethooks.com" TargetMode="External"/><Relationship Id="rId13050" Type="http://schemas.openxmlformats.org/officeDocument/2006/relationships/hyperlink" Target="http://creativebrain.com/games" TargetMode="External"/><Relationship Id="rId37021" Type="http://schemas.openxmlformats.org/officeDocument/2006/relationships/hyperlink" Target="http://www.netherinenterprises.com/" TargetMode="External"/><Relationship Id="rId27698" Type="http://schemas.openxmlformats.org/officeDocument/2006/relationships/hyperlink" Target="http://www.isentio.com" TargetMode="External"/><Relationship Id="rId27697" Type="http://schemas.openxmlformats.org/officeDocument/2006/relationships/hyperlink" Target="http://www.iseniorsolutions.com" TargetMode="External"/><Relationship Id="rId27696" Type="http://schemas.openxmlformats.org/officeDocument/2006/relationships/hyperlink" Target="http://iseniorsolutions.com" TargetMode="External"/><Relationship Id="rId27695" Type="http://schemas.openxmlformats.org/officeDocument/2006/relationships/hyperlink" Target="http://www.isengua.com" TargetMode="External"/><Relationship Id="rId27699" Type="http://schemas.openxmlformats.org/officeDocument/2006/relationships/hyperlink" Target="http://www.isentium.com" TargetMode="External"/><Relationship Id="rId52650" Type="http://schemas.openxmlformats.org/officeDocument/2006/relationships/hyperlink" Target="http://www.styleingo.com" TargetMode="External"/><Relationship Id="rId13046" Type="http://schemas.openxmlformats.org/officeDocument/2006/relationships/hyperlink" Target="http://www.creativasc.com" TargetMode="External"/><Relationship Id="rId37013" Type="http://schemas.openxmlformats.org/officeDocument/2006/relationships/hyperlink" Target="http://www.netformx.com" TargetMode="External"/><Relationship Id="rId52654" Type="http://schemas.openxmlformats.org/officeDocument/2006/relationships/hyperlink" Target="http://stylenda.com" TargetMode="External"/><Relationship Id="rId13045" Type="http://schemas.openxmlformats.org/officeDocument/2006/relationships/hyperlink" Target="http://www.creativ.com" TargetMode="External"/><Relationship Id="rId37012" Type="http://schemas.openxmlformats.org/officeDocument/2006/relationships/hyperlink" Target="http://www.netflix.com" TargetMode="External"/><Relationship Id="rId52653" Type="http://schemas.openxmlformats.org/officeDocument/2006/relationships/hyperlink" Target="http://stylemarks.de" TargetMode="External"/><Relationship Id="rId13044" Type="http://schemas.openxmlformats.org/officeDocument/2006/relationships/hyperlink" Target="http://www.creationflow.com" TargetMode="External"/><Relationship Id="rId37015" Type="http://schemas.openxmlformats.org/officeDocument/2006/relationships/hyperlink" Target="http://www.netgear.com" TargetMode="External"/><Relationship Id="rId52652" Type="http://schemas.openxmlformats.org/officeDocument/2006/relationships/hyperlink" Target="http://www.stylelounge.de/" TargetMode="External"/><Relationship Id="rId13043" Type="http://schemas.openxmlformats.org/officeDocument/2006/relationships/hyperlink" Target="http://creationtech.com" TargetMode="External"/><Relationship Id="rId37014" Type="http://schemas.openxmlformats.org/officeDocument/2006/relationships/hyperlink" Target="http://www.netgamix.com" TargetMode="External"/><Relationship Id="rId52651" Type="http://schemas.openxmlformats.org/officeDocument/2006/relationships/hyperlink" Target="http://stylej.am" TargetMode="External"/><Relationship Id="rId37017" Type="http://schemas.openxmlformats.org/officeDocument/2006/relationships/hyperlink" Target="http://www.netgraviton.com/" TargetMode="External"/><Relationship Id="rId52658" Type="http://schemas.openxmlformats.org/officeDocument/2006/relationships/hyperlink" Target="http://styles.com.bd" TargetMode="External"/><Relationship Id="rId13049" Type="http://schemas.openxmlformats.org/officeDocument/2006/relationships/hyperlink" Target="http://www.creativebioinformatics.com" TargetMode="External"/><Relationship Id="rId37016" Type="http://schemas.openxmlformats.org/officeDocument/2006/relationships/hyperlink" Target="http://netgen-soft.com/" TargetMode="External"/><Relationship Id="rId52657" Type="http://schemas.openxmlformats.org/officeDocument/2006/relationships/hyperlink" Target="http://styleq.com" TargetMode="External"/><Relationship Id="rId13048" Type="http://schemas.openxmlformats.org/officeDocument/2006/relationships/hyperlink" Target="http://www.caa.com" TargetMode="External"/><Relationship Id="rId37019" Type="http://schemas.openxmlformats.org/officeDocument/2006/relationships/hyperlink" Target="http://www.netheos.net" TargetMode="External"/><Relationship Id="rId52656" Type="http://schemas.openxmlformats.org/officeDocument/2006/relationships/hyperlink" Target="http://stylepuzzle.com" TargetMode="External"/><Relationship Id="rId13047" Type="http://schemas.openxmlformats.org/officeDocument/2006/relationships/hyperlink" Target="http://www.creativeallies.com" TargetMode="External"/><Relationship Id="rId37018" Type="http://schemas.openxmlformats.org/officeDocument/2006/relationships/hyperlink" Target="http://www.netguardians.ch/" TargetMode="External"/><Relationship Id="rId52655" Type="http://schemas.openxmlformats.org/officeDocument/2006/relationships/hyperlink" Target="http://www.stylepit.com" TargetMode="External"/><Relationship Id="rId13060" Type="http://schemas.openxmlformats.org/officeDocument/2006/relationships/hyperlink" Target="http://creativemarket.com" TargetMode="External"/><Relationship Id="rId13064" Type="http://schemas.openxmlformats.org/officeDocument/2006/relationships/hyperlink" Target="http://creatorbox.com" TargetMode="External"/><Relationship Id="rId13063" Type="http://schemas.openxmlformats.org/officeDocument/2006/relationships/hyperlink" Target="http://creatorup.com" TargetMode="External"/><Relationship Id="rId13062" Type="http://schemas.openxmlformats.org/officeDocument/2006/relationships/hyperlink" Target="http://www.creativitysoftware.net" TargetMode="External"/><Relationship Id="rId37011" Type="http://schemas.openxmlformats.org/officeDocument/2006/relationships/hyperlink" Target="http://bluage.com/en/en_home.html" TargetMode="External"/><Relationship Id="rId13061" Type="http://schemas.openxmlformats.org/officeDocument/2006/relationships/hyperlink" Target="http://www.creativitstudios.com" TargetMode="External"/><Relationship Id="rId37010" Type="http://schemas.openxmlformats.org/officeDocument/2006/relationships/hyperlink" Target="http://www.netfactor.com" TargetMode="External"/><Relationship Id="rId27687" Type="http://schemas.openxmlformats.org/officeDocument/2006/relationships/hyperlink" Target="http://www.iscopia.com" TargetMode="External"/><Relationship Id="rId27686" Type="http://schemas.openxmlformats.org/officeDocument/2006/relationships/hyperlink" Target="http://www.iscienceinterventional.com" TargetMode="External"/><Relationship Id="rId27685" Type="http://schemas.openxmlformats.org/officeDocument/2006/relationships/hyperlink" Target="http://www.ischoolcampus.com" TargetMode="External"/><Relationship Id="rId27684" Type="http://schemas.openxmlformats.org/officeDocument/2006/relationships/hyperlink" Target="http://ischemix.com/" TargetMode="External"/><Relationship Id="rId27689" Type="http://schemas.openxmlformats.org/officeDocument/2006/relationships/hyperlink" Target="http://www.isdcorporation.com" TargetMode="External"/><Relationship Id="rId27688" Type="http://schemas.openxmlformats.org/officeDocument/2006/relationships/hyperlink" Target="http://www.iscreenvision.com" TargetMode="External"/><Relationship Id="rId27690" Type="http://schemas.openxmlformats.org/officeDocument/2006/relationships/hyperlink" Target="http://isecorp.com" TargetMode="External"/><Relationship Id="rId37009" Type="http://schemas.openxmlformats.org/officeDocument/2006/relationships/hyperlink" Target="http://www.netezza.com" TargetMode="External"/><Relationship Id="rId27694" Type="http://schemas.openxmlformats.org/officeDocument/2006/relationships/hyperlink" Target="http://www.isend.com/" TargetMode="External"/><Relationship Id="rId52661" Type="http://schemas.openxmlformats.org/officeDocument/2006/relationships/hyperlink" Target="http://www.stylesaint.com" TargetMode="External"/><Relationship Id="rId27693" Type="http://schemas.openxmlformats.org/officeDocument/2006/relationships/hyperlink" Target="http://www.isell.com" TargetMode="External"/><Relationship Id="rId52660" Type="http://schemas.openxmlformats.org/officeDocument/2006/relationships/hyperlink" Target="http://www.stylesage.co/" TargetMode="External"/><Relationship Id="rId27692" Type="http://schemas.openxmlformats.org/officeDocument/2006/relationships/hyperlink" Target="http://isell.com" TargetMode="External"/><Relationship Id="rId27691" Type="http://schemas.openxmlformats.org/officeDocument/2006/relationships/hyperlink" Target="http://www.isecuretrac.com" TargetMode="External"/><Relationship Id="rId13057" Type="http://schemas.openxmlformats.org/officeDocument/2006/relationships/hyperlink" Target="http://www.openhour.com" TargetMode="External"/><Relationship Id="rId37002" Type="http://schemas.openxmlformats.org/officeDocument/2006/relationships/hyperlink" Target="http://netdragon.com" TargetMode="External"/><Relationship Id="rId52665" Type="http://schemas.openxmlformats.org/officeDocument/2006/relationships/hyperlink" Target="http://www.stylesight.com" TargetMode="External"/><Relationship Id="rId13056" Type="http://schemas.openxmlformats.org/officeDocument/2006/relationships/hyperlink" Target="http://www.cri.com/" TargetMode="External"/><Relationship Id="rId37001" Type="http://schemas.openxmlformats.org/officeDocument/2006/relationships/hyperlink" Target="http://netdragon.com/" TargetMode="External"/><Relationship Id="rId52664" Type="http://schemas.openxmlformats.org/officeDocument/2006/relationships/hyperlink" Target="http://www.stylesha.re" TargetMode="External"/><Relationship Id="rId13055" Type="http://schemas.openxmlformats.org/officeDocument/2006/relationships/hyperlink" Target="http://creativelogicmedia.com" TargetMode="External"/><Relationship Id="rId37004" Type="http://schemas.openxmlformats.org/officeDocument/2006/relationships/hyperlink" Target="http://www.netease-na.com/" TargetMode="External"/><Relationship Id="rId52663" Type="http://schemas.openxmlformats.org/officeDocument/2006/relationships/hyperlink" Target="http://styleseek.com" TargetMode="External"/><Relationship Id="rId13054" Type="http://schemas.openxmlformats.org/officeDocument/2006/relationships/hyperlink" Target="http://www.creativehothouse.com/" TargetMode="External"/><Relationship Id="rId37003" Type="http://schemas.openxmlformats.org/officeDocument/2006/relationships/hyperlink" Target="http://netease.com" TargetMode="External"/><Relationship Id="rId52662" Type="http://schemas.openxmlformats.org/officeDocument/2006/relationships/hyperlink" Target="http://www.styleseat.com" TargetMode="External"/><Relationship Id="rId37006" Type="http://schemas.openxmlformats.org/officeDocument/2006/relationships/hyperlink" Target="http://www.neterion.com" TargetMode="External"/><Relationship Id="rId52669" Type="http://schemas.openxmlformats.org/officeDocument/2006/relationships/hyperlink" Target="http://www.styletread.com.au" TargetMode="External"/><Relationship Id="rId37005" Type="http://schemas.openxmlformats.org/officeDocument/2006/relationships/hyperlink" Target="http://www.neteffect.com" TargetMode="External"/><Relationship Id="rId52668" Type="http://schemas.openxmlformats.org/officeDocument/2006/relationships/hyperlink" Target="http://styletech.me" TargetMode="External"/><Relationship Id="rId13059" Type="http://schemas.openxmlformats.org/officeDocument/2006/relationships/hyperlink" Target="http://www.creativelive.com" TargetMode="External"/><Relationship Id="rId37008" Type="http://schemas.openxmlformats.org/officeDocument/2006/relationships/hyperlink" Target="http://www.neteven.co.uk" TargetMode="External"/><Relationship Id="rId52667" Type="http://schemas.openxmlformats.org/officeDocument/2006/relationships/hyperlink" Target="http://www.styletag.com/" TargetMode="External"/><Relationship Id="rId13058" Type="http://schemas.openxmlformats.org/officeDocument/2006/relationships/hyperlink" Target="http://decksi.com" TargetMode="External"/><Relationship Id="rId37007" Type="http://schemas.openxmlformats.org/officeDocument/2006/relationships/hyperlink" Target="http://www.netero.com" TargetMode="External"/><Relationship Id="rId52666" Type="http://schemas.openxmlformats.org/officeDocument/2006/relationships/hyperlink" Target="http://styletag.com" TargetMode="External"/><Relationship Id="rId13031" Type="http://schemas.openxmlformats.org/officeDocument/2006/relationships/hyperlink" Target="http://www.fpyouthoutcry.org" TargetMode="External"/><Relationship Id="rId13030" Type="http://schemas.openxmlformats.org/officeDocument/2006/relationships/hyperlink" Target="http://www.crealytics.com" TargetMode="External"/><Relationship Id="rId37000" Type="http://schemas.openxmlformats.org/officeDocument/2006/relationships/hyperlink" Target="http://netdocuments.com" TargetMode="External"/><Relationship Id="rId62000" Type="http://schemas.openxmlformats.org/officeDocument/2006/relationships/hyperlink" Target="http://www.myjobxysts.com" TargetMode="External"/><Relationship Id="rId27676" Type="http://schemas.openxmlformats.org/officeDocument/2006/relationships/hyperlink" Target="http://www.isagen.com.co" TargetMode="External"/><Relationship Id="rId62002" Type="http://schemas.openxmlformats.org/officeDocument/2006/relationships/hyperlink" Target="http://www.xyverify.com" TargetMode="External"/><Relationship Id="rId27675" Type="http://schemas.openxmlformats.org/officeDocument/2006/relationships/hyperlink" Target="http://www.isabellaproducts.com" TargetMode="External"/><Relationship Id="rId62001" Type="http://schemas.openxmlformats.org/officeDocument/2006/relationships/hyperlink" Target="http://www.xytis.com" TargetMode="External"/><Relationship Id="rId27674" Type="http://schemas.openxmlformats.org/officeDocument/2006/relationships/hyperlink" Target="http://isabellaoliver.com/uk" TargetMode="External"/><Relationship Id="rId62004" Type="http://schemas.openxmlformats.org/officeDocument/2006/relationships/hyperlink" Target="http://xz-closet.jp/appli/" TargetMode="External"/><Relationship Id="rId27673" Type="http://schemas.openxmlformats.org/officeDocument/2006/relationships/hyperlink" Target="http://www.is3.com/" TargetMode="External"/><Relationship Id="rId62003" Type="http://schemas.openxmlformats.org/officeDocument/2006/relationships/hyperlink" Target="http://www.xyze.it" TargetMode="External"/><Relationship Id="rId62006" Type="http://schemas.openxmlformats.org/officeDocument/2006/relationships/hyperlink" Target="http://www.xzeroentertainment.com" TargetMode="External"/><Relationship Id="rId27679" Type="http://schemas.openxmlformats.org/officeDocument/2006/relationships/hyperlink" Target="http://www.isango.com" TargetMode="External"/><Relationship Id="rId62005" Type="http://schemas.openxmlformats.org/officeDocument/2006/relationships/hyperlink" Target="http://xzeres.com" TargetMode="External"/><Relationship Id="rId27678" Type="http://schemas.openxmlformats.org/officeDocument/2006/relationships/hyperlink" Target="http://isaleglobal.com" TargetMode="External"/><Relationship Id="rId62008" Type="http://schemas.openxmlformats.org/officeDocument/2006/relationships/hyperlink" Target="http://yplaces.com" TargetMode="External"/><Relationship Id="rId27677" Type="http://schemas.openxmlformats.org/officeDocument/2006/relationships/hyperlink" Target="http://www.isai.fr" TargetMode="External"/><Relationship Id="rId62007" Type="http://schemas.openxmlformats.org/officeDocument/2006/relationships/hyperlink" Target="http://xzoops.com" TargetMode="External"/><Relationship Id="rId62009" Type="http://schemas.openxmlformats.org/officeDocument/2006/relationships/hyperlink" Target="http://www.ycombinator.com" TargetMode="External"/><Relationship Id="rId13029" Type="http://schemas.openxmlformats.org/officeDocument/2006/relationships/hyperlink" Target="http://www.creads.us" TargetMode="External"/><Relationship Id="rId9113" Type="http://schemas.openxmlformats.org/officeDocument/2006/relationships/hyperlink" Target="http://capsule.fm" TargetMode="External"/><Relationship Id="rId27683" Type="http://schemas.openxmlformats.org/officeDocument/2006/relationships/hyperlink" Target="http://iscdx.com" TargetMode="External"/><Relationship Id="rId52672" Type="http://schemas.openxmlformats.org/officeDocument/2006/relationships/hyperlink" Target="http://stylewhile.com" TargetMode="External"/><Relationship Id="rId9112" Type="http://schemas.openxmlformats.org/officeDocument/2006/relationships/hyperlink" Target="http://www.capsuletech.com" TargetMode="External"/><Relationship Id="rId27682" Type="http://schemas.openxmlformats.org/officeDocument/2006/relationships/hyperlink" Target="http://www.isc8.com" TargetMode="External"/><Relationship Id="rId52671" Type="http://schemas.openxmlformats.org/officeDocument/2006/relationships/hyperlink" Target="http://thestyleup.com" TargetMode="External"/><Relationship Id="rId9111" Type="http://schemas.openxmlformats.org/officeDocument/2006/relationships/hyperlink" Target="http://www.capstory.com" TargetMode="External"/><Relationship Id="rId27681" Type="http://schemas.openxmlformats.org/officeDocument/2006/relationships/hyperlink" Target="http://isbx.com" TargetMode="External"/><Relationship Id="rId52670" Type="http://schemas.openxmlformats.org/officeDocument/2006/relationships/hyperlink" Target="http://www.styletrek.com" TargetMode="External"/><Relationship Id="rId9110" Type="http://schemas.openxmlformats.org/officeDocument/2006/relationships/hyperlink" Target="http://www.capstone.com/" TargetMode="External"/><Relationship Id="rId27680" Type="http://schemas.openxmlformats.org/officeDocument/2006/relationships/hyperlink" Target="http://www.isarna-therapeutics.com" TargetMode="External"/><Relationship Id="rId9117" Type="http://schemas.openxmlformats.org/officeDocument/2006/relationships/hyperlink" Target="http://www.captimo.com" TargetMode="External"/><Relationship Id="rId13024" Type="http://schemas.openxmlformats.org/officeDocument/2006/relationships/hyperlink" Target="http://faveous.com" TargetMode="External"/><Relationship Id="rId52676" Type="http://schemas.openxmlformats.org/officeDocument/2006/relationships/hyperlink" Target="http://styliff.com/" TargetMode="External"/><Relationship Id="rId9116" Type="http://schemas.openxmlformats.org/officeDocument/2006/relationships/hyperlink" Target="http://www.captify.co.uk" TargetMode="External"/><Relationship Id="rId13023" Type="http://schemas.openxmlformats.org/officeDocument/2006/relationships/hyperlink" Target="http://www.crazyforeducation.com/" TargetMode="External"/><Relationship Id="rId52675" Type="http://schemas.openxmlformats.org/officeDocument/2006/relationships/hyperlink" Target="http://www.stylhunt.com" TargetMode="External"/><Relationship Id="rId9115" Type="http://schemas.openxmlformats.org/officeDocument/2006/relationships/hyperlink" Target="http://www.captalis.com/en/index.html" TargetMode="External"/><Relationship Id="rId13022" Type="http://schemas.openxmlformats.org/officeDocument/2006/relationships/hyperlink" Target="http://crayonpixel.com" TargetMode="External"/><Relationship Id="rId52674" Type="http://schemas.openxmlformats.org/officeDocument/2006/relationships/hyperlink" Target="http://stylezen.net" TargetMode="External"/><Relationship Id="rId9114" Type="http://schemas.openxmlformats.org/officeDocument/2006/relationships/hyperlink" Target="http://www.captainwise.com" TargetMode="External"/><Relationship Id="rId13021" Type="http://schemas.openxmlformats.org/officeDocument/2006/relationships/hyperlink" Target="http://www.crayondata.com" TargetMode="External"/><Relationship Id="rId52673" Type="http://schemas.openxmlformats.org/officeDocument/2006/relationships/hyperlink" Target="http://www.stylewiki.com/" TargetMode="External"/><Relationship Id="rId13028" Type="http://schemas.openxmlformats.org/officeDocument/2006/relationships/hyperlink" Target="http://www.creactives.com" TargetMode="External"/><Relationship Id="rId13027" Type="http://schemas.openxmlformats.org/officeDocument/2006/relationships/hyperlink" Target="http://www.creabilis-sa.com" TargetMode="External"/><Relationship Id="rId52679" Type="http://schemas.openxmlformats.org/officeDocument/2006/relationships/hyperlink" Target="http://www.stylistpick.com" TargetMode="External"/><Relationship Id="rId9119" Type="http://schemas.openxmlformats.org/officeDocument/2006/relationships/hyperlink" Target="http://captiondata.com" TargetMode="External"/><Relationship Id="rId13026" Type="http://schemas.openxmlformats.org/officeDocument/2006/relationships/hyperlink" Target="http://www.creapps.com.mx/" TargetMode="External"/><Relationship Id="rId52678" Type="http://schemas.openxmlformats.org/officeDocument/2006/relationships/hyperlink" Target="https://stylisted.com/" TargetMode="External"/><Relationship Id="rId9118" Type="http://schemas.openxmlformats.org/officeDocument/2006/relationships/hyperlink" Target="http://www.captio.com" TargetMode="External"/><Relationship Id="rId13025" Type="http://schemas.openxmlformats.org/officeDocument/2006/relationships/hyperlink" Target="http://crazylister.com/" TargetMode="External"/><Relationship Id="rId52677" Type="http://schemas.openxmlformats.org/officeDocument/2006/relationships/hyperlink" Target="http://www.stylight.com" TargetMode="External"/><Relationship Id="rId13042" Type="http://schemas.openxmlformats.org/officeDocument/2006/relationships/hyperlink" Target="http://www.creatingsolutionsconsulting.com" TargetMode="External"/><Relationship Id="rId13041" Type="http://schemas.openxmlformats.org/officeDocument/2006/relationships/hyperlink" Target="http://www.create.tv" TargetMode="External"/><Relationship Id="rId13040" Type="http://schemas.openxmlformats.org/officeDocument/2006/relationships/hyperlink" Target="http://createtrips.com" TargetMode="External"/><Relationship Id="rId27665" Type="http://schemas.openxmlformats.org/officeDocument/2006/relationships/hyperlink" Target="http://www.iruleathome.com" TargetMode="External"/><Relationship Id="rId27664" Type="http://schemas.openxmlformats.org/officeDocument/2006/relationships/hyperlink" Target="http://www.irthsolutions.com/" TargetMode="External"/><Relationship Id="rId27663" Type="http://schemas.openxmlformats.org/officeDocument/2006/relationships/hyperlink" Target="http://kisssusa.com" TargetMode="External"/><Relationship Id="rId27662" Type="http://schemas.openxmlformats.org/officeDocument/2006/relationships/hyperlink" Target="https://iroya.jp/" TargetMode="External"/><Relationship Id="rId27669" Type="http://schemas.openxmlformats.org/officeDocument/2006/relationships/hyperlink" Target="http://www.isdecisions.com" TargetMode="External"/><Relationship Id="rId27668" Type="http://schemas.openxmlformats.org/officeDocument/2006/relationships/hyperlink" Target="http://irxtherapeutics.com" TargetMode="External"/><Relationship Id="rId27667" Type="http://schemas.openxmlformats.org/officeDocument/2006/relationships/hyperlink" Target="http://www.irxreminder.com" TargetMode="External"/><Relationship Id="rId27666" Type="http://schemas.openxmlformats.org/officeDocument/2006/relationships/hyperlink" Target="http://irvine-sensors.com" TargetMode="External"/><Relationship Id="rId9102" Type="http://schemas.openxmlformats.org/officeDocument/2006/relationships/hyperlink" Target="http://www.capseo.com" TargetMode="External"/><Relationship Id="rId27672" Type="http://schemas.openxmlformats.org/officeDocument/2006/relationships/hyperlink" Target="http://www.is2cp.com/" TargetMode="External"/><Relationship Id="rId52683" Type="http://schemas.openxmlformats.org/officeDocument/2006/relationships/hyperlink" Target="http://www.styloola.com" TargetMode="External"/><Relationship Id="rId9101" Type="http://schemas.openxmlformats.org/officeDocument/2006/relationships/hyperlink" Target="http://capsenta.com/" TargetMode="External"/><Relationship Id="rId27671" Type="http://schemas.openxmlformats.org/officeDocument/2006/relationships/hyperlink" Target="http://www.isthatodd.com" TargetMode="External"/><Relationship Id="rId52682" Type="http://schemas.openxmlformats.org/officeDocument/2006/relationships/hyperlink" Target="http://stylofie.com" TargetMode="External"/><Relationship Id="rId9100" Type="http://schemas.openxmlformats.org/officeDocument/2006/relationships/hyperlink" Target="http://www.capsearch.com" TargetMode="External"/><Relationship Id="rId27670" Type="http://schemas.openxmlformats.org/officeDocument/2006/relationships/hyperlink" Target="http://www.ispharma.plc.uk" TargetMode="External"/><Relationship Id="rId52681" Type="http://schemas.openxmlformats.org/officeDocument/2006/relationships/hyperlink" Target="http://stylofie.com" TargetMode="External"/><Relationship Id="rId52680" Type="http://schemas.openxmlformats.org/officeDocument/2006/relationships/hyperlink" Target="http://www.stylitics.com" TargetMode="External"/><Relationship Id="rId9106" Type="http://schemas.openxmlformats.org/officeDocument/2006/relationships/hyperlink" Target="http://www.capsosmedical.com/" TargetMode="External"/><Relationship Id="rId13035" Type="http://schemas.openxmlformats.org/officeDocument/2006/relationships/hyperlink" Target="http://www.creat-da.com.cn" TargetMode="External"/><Relationship Id="rId52687" Type="http://schemas.openxmlformats.org/officeDocument/2006/relationships/hyperlink" Target="https://stylyze.com/" TargetMode="External"/><Relationship Id="rId9105" Type="http://schemas.openxmlformats.org/officeDocument/2006/relationships/hyperlink" Target="http://capsilon.com" TargetMode="External"/><Relationship Id="rId13034" Type="http://schemas.openxmlformats.org/officeDocument/2006/relationships/hyperlink" Target="https://www.creamfinance.com/" TargetMode="External"/><Relationship Id="rId52686" Type="http://schemas.openxmlformats.org/officeDocument/2006/relationships/hyperlink" Target="http://www.stylyt.com" TargetMode="External"/><Relationship Id="rId9104" Type="http://schemas.openxmlformats.org/officeDocument/2006/relationships/hyperlink" Target="http://capsharemedia.com" TargetMode="External"/><Relationship Id="rId13033" Type="http://schemas.openxmlformats.org/officeDocument/2006/relationships/hyperlink" Target="http://www.creamalicious.com" TargetMode="External"/><Relationship Id="rId52685" Type="http://schemas.openxmlformats.org/officeDocument/2006/relationships/hyperlink" Target="http://www.stylus.com" TargetMode="External"/><Relationship Id="rId9103" Type="http://schemas.openxmlformats.org/officeDocument/2006/relationships/hyperlink" Target="http://www.capshare.com" TargetMode="External"/><Relationship Id="rId13032" Type="http://schemas.openxmlformats.org/officeDocument/2006/relationships/hyperlink" Target="http://www.cream.nyc" TargetMode="External"/><Relationship Id="rId52684" Type="http://schemas.openxmlformats.org/officeDocument/2006/relationships/hyperlink" Target="http://stylrapp.com" TargetMode="External"/><Relationship Id="rId13039" Type="http://schemas.openxmlformats.org/officeDocument/2006/relationships/hyperlink" Target="http://www.createthegroup.com" TargetMode="External"/><Relationship Id="rId9109" Type="http://schemas.openxmlformats.org/officeDocument/2006/relationships/hyperlink" Target="http://www.capstonerea.com/" TargetMode="External"/><Relationship Id="rId13038" Type="http://schemas.openxmlformats.org/officeDocument/2006/relationships/hyperlink" Target="http://create.io" TargetMode="External"/><Relationship Id="rId9108" Type="http://schemas.openxmlformats.org/officeDocument/2006/relationships/hyperlink" Target="http://www.capstak.com/" TargetMode="External"/><Relationship Id="rId13037" Type="http://schemas.openxmlformats.org/officeDocument/2006/relationships/hyperlink" Target="http://www.createintel.com/" TargetMode="External"/><Relationship Id="rId52689" Type="http://schemas.openxmlformats.org/officeDocument/2006/relationships/hyperlink" Target="http://www.stypi.com" TargetMode="External"/><Relationship Id="rId9107" Type="http://schemas.openxmlformats.org/officeDocument/2006/relationships/hyperlink" Target="http://www.capsovision.com" TargetMode="External"/><Relationship Id="rId13036" Type="http://schemas.openxmlformats.org/officeDocument/2006/relationships/hyperlink" Target="http://www.createartcollective.com/" TargetMode="External"/><Relationship Id="rId52688" Type="http://schemas.openxmlformats.org/officeDocument/2006/relationships/hyperlink" Target="http://www.stymeapp.com" TargetMode="External"/><Relationship Id="rId13093" Type="http://schemas.openxmlformats.org/officeDocument/2006/relationships/hyperlink" Target="http://creditping.com" TargetMode="External"/><Relationship Id="rId37060" Type="http://schemas.openxmlformats.org/officeDocument/2006/relationships/hyperlink" Target="http://www.netqos.com" TargetMode="External"/><Relationship Id="rId52618" Type="http://schemas.openxmlformats.org/officeDocument/2006/relationships/hyperlink" Target="http://get.stumpwise.com" TargetMode="External"/><Relationship Id="rId13092" Type="http://schemas.openxmlformats.org/officeDocument/2006/relationships/hyperlink" Target="http://www.creditmonitoring.com" TargetMode="External"/><Relationship Id="rId52617" Type="http://schemas.openxmlformats.org/officeDocument/2006/relationships/hyperlink" Target="http://www.stumpedia.com" TargetMode="External"/><Relationship Id="rId13091" Type="http://schemas.openxmlformats.org/officeDocument/2006/relationships/hyperlink" Target="http://creditmontoring.com" TargetMode="External"/><Relationship Id="rId37062" Type="http://schemas.openxmlformats.org/officeDocument/2006/relationships/hyperlink" Target="http://www.netra.io" TargetMode="External"/><Relationship Id="rId52616" Type="http://schemas.openxmlformats.org/officeDocument/2006/relationships/hyperlink" Target="http://adcoock.com/sites/top-45-best-torrent-torrenz-download-sites-torrenz.html" TargetMode="External"/><Relationship Id="rId13090" Type="http://schemas.openxmlformats.org/officeDocument/2006/relationships/hyperlink" Target="https://www.creditmantri.com/" TargetMode="External"/><Relationship Id="rId37061" Type="http://schemas.openxmlformats.org/officeDocument/2006/relationships/hyperlink" Target="http://www.netqwerk.com/" TargetMode="External"/><Relationship Id="rId52615" Type="http://schemas.openxmlformats.org/officeDocument/2006/relationships/hyperlink" Target="https://stuk.io/" TargetMode="External"/><Relationship Id="rId13097" Type="http://schemas.openxmlformats.org/officeDocument/2006/relationships/hyperlink" Target="http://www.creditshop.com/" TargetMode="External"/><Relationship Id="rId37064" Type="http://schemas.openxmlformats.org/officeDocument/2006/relationships/hyperlink" Target="http://www.netragon.com" TargetMode="External"/><Relationship Id="rId13096" Type="http://schemas.openxmlformats.org/officeDocument/2006/relationships/hyperlink" Target="http://www.creditseva.com" TargetMode="External"/><Relationship Id="rId37063" Type="http://schemas.openxmlformats.org/officeDocument/2006/relationships/hyperlink" Target="http://www.netrada.com" TargetMode="External"/><Relationship Id="rId13095" Type="http://schemas.openxmlformats.org/officeDocument/2006/relationships/hyperlink" Target="http://creditseva.com" TargetMode="External"/><Relationship Id="rId37066" Type="http://schemas.openxmlformats.org/officeDocument/2006/relationships/hyperlink" Target="http://www.netread.com/" TargetMode="External"/><Relationship Id="rId13094" Type="http://schemas.openxmlformats.org/officeDocument/2006/relationships/hyperlink" Target="http://www.creditping.com" TargetMode="External"/><Relationship Id="rId37065" Type="http://schemas.openxmlformats.org/officeDocument/2006/relationships/hyperlink" Target="http://www.netrake.com" TargetMode="External"/><Relationship Id="rId52619" Type="http://schemas.openxmlformats.org/officeDocument/2006/relationships/hyperlink" Target="http://stunable.com" TargetMode="External"/><Relationship Id="rId37057" Type="http://schemas.openxmlformats.org/officeDocument/2006/relationships/hyperlink" Target="http://www.netprice.com" TargetMode="External"/><Relationship Id="rId52610" Type="http://schemas.openxmlformats.org/officeDocument/2006/relationships/hyperlink" Target="http://studysoup.com" TargetMode="External"/><Relationship Id="rId13089" Type="http://schemas.openxmlformats.org/officeDocument/2006/relationships/hyperlink" Target="https://www.nav.com/" TargetMode="External"/><Relationship Id="rId37056" Type="http://schemas.openxmlformats.org/officeDocument/2006/relationships/hyperlink" Target="http://netprice.com" TargetMode="External"/><Relationship Id="rId13088" Type="http://schemas.openxmlformats.org/officeDocument/2006/relationships/hyperlink" Target="http://creditease.cn" TargetMode="External"/><Relationship Id="rId37059" Type="http://schemas.openxmlformats.org/officeDocument/2006/relationships/hyperlink" Target="http://www.netpulse.com" TargetMode="External"/><Relationship Id="rId13087" Type="http://schemas.openxmlformats.org/officeDocument/2006/relationships/hyperlink" Target="http://creditcardsonline.ru" TargetMode="External"/><Relationship Id="rId37058" Type="http://schemas.openxmlformats.org/officeDocument/2006/relationships/hyperlink" Target="http://www.netprospex.com" TargetMode="External"/><Relationship Id="rId52614" Type="http://schemas.openxmlformats.org/officeDocument/2006/relationships/hyperlink" Target="http://stukent.com" TargetMode="External"/><Relationship Id="rId52613" Type="http://schemas.openxmlformats.org/officeDocument/2006/relationships/hyperlink" Target="https://stuffle.it" TargetMode="External"/><Relationship Id="rId52612" Type="http://schemas.openxmlformats.org/officeDocument/2006/relationships/hyperlink" Target="http://www.stuffbuff.com" TargetMode="External"/><Relationship Id="rId52611" Type="http://schemas.openxmlformats.org/officeDocument/2006/relationships/hyperlink" Target="http://www.studytube.nl" TargetMode="External"/><Relationship Id="rId52629" Type="http://schemas.openxmlformats.org/officeDocument/2006/relationships/hyperlink" Target="http://www.styla.com" TargetMode="External"/><Relationship Id="rId52628" Type="http://schemas.openxmlformats.org/officeDocument/2006/relationships/hyperlink" Target="http://styla.com" TargetMode="External"/><Relationship Id="rId37051" Type="http://schemas.openxmlformats.org/officeDocument/2006/relationships/hyperlink" Target="http://www.netomat.net" TargetMode="External"/><Relationship Id="rId52627" Type="http://schemas.openxmlformats.org/officeDocument/2006/relationships/hyperlink" Target="https://play.google.com/store/apps/details/?id=ai.styl.userapp" TargetMode="External"/><Relationship Id="rId37050" Type="http://schemas.openxmlformats.org/officeDocument/2006/relationships/hyperlink" Target="http://netology-group.ru/" TargetMode="External"/><Relationship Id="rId52626" Type="http://schemas.openxmlformats.org/officeDocument/2006/relationships/hyperlink" Target="http://www.styky.com" TargetMode="External"/><Relationship Id="rId37053" Type="http://schemas.openxmlformats.org/officeDocument/2006/relationships/hyperlink" Target="http://www.netpeas.com" TargetMode="External"/><Relationship Id="rId37052" Type="http://schemas.openxmlformats.org/officeDocument/2006/relationships/hyperlink" Target="http://www.personali.com/" TargetMode="External"/><Relationship Id="rId37055" Type="http://schemas.openxmlformats.org/officeDocument/2006/relationships/hyperlink" Target="http://www.netpress-digital.com" TargetMode="External"/><Relationship Id="rId37054" Type="http://schemas.openxmlformats.org/officeDocument/2006/relationships/hyperlink" Target="http://www.shopgeniusapp.com/" TargetMode="External"/><Relationship Id="rId37046" Type="http://schemas.openxmlformats.org/officeDocument/2006/relationships/hyperlink" Target="http://www.netmovie.com/" TargetMode="External"/><Relationship Id="rId52621" Type="http://schemas.openxmlformats.org/officeDocument/2006/relationships/hyperlink" Target="http://www.stupil.com" TargetMode="External"/><Relationship Id="rId37045" Type="http://schemas.openxmlformats.org/officeDocument/2006/relationships/hyperlink" Target="http://www.netmotionwireless.com" TargetMode="External"/><Relationship Id="rId52620" Type="http://schemas.openxmlformats.org/officeDocument/2006/relationships/hyperlink" Target="http://www.stupeflix.com" TargetMode="External"/><Relationship Id="rId13099" Type="http://schemas.openxmlformats.org/officeDocument/2006/relationships/hyperlink" Target="https://www.credivalores.com.co" TargetMode="External"/><Relationship Id="rId37048" Type="http://schemas.openxmlformats.org/officeDocument/2006/relationships/hyperlink" Target="http://netnui.com" TargetMode="External"/><Relationship Id="rId13098" Type="http://schemas.openxmlformats.org/officeDocument/2006/relationships/hyperlink" Target="http://www.creditsuppliers.com" TargetMode="External"/><Relationship Id="rId37047" Type="http://schemas.openxmlformats.org/officeDocument/2006/relationships/hyperlink" Target="http://www.netmovies.com.br" TargetMode="External"/><Relationship Id="rId52625" Type="http://schemas.openxmlformats.org/officeDocument/2006/relationships/hyperlink" Target="http://styku.com/" TargetMode="External"/><Relationship Id="rId37049" Type="http://schemas.openxmlformats.org/officeDocument/2006/relationships/hyperlink" Target="http://netnui.com" TargetMode="External"/><Relationship Id="rId52624" Type="http://schemas.openxmlformats.org/officeDocument/2006/relationships/hyperlink" Target="http://stwa.com" TargetMode="External"/><Relationship Id="rId52623" Type="http://schemas.openxmlformats.org/officeDocument/2006/relationships/hyperlink" Target="https://sturents.com" TargetMode="External"/><Relationship Id="rId52622" Type="http://schemas.openxmlformats.org/officeDocument/2006/relationships/hyperlink" Target="http://sturents.com" TargetMode="External"/><Relationship Id="rId13071" Type="http://schemas.openxmlformats.org/officeDocument/2006/relationships/hyperlink" Target="http://credibleinc.com/" TargetMode="External"/><Relationship Id="rId13070" Type="http://schemas.openxmlformats.org/officeDocument/2006/relationships/hyperlink" Target="http://www.credible.com" TargetMode="External"/><Relationship Id="rId52639" Type="http://schemas.openxmlformats.org/officeDocument/2006/relationships/hyperlink" Target="http://www.stylecrook.com" TargetMode="External"/><Relationship Id="rId37040" Type="http://schemas.openxmlformats.org/officeDocument/2006/relationships/hyperlink" Target="http://www.netmeds.com/" TargetMode="External"/><Relationship Id="rId52638" Type="http://schemas.openxmlformats.org/officeDocument/2006/relationships/hyperlink" Target="http://www.stylecraze.com" TargetMode="External"/><Relationship Id="rId52637" Type="http://schemas.openxmlformats.org/officeDocument/2006/relationships/hyperlink" Target="http://www.stylecracker.com/" TargetMode="External"/><Relationship Id="rId13075" Type="http://schemas.openxmlformats.org/officeDocument/2006/relationships/hyperlink" Target="https://credilike.me" TargetMode="External"/><Relationship Id="rId37042" Type="http://schemas.openxmlformats.org/officeDocument/2006/relationships/hyperlink" Target="http://netminder.us/" TargetMode="External"/><Relationship Id="rId13074" Type="http://schemas.openxmlformats.org/officeDocument/2006/relationships/hyperlink" Target="http://credilike.me" TargetMode="External"/><Relationship Id="rId37041" Type="http://schemas.openxmlformats.org/officeDocument/2006/relationships/hyperlink" Target="http://www.netminder.com/" TargetMode="External"/><Relationship Id="rId13073" Type="http://schemas.openxmlformats.org/officeDocument/2006/relationships/hyperlink" Target="http://www.credii.com" TargetMode="External"/><Relationship Id="rId37044" Type="http://schemas.openxmlformats.org/officeDocument/2006/relationships/hyperlink" Target="http://www.netmoda.com" TargetMode="External"/><Relationship Id="rId13072" Type="http://schemas.openxmlformats.org/officeDocument/2006/relationships/hyperlink" Target="http://www.credifi.com" TargetMode="External"/><Relationship Id="rId37043" Type="http://schemas.openxmlformats.org/officeDocument/2006/relationships/hyperlink" Target="http://www.netmining.com" TargetMode="External"/><Relationship Id="rId13068" Type="http://schemas.openxmlformats.org/officeDocument/2006/relationships/hyperlink" Target="http://credentialedcare.com" TargetMode="External"/><Relationship Id="rId37035" Type="http://schemas.openxmlformats.org/officeDocument/2006/relationships/hyperlink" Target="http://www.netlogon.fr" TargetMode="External"/><Relationship Id="rId52632" Type="http://schemas.openxmlformats.org/officeDocument/2006/relationships/hyperlink" Target="http://stylelend.com" TargetMode="External"/><Relationship Id="rId13067" Type="http://schemas.openxmlformats.org/officeDocument/2006/relationships/hyperlink" Target="http://www.credant.com" TargetMode="External"/><Relationship Id="rId37034" Type="http://schemas.openxmlformats.org/officeDocument/2006/relationships/hyperlink" Target="http://www.netlogicmicro.com" TargetMode="External"/><Relationship Id="rId52631" Type="http://schemas.openxmlformats.org/officeDocument/2006/relationships/hyperlink" Target="http://www.stylejukebox.com" TargetMode="External"/><Relationship Id="rId13066" Type="http://schemas.openxmlformats.org/officeDocument/2006/relationships/hyperlink" Target="http://www.crecercloud.com" TargetMode="External"/><Relationship Id="rId37037" Type="http://schemas.openxmlformats.org/officeDocument/2006/relationships/hyperlink" Target="http://www.netmanage.com" TargetMode="External"/><Relationship Id="rId52630" Type="http://schemas.openxmlformats.org/officeDocument/2006/relationships/hyperlink" Target="http://styleforhire.com" TargetMode="External"/><Relationship Id="rId13065" Type="http://schemas.openxmlformats.org/officeDocument/2006/relationships/hyperlink" Target="http://www.creawor.com" TargetMode="External"/><Relationship Id="rId37036" Type="http://schemas.openxmlformats.org/officeDocument/2006/relationships/hyperlink" Target="http://www.netmagicsolutions.com" TargetMode="External"/><Relationship Id="rId37039" Type="http://schemas.openxmlformats.org/officeDocument/2006/relationships/hyperlink" Target="http://netmeds.com" TargetMode="External"/><Relationship Id="rId52636" Type="http://schemas.openxmlformats.org/officeDocument/2006/relationships/hyperlink" Target="http://www.stylechi.com" TargetMode="External"/><Relationship Id="rId37038" Type="http://schemas.openxmlformats.org/officeDocument/2006/relationships/hyperlink" Target="http://www.netmedi.fi" TargetMode="External"/><Relationship Id="rId52635" Type="http://schemas.openxmlformats.org/officeDocument/2006/relationships/hyperlink" Target="http://www.stylecaster.com" TargetMode="External"/><Relationship Id="rId52634" Type="http://schemas.openxmlformats.org/officeDocument/2006/relationships/hyperlink" Target="http://stylebee.com" TargetMode="External"/><Relationship Id="rId13069" Type="http://schemas.openxmlformats.org/officeDocument/2006/relationships/hyperlink" Target="http://credenv.com" TargetMode="External"/><Relationship Id="rId52633" Type="http://schemas.openxmlformats.org/officeDocument/2006/relationships/hyperlink" Target="http://styleonscreen.tv" TargetMode="External"/><Relationship Id="rId13082" Type="http://schemas.openxmlformats.org/officeDocument/2006/relationships/hyperlink" Target="http://credituniontravelclub.com" TargetMode="External"/><Relationship Id="rId13081" Type="http://schemas.openxmlformats.org/officeDocument/2006/relationships/hyperlink" Target="http://www.creditsesame.com" TargetMode="External"/><Relationship Id="rId13080" Type="http://schemas.openxmlformats.org/officeDocument/2006/relationships/hyperlink" Target="http://www.creditkarma.com" TargetMode="External"/><Relationship Id="rId52649" Type="http://schemas.openxmlformats.org/officeDocument/2006/relationships/hyperlink" Target="http://www.styleinc.ch" TargetMode="External"/><Relationship Id="rId52648" Type="http://schemas.openxmlformats.org/officeDocument/2006/relationships/hyperlink" Target="http://www.stylehop.com/enterprise" TargetMode="External"/><Relationship Id="rId13086" Type="http://schemas.openxmlformats.org/officeDocument/2006/relationships/hyperlink" Target="http://www.creditcards.com" TargetMode="External"/><Relationship Id="rId37031" Type="http://schemas.openxmlformats.org/officeDocument/2006/relationships/hyperlink" Target="http://netlift.me" TargetMode="External"/><Relationship Id="rId13085" Type="http://schemas.openxmlformats.org/officeDocument/2006/relationships/hyperlink" Target="http://creditcards.com" TargetMode="External"/><Relationship Id="rId37030" Type="http://schemas.openxmlformats.org/officeDocument/2006/relationships/hyperlink" Target="http://www.netlexweb.com" TargetMode="External"/><Relationship Id="rId13084" Type="http://schemas.openxmlformats.org/officeDocument/2006/relationships/hyperlink" Target="http://www.creditcall.com" TargetMode="External"/><Relationship Id="rId37033" Type="http://schemas.openxmlformats.org/officeDocument/2006/relationships/hyperlink" Target="http://www.netlog.com" TargetMode="External"/><Relationship Id="rId13083" Type="http://schemas.openxmlformats.org/officeDocument/2006/relationships/hyperlink" Target="http://creditable.co/" TargetMode="External"/><Relationship Id="rId37032" Type="http://schemas.openxmlformats.org/officeDocument/2006/relationships/hyperlink" Target="http://www.netlist.com" TargetMode="External"/><Relationship Id="rId13079" Type="http://schemas.openxmlformats.org/officeDocument/2006/relationships/hyperlink" Target="http://www.creditfaire.com/" TargetMode="External"/><Relationship Id="rId37024" Type="http://schemas.openxmlformats.org/officeDocument/2006/relationships/hyperlink" Target="http://www.nethub.co" TargetMode="External"/><Relationship Id="rId52643" Type="http://schemas.openxmlformats.org/officeDocument/2006/relationships/hyperlink" Target="http://www.stylefie.com" TargetMode="External"/><Relationship Id="rId13078" Type="http://schemas.openxmlformats.org/officeDocument/2006/relationships/hyperlink" Target="http://www.creditcoach.net" TargetMode="External"/><Relationship Id="rId37023" Type="http://schemas.openxmlformats.org/officeDocument/2006/relationships/hyperlink" Target="http://nethra-imaging.com/index.php" TargetMode="External"/><Relationship Id="rId52642" Type="http://schemas.openxmlformats.org/officeDocument/2006/relationships/hyperlink" Target="http://pos-me.com/" TargetMode="External"/><Relationship Id="rId13077" Type="http://schemas.openxmlformats.org/officeDocument/2006/relationships/hyperlink" Target="http://www.creditbenchmark.org" TargetMode="External"/><Relationship Id="rId37026" Type="http://schemas.openxmlformats.org/officeDocument/2006/relationships/hyperlink" Target="http://www.netifice.com/" TargetMode="External"/><Relationship Id="rId52641" Type="http://schemas.openxmlformats.org/officeDocument/2006/relationships/hyperlink" Target="http://www.stylefactory.com" TargetMode="External"/><Relationship Id="rId13076" Type="http://schemas.openxmlformats.org/officeDocument/2006/relationships/hyperlink" Target="https://www.creditrepaircloud.com" TargetMode="External"/><Relationship Id="rId37025" Type="http://schemas.openxmlformats.org/officeDocument/2006/relationships/hyperlink" Target="http://investor.netia.pl/" TargetMode="External"/><Relationship Id="rId52640" Type="http://schemas.openxmlformats.org/officeDocument/2006/relationships/hyperlink" Target="http://www.stylect.com" TargetMode="External"/><Relationship Id="rId37028" Type="http://schemas.openxmlformats.org/officeDocument/2006/relationships/hyperlink" Target="http://www.netiq.com" TargetMode="External"/><Relationship Id="rId52647" Type="http://schemas.openxmlformats.org/officeDocument/2006/relationships/hyperlink" Target="http://www.stylehive.com" TargetMode="External"/><Relationship Id="rId37027" Type="http://schemas.openxmlformats.org/officeDocument/2006/relationships/hyperlink" Target="http://www.netilla.com" TargetMode="External"/><Relationship Id="rId52646" Type="http://schemas.openxmlformats.org/officeDocument/2006/relationships/hyperlink" Target="http://www.stylehaulinc.com" TargetMode="External"/><Relationship Id="rId52645" Type="http://schemas.openxmlformats.org/officeDocument/2006/relationships/hyperlink" Target="http://www.stylefruits.de" TargetMode="External"/><Relationship Id="rId37029" Type="http://schemas.openxmlformats.org/officeDocument/2006/relationships/hyperlink" Target="http://www.netkey.com" TargetMode="External"/><Relationship Id="rId52644" Type="http://schemas.openxmlformats.org/officeDocument/2006/relationships/hyperlink" Target="http://www.stylefinch.com/" TargetMode="External"/><Relationship Id="rId27739" Type="http://schemas.openxmlformats.org/officeDocument/2006/relationships/hyperlink" Target="http://www.isolationsciences.com" TargetMode="External"/><Relationship Id="rId27738" Type="http://schemas.openxmlformats.org/officeDocument/2006/relationships/hyperlink" Target="http://www.isolationnetwork.com" TargetMode="External"/><Relationship Id="rId27737" Type="http://schemas.openxmlformats.org/officeDocument/2006/relationships/hyperlink" Target="http://www.isogenica.com" TargetMode="External"/><Relationship Id="rId27736" Type="http://schemas.openxmlformats.org/officeDocument/2006/relationships/hyperlink" Target="http://www.isoftstone.com" TargetMode="External"/><Relationship Id="rId27731" Type="http://schemas.openxmlformats.org/officeDocument/2006/relationships/hyperlink" Target="http://isociallab.com" TargetMode="External"/><Relationship Id="rId27730" Type="http://schemas.openxmlformats.org/officeDocument/2006/relationships/hyperlink" Target="http://glisodine.fr" TargetMode="External"/><Relationship Id="rId9182" Type="http://schemas.openxmlformats.org/officeDocument/2006/relationships/hyperlink" Target="http://www.carbonflow.com" TargetMode="External"/><Relationship Id="rId27735" Type="http://schemas.openxmlformats.org/officeDocument/2006/relationships/hyperlink" Target="http://www.isofluxinc.com" TargetMode="External"/><Relationship Id="rId9181" Type="http://schemas.openxmlformats.org/officeDocument/2006/relationships/hyperlink" Target="http://www.carboneyed.com" TargetMode="External"/><Relationship Id="rId27734" Type="http://schemas.openxmlformats.org/officeDocument/2006/relationships/hyperlink" Target="http://www.isoco.com" TargetMode="External"/><Relationship Id="rId9180" Type="http://schemas.openxmlformats.org/officeDocument/2006/relationships/hyperlink" Target="http://www.carbonetworks.com" TargetMode="External"/><Relationship Id="rId27733" Type="http://schemas.openxmlformats.org/officeDocument/2006/relationships/hyperlink" Target="https://www.isocketsystems.com/" TargetMode="External"/><Relationship Id="rId27732" Type="http://schemas.openxmlformats.org/officeDocument/2006/relationships/hyperlink" Target="http://www.isocket.com" TargetMode="External"/><Relationship Id="rId9175" Type="http://schemas.openxmlformats.org/officeDocument/2006/relationships/hyperlink" Target="http://www.carbon38.com/" TargetMode="External"/><Relationship Id="rId9174" Type="http://schemas.openxmlformats.org/officeDocument/2006/relationships/hyperlink" Target="http://carbonsalon.com" TargetMode="External"/><Relationship Id="rId9173" Type="http://schemas.openxmlformats.org/officeDocument/2006/relationships/hyperlink" Target="http://carbonmotors.com/" TargetMode="External"/><Relationship Id="rId9172" Type="http://schemas.openxmlformats.org/officeDocument/2006/relationships/hyperlink" Target="http://www.hubsphere.com" TargetMode="External"/><Relationship Id="rId9179" Type="http://schemas.openxmlformats.org/officeDocument/2006/relationships/hyperlink" Target="http://www.carboncure.com" TargetMode="External"/><Relationship Id="rId9178" Type="http://schemas.openxmlformats.org/officeDocument/2006/relationships/hyperlink" Target="http://www.carbonated.tv" TargetMode="External"/><Relationship Id="rId9177" Type="http://schemas.openxmlformats.org/officeDocument/2006/relationships/hyperlink" Target="http://www.carbon60.com" TargetMode="External"/><Relationship Id="rId9176" Type="http://schemas.openxmlformats.org/officeDocument/2006/relationships/hyperlink" Target="http://carbon3d.com" TargetMode="External"/><Relationship Id="rId27728" Type="http://schemas.openxmlformats.org/officeDocument/2006/relationships/hyperlink" Target="http://www.iso-group.com" TargetMode="External"/><Relationship Id="rId52706" Type="http://schemas.openxmlformats.org/officeDocument/2006/relationships/hyperlink" Target="http://www.submitnet.net" TargetMode="External"/><Relationship Id="rId27727" Type="http://schemas.openxmlformats.org/officeDocument/2006/relationships/hyperlink" Target="http://business.isnap.com" TargetMode="External"/><Relationship Id="rId52705" Type="http://schemas.openxmlformats.org/officeDocument/2006/relationships/hyperlink" Target="http://www.submittable.com" TargetMode="External"/><Relationship Id="rId27726" Type="http://schemas.openxmlformats.org/officeDocument/2006/relationships/hyperlink" Target="http://isnsolutions.co.uk" TargetMode="External"/><Relationship Id="rId52704" Type="http://schemas.openxmlformats.org/officeDocument/2006/relationships/hyperlink" Target="http://sublimeskinz.com" TargetMode="External"/><Relationship Id="rId27725" Type="http://schemas.openxmlformats.org/officeDocument/2006/relationships/hyperlink" Target="http://www.ismole.com" TargetMode="External"/><Relationship Id="rId52703" Type="http://schemas.openxmlformats.org/officeDocument/2006/relationships/hyperlink" Target="https://www.sublime-mail.com" TargetMode="External"/><Relationship Id="rId52709" Type="http://schemas.openxmlformats.org/officeDocument/2006/relationships/hyperlink" Target="http://www.subtledata.com" TargetMode="External"/><Relationship Id="rId52708" Type="http://schemas.openxmlformats.org/officeDocument/2006/relationships/hyperlink" Target="http://subtext.com" TargetMode="External"/><Relationship Id="rId27729" Type="http://schemas.openxmlformats.org/officeDocument/2006/relationships/hyperlink" Target="http://playisoccer.com" TargetMode="External"/><Relationship Id="rId52707" Type="http://schemas.openxmlformats.org/officeDocument/2006/relationships/hyperlink" Target="http://subscribility.com" TargetMode="External"/><Relationship Id="rId27720" Type="http://schemas.openxmlformats.org/officeDocument/2006/relationships/hyperlink" Target="http://iskoot.com" TargetMode="External"/><Relationship Id="rId9171" Type="http://schemas.openxmlformats.org/officeDocument/2006/relationships/hyperlink" Target="http://www.carbondigital.co.uk/index.html" TargetMode="External"/><Relationship Id="rId27724" Type="http://schemas.openxmlformats.org/officeDocument/2006/relationships/hyperlink" Target="http://ismaelrecords.net" TargetMode="External"/><Relationship Id="rId9170" Type="http://schemas.openxmlformats.org/officeDocument/2006/relationships/hyperlink" Target="http://carbondesignsystems.com" TargetMode="External"/><Relationship Id="rId27723" Type="http://schemas.openxmlformats.org/officeDocument/2006/relationships/hyperlink" Target="http://isletsciences.com" TargetMode="External"/><Relationship Id="rId27722" Type="http://schemas.openxmlformats.org/officeDocument/2006/relationships/hyperlink" Target="http://www.overtone.com" TargetMode="External"/><Relationship Id="rId27721" Type="http://schemas.openxmlformats.org/officeDocument/2006/relationships/hyperlink" Target="http://www.islandclubbrands.com" TargetMode="External"/><Relationship Id="rId9164" Type="http://schemas.openxmlformats.org/officeDocument/2006/relationships/hyperlink" Target="http://queue.carbon.co/" TargetMode="External"/><Relationship Id="rId9163" Type="http://schemas.openxmlformats.org/officeDocument/2006/relationships/hyperlink" Target="http://www.carbolytic.com" TargetMode="External"/><Relationship Id="rId9162" Type="http://schemas.openxmlformats.org/officeDocument/2006/relationships/hyperlink" Target="http://www.carbodeon.net/index.php/en/" TargetMode="External"/><Relationship Id="rId9161" Type="http://schemas.openxmlformats.org/officeDocument/2006/relationships/hyperlink" Target="http://carbay.ru" TargetMode="External"/><Relationship Id="rId9168" Type="http://schemas.openxmlformats.org/officeDocument/2006/relationships/hyperlink" Target="http://carbon-clean-tech.com/" TargetMode="External"/><Relationship Id="rId9167" Type="http://schemas.openxmlformats.org/officeDocument/2006/relationships/hyperlink" Target="http://www.carbonblack.com" TargetMode="External"/><Relationship Id="rId9166" Type="http://schemas.openxmlformats.org/officeDocument/2006/relationships/hyperlink" Target="http://www.co2analytics.com" TargetMode="External"/><Relationship Id="rId9165" Type="http://schemas.openxmlformats.org/officeDocument/2006/relationships/hyperlink" Target="http://carbonads.net" TargetMode="External"/><Relationship Id="rId9169" Type="http://schemas.openxmlformats.org/officeDocument/2006/relationships/hyperlink" Target="http://singlepoint.com" TargetMode="External"/><Relationship Id="rId52702" Type="http://schemas.openxmlformats.org/officeDocument/2006/relationships/hyperlink" Target="http://subitec.com" TargetMode="External"/><Relationship Id="rId52701" Type="http://schemas.openxmlformats.org/officeDocument/2006/relationships/hyperlink" Target="http://www.subimage.com" TargetMode="External"/><Relationship Id="rId52700" Type="http://schemas.openxmlformats.org/officeDocument/2006/relationships/hyperlink" Target="http://www.subhub.com" TargetMode="External"/><Relationship Id="rId27717" Type="http://schemas.openxmlformats.org/officeDocument/2006/relationships/hyperlink" Target="http://isites.us" TargetMode="External"/><Relationship Id="rId52717" Type="http://schemas.openxmlformats.org/officeDocument/2006/relationships/hyperlink" Target="http://sudaltd.com.au" TargetMode="External"/><Relationship Id="rId27716" Type="http://schemas.openxmlformats.org/officeDocument/2006/relationships/hyperlink" Target="http://www.isis-sentronics.de" TargetMode="External"/><Relationship Id="rId52716" Type="http://schemas.openxmlformats.org/officeDocument/2006/relationships/hyperlink" Target="https://sucuri.net" TargetMode="External"/><Relationship Id="rId27715" Type="http://schemas.openxmlformats.org/officeDocument/2006/relationships/hyperlink" Target="http://www.isispharm.com" TargetMode="External"/><Relationship Id="rId52715" Type="http://schemas.openxmlformats.org/officeDocument/2006/relationships/hyperlink" Target="http://successtsm.com" TargetMode="External"/><Relationship Id="rId27714" Type="http://schemas.openxmlformats.org/officeDocument/2006/relationships/hyperlink" Target="http://www.isisparenting.com" TargetMode="External"/><Relationship Id="rId52714" Type="http://schemas.openxmlformats.org/officeDocument/2006/relationships/hyperlink" Target="http://successnexus.com" TargetMode="External"/><Relationship Id="rId27719" Type="http://schemas.openxmlformats.org/officeDocument/2006/relationships/hyperlink" Target="http://www.isketchnote.com/" TargetMode="External"/><Relationship Id="rId52719" Type="http://schemas.openxmlformats.org/officeDocument/2006/relationships/hyperlink" Target="http://sudiksha.in" TargetMode="External"/><Relationship Id="rId27718" Type="http://schemas.openxmlformats.org/officeDocument/2006/relationships/hyperlink" Target="http://iskinternational.com" TargetMode="External"/><Relationship Id="rId52718" Type="http://schemas.openxmlformats.org/officeDocument/2006/relationships/hyperlink" Target="http://suddenvalues.com" TargetMode="External"/><Relationship Id="rId27713" Type="http://schemas.openxmlformats.org/officeDocument/2006/relationships/hyperlink" Target="http://www.isisbiopolymer.com" TargetMode="External"/><Relationship Id="rId27712" Type="http://schemas.openxmlformats.org/officeDocument/2006/relationships/hyperlink" Target="http://isisforwomen.com" TargetMode="External"/><Relationship Id="rId27711" Type="http://schemas.openxmlformats.org/officeDocument/2006/relationships/hyperlink" Target="http://isirona.com" TargetMode="External"/><Relationship Id="rId27710" Type="http://schemas.openxmlformats.org/officeDocument/2006/relationships/hyperlink" Target="http://www.isilon.com" TargetMode="External"/><Relationship Id="rId9197" Type="http://schemas.openxmlformats.org/officeDocument/2006/relationships/hyperlink" Target="http://www.cardisle.com" TargetMode="External"/><Relationship Id="rId9196" Type="http://schemas.openxmlformats.org/officeDocument/2006/relationships/hyperlink" Target="http://www.card.io" TargetMode="External"/><Relationship Id="rId9195" Type="http://schemas.openxmlformats.org/officeDocument/2006/relationships/hyperlink" Target="http://card.io" TargetMode="External"/><Relationship Id="rId9194" Type="http://schemas.openxmlformats.org/officeDocument/2006/relationships/hyperlink" Target="http://www.card.com" TargetMode="External"/><Relationship Id="rId9199" Type="http://schemas.openxmlformats.org/officeDocument/2006/relationships/hyperlink" Target="http://card-reader.com" TargetMode="External"/><Relationship Id="rId9198" Type="http://schemas.openxmlformats.org/officeDocument/2006/relationships/hyperlink" Target="http://www.cardplayer.com/" TargetMode="External"/><Relationship Id="rId52713" Type="http://schemas.openxmlformats.org/officeDocument/2006/relationships/hyperlink" Target="http://successnexus.com" TargetMode="External"/><Relationship Id="rId52712" Type="http://schemas.openxmlformats.org/officeDocument/2006/relationships/hyperlink" Target="http://www.successfactors.com" TargetMode="External"/><Relationship Id="rId52711" Type="http://schemas.openxmlformats.org/officeDocument/2006/relationships/hyperlink" Target="http://successacademies.org" TargetMode="External"/><Relationship Id="rId52710" Type="http://schemas.openxmlformats.org/officeDocument/2006/relationships/hyperlink" Target="http://www.subway.co.in/" TargetMode="External"/><Relationship Id="rId27706" Type="http://schemas.openxmlformats.org/officeDocument/2006/relationships/hyperlink" Target="http://www.isitechnology.com" TargetMode="External"/><Relationship Id="rId52728" Type="http://schemas.openxmlformats.org/officeDocument/2006/relationships/hyperlink" Target="http://www.sugarhigh.de" TargetMode="External"/><Relationship Id="rId27705" Type="http://schemas.openxmlformats.org/officeDocument/2006/relationships/hyperlink" Target="https://www.ishtoapp.com" TargetMode="External"/><Relationship Id="rId52727" Type="http://schemas.openxmlformats.org/officeDocument/2006/relationships/hyperlink" Target="http://sugarcrm.com" TargetMode="External"/><Relationship Id="rId27704" Type="http://schemas.openxmlformats.org/officeDocument/2006/relationships/hyperlink" Target="http://www.ishoni.com" TargetMode="External"/><Relationship Id="rId52726" Type="http://schemas.openxmlformats.org/officeDocument/2006/relationships/hyperlink" Target="http://www.sugarpublishing.com/" TargetMode="External"/><Relationship Id="rId27703" Type="http://schemas.openxmlformats.org/officeDocument/2006/relationships/hyperlink" Target="http://www.ishippo.com" TargetMode="External"/><Relationship Id="rId52725" Type="http://schemas.openxmlformats.org/officeDocument/2006/relationships/hyperlink" Target="http://www.sugarfreemedia.co.uk" TargetMode="External"/><Relationship Id="rId27709" Type="http://schemas.openxmlformats.org/officeDocument/2006/relationships/hyperlink" Target="http://www.isignthis.com/" TargetMode="External"/><Relationship Id="rId27708" Type="http://schemas.openxmlformats.org/officeDocument/2006/relationships/hyperlink" Target="http://www.isignmedia.com" TargetMode="External"/><Relationship Id="rId27707" Type="http://schemas.openxmlformats.org/officeDocument/2006/relationships/hyperlink" Target="http://www.isightpartners.com" TargetMode="External"/><Relationship Id="rId52729" Type="http://schemas.openxmlformats.org/officeDocument/2006/relationships/hyperlink" Target="http://sugarsgone.com" TargetMode="External"/><Relationship Id="rId9193" Type="http://schemas.openxmlformats.org/officeDocument/2006/relationships/hyperlink" Target="http://card.com" TargetMode="External"/><Relationship Id="rId27702" Type="http://schemas.openxmlformats.org/officeDocument/2006/relationships/hyperlink" Target="http://www.ishbowl.com" TargetMode="External"/><Relationship Id="rId9192" Type="http://schemas.openxmlformats.org/officeDocument/2006/relationships/hyperlink" Target="http://organigr.am" TargetMode="External"/><Relationship Id="rId27701" Type="http://schemas.openxmlformats.org/officeDocument/2006/relationships/hyperlink" Target="http://isgn.com" TargetMode="External"/><Relationship Id="rId9191" Type="http://schemas.openxmlformats.org/officeDocument/2006/relationships/hyperlink" Target="http://organgir.am" TargetMode="External"/><Relationship Id="rId27700" Type="http://schemas.openxmlformats.org/officeDocument/2006/relationships/hyperlink" Target="http://www.isentropic.co.uk" TargetMode="External"/><Relationship Id="rId9190" Type="http://schemas.openxmlformats.org/officeDocument/2006/relationships/hyperlink" Target="http://www.carcharging.com/" TargetMode="External"/><Relationship Id="rId9186" Type="http://schemas.openxmlformats.org/officeDocument/2006/relationships/hyperlink" Target="http://www.carbtoneventures.com" TargetMode="External"/><Relationship Id="rId9185" Type="http://schemas.openxmlformats.org/officeDocument/2006/relationships/hyperlink" Target="http://carbontrack.com.au/how-it-works/" TargetMode="External"/><Relationship Id="rId9184" Type="http://schemas.openxmlformats.org/officeDocument/2006/relationships/hyperlink" Target="http://www.carbonlights.co.uk" TargetMode="External"/><Relationship Id="rId9183" Type="http://schemas.openxmlformats.org/officeDocument/2006/relationships/hyperlink" Target="http://www.carbonite.com/" TargetMode="External"/><Relationship Id="rId9189" Type="http://schemas.openxmlformats.org/officeDocument/2006/relationships/hyperlink" Target="http://www.carcarekiosk.com" TargetMode="External"/><Relationship Id="rId9188" Type="http://schemas.openxmlformats.org/officeDocument/2006/relationships/hyperlink" Target="http://www.carcaddy.net/" TargetMode="External"/><Relationship Id="rId9187" Type="http://schemas.openxmlformats.org/officeDocument/2006/relationships/hyperlink" Target="http://www.carbylan.com" TargetMode="External"/><Relationship Id="rId52720" Type="http://schemas.openxmlformats.org/officeDocument/2006/relationships/hyperlink" Target="http://www.sudio.se" TargetMode="External"/><Relationship Id="rId52724" Type="http://schemas.openxmlformats.org/officeDocument/2006/relationships/hyperlink" Target="http://www.popsugar.com" TargetMode="External"/><Relationship Id="rId52723" Type="http://schemas.openxmlformats.org/officeDocument/2006/relationships/hyperlink" Target="http://www.sueeasy.com" TargetMode="External"/><Relationship Id="rId52722" Type="http://schemas.openxmlformats.org/officeDocument/2006/relationships/hyperlink" Target="http://suedelane.com" TargetMode="External"/><Relationship Id="rId52721" Type="http://schemas.openxmlformats.org/officeDocument/2006/relationships/hyperlink" Target="http://sudox.eu/" TargetMode="External"/><Relationship Id="rId13130" Type="http://schemas.openxmlformats.org/officeDocument/2006/relationships/hyperlink" Target="http://www.crexendo.com" TargetMode="External"/><Relationship Id="rId27775" Type="http://schemas.openxmlformats.org/officeDocument/2006/relationships/hyperlink" Target="http://www.itmovesit.com" TargetMode="External"/><Relationship Id="rId27774" Type="http://schemas.openxmlformats.org/officeDocument/2006/relationships/hyperlink" Target="http://www.isyndica.com" TargetMode="External"/><Relationship Id="rId27773" Type="http://schemas.openxmlformats.org/officeDocument/2006/relationships/hyperlink" Target="http://www.isvworld.com" TargetMode="External"/><Relationship Id="rId27772" Type="http://schemas.openxmlformats.org/officeDocument/2006/relationships/hyperlink" Target="http://skillverification.net" TargetMode="External"/><Relationship Id="rId27779" Type="http://schemas.openxmlformats.org/officeDocument/2006/relationships/hyperlink" Target="http://www.itac.de/" TargetMode="External"/><Relationship Id="rId27778" Type="http://schemas.openxmlformats.org/officeDocument/2006/relationships/hyperlink" Target="http://www.itasoftware.com" TargetMode="External"/><Relationship Id="rId27777" Type="http://schemas.openxmlformats.org/officeDocument/2006/relationships/hyperlink" Target="http://www.ittradingllc.com" TargetMode="External"/><Relationship Id="rId27776" Type="http://schemas.openxmlformats.org/officeDocument/2006/relationships/hyperlink" Target="http://www.itsskin.com/eng/index.asp" TargetMode="External"/><Relationship Id="rId9131" Type="http://schemas.openxmlformats.org/officeDocument/2006/relationships/hyperlink" Target="http://capture-education.com" TargetMode="External"/><Relationship Id="rId9130" Type="http://schemas.openxmlformats.org/officeDocument/2006/relationships/hyperlink" Target="http://captronicsystems.com" TargetMode="External"/><Relationship Id="rId13129" Type="http://schemas.openxmlformats.org/officeDocument/2006/relationships/hyperlink" Target="http://creww.me/en" TargetMode="External"/><Relationship Id="rId13128" Type="http://schemas.openxmlformats.org/officeDocument/2006/relationships/hyperlink" Target="https://crew.co/" TargetMode="External"/><Relationship Id="rId9135" Type="http://schemas.openxmlformats.org/officeDocument/2006/relationships/hyperlink" Target="http://getcaptureit.com/" TargetMode="External"/><Relationship Id="rId27782" Type="http://schemas.openxmlformats.org/officeDocument/2006/relationships/hyperlink" Target="http://www.itagergear.com" TargetMode="External"/><Relationship Id="rId9134" Type="http://schemas.openxmlformats.org/officeDocument/2006/relationships/hyperlink" Target="http://capture.it" TargetMode="External"/><Relationship Id="rId27781" Type="http://schemas.openxmlformats.org/officeDocument/2006/relationships/hyperlink" Target="http://www.itadsecurity.com" TargetMode="External"/><Relationship Id="rId9133" Type="http://schemas.openxmlformats.org/officeDocument/2006/relationships/hyperlink" Target="http://capture.com" TargetMode="External"/><Relationship Id="rId27780" Type="http://schemas.openxmlformats.org/officeDocument/2006/relationships/hyperlink" Target="http://www.itaconix.com" TargetMode="External"/><Relationship Id="rId9132" Type="http://schemas.openxmlformats.org/officeDocument/2006/relationships/hyperlink" Target="http://www.getcapture.it" TargetMode="External"/><Relationship Id="rId9139" Type="http://schemas.openxmlformats.org/officeDocument/2006/relationships/hyperlink" Target="http://www.capturion.com/Capturion_Network,LLC/Capturion.html" TargetMode="External"/><Relationship Id="rId13123" Type="http://schemas.openxmlformats.org/officeDocument/2006/relationships/hyperlink" Target="http://crestopt.com" TargetMode="External"/><Relationship Id="rId9138" Type="http://schemas.openxmlformats.org/officeDocument/2006/relationships/hyperlink" Target="http://www.livehive.com" TargetMode="External"/><Relationship Id="rId13122" Type="http://schemas.openxmlformats.org/officeDocument/2006/relationships/hyperlink" Target="http://crescerance.com/" TargetMode="External"/><Relationship Id="rId9137" Type="http://schemas.openxmlformats.org/officeDocument/2006/relationships/hyperlink" Target="http://www.capturesolar.com/cms/" TargetMode="External"/><Relationship Id="rId13121" Type="http://schemas.openxmlformats.org/officeDocument/2006/relationships/hyperlink" Target="http://www.crescentrating.com" TargetMode="External"/><Relationship Id="rId9136" Type="http://schemas.openxmlformats.org/officeDocument/2006/relationships/hyperlink" Target="http://www.captureproof.com" TargetMode="External"/><Relationship Id="rId13120" Type="http://schemas.openxmlformats.org/officeDocument/2006/relationships/hyperlink" Target="http://crescentunmanned.com" TargetMode="External"/><Relationship Id="rId13127" Type="http://schemas.openxmlformats.org/officeDocument/2006/relationships/hyperlink" Target="http://crestonetelecom.com" TargetMode="External"/><Relationship Id="rId13126" Type="http://schemas.openxmlformats.org/officeDocument/2006/relationships/hyperlink" Target="http://www.crestock.com" TargetMode="External"/><Relationship Id="rId13125" Type="http://schemas.openxmlformats.org/officeDocument/2006/relationships/hyperlink" Target="http://cresthire.com" TargetMode="External"/><Relationship Id="rId13124" Type="http://schemas.openxmlformats.org/officeDocument/2006/relationships/hyperlink" Target="http://www.crestatech.com" TargetMode="External"/><Relationship Id="rId27769" Type="http://schemas.openxmlformats.org/officeDocument/2006/relationships/hyperlink" Target="http://www.istreamplanet.com" TargetMode="External"/><Relationship Id="rId13141" Type="http://schemas.openxmlformats.org/officeDocument/2006/relationships/hyperlink" Target="http://crimsoninformatics.com" TargetMode="External"/><Relationship Id="rId13140" Type="http://schemas.openxmlformats.org/officeDocument/2006/relationships/hyperlink" Target="http://crimsonhexagon.com" TargetMode="External"/><Relationship Id="rId27764" Type="http://schemas.openxmlformats.org/officeDocument/2006/relationships/hyperlink" Target="http://istarmed.com" TargetMode="External"/><Relationship Id="rId27763" Type="http://schemas.openxmlformats.org/officeDocument/2006/relationships/hyperlink" Target="http://www.istarindia.com" TargetMode="External"/><Relationship Id="rId27762" Type="http://schemas.openxmlformats.org/officeDocument/2006/relationships/hyperlink" Target="http://www.istafind.com" TargetMode="External"/><Relationship Id="rId27761" Type="http://schemas.openxmlformats.org/officeDocument/2006/relationships/hyperlink" Target="http://www.issuu.com" TargetMode="External"/><Relationship Id="rId27768" Type="http://schemas.openxmlformats.org/officeDocument/2006/relationships/hyperlink" Target="http://istpika.com" TargetMode="External"/><Relationship Id="rId27767" Type="http://schemas.openxmlformats.org/officeDocument/2006/relationships/hyperlink" Target="http://www.istorytime.com" TargetMode="External"/><Relationship Id="rId27766" Type="http://schemas.openxmlformats.org/officeDocument/2006/relationships/hyperlink" Target="http://www.istorez.com" TargetMode="External"/><Relationship Id="rId27765" Type="http://schemas.openxmlformats.org/officeDocument/2006/relationships/hyperlink" Target="http://www.istotech.com" TargetMode="External"/><Relationship Id="rId9120" Type="http://schemas.openxmlformats.org/officeDocument/2006/relationships/hyperlink" Target="http://captiv8.io/" TargetMode="External"/><Relationship Id="rId13139" Type="http://schemas.openxmlformats.org/officeDocument/2006/relationships/hyperlink" Target="http://www.cff.tv" TargetMode="External"/><Relationship Id="rId9124" Type="http://schemas.openxmlformats.org/officeDocument/2006/relationships/hyperlink" Target="http://www.captive-media.co.uk/" TargetMode="External"/><Relationship Id="rId27771" Type="http://schemas.openxmlformats.org/officeDocument/2006/relationships/hyperlink" Target="http://www.isuppli.com" TargetMode="External"/><Relationship Id="rId9123" Type="http://schemas.openxmlformats.org/officeDocument/2006/relationships/hyperlink" Target="http://www.captive-media.co.uk" TargetMode="External"/><Relationship Id="rId27770" Type="http://schemas.openxmlformats.org/officeDocument/2006/relationships/hyperlink" Target="http://istyle.co.jp" TargetMode="External"/><Relationship Id="rId9122" Type="http://schemas.openxmlformats.org/officeDocument/2006/relationships/hyperlink" Target="http://www.captivecorp.com/" TargetMode="External"/><Relationship Id="rId9121" Type="http://schemas.openxmlformats.org/officeDocument/2006/relationships/hyperlink" Target="http://www.captivate.com" TargetMode="External"/><Relationship Id="rId9128" Type="http://schemas.openxmlformats.org/officeDocument/2006/relationships/hyperlink" Target="http://www.captora.com" TargetMode="External"/><Relationship Id="rId13134" Type="http://schemas.openxmlformats.org/officeDocument/2006/relationships/hyperlink" Target="https://www.cribspot.com/" TargetMode="External"/><Relationship Id="rId9127" Type="http://schemas.openxmlformats.org/officeDocument/2006/relationships/hyperlink" Target="http://www.captoninc.com" TargetMode="External"/><Relationship Id="rId13133" Type="http://schemas.openxmlformats.org/officeDocument/2006/relationships/hyperlink" Target="http://cribfrog.com" TargetMode="External"/><Relationship Id="rId9126" Type="http://schemas.openxmlformats.org/officeDocument/2006/relationships/hyperlink" Target="http://captnsocial.com/en-us" TargetMode="External"/><Relationship Id="rId13132" Type="http://schemas.openxmlformats.org/officeDocument/2006/relationships/hyperlink" Target="http://www.cri1.com" TargetMode="External"/><Relationship Id="rId9125" Type="http://schemas.openxmlformats.org/officeDocument/2006/relationships/hyperlink" Target="http://www.captivemotion.com" TargetMode="External"/><Relationship Id="rId13131" Type="http://schemas.openxmlformats.org/officeDocument/2006/relationships/hyperlink" Target="http://crhsystem.com" TargetMode="External"/><Relationship Id="rId13138" Type="http://schemas.openxmlformats.org/officeDocument/2006/relationships/hyperlink" Target="http://crimewatchus.com" TargetMode="External"/><Relationship Id="rId13137" Type="http://schemas.openxmlformats.org/officeDocument/2006/relationships/hyperlink" Target="http://www.publicengines.com/" TargetMode="External"/><Relationship Id="rId13136" Type="http://schemas.openxmlformats.org/officeDocument/2006/relationships/hyperlink" Target="http://cricketscircle.com" TargetMode="External"/><Relationship Id="rId9129" Type="http://schemas.openxmlformats.org/officeDocument/2006/relationships/hyperlink" Target="http://captricity.com" TargetMode="External"/><Relationship Id="rId13135" Type="http://schemas.openxmlformats.org/officeDocument/2006/relationships/hyperlink" Target="http://www.crichq.com" TargetMode="External"/><Relationship Id="rId27759" Type="http://schemas.openxmlformats.org/officeDocument/2006/relationships/hyperlink" Target="http://www.issio.com" TargetMode="External"/><Relationship Id="rId27758" Type="http://schemas.openxmlformats.org/officeDocument/2006/relationships/hyperlink" Target="http://www.issimple.co" TargetMode="External"/><Relationship Id="rId27753" Type="http://schemas.openxmlformats.org/officeDocument/2006/relationships/hyperlink" Target="http://ispottedyou.com" TargetMode="External"/><Relationship Id="rId27752" Type="http://schemas.openxmlformats.org/officeDocument/2006/relationships/hyperlink" Target="http://www.ispot.tv" TargetMode="External"/><Relationship Id="rId27751" Type="http://schemas.openxmlformats.org/officeDocument/2006/relationships/hyperlink" Target="http://ispecimen.com" TargetMode="External"/><Relationship Id="rId27750" Type="http://schemas.openxmlformats.org/officeDocument/2006/relationships/hyperlink" Target="http://www.ispeak.cn" TargetMode="External"/><Relationship Id="rId9160" Type="http://schemas.openxmlformats.org/officeDocument/2006/relationships/hyperlink" Target="http://www.caravelo.com/" TargetMode="External"/><Relationship Id="rId27757" Type="http://schemas.openxmlformats.org/officeDocument/2006/relationships/hyperlink" Target="http://www.isratmd.com/" TargetMode="External"/><Relationship Id="rId27756" Type="http://schemas.openxmlformats.org/officeDocument/2006/relationships/hyperlink" Target="http://www.isquareinc.com" TargetMode="External"/><Relationship Id="rId27755" Type="http://schemas.openxmlformats.org/officeDocument/2006/relationships/hyperlink" Target="http://www.ispye.net" TargetMode="External"/><Relationship Id="rId27754" Type="http://schemas.openxmlformats.org/officeDocument/2006/relationships/hyperlink" Target="http://ispottedyou.com" TargetMode="External"/><Relationship Id="rId9153" Type="http://schemas.openxmlformats.org/officeDocument/2006/relationships/hyperlink" Target="http://www.carthrottle.com" TargetMode="External"/><Relationship Id="rId13109" Type="http://schemas.openxmlformats.org/officeDocument/2006/relationships/hyperlink" Target="http://www.crent.com" TargetMode="External"/><Relationship Id="rId9152" Type="http://schemas.openxmlformats.org/officeDocument/2006/relationships/hyperlink" Target="http://www.xgo.com.cn" TargetMode="External"/><Relationship Id="rId13108" Type="http://schemas.openxmlformats.org/officeDocument/2006/relationships/hyperlink" Target="http://www.creepercrawlers.com" TargetMode="External"/><Relationship Id="rId9151" Type="http://schemas.openxmlformats.org/officeDocument/2006/relationships/hyperlink" Target="http://www.carrentalsmarket.com" TargetMode="External"/><Relationship Id="rId13107" Type="http://schemas.openxmlformats.org/officeDocument/2006/relationships/hyperlink" Target="http://www.creema.co.jp/index.html" TargetMode="External"/><Relationship Id="rId9150" Type="http://schemas.openxmlformats.org/officeDocument/2006/relationships/hyperlink" Target="http://www.carquids.com" TargetMode="External"/><Relationship Id="rId13106" Type="http://schemas.openxmlformats.org/officeDocument/2006/relationships/hyperlink" Target="http://creelio.com/" TargetMode="External"/><Relationship Id="rId9157" Type="http://schemas.openxmlformats.org/officeDocument/2006/relationships/hyperlink" Target="http://carambo.la" TargetMode="External"/><Relationship Id="rId27760" Type="http://schemas.openxmlformats.org/officeDocument/2006/relationships/hyperlink" Target="http://issueapp.com" TargetMode="External"/><Relationship Id="rId9156" Type="http://schemas.openxmlformats.org/officeDocument/2006/relationships/hyperlink" Target="http://www.caralonglobal.com/" TargetMode="External"/><Relationship Id="rId9155" Type="http://schemas.openxmlformats.org/officeDocument/2006/relationships/hyperlink" Target="http://www.caratherapeutics.com" TargetMode="External"/><Relationship Id="rId9154" Type="http://schemas.openxmlformats.org/officeDocument/2006/relationships/hyperlink" Target="http://www.cara-health.com" TargetMode="External"/><Relationship Id="rId13101" Type="http://schemas.openxmlformats.org/officeDocument/2006/relationships/hyperlink" Target="http://www.credosemi.com/" TargetMode="External"/><Relationship Id="rId13100" Type="http://schemas.openxmlformats.org/officeDocument/2006/relationships/hyperlink" Target="http://www.credosemi.com/" TargetMode="External"/><Relationship Id="rId9159" Type="http://schemas.openxmlformats.org/officeDocument/2006/relationships/hyperlink" Target="http://caravancraft.com" TargetMode="External"/><Relationship Id="rId9158" Type="http://schemas.openxmlformats.org/officeDocument/2006/relationships/hyperlink" Target="http://www.caratlane.com" TargetMode="External"/><Relationship Id="rId13105" Type="http://schemas.openxmlformats.org/officeDocument/2006/relationships/hyperlink" Target="http://www.cree.com" TargetMode="External"/><Relationship Id="rId13104" Type="http://schemas.openxmlformats.org/officeDocument/2006/relationships/hyperlink" Target="http://www.credsimple.com/" TargetMode="External"/><Relationship Id="rId13103" Type="http://schemas.openxmlformats.org/officeDocument/2006/relationships/hyperlink" Target="http://www.credport.org" TargetMode="External"/><Relationship Id="rId13102" Type="http://schemas.openxmlformats.org/officeDocument/2006/relationships/hyperlink" Target="http://www.credorax.com" TargetMode="External"/><Relationship Id="rId27749" Type="http://schemas.openxmlformats.org/officeDocument/2006/relationships/hyperlink" Target="http://ispace-inc.com/" TargetMode="External"/><Relationship Id="rId27748" Type="http://schemas.openxmlformats.org/officeDocument/2006/relationships/hyperlink" Target="http://isowalk.com" TargetMode="External"/><Relationship Id="rId27747" Type="http://schemas.openxmlformats.org/officeDocument/2006/relationships/hyperlink" Target="http://www.isotruss.com/" TargetMode="External"/><Relationship Id="rId27742" Type="http://schemas.openxmlformats.org/officeDocument/2006/relationships/hyperlink" Target="http://isoplexis.com/" TargetMode="External"/><Relationship Id="rId27741" Type="http://schemas.openxmlformats.org/officeDocument/2006/relationships/hyperlink" Target="http://portal.isonas.com/" TargetMode="External"/><Relationship Id="rId27740" Type="http://schemas.openxmlformats.org/officeDocument/2006/relationships/hyperlink" Target="http://isomark.com" TargetMode="External"/><Relationship Id="rId27746" Type="http://schemas.openxmlformats.org/officeDocument/2006/relationships/hyperlink" Target="http://isothrive.com" TargetMode="External"/><Relationship Id="rId27745" Type="http://schemas.openxmlformats.org/officeDocument/2006/relationships/hyperlink" Target="http://www.isotera.com" TargetMode="External"/><Relationship Id="rId27744" Type="http://schemas.openxmlformats.org/officeDocument/2006/relationships/hyperlink" Target="http://www.isorg.fr/" TargetMode="External"/><Relationship Id="rId27743" Type="http://schemas.openxmlformats.org/officeDocument/2006/relationships/hyperlink" Target="http://www.isopurfluid.com/" TargetMode="External"/><Relationship Id="rId9142" Type="http://schemas.openxmlformats.org/officeDocument/2006/relationships/hyperlink" Target="http://capzles.com" TargetMode="External"/><Relationship Id="rId9141" Type="http://schemas.openxmlformats.org/officeDocument/2006/relationships/hyperlink" Target="http://www.capy.me" TargetMode="External"/><Relationship Id="rId13119" Type="http://schemas.openxmlformats.org/officeDocument/2006/relationships/hyperlink" Target="http://www.crescentds.com" TargetMode="External"/><Relationship Id="rId9140" Type="http://schemas.openxmlformats.org/officeDocument/2006/relationships/hyperlink" Target="http://www.captusnetworks.com/" TargetMode="External"/><Relationship Id="rId13118" Type="http://schemas.openxmlformats.org/officeDocument/2006/relationships/hyperlink" Target="http://www.crescendonetworks.com" TargetMode="External"/><Relationship Id="rId13117" Type="http://schemas.openxmlformats.org/officeDocument/2006/relationships/hyperlink" Target="http://www.crescendobio.com" TargetMode="External"/><Relationship Id="rId9146" Type="http://schemas.openxmlformats.org/officeDocument/2006/relationships/hyperlink" Target="http://cardemonspro.com" TargetMode="External"/><Relationship Id="rId9145" Type="http://schemas.openxmlformats.org/officeDocument/2006/relationships/hyperlink" Target="http://ccclubs.com" TargetMode="External"/><Relationship Id="rId9144" Type="http://schemas.openxmlformats.org/officeDocument/2006/relationships/hyperlink" Target="http://www.carbonrecycling.is/" TargetMode="External"/><Relationship Id="rId9143" Type="http://schemas.openxmlformats.org/officeDocument/2006/relationships/hyperlink" Target="http://www.caradvisorynetwork.com" TargetMode="External"/><Relationship Id="rId13112" Type="http://schemas.openxmlformats.org/officeDocument/2006/relationships/hyperlink" Target="http://www.mycreopoint.com" TargetMode="External"/><Relationship Id="rId9149" Type="http://schemas.openxmlformats.org/officeDocument/2006/relationships/hyperlink" Target="http://www.carnextdoor.com.au/" TargetMode="External"/><Relationship Id="rId13111" Type="http://schemas.openxmlformats.org/officeDocument/2006/relationships/hyperlink" Target="http://creomedical.com/" TargetMode="External"/><Relationship Id="rId9148" Type="http://schemas.openxmlformats.org/officeDocument/2006/relationships/hyperlink" Target="http://www.carloan4u.co.uk" TargetMode="External"/><Relationship Id="rId13110" Type="http://schemas.openxmlformats.org/officeDocument/2006/relationships/hyperlink" Target="http://escreo.com/" TargetMode="External"/><Relationship Id="rId9147" Type="http://schemas.openxmlformats.org/officeDocument/2006/relationships/hyperlink" Target="http://www.carguynation.com" TargetMode="External"/><Relationship Id="rId13116" Type="http://schemas.openxmlformats.org/officeDocument/2006/relationships/hyperlink" Target="http://www.crescendobiologics.com" TargetMode="External"/><Relationship Id="rId13115" Type="http://schemas.openxmlformats.org/officeDocument/2006/relationships/hyperlink" Target="http://crepeguys.com" TargetMode="External"/><Relationship Id="rId13114" Type="http://schemas.openxmlformats.org/officeDocument/2006/relationships/hyperlink" Target="http://creoptix.com" TargetMode="External"/><Relationship Id="rId13113" Type="http://schemas.openxmlformats.org/officeDocument/2006/relationships/hyperlink" Target="http://www.creopop.com" TargetMode="External"/><Relationship Id="rId62093" Type="http://schemas.openxmlformats.org/officeDocument/2006/relationships/hyperlink" Target="http://www.yasuu.de" TargetMode="External"/><Relationship Id="rId62092" Type="http://schemas.openxmlformats.org/officeDocument/2006/relationships/hyperlink" Target="http://www.yast.com" TargetMode="External"/><Relationship Id="rId62095" Type="http://schemas.openxmlformats.org/officeDocument/2006/relationships/hyperlink" Target="http://www.yatangomobile.com.au" TargetMode="External"/><Relationship Id="rId62094" Type="http://schemas.openxmlformats.org/officeDocument/2006/relationships/hyperlink" Target="http://www.yatango.com" TargetMode="External"/><Relationship Id="rId62097" Type="http://schemas.openxmlformats.org/officeDocument/2006/relationships/hyperlink" Target="http://www.yatego.com" TargetMode="External"/><Relationship Id="rId62096" Type="http://schemas.openxmlformats.org/officeDocument/2006/relationships/hyperlink" Target="http://www.sex.com" TargetMode="External"/><Relationship Id="rId62099" Type="http://schemas.openxmlformats.org/officeDocument/2006/relationships/hyperlink" Target="http://www.yatra.com" TargetMode="External"/><Relationship Id="rId62098" Type="http://schemas.openxmlformats.org/officeDocument/2006/relationships/hyperlink" Target="http://yatown.com" TargetMode="External"/><Relationship Id="rId62381" Type="http://schemas.openxmlformats.org/officeDocument/2006/relationships/hyperlink" Target="http://www.youfaith.com" TargetMode="External"/><Relationship Id="rId62380" Type="http://schemas.openxmlformats.org/officeDocument/2006/relationships/hyperlink" Target="http://www.youeye.com" TargetMode="External"/><Relationship Id="rId62383" Type="http://schemas.openxmlformats.org/officeDocument/2006/relationships/hyperlink" Target="http://www.youfetch.co" TargetMode="External"/><Relationship Id="rId62382" Type="http://schemas.openxmlformats.org/officeDocument/2006/relationships/hyperlink" Target="http://youfastunlock.com" TargetMode="External"/><Relationship Id="rId62385" Type="http://schemas.openxmlformats.org/officeDocument/2006/relationships/hyperlink" Target="http://www.youfig.com" TargetMode="External"/><Relationship Id="rId62384" Type="http://schemas.openxmlformats.org/officeDocument/2006/relationships/hyperlink" Target="http://www.youffer.com" TargetMode="External"/><Relationship Id="rId62387" Type="http://schemas.openxmlformats.org/officeDocument/2006/relationships/hyperlink" Target="http://www.yougift.com" TargetMode="External"/><Relationship Id="rId62386" Type="http://schemas.openxmlformats.org/officeDocument/2006/relationships/hyperlink" Target="http://www.youfolio.com" TargetMode="External"/><Relationship Id="rId62389" Type="http://schemas.openxmlformats.org/officeDocument/2006/relationships/hyperlink" Target="http://www.yougotlistings.com" TargetMode="External"/><Relationship Id="rId62388" Type="http://schemas.openxmlformats.org/officeDocument/2006/relationships/hyperlink" Target="http://www.yougodo.com" TargetMode="External"/><Relationship Id="rId62370" Type="http://schemas.openxmlformats.org/officeDocument/2006/relationships/hyperlink" Target="http://www.youchange.com" TargetMode="External"/><Relationship Id="rId62372" Type="http://schemas.openxmlformats.org/officeDocument/2006/relationships/hyperlink" Target="http://www.youche.com/" TargetMode="External"/><Relationship Id="rId62371" Type="http://schemas.openxmlformats.org/officeDocument/2006/relationships/hyperlink" Target="http://youche.com" TargetMode="External"/><Relationship Id="rId62374" Type="http://schemas.openxmlformats.org/officeDocument/2006/relationships/hyperlink" Target="http://www.youdata.com" TargetMode="External"/><Relationship Id="rId62373" Type="http://schemas.openxmlformats.org/officeDocument/2006/relationships/hyperlink" Target="http://www.youcruit.com" TargetMode="External"/><Relationship Id="rId62376" Type="http://schemas.openxmlformats.org/officeDocument/2006/relationships/hyperlink" Target="http://youdo.com" TargetMode="External"/><Relationship Id="rId62375" Type="http://schemas.openxmlformats.org/officeDocument/2006/relationships/hyperlink" Target="http://www.youdly.com" TargetMode="External"/><Relationship Id="rId62378" Type="http://schemas.openxmlformats.org/officeDocument/2006/relationships/hyperlink" Target="http://www.youdroop.com" TargetMode="External"/><Relationship Id="rId62377" Type="http://schemas.openxmlformats.org/officeDocument/2006/relationships/hyperlink" Target="http://youdo.com" TargetMode="External"/><Relationship Id="rId62379" Type="http://schemas.openxmlformats.org/officeDocument/2006/relationships/hyperlink" Target="http://www.youearnedit.com" TargetMode="External"/><Relationship Id="rId62390" Type="http://schemas.openxmlformats.org/officeDocument/2006/relationships/hyperlink" Target="http://www.yougov.com" TargetMode="External"/><Relationship Id="rId62392" Type="http://schemas.openxmlformats.org/officeDocument/2006/relationships/hyperlink" Target="http://www.youinvest.org" TargetMode="External"/><Relationship Id="rId62391" Type="http://schemas.openxmlformats.org/officeDocument/2006/relationships/hyperlink" Target="http://www.youhelp.com" TargetMode="External"/><Relationship Id="rId62394" Type="http://schemas.openxmlformats.org/officeDocument/2006/relationships/hyperlink" Target="http://www.youku.com" TargetMode="External"/><Relationship Id="rId62393" Type="http://schemas.openxmlformats.org/officeDocument/2006/relationships/hyperlink" Target="http://itunes.apple.com/cn/app/you-jia/id451928846" TargetMode="External"/><Relationship Id="rId62396" Type="http://schemas.openxmlformats.org/officeDocument/2006/relationships/hyperlink" Target="http://www.youlicit.com" TargetMode="External"/><Relationship Id="rId62395" Type="http://schemas.openxmlformats.org/officeDocument/2006/relationships/hyperlink" Target="http://youlicense.com" TargetMode="External"/><Relationship Id="rId62398" Type="http://schemas.openxmlformats.org/officeDocument/2006/relationships/hyperlink" Target="http://www.youmag.com" TargetMode="External"/><Relationship Id="rId62397" Type="http://schemas.openxmlformats.org/officeDocument/2006/relationships/hyperlink" Target="http://www.youlike.com" TargetMode="External"/><Relationship Id="rId62399" Type="http://schemas.openxmlformats.org/officeDocument/2006/relationships/hyperlink" Target="http://www.youmail.com" TargetMode="External"/><Relationship Id="rId37381" Type="http://schemas.openxmlformats.org/officeDocument/2006/relationships/hyperlink" Target="http://www.newzstand.com" TargetMode="External"/><Relationship Id="rId37380" Type="http://schemas.openxmlformats.org/officeDocument/2006/relationships/hyperlink" Target="http://newzmate.com" TargetMode="External"/><Relationship Id="rId37383" Type="http://schemas.openxmlformats.org/officeDocument/2006/relationships/hyperlink" Target="http://nexlabs.co/" TargetMode="External"/><Relationship Id="rId37382" Type="http://schemas.openxmlformats.org/officeDocument/2006/relationships/hyperlink" Target="http://www.newzulu.com" TargetMode="External"/><Relationship Id="rId37385" Type="http://schemas.openxmlformats.org/officeDocument/2006/relationships/hyperlink" Target="http://www.nexalin.com/" TargetMode="External"/><Relationship Id="rId62341" Type="http://schemas.openxmlformats.org/officeDocument/2006/relationships/hyperlink" Target="http://www.yotta280.com" TargetMode="External"/><Relationship Id="rId37384" Type="http://schemas.openxmlformats.org/officeDocument/2006/relationships/hyperlink" Target="http://www.nexage.com" TargetMode="External"/><Relationship Id="rId62340" Type="http://schemas.openxmlformats.org/officeDocument/2006/relationships/hyperlink" Target="http://yotpo.com" TargetMode="External"/><Relationship Id="rId62343" Type="http://schemas.openxmlformats.org/officeDocument/2006/relationships/hyperlink" Target="http://www.yottamark.com" TargetMode="External"/><Relationship Id="rId62342" Type="http://schemas.openxmlformats.org/officeDocument/2006/relationships/hyperlink" Target="http://www.yottaa.com" TargetMode="External"/><Relationship Id="rId62345" Type="http://schemas.openxmlformats.org/officeDocument/2006/relationships/hyperlink" Target="http://www.you-app.com/" TargetMode="External"/><Relationship Id="rId62344" Type="http://schemas.openxmlformats.org/officeDocument/2006/relationships/hyperlink" Target="http://www.yott.io" TargetMode="External"/><Relationship Id="rId62347" Type="http://schemas.openxmlformats.org/officeDocument/2006/relationships/hyperlink" Target="http://www.youcook-food.com/" TargetMode="External"/><Relationship Id="rId62346" Type="http://schemas.openxmlformats.org/officeDocument/2006/relationships/hyperlink" Target="http://youchews.com/" TargetMode="External"/><Relationship Id="rId62349" Type="http://schemas.openxmlformats.org/officeDocument/2006/relationships/hyperlink" Target="http://you.do" TargetMode="External"/><Relationship Id="rId62348" Type="http://schemas.openxmlformats.org/officeDocument/2006/relationships/hyperlink" Target="http://you.do" TargetMode="External"/><Relationship Id="rId37376" Type="http://schemas.openxmlformats.org/officeDocument/2006/relationships/hyperlink" Target="http://www.nvplc.com" TargetMode="External"/><Relationship Id="rId37375" Type="http://schemas.openxmlformats.org/officeDocument/2006/relationships/hyperlink" Target="http://newvem.com" TargetMode="External"/><Relationship Id="rId37378" Type="http://schemas.openxmlformats.org/officeDocument/2006/relationships/hyperlink" Target="https://www.newyork60.com" TargetMode="External"/><Relationship Id="rId37377" Type="http://schemas.openxmlformats.org/officeDocument/2006/relationships/hyperlink" Target="http://www.newvoicemedia.com" TargetMode="External"/><Relationship Id="rId37379" Type="http://schemas.openxmlformats.org/officeDocument/2006/relationships/hyperlink" Target="http://www.nytimes.com" TargetMode="External"/><Relationship Id="rId37370" Type="http://schemas.openxmlformats.org/officeDocument/2006/relationships/hyperlink" Target="http://www.newtonperipherals.com" TargetMode="External"/><Relationship Id="rId37372" Type="http://schemas.openxmlformats.org/officeDocument/2006/relationships/hyperlink" Target="http://www.newtradetech.com/" TargetMode="External"/><Relationship Id="rId37371" Type="http://schemas.openxmlformats.org/officeDocument/2006/relationships/hyperlink" Target="http://www.newtopia.com" TargetMode="External"/><Relationship Id="rId37374" Type="http://schemas.openxmlformats.org/officeDocument/2006/relationships/hyperlink" Target="http://www.newtron.net/cms/Startseite.2.0.html/?&amp;L=1" TargetMode="External"/><Relationship Id="rId62330" Type="http://schemas.openxmlformats.org/officeDocument/2006/relationships/hyperlink" Target="http://www.yorktel.com" TargetMode="External"/><Relationship Id="rId37373" Type="http://schemas.openxmlformats.org/officeDocument/2006/relationships/hyperlink" Target="http://www.newtricious.nl" TargetMode="External"/><Relationship Id="rId62332" Type="http://schemas.openxmlformats.org/officeDocument/2006/relationships/hyperlink" Target="http://yorumla.com" TargetMode="External"/><Relationship Id="rId62331" Type="http://schemas.openxmlformats.org/officeDocument/2006/relationships/hyperlink" Target="http://www.yorn.com" TargetMode="External"/><Relationship Id="rId62334" Type="http://schemas.openxmlformats.org/officeDocument/2006/relationships/hyperlink" Target="http://www.yorxs.de" TargetMode="External"/><Relationship Id="rId62333" Type="http://schemas.openxmlformats.org/officeDocument/2006/relationships/hyperlink" Target="http://www.yorumla.com" TargetMode="External"/><Relationship Id="rId62336" Type="http://schemas.openxmlformats.org/officeDocument/2006/relationships/hyperlink" Target="http://www.yospace.com" TargetMode="External"/><Relationship Id="rId62335" Type="http://schemas.openxmlformats.org/officeDocument/2006/relationships/hyperlink" Target="https://yoshirt.com/" TargetMode="External"/><Relationship Id="rId62338" Type="http://schemas.openxmlformats.org/officeDocument/2006/relationships/hyperlink" Target="http://yotadevices.com" TargetMode="External"/><Relationship Id="rId62337" Type="http://schemas.openxmlformats.org/officeDocument/2006/relationships/hyperlink" Target="http://www.yostro.com" TargetMode="External"/><Relationship Id="rId62339" Type="http://schemas.openxmlformats.org/officeDocument/2006/relationships/hyperlink" Target="http://www.yotomo.com" TargetMode="External"/><Relationship Id="rId37365" Type="http://schemas.openxmlformats.org/officeDocument/2006/relationships/hyperlink" Target="http://www.newswhip.com" TargetMode="External"/><Relationship Id="rId37364" Type="http://schemas.openxmlformats.org/officeDocument/2006/relationships/hyperlink" Target="http://www.newsvine.com" TargetMode="External"/><Relationship Id="rId37367" Type="http://schemas.openxmlformats.org/officeDocument/2006/relationships/hyperlink" Target="http://www.newsy.com" TargetMode="External"/><Relationship Id="rId37366" Type="http://schemas.openxmlformats.org/officeDocument/2006/relationships/hyperlink" Target="http://newswired.me" TargetMode="External"/><Relationship Id="rId37369" Type="http://schemas.openxmlformats.org/officeDocument/2006/relationships/hyperlink" Target="http://www.securequorum.com/" TargetMode="External"/><Relationship Id="rId37368" Type="http://schemas.openxmlformats.org/officeDocument/2006/relationships/hyperlink" Target="http://buyr.com" TargetMode="External"/><Relationship Id="rId13390" Type="http://schemas.openxmlformats.org/officeDocument/2006/relationships/hyperlink" Target="http://www.cryptocurrencyinc.com" TargetMode="External"/><Relationship Id="rId13394" Type="http://schemas.openxmlformats.org/officeDocument/2006/relationships/hyperlink" Target="http://cryptophoto.com/" TargetMode="External"/><Relationship Id="rId37361" Type="http://schemas.openxmlformats.org/officeDocument/2006/relationships/hyperlink" Target="http://www.newstore.com" TargetMode="External"/><Relationship Id="rId62361" Type="http://schemas.openxmlformats.org/officeDocument/2006/relationships/hyperlink" Target="http://youbeq.com" TargetMode="External"/><Relationship Id="rId13393" Type="http://schemas.openxmlformats.org/officeDocument/2006/relationships/hyperlink" Target="http://cryptopay.me" TargetMode="External"/><Relationship Id="rId37360" Type="http://schemas.openxmlformats.org/officeDocument/2006/relationships/hyperlink" Target="http://www.newstag.com" TargetMode="External"/><Relationship Id="rId62360" Type="http://schemas.openxmlformats.org/officeDocument/2006/relationships/hyperlink" Target="http://company.2121.com" TargetMode="External"/><Relationship Id="rId13392" Type="http://schemas.openxmlformats.org/officeDocument/2006/relationships/hyperlink" Target="https://www.cryptonator.com" TargetMode="External"/><Relationship Id="rId37363" Type="http://schemas.openxmlformats.org/officeDocument/2006/relationships/hyperlink" Target="http://newsup.me" TargetMode="External"/><Relationship Id="rId62363" Type="http://schemas.openxmlformats.org/officeDocument/2006/relationships/hyperlink" Target="http://www.youbetme.com" TargetMode="External"/><Relationship Id="rId13391" Type="http://schemas.openxmlformats.org/officeDocument/2006/relationships/hyperlink" Target="http://ccrg.org/" TargetMode="External"/><Relationship Id="rId37362" Type="http://schemas.openxmlformats.org/officeDocument/2006/relationships/hyperlink" Target="http://www.newsummitbio.com" TargetMode="External"/><Relationship Id="rId62362" Type="http://schemas.openxmlformats.org/officeDocument/2006/relationships/hyperlink" Target="http://youbeqb.com" TargetMode="External"/><Relationship Id="rId62365" Type="http://schemas.openxmlformats.org/officeDocument/2006/relationships/hyperlink" Target="http://www.youboox.fr" TargetMode="External"/><Relationship Id="rId62364" Type="http://schemas.openxmlformats.org/officeDocument/2006/relationships/hyperlink" Target="http://www.youblisher.com" TargetMode="External"/><Relationship Id="rId62367" Type="http://schemas.openxmlformats.org/officeDocument/2006/relationships/hyperlink" Target="http://www.youcast.com.br/" TargetMode="External"/><Relationship Id="rId62366" Type="http://schemas.openxmlformats.org/officeDocument/2006/relationships/hyperlink" Target="http://youca.st" TargetMode="External"/><Relationship Id="rId62369" Type="http://schemas.openxmlformats.org/officeDocument/2006/relationships/hyperlink" Target="http://www.youcastr.com" TargetMode="External"/><Relationship Id="rId62368" Type="http://schemas.openxmlformats.org/officeDocument/2006/relationships/hyperlink" Target="http://www.youcalc.com" TargetMode="External"/><Relationship Id="rId13387" Type="http://schemas.openxmlformats.org/officeDocument/2006/relationships/hyperlink" Target="http://www.cryptic.co.uk" TargetMode="External"/><Relationship Id="rId37354" Type="http://schemas.openxmlformats.org/officeDocument/2006/relationships/hyperlink" Target="http://newsmaven.co" TargetMode="External"/><Relationship Id="rId13386" Type="http://schemas.openxmlformats.org/officeDocument/2006/relationships/hyperlink" Target="http://www.crypteianetworks.com" TargetMode="External"/><Relationship Id="rId37353" Type="http://schemas.openxmlformats.org/officeDocument/2006/relationships/hyperlink" Target="http://www.newsmartcom.com/" TargetMode="External"/><Relationship Id="rId13385" Type="http://schemas.openxmlformats.org/officeDocument/2006/relationships/hyperlink" Target="http://www.cryoxtract.com" TargetMode="External"/><Relationship Id="rId37356" Type="http://schemas.openxmlformats.org/officeDocument/2006/relationships/hyperlink" Target="http://www.newspepper.com" TargetMode="External"/><Relationship Id="rId13384" Type="http://schemas.openxmlformats.org/officeDocument/2006/relationships/hyperlink" Target="http://lifecoretech.com" TargetMode="External"/><Relationship Id="rId37355" Type="http://schemas.openxmlformats.org/officeDocument/2006/relationships/hyperlink" Target="http://www.newspage.com.sg" TargetMode="External"/><Relationship Id="rId37358" Type="http://schemas.openxmlformats.org/officeDocument/2006/relationships/hyperlink" Target="http://www.newsreps.com" TargetMode="External"/><Relationship Id="rId37357" Type="http://schemas.openxmlformats.org/officeDocument/2006/relationships/hyperlink" Target="http://www.newspin.co" TargetMode="External"/><Relationship Id="rId13389" Type="http://schemas.openxmlformats.org/officeDocument/2006/relationships/hyperlink" Target="http://www.cryptonext.net" TargetMode="External"/><Relationship Id="rId13388" Type="http://schemas.openxmlformats.org/officeDocument/2006/relationships/hyperlink" Target="http://www.cryptmint.com/" TargetMode="External"/><Relationship Id="rId37359" Type="http://schemas.openxmlformats.org/officeDocument/2006/relationships/hyperlink" Target="http://newsstand.com/" TargetMode="External"/><Relationship Id="rId37350" Type="http://schemas.openxmlformats.org/officeDocument/2006/relationships/hyperlink" Target="http://www.newslabs.com" TargetMode="External"/><Relationship Id="rId62350" Type="http://schemas.openxmlformats.org/officeDocument/2006/relationships/hyperlink" Target="http://www.you-evolving.com" TargetMode="External"/><Relationship Id="rId37352" Type="http://schemas.openxmlformats.org/officeDocument/2006/relationships/hyperlink" Target="http://newslines.org" TargetMode="External"/><Relationship Id="rId62352" Type="http://schemas.openxmlformats.org/officeDocument/2006/relationships/hyperlink" Target="http://youilabs.com" TargetMode="External"/><Relationship Id="rId37351" Type="http://schemas.openxmlformats.org/officeDocument/2006/relationships/hyperlink" Target="http://newsle.com" TargetMode="External"/><Relationship Id="rId62351" Type="http://schemas.openxmlformats.org/officeDocument/2006/relationships/hyperlink" Target="http://www.you.uk.net" TargetMode="External"/><Relationship Id="rId62354" Type="http://schemas.openxmlformats.org/officeDocument/2006/relationships/hyperlink" Target="http://www.yod.com" TargetMode="External"/><Relationship Id="rId62353" Type="http://schemas.openxmlformats.org/officeDocument/2006/relationships/hyperlink" Target="http://youknowwatt.eu" TargetMode="External"/><Relationship Id="rId62356" Type="http://schemas.openxmlformats.org/officeDocument/2006/relationships/hyperlink" Target="http://www.youappi.com" TargetMode="External"/><Relationship Id="rId62355" Type="http://schemas.openxmlformats.org/officeDocument/2006/relationships/hyperlink" Target="http://www.yousoftware.com" TargetMode="External"/><Relationship Id="rId62358" Type="http://schemas.openxmlformats.org/officeDocument/2006/relationships/hyperlink" Target="http://www.youaretv.com" TargetMode="External"/><Relationship Id="rId62357" Type="http://schemas.openxmlformats.org/officeDocument/2006/relationships/hyperlink" Target="http://youare.tv" TargetMode="External"/><Relationship Id="rId62359" Type="http://schemas.openxmlformats.org/officeDocument/2006/relationships/hyperlink" Target="http://youbeauty.com" TargetMode="External"/><Relationship Id="rId13398" Type="http://schemas.openxmlformats.org/officeDocument/2006/relationships/hyperlink" Target="http://www.cryptosigma.com" TargetMode="External"/><Relationship Id="rId37343" Type="http://schemas.openxmlformats.org/officeDocument/2006/relationships/hyperlink" Target="http://www.newsfixed.com" TargetMode="External"/><Relationship Id="rId13397" Type="http://schemas.openxmlformats.org/officeDocument/2006/relationships/hyperlink" Target="http://cryptosense.com/" TargetMode="External"/><Relationship Id="rId37342" Type="http://schemas.openxmlformats.org/officeDocument/2006/relationships/hyperlink" Target="http://www.newser.com" TargetMode="External"/><Relationship Id="rId13396" Type="http://schemas.openxmlformats.org/officeDocument/2006/relationships/hyperlink" Target="http://www.cryptoseal.com" TargetMode="External"/><Relationship Id="rId37345" Type="http://schemas.openxmlformats.org/officeDocument/2006/relationships/hyperlink" Target="http://www.sitrion.com" TargetMode="External"/><Relationship Id="rId13395" Type="http://schemas.openxmlformats.org/officeDocument/2006/relationships/hyperlink" Target="http://cryptopickcanada.ca" TargetMode="External"/><Relationship Id="rId37344" Type="http://schemas.openxmlformats.org/officeDocument/2006/relationships/hyperlink" Target="http://www.newsflare.com/" TargetMode="External"/><Relationship Id="rId37347" Type="http://schemas.openxmlformats.org/officeDocument/2006/relationships/hyperlink" Target="http://newshunt.com" TargetMode="External"/><Relationship Id="rId37346" Type="http://schemas.openxmlformats.org/officeDocument/2006/relationships/hyperlink" Target="http://newshubby.com" TargetMode="External"/><Relationship Id="rId37349" Type="http://schemas.openxmlformats.org/officeDocument/2006/relationships/hyperlink" Target="http://www.newsit.net" TargetMode="External"/><Relationship Id="rId13399" Type="http://schemas.openxmlformats.org/officeDocument/2006/relationships/hyperlink" Target="http://www.peerpal.co" TargetMode="External"/><Relationship Id="rId37348" Type="http://schemas.openxmlformats.org/officeDocument/2006/relationships/hyperlink" Target="http://www.newsio.com/" TargetMode="External"/><Relationship Id="rId52979" Type="http://schemas.openxmlformats.org/officeDocument/2006/relationships/hyperlink" Target="http://surevisit.me" TargetMode="External"/><Relationship Id="rId52978" Type="http://schemas.openxmlformats.org/officeDocument/2006/relationships/hyperlink" Target="http://www.surespot.me" TargetMode="External"/><Relationship Id="rId62301" Type="http://schemas.openxmlformats.org/officeDocument/2006/relationships/hyperlink" Target="http://www.yoodeal.it" TargetMode="External"/><Relationship Id="rId62300" Type="http://schemas.openxmlformats.org/officeDocument/2006/relationships/hyperlink" Target="http://www.yoochoose.com/en/" TargetMode="External"/><Relationship Id="rId62303" Type="http://schemas.openxmlformats.org/officeDocument/2006/relationships/hyperlink" Target="http://yooli.com" TargetMode="External"/><Relationship Id="rId62302" Type="http://schemas.openxmlformats.org/officeDocument/2006/relationships/hyperlink" Target="http://yoogaia.com" TargetMode="External"/><Relationship Id="rId62305" Type="http://schemas.openxmlformats.org/officeDocument/2006/relationships/hyperlink" Target="http://yoolotto.com" TargetMode="External"/><Relationship Id="rId62304" Type="http://schemas.openxmlformats.org/officeDocument/2006/relationships/hyperlink" Target="http://www.yoolinkpro.com" TargetMode="External"/><Relationship Id="rId62307" Type="http://schemas.openxmlformats.org/officeDocument/2006/relationships/hyperlink" Target="http://yoomly.com" TargetMode="External"/><Relationship Id="rId62306" Type="http://schemas.openxmlformats.org/officeDocument/2006/relationships/hyperlink" Target="http://www.fiercevoip.com/story/yoomba-joins-voip-me-too-dead/2009-01-31" TargetMode="External"/><Relationship Id="rId62309" Type="http://schemas.openxmlformats.org/officeDocument/2006/relationships/hyperlink" Target="http://yooneed.com" TargetMode="External"/><Relationship Id="rId62308" Type="http://schemas.openxmlformats.org/officeDocument/2006/relationships/hyperlink" Target="http://yoone.de" TargetMode="External"/><Relationship Id="rId52973" Type="http://schemas.openxmlformats.org/officeDocument/2006/relationships/hyperlink" Target="http://www.sureid.com/" TargetMode="External"/><Relationship Id="rId52972" Type="http://schemas.openxmlformats.org/officeDocument/2006/relationships/hyperlink" Target="http://suregene.net" TargetMode="External"/><Relationship Id="rId52971" Type="http://schemas.openxmlformats.org/officeDocument/2006/relationships/hyperlink" Target="http://www.surefiresocial.com/" TargetMode="External"/><Relationship Id="rId52970" Type="http://schemas.openxmlformats.org/officeDocument/2006/relationships/hyperlink" Target="http://surefiremedical.com" TargetMode="External"/><Relationship Id="rId52977" Type="http://schemas.openxmlformats.org/officeDocument/2006/relationships/hyperlink" Target="http://www.surespeak.com" TargetMode="External"/><Relationship Id="rId52976" Type="http://schemas.openxmlformats.org/officeDocument/2006/relationships/hyperlink" Target="http://surepointmedical.com" TargetMode="External"/><Relationship Id="rId52975" Type="http://schemas.openxmlformats.org/officeDocument/2006/relationships/hyperlink" Target="http://www.surepeak.com" TargetMode="External"/><Relationship Id="rId52974" Type="http://schemas.openxmlformats.org/officeDocument/2006/relationships/hyperlink" Target="http://surelinesystems.com" TargetMode="External"/><Relationship Id="rId52989" Type="http://schemas.openxmlformats.org/officeDocument/2006/relationships/hyperlink" Target="http://www.surfeasy.com" TargetMode="External"/><Relationship Id="rId52980" Type="http://schemas.openxmlformats.org/officeDocument/2006/relationships/hyperlink" Target="http://surewaves.com" TargetMode="External"/><Relationship Id="rId52984" Type="http://schemas.openxmlformats.org/officeDocument/2006/relationships/hyperlink" Target="http://surfacemedical.ca" TargetMode="External"/><Relationship Id="rId52983" Type="http://schemas.openxmlformats.org/officeDocument/2006/relationships/hyperlink" Target="http://www.surfacelogix.com" TargetMode="External"/><Relationship Id="rId52982" Type="http://schemas.openxmlformats.org/officeDocument/2006/relationships/hyperlink" Target="http://www.surfsolutions.com" TargetMode="External"/><Relationship Id="rId52981" Type="http://schemas.openxmlformats.org/officeDocument/2006/relationships/hyperlink" Target="http://www.surfair.com" TargetMode="External"/><Relationship Id="rId52988" Type="http://schemas.openxmlformats.org/officeDocument/2006/relationships/hyperlink" Target="http://surfbreakrentals.com" TargetMode="External"/><Relationship Id="rId52987" Type="http://schemas.openxmlformats.org/officeDocument/2006/relationships/hyperlink" Target="http://www.surfair.co.in/" TargetMode="External"/><Relationship Id="rId52986" Type="http://schemas.openxmlformats.org/officeDocument/2006/relationships/hyperlink" Target="http://surfacetensionmusic.com" TargetMode="External"/><Relationship Id="rId52985" Type="http://schemas.openxmlformats.org/officeDocument/2006/relationships/hyperlink" Target="http://www.surfaceoncology.com/" TargetMode="External"/><Relationship Id="rId62321" Type="http://schemas.openxmlformats.org/officeDocument/2006/relationships/hyperlink" Target="http://www.yoozon.com" TargetMode="External"/><Relationship Id="rId62320" Type="http://schemas.openxmlformats.org/officeDocument/2006/relationships/hyperlink" Target="http://www.yooxgroup.com" TargetMode="External"/><Relationship Id="rId62323" Type="http://schemas.openxmlformats.org/officeDocument/2006/relationships/hyperlink" Target="http://yopolis.ru/" TargetMode="External"/><Relationship Id="rId62322" Type="http://schemas.openxmlformats.org/officeDocument/2006/relationships/hyperlink" Target="http://yopima.com" TargetMode="External"/><Relationship Id="rId62325" Type="http://schemas.openxmlformats.org/officeDocument/2006/relationships/hyperlink" Target="http://www.yoquevos.com" TargetMode="External"/><Relationship Id="rId62324" Type="http://schemas.openxmlformats.org/officeDocument/2006/relationships/hyperlink" Target="http://www.yoproglobal.org" TargetMode="External"/><Relationship Id="rId62327" Type="http://schemas.openxmlformats.org/officeDocument/2006/relationships/hyperlink" Target="http://yorder.it" TargetMode="External"/><Relationship Id="rId62326" Type="http://schemas.openxmlformats.org/officeDocument/2006/relationships/hyperlink" Target="http://www.yorango.com" TargetMode="External"/><Relationship Id="rId62329" Type="http://schemas.openxmlformats.org/officeDocument/2006/relationships/hyperlink" Target="http://www.yorkspacesystems.com" TargetMode="External"/><Relationship Id="rId62328" Type="http://schemas.openxmlformats.org/officeDocument/2006/relationships/hyperlink" Target="http://yorkmailing.co.uk" TargetMode="External"/><Relationship Id="rId52991" Type="http://schemas.openxmlformats.org/officeDocument/2006/relationships/hyperlink" Target="http://www.surfkitchen.com" TargetMode="External"/><Relationship Id="rId52990" Type="http://schemas.openxmlformats.org/officeDocument/2006/relationships/hyperlink" Target="http://surfingbird.ru" TargetMode="External"/><Relationship Id="rId37398" Type="http://schemas.openxmlformats.org/officeDocument/2006/relationships/hyperlink" Target="http://www.nexercise.com" TargetMode="External"/><Relationship Id="rId52995" Type="http://schemas.openxmlformats.org/officeDocument/2006/relationships/hyperlink" Target="http://surfwaxmedia.com" TargetMode="External"/><Relationship Id="rId37397" Type="http://schemas.openxmlformats.org/officeDocument/2006/relationships/hyperlink" Target="http://nexeption.com" TargetMode="External"/><Relationship Id="rId52994" Type="http://schemas.openxmlformats.org/officeDocument/2006/relationships/hyperlink" Target="http://www.surftech.com/" TargetMode="External"/><Relationship Id="rId52993" Type="http://schemas.openxmlformats.org/officeDocument/2006/relationships/hyperlink" Target="http://surfly.com" TargetMode="External"/><Relationship Id="rId37399" Type="http://schemas.openxmlformats.org/officeDocument/2006/relationships/hyperlink" Target="http://www.nexess.fr" TargetMode="External"/><Relationship Id="rId52992" Type="http://schemas.openxmlformats.org/officeDocument/2006/relationships/hyperlink" Target="http://www.surflinegh.com/en/home/" TargetMode="External"/><Relationship Id="rId52999" Type="http://schemas.openxmlformats.org/officeDocument/2006/relationships/hyperlink" Target="http://beaufortsurgery.com" TargetMode="External"/><Relationship Id="rId52998" Type="http://schemas.openxmlformats.org/officeDocument/2006/relationships/hyperlink" Target="http://surgeryacade.my" TargetMode="External"/><Relationship Id="rId52997" Type="http://schemas.openxmlformats.org/officeDocument/2006/relationships/hyperlink" Target="http://surgept.com" TargetMode="External"/><Relationship Id="rId52996" Type="http://schemas.openxmlformats.org/officeDocument/2006/relationships/hyperlink" Target="http://www.surgeaccelerator.com" TargetMode="External"/><Relationship Id="rId37390" Type="http://schemas.openxmlformats.org/officeDocument/2006/relationships/hyperlink" Target="http://nexavis.com" TargetMode="External"/><Relationship Id="rId37392" Type="http://schemas.openxmlformats.org/officeDocument/2006/relationships/hyperlink" Target="http://www.nexcom.bg/" TargetMode="External"/><Relationship Id="rId37391" Type="http://schemas.openxmlformats.org/officeDocument/2006/relationships/hyperlink" Target="http://www.nexaweb.com" TargetMode="External"/><Relationship Id="rId37394" Type="http://schemas.openxmlformats.org/officeDocument/2006/relationships/hyperlink" Target="http://nexdefense.com" TargetMode="External"/><Relationship Id="rId37393" Type="http://schemas.openxmlformats.org/officeDocument/2006/relationships/hyperlink" Target="http://www.nexcura.com/" TargetMode="External"/><Relationship Id="rId37396" Type="http://schemas.openxmlformats.org/officeDocument/2006/relationships/hyperlink" Target="http://www.nexeon.co.uk" TargetMode="External"/><Relationship Id="rId37395" Type="http://schemas.openxmlformats.org/officeDocument/2006/relationships/hyperlink" Target="http://www.nexenta.com" TargetMode="External"/><Relationship Id="rId62310" Type="http://schemas.openxmlformats.org/officeDocument/2006/relationships/hyperlink" Target="http://www.yooneed.com" TargetMode="External"/><Relationship Id="rId62312" Type="http://schemas.openxmlformats.org/officeDocument/2006/relationships/hyperlink" Target="http://www.yoonitee.com" TargetMode="External"/><Relationship Id="rId62311" Type="http://schemas.openxmlformats.org/officeDocument/2006/relationships/hyperlink" Target="http://www.yoonew.com" TargetMode="External"/><Relationship Id="rId62314" Type="http://schemas.openxmlformats.org/officeDocument/2006/relationships/hyperlink" Target="http://yoopay.cn" TargetMode="External"/><Relationship Id="rId62313" Type="http://schemas.openxmlformats.org/officeDocument/2006/relationships/hyperlink" Target="http://www.yoono.com" TargetMode="External"/><Relationship Id="rId62316" Type="http://schemas.openxmlformats.org/officeDocument/2006/relationships/hyperlink" Target="http://www.yoose.com" TargetMode="External"/><Relationship Id="rId62315" Type="http://schemas.openxmlformats.org/officeDocument/2006/relationships/hyperlink" Target="http://yoopies.com" TargetMode="External"/><Relationship Id="rId62318" Type="http://schemas.openxmlformats.org/officeDocument/2006/relationships/hyperlink" Target="http://www.yoovi.co" TargetMode="External"/><Relationship Id="rId62317" Type="http://schemas.openxmlformats.org/officeDocument/2006/relationships/hyperlink" Target="http://www.yoostay.com" TargetMode="External"/><Relationship Id="rId62319" Type="http://schemas.openxmlformats.org/officeDocument/2006/relationships/hyperlink" Target="http://www.yoowalk.com" TargetMode="External"/><Relationship Id="rId37387" Type="http://schemas.openxmlformats.org/officeDocument/2006/relationships/hyperlink" Target="http://www.nexamp.com" TargetMode="External"/><Relationship Id="rId37386" Type="http://schemas.openxmlformats.org/officeDocument/2006/relationships/hyperlink" Target="http://nexalogy.com" TargetMode="External"/><Relationship Id="rId37389" Type="http://schemas.openxmlformats.org/officeDocument/2006/relationships/hyperlink" Target="https://www.getnexar.com/" TargetMode="External"/><Relationship Id="rId37388" Type="http://schemas.openxmlformats.org/officeDocument/2006/relationships/hyperlink" Target="http://www.nexant.com" TargetMode="External"/><Relationship Id="rId37417" Type="http://schemas.openxmlformats.org/officeDocument/2006/relationships/hyperlink" Target="http://www.nexlp.com/" TargetMode="External"/><Relationship Id="rId13449" Type="http://schemas.openxmlformats.org/officeDocument/2006/relationships/hyperlink" Target="http://www.ctrlworks.com/" TargetMode="External"/><Relationship Id="rId37416" Type="http://schemas.openxmlformats.org/officeDocument/2006/relationships/hyperlink" Target="http://www.nexkey.com" TargetMode="External"/><Relationship Id="rId13448" Type="http://schemas.openxmlformats.org/officeDocument/2006/relationships/hyperlink" Target="http://www.ctrlio.com" TargetMode="External"/><Relationship Id="rId37419" Type="http://schemas.openxmlformats.org/officeDocument/2006/relationships/hyperlink" Target="http://www.nexmo.com" TargetMode="External"/><Relationship Id="rId13447" Type="http://schemas.openxmlformats.org/officeDocument/2006/relationships/hyperlink" Target="http://www.ctrl.me/" TargetMode="External"/><Relationship Id="rId37418" Type="http://schemas.openxmlformats.org/officeDocument/2006/relationships/hyperlink" Target="http://www.nexmed.com" TargetMode="External"/><Relationship Id="rId13442" Type="http://schemas.openxmlformats.org/officeDocument/2006/relationships/hyperlink" Target="http://ctmginc.com" TargetMode="External"/><Relationship Id="rId13441" Type="http://schemas.openxmlformats.org/officeDocument/2006/relationships/hyperlink" Target="http://cticdakar.com" TargetMode="External"/><Relationship Id="rId13440" Type="http://schemas.openxmlformats.org/officeDocument/2006/relationships/hyperlink" Target="http://www.ctitowers.com" TargetMode="External"/><Relationship Id="rId37411" Type="http://schemas.openxmlformats.org/officeDocument/2006/relationships/hyperlink" Target="http://www.marginpoint.com" TargetMode="External"/><Relationship Id="rId37410" Type="http://schemas.openxmlformats.org/officeDocument/2006/relationships/hyperlink" Target="http://nexi.me" TargetMode="External"/><Relationship Id="rId13446" Type="http://schemas.openxmlformats.org/officeDocument/2006/relationships/hyperlink" Target="http://ctrlconsole.com" TargetMode="External"/><Relationship Id="rId37413" Type="http://schemas.openxmlformats.org/officeDocument/2006/relationships/hyperlink" Target="http://www.neximmune.com" TargetMode="External"/><Relationship Id="rId13445" Type="http://schemas.openxmlformats.org/officeDocument/2006/relationships/hyperlink" Target="http://ctrip.com" TargetMode="External"/><Relationship Id="rId37412" Type="http://schemas.openxmlformats.org/officeDocument/2006/relationships/hyperlink" Target="http://nexidia.com" TargetMode="External"/><Relationship Id="rId13444" Type="http://schemas.openxmlformats.org/officeDocument/2006/relationships/hyperlink" Target="http://ctrax.info" TargetMode="External"/><Relationship Id="rId37415" Type="http://schemas.openxmlformats.org/officeDocument/2006/relationships/hyperlink" Target="http://www.nexj.com" TargetMode="External"/><Relationship Id="rId13443" Type="http://schemas.openxmlformats.org/officeDocument/2006/relationships/hyperlink" Target="http://ctquan.com/" TargetMode="External"/><Relationship Id="rId37414" Type="http://schemas.openxmlformats.org/officeDocument/2006/relationships/hyperlink" Target="http://www.nexio.com" TargetMode="External"/><Relationship Id="rId13460" Type="http://schemas.openxmlformats.org/officeDocument/2006/relationships/hyperlink" Target="http://cubeit.fm" TargetMode="External"/><Relationship Id="rId37406" Type="http://schemas.openxmlformats.org/officeDocument/2006/relationships/hyperlink" Target="http://www.nexgenix.com" TargetMode="External"/><Relationship Id="rId37405" Type="http://schemas.openxmlformats.org/officeDocument/2006/relationships/hyperlink" Target="http://www.nexgeniacorp.com" TargetMode="External"/><Relationship Id="rId13459" Type="http://schemas.openxmlformats.org/officeDocument/2006/relationships/hyperlink" Target="http://cctech.eu/" TargetMode="External"/><Relationship Id="rId37408" Type="http://schemas.openxmlformats.org/officeDocument/2006/relationships/hyperlink" Target="http://www.vidrunner.com/" TargetMode="External"/><Relationship Id="rId13458" Type="http://schemas.openxmlformats.org/officeDocument/2006/relationships/hyperlink" Target="http://www.cube-biotech.com" TargetMode="External"/><Relationship Id="rId37407" Type="http://schemas.openxmlformats.org/officeDocument/2006/relationships/hyperlink" Target="http://www.nexgenixpharm.com/" TargetMode="External"/><Relationship Id="rId37409" Type="http://schemas.openxmlformats.org/officeDocument/2006/relationships/hyperlink" Target="http://smartgrid.us" TargetMode="External"/><Relationship Id="rId13453" Type="http://schemas.openxmlformats.org/officeDocument/2006/relationships/hyperlink" Target="http://www.cuaqea.com" TargetMode="External"/><Relationship Id="rId13452" Type="http://schemas.openxmlformats.org/officeDocument/2006/relationships/hyperlink" Target="http://www.cuas.net" TargetMode="External"/><Relationship Id="rId13451" Type="http://schemas.openxmlformats.org/officeDocument/2006/relationships/hyperlink" Target="http://ctxtechnologies.com" TargetMode="External"/><Relationship Id="rId37400" Type="http://schemas.openxmlformats.org/officeDocument/2006/relationships/hyperlink" Target="http://www.nexgear.co/" TargetMode="External"/><Relationship Id="rId13450" Type="http://schemas.openxmlformats.org/officeDocument/2006/relationships/hyperlink" Target="http://clicktosee.com" TargetMode="External"/><Relationship Id="rId13457" Type="http://schemas.openxmlformats.org/officeDocument/2006/relationships/hyperlink" Target="http://www.cube26.com" TargetMode="External"/><Relationship Id="rId37402" Type="http://schemas.openxmlformats.org/officeDocument/2006/relationships/hyperlink" Target="http://nexgenmedsystem.com" TargetMode="External"/><Relationship Id="rId13456" Type="http://schemas.openxmlformats.org/officeDocument/2006/relationships/hyperlink" Target="http://www.cubbying.com" TargetMode="External"/><Relationship Id="rId37401" Type="http://schemas.openxmlformats.org/officeDocument/2006/relationships/hyperlink" Target="http://nexgenenergy.ca" TargetMode="External"/><Relationship Id="rId13455" Type="http://schemas.openxmlformats.org/officeDocument/2006/relationships/hyperlink" Target="http://gocubby.com" TargetMode="External"/><Relationship Id="rId37404" Type="http://schemas.openxmlformats.org/officeDocument/2006/relationships/hyperlink" Target="http://www.nexgence.com" TargetMode="External"/><Relationship Id="rId13454" Type="http://schemas.openxmlformats.org/officeDocument/2006/relationships/hyperlink" Target="http://cubbi.co" TargetMode="External"/><Relationship Id="rId37403" Type="http://schemas.openxmlformats.org/officeDocument/2006/relationships/hyperlink" Target="http://www.nexgenstorage.com" TargetMode="External"/><Relationship Id="rId62400" Type="http://schemas.openxmlformats.org/officeDocument/2006/relationships/hyperlink" Target="http://youmiam.com" TargetMode="External"/><Relationship Id="rId62402" Type="http://schemas.openxmlformats.org/officeDocument/2006/relationships/hyperlink" Target="http://www.youneeq.ca" TargetMode="External"/><Relationship Id="rId62401" Type="http://schemas.openxmlformats.org/officeDocument/2006/relationships/hyperlink" Target="http://www.waynaut.com" TargetMode="External"/><Relationship Id="rId62404" Type="http://schemas.openxmlformats.org/officeDocument/2006/relationships/hyperlink" Target="http://www.youngpecan.com/" TargetMode="External"/><Relationship Id="rId62403" Type="http://schemas.openxmlformats.org/officeDocument/2006/relationships/hyperlink" Target="http://www.ydnt.com" TargetMode="External"/><Relationship Id="rId13428" Type="http://schemas.openxmlformats.org/officeDocument/2006/relationships/hyperlink" Target="http://www.csrware.com" TargetMode="External"/><Relationship Id="rId62406" Type="http://schemas.openxmlformats.org/officeDocument/2006/relationships/hyperlink" Target="http://www.youngcurrent.com" TargetMode="External"/><Relationship Id="rId13427" Type="http://schemas.openxmlformats.org/officeDocument/2006/relationships/hyperlink" Target="http://www.csr.com" TargetMode="External"/><Relationship Id="rId62405" Type="http://schemas.openxmlformats.org/officeDocument/2006/relationships/hyperlink" Target="http://www.youngcracks.com/" TargetMode="External"/><Relationship Id="rId13426" Type="http://schemas.openxmlformats.org/officeDocument/2006/relationships/hyperlink" Target="http://cspsource.com" TargetMode="External"/><Relationship Id="rId62408" Type="http://schemas.openxmlformats.org/officeDocument/2006/relationships/hyperlink" Target="http://www.youniteinc.com" TargetMode="External"/><Relationship Id="rId13425" Type="http://schemas.openxmlformats.org/officeDocument/2006/relationships/hyperlink" Target="http://www.csldual.com" TargetMode="External"/><Relationship Id="rId62407" Type="http://schemas.openxmlformats.org/officeDocument/2006/relationships/hyperlink" Target="http://ygyi.com/" TargetMode="External"/><Relationship Id="rId62409" Type="http://schemas.openxmlformats.org/officeDocument/2006/relationships/hyperlink" Target="http://www.younoodle.com" TargetMode="External"/><Relationship Id="rId13429" Type="http://schemas.openxmlformats.org/officeDocument/2006/relationships/hyperlink" Target="http://www.csscorp.com" TargetMode="External"/><Relationship Id="rId13420" Type="http://schemas.openxmlformats.org/officeDocument/2006/relationships/hyperlink" Target="http://www.csats.com/" TargetMode="External"/><Relationship Id="rId13424" Type="http://schemas.openxmlformats.org/officeDocument/2006/relationships/hyperlink" Target="http://www.csid.com" TargetMode="External"/><Relationship Id="rId13423" Type="http://schemas.openxmlformats.org/officeDocument/2006/relationships/hyperlink" Target="http://www.csiprotection.ca" TargetMode="External"/><Relationship Id="rId13422" Type="http://schemas.openxmlformats.org/officeDocument/2006/relationships/hyperlink" Target="http://www.csdn.net" TargetMode="External"/><Relationship Id="rId13421" Type="http://schemas.openxmlformats.org/officeDocument/2006/relationships/hyperlink" Target="http://www.zchb.net" TargetMode="External"/><Relationship Id="rId13439" Type="http://schemas.openxmlformats.org/officeDocument/2006/relationships/hyperlink" Target="http://ctiscience.com" TargetMode="External"/><Relationship Id="rId13438" Type="http://schemas.openxmlformats.org/officeDocument/2006/relationships/hyperlink" Target="http://www.ctera.com" TargetMode="External"/><Relationship Id="rId13437" Type="http://schemas.openxmlformats.org/officeDocument/2006/relationships/hyperlink" Target="http://catedraslibres.org" TargetMode="External"/><Relationship Id="rId13436" Type="http://schemas.openxmlformats.org/officeDocument/2006/relationships/hyperlink" Target="http://ctd-holdings.com" TargetMode="External"/><Relationship Id="rId13431" Type="http://schemas.openxmlformats.org/officeDocument/2006/relationships/hyperlink" Target="http://www.cstorepro.com" TargetMode="External"/><Relationship Id="rId13430" Type="http://schemas.openxmlformats.org/officeDocument/2006/relationships/hyperlink" Target="http://www.css99.co.kr" TargetMode="External"/><Relationship Id="rId13435" Type="http://schemas.openxmlformats.org/officeDocument/2006/relationships/hyperlink" Target="http://www.ctadventure.com" TargetMode="External"/><Relationship Id="rId13434" Type="http://schemas.openxmlformats.org/officeDocument/2006/relationships/hyperlink" Target="http://ct-atlantic.com" TargetMode="External"/><Relationship Id="rId13433" Type="http://schemas.openxmlformats.org/officeDocument/2006/relationships/hyperlink" Target="http://www.csx.com" TargetMode="External"/><Relationship Id="rId13432" Type="http://schemas.openxmlformats.org/officeDocument/2006/relationships/hyperlink" Target="http://www.cswitch.com" TargetMode="External"/><Relationship Id="rId13493" Type="http://schemas.openxmlformats.org/officeDocument/2006/relationships/hyperlink" Target="http://cuesongs.com" TargetMode="External"/><Relationship Id="rId37460" Type="http://schemas.openxmlformats.org/officeDocument/2006/relationships/hyperlink" Target="http://nextbit.com" TargetMode="External"/><Relationship Id="rId13492" Type="http://schemas.openxmlformats.org/officeDocument/2006/relationships/hyperlink" Target="http://cuelearn.com/" TargetMode="External"/><Relationship Id="rId13491" Type="http://schemas.openxmlformats.org/officeDocument/2006/relationships/hyperlink" Target="http://www.getcued.com" TargetMode="External"/><Relationship Id="rId37462" Type="http://schemas.openxmlformats.org/officeDocument/2006/relationships/hyperlink" Target="http://nextcar.com" TargetMode="External"/><Relationship Id="rId13490" Type="http://schemas.openxmlformats.org/officeDocument/2006/relationships/hyperlink" Target="http://cue.me" TargetMode="External"/><Relationship Id="rId37461" Type="http://schemas.openxmlformats.org/officeDocument/2006/relationships/hyperlink" Target="http://www.nextcapital.com" TargetMode="External"/><Relationship Id="rId13486" Type="http://schemas.openxmlformats.org/officeDocument/2006/relationships/hyperlink" Target="http://www.cuckooworkout.com" TargetMode="External"/><Relationship Id="rId37453" Type="http://schemas.openxmlformats.org/officeDocument/2006/relationships/hyperlink" Target="http://nextuniversity.com/en/" TargetMode="External"/><Relationship Id="rId13485" Type="http://schemas.openxmlformats.org/officeDocument/2006/relationships/hyperlink" Target="http://www.cuckoo.chat" TargetMode="External"/><Relationship Id="rId37452" Type="http://schemas.openxmlformats.org/officeDocument/2006/relationships/hyperlink" Target="http://www.nexttier.com/" TargetMode="External"/><Relationship Id="rId13484" Type="http://schemas.openxmlformats.org/officeDocument/2006/relationships/hyperlink" Target="http://www.cuciniale.com" TargetMode="External"/><Relationship Id="rId37455" Type="http://schemas.openxmlformats.org/officeDocument/2006/relationships/hyperlink" Target="http://www.nextag.com" TargetMode="External"/><Relationship Id="rId13483" Type="http://schemas.openxmlformats.org/officeDocument/2006/relationships/hyperlink" Target="http://cubresa.ca" TargetMode="External"/><Relationship Id="rId37454" Type="http://schemas.openxmlformats.org/officeDocument/2006/relationships/hyperlink" Target="http://www.nexta.com" TargetMode="External"/><Relationship Id="rId37457" Type="http://schemas.openxmlformats.org/officeDocument/2006/relationships/hyperlink" Target="http://www.nextance.com" TargetMode="External"/><Relationship Id="rId13489" Type="http://schemas.openxmlformats.org/officeDocument/2006/relationships/hyperlink" Target="http://www.cueup.com" TargetMode="External"/><Relationship Id="rId37456" Type="http://schemas.openxmlformats.org/officeDocument/2006/relationships/hyperlink" Target="http://www.nextail.co/" TargetMode="External"/><Relationship Id="rId13488" Type="http://schemas.openxmlformats.org/officeDocument/2006/relationships/hyperlink" Target="http://www.cucumbertown.com" TargetMode="External"/><Relationship Id="rId37459" Type="http://schemas.openxmlformats.org/officeDocument/2006/relationships/hyperlink" Target="http://www.nextbio.com" TargetMode="External"/><Relationship Id="rId13487" Type="http://schemas.openxmlformats.org/officeDocument/2006/relationships/hyperlink" Target="http://www.cuculus.net" TargetMode="External"/><Relationship Id="rId37458" Type="http://schemas.openxmlformats.org/officeDocument/2006/relationships/hyperlink" Target="https://nb.vu/" TargetMode="External"/><Relationship Id="rId37451" Type="http://schemas.openxmlformats.org/officeDocument/2006/relationships/hyperlink" Target="http://www.nextthing.co/" TargetMode="External"/><Relationship Id="rId37450" Type="http://schemas.openxmlformats.org/officeDocument/2006/relationships/hyperlink" Target="http://nextstepliving.com/" TargetMode="External"/><Relationship Id="rId37449" Type="http://schemas.openxmlformats.org/officeDocument/2006/relationships/hyperlink" Target="http://www.next-points.com" TargetMode="External"/><Relationship Id="rId13497" Type="http://schemas.openxmlformats.org/officeDocument/2006/relationships/hyperlink" Target="http://www.cuiglobal.com" TargetMode="External"/><Relationship Id="rId37442" Type="http://schemas.openxmlformats.org/officeDocument/2006/relationships/hyperlink" Target="http://www.nextissue.com/" TargetMode="External"/><Relationship Id="rId13496" Type="http://schemas.openxmlformats.org/officeDocument/2006/relationships/hyperlink" Target="http://www.cuffedandwanted.com" TargetMode="External"/><Relationship Id="rId37441" Type="http://schemas.openxmlformats.org/officeDocument/2006/relationships/hyperlink" Target="http://www.nexthealthcareinc.com" TargetMode="External"/><Relationship Id="rId13495" Type="http://schemas.openxmlformats.org/officeDocument/2006/relationships/hyperlink" Target="http://www.cuff.io" TargetMode="External"/><Relationship Id="rId37444" Type="http://schemas.openxmlformats.org/officeDocument/2006/relationships/hyperlink" Target="https://www.next-kraftwerke.de/" TargetMode="External"/><Relationship Id="rId13494" Type="http://schemas.openxmlformats.org/officeDocument/2006/relationships/hyperlink" Target="http://www.cuethink.com" TargetMode="External"/><Relationship Id="rId37443" Type="http://schemas.openxmlformats.org/officeDocument/2006/relationships/hyperlink" Target="http://www.nextjump.com" TargetMode="External"/><Relationship Id="rId37446" Type="http://schemas.openxmlformats.org/officeDocument/2006/relationships/hyperlink" Target="http://www.nextnewnetworks.com" TargetMode="External"/><Relationship Id="rId37445" Type="http://schemas.openxmlformats.org/officeDocument/2006/relationships/hyperlink" Target="http://www.nlss.com" TargetMode="External"/><Relationship Id="rId13499" Type="http://schemas.openxmlformats.org/officeDocument/2006/relationships/hyperlink" Target="http://cuil.com" TargetMode="External"/><Relationship Id="rId37448" Type="http://schemas.openxmlformats.org/officeDocument/2006/relationships/hyperlink" Target="http://www.nextperformance.com" TargetMode="External"/><Relationship Id="rId13498" Type="http://schemas.openxmlformats.org/officeDocument/2006/relationships/hyperlink" Target="http://www.cuiker.cl" TargetMode="External"/><Relationship Id="rId37447" Type="http://schemas.openxmlformats.org/officeDocument/2006/relationships/hyperlink" Target="http://www.noom.me" TargetMode="External"/><Relationship Id="rId13471" Type="http://schemas.openxmlformats.org/officeDocument/2006/relationships/hyperlink" Target="http://www.cubeyou.com" TargetMode="External"/><Relationship Id="rId13470" Type="http://schemas.openxmlformats.org/officeDocument/2006/relationships/hyperlink" Target="http://www.cubetree.com" TargetMode="External"/><Relationship Id="rId37440" Type="http://schemas.openxmlformats.org/officeDocument/2006/relationships/hyperlink" Target="http://www.nexthealthinc.com" TargetMode="External"/><Relationship Id="rId37439" Type="http://schemas.openxmlformats.org/officeDocument/2006/relationships/hyperlink" Target="http://www.nextglass.co" TargetMode="External"/><Relationship Id="rId37438" Type="http://schemas.openxmlformats.org/officeDocument/2006/relationships/hyperlink" Target="http://www.nextgenerationsys.com" TargetMode="External"/><Relationship Id="rId13469" Type="http://schemas.openxmlformats.org/officeDocument/2006/relationships/hyperlink" Target="https://koto.io" TargetMode="External"/><Relationship Id="rId13464" Type="http://schemas.openxmlformats.org/officeDocument/2006/relationships/hyperlink" Target="http://www.cube19.com" TargetMode="External"/><Relationship Id="rId37431" Type="http://schemas.openxmlformats.org/officeDocument/2006/relationships/hyperlink" Target="http://www.nextbigsound.com" TargetMode="External"/><Relationship Id="rId13463" Type="http://schemas.openxmlformats.org/officeDocument/2006/relationships/hyperlink" Target="http://www.linkedin.com" TargetMode="External"/><Relationship Id="rId37430" Type="http://schemas.openxmlformats.org/officeDocument/2006/relationships/hyperlink" Target="http://www.next-audience.com" TargetMode="External"/><Relationship Id="rId13462" Type="http://schemas.openxmlformats.org/officeDocument/2006/relationships/hyperlink" Target="http://www.cubeoptics.com" TargetMode="External"/><Relationship Id="rId37433" Type="http://schemas.openxmlformats.org/officeDocument/2006/relationships/hyperlink" Target="http://next-group.jp/en/" TargetMode="External"/><Relationship Id="rId13461" Type="http://schemas.openxmlformats.org/officeDocument/2006/relationships/hyperlink" Target="http://www.cubeit.fm" TargetMode="External"/><Relationship Id="rId37432" Type="http://schemas.openxmlformats.org/officeDocument/2006/relationships/hyperlink" Target="http://nextcaller.com" TargetMode="External"/><Relationship Id="rId13468" Type="http://schemas.openxmlformats.org/officeDocument/2006/relationships/hyperlink" Target="http://www.cuberonlabs.com" TargetMode="External"/><Relationship Id="rId37435" Type="http://schemas.openxmlformats.org/officeDocument/2006/relationships/hyperlink" Target="http://www.nextgames.com" TargetMode="External"/><Relationship Id="rId13467" Type="http://schemas.openxmlformats.org/officeDocument/2006/relationships/hyperlink" Target="http://www.cubehub.io/" TargetMode="External"/><Relationship Id="rId37434" Type="http://schemas.openxmlformats.org/officeDocument/2006/relationships/hyperlink" Target="http://next-future-transportation.com" TargetMode="External"/><Relationship Id="rId13466" Type="http://schemas.openxmlformats.org/officeDocument/2006/relationships/hyperlink" Target="http://www.getcubed.com" TargetMode="External"/><Relationship Id="rId37437" Type="http://schemas.openxmlformats.org/officeDocument/2006/relationships/hyperlink" Target="http://www.nextgenillumination.com" TargetMode="External"/><Relationship Id="rId13465" Type="http://schemas.openxmlformats.org/officeDocument/2006/relationships/hyperlink" Target="http://cubeacon.com" TargetMode="External"/><Relationship Id="rId37436" Type="http://schemas.openxmlformats.org/officeDocument/2006/relationships/hyperlink" Target="http://nextgencapitalmarkets.com" TargetMode="External"/><Relationship Id="rId13482" Type="http://schemas.openxmlformats.org/officeDocument/2006/relationships/hyperlink" Target="http://cubitz.com/" TargetMode="External"/><Relationship Id="rId13481" Type="http://schemas.openxmlformats.org/officeDocument/2006/relationships/hyperlink" Target="http://cubitz.com" TargetMode="External"/><Relationship Id="rId13480" Type="http://schemas.openxmlformats.org/officeDocument/2006/relationships/hyperlink" Target="http://cubito.in" TargetMode="External"/><Relationship Id="rId37428" Type="http://schemas.openxmlformats.org/officeDocument/2006/relationships/hyperlink" Target="http://www.nexstim.com" TargetMode="External"/><Relationship Id="rId37427" Type="http://schemas.openxmlformats.org/officeDocument/2006/relationships/hyperlink" Target="http://www.nexsteppe.com" TargetMode="External"/><Relationship Id="rId37429" Type="http://schemas.openxmlformats.org/officeDocument/2006/relationships/hyperlink" Target="http://nxoi.com/index.htm" TargetMode="External"/><Relationship Id="rId13475" Type="http://schemas.openxmlformats.org/officeDocument/2006/relationships/hyperlink" Target="http://www.cubictelecom.com" TargetMode="External"/><Relationship Id="rId37420" Type="http://schemas.openxmlformats.org/officeDocument/2006/relationships/hyperlink" Target="http://npc.nexon.com/44" TargetMode="External"/><Relationship Id="rId13474" Type="http://schemas.openxmlformats.org/officeDocument/2006/relationships/hyperlink" Target="http://www.cubicleprojects.com" TargetMode="External"/><Relationship Id="rId13473" Type="http://schemas.openxmlformats.org/officeDocument/2006/relationships/hyperlink" Target="http://cubicl.com" TargetMode="External"/><Relationship Id="rId37422" Type="http://schemas.openxmlformats.org/officeDocument/2006/relationships/hyperlink" Target="http://www.nexopia.com" TargetMode="External"/><Relationship Id="rId13472" Type="http://schemas.openxmlformats.org/officeDocument/2006/relationships/hyperlink" Target="http://cubicrobotics.com" TargetMode="External"/><Relationship Id="rId37421" Type="http://schemas.openxmlformats.org/officeDocument/2006/relationships/hyperlink" Target="http://www.nexonia.com/" TargetMode="External"/><Relationship Id="rId13479" Type="http://schemas.openxmlformats.org/officeDocument/2006/relationships/hyperlink" Target="http://www.cubilog.com/" TargetMode="External"/><Relationship Id="rId37424" Type="http://schemas.openxmlformats.org/officeDocument/2006/relationships/hyperlink" Target="http://www.nexplanar.com" TargetMode="External"/><Relationship Id="rId13478" Type="http://schemas.openxmlformats.org/officeDocument/2006/relationships/hyperlink" Target="http://www.cubikal.com" TargetMode="External"/><Relationship Id="rId37423" Type="http://schemas.openxmlformats.org/officeDocument/2006/relationships/hyperlink" Target="http://www.nexosis.io" TargetMode="External"/><Relationship Id="rId13477" Type="http://schemas.openxmlformats.org/officeDocument/2006/relationships/hyperlink" Target="http://www.cubiez.com" TargetMode="External"/><Relationship Id="rId37426" Type="http://schemas.openxmlformats.org/officeDocument/2006/relationships/hyperlink" Target="http://www.nexsan.com" TargetMode="External"/><Relationship Id="rId13476" Type="http://schemas.openxmlformats.org/officeDocument/2006/relationships/hyperlink" Target="http://cubie.com" TargetMode="External"/><Relationship Id="rId37425" Type="http://schemas.openxmlformats.org/officeDocument/2006/relationships/hyperlink" Target="http://www.nexplore.com" TargetMode="External"/><Relationship Id="rId13406" Type="http://schemas.openxmlformats.org/officeDocument/2006/relationships/hyperlink" Target="http://crystalviewcapital.com/" TargetMode="External"/><Relationship Id="rId13405" Type="http://schemas.openxmlformats.org/officeDocument/2006/relationships/hyperlink" Target="https://www.crystalknows.com" TargetMode="External"/><Relationship Id="rId13404" Type="http://schemas.openxmlformats.org/officeDocument/2006/relationships/hyperlink" Target="http://www.cisuvc.com" TargetMode="External"/><Relationship Id="rId13403" Type="http://schemas.openxmlformats.org/officeDocument/2006/relationships/hyperlink" Target="http://www.crystalclearvision.com" TargetMode="External"/><Relationship Id="rId13409" Type="http://schemas.openxmlformats.org/officeDocument/2006/relationships/hyperlink" Target="http://www.crystallizes.com/" TargetMode="External"/><Relationship Id="rId13408" Type="http://schemas.openxmlformats.org/officeDocument/2006/relationships/hyperlink" Target="http://www.cgxinc.com" TargetMode="External"/><Relationship Id="rId13407" Type="http://schemas.openxmlformats.org/officeDocument/2006/relationships/hyperlink" Target="http://www.crystalcommerce.com" TargetMode="External"/><Relationship Id="rId13402" Type="http://schemas.openxmlformats.org/officeDocument/2006/relationships/hyperlink" Target="http://www.crysalin.com" TargetMode="External"/><Relationship Id="rId13401" Type="http://schemas.openxmlformats.org/officeDocument/2006/relationships/hyperlink" Target="http://www.cryptzone.com" TargetMode="External"/><Relationship Id="rId13400" Type="http://schemas.openxmlformats.org/officeDocument/2006/relationships/hyperlink" Target="http://www.cryptovision.com/" TargetMode="External"/><Relationship Id="rId13417" Type="http://schemas.openxmlformats.org/officeDocument/2006/relationships/hyperlink" Target="http://www.cs-networks.net" TargetMode="External"/><Relationship Id="rId13416" Type="http://schemas.openxmlformats.org/officeDocument/2006/relationships/hyperlink" Target="http://www.cs-keys.com" TargetMode="External"/><Relationship Id="rId13415" Type="http://schemas.openxmlformats.org/officeDocument/2006/relationships/hyperlink" Target="http://csdisco.com" TargetMode="External"/><Relationship Id="rId13414" Type="http://schemas.openxmlformats.org/officeDocument/2006/relationships/hyperlink" Target="https://creme-ciseaux.com/" TargetMode="External"/><Relationship Id="rId13419" Type="http://schemas.openxmlformats.org/officeDocument/2006/relationships/hyperlink" Target="http://www.csamedical.com" TargetMode="External"/><Relationship Id="rId13418" Type="http://schemas.openxmlformats.org/officeDocument/2006/relationships/hyperlink" Target="http://www.cocoabsorb.com/" TargetMode="External"/><Relationship Id="rId13413" Type="http://schemas.openxmlformats.org/officeDocument/2006/relationships/hyperlink" Target="http://rocketpun.ch/company/crzyfish" TargetMode="External"/><Relationship Id="rId13412" Type="http://schemas.openxmlformats.org/officeDocument/2006/relationships/hyperlink" Target="http://www.crystax.com" TargetMode="External"/><Relationship Id="rId13411" Type="http://schemas.openxmlformats.org/officeDocument/2006/relationships/hyperlink" Target="http://www.crystalsol.com" TargetMode="External"/><Relationship Id="rId13410" Type="http://schemas.openxmlformats.org/officeDocument/2006/relationships/hyperlink" Target="http://www.crystalplex.com" TargetMode="External"/><Relationship Id="rId62291" Type="http://schemas.openxmlformats.org/officeDocument/2006/relationships/hyperlink" Target="http://www.yomp.co" TargetMode="External"/><Relationship Id="rId62290" Type="http://schemas.openxmlformats.org/officeDocument/2006/relationships/hyperlink" Target="http://www.yomoni.fr" TargetMode="External"/><Relationship Id="rId62293" Type="http://schemas.openxmlformats.org/officeDocument/2006/relationships/hyperlink" Target="http://yonderbound.com" TargetMode="External"/><Relationship Id="rId62292" Type="http://schemas.openxmlformats.org/officeDocument/2006/relationships/hyperlink" Target="http://www.yonder.it/" TargetMode="External"/><Relationship Id="rId62295" Type="http://schemas.openxmlformats.org/officeDocument/2006/relationships/hyperlink" Target="http://www.yones.net" TargetMode="External"/><Relationship Id="rId62294" Type="http://schemas.openxmlformats.org/officeDocument/2006/relationships/hyperlink" Target="http://www.theyondr.com" TargetMode="External"/><Relationship Id="rId62297" Type="http://schemas.openxmlformats.org/officeDocument/2006/relationships/hyperlink" Target="http://www.yonghongtech.com" TargetMode="External"/><Relationship Id="rId62296" Type="http://schemas.openxmlformats.org/officeDocument/2006/relationships/hyperlink" Target="http://www.yongche.com" TargetMode="External"/><Relationship Id="rId62299" Type="http://schemas.openxmlformats.org/officeDocument/2006/relationships/hyperlink" Target="http://www.yonja.com" TargetMode="External"/><Relationship Id="rId62298" Type="http://schemas.openxmlformats.org/officeDocument/2006/relationships/hyperlink" Target="https://web.archive.org/web/20121015172441/http://wanderwith.us/" TargetMode="External"/><Relationship Id="rId62260" Type="http://schemas.openxmlformats.org/officeDocument/2006/relationships/hyperlink" Target="http://www.yodo.mobi" TargetMode="External"/><Relationship Id="rId62262" Type="http://schemas.openxmlformats.org/officeDocument/2006/relationships/hyperlink" Target="http://yododo.com" TargetMode="External"/><Relationship Id="rId62261" Type="http://schemas.openxmlformats.org/officeDocument/2006/relationships/hyperlink" Target="http://www.yodo1.com" TargetMode="External"/><Relationship Id="rId62264" Type="http://schemas.openxmlformats.org/officeDocument/2006/relationships/hyperlink" Target="http://www.yogaworks.com" TargetMode="External"/><Relationship Id="rId62263" Type="http://schemas.openxmlformats.org/officeDocument/2006/relationships/hyperlink" Target="http://www.yogasmoga.com" TargetMode="External"/><Relationship Id="rId62266" Type="http://schemas.openxmlformats.org/officeDocument/2006/relationships/hyperlink" Target="http://yogatrail.com" TargetMode="External"/><Relationship Id="rId62265" Type="http://schemas.openxmlformats.org/officeDocument/2006/relationships/hyperlink" Target="http://www.yogame.com" TargetMode="External"/><Relationship Id="rId62268" Type="http://schemas.openxmlformats.org/officeDocument/2006/relationships/hyperlink" Target="http://www.yoggie.com" TargetMode="External"/><Relationship Id="rId62267" Type="http://schemas.openxmlformats.org/officeDocument/2006/relationships/hyperlink" Target="https://www.yogatribes.com/" TargetMode="External"/><Relationship Id="rId62269" Type="http://schemas.openxmlformats.org/officeDocument/2006/relationships/hyperlink" Target="http://www.yogiplay.com" TargetMode="External"/><Relationship Id="rId62251" Type="http://schemas.openxmlformats.org/officeDocument/2006/relationships/hyperlink" Target="http://www.yoco.co.za" TargetMode="External"/><Relationship Id="rId62250" Type="http://schemas.openxmlformats.org/officeDocument/2006/relationships/hyperlink" Target="http://yobongo.com" TargetMode="External"/><Relationship Id="rId62253" Type="http://schemas.openxmlformats.org/officeDocument/2006/relationships/hyperlink" Target="http://www.yocomobien.es" TargetMode="External"/><Relationship Id="rId62252" Type="http://schemas.openxmlformats.org/officeDocument/2006/relationships/hyperlink" Target="http://yocomobien.es" TargetMode="External"/><Relationship Id="rId62255" Type="http://schemas.openxmlformats.org/officeDocument/2006/relationships/hyperlink" Target="http://www.yodhpower.com" TargetMode="External"/><Relationship Id="rId62254" Type="http://schemas.openxmlformats.org/officeDocument/2006/relationships/hyperlink" Target="https://yodas.com" TargetMode="External"/><Relationship Id="rId62257" Type="http://schemas.openxmlformats.org/officeDocument/2006/relationships/hyperlink" Target="http://www.yodio.com" TargetMode="External"/><Relationship Id="rId62256" Type="http://schemas.openxmlformats.org/officeDocument/2006/relationships/hyperlink" Target="http://www.yodil.com" TargetMode="External"/><Relationship Id="rId62259" Type="http://schemas.openxmlformats.org/officeDocument/2006/relationships/hyperlink" Target="http://www.yodlee.com" TargetMode="External"/><Relationship Id="rId62258" Type="http://schemas.openxmlformats.org/officeDocument/2006/relationships/hyperlink" Target="http://www.yodle.com" TargetMode="External"/><Relationship Id="rId62280" Type="http://schemas.openxmlformats.org/officeDocument/2006/relationships/hyperlink" Target="http://www.yoicorp.com" TargetMode="External"/><Relationship Id="rId62282" Type="http://schemas.openxmlformats.org/officeDocument/2006/relationships/hyperlink" Target="http://yoka.com" TargetMode="External"/><Relationship Id="rId62281" Type="http://schemas.openxmlformats.org/officeDocument/2006/relationships/hyperlink" Target="http://yoics.com" TargetMode="External"/><Relationship Id="rId62284" Type="http://schemas.openxmlformats.org/officeDocument/2006/relationships/hyperlink" Target="http://www.yokee.tv" TargetMode="External"/><Relationship Id="rId62283" Type="http://schemas.openxmlformats.org/officeDocument/2006/relationships/hyperlink" Target="http://apps.facebook.com/yokeapp" TargetMode="External"/><Relationship Id="rId62286" Type="http://schemas.openxmlformats.org/officeDocument/2006/relationships/hyperlink" Target="http://www.yolia.com" TargetMode="External"/><Relationship Id="rId62285" Type="http://schemas.openxmlformats.org/officeDocument/2006/relationships/hyperlink" Target="https://www.yola.com" TargetMode="External"/><Relationship Id="rId62288" Type="http://schemas.openxmlformats.org/officeDocument/2006/relationships/hyperlink" Target="http://yoloperks.com/" TargetMode="External"/><Relationship Id="rId62287" Type="http://schemas.openxmlformats.org/officeDocument/2006/relationships/hyperlink" Target="http://www.yollege.com" TargetMode="External"/><Relationship Id="rId62289" Type="http://schemas.openxmlformats.org/officeDocument/2006/relationships/hyperlink" Target="http://yolto.com" TargetMode="External"/><Relationship Id="rId62271" Type="http://schemas.openxmlformats.org/officeDocument/2006/relationships/hyperlink" Target="http://www.yogiyo.co.kr" TargetMode="External"/><Relationship Id="rId62270" Type="http://schemas.openxmlformats.org/officeDocument/2006/relationships/hyperlink" Target="http://www.yogitech.com" TargetMode="External"/><Relationship Id="rId62273" Type="http://schemas.openxmlformats.org/officeDocument/2006/relationships/hyperlink" Target="http://www.yogrt.co/" TargetMode="External"/><Relationship Id="rId62272" Type="http://schemas.openxmlformats.org/officeDocument/2006/relationships/hyperlink" Target="http://yogome.com/" TargetMode="External"/><Relationship Id="rId62275" Type="http://schemas.openxmlformats.org/officeDocument/2006/relationships/hyperlink" Target="http://www.yogurtlabs.co/" TargetMode="External"/><Relationship Id="rId62274" Type="http://schemas.openxmlformats.org/officeDocument/2006/relationships/hyperlink" Target="http://yogurtlabs.com" TargetMode="External"/><Relationship Id="rId62277" Type="http://schemas.openxmlformats.org/officeDocument/2006/relationships/hyperlink" Target="http://www.yogurtistan.com" TargetMode="External"/><Relationship Id="rId62276" Type="http://schemas.openxmlformats.org/officeDocument/2006/relationships/hyperlink" Target="http://www.yogurt3d.com/" TargetMode="External"/><Relationship Id="rId62279" Type="http://schemas.openxmlformats.org/officeDocument/2006/relationships/hyperlink" Target="http://www.yohobuy.com" TargetMode="External"/><Relationship Id="rId62278" Type="http://schemas.openxmlformats.org/officeDocument/2006/relationships/hyperlink" Target="http://yoho.cn" TargetMode="External"/><Relationship Id="rId13291" Type="http://schemas.openxmlformats.org/officeDocument/2006/relationships/hyperlink" Target="http://www.crowdhall.com" TargetMode="External"/><Relationship Id="rId13290" Type="http://schemas.openxmlformats.org/officeDocument/2006/relationships/hyperlink" Target="http://www.crowdgather.com" TargetMode="External"/><Relationship Id="rId37260" Type="http://schemas.openxmlformats.org/officeDocument/2006/relationships/hyperlink" Target="http://www.newscaletech.com" TargetMode="External"/><Relationship Id="rId13295" Type="http://schemas.openxmlformats.org/officeDocument/2006/relationships/hyperlink" Target="http://crowdlottery.com" TargetMode="External"/><Relationship Id="rId37262" Type="http://schemas.openxmlformats.org/officeDocument/2006/relationships/hyperlink" Target="http://www.newscreens.tv" TargetMode="External"/><Relationship Id="rId13294" Type="http://schemas.openxmlformats.org/officeDocument/2006/relationships/hyperlink" Target="http://www.crowdlinker.com" TargetMode="External"/><Relationship Id="rId37261" Type="http://schemas.openxmlformats.org/officeDocument/2006/relationships/hyperlink" Target="http://www.newschoolofcooking.com/" TargetMode="External"/><Relationship Id="rId13293" Type="http://schemas.openxmlformats.org/officeDocument/2006/relationships/hyperlink" Target="http://www.crowditapp.com" TargetMode="External"/><Relationship Id="rId37264" Type="http://schemas.openxmlformats.org/officeDocument/2006/relationships/hyperlink" Target="https://newsignature.com/" TargetMode="External"/><Relationship Id="rId62220" Type="http://schemas.openxmlformats.org/officeDocument/2006/relationships/hyperlink" Target="http://yikuaixiu.com" TargetMode="External"/><Relationship Id="rId13292" Type="http://schemas.openxmlformats.org/officeDocument/2006/relationships/hyperlink" Target="http://www.crowdio.com" TargetMode="External"/><Relationship Id="rId37263" Type="http://schemas.openxmlformats.org/officeDocument/2006/relationships/hyperlink" Target="http://newseasonsmarket.com" TargetMode="External"/><Relationship Id="rId62222" Type="http://schemas.openxmlformats.org/officeDocument/2006/relationships/hyperlink" Target="http://www.yilucaifu.com" TargetMode="External"/><Relationship Id="rId62221" Type="http://schemas.openxmlformats.org/officeDocument/2006/relationships/hyperlink" Target="http://yillio.com" TargetMode="External"/><Relationship Id="rId62224" Type="http://schemas.openxmlformats.org/officeDocument/2006/relationships/hyperlink" Target="http://www.intco.com.cn/cn/about//?2-2.html" TargetMode="External"/><Relationship Id="rId62223" Type="http://schemas.openxmlformats.org/officeDocument/2006/relationships/hyperlink" Target="http://www.yimup.com/" TargetMode="External"/><Relationship Id="rId62226" Type="http://schemas.openxmlformats.org/officeDocument/2006/relationships/hyperlink" Target="http://www.yingyinglicai.com/" TargetMode="External"/><Relationship Id="rId62225" Type="http://schemas.openxmlformats.org/officeDocument/2006/relationships/hyperlink" Target="http://yingyang.com" TargetMode="External"/><Relationship Id="rId62228" Type="http://schemas.openxmlformats.org/officeDocument/2006/relationships/hyperlink" Target="http://tech.sina.com.cn/" TargetMode="External"/><Relationship Id="rId62227" Type="http://schemas.openxmlformats.org/officeDocument/2006/relationships/hyperlink" Target="http://www.yinker.com" TargetMode="External"/><Relationship Id="rId62229" Type="http://schemas.openxmlformats.org/officeDocument/2006/relationships/hyperlink" Target="https://yintran.com/" TargetMode="External"/><Relationship Id="rId52892" Type="http://schemas.openxmlformats.org/officeDocument/2006/relationships/hyperlink" Target="http://www.cjkt.com/" TargetMode="External"/><Relationship Id="rId52891" Type="http://schemas.openxmlformats.org/officeDocument/2006/relationships/hyperlink" Target="http://www.supercircuits.com" TargetMode="External"/><Relationship Id="rId52890" Type="http://schemas.openxmlformats.org/officeDocument/2006/relationships/hyperlink" Target="http://supercell.com/" TargetMode="External"/><Relationship Id="rId13288" Type="http://schemas.openxmlformats.org/officeDocument/2006/relationships/hyperlink" Target="http://www.crowdfunder.co.uk" TargetMode="External"/><Relationship Id="rId37255" Type="http://schemas.openxmlformats.org/officeDocument/2006/relationships/hyperlink" Target="http://www.newnettechnologies.com" TargetMode="External"/><Relationship Id="rId52896" Type="http://schemas.openxmlformats.org/officeDocument/2006/relationships/hyperlink" Target="http://www.superdataresearch.com" TargetMode="External"/><Relationship Id="rId13287" Type="http://schemas.openxmlformats.org/officeDocument/2006/relationships/hyperlink" Target="http://www.crowdfunder.com" TargetMode="External"/><Relationship Id="rId37254" Type="http://schemas.openxmlformats.org/officeDocument/2006/relationships/hyperlink" Target="http://new.net" TargetMode="External"/><Relationship Id="rId52895" Type="http://schemas.openxmlformats.org/officeDocument/2006/relationships/hyperlink" Target="http://www.supercoolschool.com" TargetMode="External"/><Relationship Id="rId13286" Type="http://schemas.openxmlformats.org/officeDocument/2006/relationships/hyperlink" Target="http://www.crowdflower.com" TargetMode="External"/><Relationship Id="rId37257" Type="http://schemas.openxmlformats.org/officeDocument/2006/relationships/hyperlink" Target="http://nprsurgerycenter.com" TargetMode="External"/><Relationship Id="rId52894" Type="http://schemas.openxmlformats.org/officeDocument/2006/relationships/hyperlink" Target="http://suptech.com" TargetMode="External"/><Relationship Id="rId13285" Type="http://schemas.openxmlformats.org/officeDocument/2006/relationships/hyperlink" Target="http://crowdflow.co/" TargetMode="External"/><Relationship Id="rId37256" Type="http://schemas.openxmlformats.org/officeDocument/2006/relationships/hyperlink" Target="http://www.newplanettech.com" TargetMode="External"/><Relationship Id="rId52893" Type="http://schemas.openxmlformats.org/officeDocument/2006/relationships/hyperlink" Target="http://www.chinasupercloud.com/" TargetMode="External"/><Relationship Id="rId37259" Type="http://schemas.openxmlformats.org/officeDocument/2006/relationships/hyperlink" Target="http://newriverinnovation.com" TargetMode="External"/><Relationship Id="rId37258" Type="http://schemas.openxmlformats.org/officeDocument/2006/relationships/hyperlink" Target="http://newrelic.com" TargetMode="External"/><Relationship Id="rId52899" Type="http://schemas.openxmlformats.org/officeDocument/2006/relationships/hyperlink" Target="https://superfeedr.com" TargetMode="External"/><Relationship Id="rId52898" Type="http://schemas.openxmlformats.org/officeDocument/2006/relationships/hyperlink" Target="http://www.superdimension.com" TargetMode="External"/><Relationship Id="rId13289" Type="http://schemas.openxmlformats.org/officeDocument/2006/relationships/hyperlink" Target="http://www.crowdfynd.com" TargetMode="External"/><Relationship Id="rId52897" Type="http://schemas.openxmlformats.org/officeDocument/2006/relationships/hyperlink" Target="http://www.superderivatives.com" TargetMode="External"/><Relationship Id="rId37251" Type="http://schemas.openxmlformats.org/officeDocument/2006/relationships/hyperlink" Target="https://meducation.net" TargetMode="External"/><Relationship Id="rId37250" Type="http://schemas.openxmlformats.org/officeDocument/2006/relationships/hyperlink" Target="http://newmatter.com" TargetMode="External"/><Relationship Id="rId37253" Type="http://schemas.openxmlformats.org/officeDocument/2006/relationships/hyperlink" Target="http://www.nmvp.com" TargetMode="External"/><Relationship Id="rId37252" Type="http://schemas.openxmlformats.org/officeDocument/2006/relationships/hyperlink" Target="http://www.newmediagateway.com" TargetMode="External"/><Relationship Id="rId62211" Type="http://schemas.openxmlformats.org/officeDocument/2006/relationships/hyperlink" Target="http://www.yieldex.com" TargetMode="External"/><Relationship Id="rId62210" Type="http://schemas.openxmlformats.org/officeDocument/2006/relationships/hyperlink" Target="http://www.yieldbot.com" TargetMode="External"/><Relationship Id="rId62213" Type="http://schemas.openxmlformats.org/officeDocument/2006/relationships/hyperlink" Target="http://www.pathmatics.com" TargetMode="External"/><Relationship Id="rId62212" Type="http://schemas.openxmlformats.org/officeDocument/2006/relationships/hyperlink" Target="http://www.yieldify.com" TargetMode="External"/><Relationship Id="rId62215" Type="http://schemas.openxmlformats.org/officeDocument/2006/relationships/hyperlink" Target="http://www.yieldplanet.com/" TargetMode="External"/><Relationship Id="rId62214" Type="http://schemas.openxmlformats.org/officeDocument/2006/relationships/hyperlink" Target="http://www.yieldmo.com" TargetMode="External"/><Relationship Id="rId62217" Type="http://schemas.openxmlformats.org/officeDocument/2006/relationships/hyperlink" Target="http://yikyakapp.com" TargetMode="External"/><Relationship Id="rId62216" Type="http://schemas.openxmlformats.org/officeDocument/2006/relationships/hyperlink" Target="http://yiftee.com" TargetMode="External"/><Relationship Id="rId62219" Type="http://schemas.openxmlformats.org/officeDocument/2006/relationships/hyperlink" Target="http://yikuaixiu.com" TargetMode="External"/><Relationship Id="rId62218" Type="http://schemas.openxmlformats.org/officeDocument/2006/relationships/hyperlink" Target="http://www.yikuaiqu.com" TargetMode="External"/><Relationship Id="rId13299" Type="http://schemas.openxmlformats.org/officeDocument/2006/relationships/hyperlink" Target="http://www.crowdmed.com" TargetMode="External"/><Relationship Id="rId37244" Type="http://schemas.openxmlformats.org/officeDocument/2006/relationships/hyperlink" Target="http://newhealthsciences.com" TargetMode="External"/><Relationship Id="rId13298" Type="http://schemas.openxmlformats.org/officeDocument/2006/relationships/hyperlink" Target="http://crowdmark.com" TargetMode="External"/><Relationship Id="rId37243" Type="http://schemas.openxmlformats.org/officeDocument/2006/relationships/hyperlink" Target="http://www.newhavenpharma.com" TargetMode="External"/><Relationship Id="rId13297" Type="http://schemas.openxmlformats.org/officeDocument/2006/relationships/hyperlink" Target="http://crowdly.com" TargetMode="External"/><Relationship Id="rId37246" Type="http://schemas.openxmlformats.org/officeDocument/2006/relationships/hyperlink" Target="http://www.newhorizons.com/" TargetMode="External"/><Relationship Id="rId13296" Type="http://schemas.openxmlformats.org/officeDocument/2006/relationships/hyperlink" Target="https://www.crowdlottery.com" TargetMode="External"/><Relationship Id="rId37245" Type="http://schemas.openxmlformats.org/officeDocument/2006/relationships/hyperlink" Target="http://www.newhealthcareenterprises.com" TargetMode="External"/><Relationship Id="rId37248" Type="http://schemas.openxmlformats.org/officeDocument/2006/relationships/hyperlink" Target="http://www.newleafpaper.com" TargetMode="External"/><Relationship Id="rId37247" Type="http://schemas.openxmlformats.org/officeDocument/2006/relationships/hyperlink" Target="http://www.turbasapie.com" TargetMode="External"/><Relationship Id="rId37249" Type="http://schemas.openxmlformats.org/officeDocument/2006/relationships/hyperlink" Target="http://www.newlifesolutions.org" TargetMode="External"/><Relationship Id="rId13273" Type="http://schemas.openxmlformats.org/officeDocument/2006/relationships/hyperlink" Target="http://www.workfusion.com/" TargetMode="External"/><Relationship Id="rId37240" Type="http://schemas.openxmlformats.org/officeDocument/2006/relationships/hyperlink" Target="http://www.newforests.com.au/" TargetMode="External"/><Relationship Id="rId62240" Type="http://schemas.openxmlformats.org/officeDocument/2006/relationships/hyperlink" Target="http://www.ymatou.com/" TargetMode="External"/><Relationship Id="rId13272" Type="http://schemas.openxmlformats.org/officeDocument/2006/relationships/hyperlink" Target="http://www.crowdcompass.com" TargetMode="External"/><Relationship Id="rId13271" Type="http://schemas.openxmlformats.org/officeDocument/2006/relationships/hyperlink" Target="http://crowdcomfort.com" TargetMode="External"/><Relationship Id="rId37242" Type="http://schemas.openxmlformats.org/officeDocument/2006/relationships/hyperlink" Target="http://kore.net" TargetMode="External"/><Relationship Id="rId62242" Type="http://schemas.openxmlformats.org/officeDocument/2006/relationships/hyperlink" Target="http://www.ynsect.com/" TargetMode="External"/><Relationship Id="rId13270" Type="http://schemas.openxmlformats.org/officeDocument/2006/relationships/hyperlink" Target="http://crowdclock.com" TargetMode="External"/><Relationship Id="rId37241" Type="http://schemas.openxmlformats.org/officeDocument/2006/relationships/hyperlink" Target="http://newfuturo.com" TargetMode="External"/><Relationship Id="rId62241" Type="http://schemas.openxmlformats.org/officeDocument/2006/relationships/hyperlink" Target="http://www.ynnovabledesign.com/en" TargetMode="External"/><Relationship Id="rId62244" Type="http://schemas.openxmlformats.org/officeDocument/2006/relationships/hyperlink" Target="http://www.ynvisible.com" TargetMode="External"/><Relationship Id="rId62243" Type="http://schemas.openxmlformats.org/officeDocument/2006/relationships/hyperlink" Target="http://www.ynusitadomarketingdigital.com.br" TargetMode="External"/><Relationship Id="rId62246" Type="http://schemas.openxmlformats.org/officeDocument/2006/relationships/hyperlink" Target="http://www.yofiwellness.com" TargetMode="External"/><Relationship Id="rId62245" Type="http://schemas.openxmlformats.org/officeDocument/2006/relationships/hyperlink" Target="http://www.justyo.co/" TargetMode="External"/><Relationship Id="rId62248" Type="http://schemas.openxmlformats.org/officeDocument/2006/relationships/hyperlink" Target="http://iphoneairguitar.com" TargetMode="External"/><Relationship Id="rId62247" Type="http://schemas.openxmlformats.org/officeDocument/2006/relationships/hyperlink" Target="http://yoquevos.com" TargetMode="External"/><Relationship Id="rId62249" Type="http://schemas.openxmlformats.org/officeDocument/2006/relationships/hyperlink" Target="http://www.yobeeda.com/" TargetMode="External"/><Relationship Id="rId13266" Type="http://schemas.openxmlformats.org/officeDocument/2006/relationships/hyperlink" Target="http://crowdcare.com" TargetMode="External"/><Relationship Id="rId37233" Type="http://schemas.openxmlformats.org/officeDocument/2006/relationships/hyperlink" Target="http://www.neweagle.net/" TargetMode="External"/><Relationship Id="rId13265" Type="http://schemas.openxmlformats.org/officeDocument/2006/relationships/hyperlink" Target="http://www.crowdcan.do" TargetMode="External"/><Relationship Id="rId37232" Type="http://schemas.openxmlformats.org/officeDocument/2006/relationships/hyperlink" Target="http://group.ndi.com.cn" TargetMode="External"/><Relationship Id="rId13264" Type="http://schemas.openxmlformats.org/officeDocument/2006/relationships/hyperlink" Target="http://crowdcan.do" TargetMode="External"/><Relationship Id="rId37235" Type="http://schemas.openxmlformats.org/officeDocument/2006/relationships/hyperlink" Target="http://www.newedinc.com" TargetMode="External"/><Relationship Id="rId13263" Type="http://schemas.openxmlformats.org/officeDocument/2006/relationships/hyperlink" Target="http://www.crowdbouncer.com/" TargetMode="External"/><Relationship Id="rId37234" Type="http://schemas.openxmlformats.org/officeDocument/2006/relationships/hyperlink" Target="http://www.newearthsolutions.co.uk" TargetMode="External"/><Relationship Id="rId37237" Type="http://schemas.openxmlformats.org/officeDocument/2006/relationships/hyperlink" Target="http://www.necn.com" TargetMode="External"/><Relationship Id="rId13269" Type="http://schemas.openxmlformats.org/officeDocument/2006/relationships/hyperlink" Target="http://www.crowdclear.com/" TargetMode="External"/><Relationship Id="rId37236" Type="http://schemas.openxmlformats.org/officeDocument/2006/relationships/hyperlink" Target="http://www.newenergycapital.com" TargetMode="External"/><Relationship Id="rId13268" Type="http://schemas.openxmlformats.org/officeDocument/2006/relationships/hyperlink" Target="http://crowdchat.net" TargetMode="External"/><Relationship Id="rId37239" Type="http://schemas.openxmlformats.org/officeDocument/2006/relationships/hyperlink" Target="http://vcepracticetest.com/vendor/free-CompTIA-practice-test-vce" TargetMode="External"/><Relationship Id="rId13267" Type="http://schemas.openxmlformats.org/officeDocument/2006/relationships/hyperlink" Target="http://crowdcast.com" TargetMode="External"/><Relationship Id="rId37238" Type="http://schemas.openxmlformats.org/officeDocument/2006/relationships/hyperlink" Target="http://www.nesuperdome.com/" TargetMode="External"/><Relationship Id="rId13280" Type="http://schemas.openxmlformats.org/officeDocument/2006/relationships/hyperlink" Target="http://www.crowdestates.com" TargetMode="External"/><Relationship Id="rId13284" Type="http://schemas.openxmlformats.org/officeDocument/2006/relationships/hyperlink" Target="http://www.crowdflik.com" TargetMode="External"/><Relationship Id="rId13283" Type="http://schemas.openxmlformats.org/officeDocument/2006/relationships/hyperlink" Target="http://crowdfeed.co" TargetMode="External"/><Relationship Id="rId13282" Type="http://schemas.openxmlformats.org/officeDocument/2006/relationships/hyperlink" Target="http://www.crowdfanatic.com" TargetMode="External"/><Relationship Id="rId37231" Type="http://schemas.openxmlformats.org/officeDocument/2006/relationships/hyperlink" Target="http://www.newdayatwork.com" TargetMode="External"/><Relationship Id="rId62231" Type="http://schemas.openxmlformats.org/officeDocument/2006/relationships/hyperlink" Target="http://yipit.com" TargetMode="External"/><Relationship Id="rId13281" Type="http://schemas.openxmlformats.org/officeDocument/2006/relationships/hyperlink" Target="http://www.crowdfactory.com" TargetMode="External"/><Relationship Id="rId37230" Type="http://schemas.openxmlformats.org/officeDocument/2006/relationships/hyperlink" Target="http://www.continuumdatacenters.com/index.html" TargetMode="External"/><Relationship Id="rId62230" Type="http://schemas.openxmlformats.org/officeDocument/2006/relationships/hyperlink" Target="http://yinyangmap.com" TargetMode="External"/><Relationship Id="rId62233" Type="http://schemas.openxmlformats.org/officeDocument/2006/relationships/hyperlink" Target="http://www.yippeeomarketing.com" TargetMode="External"/><Relationship Id="rId62232" Type="http://schemas.openxmlformats.org/officeDocument/2006/relationships/hyperlink" Target="http://letun.com" TargetMode="External"/><Relationship Id="rId62235" Type="http://schemas.openxmlformats.org/officeDocument/2006/relationships/hyperlink" Target="http://www.yippy.com" TargetMode="External"/><Relationship Id="rId62234" Type="http://schemas.openxmlformats.org/officeDocument/2006/relationships/hyperlink" Target="http://yippie.nl" TargetMode="External"/><Relationship Id="rId62237" Type="http://schemas.openxmlformats.org/officeDocument/2006/relationships/hyperlink" Target="http://ykone.com" TargetMode="External"/><Relationship Id="rId62236" Type="http://schemas.openxmlformats.org/officeDocument/2006/relationships/hyperlink" Target="http://www.111.com.cn/" TargetMode="External"/><Relationship Id="rId62239" Type="http://schemas.openxmlformats.org/officeDocument/2006/relationships/hyperlink" Target="http://www.ymagis.com/en" TargetMode="External"/><Relationship Id="rId62238" Type="http://schemas.openxmlformats.org/officeDocument/2006/relationships/hyperlink" Target="http://www.ylopo.com/" TargetMode="External"/><Relationship Id="rId37229" Type="http://schemas.openxmlformats.org/officeDocument/2006/relationships/hyperlink" Target="http://www.newconstructs.com" TargetMode="External"/><Relationship Id="rId13277" Type="http://schemas.openxmlformats.org/officeDocument/2006/relationships/hyperlink" Target="http://www.crowdentials.com" TargetMode="External"/><Relationship Id="rId37222" Type="http://schemas.openxmlformats.org/officeDocument/2006/relationships/hyperlink" Target="http://newbodymd.com" TargetMode="External"/><Relationship Id="rId13276" Type="http://schemas.openxmlformats.org/officeDocument/2006/relationships/hyperlink" Target="http://www.crowdengineering.com" TargetMode="External"/><Relationship Id="rId37221" Type="http://schemas.openxmlformats.org/officeDocument/2006/relationships/hyperlink" Target="http://www.newavenuehomes.com" TargetMode="External"/><Relationship Id="rId13275" Type="http://schemas.openxmlformats.org/officeDocument/2006/relationships/hyperlink" Target="https://www.crowdcube.com" TargetMode="External"/><Relationship Id="rId37224" Type="http://schemas.openxmlformats.org/officeDocument/2006/relationships/hyperlink" Target="http://newcenturyhospice.com" TargetMode="External"/><Relationship Id="rId13274" Type="http://schemas.openxmlformats.org/officeDocument/2006/relationships/hyperlink" Target="https://www.crowdcredit.jp" TargetMode="External"/><Relationship Id="rId37223" Type="http://schemas.openxmlformats.org/officeDocument/2006/relationships/hyperlink" Target="http://www.nbreedgaming.com" TargetMode="External"/><Relationship Id="rId37226" Type="http://schemas.openxmlformats.org/officeDocument/2006/relationships/hyperlink" Target="http://www.newchapter.com/" TargetMode="External"/><Relationship Id="rId37225" Type="http://schemas.openxmlformats.org/officeDocument/2006/relationships/hyperlink" Target="http://www.en51.com" TargetMode="External"/><Relationship Id="rId13279" Type="http://schemas.openxmlformats.org/officeDocument/2006/relationships/hyperlink" Target="http://www.crowdery.com/" TargetMode="External"/><Relationship Id="rId37228" Type="http://schemas.openxmlformats.org/officeDocument/2006/relationships/hyperlink" Target="http://newchoicesentertainment.com" TargetMode="External"/><Relationship Id="rId13278" Type="http://schemas.openxmlformats.org/officeDocument/2006/relationships/hyperlink" Target="http://www.crowdera.co" TargetMode="External"/><Relationship Id="rId37227" Type="http://schemas.openxmlformats.org/officeDocument/2006/relationships/hyperlink" Target="http://www.newchinalife.com" TargetMode="External"/><Relationship Id="rId52859" Type="http://schemas.openxmlformats.org/officeDocument/2006/relationships/hyperlink" Target="http://sunshineheart.com" TargetMode="External"/><Relationship Id="rId52858" Type="http://schemas.openxmlformats.org/officeDocument/2006/relationships/hyperlink" Target="http://sunshinebiopharma.com" TargetMode="External"/><Relationship Id="rId52857" Type="http://schemas.openxmlformats.org/officeDocument/2006/relationships/hyperlink" Target="http://sunselect.ca" TargetMode="External"/><Relationship Id="rId37299" Type="http://schemas.openxmlformats.org/officeDocument/2006/relationships/hyperlink" Target="http://newgenpayments.com" TargetMode="External"/><Relationship Id="rId52852" Type="http://schemas.openxmlformats.org/officeDocument/2006/relationships/hyperlink" Target="https://www.sunrise.am" TargetMode="External"/><Relationship Id="rId37298" Type="http://schemas.openxmlformats.org/officeDocument/2006/relationships/hyperlink" Target="http://glamrs.com/" TargetMode="External"/><Relationship Id="rId52851" Type="http://schemas.openxmlformats.org/officeDocument/2006/relationships/hyperlink" Target="http://www.sunpreme.com" TargetMode="External"/><Relationship Id="rId52850" Type="http://schemas.openxmlformats.org/officeDocument/2006/relationships/hyperlink" Target="http://www.sunpower.com" TargetMode="External"/><Relationship Id="rId52856" Type="http://schemas.openxmlformats.org/officeDocument/2006/relationships/hyperlink" Target="http://sunseap.com" TargetMode="External"/><Relationship Id="rId52855" Type="http://schemas.openxmlformats.org/officeDocument/2006/relationships/hyperlink" Target="http://www.sunseagroup.com" TargetMode="External"/><Relationship Id="rId52854" Type="http://schemas.openxmlformats.org/officeDocument/2006/relationships/hyperlink" Target="http://www.sunrun.com" TargetMode="External"/><Relationship Id="rId52853" Type="http://schemas.openxmlformats.org/officeDocument/2006/relationships/hyperlink" Target="http://www.srgit.com" TargetMode="External"/><Relationship Id="rId37291" Type="http://schemas.openxmlformats.org/officeDocument/2006/relationships/hyperlink" Target="http://newdea.com" TargetMode="External"/><Relationship Id="rId37290" Type="http://schemas.openxmlformats.org/officeDocument/2006/relationships/hyperlink" Target="https://www.newxt.com" TargetMode="External"/><Relationship Id="rId37293" Type="http://schemas.openxmlformats.org/officeDocument/2006/relationships/hyperlink" Target="http://wishfeed.me/" TargetMode="External"/><Relationship Id="rId52869" Type="http://schemas.openxmlformats.org/officeDocument/2006/relationships/hyperlink" Target="http://www.sooyie.com" TargetMode="External"/><Relationship Id="rId37292" Type="http://schemas.openxmlformats.org/officeDocument/2006/relationships/hyperlink" Target="http://newdogmobile.com" TargetMode="External"/><Relationship Id="rId52868" Type="http://schemas.openxmlformats.org/officeDocument/2006/relationships/hyperlink" Target="http://www.sunwiztech.com/" TargetMode="External"/><Relationship Id="rId37295" Type="http://schemas.openxmlformats.org/officeDocument/2006/relationships/hyperlink" Target="http://www.newfieldd.com/" TargetMode="External"/><Relationship Id="rId37294" Type="http://schemas.openxmlformats.org/officeDocument/2006/relationships/hyperlink" Target="http://www.newency.com" TargetMode="External"/><Relationship Id="rId37297" Type="http://schemas.openxmlformats.org/officeDocument/2006/relationships/hyperlink" Target="http://newgalexy.com" TargetMode="External"/><Relationship Id="rId37296" Type="http://schemas.openxmlformats.org/officeDocument/2006/relationships/hyperlink" Target="http://www.newforma.com" TargetMode="External"/><Relationship Id="rId37288" Type="http://schemas.openxmlformats.org/officeDocument/2006/relationships/hyperlink" Target="http://newcomlink.com" TargetMode="External"/><Relationship Id="rId52863" Type="http://schemas.openxmlformats.org/officeDocument/2006/relationships/hyperlink" Target="http://www.stpt.com.tw/" TargetMode="External"/><Relationship Id="rId37287" Type="http://schemas.openxmlformats.org/officeDocument/2006/relationships/hyperlink" Target="http://newco2fuels.co.il" TargetMode="External"/><Relationship Id="rId52862" Type="http://schemas.openxmlformats.org/officeDocument/2006/relationships/hyperlink" Target="http://www.sunsunlighting.com" TargetMode="External"/><Relationship Id="rId52861" Type="http://schemas.openxmlformats.org/officeDocument/2006/relationships/hyperlink" Target="http://sunstreamnetworks.com" TargetMode="External"/><Relationship Id="rId37289" Type="http://schemas.openxmlformats.org/officeDocument/2006/relationships/hyperlink" Target="http://www.newcondosonline.com" TargetMode="External"/><Relationship Id="rId52860" Type="http://schemas.openxmlformats.org/officeDocument/2006/relationships/hyperlink" Target="http://www.sunstonecommunication.com" TargetMode="External"/><Relationship Id="rId52867" Type="http://schemas.openxmlformats.org/officeDocument/2006/relationships/hyperlink" Target="http://sunverge.com" TargetMode="External"/><Relationship Id="rId52866" Type="http://schemas.openxmlformats.org/officeDocument/2006/relationships/hyperlink" Target="http://www.balancecredit.com/" TargetMode="External"/><Relationship Id="rId52865" Type="http://schemas.openxmlformats.org/officeDocument/2006/relationships/hyperlink" Target="http://sunu.io/" TargetMode="External"/><Relationship Id="rId52864" Type="http://schemas.openxmlformats.org/officeDocument/2006/relationships/hyperlink" Target="http://www.sunterrace.in" TargetMode="External"/><Relationship Id="rId37280" Type="http://schemas.openxmlformats.org/officeDocument/2006/relationships/hyperlink" Target="http://www.nbpharma.com" TargetMode="External"/><Relationship Id="rId37282" Type="http://schemas.openxmlformats.org/officeDocument/2006/relationships/hyperlink" Target="http://newcellsolutions.com" TargetMode="External"/><Relationship Id="rId37281" Type="http://schemas.openxmlformats.org/officeDocument/2006/relationships/hyperlink" Target="http://silentalertmonitor.com/" TargetMode="External"/><Relationship Id="rId52879" Type="http://schemas.openxmlformats.org/officeDocument/2006/relationships/hyperlink" Target="http://www.superrfid.net/newsp/index.asp" TargetMode="External"/><Relationship Id="rId37284" Type="http://schemas.openxmlformats.org/officeDocument/2006/relationships/hyperlink" Target="http://www.newcloudnetworks.com" TargetMode="External"/><Relationship Id="rId37283" Type="http://schemas.openxmlformats.org/officeDocument/2006/relationships/hyperlink" Target="http://www.newchinacareer.com" TargetMode="External"/><Relationship Id="rId37286" Type="http://schemas.openxmlformats.org/officeDocument/2006/relationships/hyperlink" Target="http://www.newcoinsurance.com" TargetMode="External"/><Relationship Id="rId37285" Type="http://schemas.openxmlformats.org/officeDocument/2006/relationships/hyperlink" Target="http://newco.co/" TargetMode="External"/><Relationship Id="rId62200" Type="http://schemas.openxmlformats.org/officeDocument/2006/relationships/hyperlink" Target="http://yhathq.com" TargetMode="External"/><Relationship Id="rId62202" Type="http://schemas.openxmlformats.org/officeDocument/2006/relationships/hyperlink" Target="http://www.edufound.com.cn/" TargetMode="External"/><Relationship Id="rId62201" Type="http://schemas.openxmlformats.org/officeDocument/2006/relationships/hyperlink" Target="http://www.zjede.com" TargetMode="External"/><Relationship Id="rId62204" Type="http://schemas.openxmlformats.org/officeDocument/2006/relationships/hyperlink" Target="http://yi-mobility.com" TargetMode="External"/><Relationship Id="rId62203" Type="http://schemas.openxmlformats.org/officeDocument/2006/relationships/hyperlink" Target="http://www.yi-inc.com" TargetMode="External"/><Relationship Id="rId62206" Type="http://schemas.openxmlformats.org/officeDocument/2006/relationships/hyperlink" Target="http://www.yibailin.com" TargetMode="External"/><Relationship Id="rId62205" Type="http://schemas.openxmlformats.org/officeDocument/2006/relationships/hyperlink" Target="http://www.easybuy.com.cn" TargetMode="External"/><Relationship Id="rId62208" Type="http://schemas.openxmlformats.org/officeDocument/2006/relationships/hyperlink" Target="http://www.yidio.com" TargetMode="External"/><Relationship Id="rId62207" Type="http://schemas.openxmlformats.org/officeDocument/2006/relationships/hyperlink" Target="http://www.yicha.cn" TargetMode="External"/><Relationship Id="rId62209" Type="http://schemas.openxmlformats.org/officeDocument/2006/relationships/hyperlink" Target="http://www.yieldsoftware.com" TargetMode="External"/><Relationship Id="rId52870" Type="http://schemas.openxmlformats.org/officeDocument/2006/relationships/hyperlink" Target="http://www.suop.es/es/bienvenido" TargetMode="External"/><Relationship Id="rId37277" Type="http://schemas.openxmlformats.org/officeDocument/2006/relationships/hyperlink" Target="http://www.newbay.com" TargetMode="External"/><Relationship Id="rId52874" Type="http://schemas.openxmlformats.org/officeDocument/2006/relationships/hyperlink" Target="http://super.cn" TargetMode="External"/><Relationship Id="rId37276" Type="http://schemas.openxmlformats.org/officeDocument/2006/relationships/hyperlink" Target="http://www.chinadigitalvideo.com/index.php" TargetMode="External"/><Relationship Id="rId52873" Type="http://schemas.openxmlformats.org/officeDocument/2006/relationships/hyperlink" Target="http://www.supenta.com" TargetMode="External"/><Relationship Id="rId37279" Type="http://schemas.openxmlformats.org/officeDocument/2006/relationships/hyperlink" Target="http://www.newbrandanalytics.com" TargetMode="External"/><Relationship Id="rId52872" Type="http://schemas.openxmlformats.org/officeDocument/2006/relationships/hyperlink" Target="http://www.supapass.com" TargetMode="External"/><Relationship Id="rId37278" Type="http://schemas.openxmlformats.org/officeDocument/2006/relationships/hyperlink" Target="http://www.newbiotics.com" TargetMode="External"/><Relationship Id="rId52871" Type="http://schemas.openxmlformats.org/officeDocument/2006/relationships/hyperlink" Target="http://www.supmenow.com" TargetMode="External"/><Relationship Id="rId52878" Type="http://schemas.openxmlformats.org/officeDocument/2006/relationships/hyperlink" Target="http://www.superidea.co.kr/" TargetMode="External"/><Relationship Id="rId52877" Type="http://schemas.openxmlformats.org/officeDocument/2006/relationships/hyperlink" Target="http://www.supercolor.com/" TargetMode="External"/><Relationship Id="rId52876" Type="http://schemas.openxmlformats.org/officeDocument/2006/relationships/hyperlink" Target="http://www.supercleanjobsite.net/" TargetMode="External"/><Relationship Id="rId52875" Type="http://schemas.openxmlformats.org/officeDocument/2006/relationships/hyperlink" Target="https://www.hellosuper.com" TargetMode="External"/><Relationship Id="rId37271" Type="http://schemas.openxmlformats.org/officeDocument/2006/relationships/hyperlink" Target="http://www.newworlddg.com" TargetMode="External"/><Relationship Id="rId37270" Type="http://schemas.openxmlformats.org/officeDocument/2006/relationships/hyperlink" Target="http://www.newwind.us" TargetMode="External"/><Relationship Id="rId37273" Type="http://schemas.openxmlformats.org/officeDocument/2006/relationships/hyperlink" Target="http://www.nytrust.us" TargetMode="External"/><Relationship Id="rId37272" Type="http://schemas.openxmlformats.org/officeDocument/2006/relationships/hyperlink" Target="http://www.newyorkwebdesigns.net" TargetMode="External"/><Relationship Id="rId37275" Type="http://schemas.openxmlformats.org/officeDocument/2006/relationships/hyperlink" Target="http://www.newact.com" TargetMode="External"/><Relationship Id="rId37274" Type="http://schemas.openxmlformats.org/officeDocument/2006/relationships/hyperlink" Target="http://www.newzealandclassifiedsflyer.com" TargetMode="External"/><Relationship Id="rId52881" Type="http://schemas.openxmlformats.org/officeDocument/2006/relationships/hyperlink" Target="http://www.superheatgames.com" TargetMode="External"/><Relationship Id="rId52880" Type="http://schemas.openxmlformats.org/officeDocument/2006/relationships/hyperlink" Target="http://www.superevilmegacorp.com" TargetMode="External"/><Relationship Id="rId37266" Type="http://schemas.openxmlformats.org/officeDocument/2006/relationships/hyperlink" Target="http://www.newtravelco.com/Home.html" TargetMode="External"/><Relationship Id="rId52885" Type="http://schemas.openxmlformats.org/officeDocument/2006/relationships/hyperlink" Target="http://superawesome.tv" TargetMode="External"/><Relationship Id="rId37265" Type="http://schemas.openxmlformats.org/officeDocument/2006/relationships/hyperlink" Target="http://newstorycharity.org" TargetMode="External"/><Relationship Id="rId52884" Type="http://schemas.openxmlformats.org/officeDocument/2006/relationships/hyperlink" Target="http://d3forme.com" TargetMode="External"/><Relationship Id="rId37268" Type="http://schemas.openxmlformats.org/officeDocument/2006/relationships/hyperlink" Target="http://nevvision.com/" TargetMode="External"/><Relationship Id="rId52883" Type="http://schemas.openxmlformats.org/officeDocument/2006/relationships/hyperlink" Target="http://www.supertec.com" TargetMode="External"/><Relationship Id="rId37267" Type="http://schemas.openxmlformats.org/officeDocument/2006/relationships/hyperlink" Target="http://newvision.it" TargetMode="External"/><Relationship Id="rId52882" Type="http://schemas.openxmlformats.org/officeDocument/2006/relationships/hyperlink" Target="https://superleague.com" TargetMode="External"/><Relationship Id="rId52889" Type="http://schemas.openxmlformats.org/officeDocument/2006/relationships/hyperlink" Target="http://www.superbuddy.nl" TargetMode="External"/><Relationship Id="rId37269" Type="http://schemas.openxmlformats.org/officeDocument/2006/relationships/hyperlink" Target="http://www.newwavefoods.com/" TargetMode="External"/><Relationship Id="rId52888" Type="http://schemas.openxmlformats.org/officeDocument/2006/relationships/hyperlink" Target="http://www.superbly.co" TargetMode="External"/><Relationship Id="rId52887" Type="http://schemas.openxmlformats.org/officeDocument/2006/relationships/hyperlink" Target="http://www.superbetterlabs.com" TargetMode="External"/><Relationship Id="rId52886" Type="http://schemas.openxmlformats.org/officeDocument/2006/relationships/hyperlink" Target="http://www.superbac.com.br" TargetMode="External"/><Relationship Id="rId52937" Type="http://schemas.openxmlformats.org/officeDocument/2006/relationships/hyperlink" Target="http://www.supplyhub.com" TargetMode="External"/><Relationship Id="rId52936" Type="http://schemas.openxmlformats.org/officeDocument/2006/relationships/hyperlink" Target="https://www.supplyhog.com" TargetMode="External"/><Relationship Id="rId27979" Type="http://schemas.openxmlformats.org/officeDocument/2006/relationships/hyperlink" Target="http://biosig-id.com" TargetMode="External"/><Relationship Id="rId52935" Type="http://schemas.openxmlformats.org/officeDocument/2006/relationships/hyperlink" Target="http://www.supplyframe.com" TargetMode="External"/><Relationship Id="rId27978" Type="http://schemas.openxmlformats.org/officeDocument/2006/relationships/hyperlink" Target="http://jayvstudios.com" TargetMode="External"/><Relationship Id="rId52934" Type="http://schemas.openxmlformats.org/officeDocument/2006/relationships/hyperlink" Target="http://www.supplybetter.com" TargetMode="External"/><Relationship Id="rId52939" Type="http://schemas.openxmlformats.org/officeDocument/2006/relationships/hyperlink" Target="http://supplyseeker.com" TargetMode="External"/><Relationship Id="rId52938" Type="http://schemas.openxmlformats.org/officeDocument/2006/relationships/hyperlink" Target="http://www.supplyscape.com" TargetMode="External"/><Relationship Id="rId27973" Type="http://schemas.openxmlformats.org/officeDocument/2006/relationships/hyperlink" Target="http://www.izytrack.com/" TargetMode="External"/><Relationship Id="rId27972" Type="http://schemas.openxmlformats.org/officeDocument/2006/relationships/hyperlink" Target="http://izunpharma.com" TargetMode="External"/><Relationship Id="rId27971" Type="http://schemas.openxmlformats.org/officeDocument/2006/relationships/hyperlink" Target="http://izumobase.com/en/" TargetMode="External"/><Relationship Id="rId27970" Type="http://schemas.openxmlformats.org/officeDocument/2006/relationships/hyperlink" Target="http://www.izumibio.com" TargetMode="External"/><Relationship Id="rId27977" Type="http://schemas.openxmlformats.org/officeDocument/2006/relationships/hyperlink" Target="http://www.jabsfreelanceworld.com/" TargetMode="External"/><Relationship Id="rId27976" Type="http://schemas.openxmlformats.org/officeDocument/2006/relationships/hyperlink" Target="http://www.izzy-money.com/" TargetMode="External"/><Relationship Id="rId27975" Type="http://schemas.openxmlformats.org/officeDocument/2006/relationships/hyperlink" Target="http://www.izzui.com" TargetMode="External"/><Relationship Id="rId27974" Type="http://schemas.openxmlformats.org/officeDocument/2006/relationships/hyperlink" Target="http://www.izze.com/" TargetMode="External"/><Relationship Id="rId13329" Type="http://schemas.openxmlformats.org/officeDocument/2006/relationships/hyperlink" Target="http://crowdtangle.com" TargetMode="External"/><Relationship Id="rId13328" Type="http://schemas.openxmlformats.org/officeDocument/2006/relationships/hyperlink" Target="http://crowdsystems.ru/en" TargetMode="External"/><Relationship Id="rId13327" Type="http://schemas.openxmlformats.org/officeDocument/2006/relationships/hyperlink" Target="http://www.crowdsyncapp.com" TargetMode="External"/><Relationship Id="rId13326" Type="http://schemas.openxmlformats.org/officeDocument/2006/relationships/hyperlink" Target="http://www.crowdstrike.com" TargetMode="External"/><Relationship Id="rId27980" Type="http://schemas.openxmlformats.org/officeDocument/2006/relationships/hyperlink" Target="http://www.jcvi.org" TargetMode="External"/><Relationship Id="rId13321" Type="http://schemas.openxmlformats.org/officeDocument/2006/relationships/hyperlink" Target="http://crowdsourcing.org" TargetMode="External"/><Relationship Id="rId13320" Type="http://schemas.openxmlformats.org/officeDocument/2006/relationships/hyperlink" Target="http://crowdsourcedtesting.com" TargetMode="External"/><Relationship Id="rId13325" Type="http://schemas.openxmlformats.org/officeDocument/2006/relationships/hyperlink" Target="http://www.crowdstreet.com" TargetMode="External"/><Relationship Id="rId52933" Type="http://schemas.openxmlformats.org/officeDocument/2006/relationships/hyperlink" Target="http://supply-vision.com" TargetMode="External"/><Relationship Id="rId13324" Type="http://schemas.openxmlformats.org/officeDocument/2006/relationships/hyperlink" Target="http://www.crowdstar.com" TargetMode="External"/><Relationship Id="rId52932" Type="http://schemas.openxmlformats.org/officeDocument/2006/relationships/hyperlink" Target="http://project.suppliersync.com" TargetMode="External"/><Relationship Id="rId13323" Type="http://schemas.openxmlformats.org/officeDocument/2006/relationships/hyperlink" Target="http://www.crowdspring.com" TargetMode="External"/><Relationship Id="rId52931" Type="http://schemas.openxmlformats.org/officeDocument/2006/relationships/hyperlink" Target="http://www.supper.co.uk" TargetMode="External"/><Relationship Id="rId13322" Type="http://schemas.openxmlformats.org/officeDocument/2006/relationships/hyperlink" Target="http://crowdsourcing.org" TargetMode="External"/><Relationship Id="rId52930" Type="http://schemas.openxmlformats.org/officeDocument/2006/relationships/hyperlink" Target="http://www.cakart.in/" TargetMode="External"/><Relationship Id="rId52948" Type="http://schemas.openxmlformats.org/officeDocument/2006/relationships/hyperlink" Target="http://supporter.com" TargetMode="External"/><Relationship Id="rId27969" Type="http://schemas.openxmlformats.org/officeDocument/2006/relationships/hyperlink" Target="http://izsearch.com/" TargetMode="External"/><Relationship Id="rId52947" Type="http://schemas.openxmlformats.org/officeDocument/2006/relationships/hyperlink" Target="http://supportbee.com" TargetMode="External"/><Relationship Id="rId27968" Type="http://schemas.openxmlformats.org/officeDocument/2006/relationships/hyperlink" Target="http://www.izptec.com/en" TargetMode="External"/><Relationship Id="rId52946" Type="http://schemas.openxmlformats.org/officeDocument/2006/relationships/hyperlink" Target="http://supportyourapp.com" TargetMode="External"/><Relationship Id="rId27967" Type="http://schemas.openxmlformats.org/officeDocument/2006/relationships/hyperlink" Target="http://izotope.com" TargetMode="External"/><Relationship Id="rId52945" Type="http://schemas.openxmlformats.org/officeDocument/2006/relationships/hyperlink" Target="http://www.supportspace.com" TargetMode="External"/><Relationship Id="rId52949" Type="http://schemas.openxmlformats.org/officeDocument/2006/relationships/hyperlink" Target="http://www.supportie.com" TargetMode="External"/><Relationship Id="rId27962" Type="http://schemas.openxmlformats.org/officeDocument/2006/relationships/hyperlink" Target="https://izicap.com/" TargetMode="External"/><Relationship Id="rId27961" Type="http://schemas.openxmlformats.org/officeDocument/2006/relationships/hyperlink" Target="http://izimed.com" TargetMode="External"/><Relationship Id="rId27960" Type="http://schemas.openxmlformats.org/officeDocument/2006/relationships/hyperlink" Target="http://www.izi-collecte.com" TargetMode="External"/><Relationship Id="rId27966" Type="http://schemas.openxmlformats.org/officeDocument/2006/relationships/hyperlink" Target="http://izooble.com" TargetMode="External"/><Relationship Id="rId27965" Type="http://schemas.openxmlformats.org/officeDocument/2006/relationships/hyperlink" Target="http://www.izofy.com" TargetMode="External"/><Relationship Id="rId27964" Type="http://schemas.openxmlformats.org/officeDocument/2006/relationships/hyperlink" Target="http://izofy.com" TargetMode="External"/><Relationship Id="rId27963" Type="http://schemas.openxmlformats.org/officeDocument/2006/relationships/hyperlink" Target="http://www.izoca.com" TargetMode="External"/><Relationship Id="rId13339" Type="http://schemas.openxmlformats.org/officeDocument/2006/relationships/hyperlink" Target="http://www.crowdyhouse.com" TargetMode="External"/><Relationship Id="rId13338" Type="http://schemas.openxmlformats.org/officeDocument/2006/relationships/hyperlink" Target="http://crowdworks.jp" TargetMode="External"/><Relationship Id="rId13337" Type="http://schemas.openxmlformats.org/officeDocument/2006/relationships/hyperlink" Target="http://crowdvance.com" TargetMode="External"/><Relationship Id="rId13332" Type="http://schemas.openxmlformats.org/officeDocument/2006/relationships/hyperlink" Target="http://www.crowdtogether.com" TargetMode="External"/><Relationship Id="rId52940" Type="http://schemas.openxmlformats.org/officeDocument/2006/relationships/hyperlink" Target="http://www.supplyseeker.com" TargetMode="External"/><Relationship Id="rId13331" Type="http://schemas.openxmlformats.org/officeDocument/2006/relationships/hyperlink" Target="http://www.tilt.com" TargetMode="External"/><Relationship Id="rId13330" Type="http://schemas.openxmlformats.org/officeDocument/2006/relationships/hyperlink" Target="http://corp.crowdtap.com" TargetMode="External"/><Relationship Id="rId13336" Type="http://schemas.openxmlformats.org/officeDocument/2006/relationships/hyperlink" Target="http://www.crowdtwist.com" TargetMode="External"/><Relationship Id="rId52944" Type="http://schemas.openxmlformats.org/officeDocument/2006/relationships/hyperlink" Target="http://pogogames.us/" TargetMode="External"/><Relationship Id="rId13335" Type="http://schemas.openxmlformats.org/officeDocument/2006/relationships/hyperlink" Target="http://www.crowdtunes.co" TargetMode="External"/><Relationship Id="rId52943" Type="http://schemas.openxmlformats.org/officeDocument/2006/relationships/hyperlink" Target="http://www.supponor.com" TargetMode="External"/><Relationship Id="rId13334" Type="http://schemas.openxmlformats.org/officeDocument/2006/relationships/hyperlink" Target="http://www.crowdtransfer.com/" TargetMode="External"/><Relationship Id="rId52942" Type="http://schemas.openxmlformats.org/officeDocument/2006/relationships/hyperlink" Target="https://www.mysupplystream.com/" TargetMode="External"/><Relationship Id="rId13333" Type="http://schemas.openxmlformats.org/officeDocument/2006/relationships/hyperlink" Target="http://www.crowdtorch.com" TargetMode="External"/><Relationship Id="rId52941" Type="http://schemas.openxmlformats.org/officeDocument/2006/relationships/hyperlink" Target="http://supplyshift.net" TargetMode="External"/><Relationship Id="rId27959" Type="http://schemas.openxmlformats.org/officeDocument/2006/relationships/hyperlink" Target="http://www.izettle.com" TargetMode="External"/><Relationship Id="rId52959" Type="http://schemas.openxmlformats.org/officeDocument/2006/relationships/hyperlink" Target="http://www.surdoc.com" TargetMode="External"/><Relationship Id="rId27958" Type="http://schemas.openxmlformats.org/officeDocument/2006/relationships/hyperlink" Target="http://www.izeos.com" TargetMode="External"/><Relationship Id="rId52958" Type="http://schemas.openxmlformats.org/officeDocument/2006/relationships/hyperlink" Target="http://www.surbtc.com" TargetMode="External"/><Relationship Id="rId27957" Type="http://schemas.openxmlformats.org/officeDocument/2006/relationships/hyperlink" Target="http://www.izenda.com" TargetMode="External"/><Relationship Id="rId52957" Type="http://schemas.openxmlformats.org/officeDocument/2006/relationships/hyperlink" Target="http://surance.co/" TargetMode="External"/><Relationship Id="rId27956" Type="http://schemas.openxmlformats.org/officeDocument/2006/relationships/hyperlink" Target="http://corp.izea.com" TargetMode="External"/><Relationship Id="rId52956" Type="http://schemas.openxmlformats.org/officeDocument/2006/relationships/hyperlink" Target="http://www.supremex.com/en/Home.aspx" TargetMode="External"/><Relationship Id="rId27951" Type="http://schemas.openxmlformats.org/officeDocument/2006/relationships/hyperlink" Target="http://www.ixpert.co.uk" TargetMode="External"/><Relationship Id="rId27950" Type="http://schemas.openxmlformats.org/officeDocument/2006/relationships/hyperlink" Target="http://www.ixigo.com" TargetMode="External"/><Relationship Id="rId27955" Type="http://schemas.openxmlformats.org/officeDocument/2006/relationships/hyperlink" Target="http://www.iz3d.com/" TargetMode="External"/><Relationship Id="rId27954" Type="http://schemas.openxmlformats.org/officeDocument/2006/relationships/hyperlink" Target="http://www.iyzico.com" TargetMode="External"/><Relationship Id="rId27953" Type="http://schemas.openxmlformats.org/officeDocument/2006/relationships/hyperlink" Target="http://www.iyogi.com" TargetMode="External"/><Relationship Id="rId27952" Type="http://schemas.openxmlformats.org/officeDocument/2006/relationships/hyperlink" Target="http://ixsystems.com" TargetMode="External"/><Relationship Id="rId13307" Type="http://schemas.openxmlformats.org/officeDocument/2006/relationships/hyperlink" Target="http://www.crowdpatent.com" TargetMode="External"/><Relationship Id="rId13306" Type="http://schemas.openxmlformats.org/officeDocument/2006/relationships/hyperlink" Target="http://www.crowdpac.com" TargetMode="External"/><Relationship Id="rId13305" Type="http://schemas.openxmlformats.org/officeDocument/2006/relationships/hyperlink" Target="http://www.crowdoptic.com" TargetMode="External"/><Relationship Id="rId13304" Type="http://schemas.openxmlformats.org/officeDocument/2006/relationships/hyperlink" Target="https://www.crowdo.com" TargetMode="External"/><Relationship Id="rId13309" Type="http://schemas.openxmlformats.org/officeDocument/2006/relationships/hyperlink" Target="http://crowdplat.com" TargetMode="External"/><Relationship Id="rId13308" Type="http://schemas.openxmlformats.org/officeDocument/2006/relationships/hyperlink" Target="http://www.crowdpc.com" TargetMode="External"/><Relationship Id="rId52951" Type="http://schemas.openxmlformats.org/officeDocument/2006/relationships/hyperlink" Target="http://supportpay.com" TargetMode="External"/><Relationship Id="rId52950" Type="http://schemas.openxmlformats.org/officeDocument/2006/relationships/hyperlink" Target="http://supportlocal.com" TargetMode="External"/><Relationship Id="rId13303" Type="http://schemas.openxmlformats.org/officeDocument/2006/relationships/hyperlink" Target="http://www.crowdnetic.com" TargetMode="External"/><Relationship Id="rId52955" Type="http://schemas.openxmlformats.org/officeDocument/2006/relationships/hyperlink" Target="https://www.supreme.ca/" TargetMode="External"/><Relationship Id="rId13302" Type="http://schemas.openxmlformats.org/officeDocument/2006/relationships/hyperlink" Target="http://www.crowdmob.com" TargetMode="External"/><Relationship Id="rId52954" Type="http://schemas.openxmlformats.org/officeDocument/2006/relationships/hyperlink" Target="http://supramed.com" TargetMode="External"/><Relationship Id="rId13301" Type="http://schemas.openxmlformats.org/officeDocument/2006/relationships/hyperlink" Target="http://www.crowdmix.me" TargetMode="External"/><Relationship Id="rId52953" Type="http://schemas.openxmlformats.org/officeDocument/2006/relationships/hyperlink" Target="http://supr.com" TargetMode="External"/><Relationship Id="rId13300" Type="http://schemas.openxmlformats.org/officeDocument/2006/relationships/hyperlink" Target="http://crowdmedia.co" TargetMode="External"/><Relationship Id="rId52952" Type="http://schemas.openxmlformats.org/officeDocument/2006/relationships/hyperlink" Target="http://www.suppremol.com" TargetMode="External"/><Relationship Id="rId27948" Type="http://schemas.openxmlformats.org/officeDocument/2006/relationships/hyperlink" Target="http://www.ixiacom.com" TargetMode="External"/><Relationship Id="rId27947" Type="http://schemas.openxmlformats.org/officeDocument/2006/relationships/hyperlink" Target="http://ixiplay.com" TargetMode="External"/><Relationship Id="rId52969" Type="http://schemas.openxmlformats.org/officeDocument/2006/relationships/hyperlink" Target="http://www.surefire.com" TargetMode="External"/><Relationship Id="rId27946" Type="http://schemas.openxmlformats.org/officeDocument/2006/relationships/hyperlink" Target="http://www.ixi.com" TargetMode="External"/><Relationship Id="rId52968" Type="http://schemas.openxmlformats.org/officeDocument/2006/relationships/hyperlink" Target="http://www.surefield.com/" TargetMode="External"/><Relationship Id="rId27945" Type="http://schemas.openxmlformats.org/officeDocument/2006/relationships/hyperlink" Target="http://ixchelsis.com" TargetMode="External"/><Relationship Id="rId52967" Type="http://schemas.openxmlformats.org/officeDocument/2006/relationships/hyperlink" Target="http://www.suredone.com" TargetMode="External"/><Relationship Id="rId27949" Type="http://schemas.openxmlformats.org/officeDocument/2006/relationships/hyperlink" Target="http://ixigo.com" TargetMode="External"/><Relationship Id="rId27940" Type="http://schemas.openxmlformats.org/officeDocument/2006/relationships/hyperlink" Target="http://www.iwoca.co.uk" TargetMode="External"/><Relationship Id="rId27944" Type="http://schemas.openxmlformats.org/officeDocument/2006/relationships/hyperlink" Target="http://ixcellerate.com" TargetMode="External"/><Relationship Id="rId27943" Type="http://schemas.openxmlformats.org/officeDocument/2006/relationships/hyperlink" Target="http://pocketpico.com/" TargetMode="External"/><Relationship Id="rId27942" Type="http://schemas.openxmlformats.org/officeDocument/2006/relationships/hyperlink" Target="http://www.iwasthereproof.com" TargetMode="External"/><Relationship Id="rId27941" Type="http://schemas.openxmlformats.org/officeDocument/2006/relationships/hyperlink" Target="http://www.iwopi.org/" TargetMode="External"/><Relationship Id="rId13318" Type="http://schemas.openxmlformats.org/officeDocument/2006/relationships/hyperlink" Target="http://crowdskout.com" TargetMode="External"/><Relationship Id="rId13317" Type="http://schemas.openxmlformats.org/officeDocument/2006/relationships/hyperlink" Target="http://crowdscores.com/" TargetMode="External"/><Relationship Id="rId13316" Type="http://schemas.openxmlformats.org/officeDocument/2006/relationships/hyperlink" Target="http://www.peoplehunt.me" TargetMode="External"/><Relationship Id="rId13315" Type="http://schemas.openxmlformats.org/officeDocument/2006/relationships/hyperlink" Target="http://www.crowdsavings.com" TargetMode="External"/><Relationship Id="rId13319" Type="http://schemas.openxmlformats.org/officeDocument/2006/relationships/hyperlink" Target="http://www.crowdsling.com" TargetMode="External"/><Relationship Id="rId13310" Type="http://schemas.openxmlformats.org/officeDocument/2006/relationships/hyperlink" Target="http://crowdprocess.com" TargetMode="External"/><Relationship Id="rId52962" Type="http://schemas.openxmlformats.org/officeDocument/2006/relationships/hyperlink" Target="http://surestep.ie" TargetMode="External"/><Relationship Id="rId52961" Type="http://schemas.openxmlformats.org/officeDocument/2006/relationships/hyperlink" Target="http://suresecuresolutions.com" TargetMode="External"/><Relationship Id="rId52960" Type="http://schemas.openxmlformats.org/officeDocument/2006/relationships/hyperlink" Target="http://www.surechill.com/" TargetMode="External"/><Relationship Id="rId13314" Type="http://schemas.openxmlformats.org/officeDocument/2006/relationships/hyperlink" Target="http://crowdsavings.com" TargetMode="External"/><Relationship Id="rId52966" Type="http://schemas.openxmlformats.org/officeDocument/2006/relationships/hyperlink" Target="http://sure-core.com" TargetMode="External"/><Relationship Id="rId13313" Type="http://schemas.openxmlformats.org/officeDocument/2006/relationships/hyperlink" Target="http://www.crowdrise.com" TargetMode="External"/><Relationship Id="rId52965" Type="http://schemas.openxmlformats.org/officeDocument/2006/relationships/hyperlink" Target="http://www.surecashbd.com/" TargetMode="External"/><Relationship Id="rId13312" Type="http://schemas.openxmlformats.org/officeDocument/2006/relationships/hyperlink" Target="http://www.crowdrating.co.uk" TargetMode="External"/><Relationship Id="rId52964" Type="http://schemas.openxmlformats.org/officeDocument/2006/relationships/hyperlink" Target="http://www.surebooks.net" TargetMode="External"/><Relationship Id="rId13311" Type="http://schemas.openxmlformats.org/officeDocument/2006/relationships/hyperlink" Target="http://crowdrally.com" TargetMode="External"/><Relationship Id="rId52963" Type="http://schemas.openxmlformats.org/officeDocument/2006/relationships/hyperlink" Target="http://www.sure2sign.com" TargetMode="External"/><Relationship Id="rId13372" Type="http://schemas.openxmlformats.org/officeDocument/2006/relationships/hyperlink" Target="http://www.crushpath.com" TargetMode="External"/><Relationship Id="rId13371" Type="http://schemas.openxmlformats.org/officeDocument/2006/relationships/hyperlink" Target="http://crushblvd.com" TargetMode="External"/><Relationship Id="rId13370" Type="http://schemas.openxmlformats.org/officeDocument/2006/relationships/hyperlink" Target="http://www.asyp.com" TargetMode="External"/><Relationship Id="rId37341" Type="http://schemas.openxmlformats.org/officeDocument/2006/relationships/hyperlink" Target="http://newsela.com" TargetMode="External"/><Relationship Id="rId37340" Type="http://schemas.openxmlformats.org/officeDocument/2006/relationships/hyperlink" Target="http://www.newscron.com" TargetMode="External"/><Relationship Id="rId37339" Type="http://schemas.openxmlformats.org/officeDocument/2006/relationships/hyperlink" Target="http://www.newscred.com" TargetMode="External"/><Relationship Id="rId13365" Type="http://schemas.openxmlformats.org/officeDocument/2006/relationships/hyperlink" Target="http://crunchbutton.com" TargetMode="External"/><Relationship Id="rId37332" Type="http://schemas.openxmlformats.org/officeDocument/2006/relationships/hyperlink" Target="http://newsbreak.net" TargetMode="External"/><Relationship Id="rId13364" Type="http://schemas.openxmlformats.org/officeDocument/2006/relationships/hyperlink" Target="https://www.crunchbase.com" TargetMode="External"/><Relationship Id="rId37331" Type="http://schemas.openxmlformats.org/officeDocument/2006/relationships/hyperlink" Target="http://newsbound.com" TargetMode="External"/><Relationship Id="rId13363" Type="http://schemas.openxmlformats.org/officeDocument/2006/relationships/hyperlink" Target="http://www.crunch-e.nl" TargetMode="External"/><Relationship Id="rId37334" Type="http://schemas.openxmlformats.org/officeDocument/2006/relationships/hyperlink" Target="http://www.newscale.com" TargetMode="External"/><Relationship Id="rId13362" Type="http://schemas.openxmlformats.org/officeDocument/2006/relationships/hyperlink" Target="http://www.crunch-data.com" TargetMode="External"/><Relationship Id="rId37333" Type="http://schemas.openxmlformats.org/officeDocument/2006/relationships/hyperlink" Target="http://www.newsbytesapp.com" TargetMode="External"/><Relationship Id="rId13369" Type="http://schemas.openxmlformats.org/officeDocument/2006/relationships/hyperlink" Target="http://www.crushmobileapps.com" TargetMode="External"/><Relationship Id="rId37336" Type="http://schemas.openxmlformats.org/officeDocument/2006/relationships/hyperlink" Target="http://www.newsci.co" TargetMode="External"/><Relationship Id="rId13368" Type="http://schemas.openxmlformats.org/officeDocument/2006/relationships/hyperlink" Target="http://www.efuelemulsion.com/index_en.html" TargetMode="External"/><Relationship Id="rId37335" Type="http://schemas.openxmlformats.org/officeDocument/2006/relationships/hyperlink" Target="http://www.newscastic.com" TargetMode="External"/><Relationship Id="rId13367" Type="http://schemas.openxmlformats.org/officeDocument/2006/relationships/hyperlink" Target="http://www.crunchyroll.com" TargetMode="External"/><Relationship Id="rId37338" Type="http://schemas.openxmlformats.org/officeDocument/2006/relationships/hyperlink" Target="http://www.newscrafted.com" TargetMode="External"/><Relationship Id="rId13366" Type="http://schemas.openxmlformats.org/officeDocument/2006/relationships/hyperlink" Target="http://crunchfish.com" TargetMode="External"/><Relationship Id="rId37337" Type="http://schemas.openxmlformats.org/officeDocument/2006/relationships/hyperlink" Target="http://www.newscorp.com" TargetMode="External"/><Relationship Id="rId52904" Type="http://schemas.openxmlformats.org/officeDocument/2006/relationships/hyperlink" Target="http://www.supergen.com" TargetMode="External"/><Relationship Id="rId52903" Type="http://schemas.openxmlformats.org/officeDocument/2006/relationships/hyperlink" Target="http://superfocus.com" TargetMode="External"/><Relationship Id="rId52902" Type="http://schemas.openxmlformats.org/officeDocument/2006/relationships/hyperlink" Target="http://insights.superfly.com" TargetMode="External"/><Relationship Id="rId52901" Type="http://schemas.openxmlformats.org/officeDocument/2006/relationships/hyperlink" Target="http://www.superfly.com" TargetMode="External"/><Relationship Id="rId13383" Type="http://schemas.openxmlformats.org/officeDocument/2006/relationships/hyperlink" Target="http://www.cryotherapeutics.com" TargetMode="External"/><Relationship Id="rId52908" Type="http://schemas.openxmlformats.org/officeDocument/2006/relationships/hyperlink" Target="http://www.superiorglobal.com" TargetMode="External"/><Relationship Id="rId13382" Type="http://schemas.openxmlformats.org/officeDocument/2006/relationships/hyperlink" Target="http://cryoport.com" TargetMode="External"/><Relationship Id="rId52907" Type="http://schemas.openxmlformats.org/officeDocument/2006/relationships/hyperlink" Target="http://superhuman.com/" TargetMode="External"/><Relationship Id="rId13381" Type="http://schemas.openxmlformats.org/officeDocument/2006/relationships/hyperlink" Target="http://i-lab.harvard.edu/venture-incubation/resident-teams/cryoocyte" TargetMode="External"/><Relationship Id="rId37330" Type="http://schemas.openxmlformats.org/officeDocument/2006/relationships/hyperlink" Target="http://newsblur.com" TargetMode="External"/><Relationship Id="rId52906" Type="http://schemas.openxmlformats.org/officeDocument/2006/relationships/hyperlink" Target="http://superhuman.io" TargetMode="External"/><Relationship Id="rId13380" Type="http://schemas.openxmlformats.org/officeDocument/2006/relationships/hyperlink" Target="http://cryomedix.com" TargetMode="External"/><Relationship Id="rId52905" Type="http://schemas.openxmlformats.org/officeDocument/2006/relationships/hyperlink" Target="http://guesty.com" TargetMode="External"/><Relationship Id="rId52909" Type="http://schemas.openxmlformats.org/officeDocument/2006/relationships/hyperlink" Target="http://www.superiorsolardesign.com/" TargetMode="External"/><Relationship Id="rId37329" Type="http://schemas.openxmlformats.org/officeDocument/2006/relationships/hyperlink" Target="http://newsbasis.com" TargetMode="External"/><Relationship Id="rId37328" Type="http://schemas.openxmlformats.org/officeDocument/2006/relationships/hyperlink" Target="http://www.newsana.com" TargetMode="External"/><Relationship Id="rId13376" Type="http://schemas.openxmlformats.org/officeDocument/2006/relationships/hyperlink" Target="http://www.cryex.com/" TargetMode="External"/><Relationship Id="rId37321" Type="http://schemas.openxmlformats.org/officeDocument/2006/relationships/hyperlink" Target="http://www.newriver.com" TargetMode="External"/><Relationship Id="rId13375" Type="http://schemas.openxmlformats.org/officeDocument/2006/relationships/hyperlink" Target="http://www.crxmarkets.com/en/" TargetMode="External"/><Relationship Id="rId37320" Type="http://schemas.openxmlformats.org/officeDocument/2006/relationships/hyperlink" Target="http://www.newpow.ca/" TargetMode="External"/><Relationship Id="rId13374" Type="http://schemas.openxmlformats.org/officeDocument/2006/relationships/hyperlink" Target="http://www.cruxbiomedical.com" TargetMode="External"/><Relationship Id="rId37323" Type="http://schemas.openxmlformats.org/officeDocument/2006/relationships/hyperlink" Target="http://www.newsdeeply.com" TargetMode="External"/><Relationship Id="rId13373" Type="http://schemas.openxmlformats.org/officeDocument/2006/relationships/hyperlink" Target="http://crux.la" TargetMode="External"/><Relationship Id="rId37322" Type="http://schemas.openxmlformats.org/officeDocument/2006/relationships/hyperlink" Target="http://www.newron.com/en" TargetMode="External"/><Relationship Id="rId37325" Type="http://schemas.openxmlformats.org/officeDocument/2006/relationships/hyperlink" Target="http://www.newsinshorts.com" TargetMode="External"/><Relationship Id="rId52900" Type="http://schemas.openxmlformats.org/officeDocument/2006/relationships/hyperlink" Target="http://superfish.com" TargetMode="External"/><Relationship Id="rId13379" Type="http://schemas.openxmlformats.org/officeDocument/2006/relationships/hyperlink" Target="http://www.cryolife.com" TargetMode="External"/><Relationship Id="rId37324" Type="http://schemas.openxmlformats.org/officeDocument/2006/relationships/hyperlink" Target="http://www.inform.com" TargetMode="External"/><Relationship Id="rId13378" Type="http://schemas.openxmlformats.org/officeDocument/2006/relationships/hyperlink" Target="http://www.cryocor.com/" TargetMode="External"/><Relationship Id="rId37327" Type="http://schemas.openxmlformats.org/officeDocument/2006/relationships/hyperlink" Target="http://news360.com" TargetMode="External"/><Relationship Id="rId13377" Type="http://schemas.openxmlformats.org/officeDocument/2006/relationships/hyperlink" Target="http://www.cryo-innovation.com/" TargetMode="External"/><Relationship Id="rId37326" Type="http://schemas.openxmlformats.org/officeDocument/2006/relationships/hyperlink" Target="http://newsjel.ly" TargetMode="External"/><Relationship Id="rId52915" Type="http://schemas.openxmlformats.org/officeDocument/2006/relationships/hyperlink" Target="http://www.supermighty.com" TargetMode="External"/><Relationship Id="rId52914" Type="http://schemas.openxmlformats.org/officeDocument/2006/relationships/hyperlink" Target="http://www.supermercato24.it/" TargetMode="External"/><Relationship Id="rId52913" Type="http://schemas.openxmlformats.org/officeDocument/2006/relationships/hyperlink" Target="http://supermama.me" TargetMode="External"/><Relationship Id="rId52912" Type="http://schemas.openxmlformats.org/officeDocument/2006/relationships/hyperlink" Target="http://www.superlikers.com" TargetMode="External"/><Relationship Id="rId13350" Type="http://schemas.openxmlformats.org/officeDocument/2006/relationships/hyperlink" Target="http://www.crs-reprocessing.com" TargetMode="External"/><Relationship Id="rId52919" Type="http://schemas.openxmlformats.org/officeDocument/2006/relationships/hyperlink" Target="http://superpedestrian.com" TargetMode="External"/><Relationship Id="rId52918" Type="http://schemas.openxmlformats.org/officeDocument/2006/relationships/hyperlink" Target="http://superoxbox.com" TargetMode="External"/><Relationship Id="rId52917" Type="http://schemas.openxmlformats.org/officeDocument/2006/relationships/hyperlink" Target="http://www.supernus.com" TargetMode="External"/><Relationship Id="rId52916" Type="http://schemas.openxmlformats.org/officeDocument/2006/relationships/hyperlink" Target="http://www.supernewsroom.mobi" TargetMode="External"/><Relationship Id="rId27995" Type="http://schemas.openxmlformats.org/officeDocument/2006/relationships/hyperlink" Target="http://www.jabbar.com" TargetMode="External"/><Relationship Id="rId27994" Type="http://schemas.openxmlformats.org/officeDocument/2006/relationships/hyperlink" Target="http://www.jabasoftware.com/index.html" TargetMode="External"/><Relationship Id="rId27993" Type="http://schemas.openxmlformats.org/officeDocument/2006/relationships/hyperlink" Target="http://www.jabbroadband.com" TargetMode="External"/><Relationship Id="rId27992" Type="http://schemas.openxmlformats.org/officeDocument/2006/relationships/hyperlink" Target="http://www.jaanuu.com" TargetMode="External"/><Relationship Id="rId27999" Type="http://schemas.openxmlformats.org/officeDocument/2006/relationships/hyperlink" Target="http://www.jackandjakes.com" TargetMode="External"/><Relationship Id="rId27998" Type="http://schemas.openxmlformats.org/officeDocument/2006/relationships/hyperlink" Target="http://www.jacent.com" TargetMode="External"/><Relationship Id="rId27997" Type="http://schemas.openxmlformats.org/officeDocument/2006/relationships/hyperlink" Target="http://www.jabong.com" TargetMode="External"/><Relationship Id="rId27996" Type="http://schemas.openxmlformats.org/officeDocument/2006/relationships/hyperlink" Target="http://jabong.com" TargetMode="External"/><Relationship Id="rId37318" Type="http://schemas.openxmlformats.org/officeDocument/2006/relationships/hyperlink" Target="http://www.newpace.com" TargetMode="External"/><Relationship Id="rId37317" Type="http://schemas.openxmlformats.org/officeDocument/2006/relationships/hyperlink" Target="http://imanee.com" TargetMode="External"/><Relationship Id="rId13349" Type="http://schemas.openxmlformats.org/officeDocument/2006/relationships/hyperlink" Target="http://crselectronics.com" TargetMode="External"/><Relationship Id="rId13348" Type="http://schemas.openxmlformats.org/officeDocument/2006/relationships/hyperlink" Target="http://crozdesk.com" TargetMode="External"/><Relationship Id="rId37319" Type="http://schemas.openxmlformats.org/officeDocument/2006/relationships/hyperlink" Target="http://newportmediainc.com" TargetMode="External"/><Relationship Id="rId13343" Type="http://schemas.openxmlformats.org/officeDocument/2006/relationships/hyperlink" Target="http://www.crownbio.com" TargetMode="External"/><Relationship Id="rId37310" Type="http://schemas.openxmlformats.org/officeDocument/2006/relationships/hyperlink" Target="http://www.newlisi.com/" TargetMode="External"/><Relationship Id="rId13342" Type="http://schemas.openxmlformats.org/officeDocument/2006/relationships/hyperlink" Target="https://www.crowdzu.com" TargetMode="External"/><Relationship Id="rId13341" Type="http://schemas.openxmlformats.org/officeDocument/2006/relationships/hyperlink" Target="http://www.crowdzone.com" TargetMode="External"/><Relationship Id="rId37312" Type="http://schemas.openxmlformats.org/officeDocument/2006/relationships/hyperlink" Target="http://newmarketinc.com" TargetMode="External"/><Relationship Id="rId13340" Type="http://schemas.openxmlformats.org/officeDocument/2006/relationships/hyperlink" Target="http://www.crowdynews.com" TargetMode="External"/><Relationship Id="rId37311" Type="http://schemas.openxmlformats.org/officeDocument/2006/relationships/hyperlink" Target="http://www.newmaninfinite.com" TargetMode="External"/><Relationship Id="rId13347" Type="http://schemas.openxmlformats.org/officeDocument/2006/relationships/hyperlink" Target="http://crowsnest.io" TargetMode="External"/><Relationship Id="rId37314" Type="http://schemas.openxmlformats.org/officeDocument/2006/relationships/hyperlink" Target="http://www.newmerix.com" TargetMode="External"/><Relationship Id="rId52911" Type="http://schemas.openxmlformats.org/officeDocument/2006/relationships/hyperlink" Target="http://www.superjam.co.uk" TargetMode="External"/><Relationship Id="rId13346" Type="http://schemas.openxmlformats.org/officeDocument/2006/relationships/hyperlink" Target="http://www.crownpeak.com" TargetMode="External"/><Relationship Id="rId37313" Type="http://schemas.openxmlformats.org/officeDocument/2006/relationships/hyperlink" Target="http://motivemi.com" TargetMode="External"/><Relationship Id="rId52910" Type="http://schemas.openxmlformats.org/officeDocument/2006/relationships/hyperlink" Target="http://superiorsolarsolution.com/" TargetMode="External"/><Relationship Id="rId13345" Type="http://schemas.openxmlformats.org/officeDocument/2006/relationships/hyperlink" Target="http://www.crownedgrace.com/" TargetMode="External"/><Relationship Id="rId37316" Type="http://schemas.openxmlformats.org/officeDocument/2006/relationships/hyperlink" Target="http://www.neworldgroup.org/" TargetMode="External"/><Relationship Id="rId13344" Type="http://schemas.openxmlformats.org/officeDocument/2006/relationships/hyperlink" Target="http://www.crownintown.com" TargetMode="External"/><Relationship Id="rId37315" Type="http://schemas.openxmlformats.org/officeDocument/2006/relationships/hyperlink" Target="http://newmo.com" TargetMode="External"/><Relationship Id="rId52926" Type="http://schemas.openxmlformats.org/officeDocument/2006/relationships/hyperlink" Target="http://www.supersonicads.com" TargetMode="External"/><Relationship Id="rId52925" Type="http://schemas.openxmlformats.org/officeDocument/2006/relationships/hyperlink" Target="http://www.supersonicimagine.fr" TargetMode="External"/><Relationship Id="rId52924" Type="http://schemas.openxmlformats.org/officeDocument/2006/relationships/hyperlink" Target="http://www.supersolid.com" TargetMode="External"/><Relationship Id="rId27989" Type="http://schemas.openxmlformats.org/officeDocument/2006/relationships/hyperlink" Target="http://j2inn.com/" TargetMode="External"/><Relationship Id="rId52923" Type="http://schemas.openxmlformats.org/officeDocument/2006/relationships/hyperlink" Target="http://supersecret.com" TargetMode="External"/><Relationship Id="rId13361" Type="http://schemas.openxmlformats.org/officeDocument/2006/relationships/hyperlink" Target="http://www.crunch.co.uk" TargetMode="External"/><Relationship Id="rId13360" Type="http://schemas.openxmlformats.org/officeDocument/2006/relationships/hyperlink" Target="http://crumpetcashmere.com" TargetMode="External"/><Relationship Id="rId52929" Type="http://schemas.openxmlformats.org/officeDocument/2006/relationships/hyperlink" Target="http://supertruper.com" TargetMode="External"/><Relationship Id="rId52928" Type="http://schemas.openxmlformats.org/officeDocument/2006/relationships/hyperlink" Target="http://www.supertec.tv" TargetMode="External"/><Relationship Id="rId52927" Type="http://schemas.openxmlformats.org/officeDocument/2006/relationships/hyperlink" Target="http://www.supersport.com/" TargetMode="External"/><Relationship Id="rId27984" Type="http://schemas.openxmlformats.org/officeDocument/2006/relationships/hyperlink" Target="http://www.jhilburn.com" TargetMode="External"/><Relationship Id="rId27983" Type="http://schemas.openxmlformats.org/officeDocument/2006/relationships/hyperlink" Target="http://www.j-grab.co.jp/en" TargetMode="External"/><Relationship Id="rId27982" Type="http://schemas.openxmlformats.org/officeDocument/2006/relationships/hyperlink" Target="http://jginkcreative.com/" TargetMode="External"/><Relationship Id="rId27981" Type="http://schemas.openxmlformats.org/officeDocument/2006/relationships/hyperlink" Target="http://jaentendi.com.br/" TargetMode="External"/><Relationship Id="rId27988" Type="http://schemas.openxmlformats.org/officeDocument/2006/relationships/hyperlink" Target="http://www.jnvbiggameoutfitters.com" TargetMode="External"/><Relationship Id="rId27987" Type="http://schemas.openxmlformats.org/officeDocument/2006/relationships/hyperlink" Target="http://www.jkumar.com" TargetMode="External"/><Relationship Id="rId27986" Type="http://schemas.openxmlformats.org/officeDocument/2006/relationships/hyperlink" Target="http://jjsolutionsinc.com" TargetMode="External"/><Relationship Id="rId27985" Type="http://schemas.openxmlformats.org/officeDocument/2006/relationships/hyperlink" Target="http://www.jjafrica.com" TargetMode="External"/><Relationship Id="rId37307" Type="http://schemas.openxmlformats.org/officeDocument/2006/relationships/hyperlink" Target="http://newlight.com" TargetMode="External"/><Relationship Id="rId37306" Type="http://schemas.openxmlformats.org/officeDocument/2006/relationships/hyperlink" Target="http://newleafsym.com" TargetMode="External"/><Relationship Id="rId37309" Type="http://schemas.openxmlformats.org/officeDocument/2006/relationships/hyperlink" Target="http://www.linkp.com" TargetMode="External"/><Relationship Id="rId13359" Type="http://schemas.openxmlformats.org/officeDocument/2006/relationships/hyperlink" Target="http://crumbs.com" TargetMode="External"/><Relationship Id="rId37308" Type="http://schemas.openxmlformats.org/officeDocument/2006/relationships/hyperlink" Target="http://newlinesoftware.com" TargetMode="External"/><Relationship Id="rId27991" Type="http://schemas.openxmlformats.org/officeDocument/2006/relationships/hyperlink" Target="http://jaano.de" TargetMode="External"/><Relationship Id="rId27990" Type="http://schemas.openxmlformats.org/officeDocument/2006/relationships/hyperlink" Target="http://j2ss.com" TargetMode="External"/><Relationship Id="rId13354" Type="http://schemas.openxmlformats.org/officeDocument/2006/relationships/hyperlink" Target="http://www.getcruise.com" TargetMode="External"/><Relationship Id="rId13353" Type="http://schemas.openxmlformats.org/officeDocument/2006/relationships/hyperlink" Target="http://crudearea.com" TargetMode="External"/><Relationship Id="rId13352" Type="http://schemas.openxmlformats.org/officeDocument/2006/relationships/hyperlink" Target="http://www.crucialtec.com" TargetMode="External"/><Relationship Id="rId37301" Type="http://schemas.openxmlformats.org/officeDocument/2006/relationships/hyperlink" Target="http://www.newgistics.com" TargetMode="External"/><Relationship Id="rId13351" Type="http://schemas.openxmlformats.org/officeDocument/2006/relationships/hyperlink" Target="http://www.crucell.com" TargetMode="External"/><Relationship Id="rId37300" Type="http://schemas.openxmlformats.org/officeDocument/2006/relationships/hyperlink" Target="http://www.newgensoft.com" TargetMode="External"/><Relationship Id="rId13358" Type="http://schemas.openxmlformats.org/officeDocument/2006/relationships/hyperlink" Target="http://cruitway.com/" TargetMode="External"/><Relationship Id="rId37303" Type="http://schemas.openxmlformats.org/officeDocument/2006/relationships/hyperlink" Target="http://www.newgrand.cn" TargetMode="External"/><Relationship Id="rId52922" Type="http://schemas.openxmlformats.org/officeDocument/2006/relationships/hyperlink" Target="http://www.superprotonic.com" TargetMode="External"/><Relationship Id="rId13357" Type="http://schemas.openxmlformats.org/officeDocument/2006/relationships/hyperlink" Target="http://www.cruisewise.com" TargetMode="External"/><Relationship Id="rId37302" Type="http://schemas.openxmlformats.org/officeDocument/2006/relationships/hyperlink" Target="http://newgotos.com" TargetMode="External"/><Relationship Id="rId52921" Type="http://schemas.openxmlformats.org/officeDocument/2006/relationships/hyperlink" Target="http://www.superprofs.com" TargetMode="External"/><Relationship Id="rId13356" Type="http://schemas.openxmlformats.org/officeDocument/2006/relationships/hyperlink" Target="http://www.cruiseo.com/" TargetMode="External"/><Relationship Id="rId37305" Type="http://schemas.openxmlformats.org/officeDocument/2006/relationships/hyperlink" Target="http://newlans.com" TargetMode="External"/><Relationship Id="rId52920" Type="http://schemas.openxmlformats.org/officeDocument/2006/relationships/hyperlink" Target="https://www.superplayer.fm/" TargetMode="External"/><Relationship Id="rId13355" Type="http://schemas.openxmlformats.org/officeDocument/2006/relationships/hyperlink" Target="http://www.cruisecompare.co.uk" TargetMode="External"/><Relationship Id="rId37304" Type="http://schemas.openxmlformats.org/officeDocument/2006/relationships/hyperlink" Target="http://newhive.com" TargetMode="External"/><Relationship Id="rId27937" Type="http://schemas.openxmlformats.org/officeDocument/2006/relationships/hyperlink" Target="http://www.h2mob.com" TargetMode="External"/><Relationship Id="rId27936" Type="http://schemas.openxmlformats.org/officeDocument/2006/relationships/hyperlink" Target="http://www.transpond.com" TargetMode="External"/><Relationship Id="rId27935" Type="http://schemas.openxmlformats.org/officeDocument/2006/relationships/hyperlink" Target="http://www.iwelcome.com" TargetMode="External"/><Relationship Id="rId27934" Type="http://schemas.openxmlformats.org/officeDocument/2006/relationships/hyperlink" Target="http://www.iweebo.com" TargetMode="External"/><Relationship Id="rId27939" Type="http://schemas.openxmlformats.org/officeDocument/2006/relationships/hyperlink" Target="https://translate.google.co.in/translate/?hl=en&amp;sl=zh-CN&amp;u=http://www.iwjw.com/&amp;prev=search" TargetMode="External"/><Relationship Id="rId27938" Type="http://schemas.openxmlformats.org/officeDocument/2006/relationships/hyperlink" Target="http://perpcast.com" TargetMode="External"/><Relationship Id="rId27933" Type="http://schemas.openxmlformats.org/officeDocument/2006/relationships/hyperlink" Target="http://www.iwedia.com" TargetMode="External"/><Relationship Id="rId27932" Type="http://schemas.openxmlformats.org/officeDocument/2006/relationships/hyperlink" Target="http://www.iwebbox.com" TargetMode="External"/><Relationship Id="rId27931" Type="http://schemas.openxmlformats.org/officeDocument/2006/relationships/hyperlink" Target="http://iwebalize.com" TargetMode="External"/><Relationship Id="rId27930" Type="http://schemas.openxmlformats.org/officeDocument/2006/relationships/hyperlink" Target="http://iweb.com" TargetMode="External"/><Relationship Id="rId27926" Type="http://schemas.openxmlformats.org/officeDocument/2006/relationships/hyperlink" Target="http://www.iwa-tech.com/" TargetMode="External"/><Relationship Id="rId27925" Type="http://schemas.openxmlformats.org/officeDocument/2006/relationships/hyperlink" Target="http://iwarda.com/" TargetMode="External"/><Relationship Id="rId27924" Type="http://schemas.openxmlformats.org/officeDocument/2006/relationships/hyperlink" Target="http://iwantoo.com" TargetMode="External"/><Relationship Id="rId27923" Type="http://schemas.openxmlformats.org/officeDocument/2006/relationships/hyperlink" Target="http://www.iwaboo.com" TargetMode="External"/><Relationship Id="rId27929" Type="http://schemas.openxmlformats.org/officeDocument/2006/relationships/hyperlink" Target="http://www.iwatt.com" TargetMode="External"/><Relationship Id="rId27928" Type="http://schemas.openxmlformats.org/officeDocument/2006/relationships/hyperlink" Target="http://www.iwaterways.com/" TargetMode="External"/><Relationship Id="rId27927" Type="http://schemas.openxmlformats.org/officeDocument/2006/relationships/hyperlink" Target="http://iwaterways.com" TargetMode="External"/><Relationship Id="rId27922" Type="http://schemas.openxmlformats.org/officeDocument/2006/relationships/hyperlink" Target="http://www.ivygood.com/" TargetMode="External"/><Relationship Id="rId27921" Type="http://schemas.openxmlformats.org/officeDocument/2006/relationships/hyperlink" Target="http://www.ivytalk.com" TargetMode="External"/><Relationship Id="rId27920" Type="http://schemas.openxmlformats.org/officeDocument/2006/relationships/hyperlink" Target="http://www.ivy.com" TargetMode="External"/><Relationship Id="rId27915" Type="http://schemas.openxmlformats.org/officeDocument/2006/relationships/hyperlink" Target="http://www.ivivity.com" TargetMode="External"/><Relationship Id="rId27914" Type="http://schemas.openxmlformats.org/officeDocument/2006/relationships/hyperlink" Target="http://www.ivivihealthsciences.com" TargetMode="External"/><Relationship Id="rId27913" Type="http://schemas.openxmlformats.org/officeDocument/2006/relationships/hyperlink" Target="http://www.ivita.com" TargetMode="External"/><Relationship Id="rId27912" Type="http://schemas.openxmlformats.org/officeDocument/2006/relationships/hyperlink" Target="http://www.ivisys.com/" TargetMode="External"/><Relationship Id="rId27919" Type="http://schemas.openxmlformats.org/officeDocument/2006/relationships/hyperlink" Target="http://ivyhospital.com" TargetMode="External"/><Relationship Id="rId27918" Type="http://schemas.openxmlformats.org/officeDocument/2006/relationships/hyperlink" Target="http://ivwatch.com" TargetMode="External"/><Relationship Id="rId27917" Type="http://schemas.openxmlformats.org/officeDocument/2006/relationships/hyperlink" Target="http://ivlog.com" TargetMode="External"/><Relationship Id="rId27916" Type="http://schemas.openxmlformats.org/officeDocument/2006/relationships/hyperlink" Target="http://www.ivizsecurity.com" TargetMode="External"/><Relationship Id="rId27911" Type="http://schemas.openxmlformats.org/officeDocument/2006/relationships/hyperlink" Target="http://ivincihealth.com" TargetMode="External"/><Relationship Id="rId27910" Type="http://schemas.openxmlformats.org/officeDocument/2006/relationships/hyperlink" Target="http://ivillage.com" TargetMode="External"/><Relationship Id="rId27904" Type="http://schemas.openxmlformats.org/officeDocument/2006/relationships/hyperlink" Target="http://ivi.ru" TargetMode="External"/><Relationship Id="rId27903" Type="http://schemas.openxmlformats.org/officeDocument/2006/relationships/hyperlink" Target="http://ivi.tv" TargetMode="External"/><Relationship Id="rId27902" Type="http://schemas.openxmlformats.org/officeDocument/2006/relationships/hyperlink" Target="http://www.ivfxpert.com" TargetMode="External"/><Relationship Id="rId27901" Type="http://schemas.openxmlformats.org/officeDocument/2006/relationships/hyperlink" Target="http://www.ivey.uwo.ca" TargetMode="External"/><Relationship Id="rId27908" Type="http://schemas.openxmlformats.org/officeDocument/2006/relationships/hyperlink" Target="http://www.ivideosongs.com" TargetMode="External"/><Relationship Id="rId27907" Type="http://schemas.openxmlformats.org/officeDocument/2006/relationships/hyperlink" Target="http://www.ivideon.com" TargetMode="External"/><Relationship Id="rId27906" Type="http://schemas.openxmlformats.org/officeDocument/2006/relationships/hyperlink" Target="http://www.ividence.com" TargetMode="External"/><Relationship Id="rId27905" Type="http://schemas.openxmlformats.org/officeDocument/2006/relationships/hyperlink" Target="http://www.ivi.ru" TargetMode="External"/><Relationship Id="rId27900" Type="http://schemas.openxmlformats.org/officeDocument/2006/relationships/hyperlink" Target="http://www.iversongenetics.com" TargetMode="External"/><Relationship Id="rId27909" Type="http://schemas.openxmlformats.org/officeDocument/2006/relationships/hyperlink" Target="http://ivilka.ru" TargetMode="External"/><Relationship Id="rId62581" Type="http://schemas.openxmlformats.org/officeDocument/2006/relationships/hyperlink" Target="http://www.zaelab.com" TargetMode="External"/><Relationship Id="rId62580" Type="http://schemas.openxmlformats.org/officeDocument/2006/relationships/hyperlink" Target="http://www.zady.com" TargetMode="External"/><Relationship Id="rId62583" Type="http://schemas.openxmlformats.org/officeDocument/2006/relationships/hyperlink" Target="http://www.zafgen.com" TargetMode="External"/><Relationship Id="rId62582" Type="http://schemas.openxmlformats.org/officeDocument/2006/relationships/hyperlink" Target="http://zafsys.com" TargetMode="External"/><Relationship Id="rId62585" Type="http://schemas.openxmlformats.org/officeDocument/2006/relationships/hyperlink" Target="http://www.zafu.com" TargetMode="External"/><Relationship Id="rId62584" Type="http://schemas.openxmlformats.org/officeDocument/2006/relationships/hyperlink" Target="http://www.zafin.com" TargetMode="External"/><Relationship Id="rId62587" Type="http://schemas.openxmlformats.org/officeDocument/2006/relationships/hyperlink" Target="http://www.zaggora.com" TargetMode="External"/><Relationship Id="rId62586" Type="http://schemas.openxmlformats.org/officeDocument/2006/relationships/hyperlink" Target="http://www.zag.com" TargetMode="External"/><Relationship Id="rId62589" Type="http://schemas.openxmlformats.org/officeDocument/2006/relationships/hyperlink" Target="http://www.zahdoo.com" TargetMode="External"/><Relationship Id="rId62588" Type="http://schemas.openxmlformats.org/officeDocument/2006/relationships/hyperlink" Target="http://www.zagster.com" TargetMode="External"/><Relationship Id="rId62570" Type="http://schemas.openxmlformats.org/officeDocument/2006/relationships/hyperlink" Target="http://www.zaask.com" TargetMode="External"/><Relationship Id="rId62572" Type="http://schemas.openxmlformats.org/officeDocument/2006/relationships/hyperlink" Target="http://www.zacharon.com" TargetMode="External"/><Relationship Id="rId62571" Type="http://schemas.openxmlformats.org/officeDocument/2006/relationships/hyperlink" Target="http://zabecor.com" TargetMode="External"/><Relationship Id="rId62574" Type="http://schemas.openxmlformats.org/officeDocument/2006/relationships/hyperlink" Target="http://zackfire.com" TargetMode="External"/><Relationship Id="rId62573" Type="http://schemas.openxmlformats.org/officeDocument/2006/relationships/hyperlink" Target="http://zacharyprell.com" TargetMode="External"/><Relationship Id="rId62576" Type="http://schemas.openxmlformats.org/officeDocument/2006/relationships/hyperlink" Target="http://www.zadarastorage.com" TargetMode="External"/><Relationship Id="rId62575" Type="http://schemas.openxmlformats.org/officeDocument/2006/relationships/hyperlink" Target="http://www.zackfire.com" TargetMode="External"/><Relationship Id="rId62578" Type="http://schemas.openxmlformats.org/officeDocument/2006/relationships/hyperlink" Target="http://www.zadego.de" TargetMode="External"/><Relationship Id="rId62577" Type="http://schemas.openxmlformats.org/officeDocument/2006/relationships/hyperlink" Target="http://zadby.com" TargetMode="External"/><Relationship Id="rId62579" Type="http://schemas.openxmlformats.org/officeDocument/2006/relationships/hyperlink" Target="http://www.zadspace.com" TargetMode="External"/><Relationship Id="rId37596" Type="http://schemas.openxmlformats.org/officeDocument/2006/relationships/hyperlink" Target="http://www.nicira.com" TargetMode="External"/><Relationship Id="rId37595" Type="http://schemas.openxmlformats.org/officeDocument/2006/relationships/hyperlink" Target="http://nichewith.me" TargetMode="External"/><Relationship Id="rId37598" Type="http://schemas.openxmlformats.org/officeDocument/2006/relationships/hyperlink" Target="http://www.nickis.com/" TargetMode="External"/><Relationship Id="rId37597" Type="http://schemas.openxmlformats.org/officeDocument/2006/relationships/hyperlink" Target="http://nickis.com" TargetMode="External"/><Relationship Id="rId37599" Type="http://schemas.openxmlformats.org/officeDocument/2006/relationships/hyperlink" Target="http://niconeuro.com" TargetMode="External"/><Relationship Id="rId37590" Type="http://schemas.openxmlformats.org/officeDocument/2006/relationships/hyperlink" Target="http://www.nibuwifi.com" TargetMode="External"/><Relationship Id="rId62590" Type="http://schemas.openxmlformats.org/officeDocument/2006/relationships/hyperlink" Target="http://zahnarztzentrum.ch" TargetMode="External"/><Relationship Id="rId37592" Type="http://schemas.openxmlformats.org/officeDocument/2006/relationships/hyperlink" Target="http://www.nicepeopleatwork.com" TargetMode="External"/><Relationship Id="rId62592" Type="http://schemas.openxmlformats.org/officeDocument/2006/relationships/hyperlink" Target="http://www.zahroofvalves.com" TargetMode="External"/><Relationship Id="rId37591" Type="http://schemas.openxmlformats.org/officeDocument/2006/relationships/hyperlink" Target="http://oneniceapp.com/" TargetMode="External"/><Relationship Id="rId62591" Type="http://schemas.openxmlformats.org/officeDocument/2006/relationships/hyperlink" Target="http://zahnarztzentrum.ch" TargetMode="External"/><Relationship Id="rId37594" Type="http://schemas.openxmlformats.org/officeDocument/2006/relationships/hyperlink" Target="http://nichestreem.com/" TargetMode="External"/><Relationship Id="rId62594" Type="http://schemas.openxmlformats.org/officeDocument/2006/relationships/hyperlink" Target="http://www.zairge.com" TargetMode="External"/><Relationship Id="rId37593" Type="http://schemas.openxmlformats.org/officeDocument/2006/relationships/hyperlink" Target="http://nichevid.com" TargetMode="External"/><Relationship Id="rId62593" Type="http://schemas.openxmlformats.org/officeDocument/2006/relationships/hyperlink" Target="http://www.zailaboratory.com/" TargetMode="External"/><Relationship Id="rId62596" Type="http://schemas.openxmlformats.org/officeDocument/2006/relationships/hyperlink" Target="http://zaiseoul.com" TargetMode="External"/><Relationship Id="rId62595" Type="http://schemas.openxmlformats.org/officeDocument/2006/relationships/hyperlink" Target="http://www.zairmail.com/" TargetMode="External"/><Relationship Id="rId62598" Type="http://schemas.openxmlformats.org/officeDocument/2006/relationships/hyperlink" Target="http://zaizher.im" TargetMode="External"/><Relationship Id="rId62597" Type="http://schemas.openxmlformats.org/officeDocument/2006/relationships/hyperlink" Target="http://www.zaius.com" TargetMode="External"/><Relationship Id="rId62599" Type="http://schemas.openxmlformats.org/officeDocument/2006/relationships/hyperlink" Target="http://zaizher.im" TargetMode="External"/><Relationship Id="rId37585" Type="http://schemas.openxmlformats.org/officeDocument/2006/relationships/hyperlink" Target="http://www.niara.com/" TargetMode="External"/><Relationship Id="rId37584" Type="http://schemas.openxmlformats.org/officeDocument/2006/relationships/hyperlink" Target="http://www.nianticlabs.com/" TargetMode="External"/><Relationship Id="rId37587" Type="http://schemas.openxmlformats.org/officeDocument/2006/relationships/hyperlink" Target="http://www.nibo.com.br" TargetMode="External"/><Relationship Id="rId37586" Type="http://schemas.openxmlformats.org/officeDocument/2006/relationships/hyperlink" Target="http://www.nibirutech.com" TargetMode="External"/><Relationship Id="rId37589" Type="http://schemas.openxmlformats.org/officeDocument/2006/relationships/hyperlink" Target="http://www.nibox.com" TargetMode="External"/><Relationship Id="rId37588" Type="http://schemas.openxmlformats.org/officeDocument/2006/relationships/hyperlink" Target="http://www.nibodha.com" TargetMode="External"/><Relationship Id="rId62541" Type="http://schemas.openxmlformats.org/officeDocument/2006/relationships/hyperlink" Target="http://www.yuppics.com" TargetMode="External"/><Relationship Id="rId62540" Type="http://schemas.openxmlformats.org/officeDocument/2006/relationships/hyperlink" Target="http://www.theyuppapp.com" TargetMode="External"/><Relationship Id="rId62543" Type="http://schemas.openxmlformats.org/officeDocument/2006/relationships/hyperlink" Target="http://www.yupptv.com" TargetMode="External"/><Relationship Id="rId62542" Type="http://schemas.openxmlformats.org/officeDocument/2006/relationships/hyperlink" Target="http://www.yuppiechef.com" TargetMode="External"/><Relationship Id="rId62545" Type="http://schemas.openxmlformats.org/officeDocument/2006/relationships/hyperlink" Target="http://yuristiya.com" TargetMode="External"/><Relationship Id="rId62544" Type="http://schemas.openxmlformats.org/officeDocument/2006/relationships/hyperlink" Target="http://www.yurbuds.com" TargetMode="External"/><Relationship Id="rId62547" Type="http://schemas.openxmlformats.org/officeDocument/2006/relationships/hyperlink" Target="http://askyuru.com/" TargetMode="External"/><Relationship Id="rId62546" Type="http://schemas.openxmlformats.org/officeDocument/2006/relationships/hyperlink" Target="http://www.yurpy.com" TargetMode="External"/><Relationship Id="rId62549" Type="http://schemas.openxmlformats.org/officeDocument/2006/relationships/hyperlink" Target="http://www.yustiz.com" TargetMode="External"/><Relationship Id="rId62548" Type="http://schemas.openxmlformats.org/officeDocument/2006/relationships/hyperlink" Target="http://www.yushino.com" TargetMode="External"/><Relationship Id="rId62530" Type="http://schemas.openxmlformats.org/officeDocument/2006/relationships/hyperlink" Target="https://www.ymm56.com/" TargetMode="External"/><Relationship Id="rId62532" Type="http://schemas.openxmlformats.org/officeDocument/2006/relationships/hyperlink" Target="https://translate.google.co.in/translate/?hl=en&amp;sl=zh-CN&amp;u=http://www.yunnex.com/&amp;prev=search" TargetMode="External"/><Relationship Id="rId62531" Type="http://schemas.openxmlformats.org/officeDocument/2006/relationships/hyperlink" Target="http://www.lstea.tech-food.com/" TargetMode="External"/><Relationship Id="rId62534" Type="http://schemas.openxmlformats.org/officeDocument/2006/relationships/hyperlink" Target="http://yuntaa.com" TargetMode="External"/><Relationship Id="rId62533" Type="http://schemas.openxmlformats.org/officeDocument/2006/relationships/hyperlink" Target="http://yunno.com" TargetMode="External"/><Relationship Id="rId62536" Type="http://schemas.openxmlformats.org/officeDocument/2006/relationships/hyperlink" Target="http://www.asiainnovations.com" TargetMode="External"/><Relationship Id="rId62535" Type="http://schemas.openxmlformats.org/officeDocument/2006/relationships/hyperlink" Target="http://www.iyunu.com" TargetMode="External"/><Relationship Id="rId62538" Type="http://schemas.openxmlformats.org/officeDocument/2006/relationships/hyperlink" Target="http://www.yupicall.com" TargetMode="External"/><Relationship Id="rId62537" Type="http://schemas.openxmlformats.org/officeDocument/2006/relationships/hyperlink" Target="http://yupistudios.com" TargetMode="External"/><Relationship Id="rId62539" Type="http://schemas.openxmlformats.org/officeDocument/2006/relationships/hyperlink" Target="http://yupiq.com" TargetMode="External"/><Relationship Id="rId62561" Type="http://schemas.openxmlformats.org/officeDocument/2006/relationships/hyperlink" Target="http://www.yyzhaoche.com" TargetMode="External"/><Relationship Id="rId62560" Type="http://schemas.openxmlformats.org/officeDocument/2006/relationships/hyperlink" Target="http://www.yyoga.ca" TargetMode="External"/><Relationship Id="rId62563" Type="http://schemas.openxmlformats.org/officeDocument/2006/relationships/hyperlink" Target="http://www.zumxr.com/" TargetMode="External"/><Relationship Id="rId62562" Type="http://schemas.openxmlformats.org/officeDocument/2006/relationships/hyperlink" Target="http://www.yz-i.com/" TargetMode="External"/><Relationship Id="rId62565" Type="http://schemas.openxmlformats.org/officeDocument/2006/relationships/hyperlink" Target="https://www.facebook.com/ZWallOfficial/?fref=ts" TargetMode="External"/><Relationship Id="rId62564" Type="http://schemas.openxmlformats.org/officeDocument/2006/relationships/hyperlink" Target="http://www.z-planeinc.com" TargetMode="External"/><Relationship Id="rId62567" Type="http://schemas.openxmlformats.org/officeDocument/2006/relationships/hyperlink" Target="http://z2.com" TargetMode="External"/><Relationship Id="rId62566" Type="http://schemas.openxmlformats.org/officeDocument/2006/relationships/hyperlink" Target="http://www.z-wavealliance.org/" TargetMode="External"/><Relationship Id="rId62569" Type="http://schemas.openxmlformats.org/officeDocument/2006/relationships/hyperlink" Target="http://www.zaarly.com" TargetMode="External"/><Relationship Id="rId62568" Type="http://schemas.openxmlformats.org/officeDocument/2006/relationships/hyperlink" Target="http://z80labs.com" TargetMode="External"/><Relationship Id="rId62550" Type="http://schemas.openxmlformats.org/officeDocument/2006/relationships/hyperlink" Target="http://www.yuuconnect.com/" TargetMode="External"/><Relationship Id="rId62552" Type="http://schemas.openxmlformats.org/officeDocument/2006/relationships/hyperlink" Target="http://yuucorp.com" TargetMode="External"/><Relationship Id="rId62551" Type="http://schemas.openxmlformats.org/officeDocument/2006/relationships/hyperlink" Target="http://yuuguu.com" TargetMode="External"/><Relationship Id="rId62554" Type="http://schemas.openxmlformats.org/officeDocument/2006/relationships/hyperlink" Target="http://www.yucoz.com" TargetMode="External"/><Relationship Id="rId62553" Type="http://schemas.openxmlformats.org/officeDocument/2006/relationships/hyperlink" Target="http://www.yuyuto.com/" TargetMode="External"/><Relationship Id="rId62556" Type="http://schemas.openxmlformats.org/officeDocument/2006/relationships/hyperlink" Target="http://www.yvolver.com" TargetMode="External"/><Relationship Id="rId62555" Type="http://schemas.openxmlformats.org/officeDocument/2006/relationships/hyperlink" Target="http://www.yuzu.co" TargetMode="External"/><Relationship Id="rId62558" Type="http://schemas.openxmlformats.org/officeDocument/2006/relationships/hyperlink" Target="http://www.yworld.com" TargetMode="External"/><Relationship Id="rId62557" Type="http://schemas.openxmlformats.org/officeDocument/2006/relationships/hyperlink" Target="http://www.ywiretech.com/" TargetMode="External"/><Relationship Id="rId62559" Type="http://schemas.openxmlformats.org/officeDocument/2006/relationships/hyperlink" Target="http://www.yy.com" TargetMode="External"/><Relationship Id="rId23018" Type="http://schemas.openxmlformats.org/officeDocument/2006/relationships/hyperlink" Target="http://greenwoodhall.com" TargetMode="External"/><Relationship Id="rId23017" Type="http://schemas.openxmlformats.org/officeDocument/2006/relationships/hyperlink" Target="http://www.greenwizard.com" TargetMode="External"/><Relationship Id="rId23019" Type="http://schemas.openxmlformats.org/officeDocument/2006/relationships/hyperlink" Target="https://www.greenzorro.com" TargetMode="External"/><Relationship Id="rId13691" Type="http://schemas.openxmlformats.org/officeDocument/2006/relationships/hyperlink" Target="http://www.cyber-thingy.com" TargetMode="External"/><Relationship Id="rId13690" Type="http://schemas.openxmlformats.org/officeDocument/2006/relationships/hyperlink" Target="http://cyberinterns.com" TargetMode="External"/><Relationship Id="rId37660" Type="http://schemas.openxmlformats.org/officeDocument/2006/relationships/hyperlink" Target="http://www.nimsoft.com" TargetMode="External"/><Relationship Id="rId23010" Type="http://schemas.openxmlformats.org/officeDocument/2006/relationships/hyperlink" Target="http://www.greenvity.com" TargetMode="External"/><Relationship Id="rId23012" Type="http://schemas.openxmlformats.org/officeDocument/2006/relationships/hyperlink" Target="http://www.greenwatt.be" TargetMode="External"/><Relationship Id="rId62620" Type="http://schemas.openxmlformats.org/officeDocument/2006/relationships/hyperlink" Target="http://zanaqua.com" TargetMode="External"/><Relationship Id="rId23011" Type="http://schemas.openxmlformats.org/officeDocument/2006/relationships/hyperlink" Target="http://www.greenvolts.com" TargetMode="External"/><Relationship Id="rId23014" Type="http://schemas.openxmlformats.org/officeDocument/2006/relationships/hyperlink" Target="http://www.greenwavereality.com" TargetMode="External"/><Relationship Id="rId62622" Type="http://schemas.openxmlformats.org/officeDocument/2006/relationships/hyperlink" Target="http://www.zanda.fr" TargetMode="External"/><Relationship Id="rId23013" Type="http://schemas.openxmlformats.org/officeDocument/2006/relationships/hyperlink" Target="http://crunchamame.com" TargetMode="External"/><Relationship Id="rId62621" Type="http://schemas.openxmlformats.org/officeDocument/2006/relationships/hyperlink" Target="http://zanbato.com" TargetMode="External"/><Relationship Id="rId23016" Type="http://schemas.openxmlformats.org/officeDocument/2006/relationships/hyperlink" Target="http://www.greenwaymedical.com" TargetMode="External"/><Relationship Id="rId62624" Type="http://schemas.openxmlformats.org/officeDocument/2006/relationships/hyperlink" Target="http://www.zanebenefits.com" TargetMode="External"/><Relationship Id="rId23015" Type="http://schemas.openxmlformats.org/officeDocument/2006/relationships/hyperlink" Target="http://www.greenwayhealth.com" TargetMode="External"/><Relationship Id="rId62623" Type="http://schemas.openxmlformats.org/officeDocument/2006/relationships/hyperlink" Target="http://www.zando.co.za" TargetMode="External"/><Relationship Id="rId37659" Type="http://schemas.openxmlformats.org/officeDocument/2006/relationships/hyperlink" Target="http://www.nimia.com" TargetMode="External"/><Relationship Id="rId62626" Type="http://schemas.openxmlformats.org/officeDocument/2006/relationships/hyperlink" Target="http://zangapp.com/" TargetMode="External"/><Relationship Id="rId37658" Type="http://schemas.openxmlformats.org/officeDocument/2006/relationships/hyperlink" Target="http://www.nimcatnetworks.com/" TargetMode="External"/><Relationship Id="rId62625" Type="http://schemas.openxmlformats.org/officeDocument/2006/relationships/hyperlink" Target="http://www.zaniaclearning.com" TargetMode="External"/><Relationship Id="rId62628" Type="http://schemas.openxmlformats.org/officeDocument/2006/relationships/hyperlink" Target="http://zangi.com" TargetMode="External"/><Relationship Id="rId13689" Type="http://schemas.openxmlformats.org/officeDocument/2006/relationships/hyperlink" Target="http://www.warzonesecure.com" TargetMode="External"/><Relationship Id="rId62627" Type="http://schemas.openxmlformats.org/officeDocument/2006/relationships/hyperlink" Target="https://www.zangi.com" TargetMode="External"/><Relationship Id="rId62629" Type="http://schemas.openxmlformats.org/officeDocument/2006/relationships/hyperlink" Target="http://zango.com" TargetMode="External"/><Relationship Id="rId13684" Type="http://schemas.openxmlformats.org/officeDocument/2006/relationships/hyperlink" Target="http://www.cyanto.com" TargetMode="External"/><Relationship Id="rId37651" Type="http://schemas.openxmlformats.org/officeDocument/2006/relationships/hyperlink" Target="http://nimbusconcepts.com" TargetMode="External"/><Relationship Id="rId13683" Type="http://schemas.openxmlformats.org/officeDocument/2006/relationships/hyperlink" Target="http://cyngn.com" TargetMode="External"/><Relationship Id="rId37650" Type="http://schemas.openxmlformats.org/officeDocument/2006/relationships/hyperlink" Target="http://nimbus.co.in/" TargetMode="External"/><Relationship Id="rId13682" Type="http://schemas.openxmlformats.org/officeDocument/2006/relationships/hyperlink" Target="http://cyaninc.com" TargetMode="External"/><Relationship Id="rId37653" Type="http://schemas.openxmlformats.org/officeDocument/2006/relationships/hyperlink" Target="http://nimbustx.com/" TargetMode="External"/><Relationship Id="rId13681" Type="http://schemas.openxmlformats.org/officeDocument/2006/relationships/hyperlink" Target="http://www.cyalume.com" TargetMode="External"/><Relationship Id="rId37652" Type="http://schemas.openxmlformats.org/officeDocument/2006/relationships/hyperlink" Target="http://www.nimbusdata.com" TargetMode="External"/><Relationship Id="rId13688" Type="http://schemas.openxmlformats.org/officeDocument/2006/relationships/hyperlink" Target="http://www.cyber-gifts.com" TargetMode="External"/><Relationship Id="rId37655" Type="http://schemas.openxmlformats.org/officeDocument/2006/relationships/hyperlink" Target="http://nimbusbase.com" TargetMode="External"/><Relationship Id="rId13687" Type="http://schemas.openxmlformats.org/officeDocument/2006/relationships/hyperlink" Target="http://www.cyberark.com" TargetMode="External"/><Relationship Id="rId37654" Type="http://schemas.openxmlformats.org/officeDocument/2006/relationships/hyperlink" Target="http://www.nimbuscloudapps.com" TargetMode="External"/><Relationship Id="rId13686" Type="http://schemas.openxmlformats.org/officeDocument/2006/relationships/hyperlink" Target="http://www.cyberadapt.com" TargetMode="External"/><Relationship Id="rId37657" Type="http://schemas.openxmlformats.org/officeDocument/2006/relationships/hyperlink" Target="http://www.nimbuzz.com" TargetMode="External"/><Relationship Id="rId13685" Type="http://schemas.openxmlformats.org/officeDocument/2006/relationships/hyperlink" Target="http://cybelangel.com" TargetMode="External"/><Relationship Id="rId37656" Type="http://schemas.openxmlformats.org/officeDocument/2006/relationships/hyperlink" Target="http://www.odysee.com" TargetMode="External"/><Relationship Id="rId23007" Type="http://schemas.openxmlformats.org/officeDocument/2006/relationships/hyperlink" Target="http://www.greentoe.com" TargetMode="External"/><Relationship Id="rId23006" Type="http://schemas.openxmlformats.org/officeDocument/2006/relationships/hyperlink" Target="http://greenterrahomes.com" TargetMode="External"/><Relationship Id="rId23009" Type="http://schemas.openxmlformats.org/officeDocument/2006/relationships/hyperlink" Target="http://greenvillechamber.org" TargetMode="External"/><Relationship Id="rId23008" Type="http://schemas.openxmlformats.org/officeDocument/2006/relationships/hyperlink" Target="http://www.greentraponline.com" TargetMode="External"/><Relationship Id="rId23001" Type="http://schemas.openxmlformats.org/officeDocument/2006/relationships/hyperlink" Target="http://greenstack.com" TargetMode="External"/><Relationship Id="rId23000" Type="http://schemas.openxmlformats.org/officeDocument/2006/relationships/hyperlink" Target="http://www.greensql.com" TargetMode="External"/><Relationship Id="rId23003" Type="http://schemas.openxmlformats.org/officeDocument/2006/relationships/hyperlink" Target="http://greentec-usa.com" TargetMode="External"/><Relationship Id="rId62611" Type="http://schemas.openxmlformats.org/officeDocument/2006/relationships/hyperlink" Target="http://www.zalp.com" TargetMode="External"/><Relationship Id="rId23002" Type="http://schemas.openxmlformats.org/officeDocument/2006/relationships/hyperlink" Target="http://www.gsglobal.co.za" TargetMode="External"/><Relationship Id="rId62610" Type="http://schemas.openxmlformats.org/officeDocument/2006/relationships/hyperlink" Target="http://www.zalora.com" TargetMode="External"/><Relationship Id="rId23005" Type="http://schemas.openxmlformats.org/officeDocument/2006/relationships/hyperlink" Target="http://www.greentechmedia.com" TargetMode="External"/><Relationship Id="rId62613" Type="http://schemas.openxmlformats.org/officeDocument/2006/relationships/hyperlink" Target="http://www.zambikes.com" TargetMode="External"/><Relationship Id="rId23004" Type="http://schemas.openxmlformats.org/officeDocument/2006/relationships/hyperlink" Target="http://www.wmgta.com" TargetMode="External"/><Relationship Id="rId62612" Type="http://schemas.openxmlformats.org/officeDocument/2006/relationships/hyperlink" Target="https://zambah.com" TargetMode="External"/><Relationship Id="rId37648" Type="http://schemas.openxmlformats.org/officeDocument/2006/relationships/hyperlink" Target="http://www.nimboxx.com" TargetMode="External"/><Relationship Id="rId62615" Type="http://schemas.openxmlformats.org/officeDocument/2006/relationships/hyperlink" Target="http://www.zameen.com" TargetMode="External"/><Relationship Id="rId37647" Type="http://schemas.openxmlformats.org/officeDocument/2006/relationships/hyperlink" Target="http://www.nimbooks.com" TargetMode="External"/><Relationship Id="rId62614" Type="http://schemas.openxmlformats.org/officeDocument/2006/relationships/hyperlink" Target="http://zameen.com" TargetMode="External"/><Relationship Id="rId62617" Type="http://schemas.openxmlformats.org/officeDocument/2006/relationships/hyperlink" Target="http://zample.com" TargetMode="External"/><Relationship Id="rId37649" Type="http://schemas.openxmlformats.org/officeDocument/2006/relationships/hyperlink" Target="http://nimbula.com" TargetMode="External"/><Relationship Id="rId62616" Type="http://schemas.openxmlformats.org/officeDocument/2006/relationships/hyperlink" Target="https://www.zamgoat.com" TargetMode="External"/><Relationship Id="rId62619" Type="http://schemas.openxmlformats.org/officeDocument/2006/relationships/hyperlink" Target="http://info.welltok.com/zamzee-gets-the-entire-family-moving" TargetMode="External"/><Relationship Id="rId62618" Type="http://schemas.openxmlformats.org/officeDocument/2006/relationships/hyperlink" Target="http://www.zamplus.com" TargetMode="External"/><Relationship Id="rId13695" Type="http://schemas.openxmlformats.org/officeDocument/2006/relationships/hyperlink" Target="http://www.cybera.com" TargetMode="External"/><Relationship Id="rId37640" Type="http://schemas.openxmlformats.org/officeDocument/2006/relationships/hyperlink" Target="https://breezy.hr/" TargetMode="External"/><Relationship Id="rId13694" Type="http://schemas.openxmlformats.org/officeDocument/2006/relationships/hyperlink" Target="http://www.cybersolutionsinternational.com" TargetMode="External"/><Relationship Id="rId13693" Type="http://schemas.openxmlformats.org/officeDocument/2006/relationships/hyperlink" Target="http://cyberreliant.com" TargetMode="External"/><Relationship Id="rId37642" Type="http://schemas.openxmlformats.org/officeDocument/2006/relationships/hyperlink" Target="http://nimbletv.com" TargetMode="External"/><Relationship Id="rId13692" Type="http://schemas.openxmlformats.org/officeDocument/2006/relationships/hyperlink" Target="http://www.cyber-rain.com" TargetMode="External"/><Relationship Id="rId37641" Type="http://schemas.openxmlformats.org/officeDocument/2006/relationships/hyperlink" Target="http://www.nimblestorage.com" TargetMode="External"/><Relationship Id="rId13699" Type="http://schemas.openxmlformats.org/officeDocument/2006/relationships/hyperlink" Target="http://www.cyberdefendercorp.com" TargetMode="External"/><Relationship Id="rId37644" Type="http://schemas.openxmlformats.org/officeDocument/2006/relationships/hyperlink" Target="https://www.nimbledroid.com" TargetMode="External"/><Relationship Id="rId13698" Type="http://schemas.openxmlformats.org/officeDocument/2006/relationships/hyperlink" Target="http://www.cybercity3d.com" TargetMode="External"/><Relationship Id="rId37643" Type="http://schemas.openxmlformats.org/officeDocument/2006/relationships/hyperlink" Target="http://nimblewireless.com/" TargetMode="External"/><Relationship Id="rId13697" Type="http://schemas.openxmlformats.org/officeDocument/2006/relationships/hyperlink" Target="http://www.althemy.com/" TargetMode="External"/><Relationship Id="rId37646" Type="http://schemas.openxmlformats.org/officeDocument/2006/relationships/hyperlink" Target="http://www.nimbleheart.com/" TargetMode="External"/><Relationship Id="rId13696" Type="http://schemas.openxmlformats.org/officeDocument/2006/relationships/hyperlink" Target="http://www.cyberarts.com" TargetMode="External"/><Relationship Id="rId37645" Type="http://schemas.openxmlformats.org/officeDocument/2006/relationships/hyperlink" Target="http://www.nimblefish.com" TargetMode="External"/><Relationship Id="rId47007" Type="http://schemas.openxmlformats.org/officeDocument/2006/relationships/hyperlink" Target="http://safecare.publichealth.gsu.edu/" TargetMode="External"/><Relationship Id="rId47006" Type="http://schemas.openxmlformats.org/officeDocument/2006/relationships/hyperlink" Target="http://safecaller.com/" TargetMode="External"/><Relationship Id="rId47005" Type="http://schemas.openxmlformats.org/officeDocument/2006/relationships/hyperlink" Target="http://www.safebreach.com/" TargetMode="External"/><Relationship Id="rId47004" Type="http://schemas.openxmlformats.org/officeDocument/2006/relationships/hyperlink" Target="http://www.safeboot.com" TargetMode="External"/><Relationship Id="rId47003" Type="http://schemas.openxmlformats.org/officeDocument/2006/relationships/hyperlink" Target="http://safeawake.com" TargetMode="External"/><Relationship Id="rId47002" Type="http://schemas.openxmlformats.org/officeDocument/2006/relationships/hyperlink" Target="http://www.safetradeintl.com" TargetMode="External"/><Relationship Id="rId47001" Type="http://schemas.openxmlformats.org/officeDocument/2006/relationships/hyperlink" Target="https://www.safeswisscloud.ch/" TargetMode="External"/><Relationship Id="rId47000" Type="http://schemas.openxmlformats.org/officeDocument/2006/relationships/hyperlink" Target="http://ssinspectors.com/" TargetMode="External"/><Relationship Id="rId62640" Type="http://schemas.openxmlformats.org/officeDocument/2006/relationships/hyperlink" Target="http://www.zap.com.ph" TargetMode="External"/><Relationship Id="rId62642" Type="http://schemas.openxmlformats.org/officeDocument/2006/relationships/hyperlink" Target="http://www.zapacab.com" TargetMode="External"/><Relationship Id="rId62641" Type="http://schemas.openxmlformats.org/officeDocument/2006/relationships/hyperlink" Target="http://www.zapatechnology.com" TargetMode="External"/><Relationship Id="rId62644" Type="http://schemas.openxmlformats.org/officeDocument/2006/relationships/hyperlink" Target="http://www.zapchain.com/" TargetMode="External"/><Relationship Id="rId62643" Type="http://schemas.openxmlformats.org/officeDocument/2006/relationships/hyperlink" Target="http://www.zapalago.com/" TargetMode="External"/><Relationship Id="rId47009" Type="http://schemas.openxmlformats.org/officeDocument/2006/relationships/hyperlink" Target="http://safedox.com" TargetMode="External"/><Relationship Id="rId62646" Type="http://schemas.openxmlformats.org/officeDocument/2006/relationships/hyperlink" Target="http://zaphour.com" TargetMode="External"/><Relationship Id="rId47008" Type="http://schemas.openxmlformats.org/officeDocument/2006/relationships/hyperlink" Target="http://safedk.com" TargetMode="External"/><Relationship Id="rId62645" Type="http://schemas.openxmlformats.org/officeDocument/2006/relationships/hyperlink" Target="http://zapcoder.com" TargetMode="External"/><Relationship Id="rId37637" Type="http://schemas.openxmlformats.org/officeDocument/2006/relationships/hyperlink" Target="http://www.salesclic.com" TargetMode="External"/><Relationship Id="rId62648" Type="http://schemas.openxmlformats.org/officeDocument/2006/relationships/hyperlink" Target="http://www.zapitano.de" TargetMode="External"/><Relationship Id="rId13669" Type="http://schemas.openxmlformats.org/officeDocument/2006/relationships/hyperlink" Target="http://cvrx.com" TargetMode="External"/><Relationship Id="rId37636" Type="http://schemas.openxmlformats.org/officeDocument/2006/relationships/hyperlink" Target="http://nimble.com.au" TargetMode="External"/><Relationship Id="rId62647" Type="http://schemas.openxmlformats.org/officeDocument/2006/relationships/hyperlink" Target="https://zapier.com" TargetMode="External"/><Relationship Id="rId13668" Type="http://schemas.openxmlformats.org/officeDocument/2006/relationships/hyperlink" Target="http://www.cnvideonews.com" TargetMode="External"/><Relationship Id="rId37639" Type="http://schemas.openxmlformats.org/officeDocument/2006/relationships/hyperlink" Target="http://www.nimble.com" TargetMode="External"/><Relationship Id="rId13667" Type="http://schemas.openxmlformats.org/officeDocument/2006/relationships/hyperlink" Target="http://cvgram.me/" TargetMode="External"/><Relationship Id="rId37638" Type="http://schemas.openxmlformats.org/officeDocument/2006/relationships/hyperlink" Target="http://nimblecollective.com/" TargetMode="External"/><Relationship Id="rId62649" Type="http://schemas.openxmlformats.org/officeDocument/2006/relationships/hyperlink" Target="http://www.zaplee.com" TargetMode="External"/><Relationship Id="rId13662" Type="http://schemas.openxmlformats.org/officeDocument/2006/relationships/hyperlink" Target="http://www.acertiv.com" TargetMode="External"/><Relationship Id="rId47010" Type="http://schemas.openxmlformats.org/officeDocument/2006/relationships/hyperlink" Target="http://www.safeharbor.com" TargetMode="External"/><Relationship Id="rId13661" Type="http://schemas.openxmlformats.org/officeDocument/2006/relationships/hyperlink" Target="http://www.civalue.com/" TargetMode="External"/><Relationship Id="rId13660" Type="http://schemas.openxmlformats.org/officeDocument/2006/relationships/hyperlink" Target="http://www.cvacsystems.com" TargetMode="External"/><Relationship Id="rId37631" Type="http://schemas.openxmlformats.org/officeDocument/2006/relationships/hyperlink" Target="http://www.nimaya.com" TargetMode="External"/><Relationship Id="rId37630" Type="http://schemas.openxmlformats.org/officeDocument/2006/relationships/hyperlink" Target="http://nilesmediagroup.com" TargetMode="External"/><Relationship Id="rId13666" Type="http://schemas.openxmlformats.org/officeDocument/2006/relationships/hyperlink" Target="http://cvgram.me" TargetMode="External"/><Relationship Id="rId37633" Type="http://schemas.openxmlformats.org/officeDocument/2006/relationships/hyperlink" Target="http://www.nimbelink.com" TargetMode="External"/><Relationship Id="rId13665" Type="http://schemas.openxmlformats.org/officeDocument/2006/relationships/hyperlink" Target="http://cvergenx.com" TargetMode="External"/><Relationship Id="rId37632" Type="http://schemas.openxmlformats.org/officeDocument/2006/relationships/hyperlink" Target="http://www.nimbee.co" TargetMode="External"/><Relationship Id="rId13664" Type="http://schemas.openxmlformats.org/officeDocument/2006/relationships/hyperlink" Target="http://www.cvent.com" TargetMode="External"/><Relationship Id="rId37635" Type="http://schemas.openxmlformats.org/officeDocument/2006/relationships/hyperlink" Target="http://nimbix.net" TargetMode="External"/><Relationship Id="rId13663" Type="http://schemas.openxmlformats.org/officeDocument/2006/relationships/hyperlink" Target="http://www.cveusa.com" TargetMode="External"/><Relationship Id="rId37634" Type="http://schemas.openxmlformats.org/officeDocument/2006/relationships/hyperlink" Target="http://nimbit.com" TargetMode="External"/><Relationship Id="rId47018" Type="http://schemas.openxmlformats.org/officeDocument/2006/relationships/hyperlink" Target="http://www.safenet-inc.com" TargetMode="External"/><Relationship Id="rId47017" Type="http://schemas.openxmlformats.org/officeDocument/2006/relationships/hyperlink" Target="http://www.safend.com" TargetMode="External"/><Relationship Id="rId47016" Type="http://schemas.openxmlformats.org/officeDocument/2006/relationships/hyperlink" Target="http://safemotos.com" TargetMode="External"/><Relationship Id="rId47015" Type="http://schemas.openxmlformats.org/officeDocument/2006/relationships/hyperlink" Target="http://www.safemedia.com" TargetMode="External"/><Relationship Id="rId13680" Type="http://schemas.openxmlformats.org/officeDocument/2006/relationships/hyperlink" Target="http://www.cyactive.com" TargetMode="External"/><Relationship Id="rId47014" Type="http://schemas.openxmlformats.org/officeDocument/2006/relationships/hyperlink" Target="http://www.safelogic.com" TargetMode="External"/><Relationship Id="rId47013" Type="http://schemas.openxmlformats.org/officeDocument/2006/relationships/hyperlink" Target="http://safello.com" TargetMode="External"/><Relationship Id="rId47012" Type="http://schemas.openxmlformats.org/officeDocument/2006/relationships/hyperlink" Target="http://www.safeitdata.com/" TargetMode="External"/><Relationship Id="rId47011" Type="http://schemas.openxmlformats.org/officeDocument/2006/relationships/hyperlink" Target="http://www.safehis.com/" TargetMode="External"/><Relationship Id="rId62631" Type="http://schemas.openxmlformats.org/officeDocument/2006/relationships/hyperlink" Target="http://www.zank.mobi" TargetMode="External"/><Relationship Id="rId62630" Type="http://schemas.openxmlformats.org/officeDocument/2006/relationships/hyperlink" Target="http://zank.com.es" TargetMode="External"/><Relationship Id="rId62633" Type="http://schemas.openxmlformats.org/officeDocument/2006/relationships/hyperlink" Target="http://www.zanox.com" TargetMode="External"/><Relationship Id="rId62632" Type="http://schemas.openxmlformats.org/officeDocument/2006/relationships/hyperlink" Target="http://zannel.com" TargetMode="External"/><Relationship Id="rId62635" Type="http://schemas.openxmlformats.org/officeDocument/2006/relationships/hyperlink" Target="http://begun.ru/begun/english" TargetMode="External"/><Relationship Id="rId47019" Type="http://schemas.openxmlformats.org/officeDocument/2006/relationships/hyperlink" Target="http://safeopsurgical.com" TargetMode="External"/><Relationship Id="rId62634" Type="http://schemas.openxmlformats.org/officeDocument/2006/relationships/hyperlink" Target="http://www.zanyox.com.ng" TargetMode="External"/><Relationship Id="rId37626" Type="http://schemas.openxmlformats.org/officeDocument/2006/relationships/hyperlink" Target="http://niki.ai" TargetMode="External"/><Relationship Id="rId62637" Type="http://schemas.openxmlformats.org/officeDocument/2006/relationships/hyperlink" Target="http://www.zao.com" TargetMode="External"/><Relationship Id="rId37625" Type="http://schemas.openxmlformats.org/officeDocument/2006/relationships/hyperlink" Target="http://niki.ai" TargetMode="External"/><Relationship Id="rId62636" Type="http://schemas.openxmlformats.org/officeDocument/2006/relationships/hyperlink" Target="http://zao.com" TargetMode="External"/><Relationship Id="rId13679" Type="http://schemas.openxmlformats.org/officeDocument/2006/relationships/hyperlink" Target="http://www.cya.com" TargetMode="External"/><Relationship Id="rId37628" Type="http://schemas.openxmlformats.org/officeDocument/2006/relationships/hyperlink" Target="http://nikola.tech" TargetMode="External"/><Relationship Id="rId62639" Type="http://schemas.openxmlformats.org/officeDocument/2006/relationships/hyperlink" Target="http://www.zapworld.com" TargetMode="External"/><Relationship Id="rId13678" Type="http://schemas.openxmlformats.org/officeDocument/2006/relationships/hyperlink" Target="http://www.cxrbiosciences.com" TargetMode="External"/><Relationship Id="rId37627" Type="http://schemas.openxmlformats.org/officeDocument/2006/relationships/hyperlink" Target="http://nikoniko.co" TargetMode="External"/><Relationship Id="rId62638" Type="http://schemas.openxmlformats.org/officeDocument/2006/relationships/hyperlink" Target="http://www.shopzaozao.com" TargetMode="External"/><Relationship Id="rId37629" Type="http://schemas.openxmlformats.org/officeDocument/2006/relationships/hyperlink" Target="http://nileguide.com" TargetMode="External"/><Relationship Id="rId13673" Type="http://schemas.openxmlformats.org/officeDocument/2006/relationships/hyperlink" Target="http://cwyze.com" TargetMode="External"/><Relationship Id="rId47021" Type="http://schemas.openxmlformats.org/officeDocument/2006/relationships/hyperlink" Target="http://www.saferlockrx.com/" TargetMode="External"/><Relationship Id="rId13672" Type="http://schemas.openxmlformats.org/officeDocument/2006/relationships/hyperlink" Target="http://www.cwrmobility.com" TargetMode="External"/><Relationship Id="rId47020" Type="http://schemas.openxmlformats.org/officeDocument/2006/relationships/hyperlink" Target="http://www.safepathmedical.com" TargetMode="External"/><Relationship Id="rId13671" Type="http://schemas.openxmlformats.org/officeDocument/2006/relationships/hyperlink" Target="http://cwavesoft.net/" TargetMode="External"/><Relationship Id="rId37620" Type="http://schemas.openxmlformats.org/officeDocument/2006/relationships/hyperlink" Target="http://gigei.jp/" TargetMode="External"/><Relationship Id="rId13670" Type="http://schemas.openxmlformats.org/officeDocument/2006/relationships/hyperlink" Target="http://www.cvtech.ca" TargetMode="External"/><Relationship Id="rId13677" Type="http://schemas.openxmlformats.org/officeDocument/2006/relationships/hyperlink" Target="http://www.cxoware.com" TargetMode="External"/><Relationship Id="rId37622" Type="http://schemas.openxmlformats.org/officeDocument/2006/relationships/hyperlink" Target="http://niid.to" TargetMode="External"/><Relationship Id="rId13676" Type="http://schemas.openxmlformats.org/officeDocument/2006/relationships/hyperlink" Target="http://www.cxosystems.com" TargetMode="External"/><Relationship Id="rId37621" Type="http://schemas.openxmlformats.org/officeDocument/2006/relationships/hyperlink" Target="http://niid.to" TargetMode="External"/><Relationship Id="rId13675" Type="http://schemas.openxmlformats.org/officeDocument/2006/relationships/hyperlink" Target="https://cx-ray.com/" TargetMode="External"/><Relationship Id="rId37624" Type="http://schemas.openxmlformats.org/officeDocument/2006/relationships/hyperlink" Target="https://www.niio.com/" TargetMode="External"/><Relationship Id="rId13674" Type="http://schemas.openxmlformats.org/officeDocument/2006/relationships/hyperlink" Target="http://www.cx.com" TargetMode="External"/><Relationship Id="rId37623" Type="http://schemas.openxmlformats.org/officeDocument/2006/relationships/hyperlink" Target="http://niikipharma.com" TargetMode="External"/><Relationship Id="rId23054" Type="http://schemas.openxmlformats.org/officeDocument/2006/relationships/hyperlink" Target="http://www.gridiantcorp.com" TargetMode="External"/><Relationship Id="rId23053" Type="http://schemas.openxmlformats.org/officeDocument/2006/relationships/hyperlink" Target="http://www.gridgain.com" TargetMode="External"/><Relationship Id="rId23056" Type="http://schemas.openxmlformats.org/officeDocument/2006/relationships/hyperlink" Target="http://www.gridironsystems.com" TargetMode="External"/><Relationship Id="rId23055" Type="http://schemas.openxmlformats.org/officeDocument/2006/relationships/hyperlink" Target="http://www.gridironsoftware.com" TargetMode="External"/><Relationship Id="rId23058" Type="http://schemas.openxmlformats.org/officeDocument/2006/relationships/hyperlink" Target="http://gridle.io" TargetMode="External"/><Relationship Id="rId23057" Type="http://schemas.openxmlformats.org/officeDocument/2006/relationships/hyperlink" Target="http://www.gridium.com" TargetMode="External"/><Relationship Id="rId23059" Type="http://schemas.openxmlformats.org/officeDocument/2006/relationships/hyperlink" Target="http://gridle.io" TargetMode="External"/><Relationship Id="rId23061" Type="http://schemas.openxmlformats.org/officeDocument/2006/relationships/hyperlink" Target="http://www.gridmarkets.com" TargetMode="External"/><Relationship Id="rId23060" Type="http://schemas.openxmlformats.org/officeDocument/2006/relationships/hyperlink" Target="http://mygridline.com" TargetMode="External"/><Relationship Id="rId23063" Type="http://schemas.openxmlformats.org/officeDocument/2006/relationships/hyperlink" Target="http://gridpoint.com" TargetMode="External"/><Relationship Id="rId23062" Type="http://schemas.openxmlformats.org/officeDocument/2006/relationships/hyperlink" Target="http://gridnetworks.com" TargetMode="External"/><Relationship Id="rId37695" Type="http://schemas.openxmlformats.org/officeDocument/2006/relationships/hyperlink" Target="http://www.nitch.biz" TargetMode="External"/><Relationship Id="rId37694" Type="http://schemas.openxmlformats.org/officeDocument/2006/relationships/hyperlink" Target="http://www.nistica.com" TargetMode="External"/><Relationship Id="rId37697" Type="http://schemas.openxmlformats.org/officeDocument/2006/relationships/hyperlink" Target="http://www.nitero.com" TargetMode="External"/><Relationship Id="rId37696" Type="http://schemas.openxmlformats.org/officeDocument/2006/relationships/hyperlink" Target="http://www.nitecpharma.com/index.asp" TargetMode="External"/><Relationship Id="rId37699" Type="http://schemas.openxmlformats.org/officeDocument/2006/relationships/hyperlink" Target="http://www.nitisurgical.com" TargetMode="External"/><Relationship Id="rId37698" Type="http://schemas.openxmlformats.org/officeDocument/2006/relationships/hyperlink" Target="http://nitetables.com" TargetMode="External"/><Relationship Id="rId37691" Type="http://schemas.openxmlformats.org/officeDocument/2006/relationships/hyperlink" Target="http://techcrunch.com/2013/09/27/its-official-the-nirvanix-cloud-storage-service-is-shutting-down/" TargetMode="External"/><Relationship Id="rId37690" Type="http://schemas.openxmlformats.org/officeDocument/2006/relationships/hyperlink" Target="http://oneclickcommissions.com/cb.html" TargetMode="External"/><Relationship Id="rId37693" Type="http://schemas.openxmlformats.org/officeDocument/2006/relationships/hyperlink" Target="http://www.nistevo.com/" TargetMode="External"/><Relationship Id="rId37692" Type="http://schemas.openxmlformats.org/officeDocument/2006/relationships/hyperlink" Target="http://www.nishansystems.com/" TargetMode="External"/><Relationship Id="rId23043" Type="http://schemas.openxmlformats.org/officeDocument/2006/relationships/hyperlink" Target="http://grid4c.com" TargetMode="External"/><Relationship Id="rId23042" Type="http://schemas.openxmlformats.org/officeDocument/2006/relationships/hyperlink" Target="http://www.grid2home.com" TargetMode="External"/><Relationship Id="rId23045" Type="http://schemas.openxmlformats.org/officeDocument/2006/relationships/hyperlink" Target="http://www.grid-bridge.com" TargetMode="External"/><Relationship Id="rId23044" Type="http://schemas.openxmlformats.org/officeDocument/2006/relationships/hyperlink" Target="http://www.gridapp.com" TargetMode="External"/><Relationship Id="rId23047" Type="http://schemas.openxmlformats.org/officeDocument/2006/relationships/hyperlink" Target="http://www.gridcosystems.com" TargetMode="External"/><Relationship Id="rId23046" Type="http://schemas.openxmlformats.org/officeDocument/2006/relationships/hyperlink" Target="http://www.gridcentric.com" TargetMode="External"/><Relationship Id="rId23049" Type="http://schemas.openxmlformats.org/officeDocument/2006/relationships/hyperlink" Target="http://www.gridcomm-plc.com/index.php" TargetMode="External"/><Relationship Id="rId23048" Type="http://schemas.openxmlformats.org/officeDocument/2006/relationships/hyperlink" Target="http://gridcomtechnologies.com" TargetMode="External"/><Relationship Id="rId23050" Type="http://schemas.openxmlformats.org/officeDocument/2006/relationships/hyperlink" Target="http://gridcraft.com" TargetMode="External"/><Relationship Id="rId23052" Type="http://schemas.openxmlformats.org/officeDocument/2006/relationships/hyperlink" Target="http://www.griddig.com/" TargetMode="External"/><Relationship Id="rId23051" Type="http://schemas.openxmlformats.org/officeDocument/2006/relationships/hyperlink" Target="http://www.gridcure.com" TargetMode="External"/><Relationship Id="rId37684" Type="http://schemas.openxmlformats.org/officeDocument/2006/relationships/hyperlink" Target="http://www.nipendo.com" TargetMode="External"/><Relationship Id="rId37683" Type="http://schemas.openxmlformats.org/officeDocument/2006/relationships/hyperlink" Target="http://www.symphonytools.com" TargetMode="External"/><Relationship Id="rId37686" Type="http://schemas.openxmlformats.org/officeDocument/2006/relationships/hyperlink" Target="http://www.nipponenergy.asia/eng/" TargetMode="External"/><Relationship Id="rId37685" Type="http://schemas.openxmlformats.org/officeDocument/2006/relationships/hyperlink" Target="http://www.nippo.ie" TargetMode="External"/><Relationship Id="rId37688" Type="http://schemas.openxmlformats.org/officeDocument/2006/relationships/hyperlink" Target="http://nire.co" TargetMode="External"/><Relationship Id="rId37687" Type="http://schemas.openxmlformats.org/officeDocument/2006/relationships/hyperlink" Target="http://www.niragongo.com" TargetMode="External"/><Relationship Id="rId37689" Type="http://schemas.openxmlformats.org/officeDocument/2006/relationships/hyperlink" Target="http://nirmidas.com" TargetMode="External"/><Relationship Id="rId23039" Type="http://schemas.openxmlformats.org/officeDocument/2006/relationships/hyperlink" Target="http://www.mastmobile.com" TargetMode="External"/><Relationship Id="rId37680" Type="http://schemas.openxmlformats.org/officeDocument/2006/relationships/hyperlink" Target="http://www.ninthdecimal.com/" TargetMode="External"/><Relationship Id="rId37682" Type="http://schemas.openxmlformats.org/officeDocument/2006/relationships/hyperlink" Target="http://myninu.com" TargetMode="External"/><Relationship Id="rId37681" Type="http://schemas.openxmlformats.org/officeDocument/2006/relationships/hyperlink" Target="http://www.nintu.eu" TargetMode="External"/><Relationship Id="rId23032" Type="http://schemas.openxmlformats.org/officeDocument/2006/relationships/hyperlink" Target="http://happen.in" TargetMode="External"/><Relationship Id="rId23031" Type="http://schemas.openxmlformats.org/officeDocument/2006/relationships/hyperlink" Target="http://greysonintl.com" TargetMode="External"/><Relationship Id="rId23034" Type="http://schemas.openxmlformats.org/officeDocument/2006/relationships/hyperlink" Target="http://greystripe.com" TargetMode="External"/><Relationship Id="rId23033" Type="http://schemas.openxmlformats.org/officeDocument/2006/relationships/hyperlink" Target="http://www.greyco.com" TargetMode="External"/><Relationship Id="rId23036" Type="http://schemas.openxmlformats.org/officeDocument/2006/relationships/hyperlink" Target="http://www.workwithgrid.com" TargetMode="External"/><Relationship Id="rId62600" Type="http://schemas.openxmlformats.org/officeDocument/2006/relationships/hyperlink" Target="http://www.zaka-app.com" TargetMode="External"/><Relationship Id="rId23035" Type="http://schemas.openxmlformats.org/officeDocument/2006/relationships/hyperlink" Target="http://www.greytip.com" TargetMode="External"/><Relationship Id="rId23038" Type="http://schemas.openxmlformats.org/officeDocument/2006/relationships/hyperlink" Target="http://www.griddynamics.com" TargetMode="External"/><Relationship Id="rId62602" Type="http://schemas.openxmlformats.org/officeDocument/2006/relationships/hyperlink" Target="http://zakaz.ua" TargetMode="External"/><Relationship Id="rId23037" Type="http://schemas.openxmlformats.org/officeDocument/2006/relationships/hyperlink" Target="http://cubeit.io" TargetMode="External"/><Relationship Id="rId62601" Type="http://schemas.openxmlformats.org/officeDocument/2006/relationships/hyperlink" Target="http://www.zakada.com" TargetMode="External"/><Relationship Id="rId62604" Type="http://schemas.openxmlformats.org/officeDocument/2006/relationships/hyperlink" Target="http://zakazaka.ru/" TargetMode="External"/><Relationship Id="rId62603" Type="http://schemas.openxmlformats.org/officeDocument/2006/relationships/hyperlink" Target="https://zakaz.ua/" TargetMode="External"/><Relationship Id="rId62606" Type="http://schemas.openxmlformats.org/officeDocument/2006/relationships/hyperlink" Target="http://www.zakoopi.com/" TargetMode="External"/><Relationship Id="rId62605" Type="http://schemas.openxmlformats.org/officeDocument/2006/relationships/hyperlink" Target="http://zakipoint.com" TargetMode="External"/><Relationship Id="rId62608" Type="http://schemas.openxmlformats.org/officeDocument/2006/relationships/hyperlink" Target="http://zaldiva.com" TargetMode="External"/><Relationship Id="rId62607" Type="http://schemas.openxmlformats.org/officeDocument/2006/relationships/hyperlink" Target="http://www.zalando.com/" TargetMode="External"/><Relationship Id="rId23041" Type="http://schemas.openxmlformats.org/officeDocument/2006/relationships/hyperlink" Target="http://grid2020.com/" TargetMode="External"/><Relationship Id="rId23040" Type="http://schemas.openxmlformats.org/officeDocument/2006/relationships/hyperlink" Target="http://www.grid-net.com" TargetMode="External"/><Relationship Id="rId62609" Type="http://schemas.openxmlformats.org/officeDocument/2006/relationships/hyperlink" Target="http://www.zalicus.com" TargetMode="External"/><Relationship Id="rId37673" Type="http://schemas.openxmlformats.org/officeDocument/2006/relationships/hyperlink" Target="http://www.ninjavan.sg/" TargetMode="External"/><Relationship Id="rId37672" Type="http://schemas.openxmlformats.org/officeDocument/2006/relationships/hyperlink" Target="http://ninjablocks.com" TargetMode="External"/><Relationship Id="rId37675" Type="http://schemas.openxmlformats.org/officeDocument/2006/relationships/hyperlink" Target="http://www.ninjametrics.com" TargetMode="External"/><Relationship Id="rId37674" Type="http://schemas.openxmlformats.org/officeDocument/2006/relationships/hyperlink" Target="http://ninjaas.com" TargetMode="External"/><Relationship Id="rId37677" Type="http://schemas.openxmlformats.org/officeDocument/2006/relationships/hyperlink" Target="http://www.xenia.co.il/Ninox" TargetMode="External"/><Relationship Id="rId37676" Type="http://schemas.openxmlformats.org/officeDocument/2006/relationships/hyperlink" Target="http://www.ninjathat.com" TargetMode="External"/><Relationship Id="rId37679" Type="http://schemas.openxmlformats.org/officeDocument/2006/relationships/hyperlink" Target="http://www.nintex.com" TargetMode="External"/><Relationship Id="rId37678" Type="http://schemas.openxmlformats.org/officeDocument/2006/relationships/hyperlink" Target="http://www.ninsight.fr" TargetMode="External"/><Relationship Id="rId23029" Type="http://schemas.openxmlformats.org/officeDocument/2006/relationships/hyperlink" Target="http://greycork.com" TargetMode="External"/><Relationship Id="rId23028" Type="http://schemas.openxmlformats.org/officeDocument/2006/relationships/hyperlink" Target="http://greyarealabs.com" TargetMode="External"/><Relationship Id="rId37671" Type="http://schemas.openxmlformats.org/officeDocument/2006/relationships/hyperlink" Target="http://ninite.com" TargetMode="External"/><Relationship Id="rId37670" Type="http://schemas.openxmlformats.org/officeDocument/2006/relationships/hyperlink" Target="http://www.ning.com" TargetMode="External"/><Relationship Id="rId23021" Type="http://schemas.openxmlformats.org/officeDocument/2006/relationships/hyperlink" Target="http://www.gregmichaelsco.com" TargetMode="External"/><Relationship Id="rId23020" Type="http://schemas.openxmlformats.org/officeDocument/2006/relationships/hyperlink" Target="http://www.greetz.nl" TargetMode="External"/><Relationship Id="rId23023" Type="http://schemas.openxmlformats.org/officeDocument/2006/relationships/hyperlink" Target="http://www.grenaxbroadcasting.com/" TargetMode="External"/><Relationship Id="rId23022" Type="http://schemas.openxmlformats.org/officeDocument/2006/relationships/hyperlink" Target="http://gremln.com" TargetMode="External"/><Relationship Id="rId23025" Type="http://schemas.openxmlformats.org/officeDocument/2006/relationships/hyperlink" Target="https://greta.io/" TargetMode="External"/><Relationship Id="rId23024" Type="http://schemas.openxmlformats.org/officeDocument/2006/relationships/hyperlink" Target="http://grenvillesrc.com" TargetMode="External"/><Relationship Id="rId23027" Type="http://schemas.openxmlformats.org/officeDocument/2006/relationships/hyperlink" Target="http://www.greyislandenergy.com" TargetMode="External"/><Relationship Id="rId23026" Type="http://schemas.openxmlformats.org/officeDocument/2006/relationships/hyperlink" Target="https://grex.in/" TargetMode="External"/><Relationship Id="rId37669" Type="http://schemas.openxmlformats.org/officeDocument/2006/relationships/hyperlink" Target="http://www.nineteenthamendment.com" TargetMode="External"/><Relationship Id="rId23030" Type="http://schemas.openxmlformats.org/officeDocument/2006/relationships/hyperlink" Target="http://greymeter.com" TargetMode="External"/><Relationship Id="rId37662" Type="http://schemas.openxmlformats.org/officeDocument/2006/relationships/hyperlink" Target="http://www.ninamclemore.com/" TargetMode="External"/><Relationship Id="rId37661" Type="http://schemas.openxmlformats.org/officeDocument/2006/relationships/hyperlink" Target="http://www.nin.vc" TargetMode="External"/><Relationship Id="rId37664" Type="http://schemas.openxmlformats.org/officeDocument/2006/relationships/hyperlink" Target="http://ninebot.com" TargetMode="External"/><Relationship Id="rId37663" Type="http://schemas.openxmlformats.org/officeDocument/2006/relationships/hyperlink" Target="https://ninchat.com" TargetMode="External"/><Relationship Id="rId37666" Type="http://schemas.openxmlformats.org/officeDocument/2006/relationships/hyperlink" Target="http://nines-pv.com" TargetMode="External"/><Relationship Id="rId37665" Type="http://schemas.openxmlformats.org/officeDocument/2006/relationships/hyperlink" Target="http://www.ninepointmedical.com" TargetMode="External"/><Relationship Id="rId37668" Type="http://schemas.openxmlformats.org/officeDocument/2006/relationships/hyperlink" Target="http://ninesixfivedesign.com/" TargetMode="External"/><Relationship Id="rId37667" Type="http://schemas.openxmlformats.org/officeDocument/2006/relationships/hyperlink" Target="http://www.ninesigma.com" TargetMode="External"/><Relationship Id="rId13609" Type="http://schemas.openxmlformats.org/officeDocument/2006/relationships/hyperlink" Target="http://cursostotales.com" TargetMode="External"/><Relationship Id="rId13604" Type="http://schemas.openxmlformats.org/officeDocument/2006/relationships/hyperlink" Target="http://cursa.me" TargetMode="External"/><Relationship Id="rId13603" Type="http://schemas.openxmlformats.org/officeDocument/2006/relationships/hyperlink" Target="http://www.curriedawaycatering.com" TargetMode="External"/><Relationship Id="rId13602" Type="http://schemas.openxmlformats.org/officeDocument/2006/relationships/hyperlink" Target="http://www.curriculet.com" TargetMode="External"/><Relationship Id="rId13601" Type="http://schemas.openxmlformats.org/officeDocument/2006/relationships/hyperlink" Target="http://current.com" TargetMode="External"/><Relationship Id="rId13608" Type="http://schemas.openxmlformats.org/officeDocument/2006/relationships/hyperlink" Target="http://www.cursogram.com" TargetMode="External"/><Relationship Id="rId13607" Type="http://schemas.openxmlformats.org/officeDocument/2006/relationships/hyperlink" Target="http://www.cursivelabs.com" TargetMode="External"/><Relationship Id="rId13606" Type="http://schemas.openxmlformats.org/officeDocument/2006/relationships/hyperlink" Target="http://www.curseinc.com" TargetMode="External"/><Relationship Id="rId13605" Type="http://schemas.openxmlformats.org/officeDocument/2006/relationships/hyperlink" Target="http://www.cursa.me/" TargetMode="External"/><Relationship Id="rId13600" Type="http://schemas.openxmlformats.org/officeDocument/2006/relationships/hyperlink" Target="http://www.currently.am" TargetMode="External"/><Relationship Id="rId13615" Type="http://schemas.openxmlformats.org/officeDocument/2006/relationships/hyperlink" Target="http://www.curves.com" TargetMode="External"/><Relationship Id="rId13614" Type="http://schemas.openxmlformats.org/officeDocument/2006/relationships/hyperlink" Target="http://elgg.com" TargetMode="External"/><Relationship Id="rId13613" Type="http://schemas.openxmlformats.org/officeDocument/2006/relationships/hyperlink" Target="http://www.imaginecurve.com" TargetMode="External"/><Relationship Id="rId13612" Type="http://schemas.openxmlformats.org/officeDocument/2006/relationships/hyperlink" Target="https://www.curvature.com/" TargetMode="External"/><Relationship Id="rId13619" Type="http://schemas.openxmlformats.org/officeDocument/2006/relationships/hyperlink" Target="http://www.customcoup.com" TargetMode="External"/><Relationship Id="rId13618" Type="http://schemas.openxmlformats.org/officeDocument/2006/relationships/hyperlink" Target="http://www.custom-control.com/" TargetMode="External"/><Relationship Id="rId13617" Type="http://schemas.openxmlformats.org/officeDocument/2006/relationships/hyperlink" Target="http://www.custex.com" TargetMode="External"/><Relationship Id="rId13616" Type="http://schemas.openxmlformats.org/officeDocument/2006/relationships/hyperlink" Target="http://www.curvolabs.com" TargetMode="External"/><Relationship Id="rId13611" Type="http://schemas.openxmlformats.org/officeDocument/2006/relationships/hyperlink" Target="http://www.curtran.com" TargetMode="External"/><Relationship Id="rId13610" Type="http://schemas.openxmlformats.org/officeDocument/2006/relationships/hyperlink" Target="http://www.cursostotales.com" TargetMode="External"/><Relationship Id="rId13648" Type="http://schemas.openxmlformats.org/officeDocument/2006/relationships/hyperlink" Target="http://www.cuturia.com" TargetMode="External"/><Relationship Id="rId37615" Type="http://schemas.openxmlformats.org/officeDocument/2006/relationships/hyperlink" Target="http://www.nightingaleapp.com" TargetMode="External"/><Relationship Id="rId13647" Type="http://schemas.openxmlformats.org/officeDocument/2006/relationships/hyperlink" Target="http://cuttime.fm" TargetMode="External"/><Relationship Id="rId37614" Type="http://schemas.openxmlformats.org/officeDocument/2006/relationships/hyperlink" Target="http://www.nighthawkradiology.com/" TargetMode="External"/><Relationship Id="rId13646" Type="http://schemas.openxmlformats.org/officeDocument/2006/relationships/hyperlink" Target="http://www.cutispharma.com/" TargetMode="External"/><Relationship Id="rId37617" Type="http://schemas.openxmlformats.org/officeDocument/2006/relationships/hyperlink" Target="http://www.nightowl.com" TargetMode="External"/><Relationship Id="rId13645" Type="http://schemas.openxmlformats.org/officeDocument/2006/relationships/hyperlink" Target="http://www.cutetown.net" TargetMode="External"/><Relationship Id="rId37616" Type="http://schemas.openxmlformats.org/officeDocument/2006/relationships/hyperlink" Target="http://www.nightingalemd.com" TargetMode="External"/><Relationship Id="rId37619" Type="http://schemas.openxmlformats.org/officeDocument/2006/relationships/hyperlink" Target="http://www.nightstay.in/" TargetMode="External"/><Relationship Id="rId37618" Type="http://schemas.openxmlformats.org/officeDocument/2006/relationships/hyperlink" Target="http://nightpro.co" TargetMode="External"/><Relationship Id="rId13649" Type="http://schemas.openxmlformats.org/officeDocument/2006/relationships/hyperlink" Target="http://www.cutwater.com" TargetMode="External"/><Relationship Id="rId13640" Type="http://schemas.openxmlformats.org/officeDocument/2006/relationships/hyperlink" Target="http://www.custora.com" TargetMode="External"/><Relationship Id="rId13644" Type="http://schemas.openxmlformats.org/officeDocument/2006/relationships/hyperlink" Target="http://www.cutefund.com" TargetMode="External"/><Relationship Id="rId37611" Type="http://schemas.openxmlformats.org/officeDocument/2006/relationships/hyperlink" Target="http://www.heynightowl.com" TargetMode="External"/><Relationship Id="rId13643" Type="http://schemas.openxmlformats.org/officeDocument/2006/relationships/hyperlink" Target="http://cuteattack.com" TargetMode="External"/><Relationship Id="rId37610" Type="http://schemas.openxmlformats.org/officeDocument/2006/relationships/hyperlink" Target="http://nightout.com" TargetMode="External"/><Relationship Id="rId13642" Type="http://schemas.openxmlformats.org/officeDocument/2006/relationships/hyperlink" Target="http://cutanealife.com" TargetMode="External"/><Relationship Id="rId37613" Type="http://schemas.openxmlformats.org/officeDocument/2006/relationships/hyperlink" Target="http://www.nightzookeeper.com" TargetMode="External"/><Relationship Id="rId13641" Type="http://schemas.openxmlformats.org/officeDocument/2006/relationships/hyperlink" Target="http://www.cutalongstory.com/" TargetMode="External"/><Relationship Id="rId37612" Type="http://schemas.openxmlformats.org/officeDocument/2006/relationships/hyperlink" Target="http://nightuplife.com" TargetMode="External"/><Relationship Id="rId13659" Type="http://schemas.openxmlformats.org/officeDocument/2006/relationships/hyperlink" Target="http://cv-sight.com" TargetMode="External"/><Relationship Id="rId37604" Type="http://schemas.openxmlformats.org/officeDocument/2006/relationships/hyperlink" Target="http://nifti.com" TargetMode="External"/><Relationship Id="rId13658" Type="http://schemas.openxmlformats.org/officeDocument/2006/relationships/hyperlink" Target="http://www.commonwealthventures.com/" TargetMode="External"/><Relationship Id="rId37603" Type="http://schemas.openxmlformats.org/officeDocument/2006/relationships/hyperlink" Target="http://www.niffler.in" TargetMode="External"/><Relationship Id="rId13657" Type="http://schemas.openxmlformats.org/officeDocument/2006/relationships/hyperlink" Target="http://www.cvonline.com/" TargetMode="External"/><Relationship Id="rId37606" Type="http://schemas.openxmlformats.org/officeDocument/2006/relationships/hyperlink" Target="https://www.niftywindow.com/" TargetMode="External"/><Relationship Id="rId13656" Type="http://schemas.openxmlformats.org/officeDocument/2006/relationships/hyperlink" Target="http://www.cvingenuity.com" TargetMode="External"/><Relationship Id="rId37605" Type="http://schemas.openxmlformats.org/officeDocument/2006/relationships/hyperlink" Target="http://niftyafterfifty.com" TargetMode="External"/><Relationship Id="rId37608" Type="http://schemas.openxmlformats.org/officeDocument/2006/relationships/hyperlink" Target="http://www.nightanddaystudios.com/iphone/peekaboo.html" TargetMode="External"/><Relationship Id="rId37607" Type="http://schemas.openxmlformats.org/officeDocument/2006/relationships/hyperlink" Target="http://www.niftythrifty.com" TargetMode="External"/><Relationship Id="rId37609" Type="http://schemas.openxmlformats.org/officeDocument/2006/relationships/hyperlink" Target="http://nightnode.se" TargetMode="External"/><Relationship Id="rId13651" Type="http://schemas.openxmlformats.org/officeDocument/2006/relationships/hyperlink" Target="http://www.cuutio.com" TargetMode="External"/><Relationship Id="rId13650" Type="http://schemas.openxmlformats.org/officeDocument/2006/relationships/hyperlink" Target="http://www.cuurio.com" TargetMode="External"/><Relationship Id="rId13655" Type="http://schemas.openxmlformats.org/officeDocument/2006/relationships/hyperlink" Target="http://www.cuztomise.com" TargetMode="External"/><Relationship Id="rId37600" Type="http://schemas.openxmlformats.org/officeDocument/2006/relationships/hyperlink" Target="http://www.nicox.com" TargetMode="External"/><Relationship Id="rId13654" Type="http://schemas.openxmlformats.org/officeDocument/2006/relationships/hyperlink" Target="http://www.cuyana.com" TargetMode="External"/><Relationship Id="rId13653" Type="http://schemas.openxmlformats.org/officeDocument/2006/relationships/hyperlink" Target="https://cuvva.co" TargetMode="External"/><Relationship Id="rId37602" Type="http://schemas.openxmlformats.org/officeDocument/2006/relationships/hyperlink" Target="http://www.nievesbusiness.com" TargetMode="External"/><Relationship Id="rId13652" Type="http://schemas.openxmlformats.org/officeDocument/2006/relationships/hyperlink" Target="http://www.cuvepia.com" TargetMode="External"/><Relationship Id="rId37601" Type="http://schemas.openxmlformats.org/officeDocument/2006/relationships/hyperlink" Target="http://nidmi.com" TargetMode="External"/><Relationship Id="rId13626" Type="http://schemas.openxmlformats.org/officeDocument/2006/relationships/hyperlink" Target="https://customerlabs.co/" TargetMode="External"/><Relationship Id="rId13625" Type="http://schemas.openxmlformats.org/officeDocument/2006/relationships/hyperlink" Target="http://customer.io" TargetMode="External"/><Relationship Id="rId13624" Type="http://schemas.openxmlformats.org/officeDocument/2006/relationships/hyperlink" Target="http://customer.io" TargetMode="External"/><Relationship Id="rId13623" Type="http://schemas.openxmlformats.org/officeDocument/2006/relationships/hyperlink" Target="http://customerclever.co.uk/" TargetMode="External"/><Relationship Id="rId13629" Type="http://schemas.openxmlformats.org/officeDocument/2006/relationships/hyperlink" Target="http://www.customeradvocacy.com" TargetMode="External"/><Relationship Id="rId13628" Type="http://schemas.openxmlformats.org/officeDocument/2006/relationships/hyperlink" Target="http://customeradvocacy.com" TargetMode="External"/><Relationship Id="rId13627" Type="http://schemas.openxmlformats.org/officeDocument/2006/relationships/hyperlink" Target="http://www.customer360.co" TargetMode="External"/><Relationship Id="rId13622" Type="http://schemas.openxmlformats.org/officeDocument/2006/relationships/hyperlink" Target="http://www.customer-alliance.com" TargetMode="External"/><Relationship Id="rId13621" Type="http://schemas.openxmlformats.org/officeDocument/2006/relationships/hyperlink" Target="http://www.customcells.de" TargetMode="External"/><Relationship Id="rId13620" Type="http://schemas.openxmlformats.org/officeDocument/2006/relationships/hyperlink" Target="http://www.customapp.co" TargetMode="External"/><Relationship Id="rId13637" Type="http://schemas.openxmlformats.org/officeDocument/2006/relationships/hyperlink" Target="http://www.custommade.com" TargetMode="External"/><Relationship Id="rId13636" Type="http://schemas.openxmlformats.org/officeDocument/2006/relationships/hyperlink" Target="http://customizeityourself.beep.com/" TargetMode="External"/><Relationship Id="rId13635" Type="http://schemas.openxmlformats.org/officeDocument/2006/relationships/hyperlink" Target="http://www.customink.com" TargetMode="External"/><Relationship Id="rId13634" Type="http://schemas.openxmlformats.org/officeDocument/2006/relationships/hyperlink" Target="http://customfurnish.com" TargetMode="External"/><Relationship Id="rId13639" Type="http://schemas.openxmlformats.org/officeDocument/2006/relationships/hyperlink" Target="http://www.custopharm.com/" TargetMode="External"/><Relationship Id="rId13638" Type="http://schemas.openxmlformats.org/officeDocument/2006/relationships/hyperlink" Target="http://www.customvine.com" TargetMode="External"/><Relationship Id="rId13633" Type="http://schemas.openxmlformats.org/officeDocument/2006/relationships/hyperlink" Target="http://customfurnish.com" TargetMode="External"/><Relationship Id="rId13632" Type="http://schemas.openxmlformats.org/officeDocument/2006/relationships/hyperlink" Target="http://www.customerxps.com" TargetMode="External"/><Relationship Id="rId13631" Type="http://schemas.openxmlformats.org/officeDocument/2006/relationships/hyperlink" Target="https://www.customershq.com/" TargetMode="External"/><Relationship Id="rId13630" Type="http://schemas.openxmlformats.org/officeDocument/2006/relationships/hyperlink" Target="http://www.customermatrix.com" TargetMode="External"/><Relationship Id="rId62491" Type="http://schemas.openxmlformats.org/officeDocument/2006/relationships/hyperlink" Target="http://www.ysance.com" TargetMode="External"/><Relationship Id="rId62490" Type="http://schemas.openxmlformats.org/officeDocument/2006/relationships/hyperlink" Target="http://www.yrmrkt.com" TargetMode="External"/><Relationship Id="rId62493" Type="http://schemas.openxmlformats.org/officeDocument/2006/relationships/hyperlink" Target="http://www.yttromobile.com" TargetMode="External"/><Relationship Id="rId62492" Type="http://schemas.openxmlformats.org/officeDocument/2006/relationships/hyperlink" Target="http://www.yto.net.cn/en/index.html" TargetMode="External"/><Relationship Id="rId62495" Type="http://schemas.openxmlformats.org/officeDocument/2006/relationships/hyperlink" Target="http://www.yuanfenflow.org/" TargetMode="External"/><Relationship Id="rId62494" Type="http://schemas.openxmlformats.org/officeDocument/2006/relationships/hyperlink" Target="http://www.yurongcorp.com/index.php" TargetMode="External"/><Relationship Id="rId62497" Type="http://schemas.openxmlformats.org/officeDocument/2006/relationships/hyperlink" Target="http://www.pkuyy.com" TargetMode="External"/><Relationship Id="rId62496" Type="http://schemas.openxmlformats.org/officeDocument/2006/relationships/hyperlink" Target="http://www.ygsoft.com" TargetMode="External"/><Relationship Id="rId62499" Type="http://schemas.openxmlformats.org/officeDocument/2006/relationships/hyperlink" Target="http://yub.com" TargetMode="External"/><Relationship Id="rId62498" Type="http://schemas.openxmlformats.org/officeDocument/2006/relationships/hyperlink" Target="http://yuantiku.com" TargetMode="External"/><Relationship Id="rId62460" Type="http://schemas.openxmlformats.org/officeDocument/2006/relationships/hyperlink" Target="http://www.youtego.com" TargetMode="External"/><Relationship Id="rId62462" Type="http://schemas.openxmlformats.org/officeDocument/2006/relationships/hyperlink" Target="http://www.youtern.com" TargetMode="External"/><Relationship Id="rId62461" Type="http://schemas.openxmlformats.org/officeDocument/2006/relationships/hyperlink" Target="https://youtellme.com" TargetMode="External"/><Relationship Id="rId62464" Type="http://schemas.openxmlformats.org/officeDocument/2006/relationships/hyperlink" Target="http://www.youth4work.com" TargetMode="External"/><Relationship Id="rId62463" Type="http://schemas.openxmlformats.org/officeDocument/2006/relationships/hyperlink" Target="http://www.youth1.com" TargetMode="External"/><Relationship Id="rId62466" Type="http://schemas.openxmlformats.org/officeDocument/2006/relationships/hyperlink" Target="http://www.youthnoise.com" TargetMode="External"/><Relationship Id="rId62465" Type="http://schemas.openxmlformats.org/officeDocument/2006/relationships/hyperlink" Target="http://www.youthkiawaaz.com/" TargetMode="External"/><Relationship Id="rId62468" Type="http://schemas.openxmlformats.org/officeDocument/2006/relationships/hyperlink" Target="http://www.youtube.com/" TargetMode="External"/><Relationship Id="rId62467" Type="http://schemas.openxmlformats.org/officeDocument/2006/relationships/hyperlink" Target="http://home.youtopia.com" TargetMode="External"/><Relationship Id="rId62469" Type="http://schemas.openxmlformats.org/officeDocument/2006/relationships/hyperlink" Target="http://u2top.cn" TargetMode="External"/><Relationship Id="rId37497" Type="http://schemas.openxmlformats.org/officeDocument/2006/relationships/hyperlink" Target="http://www.nextlaneapp.com" TargetMode="External"/><Relationship Id="rId37496" Type="http://schemas.openxmlformats.org/officeDocument/2006/relationships/hyperlink" Target="http://www.nextlanding.com" TargetMode="External"/><Relationship Id="rId37499" Type="http://schemas.openxmlformats.org/officeDocument/2006/relationships/hyperlink" Target="http://www.nextlevelhealthil.com/" TargetMode="External"/><Relationship Id="rId37498" Type="http://schemas.openxmlformats.org/officeDocument/2006/relationships/hyperlink" Target="https://www.nextlesson.org/" TargetMode="External"/><Relationship Id="rId37491" Type="http://schemas.openxmlformats.org/officeDocument/2006/relationships/hyperlink" Target="http://www.nextinit.com" TargetMode="External"/><Relationship Id="rId37490" Type="http://schemas.openxmlformats.org/officeDocument/2006/relationships/hyperlink" Target="http://nextimagemedical.com/home.php" TargetMode="External"/><Relationship Id="rId37493" Type="http://schemas.openxmlformats.org/officeDocument/2006/relationships/hyperlink" Target="http://www.nextio.com" TargetMode="External"/><Relationship Id="rId37492" Type="http://schemas.openxmlformats.org/officeDocument/2006/relationships/hyperlink" Target="http://www.nextinput.com" TargetMode="External"/><Relationship Id="rId37495" Type="http://schemas.openxmlformats.org/officeDocument/2006/relationships/hyperlink" Target="http://cel-fi.com" TargetMode="External"/><Relationship Id="rId62451" Type="http://schemas.openxmlformats.org/officeDocument/2006/relationships/hyperlink" Target="http://www.yourtime-solutions.com/" TargetMode="External"/><Relationship Id="rId37494" Type="http://schemas.openxmlformats.org/officeDocument/2006/relationships/hyperlink" Target="http://www.nextiva.com" TargetMode="External"/><Relationship Id="rId62450" Type="http://schemas.openxmlformats.org/officeDocument/2006/relationships/hyperlink" Target="http://www.yourteamonline.ca" TargetMode="External"/><Relationship Id="rId62453" Type="http://schemas.openxmlformats.org/officeDocument/2006/relationships/hyperlink" Target="http://youscan.io" TargetMode="External"/><Relationship Id="rId62452" Type="http://schemas.openxmlformats.org/officeDocument/2006/relationships/hyperlink" Target="http://www.yourtrumanshow.com" TargetMode="External"/><Relationship Id="rId62455" Type="http://schemas.openxmlformats.org/officeDocument/2006/relationships/hyperlink" Target="http://youscribe.com" TargetMode="External"/><Relationship Id="rId62454" Type="http://schemas.openxmlformats.org/officeDocument/2006/relationships/hyperlink" Target="http://www.youscience.com" TargetMode="External"/><Relationship Id="rId62457" Type="http://schemas.openxmlformats.org/officeDocument/2006/relationships/hyperlink" Target="http://www.youshipped.com" TargetMode="External"/><Relationship Id="rId62456" Type="http://schemas.openxmlformats.org/officeDocument/2006/relationships/hyperlink" Target="http://youshipped.com" TargetMode="External"/><Relationship Id="rId62459" Type="http://schemas.openxmlformats.org/officeDocument/2006/relationships/hyperlink" Target="http://www.youtab.me" TargetMode="External"/><Relationship Id="rId62458" Type="http://schemas.openxmlformats.org/officeDocument/2006/relationships/hyperlink" Target="http://yousticker.com" TargetMode="External"/><Relationship Id="rId37486" Type="http://schemas.openxmlformats.org/officeDocument/2006/relationships/hyperlink" Target="http://www.nextgxdx.com" TargetMode="External"/><Relationship Id="rId37485" Type="http://schemas.openxmlformats.org/officeDocument/2006/relationships/hyperlink" Target="http://www.nextgreattrip.com/" TargetMode="External"/><Relationship Id="rId37488" Type="http://schemas.openxmlformats.org/officeDocument/2006/relationships/hyperlink" Target="http://www.nexthink.com" TargetMode="External"/><Relationship Id="rId37487" Type="http://schemas.openxmlformats.org/officeDocument/2006/relationships/hyperlink" Target="http://www.nexthealthtechnologies.com" TargetMode="External"/><Relationship Id="rId37489" Type="http://schemas.openxmlformats.org/officeDocument/2006/relationships/hyperlink" Target="http://www.nexthop.com" TargetMode="External"/><Relationship Id="rId37480" Type="http://schemas.openxmlformats.org/officeDocument/2006/relationships/hyperlink" Target="http://nextgenpms.com/" TargetMode="External"/><Relationship Id="rId62480" Type="http://schemas.openxmlformats.org/officeDocument/2006/relationships/hyperlink" Target="http://www.getyowza.com" TargetMode="External"/><Relationship Id="rId37482" Type="http://schemas.openxmlformats.org/officeDocument/2006/relationships/hyperlink" Target="http://nextgenbiologics.com" TargetMode="External"/><Relationship Id="rId62482" Type="http://schemas.openxmlformats.org/officeDocument/2006/relationships/hyperlink" Target="http://www.yoyowallet.com" TargetMode="External"/><Relationship Id="rId37481" Type="http://schemas.openxmlformats.org/officeDocument/2006/relationships/hyperlink" Target="http://nextgenangels.com" TargetMode="External"/><Relationship Id="rId62481" Type="http://schemas.openxmlformats.org/officeDocument/2006/relationships/hyperlink" Target="http://www.yoyi.com.cn/" TargetMode="External"/><Relationship Id="rId37484" Type="http://schemas.openxmlformats.org/officeDocument/2006/relationships/hyperlink" Target="http://www.nextgoals.com" TargetMode="External"/><Relationship Id="rId62484" Type="http://schemas.openxmlformats.org/officeDocument/2006/relationships/hyperlink" Target="http://welcome.yozio.com/" TargetMode="External"/><Relationship Id="rId37483" Type="http://schemas.openxmlformats.org/officeDocument/2006/relationships/hyperlink" Target="http://www.nextgen.com" TargetMode="External"/><Relationship Id="rId62483" Type="http://schemas.openxmlformats.org/officeDocument/2006/relationships/hyperlink" Target="http://yoyo-holdings.com" TargetMode="External"/><Relationship Id="rId62486" Type="http://schemas.openxmlformats.org/officeDocument/2006/relationships/hyperlink" Target="http://ypdonline.com/" TargetMode="External"/><Relationship Id="rId62485" Type="http://schemas.openxmlformats.org/officeDocument/2006/relationships/hyperlink" Target="http://www.yozons.com" TargetMode="External"/><Relationship Id="rId62488" Type="http://schemas.openxmlformats.org/officeDocument/2006/relationships/hyperlink" Target="http://www.ypxfood.com" TargetMode="External"/><Relationship Id="rId62487" Type="http://schemas.openxmlformats.org/officeDocument/2006/relationships/hyperlink" Target="http://yplanapp.com" TargetMode="External"/><Relationship Id="rId62489" Type="http://schemas.openxmlformats.org/officeDocument/2006/relationships/hyperlink" Target="http://www.yrfree.com" TargetMode="External"/><Relationship Id="rId37475" Type="http://schemas.openxmlformats.org/officeDocument/2006/relationships/hyperlink" Target="http://www.teradyne.com/nextest/" TargetMode="External"/><Relationship Id="rId37474" Type="http://schemas.openxmlformats.org/officeDocument/2006/relationships/hyperlink" Target="http://www.nexterra.ca" TargetMode="External"/><Relationship Id="rId37477" Type="http://schemas.openxmlformats.org/officeDocument/2006/relationships/hyperlink" Target="http://nextfit.com" TargetMode="External"/><Relationship Id="rId37476" Type="http://schemas.openxmlformats.org/officeDocument/2006/relationships/hyperlink" Target="http://nextext.kickoffpages.com/" TargetMode="External"/><Relationship Id="rId37479" Type="http://schemas.openxmlformats.org/officeDocument/2006/relationships/hyperlink" Target="http://www.nextgamenation.com" TargetMode="External"/><Relationship Id="rId37478" Type="http://schemas.openxmlformats.org/officeDocument/2006/relationships/hyperlink" Target="http://www.nextgnetworks.net" TargetMode="External"/><Relationship Id="rId37471" Type="http://schemas.openxmlformats.org/officeDocument/2006/relationships/hyperlink" Target="http://www.nextdoorganics.com" TargetMode="External"/><Relationship Id="rId62471" Type="http://schemas.openxmlformats.org/officeDocument/2006/relationships/hyperlink" Target="http://www.youwebinc.net" TargetMode="External"/><Relationship Id="rId37470" Type="http://schemas.openxmlformats.org/officeDocument/2006/relationships/hyperlink" Target="http://nextdoor.com" TargetMode="External"/><Relationship Id="rId62470" Type="http://schemas.openxmlformats.org/officeDocument/2006/relationships/hyperlink" Target="http://youview.com" TargetMode="External"/><Relationship Id="rId37473" Type="http://schemas.openxmlformats.org/officeDocument/2006/relationships/hyperlink" Target="http://www.fplenergy.com" TargetMode="External"/><Relationship Id="rId62473" Type="http://schemas.openxmlformats.org/officeDocument/2006/relationships/hyperlink" Target="http://www.youxiduo.com/" TargetMode="External"/><Relationship Id="rId37472" Type="http://schemas.openxmlformats.org/officeDocument/2006/relationships/hyperlink" Target="http://www.nextenergy.org" TargetMode="External"/><Relationship Id="rId62472" Type="http://schemas.openxmlformats.org/officeDocument/2006/relationships/hyperlink" Target="http://www.youwho.com" TargetMode="External"/><Relationship Id="rId62475" Type="http://schemas.openxmlformats.org/officeDocument/2006/relationships/hyperlink" Target="http://www.youyiche.com/" TargetMode="External"/><Relationship Id="rId62474" Type="http://schemas.openxmlformats.org/officeDocument/2006/relationships/hyperlink" Target="http://www.youxinpai.com" TargetMode="External"/><Relationship Id="rId62477" Type="http://schemas.openxmlformats.org/officeDocument/2006/relationships/hyperlink" Target="http://www.yovia.com" TargetMode="External"/><Relationship Id="rId62476" Type="http://schemas.openxmlformats.org/officeDocument/2006/relationships/hyperlink" Target="http://www.y1s.cn/" TargetMode="External"/><Relationship Id="rId62479" Type="http://schemas.openxmlformats.org/officeDocument/2006/relationships/hyperlink" Target="http://www.yovivo.co" TargetMode="External"/><Relationship Id="rId62478" Type="http://schemas.openxmlformats.org/officeDocument/2006/relationships/hyperlink" Target="http://yovigo.com" TargetMode="External"/><Relationship Id="rId37464" Type="http://schemas.openxmlformats.org/officeDocument/2006/relationships/hyperlink" Target="http://nextcare.com" TargetMode="External"/><Relationship Id="rId37463" Type="http://schemas.openxmlformats.org/officeDocument/2006/relationships/hyperlink" Target="http://www.nextcar.cn/" TargetMode="External"/><Relationship Id="rId37466" Type="http://schemas.openxmlformats.org/officeDocument/2006/relationships/hyperlink" Target="http://www.nextcloud.co" TargetMode="External"/><Relationship Id="rId37465" Type="http://schemas.openxmlformats.org/officeDocument/2006/relationships/hyperlink" Target="http://nextcatinc.com/" TargetMode="External"/><Relationship Id="rId37468" Type="http://schemas.openxmlformats.org/officeDocument/2006/relationships/hyperlink" Target="http://nextdigest.com" TargetMode="External"/><Relationship Id="rId37467" Type="http://schemas.openxmlformats.org/officeDocument/2006/relationships/hyperlink" Target="http://nextcode.com" TargetMode="External"/><Relationship Id="rId37469" Type="http://schemas.openxmlformats.org/officeDocument/2006/relationships/hyperlink" Target="http://nextdocs.com" TargetMode="External"/><Relationship Id="rId62420" Type="http://schemas.openxmlformats.org/officeDocument/2006/relationships/hyperlink" Target="http://www.your.md" TargetMode="External"/><Relationship Id="rId62422" Type="http://schemas.openxmlformats.org/officeDocument/2006/relationships/hyperlink" Target="http://www.yourpetchef.com" TargetMode="External"/><Relationship Id="rId62421" Type="http://schemas.openxmlformats.org/officeDocument/2006/relationships/hyperlink" Target="http://www.yourofficeagent.com" TargetMode="External"/><Relationship Id="rId62424" Type="http://schemas.openxmlformats.org/officeDocument/2006/relationships/hyperlink" Target="http://yoursl.de/en/" TargetMode="External"/><Relationship Id="rId62423" Type="http://schemas.openxmlformats.org/officeDocument/2006/relationships/hyperlink" Target="http://www.yourpolicymanager.co.uk" TargetMode="External"/><Relationship Id="rId62426" Type="http://schemas.openxmlformats.org/officeDocument/2006/relationships/hyperlink" Target="http://www.yoursurvival.com" TargetMode="External"/><Relationship Id="rId62425" Type="http://schemas.openxmlformats.org/officeDocument/2006/relationships/hyperlink" Target="http://www.yourstyleunzipped.com" TargetMode="External"/><Relationship Id="rId62428" Type="http://schemas.openxmlformats.org/officeDocument/2006/relationships/hyperlink" Target="http://yourcall.tv" TargetMode="External"/><Relationship Id="rId62427" Type="http://schemas.openxmlformats.org/officeDocument/2006/relationships/hyperlink" Target="http://yourtribute.com" TargetMode="External"/><Relationship Id="rId62429" Type="http://schemas.openxmlformats.org/officeDocument/2006/relationships/hyperlink" Target="http://yourcall.tv" TargetMode="External"/><Relationship Id="rId62411" Type="http://schemas.openxmlformats.org/officeDocument/2006/relationships/hyperlink" Target="http://www.youos.com" TargetMode="External"/><Relationship Id="rId62410" Type="http://schemas.openxmlformats.org/officeDocument/2006/relationships/hyperlink" Target="http://www.younow.com/" TargetMode="External"/><Relationship Id="rId62413" Type="http://schemas.openxmlformats.org/officeDocument/2006/relationships/hyperlink" Target="http://www.universalavenue.com" TargetMode="External"/><Relationship Id="rId62412" Type="http://schemas.openxmlformats.org/officeDocument/2006/relationships/hyperlink" Target="https://www.youpic.com" TargetMode="External"/><Relationship Id="rId62415" Type="http://schemas.openxmlformats.org/officeDocument/2006/relationships/hyperlink" Target="http://yourbodybydesign.ca/" TargetMode="External"/><Relationship Id="rId62414" Type="http://schemas.openxmlformats.org/officeDocument/2006/relationships/hyperlink" Target="http://www.youractiveworld.com" TargetMode="External"/><Relationship Id="rId62417" Type="http://schemas.openxmlformats.org/officeDocument/2006/relationships/hyperlink" Target="http://www.your-energy.co.uk" TargetMode="External"/><Relationship Id="rId62416" Type="http://schemas.openxmlformats.org/officeDocument/2006/relationships/hyperlink" Target="http://www.yourdost.com" TargetMode="External"/><Relationship Id="rId62419" Type="http://schemas.openxmlformats.org/officeDocument/2006/relationships/hyperlink" Target="http://your.md" TargetMode="External"/><Relationship Id="rId62418" Type="http://schemas.openxmlformats.org/officeDocument/2006/relationships/hyperlink" Target="http://www.shopyourlastchance.com" TargetMode="External"/><Relationship Id="rId62440" Type="http://schemas.openxmlformats.org/officeDocument/2006/relationships/hyperlink" Target="http://yournextleap.com" TargetMode="External"/><Relationship Id="rId62442" Type="http://schemas.openxmlformats.org/officeDocument/2006/relationships/hyperlink" Target="http://www.yourplaceapp.com/" TargetMode="External"/><Relationship Id="rId62441" Type="http://schemas.openxmlformats.org/officeDocument/2006/relationships/hyperlink" Target="http://yourownflight.com" TargetMode="External"/><Relationship Id="rId62444" Type="http://schemas.openxmlformats.org/officeDocument/2006/relationships/hyperlink" Target="http://www.yoursflorally.com" TargetMode="External"/><Relationship Id="rId62443" Type="http://schemas.openxmlformats.org/officeDocument/2006/relationships/hyperlink" Target="http://yourpov.tv" TargetMode="External"/><Relationship Id="rId62446" Type="http://schemas.openxmlformats.org/officeDocument/2006/relationships/hyperlink" Target="http://yoursphere.com" TargetMode="External"/><Relationship Id="rId62445" Type="http://schemas.openxmlformats.org/officeDocument/2006/relationships/hyperlink" Target="http://www.yourshore.com/" TargetMode="External"/><Relationship Id="rId62448" Type="http://schemas.openxmlformats.org/officeDocument/2006/relationships/hyperlink" Target="http://yourstory.com/" TargetMode="External"/><Relationship Id="rId62447" Type="http://schemas.openxmlformats.org/officeDocument/2006/relationships/hyperlink" Target="http://yoursports.com" TargetMode="External"/><Relationship Id="rId62449" Type="http://schemas.openxmlformats.org/officeDocument/2006/relationships/hyperlink" Target="http://www.yourstreet.com" TargetMode="External"/><Relationship Id="rId62431" Type="http://schemas.openxmlformats.org/officeDocument/2006/relationships/hyperlink" Target="http://www.yourencore.com" TargetMode="External"/><Relationship Id="rId62430" Type="http://schemas.openxmlformats.org/officeDocument/2006/relationships/hyperlink" Target="http://www.csrconnect.me" TargetMode="External"/><Relationship Id="rId62433" Type="http://schemas.openxmlformats.org/officeDocument/2006/relationships/hyperlink" Target="http://www.tufabricadeventos.com/" TargetMode="External"/><Relationship Id="rId62432" Type="http://schemas.openxmlformats.org/officeDocument/2006/relationships/hyperlink" Target="http://www.yourenewsolutions.com" TargetMode="External"/><Relationship Id="rId62435" Type="http://schemas.openxmlformats.org/officeDocument/2006/relationships/hyperlink" Target="https://www.yourgrocer.com.au/" TargetMode="External"/><Relationship Id="rId62434" Type="http://schemas.openxmlformats.org/officeDocument/2006/relationships/hyperlink" Target="http://yourfitclass.com" TargetMode="External"/><Relationship Id="rId62437" Type="http://schemas.openxmlformats.org/officeDocument/2006/relationships/hyperlink" Target="http://yourlisten.com" TargetMode="External"/><Relationship Id="rId62436" Type="http://schemas.openxmlformats.org/officeDocument/2006/relationships/hyperlink" Target="http://yourlisten.com" TargetMode="External"/><Relationship Id="rId62439" Type="http://schemas.openxmlformats.org/officeDocument/2006/relationships/hyperlink" Target="http://www.yourmechanic.com" TargetMode="External"/><Relationship Id="rId62438" Type="http://schemas.openxmlformats.org/officeDocument/2006/relationships/hyperlink" Target="https://yourlocal.dk/" TargetMode="External"/><Relationship Id="rId13570" Type="http://schemas.openxmlformats.org/officeDocument/2006/relationships/hyperlink" Target="http://www.curetis.com" TargetMode="External"/><Relationship Id="rId62501" Type="http://schemas.openxmlformats.org/officeDocument/2006/relationships/hyperlink" Target="http://www.yudoglobal.com" TargetMode="External"/><Relationship Id="rId62500" Type="http://schemas.openxmlformats.org/officeDocument/2006/relationships/hyperlink" Target="http://www.yuback.com" TargetMode="External"/><Relationship Id="rId62503" Type="http://schemas.openxmlformats.org/officeDocument/2006/relationships/hyperlink" Target="http://iyueni.com/" TargetMode="External"/><Relationship Id="rId62502" Type="http://schemas.openxmlformats.org/officeDocument/2006/relationships/hyperlink" Target="https://translate.google.co.in/translate/?hl=en&amp;sl=zh-CN&amp;u=http://www.yuehaifeed.com/&amp;prev=search" TargetMode="External"/><Relationship Id="rId37538" Type="http://schemas.openxmlformats.org/officeDocument/2006/relationships/hyperlink" Target="http://www.nexusenergyhomes.com" TargetMode="External"/><Relationship Id="rId62505" Type="http://schemas.openxmlformats.org/officeDocument/2006/relationships/hyperlink" Target="http://www.yuggler.com" TargetMode="External"/><Relationship Id="rId37537" Type="http://schemas.openxmlformats.org/officeDocument/2006/relationships/hyperlink" Target="http://nexus-dx.com" TargetMode="External"/><Relationship Id="rId62504" Type="http://schemas.openxmlformats.org/officeDocument/2006/relationships/hyperlink" Target="http://www.56n.com" TargetMode="External"/><Relationship Id="rId13569" Type="http://schemas.openxmlformats.org/officeDocument/2006/relationships/hyperlink" Target="http://curetechbio.com" TargetMode="External"/><Relationship Id="rId62507" Type="http://schemas.openxmlformats.org/officeDocument/2006/relationships/hyperlink" Target="http://www.yuhihospitality.com/index.php" TargetMode="External"/><Relationship Id="rId13568" Type="http://schemas.openxmlformats.org/officeDocument/2006/relationships/hyperlink" Target="http://www.curesquare.com" TargetMode="External"/><Relationship Id="rId37539" Type="http://schemas.openxmlformats.org/officeDocument/2006/relationships/hyperlink" Target="http://www.nexusewater.com/" TargetMode="External"/><Relationship Id="rId62506" Type="http://schemas.openxmlformats.org/officeDocument/2006/relationships/hyperlink" Target="http://www.yugma.com" TargetMode="External"/><Relationship Id="rId62509" Type="http://schemas.openxmlformats.org/officeDocument/2006/relationships/hyperlink" Target="http://www.yumamia.com" TargetMode="External"/><Relationship Id="rId62508" Type="http://schemas.openxmlformats.org/officeDocument/2006/relationships/hyperlink" Target="http://www.yulex.com" TargetMode="External"/><Relationship Id="rId13563" Type="http://schemas.openxmlformats.org/officeDocument/2006/relationships/hyperlink" Target="http://curelauncher.com" TargetMode="External"/><Relationship Id="rId37530" Type="http://schemas.openxmlformats.org/officeDocument/2006/relationships/hyperlink" Target="http://www.nextvr.com/" TargetMode="External"/><Relationship Id="rId13562" Type="http://schemas.openxmlformats.org/officeDocument/2006/relationships/hyperlink" Target="https://www.curejoy.com" TargetMode="External"/><Relationship Id="rId13561" Type="http://schemas.openxmlformats.org/officeDocument/2006/relationships/hyperlink" Target="http://www.curefab.com" TargetMode="External"/><Relationship Id="rId37532" Type="http://schemas.openxmlformats.org/officeDocument/2006/relationships/hyperlink" Target="http://www.nxtwv.com" TargetMode="External"/><Relationship Id="rId13560" Type="http://schemas.openxmlformats.org/officeDocument/2006/relationships/hyperlink" Target="http://www.cureeo.com" TargetMode="External"/><Relationship Id="rId37531" Type="http://schemas.openxmlformats.org/officeDocument/2006/relationships/hyperlink" Target="http://www.nextwavepharma.com" TargetMode="External"/><Relationship Id="rId13567" Type="http://schemas.openxmlformats.org/officeDocument/2006/relationships/hyperlink" Target="http://cureseq.com" TargetMode="External"/><Relationship Id="rId37534" Type="http://schemas.openxmlformats.org/officeDocument/2006/relationships/hyperlink" Target="http://www.nextwin.com" TargetMode="External"/><Relationship Id="rId13566" Type="http://schemas.openxmlformats.org/officeDocument/2006/relationships/hyperlink" Target="http://loyalty.curenci.com/" TargetMode="External"/><Relationship Id="rId37533" Type="http://schemas.openxmlformats.org/officeDocument/2006/relationships/hyperlink" Target="http://www.nextwidgets.com" TargetMode="External"/><Relationship Id="rId13565" Type="http://schemas.openxmlformats.org/officeDocument/2006/relationships/hyperlink" Target="http://www.curemark.com" TargetMode="External"/><Relationship Id="rId37536" Type="http://schemas.openxmlformats.org/officeDocument/2006/relationships/hyperlink" Target="http://www.nexusbio.com" TargetMode="External"/><Relationship Id="rId13564" Type="http://schemas.openxmlformats.org/officeDocument/2006/relationships/hyperlink" Target="http://curely.co" TargetMode="External"/><Relationship Id="rId37535" Type="http://schemas.openxmlformats.org/officeDocument/2006/relationships/hyperlink" Target="http://www.nextworth.com/" TargetMode="External"/><Relationship Id="rId13581" Type="http://schemas.openxmlformats.org/officeDocument/2006/relationships/hyperlink" Target="http://curious.com" TargetMode="External"/><Relationship Id="rId13580" Type="http://schemas.openxmlformats.org/officeDocument/2006/relationships/hyperlink" Target="http://curious.com" TargetMode="External"/><Relationship Id="rId37527" Type="http://schemas.openxmlformats.org/officeDocument/2006/relationships/hyperlink" Target="http://www.getnextt.com" TargetMode="External"/><Relationship Id="rId37526" Type="http://schemas.openxmlformats.org/officeDocument/2006/relationships/hyperlink" Target="http://www.maisonacademia.com" TargetMode="External"/><Relationship Id="rId37529" Type="http://schemas.openxmlformats.org/officeDocument/2006/relationships/hyperlink" Target="http://www.nextuser.com" TargetMode="External"/><Relationship Id="rId13579" Type="http://schemas.openxmlformats.org/officeDocument/2006/relationships/hyperlink" Target="http://curiosityville.com" TargetMode="External"/><Relationship Id="rId37528" Type="http://schemas.openxmlformats.org/officeDocument/2006/relationships/hyperlink" Target="http://www.nextune.com" TargetMode="External"/><Relationship Id="rId13574" Type="http://schemas.openxmlformats.org/officeDocument/2006/relationships/hyperlink" Target="http://www.robodoc.com" TargetMode="External"/><Relationship Id="rId13573" Type="http://schemas.openxmlformats.org/officeDocument/2006/relationships/hyperlink" Target="https://curex.co" TargetMode="External"/><Relationship Id="rId13572" Type="http://schemas.openxmlformats.org/officeDocument/2006/relationships/hyperlink" Target="http://curex.co" TargetMode="External"/><Relationship Id="rId37521" Type="http://schemas.openxmlformats.org/officeDocument/2006/relationships/hyperlink" Target="http://www.nextsocial.io/" TargetMode="External"/><Relationship Id="rId13571" Type="http://schemas.openxmlformats.org/officeDocument/2006/relationships/hyperlink" Target="http://www.curevac.com" TargetMode="External"/><Relationship Id="rId37520" Type="http://schemas.openxmlformats.org/officeDocument/2006/relationships/hyperlink" Target="http://www.nextrnr.com" TargetMode="External"/><Relationship Id="rId13578" Type="http://schemas.openxmlformats.org/officeDocument/2006/relationships/hyperlink" Target="https://curiosity.com" TargetMode="External"/><Relationship Id="rId37523" Type="http://schemas.openxmlformats.org/officeDocument/2006/relationships/hyperlink" Target="http://nextspace.us" TargetMode="External"/><Relationship Id="rId13577" Type="http://schemas.openxmlformats.org/officeDocument/2006/relationships/hyperlink" Target="http://curiosidy.com" TargetMode="External"/><Relationship Id="rId37522" Type="http://schemas.openxmlformats.org/officeDocument/2006/relationships/hyperlink" Target="https://www.nextsociety.com" TargetMode="External"/><Relationship Id="rId13576" Type="http://schemas.openxmlformats.org/officeDocument/2006/relationships/hyperlink" Target="http://www.curioos.com" TargetMode="External"/><Relationship Id="rId37525" Type="http://schemas.openxmlformats.org/officeDocument/2006/relationships/hyperlink" Target="http://nextstep.io" TargetMode="External"/><Relationship Id="rId13575" Type="http://schemas.openxmlformats.org/officeDocument/2006/relationships/hyperlink" Target="http://www.curiobots.com" TargetMode="External"/><Relationship Id="rId37524" Type="http://schemas.openxmlformats.org/officeDocument/2006/relationships/hyperlink" Target="http://nextstep.io" TargetMode="External"/><Relationship Id="rId62521" Type="http://schemas.openxmlformats.org/officeDocument/2006/relationships/hyperlink" Target="http://yummyfood.cz/" TargetMode="External"/><Relationship Id="rId62520" Type="http://schemas.openxmlformats.org/officeDocument/2006/relationships/hyperlink" Target="http://www.yummly.com" TargetMode="External"/><Relationship Id="rId62523" Type="http://schemas.openxmlformats.org/officeDocument/2006/relationships/hyperlink" Target="http://www.yummy77.com/" TargetMode="External"/><Relationship Id="rId62522" Type="http://schemas.openxmlformats.org/officeDocument/2006/relationships/hyperlink" Target="http://www.yummygardenkidseatery.com/" TargetMode="External"/><Relationship Id="rId62525" Type="http://schemas.openxmlformats.org/officeDocument/2006/relationships/hyperlink" Target="http://www.yumzing.com" TargetMode="External"/><Relationship Id="rId62524" Type="http://schemas.openxmlformats.org/officeDocument/2006/relationships/hyperlink" Target="http://www.yummypets.com/" TargetMode="External"/><Relationship Id="rId13549" Type="http://schemas.openxmlformats.org/officeDocument/2006/relationships/hyperlink" Target="http://www.curbednetwork.com" TargetMode="External"/><Relationship Id="rId37516" Type="http://schemas.openxmlformats.org/officeDocument/2006/relationships/hyperlink" Target="https://www.nextravel.com" TargetMode="External"/><Relationship Id="rId62527" Type="http://schemas.openxmlformats.org/officeDocument/2006/relationships/hyperlink" Target="http://www.yunait.com" TargetMode="External"/><Relationship Id="rId13548" Type="http://schemas.openxmlformats.org/officeDocument/2006/relationships/hyperlink" Target="http://curbcall.com" TargetMode="External"/><Relationship Id="rId37515" Type="http://schemas.openxmlformats.org/officeDocument/2006/relationships/hyperlink" Target="http://nextracker.com/" TargetMode="External"/><Relationship Id="rId62526" Type="http://schemas.openxmlformats.org/officeDocument/2006/relationships/hyperlink" Target="http://www.yunyun.com/" TargetMode="External"/><Relationship Id="rId13547" Type="http://schemas.openxmlformats.org/officeDocument/2006/relationships/hyperlink" Target="http://curazy.com/" TargetMode="External"/><Relationship Id="rId37518" Type="http://schemas.openxmlformats.org/officeDocument/2006/relationships/hyperlink" Target="http://www.nextremitysolutions.com" TargetMode="External"/><Relationship Id="rId62529" Type="http://schemas.openxmlformats.org/officeDocument/2006/relationships/hyperlink" Target="http://yunzao.cn/" TargetMode="External"/><Relationship Id="rId13546" Type="http://schemas.openxmlformats.org/officeDocument/2006/relationships/hyperlink" Target="http://www.curaxispharma.com" TargetMode="External"/><Relationship Id="rId37517" Type="http://schemas.openxmlformats.org/officeDocument/2006/relationships/hyperlink" Target="http://www.nextremethermal.com" TargetMode="External"/><Relationship Id="rId62528" Type="http://schemas.openxmlformats.org/officeDocument/2006/relationships/hyperlink" Target="http://yuneec.com/" TargetMode="External"/><Relationship Id="rId37519" Type="http://schemas.openxmlformats.org/officeDocument/2006/relationships/hyperlink" Target="https://www.nextrequest.com/" TargetMode="External"/><Relationship Id="rId13541" Type="http://schemas.openxmlformats.org/officeDocument/2006/relationships/hyperlink" Target="http://www.curasight.com/" TargetMode="External"/><Relationship Id="rId13540" Type="http://schemas.openxmlformats.org/officeDocument/2006/relationships/hyperlink" Target="http://curalate.com" TargetMode="External"/><Relationship Id="rId37510" Type="http://schemas.openxmlformats.org/officeDocument/2006/relationships/hyperlink" Target="http://www.nextpage.com" TargetMode="External"/><Relationship Id="rId13545" Type="http://schemas.openxmlformats.org/officeDocument/2006/relationships/hyperlink" Target="http://www.curatiohealthcare.com/" TargetMode="External"/><Relationship Id="rId37512" Type="http://schemas.openxmlformats.org/officeDocument/2006/relationships/hyperlink" Target="http://www.nextpoint.com/" TargetMode="External"/><Relationship Id="rId13544" Type="http://schemas.openxmlformats.org/officeDocument/2006/relationships/hyperlink" Target="http://curatio.me" TargetMode="External"/><Relationship Id="rId37511" Type="http://schemas.openxmlformats.org/officeDocument/2006/relationships/hyperlink" Target="http://nextpeer.com" TargetMode="External"/><Relationship Id="rId13543" Type="http://schemas.openxmlformats.org/officeDocument/2006/relationships/hyperlink" Target="http://www.curated.by" TargetMode="External"/><Relationship Id="rId37514" Type="http://schemas.openxmlformats.org/officeDocument/2006/relationships/hyperlink" Target="http://nextprinciples.com" TargetMode="External"/><Relationship Id="rId13542" Type="http://schemas.openxmlformats.org/officeDocument/2006/relationships/hyperlink" Target="http://curated.by" TargetMode="External"/><Relationship Id="rId37513" Type="http://schemas.openxmlformats.org/officeDocument/2006/relationships/hyperlink" Target="http://nextpotentialgroup.com" TargetMode="External"/><Relationship Id="rId62510" Type="http://schemas.openxmlformats.org/officeDocument/2006/relationships/hyperlink" Target="http://yumber.com" TargetMode="External"/><Relationship Id="rId62512" Type="http://schemas.openxmlformats.org/officeDocument/2006/relationships/hyperlink" Target="http://yumdots.com" TargetMode="External"/><Relationship Id="rId62511" Type="http://schemas.openxmlformats.org/officeDocument/2006/relationships/hyperlink" Target="https://www.yumbin.com/" TargetMode="External"/><Relationship Id="rId62514" Type="http://schemas.openxmlformats.org/officeDocument/2006/relationships/hyperlink" Target="http://yumee.ru/" TargetMode="External"/><Relationship Id="rId62513" Type="http://schemas.openxmlformats.org/officeDocument/2006/relationships/hyperlink" Target="http://www.yume.com" TargetMode="External"/><Relationship Id="rId37505" Type="http://schemas.openxmlformats.org/officeDocument/2006/relationships/hyperlink" Target="http://www.nextnav.com" TargetMode="External"/><Relationship Id="rId62516" Type="http://schemas.openxmlformats.org/officeDocument/2006/relationships/hyperlink" Target="http://www.yumist.com/" TargetMode="External"/><Relationship Id="rId13559" Type="http://schemas.openxmlformats.org/officeDocument/2006/relationships/hyperlink" Target="http://www.curedm.com" TargetMode="External"/><Relationship Id="rId37504" Type="http://schemas.openxmlformats.org/officeDocument/2006/relationships/hyperlink" Target="http://nextmusic.tv/" TargetMode="External"/><Relationship Id="rId62515" Type="http://schemas.openxmlformats.org/officeDocument/2006/relationships/hyperlink" Target="http://yumingle.com" TargetMode="External"/><Relationship Id="rId13558" Type="http://schemas.openxmlformats.org/officeDocument/2006/relationships/hyperlink" Target="http://www.curediva.com" TargetMode="External"/><Relationship Id="rId37507" Type="http://schemas.openxmlformats.org/officeDocument/2006/relationships/hyperlink" Target="http://www.nexto.io" TargetMode="External"/><Relationship Id="rId62518" Type="http://schemas.openxmlformats.org/officeDocument/2006/relationships/hyperlink" Target="http://yumm.com" TargetMode="External"/><Relationship Id="rId13557" Type="http://schemas.openxmlformats.org/officeDocument/2006/relationships/hyperlink" Target="https://www.talkable.com" TargetMode="External"/><Relationship Id="rId37506" Type="http://schemas.openxmlformats.org/officeDocument/2006/relationships/hyperlink" Target="http://www.nextnine.com" TargetMode="External"/><Relationship Id="rId62517" Type="http://schemas.openxmlformats.org/officeDocument/2006/relationships/hyperlink" Target="http://yumit.com" TargetMode="External"/><Relationship Id="rId37509" Type="http://schemas.openxmlformats.org/officeDocument/2006/relationships/hyperlink" Target="https://www.nextory.se/" TargetMode="External"/><Relationship Id="rId37508" Type="http://schemas.openxmlformats.org/officeDocument/2006/relationships/hyperlink" Target="http://www.askted.com" TargetMode="External"/><Relationship Id="rId62519" Type="http://schemas.openxmlformats.org/officeDocument/2006/relationships/hyperlink" Target="http://yumm.com" TargetMode="External"/><Relationship Id="rId13552" Type="http://schemas.openxmlformats.org/officeDocument/2006/relationships/hyperlink" Target="http://www.shopcurbside.com" TargetMode="External"/><Relationship Id="rId13551" Type="http://schemas.openxmlformats.org/officeDocument/2006/relationships/hyperlink" Target="http://www.curbed.com" TargetMode="External"/><Relationship Id="rId13550" Type="http://schemas.openxmlformats.org/officeDocument/2006/relationships/hyperlink" Target="http://curbed.com" TargetMode="External"/><Relationship Id="rId13556" Type="http://schemas.openxmlformats.org/officeDocument/2006/relationships/hyperlink" Target="http://cureatr.com" TargetMode="External"/><Relationship Id="rId37501" Type="http://schemas.openxmlformats.org/officeDocument/2006/relationships/hyperlink" Target="http://www.nextmart.ae/" TargetMode="External"/><Relationship Id="rId13555" Type="http://schemas.openxmlformats.org/officeDocument/2006/relationships/hyperlink" Target="http://cureforward.com" TargetMode="External"/><Relationship Id="rId37500" Type="http://schemas.openxmlformats.org/officeDocument/2006/relationships/hyperlink" Target="http://nextly.com" TargetMode="External"/><Relationship Id="rId13554" Type="http://schemas.openxmlformats.org/officeDocument/2006/relationships/hyperlink" Target="http://www.curbsy.com" TargetMode="External"/><Relationship Id="rId37503" Type="http://schemas.openxmlformats.org/officeDocument/2006/relationships/hyperlink" Target="http://nextmusic.tv" TargetMode="External"/><Relationship Id="rId13553" Type="http://schemas.openxmlformats.org/officeDocument/2006/relationships/hyperlink" Target="http://www.curbstand.com" TargetMode="External"/><Relationship Id="rId37502" Type="http://schemas.openxmlformats.org/officeDocument/2006/relationships/hyperlink" Target="http://nextmedium.com" TargetMode="External"/><Relationship Id="rId37581" Type="http://schemas.openxmlformats.org/officeDocument/2006/relationships/hyperlink" Target="http://www.nhommua.com" TargetMode="External"/><Relationship Id="rId37580" Type="http://schemas.openxmlformats.org/officeDocument/2006/relationships/hyperlink" Target="http://nhommua.com" TargetMode="External"/><Relationship Id="rId37583" Type="http://schemas.openxmlformats.org/officeDocument/2006/relationships/hyperlink" Target="http://niallluxury.com/" TargetMode="External"/><Relationship Id="rId37582" Type="http://schemas.openxmlformats.org/officeDocument/2006/relationships/hyperlink" Target="http://www.ni-o.com/" TargetMode="External"/><Relationship Id="rId37574" Type="http://schemas.openxmlformats.org/officeDocument/2006/relationships/hyperlink" Target="http://www.tecsaa.com/" TargetMode="External"/><Relationship Id="rId37573" Type="http://schemas.openxmlformats.org/officeDocument/2006/relationships/hyperlink" Target="http://www.ngmoco.com" TargetMode="External"/><Relationship Id="rId37576" Type="http://schemas.openxmlformats.org/officeDocument/2006/relationships/hyperlink" Target="http://www.ngrain.com" TargetMode="External"/><Relationship Id="rId37575" Type="http://schemas.openxmlformats.org/officeDocument/2006/relationships/hyperlink" Target="http://ngohanwire.com/en/intro.php/?id=1" TargetMode="External"/><Relationship Id="rId37578" Type="http://schemas.openxmlformats.org/officeDocument/2006/relationships/hyperlink" Target="http://ngtronix.ca/" TargetMode="External"/><Relationship Id="rId37577" Type="http://schemas.openxmlformats.org/officeDocument/2006/relationships/hyperlink" Target="http://www.ngt4u.com" TargetMode="External"/><Relationship Id="rId37579" Type="http://schemas.openxmlformats.org/officeDocument/2006/relationships/hyperlink" Target="http://www.nhk.or.jp/nhkworld" TargetMode="External"/><Relationship Id="rId37570" Type="http://schemas.openxmlformats.org/officeDocument/2006/relationships/hyperlink" Target="http://www.ngentec.com" TargetMode="External"/><Relationship Id="rId37572" Type="http://schemas.openxmlformats.org/officeDocument/2006/relationships/hyperlink" Target="http://www.ngmbio.com" TargetMode="External"/><Relationship Id="rId37571" Type="http://schemas.openxmlformats.org/officeDocument/2006/relationships/hyperlink" Target="http://nginx.com" TargetMode="External"/><Relationship Id="rId37563" Type="http://schemas.openxmlformats.org/officeDocument/2006/relationships/hyperlink" Target="http://www.acendre.com/" TargetMode="External"/><Relationship Id="rId37562" Type="http://schemas.openxmlformats.org/officeDocument/2006/relationships/hyperlink" Target="http://ng1techflo.com/" TargetMode="External"/><Relationship Id="rId37565" Type="http://schemas.openxmlformats.org/officeDocument/2006/relationships/hyperlink" Target="http://www.briteclass.com" TargetMode="External"/><Relationship Id="rId37564" Type="http://schemas.openxmlformats.org/officeDocument/2006/relationships/hyperlink" Target="http://www.ngagelabs.com" TargetMode="External"/><Relationship Id="rId37567" Type="http://schemas.openxmlformats.org/officeDocument/2006/relationships/hyperlink" Target="http://ngap.com" TargetMode="External"/><Relationship Id="rId37566" Type="http://schemas.openxmlformats.org/officeDocument/2006/relationships/hyperlink" Target="http://ngame.com/" TargetMode="External"/><Relationship Id="rId37569" Type="http://schemas.openxmlformats.org/officeDocument/2006/relationships/hyperlink" Target="http://www.ngdata.com" TargetMode="External"/><Relationship Id="rId37568" Type="http://schemas.openxmlformats.org/officeDocument/2006/relationships/hyperlink" Target="http://ngcodec.com" TargetMode="External"/><Relationship Id="rId13592" Type="http://schemas.openxmlformats.org/officeDocument/2006/relationships/hyperlink" Target="http://www.currencyfair.com" TargetMode="External"/><Relationship Id="rId13591" Type="http://schemas.openxmlformats.org/officeDocument/2006/relationships/hyperlink" Target="http://www.currencybird.com" TargetMode="External"/><Relationship Id="rId13590" Type="http://schemas.openxmlformats.org/officeDocument/2006/relationships/hyperlink" Target="http://curoverse.com" TargetMode="External"/><Relationship Id="rId37561" Type="http://schemas.openxmlformats.org/officeDocument/2006/relationships/hyperlink" Target="http://www.ngadvantage.com" TargetMode="External"/><Relationship Id="rId37560" Type="http://schemas.openxmlformats.org/officeDocument/2006/relationships/hyperlink" Target="http://www.nfware.com" TargetMode="External"/><Relationship Id="rId37559" Type="http://schemas.openxmlformats.org/officeDocument/2006/relationships/hyperlink" Target="http://www.nfr.com/" TargetMode="External"/><Relationship Id="rId13585" Type="http://schemas.openxmlformats.org/officeDocument/2006/relationships/hyperlink" Target="http://www.curis.com/index.php" TargetMode="External"/><Relationship Id="rId37552" Type="http://schemas.openxmlformats.org/officeDocument/2006/relationships/hyperlink" Target="http://www.nezasa.com" TargetMode="External"/><Relationship Id="rId13584" Type="http://schemas.openxmlformats.org/officeDocument/2006/relationships/hyperlink" Target="http://www.curiously.com/" TargetMode="External"/><Relationship Id="rId37551" Type="http://schemas.openxmlformats.org/officeDocument/2006/relationships/hyperlink" Target="http://nexxofinancial.com" TargetMode="External"/><Relationship Id="rId13583" Type="http://schemas.openxmlformats.org/officeDocument/2006/relationships/hyperlink" Target="http://www.curioussense.com" TargetMode="External"/><Relationship Id="rId37554" Type="http://schemas.openxmlformats.org/officeDocument/2006/relationships/hyperlink" Target="http://nfistudios.com" TargetMode="External"/><Relationship Id="rId13582" Type="http://schemas.openxmlformats.org/officeDocument/2006/relationships/hyperlink" Target="http://www.curioushat.com" TargetMode="External"/><Relationship Id="rId37553" Type="http://schemas.openxmlformats.org/officeDocument/2006/relationships/hyperlink" Target="http://mynfcteam.com" TargetMode="External"/><Relationship Id="rId13589" Type="http://schemas.openxmlformats.org/officeDocument/2006/relationships/hyperlink" Target="http://curofy.com" TargetMode="External"/><Relationship Id="rId37556" Type="http://schemas.openxmlformats.org/officeDocument/2006/relationships/hyperlink" Target="http://www.nflightcam.com/" TargetMode="External"/><Relationship Id="rId13588" Type="http://schemas.openxmlformats.org/officeDocument/2006/relationships/hyperlink" Target="http://www.curlstone.com" TargetMode="External"/><Relationship Id="rId37555" Type="http://schemas.openxmlformats.org/officeDocument/2006/relationships/hyperlink" Target="http://www.nflabs.com" TargetMode="External"/><Relationship Id="rId13587" Type="http://schemas.openxmlformats.org/officeDocument/2006/relationships/hyperlink" Target="http://curl.com" TargetMode="External"/><Relationship Id="rId37558" Type="http://schemas.openxmlformats.org/officeDocument/2006/relationships/hyperlink" Target="http://nfoshare.com" TargetMode="External"/><Relationship Id="rId13586" Type="http://schemas.openxmlformats.org/officeDocument/2006/relationships/hyperlink" Target="http://www.curiyo.com" TargetMode="External"/><Relationship Id="rId37557" Type="http://schemas.openxmlformats.org/officeDocument/2006/relationships/hyperlink" Target="http://www.nfon.net" TargetMode="External"/><Relationship Id="rId37550" Type="http://schemas.openxmlformats.org/officeDocument/2006/relationships/hyperlink" Target="http://www.nexxsystems.com" TargetMode="External"/><Relationship Id="rId37549" Type="http://schemas.openxmlformats.org/officeDocument/2006/relationships/hyperlink" Target="http://www.nexxstudio.com" TargetMode="External"/><Relationship Id="rId37548" Type="http://schemas.openxmlformats.org/officeDocument/2006/relationships/hyperlink" Target="http://nexx.co.nz" TargetMode="External"/><Relationship Id="rId13596" Type="http://schemas.openxmlformats.org/officeDocument/2006/relationships/hyperlink" Target="http://www.currensee.com" TargetMode="External"/><Relationship Id="rId37541" Type="http://schemas.openxmlformats.org/officeDocument/2006/relationships/hyperlink" Target="http://nexva.com" TargetMode="External"/><Relationship Id="rId13595" Type="http://schemas.openxmlformats.org/officeDocument/2006/relationships/hyperlink" Target="http://www.currencytransfer.com" TargetMode="External"/><Relationship Id="rId37540" Type="http://schemas.openxmlformats.org/officeDocument/2006/relationships/hyperlink" Target="http://nexusresearchintelligence.com" TargetMode="External"/><Relationship Id="rId13594" Type="http://schemas.openxmlformats.org/officeDocument/2006/relationships/hyperlink" Target="http://currencytransfer.com" TargetMode="External"/><Relationship Id="rId37543" Type="http://schemas.openxmlformats.org/officeDocument/2006/relationships/hyperlink" Target="http://www.roofmarketplace.com/" TargetMode="External"/><Relationship Id="rId13593" Type="http://schemas.openxmlformats.org/officeDocument/2006/relationships/hyperlink" Target="http://www.currencyspot.com.au" TargetMode="External"/><Relationship Id="rId37542" Type="http://schemas.openxmlformats.org/officeDocument/2006/relationships/hyperlink" Target="http://nexvet.com" TargetMode="External"/><Relationship Id="rId37545" Type="http://schemas.openxmlformats.org/officeDocument/2006/relationships/hyperlink" Target="http://www.nexwafe.com/" TargetMode="External"/><Relationship Id="rId13599" Type="http://schemas.openxmlformats.org/officeDocument/2006/relationships/hyperlink" Target="http://www.currentmotor.com" TargetMode="External"/><Relationship Id="rId37544" Type="http://schemas.openxmlformats.org/officeDocument/2006/relationships/hyperlink" Target="http://www.nexvortex.com" TargetMode="External"/><Relationship Id="rId13598" Type="http://schemas.openxmlformats.org/officeDocument/2006/relationships/hyperlink" Target="http://www.currentgroup.com" TargetMode="External"/><Relationship Id="rId37547" Type="http://schemas.openxmlformats.org/officeDocument/2006/relationships/hyperlink" Target="http://www.nexway.com" TargetMode="External"/><Relationship Id="rId13597" Type="http://schemas.openxmlformats.org/officeDocument/2006/relationships/hyperlink" Target="http://www.currentgrid.com" TargetMode="External"/><Relationship Id="rId37546" Type="http://schemas.openxmlformats.org/officeDocument/2006/relationships/hyperlink" Target="http://www.nexwave-solutions.fr" TargetMode="External"/><Relationship Id="rId13527" Type="http://schemas.openxmlformats.org/officeDocument/2006/relationships/hyperlink" Target="http://www.cupidlinked.com" TargetMode="External"/><Relationship Id="rId13526" Type="http://schemas.openxmlformats.org/officeDocument/2006/relationships/hyperlink" Target="http://www.cupid-labs.com" TargetMode="External"/><Relationship Id="rId13525" Type="http://schemas.openxmlformats.org/officeDocument/2006/relationships/hyperlink" Target="https://cupick.com" TargetMode="External"/><Relationship Id="rId13524" Type="http://schemas.openxmlformats.org/officeDocument/2006/relationships/hyperlink" Target="http://www.cupenya.com" TargetMode="External"/><Relationship Id="rId13529" Type="http://schemas.openxmlformats.org/officeDocument/2006/relationships/hyperlink" Target="http://www.cupomnow.com.br" TargetMode="External"/><Relationship Id="rId13528" Type="http://schemas.openxmlformats.org/officeDocument/2006/relationships/hyperlink" Target="http://cupoint.com" TargetMode="External"/><Relationship Id="rId13523" Type="http://schemas.openxmlformats.org/officeDocument/2006/relationships/hyperlink" Target="http://www.cupcakese.com/" TargetMode="External"/><Relationship Id="rId13522" Type="http://schemas.openxmlformats.org/officeDocument/2006/relationships/hyperlink" Target="http://cunexus.com" TargetMode="External"/><Relationship Id="rId13521" Type="http://schemas.openxmlformats.org/officeDocument/2006/relationships/hyperlink" Target="http://www.cunesoft.com" TargetMode="External"/><Relationship Id="rId13520" Type="http://schemas.openxmlformats.org/officeDocument/2006/relationships/hyperlink" Target="http://www.cumulux.com" TargetMode="External"/><Relationship Id="rId13538" Type="http://schemas.openxmlformats.org/officeDocument/2006/relationships/hyperlink" Target="http://www.curagami.com" TargetMode="External"/><Relationship Id="rId13537" Type="http://schemas.openxmlformats.org/officeDocument/2006/relationships/hyperlink" Target="http://icuracao.com" TargetMode="External"/><Relationship Id="rId13536" Type="http://schemas.openxmlformats.org/officeDocument/2006/relationships/hyperlink" Target="http://cura.in" TargetMode="External"/><Relationship Id="rId13535" Type="http://schemas.openxmlformats.org/officeDocument/2006/relationships/hyperlink" Target="http://www.curmusic.com" TargetMode="External"/><Relationship Id="rId13539" Type="http://schemas.openxmlformats.org/officeDocument/2006/relationships/hyperlink" Target="https://www.surfacehotels.com/about" TargetMode="External"/><Relationship Id="rId13530" Type="http://schemas.openxmlformats.org/officeDocument/2006/relationships/hyperlink" Target="http://www.cuponomia.com.br" TargetMode="External"/><Relationship Id="rId13534" Type="http://schemas.openxmlformats.org/officeDocument/2006/relationships/hyperlink" Target="http://cupsapp.com" TargetMode="External"/><Relationship Id="rId13533" Type="http://schemas.openxmlformats.org/officeDocument/2006/relationships/hyperlink" Target="http://www.cupple.mobi" TargetMode="External"/><Relationship Id="rId13532" Type="http://schemas.openxmlformats.org/officeDocument/2006/relationships/hyperlink" Target="http://cuppcomputing.com" TargetMode="External"/><Relationship Id="rId13531" Type="http://schemas.openxmlformats.org/officeDocument/2006/relationships/hyperlink" Target="http://www.cuponzote.com" TargetMode="External"/><Relationship Id="rId13505" Type="http://schemas.openxmlformats.org/officeDocument/2006/relationships/hyperlink" Target="http://culqi.com/" TargetMode="External"/><Relationship Id="rId13504" Type="http://schemas.openxmlformats.org/officeDocument/2006/relationships/hyperlink" Target="http://www.cull.co.uk" TargetMode="External"/><Relationship Id="rId13503" Type="http://schemas.openxmlformats.org/officeDocument/2006/relationships/hyperlink" Target="http://culinaryagents.com" TargetMode="External"/><Relationship Id="rId13502" Type="http://schemas.openxmlformats.org/officeDocument/2006/relationships/hyperlink" Target="http://www.getcujo.com" TargetMode="External"/><Relationship Id="rId13509" Type="http://schemas.openxmlformats.org/officeDocument/2006/relationships/hyperlink" Target="http://www.cultureconnectme.com" TargetMode="External"/><Relationship Id="rId13508" Type="http://schemas.openxmlformats.org/officeDocument/2006/relationships/hyperlink" Target="http://www.culturalitemedia.com" TargetMode="External"/><Relationship Id="rId13507" Type="http://schemas.openxmlformats.org/officeDocument/2006/relationships/hyperlink" Target="http://www.cultur.io/" TargetMode="External"/><Relationship Id="rId13506" Type="http://schemas.openxmlformats.org/officeDocument/2006/relationships/hyperlink" Target="http://cultivate.co.in" TargetMode="External"/><Relationship Id="rId13501" Type="http://schemas.openxmlformats.org/officeDocument/2006/relationships/hyperlink" Target="http://www.cuisinelinks.com" TargetMode="External"/><Relationship Id="rId13500" Type="http://schemas.openxmlformats.org/officeDocument/2006/relationships/hyperlink" Target="http://www.cuipo.org" TargetMode="External"/><Relationship Id="rId13516" Type="http://schemas.openxmlformats.org/officeDocument/2006/relationships/hyperlink" Target="http://www.cumulocity.com" TargetMode="External"/><Relationship Id="rId13515" Type="http://schemas.openxmlformats.org/officeDocument/2006/relationships/hyperlink" Target="http://www.culturelabel.com" TargetMode="External"/><Relationship Id="rId13514" Type="http://schemas.openxmlformats.org/officeDocument/2006/relationships/hyperlink" Target="https://cultureiq.com/" TargetMode="External"/><Relationship Id="rId13513" Type="http://schemas.openxmlformats.org/officeDocument/2006/relationships/hyperlink" Target="http://cultureamp.com" TargetMode="External"/><Relationship Id="rId13519" Type="http://schemas.openxmlformats.org/officeDocument/2006/relationships/hyperlink" Target="http://cumulusnetworks.com" TargetMode="External"/><Relationship Id="rId13518" Type="http://schemas.openxmlformats.org/officeDocument/2006/relationships/hyperlink" Target="http://www.cumulusfunding.com" TargetMode="External"/><Relationship Id="rId13517" Type="http://schemas.openxmlformats.org/officeDocument/2006/relationships/hyperlink" Target="http://www.cumulogic.com" TargetMode="External"/><Relationship Id="rId13512" Type="http://schemas.openxmlformats.org/officeDocument/2006/relationships/hyperlink" Target="http://culturealley.com/" TargetMode="External"/><Relationship Id="rId13511" Type="http://schemas.openxmlformats.org/officeDocument/2006/relationships/hyperlink" Target="http://culturemachines.com" TargetMode="External"/><Relationship Id="rId13510" Type="http://schemas.openxmlformats.org/officeDocument/2006/relationships/hyperlink" Target="http://www.culturekitchen.com" TargetMode="External"/></Relationships>
</file>

<file path=xl/worksheets/sheet1.xml><?xml version="1.0" encoding="utf-8"?>
<worksheet xmlns="http://schemas.openxmlformats.org/spreadsheetml/2006/main" xmlns:r="http://schemas.openxmlformats.org/officeDocument/2006/relationships" xmlns:mx="http://schemas.microsoft.com/office/mac/excel/2008/main" xmlns:mc="http://schemas.openxmlformats.org/markup-compatibility/2006" xmlns:mv="urn:schemas-microsoft-com:mac:vml" xmlns:x14="http://schemas.microsoft.com/office/spreadsheetml/2009/9/main" xmlns:x15="http://schemas.microsoft.com/office/spreadsheetml/2010/11/main" xmlns:x14ac="http://schemas.microsoft.com/office/spreadsheetml/2009/9/ac" xmlns:xm="http://schemas.microsoft.com/office/excel/2006/main">
  <sheetPr>
    <outlinePr summaryBelow="0" summaryRight="0"/>
  </sheetPr>
  <sheetViews>
    <sheetView workbookViewId="0"/>
  </sheetViews>
  <sheetFormatPr customHeight="1" defaultColWidth="12.63" defaultRowHeight="15.75"/>
  <sheetData>
    <row r="1">
      <c r="A1" s="1" t="s">
        <v>0</v>
      </c>
      <c r="B1" s="1" t="s">
        <v>1</v>
      </c>
      <c r="C1" s="1" t="s">
        <v>2</v>
      </c>
      <c r="D1" s="1" t="s">
        <v>3</v>
      </c>
      <c r="E1" s="1" t="s">
        <v>4</v>
      </c>
      <c r="F1" s="1" t="s">
        <v>5</v>
      </c>
      <c r="G1" s="1" t="s">
        <v>6</v>
      </c>
      <c r="H1" s="1" t="s">
        <v>7</v>
      </c>
      <c r="I1" s="1" t="s">
        <v>8</v>
      </c>
      <c r="J1" s="1" t="s">
        <v>9</v>
      </c>
      <c r="K1" s="1" t="s">
        <v>10</v>
      </c>
      <c r="L1" s="1" t="s">
        <v>11</v>
      </c>
      <c r="M1" s="1" t="s">
        <v>12</v>
      </c>
      <c r="N1" s="1" t="s">
        <v>13</v>
      </c>
    </row>
    <row r="2">
      <c r="A2" s="1" t="s">
        <v>14</v>
      </c>
      <c r="B2" s="1" t="s">
        <v>15</v>
      </c>
      <c r="C2" s="2" t="s">
        <v>16</v>
      </c>
      <c r="D2" s="1" t="s">
        <v>17</v>
      </c>
      <c r="E2" s="1">
        <v>1.0E7</v>
      </c>
      <c r="F2" s="1" t="s">
        <v>18</v>
      </c>
      <c r="G2" s="1" t="s">
        <v>19</v>
      </c>
      <c r="H2" s="1">
        <v>16.0</v>
      </c>
      <c r="I2" s="1" t="s">
        <v>20</v>
      </c>
      <c r="J2" s="1" t="s">
        <v>20</v>
      </c>
      <c r="K2" s="1">
        <v>1.0</v>
      </c>
      <c r="M2" s="3">
        <v>42009.0</v>
      </c>
      <c r="N2" s="3">
        <v>42009.0</v>
      </c>
    </row>
    <row r="3">
      <c r="A3" s="1" t="s">
        <v>21</v>
      </c>
      <c r="B3" s="1" t="s">
        <v>22</v>
      </c>
      <c r="C3" s="2" t="s">
        <v>23</v>
      </c>
      <c r="D3" s="1" t="s">
        <v>24</v>
      </c>
      <c r="E3" s="1">
        <v>700000.0</v>
      </c>
      <c r="F3" s="1" t="s">
        <v>18</v>
      </c>
      <c r="G3" s="1" t="s">
        <v>25</v>
      </c>
      <c r="H3" s="1" t="s">
        <v>26</v>
      </c>
      <c r="I3" s="1" t="s">
        <v>27</v>
      </c>
      <c r="J3" s="1" t="s">
        <v>28</v>
      </c>
      <c r="K3" s="1">
        <v>2.0</v>
      </c>
      <c r="L3" s="3">
        <v>41886.0</v>
      </c>
      <c r="M3" s="3">
        <v>41699.0</v>
      </c>
      <c r="N3" s="3">
        <v>41926.0</v>
      </c>
    </row>
    <row r="4">
      <c r="A4" s="1" t="s">
        <v>29</v>
      </c>
      <c r="B4" s="1" t="s">
        <v>30</v>
      </c>
      <c r="C4" s="2" t="s">
        <v>31</v>
      </c>
      <c r="D4" s="1" t="s">
        <v>32</v>
      </c>
      <c r="E4" s="1">
        <v>3406878.0</v>
      </c>
      <c r="F4" s="1" t="s">
        <v>18</v>
      </c>
      <c r="K4" s="1">
        <v>1.0</v>
      </c>
      <c r="M4" s="3">
        <v>41669.0</v>
      </c>
      <c r="N4" s="3">
        <v>41669.0</v>
      </c>
    </row>
    <row r="5">
      <c r="A5" s="1" t="s">
        <v>33</v>
      </c>
      <c r="B5" s="2" t="s">
        <v>34</v>
      </c>
      <c r="C5" s="2" t="s">
        <v>35</v>
      </c>
      <c r="D5" s="1" t="s">
        <v>36</v>
      </c>
      <c r="E5" s="1">
        <v>2000000.0</v>
      </c>
      <c r="F5" s="1" t="s">
        <v>18</v>
      </c>
      <c r="G5" s="1" t="s">
        <v>37</v>
      </c>
      <c r="H5" s="1">
        <v>22.0</v>
      </c>
      <c r="I5" s="1" t="s">
        <v>38</v>
      </c>
      <c r="J5" s="1" t="s">
        <v>38</v>
      </c>
      <c r="K5" s="1">
        <v>1.0</v>
      </c>
      <c r="L5" s="3">
        <v>39083.0</v>
      </c>
      <c r="M5" s="3">
        <v>39526.0</v>
      </c>
      <c r="N5" s="3">
        <v>39526.0</v>
      </c>
    </row>
    <row r="6">
      <c r="A6" s="1" t="s">
        <v>39</v>
      </c>
      <c r="B6" s="1" t="s">
        <v>40</v>
      </c>
      <c r="C6" s="2" t="s">
        <v>41</v>
      </c>
      <c r="D6" s="1" t="s">
        <v>42</v>
      </c>
      <c r="E6" s="1" t="s">
        <v>43</v>
      </c>
      <c r="F6" s="1" t="s">
        <v>18</v>
      </c>
      <c r="G6" s="1" t="s">
        <v>25</v>
      </c>
      <c r="H6" s="1" t="s">
        <v>44</v>
      </c>
      <c r="I6" s="1" t="s">
        <v>45</v>
      </c>
      <c r="J6" s="1" t="s">
        <v>46</v>
      </c>
      <c r="K6" s="1">
        <v>1.0</v>
      </c>
      <c r="L6" s="3">
        <v>40179.0</v>
      </c>
      <c r="M6" s="3">
        <v>41844.0</v>
      </c>
      <c r="N6" s="3">
        <v>41844.0</v>
      </c>
    </row>
    <row r="7">
      <c r="A7" s="1" t="s">
        <v>47</v>
      </c>
      <c r="B7" s="1" t="s">
        <v>48</v>
      </c>
      <c r="C7" s="2" t="s">
        <v>49</v>
      </c>
      <c r="D7" s="1" t="s">
        <v>50</v>
      </c>
      <c r="E7" s="1">
        <v>41250.0</v>
      </c>
      <c r="F7" s="1" t="s">
        <v>18</v>
      </c>
      <c r="G7" s="1" t="s">
        <v>51</v>
      </c>
      <c r="I7" s="1" t="s">
        <v>52</v>
      </c>
      <c r="J7" s="1" t="s">
        <v>52</v>
      </c>
      <c r="K7" s="1">
        <v>1.0</v>
      </c>
      <c r="M7" s="3">
        <v>41821.0</v>
      </c>
      <c r="N7" s="3">
        <v>41821.0</v>
      </c>
    </row>
    <row r="8">
      <c r="A8" s="1" t="s">
        <v>53</v>
      </c>
      <c r="B8" s="1" t="s">
        <v>54</v>
      </c>
      <c r="C8" s="2" t="s">
        <v>55</v>
      </c>
      <c r="D8" s="1" t="s">
        <v>56</v>
      </c>
      <c r="E8" s="1">
        <v>762851.0</v>
      </c>
      <c r="F8" s="1" t="s">
        <v>18</v>
      </c>
      <c r="G8" s="1" t="s">
        <v>57</v>
      </c>
      <c r="H8" s="1" t="s">
        <v>58</v>
      </c>
      <c r="I8" s="1" t="s">
        <v>59</v>
      </c>
      <c r="J8" s="1" t="s">
        <v>59</v>
      </c>
      <c r="K8" s="1">
        <v>2.0</v>
      </c>
      <c r="L8" s="3">
        <v>35431.0</v>
      </c>
      <c r="M8" s="3">
        <v>40067.0</v>
      </c>
      <c r="N8" s="3">
        <v>40168.0</v>
      </c>
    </row>
    <row r="9">
      <c r="A9" s="1" t="s">
        <v>60</v>
      </c>
      <c r="B9" s="2" t="s">
        <v>61</v>
      </c>
      <c r="C9" s="2" t="s">
        <v>62</v>
      </c>
      <c r="D9" s="1" t="s">
        <v>63</v>
      </c>
      <c r="E9" s="1">
        <v>3.36E7</v>
      </c>
      <c r="F9" s="1" t="s">
        <v>18</v>
      </c>
      <c r="G9" s="1" t="s">
        <v>25</v>
      </c>
      <c r="H9" s="1" t="s">
        <v>64</v>
      </c>
      <c r="I9" s="1" t="s">
        <v>65</v>
      </c>
      <c r="J9" s="1" t="s">
        <v>66</v>
      </c>
      <c r="K9" s="1">
        <v>4.0</v>
      </c>
      <c r="L9" s="3">
        <v>40544.0</v>
      </c>
      <c r="M9" s="3">
        <v>41277.0</v>
      </c>
      <c r="N9" s="3">
        <v>42317.0</v>
      </c>
    </row>
    <row r="10">
      <c r="A10" s="1" t="s">
        <v>67</v>
      </c>
      <c r="B10" s="1" t="s">
        <v>68</v>
      </c>
      <c r="C10" s="2" t="s">
        <v>69</v>
      </c>
      <c r="D10" s="1" t="s">
        <v>70</v>
      </c>
      <c r="E10" s="1">
        <v>1150050.0</v>
      </c>
      <c r="F10" s="1" t="s">
        <v>18</v>
      </c>
      <c r="G10" s="1" t="s">
        <v>25</v>
      </c>
      <c r="H10" s="1" t="s">
        <v>64</v>
      </c>
      <c r="I10" s="1" t="s">
        <v>65</v>
      </c>
      <c r="J10" s="1" t="s">
        <v>71</v>
      </c>
      <c r="K10" s="1">
        <v>3.0</v>
      </c>
      <c r="L10" s="3">
        <v>40756.0</v>
      </c>
      <c r="M10" s="3">
        <v>40744.0</v>
      </c>
      <c r="N10" s="3">
        <v>41675.0</v>
      </c>
    </row>
    <row r="11">
      <c r="A11" s="1" t="s">
        <v>72</v>
      </c>
      <c r="B11" s="1" t="s">
        <v>73</v>
      </c>
      <c r="C11" s="2" t="s">
        <v>74</v>
      </c>
      <c r="D11" s="1" t="s">
        <v>75</v>
      </c>
      <c r="E11" s="1">
        <v>40000.0</v>
      </c>
      <c r="F11" s="1" t="s">
        <v>18</v>
      </c>
      <c r="G11" s="1" t="s">
        <v>76</v>
      </c>
      <c r="H11" s="1">
        <v>12.0</v>
      </c>
      <c r="I11" s="1" t="s">
        <v>77</v>
      </c>
      <c r="J11" s="1" t="s">
        <v>78</v>
      </c>
      <c r="K11" s="1">
        <v>1.0</v>
      </c>
      <c r="L11" s="3">
        <v>40909.0</v>
      </c>
      <c r="M11" s="3">
        <v>41323.0</v>
      </c>
      <c r="N11" s="3">
        <v>41323.0</v>
      </c>
    </row>
    <row r="12">
      <c r="A12" s="1" t="s">
        <v>79</v>
      </c>
      <c r="B12" s="1" t="s">
        <v>80</v>
      </c>
      <c r="D12" s="1" t="s">
        <v>81</v>
      </c>
      <c r="E12" s="1" t="s">
        <v>43</v>
      </c>
      <c r="F12" s="1" t="s">
        <v>18</v>
      </c>
      <c r="G12" s="1" t="s">
        <v>25</v>
      </c>
      <c r="H12" s="1" t="s">
        <v>82</v>
      </c>
      <c r="I12" s="1" t="s">
        <v>83</v>
      </c>
      <c r="J12" s="1" t="s">
        <v>84</v>
      </c>
      <c r="K12" s="1">
        <v>1.0</v>
      </c>
      <c r="M12" s="3">
        <v>41385.0</v>
      </c>
      <c r="N12" s="3">
        <v>41385.0</v>
      </c>
    </row>
    <row r="13">
      <c r="A13" s="1" t="s">
        <v>85</v>
      </c>
      <c r="B13" s="1" t="s">
        <v>86</v>
      </c>
      <c r="C13" s="2" t="s">
        <v>87</v>
      </c>
      <c r="D13" s="1" t="s">
        <v>88</v>
      </c>
      <c r="E13" s="1" t="s">
        <v>43</v>
      </c>
      <c r="F13" s="1" t="s">
        <v>18</v>
      </c>
      <c r="G13" s="1" t="s">
        <v>25</v>
      </c>
      <c r="H13" s="1" t="s">
        <v>89</v>
      </c>
      <c r="I13" s="1" t="s">
        <v>90</v>
      </c>
      <c r="J13" s="1" t="s">
        <v>90</v>
      </c>
      <c r="K13" s="1">
        <v>1.0</v>
      </c>
      <c r="L13" s="3">
        <v>41615.0</v>
      </c>
      <c r="M13" s="3">
        <v>41661.0</v>
      </c>
      <c r="N13" s="3">
        <v>41661.0</v>
      </c>
    </row>
    <row r="14">
      <c r="A14" s="1" t="s">
        <v>91</v>
      </c>
      <c r="B14" s="1" t="s">
        <v>92</v>
      </c>
      <c r="C14" s="2" t="s">
        <v>93</v>
      </c>
      <c r="D14" s="1" t="s">
        <v>94</v>
      </c>
      <c r="E14" s="1" t="s">
        <v>43</v>
      </c>
      <c r="F14" s="1" t="s">
        <v>18</v>
      </c>
      <c r="G14" s="1" t="s">
        <v>25</v>
      </c>
      <c r="H14" s="1" t="s">
        <v>64</v>
      </c>
      <c r="I14" s="1" t="s">
        <v>95</v>
      </c>
      <c r="J14" s="1" t="s">
        <v>95</v>
      </c>
      <c r="K14" s="1">
        <v>1.0</v>
      </c>
      <c r="L14" s="3">
        <v>31413.0</v>
      </c>
      <c r="M14" s="3">
        <v>40409.0</v>
      </c>
      <c r="N14" s="3">
        <v>40409.0</v>
      </c>
    </row>
    <row r="15">
      <c r="A15" s="1" t="s">
        <v>96</v>
      </c>
      <c r="B15" s="1" t="s">
        <v>97</v>
      </c>
      <c r="C15" s="2" t="s">
        <v>98</v>
      </c>
      <c r="D15" s="1" t="s">
        <v>94</v>
      </c>
      <c r="E15" s="1">
        <v>1750000.0</v>
      </c>
      <c r="F15" s="1" t="s">
        <v>18</v>
      </c>
      <c r="G15" s="1" t="s">
        <v>25</v>
      </c>
      <c r="H15" s="1" t="s">
        <v>99</v>
      </c>
      <c r="I15" s="1" t="s">
        <v>100</v>
      </c>
      <c r="J15" s="1" t="s">
        <v>101</v>
      </c>
      <c r="K15" s="1">
        <v>1.0</v>
      </c>
      <c r="L15" s="3">
        <v>30682.0</v>
      </c>
      <c r="M15" s="3">
        <v>40604.0</v>
      </c>
      <c r="N15" s="3">
        <v>40604.0</v>
      </c>
    </row>
    <row r="16">
      <c r="A16" s="1" t="s">
        <v>102</v>
      </c>
      <c r="B16" s="1" t="s">
        <v>103</v>
      </c>
      <c r="C16" s="2" t="s">
        <v>104</v>
      </c>
      <c r="D16" s="1" t="s">
        <v>105</v>
      </c>
      <c r="E16" s="1">
        <v>6000000.0</v>
      </c>
      <c r="F16" s="1" t="s">
        <v>18</v>
      </c>
      <c r="G16" s="1" t="s">
        <v>25</v>
      </c>
      <c r="H16" s="1" t="s">
        <v>106</v>
      </c>
      <c r="I16" s="1" t="s">
        <v>107</v>
      </c>
      <c r="J16" s="1" t="s">
        <v>108</v>
      </c>
      <c r="K16" s="1">
        <v>1.0</v>
      </c>
      <c r="L16" s="3">
        <v>41571.0</v>
      </c>
      <c r="M16" s="3">
        <v>42036.0</v>
      </c>
      <c r="N16" s="3">
        <v>42036.0</v>
      </c>
    </row>
    <row r="17">
      <c r="A17" s="1" t="s">
        <v>109</v>
      </c>
      <c r="B17" s="1" t="s">
        <v>110</v>
      </c>
      <c r="C17" s="2" t="s">
        <v>111</v>
      </c>
      <c r="D17" s="1" t="s">
        <v>112</v>
      </c>
      <c r="E17" s="1">
        <v>5000000.0</v>
      </c>
      <c r="F17" s="1" t="s">
        <v>113</v>
      </c>
      <c r="G17" s="1" t="s">
        <v>25</v>
      </c>
      <c r="H17" s="1" t="s">
        <v>64</v>
      </c>
      <c r="I17" s="1" t="s">
        <v>65</v>
      </c>
      <c r="J17" s="1" t="s">
        <v>114</v>
      </c>
      <c r="K17" s="1">
        <v>1.0</v>
      </c>
      <c r="L17" s="3">
        <v>40969.0</v>
      </c>
      <c r="M17" s="3">
        <v>42080.0</v>
      </c>
      <c r="N17" s="3">
        <v>42080.0</v>
      </c>
    </row>
    <row r="18">
      <c r="A18" s="1" t="s">
        <v>115</v>
      </c>
      <c r="B18" s="1" t="s">
        <v>116</v>
      </c>
      <c r="D18" s="1" t="s">
        <v>117</v>
      </c>
      <c r="E18" s="1">
        <v>100000.0</v>
      </c>
      <c r="F18" s="1" t="s">
        <v>18</v>
      </c>
      <c r="G18" s="1" t="s">
        <v>25</v>
      </c>
      <c r="H18" s="1" t="s">
        <v>64</v>
      </c>
      <c r="I18" s="1" t="s">
        <v>65</v>
      </c>
      <c r="J18" s="1" t="s">
        <v>66</v>
      </c>
      <c r="K18" s="1">
        <v>1.0</v>
      </c>
      <c r="L18" s="3">
        <v>41974.0</v>
      </c>
      <c r="M18" s="3">
        <v>41986.0</v>
      </c>
      <c r="N18" s="3">
        <v>41986.0</v>
      </c>
    </row>
    <row r="19">
      <c r="A19" s="1" t="s">
        <v>118</v>
      </c>
      <c r="B19" s="1" t="s">
        <v>119</v>
      </c>
      <c r="C19" s="2" t="s">
        <v>120</v>
      </c>
      <c r="D19" s="1" t="s">
        <v>75</v>
      </c>
      <c r="E19" s="1">
        <v>2050000.0</v>
      </c>
      <c r="F19" s="1" t="s">
        <v>18</v>
      </c>
      <c r="G19" s="1" t="s">
        <v>25</v>
      </c>
      <c r="H19" s="1" t="s">
        <v>121</v>
      </c>
      <c r="I19" s="1" t="s">
        <v>122</v>
      </c>
      <c r="J19" s="1" t="s">
        <v>123</v>
      </c>
      <c r="K19" s="1">
        <v>4.0</v>
      </c>
      <c r="L19" s="3">
        <v>36892.0</v>
      </c>
      <c r="M19" s="3">
        <v>39982.0</v>
      </c>
      <c r="N19" s="3">
        <v>40905.0</v>
      </c>
    </row>
    <row r="20">
      <c r="A20" s="1" t="s">
        <v>124</v>
      </c>
      <c r="B20" s="1" t="s">
        <v>125</v>
      </c>
      <c r="C20" s="2" t="s">
        <v>126</v>
      </c>
      <c r="D20" s="1" t="s">
        <v>127</v>
      </c>
      <c r="E20" s="1">
        <v>4400000.0</v>
      </c>
      <c r="F20" s="1" t="s">
        <v>18</v>
      </c>
      <c r="G20" s="1" t="s">
        <v>128</v>
      </c>
      <c r="H20" s="1" t="s">
        <v>129</v>
      </c>
      <c r="I20" s="1" t="s">
        <v>130</v>
      </c>
      <c r="J20" s="1" t="s">
        <v>130</v>
      </c>
      <c r="K20" s="1">
        <v>2.0</v>
      </c>
      <c r="L20" s="3">
        <v>41275.0</v>
      </c>
      <c r="M20" s="3">
        <v>41275.0</v>
      </c>
      <c r="N20" s="3">
        <v>41921.0</v>
      </c>
    </row>
    <row r="21">
      <c r="A21" s="1" t="s">
        <v>131</v>
      </c>
      <c r="B21" s="1" t="s">
        <v>132</v>
      </c>
      <c r="C21" s="2" t="s">
        <v>133</v>
      </c>
      <c r="D21" s="1" t="s">
        <v>134</v>
      </c>
      <c r="E21" s="1">
        <v>40000.0</v>
      </c>
      <c r="F21" s="1" t="s">
        <v>18</v>
      </c>
      <c r="G21" s="1" t="s">
        <v>25</v>
      </c>
      <c r="H21" s="1" t="s">
        <v>135</v>
      </c>
      <c r="I21" s="1" t="s">
        <v>136</v>
      </c>
      <c r="J21" s="1" t="s">
        <v>137</v>
      </c>
      <c r="K21" s="1">
        <v>1.0</v>
      </c>
      <c r="L21" s="3">
        <v>39448.0</v>
      </c>
      <c r="M21" s="3">
        <v>40778.0</v>
      </c>
      <c r="N21" s="3">
        <v>40778.0</v>
      </c>
    </row>
    <row r="22">
      <c r="A22" s="1" t="s">
        <v>138</v>
      </c>
      <c r="B22" s="1" t="s">
        <v>139</v>
      </c>
      <c r="C22" s="2" t="s">
        <v>140</v>
      </c>
      <c r="D22" s="1" t="s">
        <v>141</v>
      </c>
      <c r="E22" s="1">
        <v>500000.0</v>
      </c>
      <c r="F22" s="1" t="s">
        <v>113</v>
      </c>
      <c r="G22" s="1" t="s">
        <v>25</v>
      </c>
      <c r="H22" s="1" t="s">
        <v>142</v>
      </c>
      <c r="I22" s="1" t="s">
        <v>143</v>
      </c>
      <c r="J22" s="1" t="s">
        <v>143</v>
      </c>
      <c r="K22" s="1">
        <v>1.0</v>
      </c>
      <c r="L22" s="3">
        <v>39814.0</v>
      </c>
      <c r="M22" s="3">
        <v>39948.0</v>
      </c>
      <c r="N22" s="3">
        <v>39948.0</v>
      </c>
    </row>
    <row r="23">
      <c r="A23" s="1" t="s">
        <v>144</v>
      </c>
      <c r="B23" s="1" t="s">
        <v>145</v>
      </c>
      <c r="C23" s="2" t="s">
        <v>146</v>
      </c>
      <c r="D23" s="1" t="s">
        <v>70</v>
      </c>
      <c r="E23" s="1">
        <v>4.3923865E7</v>
      </c>
      <c r="F23" s="1" t="s">
        <v>18</v>
      </c>
      <c r="K23" s="1">
        <v>1.0</v>
      </c>
      <c r="L23" s="3">
        <v>39448.0</v>
      </c>
      <c r="M23" s="3">
        <v>40269.0</v>
      </c>
      <c r="N23" s="3">
        <v>40269.0</v>
      </c>
    </row>
    <row r="24">
      <c r="A24" s="1" t="s">
        <v>147</v>
      </c>
      <c r="B24" s="1" t="s">
        <v>148</v>
      </c>
      <c r="C24" s="2" t="s">
        <v>149</v>
      </c>
      <c r="D24" s="1" t="s">
        <v>150</v>
      </c>
      <c r="E24" s="1" t="s">
        <v>43</v>
      </c>
      <c r="F24" s="1" t="s">
        <v>18</v>
      </c>
      <c r="G24" s="1" t="s">
        <v>19</v>
      </c>
      <c r="H24" s="1">
        <v>25.0</v>
      </c>
      <c r="I24" s="1" t="s">
        <v>151</v>
      </c>
      <c r="J24" s="1" t="s">
        <v>151</v>
      </c>
      <c r="K24" s="1">
        <v>1.0</v>
      </c>
      <c r="L24" s="3">
        <v>39448.0</v>
      </c>
      <c r="M24" s="3">
        <v>41477.0</v>
      </c>
      <c r="N24" s="3">
        <v>41477.0</v>
      </c>
    </row>
    <row r="25">
      <c r="A25" s="1" t="s">
        <v>152</v>
      </c>
      <c r="B25" s="1" t="s">
        <v>153</v>
      </c>
      <c r="C25" s="2" t="s">
        <v>154</v>
      </c>
      <c r="D25" s="1" t="s">
        <v>36</v>
      </c>
      <c r="E25" s="1">
        <v>2535000.0</v>
      </c>
      <c r="F25" s="1" t="s">
        <v>113</v>
      </c>
      <c r="G25" s="1" t="s">
        <v>25</v>
      </c>
      <c r="H25" s="1" t="s">
        <v>64</v>
      </c>
      <c r="I25" s="1" t="s">
        <v>65</v>
      </c>
      <c r="J25" s="1" t="s">
        <v>71</v>
      </c>
      <c r="K25" s="1">
        <v>2.0</v>
      </c>
      <c r="L25" s="3">
        <v>40360.0</v>
      </c>
      <c r="M25" s="3">
        <v>40179.0</v>
      </c>
      <c r="N25" s="3">
        <v>40590.0</v>
      </c>
    </row>
    <row r="26">
      <c r="A26" s="1" t="s">
        <v>155</v>
      </c>
      <c r="B26" s="2" t="s">
        <v>156</v>
      </c>
      <c r="C26" s="2" t="s">
        <v>157</v>
      </c>
      <c r="D26" s="1" t="s">
        <v>36</v>
      </c>
      <c r="E26" s="1">
        <v>6795451.0</v>
      </c>
      <c r="F26" s="1" t="s">
        <v>18</v>
      </c>
      <c r="G26" s="1" t="s">
        <v>25</v>
      </c>
      <c r="H26" s="1" t="s">
        <v>158</v>
      </c>
      <c r="I26" s="1" t="s">
        <v>159</v>
      </c>
      <c r="J26" s="1" t="s">
        <v>160</v>
      </c>
      <c r="K26" s="1">
        <v>9.0</v>
      </c>
      <c r="L26" s="3">
        <v>39448.0</v>
      </c>
      <c r="M26" s="3">
        <v>40100.0</v>
      </c>
      <c r="N26" s="3">
        <v>42321.0</v>
      </c>
    </row>
    <row r="27">
      <c r="A27" s="1" t="s">
        <v>161</v>
      </c>
      <c r="B27" s="1" t="s">
        <v>162</v>
      </c>
      <c r="C27" s="2" t="s">
        <v>163</v>
      </c>
      <c r="D27" s="1" t="s">
        <v>164</v>
      </c>
      <c r="E27" s="1">
        <v>1.06617728991108E7</v>
      </c>
      <c r="F27" s="1" t="s">
        <v>18</v>
      </c>
      <c r="G27" s="1" t="s">
        <v>165</v>
      </c>
      <c r="H27" s="1" t="s">
        <v>166</v>
      </c>
      <c r="I27" s="1" t="s">
        <v>167</v>
      </c>
      <c r="J27" s="1" t="s">
        <v>167</v>
      </c>
      <c r="K27" s="1">
        <v>5.0</v>
      </c>
      <c r="L27" s="3">
        <v>40502.0</v>
      </c>
      <c r="M27" s="3">
        <v>41258.0</v>
      </c>
      <c r="N27" s="3">
        <v>42312.0</v>
      </c>
    </row>
    <row r="28">
      <c r="A28" s="1" t="s">
        <v>168</v>
      </c>
      <c r="B28" s="2" t="s">
        <v>169</v>
      </c>
      <c r="C28" s="2" t="s">
        <v>170</v>
      </c>
      <c r="D28" s="1" t="s">
        <v>171</v>
      </c>
      <c r="E28" s="1">
        <v>8900000.0</v>
      </c>
      <c r="F28" s="1" t="s">
        <v>18</v>
      </c>
      <c r="G28" s="1" t="s">
        <v>165</v>
      </c>
      <c r="H28" s="1" t="s">
        <v>172</v>
      </c>
      <c r="I28" s="1" t="s">
        <v>173</v>
      </c>
      <c r="J28" s="1" t="s">
        <v>173</v>
      </c>
      <c r="K28" s="1">
        <v>1.0</v>
      </c>
      <c r="L28" s="3">
        <v>40909.0</v>
      </c>
      <c r="M28" s="3">
        <v>42194.0</v>
      </c>
      <c r="N28" s="3">
        <v>42194.0</v>
      </c>
    </row>
    <row r="29">
      <c r="A29" s="1" t="s">
        <v>174</v>
      </c>
      <c r="B29" s="2" t="s">
        <v>175</v>
      </c>
      <c r="C29" s="2" t="s">
        <v>176</v>
      </c>
      <c r="D29" s="1" t="s">
        <v>177</v>
      </c>
      <c r="E29" s="1">
        <v>1.0E7</v>
      </c>
      <c r="F29" s="1" t="s">
        <v>18</v>
      </c>
      <c r="G29" s="1" t="s">
        <v>37</v>
      </c>
      <c r="H29" s="1">
        <v>22.0</v>
      </c>
      <c r="I29" s="1" t="s">
        <v>38</v>
      </c>
      <c r="J29" s="1" t="s">
        <v>38</v>
      </c>
      <c r="K29" s="1">
        <v>3.0</v>
      </c>
      <c r="L29" s="3">
        <v>39814.0</v>
      </c>
      <c r="M29" s="3">
        <v>40544.0</v>
      </c>
      <c r="N29" s="3">
        <v>41851.0</v>
      </c>
    </row>
    <row r="30">
      <c r="A30" s="1" t="s">
        <v>178</v>
      </c>
      <c r="B30" s="2" t="s">
        <v>179</v>
      </c>
      <c r="C30" s="2" t="s">
        <v>180</v>
      </c>
      <c r="D30" s="1" t="s">
        <v>181</v>
      </c>
      <c r="E30" s="1">
        <v>3000000.0</v>
      </c>
      <c r="F30" s="1" t="s">
        <v>18</v>
      </c>
      <c r="G30" s="1" t="s">
        <v>37</v>
      </c>
      <c r="H30" s="1">
        <v>23.0</v>
      </c>
      <c r="I30" s="1" t="s">
        <v>182</v>
      </c>
      <c r="J30" s="1" t="s">
        <v>182</v>
      </c>
      <c r="K30" s="1">
        <v>2.0</v>
      </c>
      <c r="M30" s="3">
        <v>39454.0</v>
      </c>
      <c r="N30" s="3">
        <v>40403.0</v>
      </c>
    </row>
    <row r="31">
      <c r="A31" s="1" t="s">
        <v>183</v>
      </c>
      <c r="B31" s="2" t="s">
        <v>184</v>
      </c>
      <c r="C31" s="2" t="s">
        <v>185</v>
      </c>
      <c r="D31" s="1" t="s">
        <v>127</v>
      </c>
      <c r="E31" s="1">
        <v>4500000.0</v>
      </c>
      <c r="F31" s="1" t="s">
        <v>18</v>
      </c>
      <c r="G31" s="1" t="s">
        <v>37</v>
      </c>
      <c r="H31" s="1">
        <v>22.0</v>
      </c>
      <c r="I31" s="1" t="s">
        <v>38</v>
      </c>
      <c r="J31" s="1" t="s">
        <v>38</v>
      </c>
      <c r="K31" s="1">
        <v>2.0</v>
      </c>
      <c r="M31" s="3">
        <v>38718.0</v>
      </c>
      <c r="N31" s="3">
        <v>38961.0</v>
      </c>
    </row>
    <row r="32">
      <c r="A32" s="1" t="s">
        <v>186</v>
      </c>
      <c r="B32" s="1" t="s">
        <v>187</v>
      </c>
      <c r="C32" s="2" t="s">
        <v>188</v>
      </c>
      <c r="D32" s="1" t="s">
        <v>189</v>
      </c>
      <c r="E32" s="1">
        <v>4000000.0</v>
      </c>
      <c r="F32" s="1" t="s">
        <v>18</v>
      </c>
      <c r="G32" s="1" t="s">
        <v>25</v>
      </c>
      <c r="H32" s="1" t="s">
        <v>190</v>
      </c>
      <c r="I32" s="1" t="s">
        <v>191</v>
      </c>
      <c r="J32" s="1" t="s">
        <v>191</v>
      </c>
      <c r="K32" s="1">
        <v>2.0</v>
      </c>
      <c r="L32" s="3">
        <v>41824.0</v>
      </c>
      <c r="M32" s="3">
        <v>41969.0</v>
      </c>
      <c r="N32" s="3">
        <v>42297.0</v>
      </c>
    </row>
    <row r="33">
      <c r="A33" s="1" t="s">
        <v>192</v>
      </c>
      <c r="B33" s="1" t="s">
        <v>193</v>
      </c>
      <c r="C33" s="2" t="s">
        <v>194</v>
      </c>
      <c r="D33" s="1" t="s">
        <v>63</v>
      </c>
      <c r="E33" s="1">
        <v>1250000.0</v>
      </c>
      <c r="F33" s="1" t="s">
        <v>113</v>
      </c>
      <c r="G33" s="1" t="s">
        <v>25</v>
      </c>
      <c r="H33" s="1" t="s">
        <v>64</v>
      </c>
      <c r="I33" s="1" t="s">
        <v>65</v>
      </c>
      <c r="J33" s="1" t="s">
        <v>71</v>
      </c>
      <c r="K33" s="1">
        <v>2.0</v>
      </c>
      <c r="L33" s="3">
        <v>40802.0</v>
      </c>
      <c r="M33" s="3">
        <v>40849.0</v>
      </c>
      <c r="N33" s="3">
        <v>40877.0</v>
      </c>
    </row>
    <row r="34">
      <c r="A34" s="1" t="s">
        <v>195</v>
      </c>
      <c r="B34" s="1" t="s">
        <v>196</v>
      </c>
      <c r="C34" s="2" t="s">
        <v>197</v>
      </c>
      <c r="D34" s="1" t="s">
        <v>42</v>
      </c>
      <c r="E34" s="1">
        <v>3.5E7</v>
      </c>
      <c r="F34" s="1" t="s">
        <v>113</v>
      </c>
      <c r="G34" s="1" t="s">
        <v>25</v>
      </c>
      <c r="H34" s="1" t="s">
        <v>106</v>
      </c>
      <c r="I34" s="1" t="s">
        <v>107</v>
      </c>
      <c r="J34" s="1" t="s">
        <v>108</v>
      </c>
      <c r="K34" s="1">
        <v>1.0</v>
      </c>
      <c r="L34" s="3">
        <v>36526.0</v>
      </c>
      <c r="M34" s="3">
        <v>40245.0</v>
      </c>
      <c r="N34" s="3">
        <v>40245.0</v>
      </c>
    </row>
    <row r="35">
      <c r="A35" s="1" t="s">
        <v>198</v>
      </c>
      <c r="B35" s="1" t="s">
        <v>199</v>
      </c>
      <c r="C35" s="2" t="s">
        <v>200</v>
      </c>
      <c r="D35" s="1" t="s">
        <v>201</v>
      </c>
      <c r="E35" s="1" t="s">
        <v>43</v>
      </c>
      <c r="F35" s="1" t="s">
        <v>18</v>
      </c>
      <c r="G35" s="1" t="s">
        <v>57</v>
      </c>
      <c r="H35" s="1" t="s">
        <v>202</v>
      </c>
      <c r="I35" s="1" t="s">
        <v>203</v>
      </c>
      <c r="J35" s="1" t="s">
        <v>203</v>
      </c>
      <c r="K35" s="1">
        <v>2.0</v>
      </c>
      <c r="L35" s="3">
        <v>40971.0</v>
      </c>
      <c r="M35" s="3">
        <v>41275.0</v>
      </c>
      <c r="N35" s="3">
        <v>41640.0</v>
      </c>
    </row>
    <row r="36">
      <c r="A36" s="1" t="s">
        <v>204</v>
      </c>
      <c r="B36" s="1" t="s">
        <v>205</v>
      </c>
      <c r="C36" s="2" t="s">
        <v>206</v>
      </c>
      <c r="D36" s="1" t="s">
        <v>36</v>
      </c>
      <c r="E36" s="1">
        <v>50000.0</v>
      </c>
      <c r="F36" s="1" t="s">
        <v>207</v>
      </c>
      <c r="G36" s="1" t="s">
        <v>25</v>
      </c>
      <c r="H36" s="1" t="s">
        <v>208</v>
      </c>
      <c r="I36" s="1" t="s">
        <v>209</v>
      </c>
      <c r="J36" s="1" t="s">
        <v>209</v>
      </c>
      <c r="K36" s="1">
        <v>1.0</v>
      </c>
      <c r="L36" s="3">
        <v>39904.0</v>
      </c>
      <c r="M36" s="3">
        <v>39904.0</v>
      </c>
      <c r="N36" s="3">
        <v>39904.0</v>
      </c>
    </row>
    <row r="37">
      <c r="A37" s="1" t="s">
        <v>210</v>
      </c>
      <c r="B37" s="1" t="s">
        <v>211</v>
      </c>
      <c r="C37" s="2" t="s">
        <v>212</v>
      </c>
      <c r="D37" s="1" t="s">
        <v>213</v>
      </c>
      <c r="E37" s="1">
        <v>100000.0</v>
      </c>
      <c r="F37" s="1" t="s">
        <v>18</v>
      </c>
      <c r="K37" s="1">
        <v>1.0</v>
      </c>
      <c r="L37" s="3">
        <v>42095.0</v>
      </c>
      <c r="M37" s="3">
        <v>42251.0</v>
      </c>
      <c r="N37" s="3">
        <v>42251.0</v>
      </c>
    </row>
    <row r="38">
      <c r="A38" s="1" t="s">
        <v>214</v>
      </c>
      <c r="B38" s="1" t="s">
        <v>215</v>
      </c>
      <c r="C38" s="2" t="s">
        <v>216</v>
      </c>
      <c r="D38" s="1" t="s">
        <v>217</v>
      </c>
      <c r="E38" s="1">
        <v>1600000.0</v>
      </c>
      <c r="F38" s="1" t="s">
        <v>18</v>
      </c>
      <c r="G38" s="1" t="s">
        <v>25</v>
      </c>
      <c r="H38" s="1" t="s">
        <v>64</v>
      </c>
      <c r="I38" s="1" t="s">
        <v>65</v>
      </c>
      <c r="J38" s="1" t="s">
        <v>71</v>
      </c>
      <c r="K38" s="1">
        <v>2.0</v>
      </c>
      <c r="L38" s="3">
        <v>41463.0</v>
      </c>
      <c r="M38" s="3">
        <v>41578.0</v>
      </c>
      <c r="N38" s="3">
        <v>41767.0</v>
      </c>
    </row>
    <row r="39">
      <c r="A39" s="1" t="s">
        <v>218</v>
      </c>
      <c r="B39" s="1" t="s">
        <v>219</v>
      </c>
      <c r="C39" s="2" t="s">
        <v>220</v>
      </c>
      <c r="D39" s="1" t="s">
        <v>221</v>
      </c>
      <c r="E39" s="1">
        <v>100000.0</v>
      </c>
      <c r="F39" s="1" t="s">
        <v>18</v>
      </c>
      <c r="G39" s="1" t="s">
        <v>222</v>
      </c>
      <c r="H39" s="1">
        <v>2.0</v>
      </c>
      <c r="I39" s="1" t="s">
        <v>223</v>
      </c>
      <c r="J39" s="1" t="s">
        <v>223</v>
      </c>
      <c r="K39" s="1">
        <v>1.0</v>
      </c>
      <c r="L39" s="3">
        <v>39995.0</v>
      </c>
      <c r="M39" s="3">
        <v>40360.0</v>
      </c>
      <c r="N39" s="3">
        <v>40360.0</v>
      </c>
    </row>
    <row r="40">
      <c r="A40" s="1" t="s">
        <v>224</v>
      </c>
      <c r="B40" s="1" t="s">
        <v>225</v>
      </c>
      <c r="C40" s="2" t="s">
        <v>226</v>
      </c>
      <c r="D40" s="1" t="s">
        <v>227</v>
      </c>
      <c r="E40" s="1" t="s">
        <v>43</v>
      </c>
      <c r="F40" s="1" t="s">
        <v>18</v>
      </c>
      <c r="G40" s="1" t="s">
        <v>25</v>
      </c>
      <c r="H40" s="1" t="s">
        <v>106</v>
      </c>
      <c r="I40" s="1" t="s">
        <v>107</v>
      </c>
      <c r="J40" s="1" t="s">
        <v>108</v>
      </c>
      <c r="K40" s="1">
        <v>1.0</v>
      </c>
      <c r="M40" s="3">
        <v>41671.0</v>
      </c>
      <c r="N40" s="3">
        <v>41671.0</v>
      </c>
    </row>
    <row r="41">
      <c r="A41" s="1" t="s">
        <v>228</v>
      </c>
      <c r="B41" s="1" t="s">
        <v>229</v>
      </c>
      <c r="C41" s="2" t="s">
        <v>230</v>
      </c>
      <c r="D41" s="1" t="s">
        <v>231</v>
      </c>
      <c r="E41" s="1" t="s">
        <v>43</v>
      </c>
      <c r="F41" s="1" t="s">
        <v>18</v>
      </c>
      <c r="K41" s="1">
        <v>2.0</v>
      </c>
      <c r="L41" s="3">
        <v>40909.0</v>
      </c>
      <c r="M41" s="3">
        <v>41486.0</v>
      </c>
      <c r="N41" s="3">
        <v>41673.0</v>
      </c>
    </row>
    <row r="42">
      <c r="A42" s="1" t="s">
        <v>232</v>
      </c>
      <c r="B42" s="1" t="s">
        <v>233</v>
      </c>
      <c r="C42" s="2" t="s">
        <v>234</v>
      </c>
      <c r="D42" s="1" t="s">
        <v>235</v>
      </c>
      <c r="E42" s="1">
        <v>5.5E7</v>
      </c>
      <c r="F42" s="1" t="s">
        <v>18</v>
      </c>
      <c r="G42" s="1" t="s">
        <v>25</v>
      </c>
      <c r="H42" s="1" t="s">
        <v>64</v>
      </c>
      <c r="I42" s="1" t="s">
        <v>65</v>
      </c>
      <c r="J42" s="1" t="s">
        <v>236</v>
      </c>
      <c r="K42" s="1">
        <v>1.0</v>
      </c>
      <c r="L42" s="3">
        <v>40909.0</v>
      </c>
      <c r="M42" s="3">
        <v>42016.0</v>
      </c>
      <c r="N42" s="3">
        <v>42016.0</v>
      </c>
    </row>
    <row r="43">
      <c r="A43" s="1" t="s">
        <v>237</v>
      </c>
      <c r="B43" s="1" t="s">
        <v>238</v>
      </c>
      <c r="C43" s="2" t="s">
        <v>239</v>
      </c>
      <c r="D43" s="1" t="s">
        <v>56</v>
      </c>
      <c r="E43" s="1">
        <v>3550000.0</v>
      </c>
      <c r="F43" s="1" t="s">
        <v>18</v>
      </c>
      <c r="G43" s="1" t="s">
        <v>25</v>
      </c>
      <c r="H43" s="1" t="s">
        <v>64</v>
      </c>
      <c r="I43" s="1" t="s">
        <v>65</v>
      </c>
      <c r="J43" s="1" t="s">
        <v>240</v>
      </c>
      <c r="K43" s="1">
        <v>2.0</v>
      </c>
      <c r="L43" s="3">
        <v>40909.0</v>
      </c>
      <c r="M43" s="3">
        <v>41220.0</v>
      </c>
      <c r="N43" s="3">
        <v>42016.0</v>
      </c>
    </row>
    <row r="44">
      <c r="A44" s="1" t="s">
        <v>241</v>
      </c>
      <c r="B44" s="1" t="s">
        <v>242</v>
      </c>
      <c r="C44" s="2" t="s">
        <v>243</v>
      </c>
      <c r="D44" s="1" t="s">
        <v>42</v>
      </c>
      <c r="E44" s="1">
        <v>77500.0</v>
      </c>
      <c r="F44" s="1" t="s">
        <v>18</v>
      </c>
      <c r="G44" s="1" t="s">
        <v>25</v>
      </c>
      <c r="H44" s="1" t="s">
        <v>158</v>
      </c>
      <c r="I44" s="1" t="s">
        <v>244</v>
      </c>
      <c r="J44" s="1" t="s">
        <v>245</v>
      </c>
      <c r="K44" s="1">
        <v>1.0</v>
      </c>
      <c r="L44" s="3">
        <v>40179.0</v>
      </c>
      <c r="M44" s="3">
        <v>40828.0</v>
      </c>
      <c r="N44" s="3">
        <v>40828.0</v>
      </c>
    </row>
    <row r="45">
      <c r="A45" s="1" t="s">
        <v>246</v>
      </c>
      <c r="B45" s="1" t="s">
        <v>247</v>
      </c>
      <c r="D45" s="1" t="s">
        <v>248</v>
      </c>
      <c r="E45" s="1" t="s">
        <v>43</v>
      </c>
      <c r="F45" s="1" t="s">
        <v>18</v>
      </c>
      <c r="G45" s="1" t="s">
        <v>57</v>
      </c>
      <c r="H45" s="1" t="s">
        <v>202</v>
      </c>
      <c r="I45" s="1" t="s">
        <v>203</v>
      </c>
      <c r="J45" s="1" t="s">
        <v>249</v>
      </c>
      <c r="K45" s="1">
        <v>1.0</v>
      </c>
      <c r="L45" s="3">
        <v>41279.0</v>
      </c>
      <c r="M45" s="3">
        <v>41863.0</v>
      </c>
      <c r="N45" s="3">
        <v>41863.0</v>
      </c>
    </row>
    <row r="46">
      <c r="A46" s="1" t="s">
        <v>250</v>
      </c>
      <c r="B46" s="1" t="s">
        <v>251</v>
      </c>
      <c r="C46" s="2" t="s">
        <v>252</v>
      </c>
      <c r="D46" s="1" t="s">
        <v>94</v>
      </c>
      <c r="E46" s="1">
        <v>1958909.0</v>
      </c>
      <c r="F46" s="1" t="s">
        <v>18</v>
      </c>
      <c r="G46" s="1" t="s">
        <v>128</v>
      </c>
      <c r="H46" s="1" t="s">
        <v>129</v>
      </c>
      <c r="I46" s="1" t="s">
        <v>130</v>
      </c>
      <c r="J46" s="1" t="s">
        <v>130</v>
      </c>
      <c r="K46" s="1">
        <v>1.0</v>
      </c>
      <c r="M46" s="3">
        <v>42236.0</v>
      </c>
      <c r="N46" s="3">
        <v>42236.0</v>
      </c>
    </row>
    <row r="47">
      <c r="A47" s="1" t="s">
        <v>253</v>
      </c>
      <c r="B47" s="1" t="s">
        <v>254</v>
      </c>
      <c r="C47" s="2" t="s">
        <v>255</v>
      </c>
      <c r="D47" s="1" t="s">
        <v>256</v>
      </c>
      <c r="E47" s="1" t="s">
        <v>43</v>
      </c>
      <c r="F47" s="1" t="s">
        <v>18</v>
      </c>
      <c r="K47" s="1">
        <v>1.0</v>
      </c>
      <c r="M47" s="3">
        <v>40848.0</v>
      </c>
      <c r="N47" s="3">
        <v>40848.0</v>
      </c>
    </row>
    <row r="48">
      <c r="A48" s="1" t="s">
        <v>257</v>
      </c>
      <c r="B48" s="1" t="s">
        <v>258</v>
      </c>
      <c r="C48" s="2" t="s">
        <v>259</v>
      </c>
      <c r="D48" s="1" t="s">
        <v>260</v>
      </c>
      <c r="E48" s="1">
        <v>2.0E7</v>
      </c>
      <c r="F48" s="1" t="s">
        <v>18</v>
      </c>
      <c r="G48" s="1" t="s">
        <v>37</v>
      </c>
      <c r="H48" s="1">
        <v>23.0</v>
      </c>
      <c r="I48" s="1" t="s">
        <v>182</v>
      </c>
      <c r="J48" s="1" t="s">
        <v>182</v>
      </c>
      <c r="K48" s="1">
        <v>1.0</v>
      </c>
      <c r="L48" s="3">
        <v>40817.0</v>
      </c>
      <c r="M48" s="3">
        <v>41757.0</v>
      </c>
      <c r="N48" s="3">
        <v>41757.0</v>
      </c>
    </row>
    <row r="49">
      <c r="A49" s="1" t="s">
        <v>261</v>
      </c>
      <c r="B49" s="1" t="s">
        <v>262</v>
      </c>
      <c r="C49" s="2" t="s">
        <v>263</v>
      </c>
      <c r="D49" s="1" t="s">
        <v>264</v>
      </c>
      <c r="E49" s="1">
        <v>1800000.0</v>
      </c>
      <c r="F49" s="1" t="s">
        <v>207</v>
      </c>
      <c r="G49" s="1" t="s">
        <v>25</v>
      </c>
      <c r="H49" s="1" t="s">
        <v>265</v>
      </c>
      <c r="I49" s="1" t="s">
        <v>266</v>
      </c>
      <c r="J49" s="1" t="s">
        <v>266</v>
      </c>
      <c r="K49" s="1">
        <v>1.0</v>
      </c>
      <c r="M49" s="3">
        <v>40624.0</v>
      </c>
      <c r="N49" s="3">
        <v>40624.0</v>
      </c>
    </row>
    <row r="50">
      <c r="A50" s="1" t="s">
        <v>267</v>
      </c>
      <c r="B50" s="1" t="s">
        <v>268</v>
      </c>
      <c r="C50" s="2" t="s">
        <v>269</v>
      </c>
      <c r="D50" s="1" t="s">
        <v>270</v>
      </c>
      <c r="E50" s="1">
        <v>935000.0</v>
      </c>
      <c r="F50" s="1" t="s">
        <v>18</v>
      </c>
      <c r="G50" s="1" t="s">
        <v>25</v>
      </c>
      <c r="H50" s="1" t="s">
        <v>64</v>
      </c>
      <c r="I50" s="1" t="s">
        <v>65</v>
      </c>
      <c r="J50" s="1" t="s">
        <v>271</v>
      </c>
      <c r="K50" s="1">
        <v>1.0</v>
      </c>
      <c r="L50" s="3">
        <v>41852.0</v>
      </c>
      <c r="M50" s="3">
        <v>41969.0</v>
      </c>
      <c r="N50" s="3">
        <v>41969.0</v>
      </c>
    </row>
    <row r="51">
      <c r="A51" s="1" t="s">
        <v>272</v>
      </c>
      <c r="B51" s="1" t="s">
        <v>273</v>
      </c>
      <c r="C51" s="2" t="s">
        <v>274</v>
      </c>
      <c r="D51" s="1" t="s">
        <v>275</v>
      </c>
      <c r="E51" s="1" t="s">
        <v>43</v>
      </c>
      <c r="F51" s="1" t="s">
        <v>18</v>
      </c>
      <c r="G51" s="1" t="s">
        <v>276</v>
      </c>
      <c r="H51" s="1">
        <v>21.0</v>
      </c>
      <c r="I51" s="1" t="s">
        <v>277</v>
      </c>
      <c r="J51" s="1" t="s">
        <v>278</v>
      </c>
      <c r="K51" s="1">
        <v>1.0</v>
      </c>
      <c r="L51" s="3">
        <v>41472.0</v>
      </c>
      <c r="M51" s="3">
        <v>41564.0</v>
      </c>
      <c r="N51" s="3">
        <v>41564.0</v>
      </c>
    </row>
    <row r="52">
      <c r="A52" s="1" t="s">
        <v>279</v>
      </c>
      <c r="B52" s="1" t="s">
        <v>280</v>
      </c>
      <c r="C52" s="2" t="s">
        <v>281</v>
      </c>
      <c r="D52" s="1" t="s">
        <v>275</v>
      </c>
      <c r="E52" s="1" t="s">
        <v>43</v>
      </c>
      <c r="F52" s="1" t="s">
        <v>18</v>
      </c>
      <c r="G52" s="1" t="s">
        <v>25</v>
      </c>
      <c r="H52" s="1" t="s">
        <v>44</v>
      </c>
      <c r="I52" s="1" t="s">
        <v>282</v>
      </c>
      <c r="J52" s="1" t="s">
        <v>282</v>
      </c>
      <c r="K52" s="1">
        <v>1.0</v>
      </c>
      <c r="L52" s="3">
        <v>41275.0</v>
      </c>
      <c r="M52" s="3">
        <v>41690.0</v>
      </c>
      <c r="N52" s="3">
        <v>41690.0</v>
      </c>
    </row>
    <row r="53">
      <c r="A53" s="1" t="s">
        <v>283</v>
      </c>
      <c r="B53" s="1" t="s">
        <v>284</v>
      </c>
      <c r="D53" s="1" t="s">
        <v>285</v>
      </c>
      <c r="E53" s="1" t="s">
        <v>43</v>
      </c>
      <c r="F53" s="1" t="s">
        <v>18</v>
      </c>
      <c r="G53" s="1" t="s">
        <v>25</v>
      </c>
      <c r="H53" s="1" t="s">
        <v>286</v>
      </c>
      <c r="I53" s="1" t="s">
        <v>287</v>
      </c>
      <c r="J53" s="1" t="s">
        <v>288</v>
      </c>
      <c r="K53" s="1">
        <v>1.0</v>
      </c>
      <c r="L53" s="3">
        <v>40645.0</v>
      </c>
      <c r="M53" s="3">
        <v>41885.0</v>
      </c>
      <c r="N53" s="3">
        <v>41885.0</v>
      </c>
    </row>
    <row r="54">
      <c r="A54" s="1" t="s">
        <v>289</v>
      </c>
      <c r="B54" s="1" t="s">
        <v>290</v>
      </c>
      <c r="C54" s="2" t="s">
        <v>291</v>
      </c>
      <c r="D54" s="1" t="s">
        <v>292</v>
      </c>
      <c r="E54" s="1">
        <v>440000.0</v>
      </c>
      <c r="F54" s="1" t="s">
        <v>18</v>
      </c>
      <c r="G54" s="1" t="s">
        <v>222</v>
      </c>
      <c r="H54" s="1">
        <v>7.0</v>
      </c>
      <c r="I54" s="1" t="s">
        <v>293</v>
      </c>
      <c r="J54" s="1" t="s">
        <v>293</v>
      </c>
      <c r="K54" s="1">
        <v>3.0</v>
      </c>
      <c r="L54" s="3">
        <v>40940.0</v>
      </c>
      <c r="M54" s="3">
        <v>41030.0</v>
      </c>
      <c r="N54" s="3">
        <v>41455.0</v>
      </c>
    </row>
    <row r="55">
      <c r="A55" s="1" t="s">
        <v>294</v>
      </c>
      <c r="B55" s="1" t="s">
        <v>295</v>
      </c>
      <c r="C55" s="2" t="s">
        <v>296</v>
      </c>
      <c r="D55" s="1" t="s">
        <v>297</v>
      </c>
      <c r="E55" s="1">
        <v>794000.0</v>
      </c>
      <c r="F55" s="1" t="s">
        <v>18</v>
      </c>
      <c r="G55" s="1" t="s">
        <v>25</v>
      </c>
      <c r="H55" s="1" t="s">
        <v>298</v>
      </c>
      <c r="I55" s="1" t="s">
        <v>299</v>
      </c>
      <c r="J55" s="1" t="s">
        <v>299</v>
      </c>
      <c r="K55" s="1">
        <v>6.0</v>
      </c>
      <c r="L55" s="3">
        <v>40823.0</v>
      </c>
      <c r="M55" s="3">
        <v>40945.0</v>
      </c>
      <c r="N55" s="3">
        <v>41640.0</v>
      </c>
    </row>
    <row r="56">
      <c r="A56" s="1" t="s">
        <v>300</v>
      </c>
      <c r="B56" s="1" t="s">
        <v>301</v>
      </c>
      <c r="C56" s="2" t="s">
        <v>302</v>
      </c>
      <c r="D56" s="1" t="s">
        <v>303</v>
      </c>
      <c r="E56" s="1">
        <v>650267.0</v>
      </c>
      <c r="F56" s="1" t="s">
        <v>18</v>
      </c>
      <c r="K56" s="1">
        <v>2.0</v>
      </c>
      <c r="L56" s="3">
        <v>40909.0</v>
      </c>
      <c r="M56" s="3">
        <v>41153.0</v>
      </c>
      <c r="N56" s="3">
        <v>41600.0</v>
      </c>
    </row>
    <row r="57">
      <c r="A57" s="1" t="s">
        <v>304</v>
      </c>
      <c r="B57" s="1" t="s">
        <v>305</v>
      </c>
      <c r="C57" s="2" t="s">
        <v>306</v>
      </c>
      <c r="D57" s="1" t="s">
        <v>307</v>
      </c>
      <c r="E57" s="1">
        <v>1000000.0</v>
      </c>
      <c r="F57" s="1" t="s">
        <v>18</v>
      </c>
      <c r="G57" s="1" t="s">
        <v>308</v>
      </c>
      <c r="H57" s="1">
        <v>36.0</v>
      </c>
      <c r="I57" s="1" t="s">
        <v>309</v>
      </c>
      <c r="J57" s="1" t="s">
        <v>309</v>
      </c>
      <c r="K57" s="1">
        <v>2.0</v>
      </c>
      <c r="L57" s="3">
        <v>39448.0</v>
      </c>
      <c r="M57" s="3">
        <v>40179.0</v>
      </c>
      <c r="N57" s="3">
        <v>42171.0</v>
      </c>
    </row>
    <row r="58">
      <c r="A58" s="1" t="s">
        <v>310</v>
      </c>
      <c r="B58" s="2" t="s">
        <v>311</v>
      </c>
      <c r="C58" s="2" t="s">
        <v>312</v>
      </c>
      <c r="E58" s="1">
        <v>1.3E7</v>
      </c>
      <c r="F58" s="1" t="s">
        <v>18</v>
      </c>
      <c r="G58" s="1" t="s">
        <v>37</v>
      </c>
      <c r="H58" s="1">
        <v>2.0</v>
      </c>
      <c r="I58" s="1" t="s">
        <v>313</v>
      </c>
      <c r="J58" s="1" t="s">
        <v>313</v>
      </c>
      <c r="K58" s="1">
        <v>1.0</v>
      </c>
      <c r="L58" s="3">
        <v>41640.0</v>
      </c>
      <c r="M58" s="3">
        <v>42304.0</v>
      </c>
      <c r="N58" s="3">
        <v>42304.0</v>
      </c>
    </row>
    <row r="59">
      <c r="A59" s="1" t="s">
        <v>314</v>
      </c>
      <c r="B59" s="1" t="s">
        <v>315</v>
      </c>
      <c r="C59" s="2" t="s">
        <v>316</v>
      </c>
      <c r="D59" s="1" t="s">
        <v>317</v>
      </c>
      <c r="E59" s="1">
        <v>5400000.0</v>
      </c>
      <c r="F59" s="1" t="s">
        <v>18</v>
      </c>
      <c r="K59" s="1">
        <v>1.0</v>
      </c>
      <c r="L59" s="3">
        <v>35551.0</v>
      </c>
      <c r="M59" s="3">
        <v>42208.0</v>
      </c>
      <c r="N59" s="3">
        <v>42208.0</v>
      </c>
    </row>
    <row r="60">
      <c r="A60" s="1" t="s">
        <v>318</v>
      </c>
      <c r="B60" s="1" t="s">
        <v>319</v>
      </c>
      <c r="C60" s="2" t="s">
        <v>320</v>
      </c>
      <c r="D60" s="1" t="s">
        <v>321</v>
      </c>
      <c r="E60" s="1" t="s">
        <v>43</v>
      </c>
      <c r="F60" s="1" t="s">
        <v>113</v>
      </c>
      <c r="G60" s="1" t="s">
        <v>322</v>
      </c>
      <c r="H60" s="1">
        <v>9.0</v>
      </c>
      <c r="I60" s="1" t="s">
        <v>323</v>
      </c>
      <c r="J60" s="1" t="s">
        <v>323</v>
      </c>
      <c r="K60" s="1">
        <v>1.0</v>
      </c>
      <c r="L60" s="3">
        <v>39083.0</v>
      </c>
      <c r="M60" s="3">
        <v>39448.0</v>
      </c>
      <c r="N60" s="3">
        <v>39448.0</v>
      </c>
    </row>
    <row r="61">
      <c r="A61" s="1" t="s">
        <v>324</v>
      </c>
      <c r="B61" s="1">
        <v>1248.0</v>
      </c>
      <c r="C61" s="2" t="s">
        <v>325</v>
      </c>
      <c r="D61" s="1" t="s">
        <v>42</v>
      </c>
      <c r="E61" s="1">
        <v>378812.0</v>
      </c>
      <c r="F61" s="1" t="s">
        <v>18</v>
      </c>
      <c r="G61" s="1" t="s">
        <v>128</v>
      </c>
      <c r="H61" s="1" t="s">
        <v>326</v>
      </c>
      <c r="I61" s="1" t="s">
        <v>130</v>
      </c>
      <c r="J61" s="1" t="s">
        <v>327</v>
      </c>
      <c r="K61" s="1">
        <v>1.0</v>
      </c>
      <c r="L61" s="3">
        <v>41275.0</v>
      </c>
      <c r="M61" s="3">
        <v>41716.0</v>
      </c>
      <c r="N61" s="3">
        <v>41716.0</v>
      </c>
    </row>
    <row r="62">
      <c r="A62" s="1" t="s">
        <v>328</v>
      </c>
      <c r="B62" s="1" t="s">
        <v>329</v>
      </c>
      <c r="C62" s="2" t="s">
        <v>330</v>
      </c>
      <c r="D62" s="1" t="s">
        <v>331</v>
      </c>
      <c r="E62" s="1">
        <v>1.1999347E7</v>
      </c>
      <c r="F62" s="1" t="s">
        <v>18</v>
      </c>
      <c r="G62" s="1" t="s">
        <v>25</v>
      </c>
      <c r="H62" s="1" t="s">
        <v>158</v>
      </c>
      <c r="I62" s="1" t="s">
        <v>244</v>
      </c>
      <c r="J62" s="1" t="s">
        <v>332</v>
      </c>
      <c r="K62" s="1">
        <v>1.0</v>
      </c>
      <c r="L62" s="3">
        <v>41827.0</v>
      </c>
      <c r="M62" s="3">
        <v>41989.0</v>
      </c>
      <c r="N62" s="3">
        <v>41989.0</v>
      </c>
    </row>
    <row r="63">
      <c r="A63" s="1" t="s">
        <v>333</v>
      </c>
      <c r="B63" s="1" t="s">
        <v>334</v>
      </c>
      <c r="C63" s="2" t="s">
        <v>335</v>
      </c>
      <c r="D63" s="1" t="s">
        <v>336</v>
      </c>
      <c r="E63" s="1">
        <v>130636.0</v>
      </c>
      <c r="F63" s="1" t="s">
        <v>18</v>
      </c>
      <c r="G63" s="1" t="s">
        <v>165</v>
      </c>
      <c r="H63" s="1" t="s">
        <v>166</v>
      </c>
      <c r="I63" s="1" t="s">
        <v>167</v>
      </c>
      <c r="J63" s="1" t="s">
        <v>167</v>
      </c>
      <c r="K63" s="1">
        <v>1.0</v>
      </c>
      <c r="L63" s="3">
        <v>39448.0</v>
      </c>
      <c r="M63" s="3">
        <v>40983.0</v>
      </c>
      <c r="N63" s="3">
        <v>40983.0</v>
      </c>
    </row>
    <row r="64">
      <c r="A64" s="1" t="s">
        <v>337</v>
      </c>
      <c r="B64" s="1" t="s">
        <v>338</v>
      </c>
      <c r="C64" s="2" t="s">
        <v>339</v>
      </c>
      <c r="D64" s="1" t="s">
        <v>340</v>
      </c>
      <c r="E64" s="1">
        <v>1809056.0</v>
      </c>
      <c r="F64" s="1" t="s">
        <v>18</v>
      </c>
      <c r="G64" s="1" t="s">
        <v>341</v>
      </c>
      <c r="H64" s="1">
        <v>13.0</v>
      </c>
      <c r="I64" s="1" t="s">
        <v>342</v>
      </c>
      <c r="J64" s="1" t="s">
        <v>342</v>
      </c>
      <c r="K64" s="1">
        <v>1.0</v>
      </c>
      <c r="M64" s="3">
        <v>41984.0</v>
      </c>
      <c r="N64" s="3">
        <v>41984.0</v>
      </c>
    </row>
    <row r="65">
      <c r="A65" s="1" t="s">
        <v>343</v>
      </c>
      <c r="B65" s="1" t="s">
        <v>344</v>
      </c>
      <c r="C65" s="2" t="s">
        <v>345</v>
      </c>
      <c r="D65" s="1" t="s">
        <v>346</v>
      </c>
      <c r="E65" s="1">
        <v>619494.0</v>
      </c>
      <c r="F65" s="1" t="s">
        <v>18</v>
      </c>
      <c r="G65" s="1" t="s">
        <v>347</v>
      </c>
      <c r="H65" s="1">
        <v>11.0</v>
      </c>
      <c r="I65" s="1" t="s">
        <v>348</v>
      </c>
      <c r="J65" s="1" t="s">
        <v>349</v>
      </c>
      <c r="K65" s="1">
        <v>1.0</v>
      </c>
      <c r="L65" s="3">
        <v>40522.0</v>
      </c>
      <c r="M65" s="3">
        <v>41061.0</v>
      </c>
      <c r="N65" s="3">
        <v>41061.0</v>
      </c>
    </row>
    <row r="66">
      <c r="A66" s="1" t="s">
        <v>350</v>
      </c>
      <c r="B66" s="1" t="s">
        <v>351</v>
      </c>
      <c r="C66" s="2" t="s">
        <v>352</v>
      </c>
      <c r="D66" s="1" t="s">
        <v>75</v>
      </c>
      <c r="E66" s="1" t="s">
        <v>43</v>
      </c>
      <c r="F66" s="1" t="s">
        <v>113</v>
      </c>
      <c r="G66" s="1" t="s">
        <v>25</v>
      </c>
      <c r="H66" s="1" t="s">
        <v>64</v>
      </c>
      <c r="I66" s="1" t="s">
        <v>95</v>
      </c>
      <c r="J66" s="1" t="s">
        <v>353</v>
      </c>
      <c r="K66" s="1">
        <v>1.0</v>
      </c>
      <c r="L66" s="3">
        <v>40909.0</v>
      </c>
      <c r="M66" s="3">
        <v>41004.0</v>
      </c>
      <c r="N66" s="3">
        <v>41004.0</v>
      </c>
    </row>
    <row r="67">
      <c r="A67" s="1" t="s">
        <v>354</v>
      </c>
      <c r="B67" s="1" t="s">
        <v>355</v>
      </c>
      <c r="C67" s="2" t="s">
        <v>356</v>
      </c>
      <c r="D67" s="1" t="s">
        <v>357</v>
      </c>
      <c r="E67" s="1">
        <v>7.145E7</v>
      </c>
      <c r="F67" s="1" t="s">
        <v>18</v>
      </c>
      <c r="G67" s="1" t="s">
        <v>25</v>
      </c>
      <c r="H67" s="1" t="s">
        <v>158</v>
      </c>
      <c r="I67" s="1" t="s">
        <v>244</v>
      </c>
      <c r="J67" s="1" t="s">
        <v>358</v>
      </c>
      <c r="K67" s="1">
        <v>9.0</v>
      </c>
      <c r="L67" s="3">
        <v>39083.0</v>
      </c>
      <c r="M67" s="3">
        <v>39534.0</v>
      </c>
      <c r="N67" s="3">
        <v>42103.0</v>
      </c>
    </row>
    <row r="68">
      <c r="A68" s="1" t="s">
        <v>359</v>
      </c>
      <c r="B68" s="1" t="s">
        <v>360</v>
      </c>
      <c r="C68" s="2" t="s">
        <v>361</v>
      </c>
      <c r="D68" s="1" t="s">
        <v>75</v>
      </c>
      <c r="E68" s="1" t="s">
        <v>43</v>
      </c>
      <c r="F68" s="1" t="s">
        <v>18</v>
      </c>
      <c r="G68" s="1" t="s">
        <v>37</v>
      </c>
      <c r="K68" s="1">
        <v>1.0</v>
      </c>
      <c r="M68" s="3">
        <v>39114.0</v>
      </c>
      <c r="N68" s="3">
        <v>39114.0</v>
      </c>
    </row>
    <row r="69">
      <c r="A69" s="1" t="s">
        <v>362</v>
      </c>
      <c r="B69" s="1" t="s">
        <v>363</v>
      </c>
      <c r="C69" s="2" t="s">
        <v>364</v>
      </c>
      <c r="D69" s="1" t="s">
        <v>365</v>
      </c>
      <c r="E69" s="1">
        <v>700000.0</v>
      </c>
      <c r="F69" s="1" t="s">
        <v>113</v>
      </c>
      <c r="G69" s="1" t="s">
        <v>366</v>
      </c>
      <c r="H69" s="1">
        <v>26.0</v>
      </c>
      <c r="I69" s="1" t="s">
        <v>367</v>
      </c>
      <c r="J69" s="1" t="s">
        <v>367</v>
      </c>
      <c r="K69" s="1">
        <v>1.0</v>
      </c>
      <c r="L69" s="3">
        <v>40179.0</v>
      </c>
      <c r="M69" s="3">
        <v>41075.0</v>
      </c>
      <c r="N69" s="3">
        <v>41075.0</v>
      </c>
    </row>
    <row r="70">
      <c r="A70" s="1" t="s">
        <v>368</v>
      </c>
      <c r="B70" s="1" t="s">
        <v>369</v>
      </c>
      <c r="C70" s="2" t="s">
        <v>370</v>
      </c>
      <c r="D70" s="1" t="s">
        <v>371</v>
      </c>
      <c r="E70" s="1">
        <v>5500000.0</v>
      </c>
      <c r="F70" s="1" t="s">
        <v>18</v>
      </c>
      <c r="G70" s="1" t="s">
        <v>25</v>
      </c>
      <c r="H70" s="1" t="s">
        <v>64</v>
      </c>
      <c r="I70" s="1" t="s">
        <v>65</v>
      </c>
      <c r="J70" s="1" t="s">
        <v>71</v>
      </c>
      <c r="K70" s="1">
        <v>2.0</v>
      </c>
      <c r="L70" s="3">
        <v>40189.0</v>
      </c>
      <c r="M70" s="3">
        <v>39995.0</v>
      </c>
      <c r="N70" s="3">
        <v>40661.0</v>
      </c>
    </row>
    <row r="71">
      <c r="A71" s="1" t="s">
        <v>372</v>
      </c>
      <c r="B71" s="1" t="s">
        <v>373</v>
      </c>
      <c r="C71" s="2" t="s">
        <v>374</v>
      </c>
      <c r="D71" s="1" t="s">
        <v>375</v>
      </c>
      <c r="E71" s="1">
        <v>500000.0</v>
      </c>
      <c r="F71" s="1" t="s">
        <v>18</v>
      </c>
      <c r="G71" s="1" t="s">
        <v>25</v>
      </c>
      <c r="H71" s="1" t="s">
        <v>64</v>
      </c>
      <c r="I71" s="1" t="s">
        <v>95</v>
      </c>
      <c r="J71" s="1" t="s">
        <v>376</v>
      </c>
      <c r="K71" s="1">
        <v>1.0</v>
      </c>
      <c r="L71" s="3">
        <v>40179.0</v>
      </c>
      <c r="M71" s="3">
        <v>40303.0</v>
      </c>
      <c r="N71" s="3">
        <v>40303.0</v>
      </c>
    </row>
    <row r="72">
      <c r="A72" s="1" t="s">
        <v>377</v>
      </c>
      <c r="B72" s="1">
        <v>1417.0</v>
      </c>
      <c r="C72" s="2" t="s">
        <v>378</v>
      </c>
      <c r="D72" s="1" t="s">
        <v>379</v>
      </c>
      <c r="E72" s="1" t="s">
        <v>43</v>
      </c>
      <c r="F72" s="1" t="s">
        <v>18</v>
      </c>
      <c r="G72" s="1" t="s">
        <v>25</v>
      </c>
      <c r="H72" s="1" t="s">
        <v>380</v>
      </c>
      <c r="I72" s="1" t="s">
        <v>381</v>
      </c>
      <c r="J72" s="1" t="s">
        <v>382</v>
      </c>
      <c r="K72" s="1">
        <v>1.0</v>
      </c>
      <c r="L72" s="3">
        <v>40920.0</v>
      </c>
      <c r="M72" s="3">
        <v>42025.0</v>
      </c>
      <c r="N72" s="3">
        <v>42025.0</v>
      </c>
    </row>
    <row r="73">
      <c r="A73" s="1" t="s">
        <v>383</v>
      </c>
      <c r="B73" s="1" t="s">
        <v>384</v>
      </c>
      <c r="C73" s="2" t="s">
        <v>385</v>
      </c>
      <c r="E73" s="1" t="s">
        <v>43</v>
      </c>
      <c r="F73" s="1" t="s">
        <v>18</v>
      </c>
      <c r="G73" s="1" t="s">
        <v>37</v>
      </c>
      <c r="H73" s="1">
        <v>30.0</v>
      </c>
      <c r="I73" s="1" t="s">
        <v>386</v>
      </c>
      <c r="J73" s="1" t="s">
        <v>386</v>
      </c>
      <c r="K73" s="1">
        <v>1.0</v>
      </c>
      <c r="M73" s="3">
        <v>41623.0</v>
      </c>
      <c r="N73" s="3">
        <v>41623.0</v>
      </c>
    </row>
    <row r="74">
      <c r="A74" s="1" t="s">
        <v>387</v>
      </c>
      <c r="B74" s="1" t="s">
        <v>388</v>
      </c>
      <c r="C74" s="2" t="s">
        <v>389</v>
      </c>
      <c r="D74" s="1" t="s">
        <v>42</v>
      </c>
      <c r="E74" s="1">
        <v>3400000.0</v>
      </c>
      <c r="F74" s="1" t="s">
        <v>18</v>
      </c>
      <c r="G74" s="1" t="s">
        <v>25</v>
      </c>
      <c r="H74" s="1" t="s">
        <v>64</v>
      </c>
      <c r="I74" s="1" t="s">
        <v>65</v>
      </c>
      <c r="J74" s="1" t="s">
        <v>71</v>
      </c>
      <c r="K74" s="1">
        <v>3.0</v>
      </c>
      <c r="L74" s="3">
        <v>40664.0</v>
      </c>
      <c r="M74" s="3">
        <v>40909.0</v>
      </c>
      <c r="N74" s="3">
        <v>41914.0</v>
      </c>
    </row>
    <row r="75">
      <c r="A75" s="1" t="s">
        <v>390</v>
      </c>
      <c r="B75" s="1" t="s">
        <v>391</v>
      </c>
      <c r="C75" s="2" t="s">
        <v>392</v>
      </c>
      <c r="D75" s="1" t="s">
        <v>50</v>
      </c>
      <c r="E75" s="1">
        <v>200000.0</v>
      </c>
      <c r="F75" s="1" t="s">
        <v>18</v>
      </c>
      <c r="K75" s="1">
        <v>1.0</v>
      </c>
      <c r="L75" s="3">
        <v>40652.0</v>
      </c>
      <c r="M75" s="3">
        <v>40673.0</v>
      </c>
      <c r="N75" s="3">
        <v>40673.0</v>
      </c>
    </row>
    <row r="76">
      <c r="A76" s="1" t="s">
        <v>393</v>
      </c>
      <c r="B76" s="1" t="s">
        <v>394</v>
      </c>
      <c r="C76" s="2" t="s">
        <v>395</v>
      </c>
      <c r="D76" s="1" t="s">
        <v>248</v>
      </c>
      <c r="E76" s="1" t="s">
        <v>43</v>
      </c>
      <c r="F76" s="1" t="s">
        <v>18</v>
      </c>
      <c r="G76" s="1" t="s">
        <v>25</v>
      </c>
      <c r="H76" s="1" t="s">
        <v>64</v>
      </c>
      <c r="I76" s="1" t="s">
        <v>95</v>
      </c>
      <c r="J76" s="1" t="s">
        <v>95</v>
      </c>
      <c r="K76" s="1">
        <v>1.0</v>
      </c>
      <c r="L76" s="3">
        <v>41960.0</v>
      </c>
      <c r="M76" s="3">
        <v>41960.0</v>
      </c>
      <c r="N76" s="3">
        <v>41960.0</v>
      </c>
    </row>
    <row r="77">
      <c r="A77" s="1" t="s">
        <v>396</v>
      </c>
      <c r="B77" s="1" t="s">
        <v>397</v>
      </c>
      <c r="D77" s="1" t="s">
        <v>42</v>
      </c>
      <c r="E77" s="1">
        <v>199957.0</v>
      </c>
      <c r="F77" s="1" t="s">
        <v>18</v>
      </c>
      <c r="G77" s="1" t="s">
        <v>25</v>
      </c>
      <c r="H77" s="1" t="s">
        <v>142</v>
      </c>
      <c r="I77" s="1" t="s">
        <v>143</v>
      </c>
      <c r="J77" s="1" t="s">
        <v>143</v>
      </c>
      <c r="K77" s="1">
        <v>1.0</v>
      </c>
      <c r="L77" s="3">
        <v>38718.0</v>
      </c>
      <c r="M77" s="3">
        <v>39975.0</v>
      </c>
      <c r="N77" s="3">
        <v>39975.0</v>
      </c>
    </row>
    <row r="78">
      <c r="A78" s="1" t="s">
        <v>398</v>
      </c>
      <c r="B78" s="1" t="s">
        <v>399</v>
      </c>
      <c r="C78" s="2" t="s">
        <v>400</v>
      </c>
      <c r="D78" s="1" t="s">
        <v>117</v>
      </c>
      <c r="E78" s="1">
        <v>50000.0</v>
      </c>
      <c r="F78" s="1" t="s">
        <v>207</v>
      </c>
      <c r="G78" s="1" t="s">
        <v>25</v>
      </c>
      <c r="H78" s="1" t="s">
        <v>89</v>
      </c>
      <c r="I78" s="1" t="s">
        <v>90</v>
      </c>
      <c r="J78" s="1" t="s">
        <v>401</v>
      </c>
      <c r="K78" s="1">
        <v>1.0</v>
      </c>
      <c r="L78" s="3">
        <v>39948.0</v>
      </c>
      <c r="M78" s="3">
        <v>39965.0</v>
      </c>
      <c r="N78" s="3">
        <v>39965.0</v>
      </c>
    </row>
    <row r="79">
      <c r="A79" s="1" t="s">
        <v>402</v>
      </c>
      <c r="B79" s="1" t="s">
        <v>403</v>
      </c>
      <c r="C79" s="2" t="s">
        <v>404</v>
      </c>
      <c r="D79" s="1" t="s">
        <v>405</v>
      </c>
      <c r="E79" s="1" t="s">
        <v>43</v>
      </c>
      <c r="F79" s="1" t="s">
        <v>18</v>
      </c>
      <c r="G79" s="1" t="s">
        <v>406</v>
      </c>
      <c r="H79" s="1">
        <v>19.0</v>
      </c>
      <c r="I79" s="1" t="s">
        <v>407</v>
      </c>
      <c r="J79" s="1" t="s">
        <v>408</v>
      </c>
      <c r="K79" s="1">
        <v>1.0</v>
      </c>
      <c r="L79" s="3">
        <v>41388.0</v>
      </c>
      <c r="M79" s="3">
        <v>41969.0</v>
      </c>
      <c r="N79" s="3">
        <v>41969.0</v>
      </c>
    </row>
    <row r="80">
      <c r="A80" s="1" t="s">
        <v>409</v>
      </c>
      <c r="B80" s="1" t="s">
        <v>410</v>
      </c>
      <c r="D80" s="1" t="s">
        <v>411</v>
      </c>
      <c r="E80" s="1">
        <v>1.6E7</v>
      </c>
      <c r="F80" s="1" t="s">
        <v>18</v>
      </c>
      <c r="G80" s="1" t="s">
        <v>37</v>
      </c>
      <c r="H80" s="1">
        <v>22.0</v>
      </c>
      <c r="I80" s="1" t="s">
        <v>38</v>
      </c>
      <c r="J80" s="1" t="s">
        <v>38</v>
      </c>
      <c r="K80" s="1">
        <v>1.0</v>
      </c>
      <c r="L80" s="3">
        <v>40544.0</v>
      </c>
      <c r="M80" s="3">
        <v>42160.0</v>
      </c>
      <c r="N80" s="3">
        <v>42160.0</v>
      </c>
    </row>
    <row r="81">
      <c r="A81" s="1" t="s">
        <v>412</v>
      </c>
      <c r="B81" s="1" t="s">
        <v>413</v>
      </c>
      <c r="C81" s="2" t="s">
        <v>414</v>
      </c>
      <c r="E81" s="1">
        <v>1.0E7</v>
      </c>
      <c r="F81" s="1" t="s">
        <v>18</v>
      </c>
      <c r="K81" s="1">
        <v>1.0</v>
      </c>
      <c r="L81" s="3">
        <v>42200.0</v>
      </c>
      <c r="M81" s="3">
        <v>42313.0</v>
      </c>
      <c r="N81" s="3">
        <v>42313.0</v>
      </c>
    </row>
    <row r="82">
      <c r="A82" s="1" t="s">
        <v>415</v>
      </c>
      <c r="B82" s="1" t="s">
        <v>416</v>
      </c>
      <c r="C82" s="2" t="s">
        <v>417</v>
      </c>
      <c r="D82" s="1" t="s">
        <v>42</v>
      </c>
      <c r="E82" s="1">
        <v>1.4E7</v>
      </c>
      <c r="F82" s="1" t="s">
        <v>113</v>
      </c>
      <c r="G82" s="1" t="s">
        <v>25</v>
      </c>
      <c r="H82" s="1" t="s">
        <v>158</v>
      </c>
      <c r="I82" s="1" t="s">
        <v>244</v>
      </c>
      <c r="J82" s="1" t="s">
        <v>358</v>
      </c>
      <c r="K82" s="1">
        <v>1.0</v>
      </c>
      <c r="L82" s="3">
        <v>32874.0</v>
      </c>
      <c r="M82" s="3">
        <v>37362.0</v>
      </c>
      <c r="N82" s="3">
        <v>37362.0</v>
      </c>
    </row>
    <row r="83">
      <c r="A83" s="1" t="s">
        <v>418</v>
      </c>
      <c r="B83" s="1" t="s">
        <v>419</v>
      </c>
      <c r="C83" s="2" t="s">
        <v>420</v>
      </c>
      <c r="D83" s="1" t="s">
        <v>317</v>
      </c>
      <c r="E83" s="1">
        <v>5250000.0</v>
      </c>
      <c r="F83" s="1" t="s">
        <v>18</v>
      </c>
      <c r="G83" s="1" t="s">
        <v>25</v>
      </c>
      <c r="H83" s="1" t="s">
        <v>64</v>
      </c>
      <c r="I83" s="1" t="s">
        <v>95</v>
      </c>
      <c r="J83" s="1" t="s">
        <v>95</v>
      </c>
      <c r="K83" s="1">
        <v>2.0</v>
      </c>
      <c r="L83" s="3">
        <v>41640.0</v>
      </c>
      <c r="M83" s="3">
        <v>42053.0</v>
      </c>
      <c r="N83" s="3">
        <v>42292.0</v>
      </c>
    </row>
    <row r="84">
      <c r="A84" s="1" t="s">
        <v>421</v>
      </c>
      <c r="B84" s="2" t="s">
        <v>422</v>
      </c>
      <c r="C84" s="2" t="s">
        <v>423</v>
      </c>
      <c r="D84" s="1" t="s">
        <v>424</v>
      </c>
      <c r="E84" s="1">
        <v>8.4440319E7</v>
      </c>
      <c r="F84" s="1" t="s">
        <v>18</v>
      </c>
      <c r="G84" s="1" t="s">
        <v>37</v>
      </c>
      <c r="H84" s="1">
        <v>4.0</v>
      </c>
      <c r="I84" s="1" t="s">
        <v>182</v>
      </c>
      <c r="J84" s="1" t="s">
        <v>425</v>
      </c>
      <c r="K84" s="1">
        <v>3.0</v>
      </c>
      <c r="L84" s="3">
        <v>37987.0</v>
      </c>
      <c r="M84" s="3">
        <v>39448.0</v>
      </c>
      <c r="N84" s="3">
        <v>41687.0</v>
      </c>
    </row>
    <row r="85">
      <c r="A85" s="1" t="s">
        <v>426</v>
      </c>
      <c r="B85" s="1" t="s">
        <v>427</v>
      </c>
      <c r="C85" s="2" t="s">
        <v>428</v>
      </c>
      <c r="D85" s="1" t="s">
        <v>429</v>
      </c>
      <c r="E85" s="1">
        <v>1.35E8</v>
      </c>
      <c r="F85" s="1" t="s">
        <v>18</v>
      </c>
      <c r="G85" s="1" t="s">
        <v>25</v>
      </c>
      <c r="H85" s="1" t="s">
        <v>430</v>
      </c>
      <c r="I85" s="1" t="s">
        <v>431</v>
      </c>
      <c r="J85" s="1" t="s">
        <v>182</v>
      </c>
      <c r="K85" s="1">
        <v>5.0</v>
      </c>
      <c r="L85" s="3">
        <v>39083.0</v>
      </c>
      <c r="M85" s="3">
        <v>40544.0</v>
      </c>
      <c r="N85" s="3">
        <v>42054.0</v>
      </c>
    </row>
    <row r="86">
      <c r="A86" s="1" t="s">
        <v>432</v>
      </c>
      <c r="B86" s="1" t="s">
        <v>433</v>
      </c>
      <c r="D86" s="1" t="s">
        <v>434</v>
      </c>
      <c r="E86" s="1">
        <v>7000000.0</v>
      </c>
      <c r="F86" s="1" t="s">
        <v>18</v>
      </c>
      <c r="K86" s="1">
        <v>1.0</v>
      </c>
      <c r="M86" s="3">
        <v>39420.0</v>
      </c>
      <c r="N86" s="3">
        <v>39420.0</v>
      </c>
    </row>
    <row r="87">
      <c r="A87" s="1" t="s">
        <v>435</v>
      </c>
      <c r="B87" s="1" t="s">
        <v>436</v>
      </c>
      <c r="D87" s="1" t="s">
        <v>437</v>
      </c>
      <c r="E87" s="1">
        <v>4.0E7</v>
      </c>
      <c r="F87" s="1" t="s">
        <v>207</v>
      </c>
      <c r="G87" s="1" t="s">
        <v>25</v>
      </c>
      <c r="H87" s="1" t="s">
        <v>142</v>
      </c>
      <c r="I87" s="1" t="s">
        <v>143</v>
      </c>
      <c r="J87" s="1" t="s">
        <v>438</v>
      </c>
      <c r="K87" s="1">
        <v>1.0</v>
      </c>
      <c r="M87" s="3">
        <v>38082.0</v>
      </c>
      <c r="N87" s="3">
        <v>38082.0</v>
      </c>
    </row>
    <row r="88">
      <c r="A88" s="1" t="s">
        <v>439</v>
      </c>
      <c r="B88" s="1">
        <v>1871.0</v>
      </c>
      <c r="C88" s="2" t="s">
        <v>440</v>
      </c>
      <c r="D88" s="1" t="s">
        <v>441</v>
      </c>
      <c r="E88" s="1">
        <v>2500000.0</v>
      </c>
      <c r="F88" s="1" t="s">
        <v>18</v>
      </c>
      <c r="G88" s="1" t="s">
        <v>25</v>
      </c>
      <c r="H88" s="1" t="s">
        <v>44</v>
      </c>
      <c r="I88" s="1" t="s">
        <v>282</v>
      </c>
      <c r="J88" s="1" t="s">
        <v>282</v>
      </c>
      <c r="K88" s="1">
        <v>1.0</v>
      </c>
      <c r="M88" s="3">
        <v>41807.0</v>
      </c>
      <c r="N88" s="3">
        <v>41807.0</v>
      </c>
    </row>
    <row r="89">
      <c r="A89" s="1" t="s">
        <v>442</v>
      </c>
      <c r="B89" s="1" t="s">
        <v>443</v>
      </c>
      <c r="C89" s="2" t="s">
        <v>444</v>
      </c>
      <c r="D89" s="1" t="s">
        <v>445</v>
      </c>
      <c r="E89" s="1">
        <v>9478511.0</v>
      </c>
      <c r="F89" s="1" t="s">
        <v>18</v>
      </c>
      <c r="G89" s="1" t="s">
        <v>37</v>
      </c>
      <c r="H89" s="1">
        <v>22.0</v>
      </c>
      <c r="I89" s="1" t="s">
        <v>38</v>
      </c>
      <c r="J89" s="1" t="s">
        <v>38</v>
      </c>
      <c r="K89" s="1">
        <v>3.0</v>
      </c>
      <c r="L89" s="3">
        <v>38353.0</v>
      </c>
      <c r="M89" s="3">
        <v>38718.0</v>
      </c>
      <c r="N89" s="3">
        <v>41456.0</v>
      </c>
    </row>
    <row r="90">
      <c r="A90" s="1" t="s">
        <v>446</v>
      </c>
      <c r="B90" s="1" t="s">
        <v>447</v>
      </c>
      <c r="C90" s="2" t="s">
        <v>448</v>
      </c>
      <c r="D90" s="1" t="s">
        <v>449</v>
      </c>
      <c r="E90" s="1" t="s">
        <v>43</v>
      </c>
      <c r="F90" s="1" t="s">
        <v>207</v>
      </c>
      <c r="G90" s="1" t="s">
        <v>37</v>
      </c>
      <c r="H90" s="1">
        <v>30.0</v>
      </c>
      <c r="I90" s="1" t="s">
        <v>386</v>
      </c>
      <c r="J90" s="1" t="s">
        <v>386</v>
      </c>
      <c r="K90" s="1">
        <v>1.0</v>
      </c>
      <c r="L90" s="3">
        <v>38718.0</v>
      </c>
      <c r="M90" s="3">
        <v>39485.0</v>
      </c>
      <c r="N90" s="3">
        <v>39485.0</v>
      </c>
    </row>
    <row r="91">
      <c r="A91" s="1" t="s">
        <v>450</v>
      </c>
      <c r="B91" s="1" t="s">
        <v>451</v>
      </c>
      <c r="C91" s="2" t="s">
        <v>452</v>
      </c>
      <c r="D91" s="1" t="s">
        <v>453</v>
      </c>
      <c r="E91" s="1">
        <v>5000000.0</v>
      </c>
      <c r="F91" s="1" t="s">
        <v>207</v>
      </c>
      <c r="G91" s="1" t="s">
        <v>25</v>
      </c>
      <c r="H91" s="1" t="s">
        <v>64</v>
      </c>
      <c r="I91" s="1" t="s">
        <v>65</v>
      </c>
      <c r="J91" s="1" t="s">
        <v>71</v>
      </c>
      <c r="K91" s="1">
        <v>1.0</v>
      </c>
      <c r="L91" s="3">
        <v>39753.0</v>
      </c>
      <c r="M91" s="3">
        <v>40220.0</v>
      </c>
      <c r="N91" s="3">
        <v>40220.0</v>
      </c>
    </row>
    <row r="92">
      <c r="A92" s="1" t="s">
        <v>454</v>
      </c>
      <c r="B92" s="1" t="s">
        <v>455</v>
      </c>
      <c r="C92" s="2" t="s">
        <v>456</v>
      </c>
      <c r="D92" s="1" t="s">
        <v>457</v>
      </c>
      <c r="E92" s="1">
        <v>2.0E8</v>
      </c>
      <c r="F92" s="1" t="s">
        <v>207</v>
      </c>
      <c r="G92" s="1" t="s">
        <v>458</v>
      </c>
      <c r="H92" s="1">
        <v>48.0</v>
      </c>
      <c r="I92" s="1" t="s">
        <v>459</v>
      </c>
      <c r="J92" s="1" t="s">
        <v>459</v>
      </c>
      <c r="K92" s="1">
        <v>1.0</v>
      </c>
      <c r="L92" s="3">
        <v>33239.0</v>
      </c>
      <c r="M92" s="3">
        <v>40819.0</v>
      </c>
      <c r="N92" s="3">
        <v>40819.0</v>
      </c>
    </row>
    <row r="93">
      <c r="A93" s="1" t="s">
        <v>460</v>
      </c>
      <c r="B93" s="1" t="s">
        <v>461</v>
      </c>
      <c r="C93" s="2" t="s">
        <v>462</v>
      </c>
      <c r="D93" s="1" t="s">
        <v>463</v>
      </c>
      <c r="E93" s="1">
        <v>40000.0</v>
      </c>
      <c r="F93" s="1" t="s">
        <v>18</v>
      </c>
      <c r="G93" s="1" t="s">
        <v>276</v>
      </c>
      <c r="H93" s="1">
        <v>17.0</v>
      </c>
      <c r="I93" s="1" t="s">
        <v>464</v>
      </c>
      <c r="J93" s="1" t="s">
        <v>464</v>
      </c>
      <c r="K93" s="1">
        <v>1.0</v>
      </c>
      <c r="L93" s="3">
        <v>39832.0</v>
      </c>
      <c r="M93" s="3">
        <v>39542.0</v>
      </c>
      <c r="N93" s="3">
        <v>39542.0</v>
      </c>
    </row>
    <row r="94">
      <c r="A94" s="1" t="s">
        <v>465</v>
      </c>
      <c r="B94" s="1" t="s">
        <v>466</v>
      </c>
      <c r="C94" s="2" t="s">
        <v>467</v>
      </c>
      <c r="D94" s="1" t="s">
        <v>468</v>
      </c>
      <c r="E94" s="1" t="s">
        <v>43</v>
      </c>
      <c r="F94" s="1" t="s">
        <v>207</v>
      </c>
      <c r="G94" s="1" t="s">
        <v>25</v>
      </c>
      <c r="H94" s="1" t="s">
        <v>142</v>
      </c>
      <c r="I94" s="1" t="s">
        <v>143</v>
      </c>
      <c r="J94" s="1" t="s">
        <v>469</v>
      </c>
      <c r="K94" s="1">
        <v>1.0</v>
      </c>
      <c r="L94" s="3">
        <v>38869.0</v>
      </c>
      <c r="M94" s="3">
        <v>39672.0</v>
      </c>
      <c r="N94" s="3">
        <v>39672.0</v>
      </c>
    </row>
    <row r="95">
      <c r="A95" s="1" t="s">
        <v>470</v>
      </c>
      <c r="B95" s="1" t="s">
        <v>471</v>
      </c>
      <c r="C95" s="2" t="s">
        <v>472</v>
      </c>
      <c r="D95" s="1" t="s">
        <v>473</v>
      </c>
      <c r="E95" s="1" t="s">
        <v>43</v>
      </c>
      <c r="F95" s="1" t="s">
        <v>113</v>
      </c>
      <c r="G95" s="1" t="s">
        <v>19</v>
      </c>
      <c r="H95" s="1">
        <v>19.0</v>
      </c>
      <c r="I95" s="1" t="s">
        <v>474</v>
      </c>
      <c r="J95" s="1" t="s">
        <v>474</v>
      </c>
      <c r="K95" s="1">
        <v>1.0</v>
      </c>
      <c r="L95" s="3">
        <v>41214.0</v>
      </c>
      <c r="M95" s="3">
        <v>41665.0</v>
      </c>
      <c r="N95" s="3">
        <v>41665.0</v>
      </c>
    </row>
    <row r="96">
      <c r="A96" s="1" t="s">
        <v>475</v>
      </c>
      <c r="B96" s="1" t="s">
        <v>476</v>
      </c>
      <c r="C96" s="2" t="s">
        <v>477</v>
      </c>
      <c r="D96" s="1" t="s">
        <v>478</v>
      </c>
      <c r="E96" s="1" t="s">
        <v>43</v>
      </c>
      <c r="F96" s="1" t="s">
        <v>18</v>
      </c>
      <c r="G96" s="1" t="s">
        <v>479</v>
      </c>
      <c r="I96" s="1" t="s">
        <v>480</v>
      </c>
      <c r="J96" s="1" t="s">
        <v>480</v>
      </c>
      <c r="K96" s="1">
        <v>1.0</v>
      </c>
      <c r="L96" s="3">
        <v>40909.0</v>
      </c>
      <c r="M96" s="3">
        <v>41487.0</v>
      </c>
      <c r="N96" s="3">
        <v>41487.0</v>
      </c>
    </row>
    <row r="97">
      <c r="A97" s="1" t="s">
        <v>481</v>
      </c>
      <c r="B97" s="1" t="s">
        <v>482</v>
      </c>
      <c r="C97" s="2" t="s">
        <v>483</v>
      </c>
      <c r="D97" s="1" t="s">
        <v>484</v>
      </c>
      <c r="E97" s="1">
        <v>2500000.0</v>
      </c>
      <c r="F97" s="1" t="s">
        <v>18</v>
      </c>
      <c r="G97" s="1" t="s">
        <v>25</v>
      </c>
      <c r="H97" s="1" t="s">
        <v>485</v>
      </c>
      <c r="I97" s="1" t="s">
        <v>486</v>
      </c>
      <c r="J97" s="1" t="s">
        <v>487</v>
      </c>
      <c r="K97" s="1">
        <v>1.0</v>
      </c>
      <c r="L97" s="3">
        <v>41275.0</v>
      </c>
      <c r="M97" s="3">
        <v>42121.0</v>
      </c>
      <c r="N97" s="3">
        <v>42121.0</v>
      </c>
    </row>
    <row r="98">
      <c r="A98" s="1" t="s">
        <v>488</v>
      </c>
      <c r="B98" s="1" t="s">
        <v>489</v>
      </c>
      <c r="C98" s="2" t="s">
        <v>490</v>
      </c>
      <c r="D98" s="1" t="s">
        <v>491</v>
      </c>
      <c r="E98" s="1">
        <v>40000.0</v>
      </c>
      <c r="F98" s="1" t="s">
        <v>18</v>
      </c>
      <c r="G98" s="1" t="s">
        <v>492</v>
      </c>
      <c r="H98" s="1">
        <v>2.0</v>
      </c>
      <c r="K98" s="1">
        <v>1.0</v>
      </c>
      <c r="M98" s="3">
        <v>41010.0</v>
      </c>
      <c r="N98" s="3">
        <v>41010.0</v>
      </c>
    </row>
    <row r="99">
      <c r="A99" s="1" t="s">
        <v>493</v>
      </c>
      <c r="B99" s="1" t="s">
        <v>494</v>
      </c>
      <c r="C99" s="2" t="s">
        <v>495</v>
      </c>
      <c r="D99" s="1" t="s">
        <v>496</v>
      </c>
      <c r="E99" s="1" t="s">
        <v>43</v>
      </c>
      <c r="F99" s="1" t="s">
        <v>18</v>
      </c>
      <c r="G99" s="1" t="s">
        <v>341</v>
      </c>
      <c r="H99" s="1">
        <v>11.0</v>
      </c>
      <c r="I99" s="1" t="s">
        <v>497</v>
      </c>
      <c r="J99" s="1" t="s">
        <v>497</v>
      </c>
      <c r="K99" s="1">
        <v>1.0</v>
      </c>
      <c r="L99" s="3">
        <v>41244.0</v>
      </c>
      <c r="M99" s="3">
        <v>41609.0</v>
      </c>
      <c r="N99" s="3">
        <v>41609.0</v>
      </c>
    </row>
    <row r="100">
      <c r="A100" s="1" t="s">
        <v>498</v>
      </c>
      <c r="B100" s="1" t="s">
        <v>499</v>
      </c>
      <c r="C100" s="2" t="s">
        <v>500</v>
      </c>
      <c r="D100" s="1" t="s">
        <v>501</v>
      </c>
      <c r="E100" s="1">
        <v>43811.0</v>
      </c>
      <c r="F100" s="1" t="s">
        <v>207</v>
      </c>
      <c r="G100" s="1" t="s">
        <v>222</v>
      </c>
      <c r="H100" s="1">
        <v>2.0</v>
      </c>
      <c r="I100" s="1" t="s">
        <v>223</v>
      </c>
      <c r="J100" s="1" t="s">
        <v>502</v>
      </c>
      <c r="K100" s="1">
        <v>2.0</v>
      </c>
      <c r="L100" s="3">
        <v>40051.0</v>
      </c>
      <c r="M100" s="3">
        <v>39934.0</v>
      </c>
      <c r="N100" s="3">
        <v>40087.0</v>
      </c>
    </row>
    <row r="101">
      <c r="A101" s="1" t="s">
        <v>503</v>
      </c>
      <c r="B101" s="1" t="s">
        <v>504</v>
      </c>
      <c r="C101" s="2" t="s">
        <v>505</v>
      </c>
      <c r="D101" s="1" t="s">
        <v>506</v>
      </c>
      <c r="E101" s="1">
        <v>50000.0</v>
      </c>
      <c r="F101" s="1" t="s">
        <v>207</v>
      </c>
      <c r="G101" s="1" t="s">
        <v>25</v>
      </c>
      <c r="H101" s="1" t="s">
        <v>64</v>
      </c>
      <c r="I101" s="1" t="s">
        <v>507</v>
      </c>
      <c r="J101" s="1" t="s">
        <v>508</v>
      </c>
      <c r="K101" s="1">
        <v>1.0</v>
      </c>
      <c r="L101" s="3">
        <v>39629.0</v>
      </c>
      <c r="M101" s="3">
        <v>39629.0</v>
      </c>
      <c r="N101" s="3">
        <v>39629.0</v>
      </c>
    </row>
    <row r="102">
      <c r="A102" s="1" t="s">
        <v>509</v>
      </c>
      <c r="B102" s="1" t="s">
        <v>510</v>
      </c>
      <c r="C102" s="2" t="s">
        <v>511</v>
      </c>
      <c r="D102" s="1" t="s">
        <v>512</v>
      </c>
      <c r="E102" s="1">
        <v>37639.0</v>
      </c>
      <c r="F102" s="1" t="s">
        <v>18</v>
      </c>
      <c r="G102" s="1" t="s">
        <v>513</v>
      </c>
      <c r="H102" s="1">
        <v>34.0</v>
      </c>
      <c r="I102" s="1" t="s">
        <v>514</v>
      </c>
      <c r="J102" s="1" t="s">
        <v>515</v>
      </c>
      <c r="K102" s="1">
        <v>1.0</v>
      </c>
      <c r="L102" s="3">
        <v>41579.0</v>
      </c>
      <c r="M102" s="3">
        <v>41780.0</v>
      </c>
      <c r="N102" s="3">
        <v>41780.0</v>
      </c>
    </row>
    <row r="103">
      <c r="A103" s="1" t="s">
        <v>516</v>
      </c>
      <c r="B103" s="1" t="s">
        <v>517</v>
      </c>
      <c r="C103" s="2" t="s">
        <v>518</v>
      </c>
      <c r="D103" s="1" t="s">
        <v>519</v>
      </c>
      <c r="E103" s="1">
        <v>1700000.0</v>
      </c>
      <c r="F103" s="1" t="s">
        <v>113</v>
      </c>
      <c r="G103" s="1" t="s">
        <v>25</v>
      </c>
      <c r="H103" s="1" t="s">
        <v>106</v>
      </c>
      <c r="I103" s="1" t="s">
        <v>107</v>
      </c>
      <c r="J103" s="1" t="s">
        <v>108</v>
      </c>
      <c r="K103" s="1">
        <v>2.0</v>
      </c>
      <c r="L103" s="3">
        <v>40575.0</v>
      </c>
      <c r="M103" s="3">
        <v>40765.0</v>
      </c>
      <c r="N103" s="3">
        <v>42206.0</v>
      </c>
    </row>
    <row r="104">
      <c r="A104" s="1" t="s">
        <v>520</v>
      </c>
      <c r="B104" s="1" t="s">
        <v>521</v>
      </c>
      <c r="C104" s="2" t="s">
        <v>522</v>
      </c>
      <c r="D104" s="1" t="s">
        <v>42</v>
      </c>
      <c r="E104" s="1">
        <v>1450000.0</v>
      </c>
      <c r="F104" s="1" t="s">
        <v>18</v>
      </c>
      <c r="G104" s="1" t="s">
        <v>25</v>
      </c>
      <c r="H104" s="1" t="s">
        <v>142</v>
      </c>
      <c r="I104" s="1" t="s">
        <v>143</v>
      </c>
      <c r="J104" s="1" t="s">
        <v>143</v>
      </c>
      <c r="K104" s="1">
        <v>1.0</v>
      </c>
      <c r="L104" s="3">
        <v>40179.0</v>
      </c>
      <c r="M104" s="3">
        <v>41386.0</v>
      </c>
      <c r="N104" s="3">
        <v>41386.0</v>
      </c>
    </row>
    <row r="105">
      <c r="A105" s="1" t="s">
        <v>523</v>
      </c>
      <c r="B105" s="1" t="s">
        <v>524</v>
      </c>
      <c r="C105" s="2" t="s">
        <v>525</v>
      </c>
      <c r="D105" s="1" t="s">
        <v>526</v>
      </c>
      <c r="E105" s="1">
        <v>2100000.0</v>
      </c>
      <c r="F105" s="1" t="s">
        <v>18</v>
      </c>
      <c r="G105" s="1" t="s">
        <v>25</v>
      </c>
      <c r="H105" s="1" t="s">
        <v>527</v>
      </c>
      <c r="I105" s="1" t="s">
        <v>528</v>
      </c>
      <c r="J105" s="1" t="s">
        <v>529</v>
      </c>
      <c r="K105" s="1">
        <v>3.0</v>
      </c>
      <c r="L105" s="3">
        <v>41341.0</v>
      </c>
      <c r="M105" s="3">
        <v>41344.0</v>
      </c>
      <c r="N105" s="3">
        <v>42104.0</v>
      </c>
    </row>
    <row r="106">
      <c r="A106" s="1" t="s">
        <v>530</v>
      </c>
      <c r="B106" s="1" t="s">
        <v>531</v>
      </c>
      <c r="C106" s="2" t="s">
        <v>532</v>
      </c>
      <c r="D106" s="1" t="s">
        <v>75</v>
      </c>
      <c r="E106" s="1">
        <v>4163132.0</v>
      </c>
      <c r="F106" s="1" t="s">
        <v>18</v>
      </c>
      <c r="G106" s="1" t="s">
        <v>37</v>
      </c>
      <c r="H106" s="1">
        <v>22.0</v>
      </c>
      <c r="I106" s="1" t="s">
        <v>38</v>
      </c>
      <c r="J106" s="1" t="s">
        <v>38</v>
      </c>
      <c r="K106" s="1">
        <v>2.0</v>
      </c>
      <c r="M106" s="3">
        <v>41518.0</v>
      </c>
      <c r="N106" s="3">
        <v>41898.0</v>
      </c>
    </row>
    <row r="107">
      <c r="A107" s="1" t="s">
        <v>533</v>
      </c>
      <c r="B107" s="1" t="s">
        <v>534</v>
      </c>
      <c r="C107" s="2" t="s">
        <v>535</v>
      </c>
      <c r="D107" s="1" t="s">
        <v>536</v>
      </c>
      <c r="E107" s="1">
        <v>212000.0</v>
      </c>
      <c r="F107" s="1" t="s">
        <v>18</v>
      </c>
      <c r="K107" s="1">
        <v>2.0</v>
      </c>
      <c r="L107" s="3">
        <v>41473.0</v>
      </c>
      <c r="M107" s="3">
        <v>41789.0</v>
      </c>
      <c r="N107" s="3">
        <v>42310.0</v>
      </c>
    </row>
    <row r="108">
      <c r="A108" s="1" t="s">
        <v>537</v>
      </c>
      <c r="B108" s="1" t="s">
        <v>538</v>
      </c>
      <c r="C108" s="2" t="s">
        <v>539</v>
      </c>
      <c r="D108" s="1" t="s">
        <v>540</v>
      </c>
      <c r="E108" s="1">
        <v>3.0E7</v>
      </c>
      <c r="F108" s="1" t="s">
        <v>18</v>
      </c>
      <c r="G108" s="1" t="s">
        <v>25</v>
      </c>
      <c r="H108" s="1" t="s">
        <v>64</v>
      </c>
      <c r="I108" s="1" t="s">
        <v>65</v>
      </c>
      <c r="J108" s="1" t="s">
        <v>71</v>
      </c>
      <c r="K108" s="1">
        <v>1.0</v>
      </c>
      <c r="L108" s="3">
        <v>37257.0</v>
      </c>
      <c r="M108" s="3">
        <v>41354.0</v>
      </c>
      <c r="N108" s="3">
        <v>41354.0</v>
      </c>
    </row>
    <row r="109">
      <c r="A109" s="1" t="s">
        <v>541</v>
      </c>
      <c r="B109" s="1" t="s">
        <v>542</v>
      </c>
      <c r="C109" s="2" t="s">
        <v>543</v>
      </c>
      <c r="D109" s="1" t="s">
        <v>544</v>
      </c>
      <c r="E109" s="1">
        <v>500000.0</v>
      </c>
      <c r="F109" s="1" t="s">
        <v>18</v>
      </c>
      <c r="G109" s="1" t="s">
        <v>25</v>
      </c>
      <c r="H109" s="1" t="s">
        <v>545</v>
      </c>
      <c r="I109" s="1" t="s">
        <v>546</v>
      </c>
      <c r="J109" s="1" t="s">
        <v>547</v>
      </c>
      <c r="K109" s="1">
        <v>1.0</v>
      </c>
      <c r="L109" s="3">
        <v>40544.0</v>
      </c>
      <c r="M109" s="3">
        <v>41491.0</v>
      </c>
      <c r="N109" s="3">
        <v>41491.0</v>
      </c>
    </row>
    <row r="110">
      <c r="A110" s="1" t="s">
        <v>548</v>
      </c>
      <c r="B110" s="1" t="s">
        <v>549</v>
      </c>
      <c r="C110" s="2" t="s">
        <v>550</v>
      </c>
      <c r="D110" s="1" t="s">
        <v>551</v>
      </c>
      <c r="E110" s="1">
        <v>761234.47320427</v>
      </c>
      <c r="F110" s="1" t="s">
        <v>18</v>
      </c>
      <c r="G110" s="1" t="s">
        <v>552</v>
      </c>
      <c r="H110" s="1">
        <v>53.0</v>
      </c>
      <c r="I110" s="1" t="s">
        <v>553</v>
      </c>
      <c r="J110" s="1" t="s">
        <v>553</v>
      </c>
      <c r="K110" s="1">
        <v>4.0</v>
      </c>
      <c r="L110" s="3">
        <v>41518.0</v>
      </c>
      <c r="M110" s="3">
        <v>41527.0</v>
      </c>
      <c r="N110" s="3">
        <v>42309.0</v>
      </c>
    </row>
    <row r="111">
      <c r="A111" s="1" t="s">
        <v>554</v>
      </c>
      <c r="B111" s="1" t="s">
        <v>555</v>
      </c>
      <c r="C111" s="2" t="s">
        <v>556</v>
      </c>
      <c r="E111" s="1">
        <v>1.5E7</v>
      </c>
      <c r="F111" s="1" t="s">
        <v>18</v>
      </c>
      <c r="G111" s="1" t="s">
        <v>37</v>
      </c>
      <c r="H111" s="1">
        <v>22.0</v>
      </c>
      <c r="I111" s="1" t="s">
        <v>38</v>
      </c>
      <c r="J111" s="1" t="s">
        <v>38</v>
      </c>
      <c r="K111" s="1">
        <v>1.0</v>
      </c>
      <c r="L111" s="3">
        <v>41640.0</v>
      </c>
      <c r="M111" s="3">
        <v>42340.0</v>
      </c>
      <c r="N111" s="3">
        <v>42340.0</v>
      </c>
    </row>
    <row r="112">
      <c r="A112" s="1" t="s">
        <v>557</v>
      </c>
      <c r="B112" s="1" t="s">
        <v>558</v>
      </c>
      <c r="C112" s="2" t="s">
        <v>559</v>
      </c>
      <c r="D112" s="1" t="s">
        <v>560</v>
      </c>
      <c r="E112" s="1" t="s">
        <v>43</v>
      </c>
      <c r="F112" s="1" t="s">
        <v>18</v>
      </c>
      <c r="K112" s="1">
        <v>1.0</v>
      </c>
      <c r="L112" s="3">
        <v>40909.0</v>
      </c>
      <c r="M112" s="3">
        <v>41548.0</v>
      </c>
      <c r="N112" s="3">
        <v>41548.0</v>
      </c>
    </row>
    <row r="113">
      <c r="A113" s="1" t="s">
        <v>561</v>
      </c>
      <c r="B113" s="1" t="s">
        <v>562</v>
      </c>
      <c r="C113" s="2" t="s">
        <v>563</v>
      </c>
      <c r="D113" s="1" t="s">
        <v>564</v>
      </c>
      <c r="E113" s="1">
        <v>2572969.0</v>
      </c>
      <c r="F113" s="1" t="s">
        <v>18</v>
      </c>
      <c r="G113" s="1" t="s">
        <v>128</v>
      </c>
      <c r="H113" s="1" t="s">
        <v>129</v>
      </c>
      <c r="I113" s="1" t="s">
        <v>130</v>
      </c>
      <c r="J113" s="1" t="s">
        <v>130</v>
      </c>
      <c r="K113" s="1">
        <v>1.0</v>
      </c>
      <c r="M113" s="3">
        <v>41883.0</v>
      </c>
      <c r="N113" s="3">
        <v>41883.0</v>
      </c>
    </row>
    <row r="114">
      <c r="A114" s="1" t="s">
        <v>565</v>
      </c>
      <c r="B114" s="1" t="s">
        <v>566</v>
      </c>
      <c r="C114" s="2" t="s">
        <v>567</v>
      </c>
      <c r="D114" s="1" t="s">
        <v>568</v>
      </c>
      <c r="E114" s="1" t="s">
        <v>43</v>
      </c>
      <c r="F114" s="1" t="s">
        <v>18</v>
      </c>
      <c r="K114" s="1">
        <v>1.0</v>
      </c>
      <c r="L114" s="3">
        <v>39934.0</v>
      </c>
      <c r="M114" s="3">
        <v>40595.0</v>
      </c>
      <c r="N114" s="3">
        <v>40595.0</v>
      </c>
    </row>
    <row r="115">
      <c r="A115" s="1" t="s">
        <v>569</v>
      </c>
      <c r="B115" s="1" t="s">
        <v>570</v>
      </c>
      <c r="E115" s="1" t="s">
        <v>43</v>
      </c>
      <c r="F115" s="1" t="s">
        <v>18</v>
      </c>
      <c r="G115" s="1" t="s">
        <v>25</v>
      </c>
      <c r="H115" s="1" t="s">
        <v>64</v>
      </c>
      <c r="I115" s="1" t="s">
        <v>95</v>
      </c>
      <c r="J115" s="1" t="s">
        <v>95</v>
      </c>
      <c r="K115" s="1">
        <v>1.0</v>
      </c>
      <c r="L115" s="3">
        <v>40544.0</v>
      </c>
      <c r="M115" s="3">
        <v>41089.0</v>
      </c>
      <c r="N115" s="3">
        <v>41089.0</v>
      </c>
    </row>
    <row r="116">
      <c r="A116" s="1" t="s">
        <v>571</v>
      </c>
      <c r="B116" s="1" t="s">
        <v>572</v>
      </c>
      <c r="C116" s="2" t="s">
        <v>573</v>
      </c>
      <c r="D116" s="1" t="s">
        <v>574</v>
      </c>
      <c r="E116" s="1">
        <v>156000.0</v>
      </c>
      <c r="F116" s="1" t="s">
        <v>18</v>
      </c>
      <c r="K116" s="1">
        <v>2.0</v>
      </c>
      <c r="L116" s="3">
        <v>41299.0</v>
      </c>
      <c r="M116" s="3">
        <v>41491.0</v>
      </c>
      <c r="N116" s="3">
        <v>41519.0</v>
      </c>
    </row>
    <row r="117">
      <c r="A117" s="1" t="s">
        <v>575</v>
      </c>
      <c r="B117" s="1" t="s">
        <v>576</v>
      </c>
      <c r="C117" s="2" t="s">
        <v>577</v>
      </c>
      <c r="D117" s="1" t="s">
        <v>357</v>
      </c>
      <c r="E117" s="1">
        <v>30000.0</v>
      </c>
      <c r="F117" s="1" t="s">
        <v>18</v>
      </c>
      <c r="G117" s="1" t="s">
        <v>25</v>
      </c>
      <c r="H117" s="1" t="s">
        <v>286</v>
      </c>
      <c r="I117" s="1" t="s">
        <v>578</v>
      </c>
      <c r="J117" s="1" t="s">
        <v>578</v>
      </c>
      <c r="K117" s="1">
        <v>1.0</v>
      </c>
      <c r="L117" s="3">
        <v>40817.0</v>
      </c>
      <c r="M117" s="3">
        <v>40897.0</v>
      </c>
      <c r="N117" s="3">
        <v>40897.0</v>
      </c>
    </row>
    <row r="118">
      <c r="A118" s="1" t="s">
        <v>579</v>
      </c>
      <c r="B118" s="1" t="s">
        <v>580</v>
      </c>
      <c r="D118" s="1" t="s">
        <v>581</v>
      </c>
      <c r="E118" s="1" t="s">
        <v>43</v>
      </c>
      <c r="F118" s="1" t="s">
        <v>18</v>
      </c>
      <c r="G118" s="1" t="s">
        <v>25</v>
      </c>
      <c r="H118" s="1" t="s">
        <v>582</v>
      </c>
      <c r="I118" s="1" t="s">
        <v>583</v>
      </c>
      <c r="J118" s="1" t="s">
        <v>584</v>
      </c>
      <c r="K118" s="1">
        <v>1.0</v>
      </c>
      <c r="L118" s="3">
        <v>41122.0</v>
      </c>
      <c r="M118" s="3">
        <v>41112.0</v>
      </c>
      <c r="N118" s="3">
        <v>41112.0</v>
      </c>
    </row>
    <row r="119">
      <c r="A119" s="1" t="s">
        <v>585</v>
      </c>
      <c r="B119" s="1" t="s">
        <v>586</v>
      </c>
      <c r="C119" s="2" t="s">
        <v>587</v>
      </c>
      <c r="D119" s="1" t="s">
        <v>588</v>
      </c>
      <c r="E119" s="1">
        <v>1.0E7</v>
      </c>
      <c r="F119" s="1" t="s">
        <v>18</v>
      </c>
      <c r="G119" s="1" t="s">
        <v>25</v>
      </c>
      <c r="H119" s="1" t="s">
        <v>89</v>
      </c>
      <c r="I119" s="1" t="s">
        <v>589</v>
      </c>
      <c r="J119" s="1" t="s">
        <v>589</v>
      </c>
      <c r="K119" s="1">
        <v>1.0</v>
      </c>
      <c r="L119" s="3">
        <v>39083.0</v>
      </c>
      <c r="M119" s="3">
        <v>41766.0</v>
      </c>
      <c r="N119" s="3">
        <v>41766.0</v>
      </c>
    </row>
    <row r="120">
      <c r="A120" s="1" t="s">
        <v>590</v>
      </c>
      <c r="B120" s="1" t="s">
        <v>591</v>
      </c>
      <c r="C120" s="2" t="s">
        <v>592</v>
      </c>
      <c r="D120" s="1" t="s">
        <v>75</v>
      </c>
      <c r="E120" s="1">
        <v>1.17E8</v>
      </c>
      <c r="F120" s="1" t="s">
        <v>18</v>
      </c>
      <c r="G120" s="1" t="s">
        <v>25</v>
      </c>
      <c r="H120" s="1" t="s">
        <v>106</v>
      </c>
      <c r="I120" s="1" t="s">
        <v>107</v>
      </c>
      <c r="J120" s="1" t="s">
        <v>108</v>
      </c>
      <c r="K120" s="1">
        <v>5.0</v>
      </c>
      <c r="L120" s="3">
        <v>36892.0</v>
      </c>
      <c r="M120" s="3">
        <v>40850.0</v>
      </c>
      <c r="N120" s="3">
        <v>42256.0</v>
      </c>
    </row>
    <row r="121">
      <c r="A121" s="1" t="s">
        <v>593</v>
      </c>
      <c r="B121" s="2" t="s">
        <v>594</v>
      </c>
      <c r="C121" s="2" t="s">
        <v>595</v>
      </c>
      <c r="D121" s="1" t="s">
        <v>75</v>
      </c>
      <c r="E121" s="1">
        <v>750000.0</v>
      </c>
      <c r="F121" s="1" t="s">
        <v>18</v>
      </c>
      <c r="G121" s="1" t="s">
        <v>25</v>
      </c>
      <c r="H121" s="1" t="s">
        <v>106</v>
      </c>
      <c r="I121" s="1" t="s">
        <v>596</v>
      </c>
      <c r="J121" s="1" t="s">
        <v>597</v>
      </c>
      <c r="K121" s="1">
        <v>1.0</v>
      </c>
      <c r="L121" s="3">
        <v>40026.0</v>
      </c>
      <c r="M121" s="3">
        <v>41183.0</v>
      </c>
      <c r="N121" s="3">
        <v>41183.0</v>
      </c>
    </row>
    <row r="122">
      <c r="A122" s="1" t="s">
        <v>598</v>
      </c>
      <c r="B122" s="1" t="s">
        <v>599</v>
      </c>
      <c r="C122" s="2" t="s">
        <v>600</v>
      </c>
      <c r="E122" s="1" t="s">
        <v>43</v>
      </c>
      <c r="F122" s="1" t="s">
        <v>18</v>
      </c>
      <c r="G122" s="1" t="s">
        <v>25</v>
      </c>
      <c r="H122" s="1" t="s">
        <v>82</v>
      </c>
      <c r="I122" s="1" t="s">
        <v>601</v>
      </c>
      <c r="J122" s="1" t="s">
        <v>601</v>
      </c>
      <c r="K122" s="1">
        <v>1.0</v>
      </c>
      <c r="L122" s="3">
        <v>41901.0</v>
      </c>
      <c r="M122" s="3">
        <v>41879.0</v>
      </c>
      <c r="N122" s="3">
        <v>41879.0</v>
      </c>
    </row>
    <row r="123">
      <c r="A123" s="1" t="s">
        <v>602</v>
      </c>
      <c r="B123" s="1" t="s">
        <v>603</v>
      </c>
      <c r="C123" s="2" t="s">
        <v>604</v>
      </c>
      <c r="D123" s="1" t="s">
        <v>605</v>
      </c>
      <c r="E123" s="1">
        <v>4000000.0</v>
      </c>
      <c r="F123" s="1" t="s">
        <v>18</v>
      </c>
      <c r="G123" s="1" t="s">
        <v>25</v>
      </c>
      <c r="H123" s="1" t="s">
        <v>64</v>
      </c>
      <c r="I123" s="1" t="s">
        <v>65</v>
      </c>
      <c r="J123" s="1" t="s">
        <v>606</v>
      </c>
      <c r="K123" s="1">
        <v>3.0</v>
      </c>
      <c r="L123" s="3">
        <v>40878.0</v>
      </c>
      <c r="M123" s="3">
        <v>41457.0</v>
      </c>
      <c r="N123" s="3">
        <v>42229.0</v>
      </c>
    </row>
    <row r="124">
      <c r="A124" s="1" t="s">
        <v>607</v>
      </c>
      <c r="B124" s="1" t="s">
        <v>608</v>
      </c>
      <c r="E124" s="1" t="s">
        <v>43</v>
      </c>
      <c r="F124" s="1" t="s">
        <v>18</v>
      </c>
      <c r="K124" s="1">
        <v>1.0</v>
      </c>
      <c r="M124" s="3">
        <v>41632.0</v>
      </c>
      <c r="N124" s="3">
        <v>41632.0</v>
      </c>
    </row>
    <row r="125">
      <c r="A125" s="1" t="s">
        <v>609</v>
      </c>
      <c r="B125" s="1" t="s">
        <v>610</v>
      </c>
      <c r="C125" s="2" t="s">
        <v>611</v>
      </c>
      <c r="D125" s="1" t="s">
        <v>50</v>
      </c>
      <c r="E125" s="1">
        <v>1660000.0</v>
      </c>
      <c r="F125" s="1" t="s">
        <v>18</v>
      </c>
      <c r="G125" s="1" t="s">
        <v>165</v>
      </c>
      <c r="H125" s="1" t="s">
        <v>166</v>
      </c>
      <c r="I125" s="1" t="s">
        <v>167</v>
      </c>
      <c r="J125" s="1" t="s">
        <v>167</v>
      </c>
      <c r="K125" s="1">
        <v>1.0</v>
      </c>
      <c r="L125" s="3">
        <v>36800.0</v>
      </c>
      <c r="M125" s="3">
        <v>39618.0</v>
      </c>
      <c r="N125" s="3">
        <v>39618.0</v>
      </c>
    </row>
    <row r="126">
      <c r="A126" s="1" t="s">
        <v>612</v>
      </c>
      <c r="B126" s="1" t="s">
        <v>613</v>
      </c>
      <c r="C126" s="2" t="s">
        <v>614</v>
      </c>
      <c r="D126" s="1" t="s">
        <v>615</v>
      </c>
      <c r="E126" s="1">
        <v>58000.0</v>
      </c>
      <c r="F126" s="1" t="s">
        <v>18</v>
      </c>
      <c r="G126" s="1" t="s">
        <v>25</v>
      </c>
      <c r="H126" s="1" t="s">
        <v>616</v>
      </c>
      <c r="I126" s="1" t="s">
        <v>617</v>
      </c>
      <c r="J126" s="1" t="s">
        <v>618</v>
      </c>
      <c r="K126" s="1">
        <v>1.0</v>
      </c>
      <c r="L126" s="3">
        <v>40903.0</v>
      </c>
      <c r="M126" s="3">
        <v>41011.0</v>
      </c>
      <c r="N126" s="3">
        <v>41011.0</v>
      </c>
    </row>
    <row r="127">
      <c r="A127" s="1" t="s">
        <v>619</v>
      </c>
      <c r="B127" s="1" t="s">
        <v>620</v>
      </c>
      <c r="C127" s="2" t="s">
        <v>621</v>
      </c>
      <c r="D127" s="1" t="s">
        <v>622</v>
      </c>
      <c r="E127" s="1">
        <v>204189.0</v>
      </c>
      <c r="F127" s="1" t="s">
        <v>18</v>
      </c>
      <c r="G127" s="1" t="s">
        <v>623</v>
      </c>
      <c r="H127" s="1">
        <v>4.0</v>
      </c>
      <c r="I127" s="1" t="s">
        <v>624</v>
      </c>
      <c r="J127" s="1" t="s">
        <v>625</v>
      </c>
      <c r="K127" s="1">
        <v>1.0</v>
      </c>
      <c r="L127" s="3">
        <v>40179.0</v>
      </c>
      <c r="M127" s="3">
        <v>41815.0</v>
      </c>
      <c r="N127" s="3">
        <v>41815.0</v>
      </c>
    </row>
    <row r="128">
      <c r="A128" s="1" t="s">
        <v>626</v>
      </c>
      <c r="B128" s="1" t="s">
        <v>627</v>
      </c>
      <c r="C128" s="2" t="s">
        <v>628</v>
      </c>
      <c r="D128" s="1" t="s">
        <v>629</v>
      </c>
      <c r="E128" s="1">
        <v>41250.0</v>
      </c>
      <c r="F128" s="1" t="s">
        <v>18</v>
      </c>
      <c r="K128" s="1">
        <v>1.0</v>
      </c>
      <c r="L128" s="3">
        <v>40544.0</v>
      </c>
      <c r="M128" s="3">
        <v>41640.0</v>
      </c>
      <c r="N128" s="3">
        <v>41640.0</v>
      </c>
    </row>
    <row r="129">
      <c r="A129" s="1" t="s">
        <v>630</v>
      </c>
      <c r="B129" s="1" t="s">
        <v>631</v>
      </c>
      <c r="C129" s="2" t="s">
        <v>632</v>
      </c>
      <c r="D129" s="1" t="s">
        <v>633</v>
      </c>
      <c r="E129" s="1">
        <v>4345427.0</v>
      </c>
      <c r="F129" s="1" t="s">
        <v>18</v>
      </c>
      <c r="G129" s="1" t="s">
        <v>25</v>
      </c>
      <c r="H129" s="1" t="s">
        <v>121</v>
      </c>
      <c r="I129" s="1" t="s">
        <v>528</v>
      </c>
      <c r="J129" s="1" t="s">
        <v>634</v>
      </c>
      <c r="K129" s="1">
        <v>3.0</v>
      </c>
      <c r="L129" s="3">
        <v>36647.0</v>
      </c>
      <c r="M129" s="3">
        <v>41177.0</v>
      </c>
      <c r="N129" s="3">
        <v>42307.0</v>
      </c>
    </row>
    <row r="130">
      <c r="A130" s="1" t="s">
        <v>635</v>
      </c>
      <c r="B130" s="1" t="s">
        <v>636</v>
      </c>
      <c r="C130" s="2" t="s">
        <v>637</v>
      </c>
      <c r="D130" s="1" t="s">
        <v>70</v>
      </c>
      <c r="E130" s="1">
        <v>2.975E7</v>
      </c>
      <c r="F130" s="1" t="s">
        <v>18</v>
      </c>
      <c r="G130" s="1" t="s">
        <v>638</v>
      </c>
      <c r="H130" s="1">
        <v>23.0</v>
      </c>
      <c r="I130" s="1" t="s">
        <v>639</v>
      </c>
      <c r="J130" s="1" t="s">
        <v>640</v>
      </c>
      <c r="K130" s="1">
        <v>1.0</v>
      </c>
      <c r="L130" s="3">
        <v>38961.0</v>
      </c>
      <c r="M130" s="3">
        <v>39633.0</v>
      </c>
      <c r="N130" s="3">
        <v>39633.0</v>
      </c>
    </row>
    <row r="131">
      <c r="A131" s="1" t="s">
        <v>641</v>
      </c>
      <c r="B131" s="1" t="s">
        <v>642</v>
      </c>
      <c r="D131" s="1" t="s">
        <v>643</v>
      </c>
      <c r="E131" s="1">
        <v>5.1507046E7</v>
      </c>
      <c r="F131" s="1" t="s">
        <v>18</v>
      </c>
      <c r="G131" s="1" t="s">
        <v>25</v>
      </c>
      <c r="H131" s="1" t="s">
        <v>644</v>
      </c>
      <c r="I131" s="1" t="s">
        <v>645</v>
      </c>
      <c r="J131" s="1" t="s">
        <v>645</v>
      </c>
      <c r="K131" s="1">
        <v>7.0</v>
      </c>
      <c r="L131" s="3">
        <v>39448.0</v>
      </c>
      <c r="M131" s="3">
        <v>40395.0</v>
      </c>
      <c r="N131" s="3">
        <v>42338.0</v>
      </c>
    </row>
    <row r="132">
      <c r="A132" s="1" t="s">
        <v>646</v>
      </c>
      <c r="B132" s="1" t="s">
        <v>647</v>
      </c>
      <c r="C132" s="2" t="s">
        <v>648</v>
      </c>
      <c r="D132" s="1" t="s">
        <v>649</v>
      </c>
      <c r="E132" s="1">
        <v>1236454.0</v>
      </c>
      <c r="F132" s="1" t="s">
        <v>18</v>
      </c>
      <c r="G132" s="1" t="s">
        <v>650</v>
      </c>
      <c r="H132" s="1">
        <v>20.0</v>
      </c>
      <c r="I132" s="1" t="s">
        <v>651</v>
      </c>
      <c r="J132" s="1" t="s">
        <v>651</v>
      </c>
      <c r="K132" s="1">
        <v>3.0</v>
      </c>
      <c r="L132" s="3">
        <v>40909.0</v>
      </c>
      <c r="M132" s="3">
        <v>41228.0</v>
      </c>
      <c r="N132" s="3">
        <v>41791.0</v>
      </c>
    </row>
    <row r="133">
      <c r="A133" s="1" t="s">
        <v>652</v>
      </c>
      <c r="B133" s="1" t="s">
        <v>653</v>
      </c>
      <c r="C133" s="2" t="s">
        <v>654</v>
      </c>
      <c r="D133" s="1" t="s">
        <v>655</v>
      </c>
      <c r="E133" s="1">
        <v>2220000.0</v>
      </c>
      <c r="F133" s="1" t="s">
        <v>18</v>
      </c>
      <c r="G133" s="1" t="s">
        <v>25</v>
      </c>
      <c r="H133" s="1" t="s">
        <v>64</v>
      </c>
      <c r="I133" s="1" t="s">
        <v>65</v>
      </c>
      <c r="J133" s="1" t="s">
        <v>71</v>
      </c>
      <c r="K133" s="1">
        <v>2.0</v>
      </c>
      <c r="M133" s="3">
        <v>41974.0</v>
      </c>
      <c r="N133" s="3">
        <v>42125.0</v>
      </c>
    </row>
    <row r="134">
      <c r="A134" s="1" t="s">
        <v>656</v>
      </c>
      <c r="B134" s="1" t="s">
        <v>657</v>
      </c>
      <c r="C134" s="2" t="s">
        <v>658</v>
      </c>
      <c r="D134" s="1" t="s">
        <v>659</v>
      </c>
      <c r="E134" s="1">
        <v>2800000.0</v>
      </c>
      <c r="F134" s="1" t="s">
        <v>18</v>
      </c>
      <c r="G134" s="1" t="s">
        <v>25</v>
      </c>
      <c r="H134" s="1" t="s">
        <v>106</v>
      </c>
      <c r="I134" s="1" t="s">
        <v>107</v>
      </c>
      <c r="J134" s="1" t="s">
        <v>108</v>
      </c>
      <c r="K134" s="1">
        <v>2.0</v>
      </c>
      <c r="L134" s="3">
        <v>39326.0</v>
      </c>
      <c r="M134" s="3">
        <v>40087.0</v>
      </c>
      <c r="N134" s="3">
        <v>40391.0</v>
      </c>
    </row>
    <row r="135">
      <c r="A135" s="1" t="s">
        <v>660</v>
      </c>
      <c r="B135" s="1" t="s">
        <v>661</v>
      </c>
      <c r="C135" s="2" t="s">
        <v>662</v>
      </c>
      <c r="D135" s="1" t="s">
        <v>663</v>
      </c>
      <c r="E135" s="1">
        <v>50000.0</v>
      </c>
      <c r="F135" s="1" t="s">
        <v>207</v>
      </c>
      <c r="G135" s="1" t="s">
        <v>25</v>
      </c>
      <c r="H135" s="1" t="s">
        <v>64</v>
      </c>
      <c r="I135" s="1" t="s">
        <v>65</v>
      </c>
      <c r="J135" s="1" t="s">
        <v>664</v>
      </c>
      <c r="K135" s="1">
        <v>2.0</v>
      </c>
      <c r="L135" s="3">
        <v>40709.0</v>
      </c>
      <c r="M135" s="3">
        <v>41275.0</v>
      </c>
      <c r="N135" s="3">
        <v>41275.0</v>
      </c>
    </row>
    <row r="136">
      <c r="A136" s="1" t="s">
        <v>665</v>
      </c>
      <c r="B136" s="1" t="s">
        <v>666</v>
      </c>
      <c r="C136" s="2" t="s">
        <v>667</v>
      </c>
      <c r="D136" s="1" t="s">
        <v>668</v>
      </c>
      <c r="E136" s="1">
        <v>1464128.0</v>
      </c>
      <c r="F136" s="1" t="s">
        <v>18</v>
      </c>
      <c r="G136" s="1" t="s">
        <v>37</v>
      </c>
      <c r="H136" s="1">
        <v>22.0</v>
      </c>
      <c r="I136" s="1" t="s">
        <v>38</v>
      </c>
      <c r="J136" s="1" t="s">
        <v>38</v>
      </c>
      <c r="K136" s="1">
        <v>1.0</v>
      </c>
      <c r="L136" s="3">
        <v>37987.0</v>
      </c>
      <c r="M136" s="3">
        <v>40200.0</v>
      </c>
      <c r="N136" s="3">
        <v>40200.0</v>
      </c>
    </row>
    <row r="137">
      <c r="A137" s="1" t="s">
        <v>669</v>
      </c>
      <c r="B137" s="1" t="s">
        <v>670</v>
      </c>
      <c r="C137" s="2" t="s">
        <v>671</v>
      </c>
      <c r="D137" s="1" t="s">
        <v>75</v>
      </c>
      <c r="E137" s="1">
        <v>6369507.0</v>
      </c>
      <c r="F137" s="1" t="s">
        <v>18</v>
      </c>
      <c r="G137" s="1" t="s">
        <v>19</v>
      </c>
      <c r="H137" s="1">
        <v>10.0</v>
      </c>
      <c r="I137" s="1" t="s">
        <v>672</v>
      </c>
      <c r="J137" s="1" t="s">
        <v>673</v>
      </c>
      <c r="K137" s="1">
        <v>1.0</v>
      </c>
      <c r="L137" s="3">
        <v>41061.0</v>
      </c>
      <c r="M137" s="3">
        <v>41228.0</v>
      </c>
      <c r="N137" s="3">
        <v>41228.0</v>
      </c>
    </row>
    <row r="138">
      <c r="A138" s="1" t="s">
        <v>674</v>
      </c>
      <c r="B138" s="1" t="s">
        <v>675</v>
      </c>
      <c r="C138" s="2" t="s">
        <v>676</v>
      </c>
      <c r="D138" s="1" t="s">
        <v>677</v>
      </c>
      <c r="E138" s="1">
        <v>1.2105E8</v>
      </c>
      <c r="F138" s="1" t="s">
        <v>18</v>
      </c>
      <c r="G138" s="1" t="s">
        <v>25</v>
      </c>
      <c r="H138" s="1" t="s">
        <v>64</v>
      </c>
      <c r="I138" s="1" t="s">
        <v>65</v>
      </c>
      <c r="J138" s="1" t="s">
        <v>71</v>
      </c>
      <c r="K138" s="1">
        <v>2.0</v>
      </c>
      <c r="L138" s="3">
        <v>41395.0</v>
      </c>
      <c r="M138" s="3">
        <v>41595.0</v>
      </c>
      <c r="N138" s="3">
        <v>42073.0</v>
      </c>
    </row>
    <row r="139">
      <c r="A139" s="1" t="s">
        <v>678</v>
      </c>
      <c r="B139" s="1" t="s">
        <v>679</v>
      </c>
      <c r="C139" s="2" t="s">
        <v>680</v>
      </c>
      <c r="D139" s="1" t="s">
        <v>42</v>
      </c>
      <c r="E139" s="1">
        <v>2580000.0</v>
      </c>
      <c r="F139" s="1" t="s">
        <v>18</v>
      </c>
      <c r="G139" s="1" t="s">
        <v>366</v>
      </c>
      <c r="H139" s="1">
        <v>26.0</v>
      </c>
      <c r="I139" s="1" t="s">
        <v>367</v>
      </c>
      <c r="J139" s="1" t="s">
        <v>367</v>
      </c>
      <c r="K139" s="1">
        <v>1.0</v>
      </c>
      <c r="M139" s="3">
        <v>38810.0</v>
      </c>
      <c r="N139" s="3">
        <v>38810.0</v>
      </c>
    </row>
    <row r="140">
      <c r="A140" s="1" t="s">
        <v>681</v>
      </c>
      <c r="B140" s="1" t="s">
        <v>682</v>
      </c>
      <c r="C140" s="2" t="s">
        <v>683</v>
      </c>
      <c r="D140" s="1" t="s">
        <v>94</v>
      </c>
      <c r="E140" s="1">
        <v>3.25E8</v>
      </c>
      <c r="F140" s="1" t="s">
        <v>18</v>
      </c>
      <c r="G140" s="1" t="s">
        <v>25</v>
      </c>
      <c r="H140" s="1" t="s">
        <v>89</v>
      </c>
      <c r="I140" s="1" t="s">
        <v>684</v>
      </c>
      <c r="J140" s="1" t="s">
        <v>684</v>
      </c>
      <c r="K140" s="1">
        <v>1.0</v>
      </c>
      <c r="M140" s="3">
        <v>41908.0</v>
      </c>
      <c r="N140" s="3">
        <v>41908.0</v>
      </c>
    </row>
    <row r="141">
      <c r="A141" s="1" t="s">
        <v>685</v>
      </c>
      <c r="B141" s="1" t="s">
        <v>686</v>
      </c>
      <c r="C141" s="2" t="s">
        <v>687</v>
      </c>
      <c r="D141" s="1" t="s">
        <v>688</v>
      </c>
      <c r="E141" s="1">
        <v>3.96E8</v>
      </c>
      <c r="F141" s="1" t="s">
        <v>689</v>
      </c>
      <c r="G141" s="1" t="s">
        <v>37</v>
      </c>
      <c r="H141" s="1">
        <v>22.0</v>
      </c>
      <c r="I141" s="1" t="s">
        <v>38</v>
      </c>
      <c r="J141" s="1" t="s">
        <v>38</v>
      </c>
      <c r="K141" s="1">
        <v>5.0</v>
      </c>
      <c r="L141" s="3">
        <v>40102.0</v>
      </c>
      <c r="M141" s="3">
        <v>39491.0</v>
      </c>
      <c r="N141" s="3">
        <v>41977.0</v>
      </c>
    </row>
    <row r="142">
      <c r="A142" s="1" t="s">
        <v>690</v>
      </c>
      <c r="B142" s="1" t="s">
        <v>691</v>
      </c>
      <c r="C142" s="2" t="s">
        <v>692</v>
      </c>
      <c r="D142" s="1" t="s">
        <v>56</v>
      </c>
      <c r="E142" s="1">
        <v>1.503475E7</v>
      </c>
      <c r="F142" s="1" t="s">
        <v>689</v>
      </c>
      <c r="G142" s="1" t="s">
        <v>25</v>
      </c>
      <c r="H142" s="1" t="s">
        <v>106</v>
      </c>
      <c r="I142" s="1" t="s">
        <v>693</v>
      </c>
      <c r="J142" s="1" t="s">
        <v>694</v>
      </c>
      <c r="K142" s="1">
        <v>6.0</v>
      </c>
      <c r="L142" s="3">
        <v>35796.0</v>
      </c>
      <c r="M142" s="3">
        <v>40540.0</v>
      </c>
      <c r="N142" s="3">
        <v>41900.0</v>
      </c>
    </row>
    <row r="143">
      <c r="A143" s="1" t="s">
        <v>695</v>
      </c>
      <c r="B143" s="1" t="s">
        <v>696</v>
      </c>
      <c r="C143" s="2" t="s">
        <v>697</v>
      </c>
      <c r="D143" s="1" t="s">
        <v>698</v>
      </c>
      <c r="E143" s="1">
        <v>250000.0</v>
      </c>
      <c r="F143" s="1" t="s">
        <v>207</v>
      </c>
      <c r="G143" s="1" t="s">
        <v>699</v>
      </c>
      <c r="H143" s="1">
        <v>5.0</v>
      </c>
      <c r="I143" s="1" t="s">
        <v>700</v>
      </c>
      <c r="J143" s="1" t="s">
        <v>700</v>
      </c>
      <c r="K143" s="1">
        <v>1.0</v>
      </c>
      <c r="L143" s="3">
        <v>40179.0</v>
      </c>
      <c r="M143" s="3">
        <v>41562.0</v>
      </c>
      <c r="N143" s="3">
        <v>41562.0</v>
      </c>
    </row>
    <row r="144">
      <c r="A144" s="1" t="s">
        <v>701</v>
      </c>
      <c r="B144" s="2" t="s">
        <v>702</v>
      </c>
      <c r="C144" s="2" t="s">
        <v>703</v>
      </c>
      <c r="D144" s="1" t="s">
        <v>42</v>
      </c>
      <c r="E144" s="1">
        <v>1610541.0</v>
      </c>
      <c r="F144" s="1" t="s">
        <v>18</v>
      </c>
      <c r="G144" s="1" t="s">
        <v>37</v>
      </c>
      <c r="H144" s="1">
        <v>23.0</v>
      </c>
      <c r="I144" s="1" t="s">
        <v>182</v>
      </c>
      <c r="J144" s="1" t="s">
        <v>182</v>
      </c>
      <c r="K144" s="1">
        <v>2.0</v>
      </c>
      <c r="L144" s="3">
        <v>38596.0</v>
      </c>
      <c r="M144" s="3">
        <v>40299.0</v>
      </c>
      <c r="N144" s="3">
        <v>40452.0</v>
      </c>
    </row>
    <row r="145">
      <c r="A145" s="1" t="s">
        <v>704</v>
      </c>
      <c r="B145" s="1" t="s">
        <v>705</v>
      </c>
      <c r="C145" s="2" t="s">
        <v>706</v>
      </c>
      <c r="D145" s="1" t="s">
        <v>70</v>
      </c>
      <c r="E145" s="1">
        <v>615000.0</v>
      </c>
      <c r="F145" s="1" t="s">
        <v>18</v>
      </c>
      <c r="G145" s="1" t="s">
        <v>479</v>
      </c>
      <c r="I145" s="1" t="s">
        <v>480</v>
      </c>
      <c r="J145" s="1" t="s">
        <v>480</v>
      </c>
      <c r="K145" s="1">
        <v>1.0</v>
      </c>
      <c r="L145" s="3">
        <v>39845.0</v>
      </c>
      <c r="M145" s="3">
        <v>40554.0</v>
      </c>
      <c r="N145" s="3">
        <v>40554.0</v>
      </c>
    </row>
    <row r="146">
      <c r="A146" s="1" t="s">
        <v>707</v>
      </c>
      <c r="B146" s="1" t="s">
        <v>708</v>
      </c>
      <c r="C146" s="2" t="s">
        <v>709</v>
      </c>
      <c r="D146" s="1" t="s">
        <v>710</v>
      </c>
      <c r="E146" s="1">
        <v>2.270499E8</v>
      </c>
      <c r="F146" s="1" t="s">
        <v>18</v>
      </c>
      <c r="G146" s="1" t="s">
        <v>25</v>
      </c>
      <c r="H146" s="1" t="s">
        <v>64</v>
      </c>
      <c r="I146" s="1" t="s">
        <v>65</v>
      </c>
      <c r="J146" s="1" t="s">
        <v>66</v>
      </c>
      <c r="K146" s="1">
        <v>8.0</v>
      </c>
      <c r="L146" s="3">
        <v>38808.0</v>
      </c>
      <c r="M146" s="3">
        <v>38658.0</v>
      </c>
      <c r="N146" s="3">
        <v>42188.0</v>
      </c>
    </row>
    <row r="147">
      <c r="A147" s="1" t="s">
        <v>711</v>
      </c>
      <c r="B147" s="1" t="s">
        <v>712</v>
      </c>
      <c r="C147" s="2" t="s">
        <v>713</v>
      </c>
      <c r="D147" s="1" t="s">
        <v>714</v>
      </c>
      <c r="E147" s="1">
        <v>50000.0</v>
      </c>
      <c r="F147" s="1" t="s">
        <v>18</v>
      </c>
      <c r="G147" s="1" t="s">
        <v>57</v>
      </c>
      <c r="H147" s="1" t="s">
        <v>202</v>
      </c>
      <c r="I147" s="1" t="s">
        <v>203</v>
      </c>
      <c r="J147" s="1" t="s">
        <v>203</v>
      </c>
      <c r="K147" s="1">
        <v>1.0</v>
      </c>
      <c r="L147" s="3">
        <v>40695.0</v>
      </c>
      <c r="M147" s="3">
        <v>40770.0</v>
      </c>
      <c r="N147" s="3">
        <v>40770.0</v>
      </c>
    </row>
    <row r="148">
      <c r="A148" s="1" t="s">
        <v>715</v>
      </c>
      <c r="B148" s="1" t="s">
        <v>716</v>
      </c>
      <c r="C148" s="2" t="s">
        <v>717</v>
      </c>
      <c r="D148" s="1" t="s">
        <v>718</v>
      </c>
      <c r="E148" s="1">
        <v>3452941.0</v>
      </c>
      <c r="F148" s="1" t="s">
        <v>207</v>
      </c>
      <c r="G148" s="1" t="s">
        <v>25</v>
      </c>
      <c r="H148" s="1" t="s">
        <v>64</v>
      </c>
      <c r="I148" s="1" t="s">
        <v>95</v>
      </c>
      <c r="J148" s="1" t="s">
        <v>95</v>
      </c>
      <c r="K148" s="1">
        <v>3.0</v>
      </c>
      <c r="M148" s="3">
        <v>40476.0</v>
      </c>
      <c r="N148" s="3">
        <v>40898.0</v>
      </c>
    </row>
    <row r="149">
      <c r="A149" s="1" t="s">
        <v>719</v>
      </c>
      <c r="B149" s="1" t="s">
        <v>720</v>
      </c>
      <c r="C149" s="2" t="s">
        <v>721</v>
      </c>
      <c r="D149" s="1" t="s">
        <v>722</v>
      </c>
      <c r="E149" s="1" t="s">
        <v>43</v>
      </c>
      <c r="F149" s="1" t="s">
        <v>18</v>
      </c>
      <c r="G149" s="1" t="s">
        <v>25</v>
      </c>
      <c r="H149" s="1" t="s">
        <v>64</v>
      </c>
      <c r="I149" s="1" t="s">
        <v>65</v>
      </c>
      <c r="J149" s="1" t="s">
        <v>723</v>
      </c>
      <c r="K149" s="1">
        <v>1.0</v>
      </c>
      <c r="L149" s="3">
        <v>36617.0</v>
      </c>
      <c r="M149" s="3">
        <v>37803.0</v>
      </c>
      <c r="N149" s="3">
        <v>37803.0</v>
      </c>
    </row>
    <row r="150">
      <c r="A150" s="1" t="s">
        <v>724</v>
      </c>
      <c r="B150" s="1" t="s">
        <v>725</v>
      </c>
      <c r="C150" s="2" t="s">
        <v>726</v>
      </c>
      <c r="D150" s="1" t="s">
        <v>275</v>
      </c>
      <c r="E150" s="1" t="s">
        <v>43</v>
      </c>
      <c r="F150" s="1" t="s">
        <v>18</v>
      </c>
      <c r="G150" s="1" t="s">
        <v>25</v>
      </c>
      <c r="H150" s="1" t="s">
        <v>89</v>
      </c>
      <c r="I150" s="1" t="s">
        <v>727</v>
      </c>
      <c r="J150" s="1" t="s">
        <v>728</v>
      </c>
      <c r="K150" s="1">
        <v>1.0</v>
      </c>
      <c r="L150" s="3">
        <v>41835.0</v>
      </c>
      <c r="M150" s="3">
        <v>41935.0</v>
      </c>
      <c r="N150" s="3">
        <v>41935.0</v>
      </c>
    </row>
    <row r="151">
      <c r="A151" s="1" t="s">
        <v>729</v>
      </c>
      <c r="B151" s="1" t="s">
        <v>730</v>
      </c>
      <c r="C151" s="2" t="s">
        <v>731</v>
      </c>
      <c r="D151" s="1" t="s">
        <v>643</v>
      </c>
      <c r="E151" s="1">
        <v>1209701.0</v>
      </c>
      <c r="F151" s="1" t="s">
        <v>18</v>
      </c>
      <c r="G151" s="1" t="s">
        <v>366</v>
      </c>
      <c r="H151" s="1">
        <v>26.0</v>
      </c>
      <c r="I151" s="1" t="s">
        <v>367</v>
      </c>
      <c r="J151" s="1" t="s">
        <v>367</v>
      </c>
      <c r="K151" s="1">
        <v>2.0</v>
      </c>
      <c r="M151" s="3">
        <v>39692.0</v>
      </c>
      <c r="N151" s="3">
        <v>39814.0</v>
      </c>
    </row>
    <row r="152">
      <c r="A152" s="1" t="s">
        <v>732</v>
      </c>
      <c r="B152" s="1" t="s">
        <v>733</v>
      </c>
      <c r="D152" s="1" t="s">
        <v>285</v>
      </c>
      <c r="E152" s="1" t="s">
        <v>43</v>
      </c>
      <c r="F152" s="1" t="s">
        <v>18</v>
      </c>
      <c r="K152" s="1">
        <v>2.0</v>
      </c>
      <c r="M152" s="3">
        <v>40299.0</v>
      </c>
      <c r="N152" s="3">
        <v>40848.0</v>
      </c>
    </row>
    <row r="153">
      <c r="A153" s="1" t="s">
        <v>734</v>
      </c>
      <c r="B153" s="1" t="s">
        <v>735</v>
      </c>
      <c r="C153" s="2" t="s">
        <v>736</v>
      </c>
      <c r="D153" s="1" t="s">
        <v>737</v>
      </c>
      <c r="E153" s="1">
        <v>4000000.0</v>
      </c>
      <c r="F153" s="1" t="s">
        <v>18</v>
      </c>
      <c r="G153" s="1" t="s">
        <v>19</v>
      </c>
      <c r="H153" s="1">
        <v>19.0</v>
      </c>
      <c r="I153" s="1" t="s">
        <v>474</v>
      </c>
      <c r="J153" s="1" t="s">
        <v>474</v>
      </c>
      <c r="K153" s="1">
        <v>1.0</v>
      </c>
      <c r="L153" s="3">
        <v>36892.0</v>
      </c>
      <c r="M153" s="3">
        <v>39392.0</v>
      </c>
      <c r="N153" s="3">
        <v>39392.0</v>
      </c>
    </row>
    <row r="154">
      <c r="A154" s="1" t="s">
        <v>738</v>
      </c>
      <c r="B154" s="1" t="s">
        <v>739</v>
      </c>
      <c r="C154" s="2" t="s">
        <v>740</v>
      </c>
      <c r="D154" s="1" t="s">
        <v>741</v>
      </c>
      <c r="E154" s="1">
        <v>600000.0</v>
      </c>
      <c r="F154" s="1" t="s">
        <v>18</v>
      </c>
      <c r="G154" s="1" t="s">
        <v>25</v>
      </c>
      <c r="H154" s="1" t="s">
        <v>106</v>
      </c>
      <c r="I154" s="1" t="s">
        <v>107</v>
      </c>
      <c r="J154" s="1" t="s">
        <v>108</v>
      </c>
      <c r="K154" s="1">
        <v>1.0</v>
      </c>
      <c r="M154" s="3">
        <v>41218.0</v>
      </c>
      <c r="N154" s="3">
        <v>41218.0</v>
      </c>
    </row>
    <row r="155">
      <c r="A155" s="1" t="s">
        <v>742</v>
      </c>
      <c r="B155" s="1" t="s">
        <v>743</v>
      </c>
      <c r="D155" s="1" t="s">
        <v>744</v>
      </c>
      <c r="E155" s="1">
        <v>500000.0</v>
      </c>
      <c r="F155" s="1" t="s">
        <v>18</v>
      </c>
      <c r="G155" s="1" t="s">
        <v>25</v>
      </c>
      <c r="H155" s="1" t="s">
        <v>64</v>
      </c>
      <c r="I155" s="1" t="s">
        <v>95</v>
      </c>
      <c r="J155" s="1" t="s">
        <v>745</v>
      </c>
      <c r="K155" s="1">
        <v>1.0</v>
      </c>
      <c r="L155" s="3">
        <v>39083.0</v>
      </c>
      <c r="M155" s="3">
        <v>40017.0</v>
      </c>
      <c r="N155" s="3">
        <v>40017.0</v>
      </c>
    </row>
    <row r="156">
      <c r="A156" s="1" t="s">
        <v>746</v>
      </c>
      <c r="B156" s="1" t="s">
        <v>747</v>
      </c>
      <c r="C156" s="2" t="s">
        <v>748</v>
      </c>
      <c r="E156" s="1" t="s">
        <v>43</v>
      </c>
      <c r="F156" s="1" t="s">
        <v>18</v>
      </c>
      <c r="G156" s="1" t="s">
        <v>552</v>
      </c>
      <c r="H156" s="1">
        <v>29.0</v>
      </c>
      <c r="I156" s="1" t="s">
        <v>749</v>
      </c>
      <c r="J156" s="1" t="s">
        <v>749</v>
      </c>
      <c r="K156" s="1">
        <v>2.0</v>
      </c>
      <c r="M156" s="3">
        <v>41893.0</v>
      </c>
      <c r="N156" s="3">
        <v>42205.0</v>
      </c>
    </row>
    <row r="157">
      <c r="A157" s="1" t="s">
        <v>750</v>
      </c>
      <c r="B157" s="2" t="s">
        <v>751</v>
      </c>
      <c r="C157" s="2" t="s">
        <v>752</v>
      </c>
      <c r="D157" s="1" t="s">
        <v>753</v>
      </c>
      <c r="E157" s="1">
        <v>400000.0</v>
      </c>
      <c r="F157" s="1" t="s">
        <v>18</v>
      </c>
      <c r="G157" s="1" t="s">
        <v>25</v>
      </c>
      <c r="H157" s="1" t="s">
        <v>44</v>
      </c>
      <c r="I157" s="1" t="s">
        <v>282</v>
      </c>
      <c r="J157" s="1" t="s">
        <v>754</v>
      </c>
      <c r="K157" s="1">
        <v>1.0</v>
      </c>
      <c r="L157" s="3">
        <v>39295.0</v>
      </c>
      <c r="M157" s="3">
        <v>41760.0</v>
      </c>
      <c r="N157" s="3">
        <v>41760.0</v>
      </c>
    </row>
    <row r="158">
      <c r="A158" s="1" t="s">
        <v>755</v>
      </c>
      <c r="B158" s="1" t="s">
        <v>756</v>
      </c>
      <c r="C158" s="2" t="s">
        <v>757</v>
      </c>
      <c r="D158" s="1" t="s">
        <v>758</v>
      </c>
      <c r="E158" s="1" t="s">
        <v>43</v>
      </c>
      <c r="F158" s="1" t="s">
        <v>207</v>
      </c>
      <c r="G158" s="1" t="s">
        <v>165</v>
      </c>
      <c r="H158" s="1" t="s">
        <v>166</v>
      </c>
      <c r="I158" s="1" t="s">
        <v>167</v>
      </c>
      <c r="J158" s="1" t="s">
        <v>167</v>
      </c>
      <c r="K158" s="1">
        <v>1.0</v>
      </c>
      <c r="L158" s="3">
        <v>38718.0</v>
      </c>
      <c r="M158" s="3">
        <v>38930.0</v>
      </c>
      <c r="N158" s="3">
        <v>38930.0</v>
      </c>
    </row>
    <row r="159">
      <c r="A159" s="1" t="s">
        <v>759</v>
      </c>
      <c r="B159" s="1" t="s">
        <v>760</v>
      </c>
      <c r="C159" s="2" t="s">
        <v>761</v>
      </c>
      <c r="D159" s="1" t="s">
        <v>317</v>
      </c>
      <c r="E159" s="1">
        <v>2000000.0</v>
      </c>
      <c r="F159" s="1" t="s">
        <v>18</v>
      </c>
      <c r="G159" s="1" t="s">
        <v>347</v>
      </c>
      <c r="H159" s="1">
        <v>7.0</v>
      </c>
      <c r="I159" s="1" t="s">
        <v>762</v>
      </c>
      <c r="J159" s="1" t="s">
        <v>762</v>
      </c>
      <c r="K159" s="1">
        <v>1.0</v>
      </c>
      <c r="L159" s="3">
        <v>39814.0</v>
      </c>
      <c r="M159" s="3">
        <v>42104.0</v>
      </c>
      <c r="N159" s="3">
        <v>42104.0</v>
      </c>
    </row>
    <row r="160">
      <c r="A160" s="1" t="s">
        <v>763</v>
      </c>
      <c r="B160" s="1" t="s">
        <v>764</v>
      </c>
      <c r="C160" s="2" t="s">
        <v>765</v>
      </c>
      <c r="D160" s="1" t="s">
        <v>766</v>
      </c>
      <c r="E160" s="1">
        <v>1.6E7</v>
      </c>
      <c r="F160" s="1" t="s">
        <v>18</v>
      </c>
      <c r="G160" s="1" t="s">
        <v>25</v>
      </c>
      <c r="H160" s="1" t="s">
        <v>121</v>
      </c>
      <c r="I160" s="1" t="s">
        <v>767</v>
      </c>
      <c r="J160" s="1" t="s">
        <v>327</v>
      </c>
      <c r="K160" s="1">
        <v>1.0</v>
      </c>
      <c r="L160" s="3">
        <v>40179.0</v>
      </c>
      <c r="M160" s="3">
        <v>40406.0</v>
      </c>
      <c r="N160" s="3">
        <v>40406.0</v>
      </c>
    </row>
    <row r="161">
      <c r="A161" s="1" t="s">
        <v>768</v>
      </c>
      <c r="B161" s="1" t="s">
        <v>769</v>
      </c>
      <c r="C161" s="2" t="s">
        <v>770</v>
      </c>
      <c r="D161" s="1" t="s">
        <v>771</v>
      </c>
      <c r="E161" s="1" t="s">
        <v>43</v>
      </c>
      <c r="F161" s="1" t="s">
        <v>18</v>
      </c>
      <c r="K161" s="1">
        <v>1.0</v>
      </c>
      <c r="L161" s="3">
        <v>41275.0</v>
      </c>
      <c r="M161" s="3">
        <v>41761.0</v>
      </c>
      <c r="N161" s="3">
        <v>41761.0</v>
      </c>
    </row>
    <row r="162">
      <c r="A162" s="1" t="s">
        <v>772</v>
      </c>
      <c r="B162" s="1" t="s">
        <v>773</v>
      </c>
      <c r="E162" s="1" t="s">
        <v>43</v>
      </c>
      <c r="F162" s="1" t="s">
        <v>207</v>
      </c>
      <c r="K162" s="1">
        <v>1.0</v>
      </c>
      <c r="M162" s="3">
        <v>39448.0</v>
      </c>
      <c r="N162" s="3">
        <v>39448.0</v>
      </c>
    </row>
    <row r="163">
      <c r="A163" s="1" t="s">
        <v>774</v>
      </c>
      <c r="B163" s="1" t="s">
        <v>775</v>
      </c>
      <c r="C163" s="2" t="s">
        <v>776</v>
      </c>
      <c r="D163" s="1" t="s">
        <v>42</v>
      </c>
      <c r="E163" s="1">
        <v>50000.0</v>
      </c>
      <c r="F163" s="1" t="s">
        <v>207</v>
      </c>
      <c r="G163" s="1" t="s">
        <v>25</v>
      </c>
      <c r="H163" s="1" t="s">
        <v>106</v>
      </c>
      <c r="I163" s="1" t="s">
        <v>777</v>
      </c>
      <c r="J163" s="1" t="s">
        <v>778</v>
      </c>
      <c r="K163" s="1">
        <v>1.0</v>
      </c>
      <c r="L163" s="3">
        <v>40179.0</v>
      </c>
      <c r="M163" s="3">
        <v>40687.0</v>
      </c>
      <c r="N163" s="3">
        <v>40687.0</v>
      </c>
    </row>
    <row r="164">
      <c r="A164" s="1" t="s">
        <v>779</v>
      </c>
      <c r="B164" s="1" t="s">
        <v>780</v>
      </c>
      <c r="C164" s="2" t="s">
        <v>781</v>
      </c>
      <c r="D164" s="1" t="s">
        <v>782</v>
      </c>
      <c r="E164" s="1">
        <v>2942768.88931116</v>
      </c>
      <c r="F164" s="1" t="s">
        <v>18</v>
      </c>
      <c r="G164" s="1" t="s">
        <v>552</v>
      </c>
      <c r="H164" s="1">
        <v>29.0</v>
      </c>
      <c r="I164" s="1" t="s">
        <v>749</v>
      </c>
      <c r="J164" s="1" t="s">
        <v>749</v>
      </c>
      <c r="K164" s="1">
        <v>3.0</v>
      </c>
      <c r="L164" s="3">
        <v>40397.0</v>
      </c>
      <c r="M164" s="3">
        <v>40471.0</v>
      </c>
      <c r="N164" s="3">
        <v>41409.0</v>
      </c>
    </row>
    <row r="165">
      <c r="A165" s="1" t="s">
        <v>783</v>
      </c>
      <c r="B165" s="1" t="s">
        <v>784</v>
      </c>
      <c r="C165" s="2" t="s">
        <v>785</v>
      </c>
      <c r="D165" s="1" t="s">
        <v>786</v>
      </c>
      <c r="E165" s="1">
        <v>1856561.0</v>
      </c>
      <c r="F165" s="1" t="s">
        <v>18</v>
      </c>
      <c r="G165" s="1" t="s">
        <v>37</v>
      </c>
      <c r="K165" s="1">
        <v>2.0</v>
      </c>
      <c r="M165" s="3">
        <v>41635.0</v>
      </c>
      <c r="N165" s="3">
        <v>41834.0</v>
      </c>
    </row>
    <row r="166">
      <c r="A166" s="1" t="s">
        <v>787</v>
      </c>
      <c r="B166" s="1" t="s">
        <v>788</v>
      </c>
      <c r="C166" s="2" t="s">
        <v>789</v>
      </c>
      <c r="D166" s="1" t="s">
        <v>42</v>
      </c>
      <c r="E166" s="1">
        <v>300000.0</v>
      </c>
      <c r="F166" s="1" t="s">
        <v>18</v>
      </c>
      <c r="G166" s="1" t="s">
        <v>25</v>
      </c>
      <c r="H166" s="1" t="s">
        <v>790</v>
      </c>
      <c r="I166" s="1" t="s">
        <v>791</v>
      </c>
      <c r="J166" s="1" t="s">
        <v>791</v>
      </c>
      <c r="K166" s="1">
        <v>2.0</v>
      </c>
      <c r="L166" s="3">
        <v>40909.0</v>
      </c>
      <c r="M166" s="3">
        <v>41153.0</v>
      </c>
      <c r="N166" s="3">
        <v>41699.0</v>
      </c>
    </row>
    <row r="167">
      <c r="A167" s="1" t="s">
        <v>792</v>
      </c>
      <c r="B167" s="1" t="s">
        <v>793</v>
      </c>
      <c r="C167" s="2" t="s">
        <v>794</v>
      </c>
      <c r="D167" s="1" t="s">
        <v>795</v>
      </c>
      <c r="E167" s="1">
        <v>25000.0</v>
      </c>
      <c r="F167" s="1" t="s">
        <v>207</v>
      </c>
      <c r="G167" s="1" t="s">
        <v>25</v>
      </c>
      <c r="H167" s="1" t="s">
        <v>64</v>
      </c>
      <c r="I167" s="1" t="s">
        <v>65</v>
      </c>
      <c r="J167" s="1" t="s">
        <v>71</v>
      </c>
      <c r="K167" s="1">
        <v>1.0</v>
      </c>
      <c r="M167" s="3">
        <v>40204.0</v>
      </c>
      <c r="N167" s="3">
        <v>40204.0</v>
      </c>
    </row>
    <row r="168">
      <c r="A168" s="1" t="s">
        <v>796</v>
      </c>
      <c r="B168" s="1" t="s">
        <v>797</v>
      </c>
      <c r="C168" s="2" t="s">
        <v>798</v>
      </c>
      <c r="D168" s="1" t="s">
        <v>42</v>
      </c>
      <c r="E168" s="1">
        <v>2000000.0</v>
      </c>
      <c r="F168" s="1" t="s">
        <v>18</v>
      </c>
      <c r="G168" s="1" t="s">
        <v>37</v>
      </c>
      <c r="H168" s="1">
        <v>22.0</v>
      </c>
      <c r="I168" s="1" t="s">
        <v>38</v>
      </c>
      <c r="J168" s="1" t="s">
        <v>38</v>
      </c>
      <c r="K168" s="1">
        <v>1.0</v>
      </c>
      <c r="L168" s="3">
        <v>37987.0</v>
      </c>
      <c r="M168" s="3">
        <v>38322.0</v>
      </c>
      <c r="N168" s="3">
        <v>38322.0</v>
      </c>
    </row>
    <row r="169">
      <c r="A169" s="1" t="s">
        <v>799</v>
      </c>
      <c r="B169" s="1" t="s">
        <v>800</v>
      </c>
      <c r="C169" s="2" t="s">
        <v>801</v>
      </c>
      <c r="D169" s="1" t="s">
        <v>802</v>
      </c>
      <c r="E169" s="1" t="s">
        <v>43</v>
      </c>
      <c r="F169" s="1" t="s">
        <v>18</v>
      </c>
      <c r="G169" s="1" t="s">
        <v>25</v>
      </c>
      <c r="H169" s="1" t="s">
        <v>64</v>
      </c>
      <c r="I169" s="1" t="s">
        <v>65</v>
      </c>
      <c r="J169" s="1" t="s">
        <v>803</v>
      </c>
      <c r="K169" s="1">
        <v>1.0</v>
      </c>
      <c r="L169" s="3">
        <v>40544.0</v>
      </c>
      <c r="M169" s="3">
        <v>41219.0</v>
      </c>
      <c r="N169" s="3">
        <v>41219.0</v>
      </c>
    </row>
    <row r="170">
      <c r="A170" s="1" t="s">
        <v>804</v>
      </c>
      <c r="B170" s="1" t="s">
        <v>805</v>
      </c>
      <c r="C170" s="2" t="s">
        <v>806</v>
      </c>
      <c r="D170" s="1" t="s">
        <v>807</v>
      </c>
      <c r="E170" s="1">
        <v>118000.0</v>
      </c>
      <c r="F170" s="1" t="s">
        <v>207</v>
      </c>
      <c r="G170" s="1" t="s">
        <v>25</v>
      </c>
      <c r="H170" s="1" t="s">
        <v>808</v>
      </c>
      <c r="I170" s="1" t="s">
        <v>809</v>
      </c>
      <c r="J170" s="1" t="s">
        <v>810</v>
      </c>
      <c r="K170" s="1">
        <v>1.0</v>
      </c>
      <c r="L170" s="3">
        <v>41115.0</v>
      </c>
      <c r="M170" s="3">
        <v>41046.0</v>
      </c>
      <c r="N170" s="3">
        <v>41046.0</v>
      </c>
    </row>
    <row r="171">
      <c r="A171" s="1" t="s">
        <v>811</v>
      </c>
      <c r="B171" s="1" t="s">
        <v>812</v>
      </c>
      <c r="C171" s="2" t="s">
        <v>813</v>
      </c>
      <c r="D171" s="1" t="s">
        <v>814</v>
      </c>
      <c r="E171" s="1">
        <v>250000.0</v>
      </c>
      <c r="F171" s="1" t="s">
        <v>113</v>
      </c>
      <c r="G171" s="1" t="s">
        <v>25</v>
      </c>
      <c r="H171" s="1" t="s">
        <v>64</v>
      </c>
      <c r="I171" s="1" t="s">
        <v>65</v>
      </c>
      <c r="J171" s="1" t="s">
        <v>71</v>
      </c>
      <c r="K171" s="1">
        <v>2.0</v>
      </c>
      <c r="M171" s="3">
        <v>39448.0</v>
      </c>
      <c r="N171" s="3">
        <v>39508.0</v>
      </c>
    </row>
    <row r="172">
      <c r="A172" s="1" t="s">
        <v>815</v>
      </c>
      <c r="B172" s="1" t="s">
        <v>816</v>
      </c>
      <c r="C172" s="2" t="s">
        <v>817</v>
      </c>
      <c r="D172" s="1" t="s">
        <v>818</v>
      </c>
      <c r="E172" s="1">
        <v>5844811.0</v>
      </c>
      <c r="F172" s="1" t="s">
        <v>18</v>
      </c>
      <c r="G172" s="1" t="s">
        <v>25</v>
      </c>
      <c r="H172" s="1" t="s">
        <v>64</v>
      </c>
      <c r="I172" s="1" t="s">
        <v>65</v>
      </c>
      <c r="J172" s="1" t="s">
        <v>271</v>
      </c>
      <c r="K172" s="1">
        <v>1.0</v>
      </c>
      <c r="L172" s="3">
        <v>39448.0</v>
      </c>
      <c r="M172" s="3">
        <v>41575.0</v>
      </c>
      <c r="N172" s="3">
        <v>41575.0</v>
      </c>
    </row>
    <row r="173">
      <c r="A173" s="1" t="s">
        <v>819</v>
      </c>
      <c r="B173" s="1" t="s">
        <v>820</v>
      </c>
      <c r="C173" s="2" t="s">
        <v>821</v>
      </c>
      <c r="E173" s="1" t="s">
        <v>43</v>
      </c>
      <c r="F173" s="1" t="s">
        <v>113</v>
      </c>
      <c r="K173" s="1">
        <v>1.0</v>
      </c>
      <c r="M173" s="3">
        <v>39156.0</v>
      </c>
      <c r="N173" s="3">
        <v>39156.0</v>
      </c>
    </row>
    <row r="174">
      <c r="A174" s="1" t="s">
        <v>822</v>
      </c>
      <c r="B174" s="1" t="s">
        <v>823</v>
      </c>
      <c r="C174" s="2" t="s">
        <v>824</v>
      </c>
      <c r="D174" s="1" t="s">
        <v>825</v>
      </c>
      <c r="E174" s="1" t="s">
        <v>43</v>
      </c>
      <c r="F174" s="1" t="s">
        <v>18</v>
      </c>
      <c r="G174" s="1" t="s">
        <v>25</v>
      </c>
      <c r="H174" s="1" t="s">
        <v>64</v>
      </c>
      <c r="I174" s="1" t="s">
        <v>95</v>
      </c>
      <c r="J174" s="1" t="s">
        <v>826</v>
      </c>
      <c r="K174" s="1">
        <v>1.0</v>
      </c>
      <c r="L174" s="3">
        <v>38961.0</v>
      </c>
      <c r="M174" s="3">
        <v>39538.0</v>
      </c>
      <c r="N174" s="3">
        <v>39538.0</v>
      </c>
    </row>
    <row r="175">
      <c r="A175" s="1" t="s">
        <v>827</v>
      </c>
      <c r="B175" s="1" t="s">
        <v>828</v>
      </c>
      <c r="C175" s="2" t="s">
        <v>829</v>
      </c>
      <c r="E175" s="1" t="s">
        <v>43</v>
      </c>
      <c r="F175" s="1" t="s">
        <v>18</v>
      </c>
      <c r="G175" s="1" t="s">
        <v>699</v>
      </c>
      <c r="H175" s="1">
        <v>5.0</v>
      </c>
      <c r="I175" s="1" t="s">
        <v>700</v>
      </c>
      <c r="J175" s="1" t="s">
        <v>700</v>
      </c>
      <c r="K175" s="1">
        <v>1.0</v>
      </c>
      <c r="L175" s="3">
        <v>39814.0</v>
      </c>
      <c r="M175" s="3">
        <v>41579.0</v>
      </c>
      <c r="N175" s="3">
        <v>41579.0</v>
      </c>
    </row>
    <row r="176">
      <c r="A176" s="1" t="s">
        <v>830</v>
      </c>
      <c r="B176" s="1" t="s">
        <v>831</v>
      </c>
      <c r="C176" s="2" t="s">
        <v>832</v>
      </c>
      <c r="D176" s="1" t="s">
        <v>833</v>
      </c>
      <c r="E176" s="1">
        <v>1.0E7</v>
      </c>
      <c r="F176" s="1" t="s">
        <v>18</v>
      </c>
      <c r="G176" s="1" t="s">
        <v>479</v>
      </c>
      <c r="K176" s="1">
        <v>3.0</v>
      </c>
      <c r="L176" s="3">
        <v>37622.0</v>
      </c>
      <c r="M176" s="3">
        <v>40544.0</v>
      </c>
      <c r="N176" s="3">
        <v>42121.0</v>
      </c>
    </row>
    <row r="177">
      <c r="A177" s="1" t="s">
        <v>834</v>
      </c>
      <c r="B177" s="1" t="s">
        <v>835</v>
      </c>
      <c r="C177" s="2" t="s">
        <v>836</v>
      </c>
      <c r="D177" s="1" t="s">
        <v>837</v>
      </c>
      <c r="E177" s="1">
        <v>8300000.0</v>
      </c>
      <c r="F177" s="1" t="s">
        <v>18</v>
      </c>
      <c r="G177" s="1" t="s">
        <v>458</v>
      </c>
      <c r="H177" s="1">
        <v>48.0</v>
      </c>
      <c r="I177" s="1" t="s">
        <v>459</v>
      </c>
      <c r="J177" s="1" t="s">
        <v>459</v>
      </c>
      <c r="K177" s="1">
        <v>3.0</v>
      </c>
      <c r="L177" s="3">
        <v>41011.0</v>
      </c>
      <c r="M177" s="3">
        <v>41153.0</v>
      </c>
      <c r="N177" s="3">
        <v>42326.0</v>
      </c>
    </row>
    <row r="178">
      <c r="A178" s="1" t="s">
        <v>838</v>
      </c>
      <c r="B178" s="1" t="s">
        <v>839</v>
      </c>
      <c r="D178" s="1" t="s">
        <v>42</v>
      </c>
      <c r="E178" s="1">
        <v>6785876.0</v>
      </c>
      <c r="F178" s="1" t="s">
        <v>18</v>
      </c>
      <c r="G178" s="1" t="s">
        <v>57</v>
      </c>
      <c r="H178" s="1" t="s">
        <v>202</v>
      </c>
      <c r="I178" s="1" t="s">
        <v>203</v>
      </c>
      <c r="J178" s="1" t="s">
        <v>203</v>
      </c>
      <c r="K178" s="1">
        <v>1.0</v>
      </c>
      <c r="L178" s="3">
        <v>39448.0</v>
      </c>
      <c r="M178" s="3">
        <v>40415.0</v>
      </c>
      <c r="N178" s="3">
        <v>40415.0</v>
      </c>
    </row>
    <row r="179">
      <c r="A179" s="1" t="s">
        <v>840</v>
      </c>
      <c r="B179" s="1" t="s">
        <v>841</v>
      </c>
      <c r="C179" s="2" t="s">
        <v>842</v>
      </c>
      <c r="D179" s="1" t="s">
        <v>75</v>
      </c>
      <c r="E179" s="1">
        <v>7.2E7</v>
      </c>
      <c r="F179" s="1" t="s">
        <v>18</v>
      </c>
      <c r="G179" s="1" t="s">
        <v>25</v>
      </c>
      <c r="H179" s="1" t="s">
        <v>208</v>
      </c>
      <c r="I179" s="1" t="s">
        <v>843</v>
      </c>
      <c r="J179" s="1" t="s">
        <v>844</v>
      </c>
      <c r="K179" s="1">
        <v>2.0</v>
      </c>
      <c r="L179" s="3">
        <v>36161.0</v>
      </c>
      <c r="M179" s="3">
        <v>41836.0</v>
      </c>
      <c r="N179" s="3">
        <v>42262.0</v>
      </c>
    </row>
    <row r="180">
      <c r="A180" s="1" t="s">
        <v>845</v>
      </c>
      <c r="B180" s="1" t="s">
        <v>846</v>
      </c>
      <c r="C180" s="2" t="s">
        <v>847</v>
      </c>
      <c r="D180" s="1" t="s">
        <v>848</v>
      </c>
      <c r="E180" s="1" t="s">
        <v>43</v>
      </c>
      <c r="F180" s="1" t="s">
        <v>18</v>
      </c>
      <c r="K180" s="1">
        <v>1.0</v>
      </c>
      <c r="L180" s="3">
        <v>39722.0</v>
      </c>
      <c r="M180" s="3">
        <v>39448.0</v>
      </c>
      <c r="N180" s="3">
        <v>39448.0</v>
      </c>
    </row>
    <row r="181">
      <c r="A181" s="1" t="s">
        <v>849</v>
      </c>
      <c r="B181" s="1" t="s">
        <v>850</v>
      </c>
      <c r="C181" s="2" t="s">
        <v>851</v>
      </c>
      <c r="D181" s="1" t="s">
        <v>42</v>
      </c>
      <c r="E181" s="1">
        <v>383000.0</v>
      </c>
      <c r="F181" s="1" t="s">
        <v>18</v>
      </c>
      <c r="G181" s="1" t="s">
        <v>222</v>
      </c>
      <c r="H181" s="1">
        <v>4.0</v>
      </c>
      <c r="I181" s="1" t="s">
        <v>852</v>
      </c>
      <c r="J181" s="1" t="s">
        <v>852</v>
      </c>
      <c r="K181" s="1">
        <v>2.0</v>
      </c>
      <c r="L181" s="3">
        <v>40360.0</v>
      </c>
      <c r="M181" s="3">
        <v>40269.0</v>
      </c>
      <c r="N181" s="3">
        <v>41192.0</v>
      </c>
    </row>
    <row r="182">
      <c r="A182" s="1" t="s">
        <v>853</v>
      </c>
      <c r="B182" s="1" t="s">
        <v>854</v>
      </c>
      <c r="C182" s="2" t="s">
        <v>855</v>
      </c>
      <c r="D182" s="1" t="s">
        <v>741</v>
      </c>
      <c r="E182" s="1">
        <v>2941000.0</v>
      </c>
      <c r="F182" s="1" t="s">
        <v>18</v>
      </c>
      <c r="G182" s="1" t="s">
        <v>25</v>
      </c>
      <c r="H182" s="1" t="s">
        <v>44</v>
      </c>
      <c r="I182" s="1" t="s">
        <v>282</v>
      </c>
      <c r="J182" s="1" t="s">
        <v>856</v>
      </c>
      <c r="K182" s="1">
        <v>3.0</v>
      </c>
      <c r="M182" s="3">
        <v>39910.0</v>
      </c>
      <c r="N182" s="3">
        <v>40561.0</v>
      </c>
    </row>
    <row r="183">
      <c r="A183" s="1" t="s">
        <v>857</v>
      </c>
      <c r="B183" s="1" t="s">
        <v>858</v>
      </c>
      <c r="C183" s="2" t="s">
        <v>859</v>
      </c>
      <c r="D183" s="1" t="s">
        <v>70</v>
      </c>
      <c r="E183" s="1">
        <v>1.65E8</v>
      </c>
      <c r="F183" s="1" t="s">
        <v>18</v>
      </c>
      <c r="G183" s="1" t="s">
        <v>860</v>
      </c>
      <c r="H183" s="1" t="s">
        <v>861</v>
      </c>
      <c r="I183" s="1" t="s">
        <v>862</v>
      </c>
      <c r="J183" s="1" t="s">
        <v>862</v>
      </c>
      <c r="K183" s="1">
        <v>1.0</v>
      </c>
      <c r="L183" s="3">
        <v>39814.0</v>
      </c>
      <c r="M183" s="3">
        <v>41443.0</v>
      </c>
      <c r="N183" s="3">
        <v>41443.0</v>
      </c>
    </row>
    <row r="184">
      <c r="A184" s="1" t="s">
        <v>863</v>
      </c>
      <c r="B184" s="1" t="s">
        <v>864</v>
      </c>
      <c r="C184" s="2" t="s">
        <v>865</v>
      </c>
      <c r="D184" s="1" t="s">
        <v>766</v>
      </c>
      <c r="E184" s="1">
        <v>474116.56105524</v>
      </c>
      <c r="F184" s="1" t="s">
        <v>18</v>
      </c>
      <c r="G184" s="1" t="s">
        <v>128</v>
      </c>
      <c r="H184" s="1" t="s">
        <v>866</v>
      </c>
      <c r="I184" s="1" t="s">
        <v>867</v>
      </c>
      <c r="J184" s="1" t="s">
        <v>867</v>
      </c>
      <c r="K184" s="1">
        <v>4.0</v>
      </c>
      <c r="M184" s="3">
        <v>41936.0</v>
      </c>
      <c r="N184" s="3">
        <v>41936.0</v>
      </c>
    </row>
    <row r="185">
      <c r="A185" s="1" t="s">
        <v>868</v>
      </c>
      <c r="B185" s="1" t="s">
        <v>869</v>
      </c>
      <c r="C185" s="2" t="s">
        <v>870</v>
      </c>
      <c r="D185" s="1" t="s">
        <v>75</v>
      </c>
      <c r="E185" s="1" t="s">
        <v>43</v>
      </c>
      <c r="F185" s="1" t="s">
        <v>18</v>
      </c>
      <c r="G185" s="1" t="s">
        <v>37</v>
      </c>
      <c r="H185" s="1">
        <v>23.0</v>
      </c>
      <c r="I185" s="1" t="s">
        <v>182</v>
      </c>
      <c r="J185" s="1" t="s">
        <v>182</v>
      </c>
      <c r="K185" s="1">
        <v>2.0</v>
      </c>
      <c r="M185" s="3">
        <v>38869.0</v>
      </c>
      <c r="N185" s="3">
        <v>40391.0</v>
      </c>
    </row>
    <row r="186">
      <c r="A186" s="1" t="s">
        <v>871</v>
      </c>
      <c r="B186" s="1" t="s">
        <v>872</v>
      </c>
      <c r="C186" s="2" t="s">
        <v>873</v>
      </c>
      <c r="D186" s="1" t="s">
        <v>42</v>
      </c>
      <c r="E186" s="1">
        <v>275000.0</v>
      </c>
      <c r="F186" s="1" t="s">
        <v>18</v>
      </c>
      <c r="G186" s="1" t="s">
        <v>25</v>
      </c>
      <c r="H186" s="1" t="s">
        <v>286</v>
      </c>
      <c r="I186" s="1" t="s">
        <v>874</v>
      </c>
      <c r="J186" s="1" t="s">
        <v>875</v>
      </c>
      <c r="K186" s="1">
        <v>1.0</v>
      </c>
      <c r="L186" s="3">
        <v>39448.0</v>
      </c>
      <c r="M186" s="3">
        <v>40277.0</v>
      </c>
      <c r="N186" s="3">
        <v>40277.0</v>
      </c>
    </row>
    <row r="187">
      <c r="A187" s="1" t="s">
        <v>876</v>
      </c>
      <c r="B187" s="1" t="s">
        <v>877</v>
      </c>
      <c r="C187" s="2" t="s">
        <v>878</v>
      </c>
      <c r="D187" s="1" t="s">
        <v>879</v>
      </c>
      <c r="E187" s="1">
        <v>33457.0</v>
      </c>
      <c r="F187" s="1" t="s">
        <v>18</v>
      </c>
      <c r="G187" s="1" t="s">
        <v>165</v>
      </c>
      <c r="H187" s="1" t="s">
        <v>166</v>
      </c>
      <c r="I187" s="1" t="s">
        <v>167</v>
      </c>
      <c r="J187" s="1" t="s">
        <v>167</v>
      </c>
      <c r="K187" s="1">
        <v>1.0</v>
      </c>
      <c r="L187" s="3">
        <v>40179.0</v>
      </c>
      <c r="M187" s="3">
        <v>40360.0</v>
      </c>
      <c r="N187" s="3">
        <v>40360.0</v>
      </c>
    </row>
    <row r="188">
      <c r="A188" s="1" t="s">
        <v>880</v>
      </c>
      <c r="B188" s="1" t="s">
        <v>881</v>
      </c>
      <c r="C188" s="2" t="s">
        <v>882</v>
      </c>
      <c r="D188" s="1" t="s">
        <v>36</v>
      </c>
      <c r="E188" s="1">
        <v>966728.0</v>
      </c>
      <c r="F188" s="1" t="s">
        <v>18</v>
      </c>
      <c r="G188" s="1" t="s">
        <v>623</v>
      </c>
      <c r="H188" s="1">
        <v>1.0</v>
      </c>
      <c r="I188" s="1" t="s">
        <v>883</v>
      </c>
      <c r="J188" s="1" t="s">
        <v>884</v>
      </c>
      <c r="K188" s="1">
        <v>2.0</v>
      </c>
      <c r="L188" s="3">
        <v>40664.0</v>
      </c>
      <c r="M188" s="3">
        <v>40763.0</v>
      </c>
      <c r="N188" s="3">
        <v>41222.0</v>
      </c>
    </row>
    <row r="189">
      <c r="A189" s="1" t="s">
        <v>885</v>
      </c>
      <c r="B189" s="1" t="s">
        <v>886</v>
      </c>
      <c r="C189" s="2" t="s">
        <v>887</v>
      </c>
      <c r="D189" s="1" t="s">
        <v>888</v>
      </c>
      <c r="E189" s="1">
        <v>4000000.0</v>
      </c>
      <c r="F189" s="1" t="s">
        <v>113</v>
      </c>
      <c r="G189" s="1" t="s">
        <v>25</v>
      </c>
      <c r="H189" s="1" t="s">
        <v>808</v>
      </c>
      <c r="I189" s="1" t="s">
        <v>809</v>
      </c>
      <c r="J189" s="1" t="s">
        <v>809</v>
      </c>
      <c r="K189" s="1">
        <v>1.0</v>
      </c>
      <c r="L189" s="3">
        <v>40787.0</v>
      </c>
      <c r="M189" s="3">
        <v>42013.0</v>
      </c>
      <c r="N189" s="3">
        <v>42013.0</v>
      </c>
    </row>
    <row r="190">
      <c r="A190" s="1" t="s">
        <v>889</v>
      </c>
      <c r="B190" s="1" t="s">
        <v>890</v>
      </c>
      <c r="D190" s="1" t="s">
        <v>891</v>
      </c>
      <c r="E190" s="1">
        <v>100000.0</v>
      </c>
      <c r="F190" s="1" t="s">
        <v>207</v>
      </c>
      <c r="K190" s="1">
        <v>1.0</v>
      </c>
      <c r="M190" s="3">
        <v>42110.0</v>
      </c>
      <c r="N190" s="3">
        <v>42110.0</v>
      </c>
    </row>
    <row r="191">
      <c r="A191" s="1" t="s">
        <v>892</v>
      </c>
      <c r="B191" s="1" t="s">
        <v>893</v>
      </c>
      <c r="C191" s="2" t="s">
        <v>894</v>
      </c>
      <c r="D191" s="1" t="s">
        <v>895</v>
      </c>
      <c r="E191" s="1">
        <v>300000.0</v>
      </c>
      <c r="F191" s="1" t="s">
        <v>18</v>
      </c>
      <c r="G191" s="1" t="s">
        <v>25</v>
      </c>
      <c r="H191" s="1" t="s">
        <v>142</v>
      </c>
      <c r="I191" s="1" t="s">
        <v>143</v>
      </c>
      <c r="J191" s="1" t="s">
        <v>469</v>
      </c>
      <c r="K191" s="1">
        <v>2.0</v>
      </c>
      <c r="L191" s="3">
        <v>40909.0</v>
      </c>
      <c r="M191" s="3">
        <v>41774.0</v>
      </c>
      <c r="N191" s="3">
        <v>42079.0</v>
      </c>
    </row>
    <row r="192">
      <c r="A192" s="1" t="s">
        <v>896</v>
      </c>
      <c r="B192" s="1" t="s">
        <v>897</v>
      </c>
      <c r="D192" s="1" t="s">
        <v>94</v>
      </c>
      <c r="E192" s="1" t="s">
        <v>43</v>
      </c>
      <c r="F192" s="1" t="s">
        <v>18</v>
      </c>
      <c r="G192" s="1" t="s">
        <v>25</v>
      </c>
      <c r="H192" s="1" t="s">
        <v>44</v>
      </c>
      <c r="I192" s="1" t="s">
        <v>282</v>
      </c>
      <c r="J192" s="1" t="s">
        <v>898</v>
      </c>
      <c r="K192" s="1">
        <v>1.0</v>
      </c>
      <c r="L192" s="3">
        <v>42035.0</v>
      </c>
      <c r="M192" s="3">
        <v>42015.0</v>
      </c>
      <c r="N192" s="3">
        <v>42015.0</v>
      </c>
    </row>
    <row r="193">
      <c r="A193" s="1" t="s">
        <v>899</v>
      </c>
      <c r="B193" s="1" t="s">
        <v>900</v>
      </c>
      <c r="C193" s="2" t="s">
        <v>901</v>
      </c>
      <c r="E193" s="1" t="s">
        <v>43</v>
      </c>
      <c r="F193" s="1" t="s">
        <v>207</v>
      </c>
      <c r="G193" s="1" t="s">
        <v>25</v>
      </c>
      <c r="H193" s="1" t="s">
        <v>64</v>
      </c>
      <c r="I193" s="1" t="s">
        <v>65</v>
      </c>
      <c r="J193" s="1" t="s">
        <v>71</v>
      </c>
      <c r="K193" s="1">
        <v>1.0</v>
      </c>
      <c r="M193" s="3">
        <v>41244.0</v>
      </c>
      <c r="N193" s="3">
        <v>41244.0</v>
      </c>
    </row>
    <row r="194">
      <c r="A194" s="1" t="s">
        <v>902</v>
      </c>
      <c r="B194" s="1" t="s">
        <v>903</v>
      </c>
      <c r="C194" s="2" t="s">
        <v>904</v>
      </c>
      <c r="D194" s="1" t="s">
        <v>42</v>
      </c>
      <c r="E194" s="1">
        <v>8.5E7</v>
      </c>
      <c r="F194" s="1" t="s">
        <v>113</v>
      </c>
      <c r="G194" s="1" t="s">
        <v>25</v>
      </c>
      <c r="H194" s="1" t="s">
        <v>485</v>
      </c>
      <c r="I194" s="1" t="s">
        <v>905</v>
      </c>
      <c r="J194" s="1" t="s">
        <v>905</v>
      </c>
      <c r="K194" s="1">
        <v>1.0</v>
      </c>
      <c r="L194" s="3">
        <v>35841.0</v>
      </c>
      <c r="M194" s="3">
        <v>38441.0</v>
      </c>
      <c r="N194" s="3">
        <v>38441.0</v>
      </c>
    </row>
    <row r="195">
      <c r="A195" s="1" t="s">
        <v>906</v>
      </c>
      <c r="B195" s="1" t="s">
        <v>907</v>
      </c>
      <c r="C195" s="2" t="s">
        <v>908</v>
      </c>
      <c r="D195" s="1" t="s">
        <v>909</v>
      </c>
      <c r="E195" s="1">
        <v>3.764442E7</v>
      </c>
      <c r="F195" s="1" t="s">
        <v>18</v>
      </c>
      <c r="G195" s="1" t="s">
        <v>25</v>
      </c>
      <c r="H195" s="1" t="s">
        <v>142</v>
      </c>
      <c r="I195" s="1" t="s">
        <v>143</v>
      </c>
      <c r="J195" s="1" t="s">
        <v>143</v>
      </c>
      <c r="K195" s="1">
        <v>4.0</v>
      </c>
      <c r="L195" s="3">
        <v>40179.0</v>
      </c>
      <c r="M195" s="3">
        <v>40883.0</v>
      </c>
      <c r="N195" s="3">
        <v>41926.0</v>
      </c>
    </row>
    <row r="196">
      <c r="A196" s="1" t="s">
        <v>910</v>
      </c>
      <c r="B196" s="1" t="s">
        <v>911</v>
      </c>
      <c r="C196" s="2" t="s">
        <v>912</v>
      </c>
      <c r="D196" s="1" t="s">
        <v>913</v>
      </c>
      <c r="E196" s="1">
        <v>20000.0</v>
      </c>
      <c r="F196" s="1" t="s">
        <v>18</v>
      </c>
      <c r="G196" s="1" t="s">
        <v>25</v>
      </c>
      <c r="H196" s="1" t="s">
        <v>64</v>
      </c>
      <c r="I196" s="1" t="s">
        <v>65</v>
      </c>
      <c r="J196" s="1" t="s">
        <v>914</v>
      </c>
      <c r="K196" s="1">
        <v>1.0</v>
      </c>
      <c r="L196" s="3">
        <v>37987.0</v>
      </c>
      <c r="M196" s="3">
        <v>41364.0</v>
      </c>
      <c r="N196" s="3">
        <v>41364.0</v>
      </c>
    </row>
    <row r="197">
      <c r="A197" s="1" t="s">
        <v>915</v>
      </c>
      <c r="B197" s="2" t="s">
        <v>916</v>
      </c>
      <c r="C197" s="2" t="s">
        <v>917</v>
      </c>
      <c r="D197" s="1" t="s">
        <v>918</v>
      </c>
      <c r="E197" s="1">
        <v>6000.0</v>
      </c>
      <c r="F197" s="1" t="s">
        <v>18</v>
      </c>
      <c r="G197" s="1" t="s">
        <v>25</v>
      </c>
      <c r="H197" s="1" t="s">
        <v>64</v>
      </c>
      <c r="I197" s="1" t="s">
        <v>919</v>
      </c>
      <c r="J197" s="1" t="s">
        <v>920</v>
      </c>
      <c r="K197" s="1">
        <v>1.0</v>
      </c>
      <c r="L197" s="3">
        <v>41530.0</v>
      </c>
      <c r="M197" s="3">
        <v>41895.0</v>
      </c>
      <c r="N197" s="3">
        <v>41895.0</v>
      </c>
    </row>
    <row r="198">
      <c r="A198" s="1" t="s">
        <v>921</v>
      </c>
      <c r="B198" s="1" t="s">
        <v>922</v>
      </c>
      <c r="D198" s="1" t="s">
        <v>923</v>
      </c>
      <c r="E198" s="1">
        <v>3167062.0</v>
      </c>
      <c r="F198" s="1" t="s">
        <v>207</v>
      </c>
      <c r="G198" s="1" t="s">
        <v>638</v>
      </c>
      <c r="H198" s="1">
        <v>10.0</v>
      </c>
      <c r="I198" s="1" t="s">
        <v>639</v>
      </c>
      <c r="J198" s="1" t="s">
        <v>924</v>
      </c>
      <c r="K198" s="1">
        <v>1.0</v>
      </c>
      <c r="L198" s="3">
        <v>36487.0</v>
      </c>
      <c r="M198" s="3">
        <v>37561.0</v>
      </c>
      <c r="N198" s="3">
        <v>37561.0</v>
      </c>
    </row>
    <row r="199">
      <c r="A199" s="1" t="s">
        <v>925</v>
      </c>
      <c r="B199" s="1" t="s">
        <v>926</v>
      </c>
      <c r="C199" s="2" t="s">
        <v>927</v>
      </c>
      <c r="D199" s="1" t="s">
        <v>928</v>
      </c>
      <c r="E199" s="1">
        <v>2300000.0</v>
      </c>
      <c r="F199" s="1" t="s">
        <v>18</v>
      </c>
      <c r="G199" s="1" t="s">
        <v>25</v>
      </c>
      <c r="H199" s="1" t="s">
        <v>64</v>
      </c>
      <c r="I199" s="1" t="s">
        <v>65</v>
      </c>
      <c r="J199" s="1" t="s">
        <v>929</v>
      </c>
      <c r="K199" s="1">
        <v>1.0</v>
      </c>
      <c r="L199" s="3">
        <v>40391.0</v>
      </c>
      <c r="M199" s="3">
        <v>41927.0</v>
      </c>
      <c r="N199" s="3">
        <v>41927.0</v>
      </c>
    </row>
    <row r="200">
      <c r="A200" s="1" t="s">
        <v>930</v>
      </c>
      <c r="B200" s="1" t="s">
        <v>931</v>
      </c>
      <c r="C200" s="2" t="s">
        <v>932</v>
      </c>
      <c r="D200" s="1" t="s">
        <v>933</v>
      </c>
      <c r="E200" s="1">
        <v>939000.0</v>
      </c>
      <c r="F200" s="1" t="s">
        <v>18</v>
      </c>
      <c r="G200" s="1" t="s">
        <v>25</v>
      </c>
      <c r="H200" s="1" t="s">
        <v>44</v>
      </c>
      <c r="I200" s="1" t="s">
        <v>282</v>
      </c>
      <c r="J200" s="1" t="s">
        <v>934</v>
      </c>
      <c r="K200" s="1">
        <v>1.0</v>
      </c>
      <c r="M200" s="3">
        <v>39387.0</v>
      </c>
      <c r="N200" s="3">
        <v>39387.0</v>
      </c>
    </row>
    <row r="201">
      <c r="A201" s="1" t="s">
        <v>935</v>
      </c>
      <c r="B201" s="1" t="s">
        <v>936</v>
      </c>
      <c r="C201" s="2" t="s">
        <v>937</v>
      </c>
      <c r="D201" s="1" t="s">
        <v>181</v>
      </c>
      <c r="E201" s="1" t="s">
        <v>43</v>
      </c>
      <c r="F201" s="1" t="s">
        <v>18</v>
      </c>
      <c r="K201" s="1">
        <v>1.0</v>
      </c>
      <c r="L201" s="3">
        <v>40591.0</v>
      </c>
      <c r="M201" s="3">
        <v>41465.0</v>
      </c>
      <c r="N201" s="3">
        <v>41465.0</v>
      </c>
    </row>
    <row r="202">
      <c r="A202" s="1" t="s">
        <v>938</v>
      </c>
      <c r="B202" s="1" t="s">
        <v>939</v>
      </c>
      <c r="C202" s="2" t="s">
        <v>940</v>
      </c>
      <c r="D202" s="1" t="s">
        <v>941</v>
      </c>
      <c r="E202" s="1">
        <v>300000.0</v>
      </c>
      <c r="F202" s="1" t="s">
        <v>18</v>
      </c>
      <c r="G202" s="1" t="s">
        <v>222</v>
      </c>
      <c r="H202" s="1">
        <v>2.0</v>
      </c>
      <c r="I202" s="1" t="s">
        <v>223</v>
      </c>
      <c r="J202" s="1" t="s">
        <v>223</v>
      </c>
      <c r="K202" s="1">
        <v>2.0</v>
      </c>
      <c r="L202" s="3">
        <v>38108.0</v>
      </c>
      <c r="M202" s="3">
        <v>39295.0</v>
      </c>
      <c r="N202" s="3">
        <v>39600.0</v>
      </c>
    </row>
    <row r="203">
      <c r="A203" s="1" t="s">
        <v>942</v>
      </c>
      <c r="B203" s="1" t="s">
        <v>943</v>
      </c>
      <c r="C203" s="2" t="s">
        <v>944</v>
      </c>
      <c r="D203" s="1" t="s">
        <v>945</v>
      </c>
      <c r="E203" s="1">
        <v>9.5875E7</v>
      </c>
      <c r="F203" s="1" t="s">
        <v>689</v>
      </c>
      <c r="G203" s="1" t="s">
        <v>25</v>
      </c>
      <c r="H203" s="1" t="s">
        <v>121</v>
      </c>
      <c r="I203" s="1" t="s">
        <v>946</v>
      </c>
      <c r="J203" s="1" t="s">
        <v>947</v>
      </c>
      <c r="K203" s="1">
        <v>6.0</v>
      </c>
      <c r="L203" s="3">
        <v>39448.0</v>
      </c>
      <c r="M203" s="3">
        <v>39897.0</v>
      </c>
      <c r="N203" s="3">
        <v>41568.0</v>
      </c>
    </row>
    <row r="204">
      <c r="A204" s="1" t="s">
        <v>948</v>
      </c>
      <c r="B204" s="1" t="s">
        <v>949</v>
      </c>
      <c r="C204" s="2" t="s">
        <v>950</v>
      </c>
      <c r="D204" s="1" t="s">
        <v>951</v>
      </c>
      <c r="E204" s="1">
        <v>80000.0</v>
      </c>
      <c r="F204" s="1" t="s">
        <v>18</v>
      </c>
      <c r="G204" s="1" t="s">
        <v>57</v>
      </c>
      <c r="H204" s="1" t="s">
        <v>58</v>
      </c>
      <c r="I204" s="1" t="s">
        <v>59</v>
      </c>
      <c r="J204" s="1" t="s">
        <v>59</v>
      </c>
      <c r="K204" s="1">
        <v>1.0</v>
      </c>
      <c r="L204" s="3">
        <v>40933.0</v>
      </c>
      <c r="M204" s="3">
        <v>40695.0</v>
      </c>
      <c r="N204" s="3">
        <v>40695.0</v>
      </c>
    </row>
    <row r="205">
      <c r="A205" s="1" t="s">
        <v>952</v>
      </c>
      <c r="B205" s="1" t="s">
        <v>953</v>
      </c>
      <c r="D205" s="1" t="s">
        <v>42</v>
      </c>
      <c r="E205" s="1" t="s">
        <v>43</v>
      </c>
      <c r="F205" s="1" t="s">
        <v>113</v>
      </c>
      <c r="K205" s="1">
        <v>1.0</v>
      </c>
      <c r="M205" s="3">
        <v>37226.0</v>
      </c>
      <c r="N205" s="3">
        <v>37226.0</v>
      </c>
    </row>
    <row r="206">
      <c r="A206" s="1" t="s">
        <v>954</v>
      </c>
      <c r="B206" s="1" t="s">
        <v>955</v>
      </c>
      <c r="C206" s="2" t="s">
        <v>956</v>
      </c>
      <c r="D206" s="1" t="s">
        <v>957</v>
      </c>
      <c r="E206" s="1" t="s">
        <v>43</v>
      </c>
      <c r="F206" s="1" t="s">
        <v>207</v>
      </c>
      <c r="G206" s="1" t="s">
        <v>699</v>
      </c>
      <c r="H206" s="1">
        <v>2.0</v>
      </c>
      <c r="I206" s="1" t="s">
        <v>700</v>
      </c>
      <c r="J206" s="1" t="s">
        <v>958</v>
      </c>
      <c r="K206" s="1">
        <v>1.0</v>
      </c>
      <c r="M206" s="3">
        <v>39448.0</v>
      </c>
      <c r="N206" s="3">
        <v>39448.0</v>
      </c>
    </row>
    <row r="207">
      <c r="A207" s="1" t="s">
        <v>959</v>
      </c>
      <c r="B207" s="1" t="s">
        <v>960</v>
      </c>
      <c r="C207" s="2" t="s">
        <v>961</v>
      </c>
      <c r="D207" s="1" t="s">
        <v>36</v>
      </c>
      <c r="E207" s="1">
        <v>1.62E8</v>
      </c>
      <c r="F207" s="1" t="s">
        <v>113</v>
      </c>
      <c r="G207" s="1" t="s">
        <v>25</v>
      </c>
      <c r="H207" s="1" t="s">
        <v>64</v>
      </c>
      <c r="I207" s="1" t="s">
        <v>65</v>
      </c>
      <c r="J207" s="1" t="s">
        <v>606</v>
      </c>
      <c r="K207" s="1">
        <v>5.0</v>
      </c>
      <c r="M207" s="3">
        <v>36465.0</v>
      </c>
      <c r="N207" s="3">
        <v>37753.0</v>
      </c>
    </row>
    <row r="208">
      <c r="A208" s="1" t="s">
        <v>962</v>
      </c>
      <c r="B208" s="1" t="s">
        <v>963</v>
      </c>
      <c r="C208" s="2" t="s">
        <v>964</v>
      </c>
      <c r="D208" s="1" t="s">
        <v>965</v>
      </c>
      <c r="E208" s="1" t="s">
        <v>43</v>
      </c>
      <c r="F208" s="1" t="s">
        <v>113</v>
      </c>
      <c r="G208" s="1" t="s">
        <v>25</v>
      </c>
      <c r="H208" s="1" t="s">
        <v>64</v>
      </c>
      <c r="I208" s="1" t="s">
        <v>966</v>
      </c>
      <c r="J208" s="1" t="s">
        <v>967</v>
      </c>
      <c r="K208" s="1">
        <v>1.0</v>
      </c>
      <c r="L208" s="3">
        <v>30682.0</v>
      </c>
      <c r="M208" s="3">
        <v>35867.0</v>
      </c>
      <c r="N208" s="3">
        <v>35867.0</v>
      </c>
    </row>
    <row r="209">
      <c r="A209" s="1" t="s">
        <v>968</v>
      </c>
      <c r="B209" s="1" t="s">
        <v>969</v>
      </c>
      <c r="C209" s="2" t="s">
        <v>970</v>
      </c>
      <c r="D209" s="1" t="s">
        <v>971</v>
      </c>
      <c r="E209" s="1" t="s">
        <v>43</v>
      </c>
      <c r="F209" s="1" t="s">
        <v>18</v>
      </c>
      <c r="G209" s="1" t="s">
        <v>25</v>
      </c>
      <c r="H209" s="1" t="s">
        <v>972</v>
      </c>
      <c r="I209" s="1" t="s">
        <v>973</v>
      </c>
      <c r="J209" s="1" t="s">
        <v>973</v>
      </c>
      <c r="K209" s="1">
        <v>1.0</v>
      </c>
      <c r="L209" s="3">
        <v>41247.0</v>
      </c>
      <c r="M209" s="3">
        <v>41568.0</v>
      </c>
      <c r="N209" s="3">
        <v>41568.0</v>
      </c>
    </row>
    <row r="210">
      <c r="A210" s="1" t="s">
        <v>974</v>
      </c>
      <c r="B210" s="1" t="s">
        <v>975</v>
      </c>
      <c r="C210" s="2" t="s">
        <v>976</v>
      </c>
      <c r="E210" s="1" t="s">
        <v>43</v>
      </c>
      <c r="F210" s="1" t="s">
        <v>207</v>
      </c>
      <c r="G210" s="1" t="s">
        <v>128</v>
      </c>
      <c r="H210" s="1" t="s">
        <v>129</v>
      </c>
      <c r="I210" s="1" t="s">
        <v>130</v>
      </c>
      <c r="J210" s="1" t="s">
        <v>130</v>
      </c>
      <c r="K210" s="1">
        <v>1.0</v>
      </c>
      <c r="L210" s="3">
        <v>42014.0</v>
      </c>
      <c r="M210" s="3">
        <v>42014.0</v>
      </c>
      <c r="N210" s="3">
        <v>42014.0</v>
      </c>
    </row>
    <row r="211">
      <c r="A211" s="1" t="s">
        <v>977</v>
      </c>
      <c r="B211" s="1" t="s">
        <v>978</v>
      </c>
      <c r="C211" s="2" t="s">
        <v>979</v>
      </c>
      <c r="D211" s="1" t="s">
        <v>317</v>
      </c>
      <c r="E211" s="1" t="s">
        <v>43</v>
      </c>
      <c r="F211" s="1" t="s">
        <v>18</v>
      </c>
      <c r="G211" s="1" t="s">
        <v>406</v>
      </c>
      <c r="H211" s="1">
        <v>40.0</v>
      </c>
      <c r="I211" s="1" t="s">
        <v>980</v>
      </c>
      <c r="J211" s="1" t="s">
        <v>980</v>
      </c>
      <c r="K211" s="1">
        <v>1.0</v>
      </c>
      <c r="M211" s="3">
        <v>42047.0</v>
      </c>
      <c r="N211" s="3">
        <v>42047.0</v>
      </c>
    </row>
    <row r="212">
      <c r="A212" s="1" t="s">
        <v>981</v>
      </c>
      <c r="B212" s="1" t="s">
        <v>982</v>
      </c>
      <c r="C212" s="2" t="s">
        <v>983</v>
      </c>
      <c r="D212" s="1" t="s">
        <v>56</v>
      </c>
      <c r="E212" s="1">
        <v>1.28477567E8</v>
      </c>
      <c r="F212" s="1" t="s">
        <v>18</v>
      </c>
      <c r="G212" s="1" t="s">
        <v>25</v>
      </c>
      <c r="H212" s="1" t="s">
        <v>64</v>
      </c>
      <c r="I212" s="1" t="s">
        <v>65</v>
      </c>
      <c r="J212" s="1" t="s">
        <v>984</v>
      </c>
      <c r="K212" s="1">
        <v>7.0</v>
      </c>
      <c r="L212" s="3">
        <v>39142.0</v>
      </c>
      <c r="M212" s="3">
        <v>39224.0</v>
      </c>
      <c r="N212" s="3">
        <v>42080.0</v>
      </c>
    </row>
    <row r="213">
      <c r="A213" s="1" t="s">
        <v>985</v>
      </c>
      <c r="B213" s="1" t="s">
        <v>986</v>
      </c>
      <c r="C213" s="2" t="s">
        <v>987</v>
      </c>
      <c r="D213" s="1" t="s">
        <v>988</v>
      </c>
      <c r="E213" s="1">
        <v>25000.0</v>
      </c>
      <c r="F213" s="1" t="s">
        <v>18</v>
      </c>
      <c r="G213" s="1" t="s">
        <v>25</v>
      </c>
      <c r="H213" s="1" t="s">
        <v>99</v>
      </c>
      <c r="I213" s="1" t="s">
        <v>100</v>
      </c>
      <c r="J213" s="1" t="s">
        <v>989</v>
      </c>
      <c r="K213" s="1">
        <v>1.0</v>
      </c>
      <c r="L213" s="3">
        <v>41365.0</v>
      </c>
      <c r="M213" s="3">
        <v>41414.0</v>
      </c>
      <c r="N213" s="3">
        <v>41414.0</v>
      </c>
    </row>
    <row r="214">
      <c r="A214" s="1" t="s">
        <v>990</v>
      </c>
      <c r="B214" s="1" t="s">
        <v>991</v>
      </c>
      <c r="C214" s="2" t="s">
        <v>992</v>
      </c>
      <c r="D214" s="1" t="s">
        <v>993</v>
      </c>
      <c r="E214" s="1" t="s">
        <v>43</v>
      </c>
      <c r="F214" s="1" t="s">
        <v>18</v>
      </c>
      <c r="G214" s="1" t="s">
        <v>25</v>
      </c>
      <c r="H214" s="1" t="s">
        <v>808</v>
      </c>
      <c r="I214" s="1" t="s">
        <v>809</v>
      </c>
      <c r="J214" s="1" t="s">
        <v>809</v>
      </c>
      <c r="K214" s="1">
        <v>1.0</v>
      </c>
      <c r="L214" s="3">
        <v>41533.0</v>
      </c>
      <c r="M214" s="3">
        <v>41572.0</v>
      </c>
      <c r="N214" s="3">
        <v>41572.0</v>
      </c>
    </row>
    <row r="215">
      <c r="A215" s="1" t="s">
        <v>994</v>
      </c>
      <c r="B215" s="1" t="s">
        <v>995</v>
      </c>
      <c r="C215" s="2" t="s">
        <v>996</v>
      </c>
      <c r="E215" s="1" t="s">
        <v>43</v>
      </c>
      <c r="F215" s="1" t="s">
        <v>207</v>
      </c>
      <c r="K215" s="1">
        <v>1.0</v>
      </c>
      <c r="L215" s="3">
        <v>42109.0</v>
      </c>
      <c r="M215" s="3">
        <v>42277.0</v>
      </c>
      <c r="N215" s="3">
        <v>42277.0</v>
      </c>
    </row>
    <row r="216">
      <c r="A216" s="1" t="s">
        <v>997</v>
      </c>
      <c r="B216" s="1" t="s">
        <v>998</v>
      </c>
      <c r="C216" s="2" t="s">
        <v>999</v>
      </c>
      <c r="D216" s="1" t="s">
        <v>445</v>
      </c>
      <c r="E216" s="1">
        <v>500000.0</v>
      </c>
      <c r="F216" s="1" t="s">
        <v>18</v>
      </c>
      <c r="G216" s="1" t="s">
        <v>25</v>
      </c>
      <c r="H216" s="1" t="s">
        <v>44</v>
      </c>
      <c r="I216" s="1" t="s">
        <v>282</v>
      </c>
      <c r="J216" s="1" t="s">
        <v>282</v>
      </c>
      <c r="K216" s="1">
        <v>1.0</v>
      </c>
      <c r="L216" s="3">
        <v>41297.0</v>
      </c>
      <c r="M216" s="3">
        <v>41898.0</v>
      </c>
      <c r="N216" s="3">
        <v>41898.0</v>
      </c>
    </row>
    <row r="217">
      <c r="A217" s="1" t="s">
        <v>1000</v>
      </c>
      <c r="B217" s="1" t="s">
        <v>1001</v>
      </c>
      <c r="C217" s="2" t="s">
        <v>1002</v>
      </c>
      <c r="D217" s="1" t="s">
        <v>1003</v>
      </c>
      <c r="E217" s="1">
        <v>2274716.0</v>
      </c>
      <c r="F217" s="1" t="s">
        <v>18</v>
      </c>
      <c r="G217" s="1" t="s">
        <v>128</v>
      </c>
      <c r="H217" s="1" t="s">
        <v>129</v>
      </c>
      <c r="I217" s="1" t="s">
        <v>130</v>
      </c>
      <c r="J217" s="1" t="s">
        <v>130</v>
      </c>
      <c r="K217" s="1">
        <v>1.0</v>
      </c>
      <c r="L217" s="3">
        <v>41091.0</v>
      </c>
      <c r="M217" s="3">
        <v>41699.0</v>
      </c>
      <c r="N217" s="3">
        <v>41699.0</v>
      </c>
    </row>
    <row r="218">
      <c r="A218" s="1" t="s">
        <v>1004</v>
      </c>
      <c r="B218" s="1" t="s">
        <v>1005</v>
      </c>
      <c r="C218" s="2" t="s">
        <v>1006</v>
      </c>
      <c r="D218" s="1" t="s">
        <v>1007</v>
      </c>
      <c r="E218" s="1" t="s">
        <v>43</v>
      </c>
      <c r="F218" s="1" t="s">
        <v>18</v>
      </c>
      <c r="G218" s="1" t="s">
        <v>25</v>
      </c>
      <c r="H218" s="1" t="s">
        <v>64</v>
      </c>
      <c r="I218" s="1" t="s">
        <v>65</v>
      </c>
      <c r="J218" s="1" t="s">
        <v>71</v>
      </c>
      <c r="K218" s="1">
        <v>1.0</v>
      </c>
      <c r="L218" s="3">
        <v>41699.0</v>
      </c>
      <c r="M218" s="3">
        <v>42051.0</v>
      </c>
      <c r="N218" s="3">
        <v>42051.0</v>
      </c>
    </row>
    <row r="219">
      <c r="A219" s="1" t="s">
        <v>1008</v>
      </c>
      <c r="B219" s="1" t="s">
        <v>1009</v>
      </c>
      <c r="D219" s="1" t="s">
        <v>1010</v>
      </c>
      <c r="E219" s="1" t="s">
        <v>43</v>
      </c>
      <c r="F219" s="1" t="s">
        <v>18</v>
      </c>
      <c r="G219" s="1" t="s">
        <v>25</v>
      </c>
      <c r="H219" s="1" t="s">
        <v>1011</v>
      </c>
      <c r="I219" s="1" t="s">
        <v>1012</v>
      </c>
      <c r="J219" s="1" t="s">
        <v>1012</v>
      </c>
      <c r="K219" s="1">
        <v>1.0</v>
      </c>
      <c r="L219" s="3">
        <v>40422.0</v>
      </c>
      <c r="M219" s="3">
        <v>40403.0</v>
      </c>
      <c r="N219" s="3">
        <v>40403.0</v>
      </c>
    </row>
    <row r="220">
      <c r="A220" s="1" t="s">
        <v>1013</v>
      </c>
      <c r="B220" s="1" t="s">
        <v>1014</v>
      </c>
      <c r="C220" s="2" t="s">
        <v>1015</v>
      </c>
      <c r="D220" s="1" t="s">
        <v>1016</v>
      </c>
      <c r="E220" s="1">
        <v>2.565456E7</v>
      </c>
      <c r="F220" s="1" t="s">
        <v>18</v>
      </c>
      <c r="G220" s="1" t="s">
        <v>25</v>
      </c>
      <c r="H220" s="1" t="s">
        <v>106</v>
      </c>
      <c r="I220" s="1" t="s">
        <v>107</v>
      </c>
      <c r="J220" s="1" t="s">
        <v>108</v>
      </c>
      <c r="K220" s="1">
        <v>5.0</v>
      </c>
      <c r="L220" s="3">
        <v>39326.0</v>
      </c>
      <c r="M220" s="3">
        <v>39850.0</v>
      </c>
      <c r="N220" s="3">
        <v>41109.0</v>
      </c>
    </row>
    <row r="221">
      <c r="A221" s="1" t="s">
        <v>1017</v>
      </c>
      <c r="B221" s="1" t="s">
        <v>1018</v>
      </c>
      <c r="C221" s="2" t="s">
        <v>1019</v>
      </c>
      <c r="D221" s="1" t="s">
        <v>317</v>
      </c>
      <c r="E221" s="1">
        <v>20000.0</v>
      </c>
      <c r="F221" s="1" t="s">
        <v>18</v>
      </c>
      <c r="G221" s="1" t="s">
        <v>19</v>
      </c>
      <c r="H221" s="1">
        <v>36.0</v>
      </c>
      <c r="I221" s="1" t="s">
        <v>1020</v>
      </c>
      <c r="J221" s="1" t="s">
        <v>1020</v>
      </c>
      <c r="K221" s="1">
        <v>1.0</v>
      </c>
      <c r="L221" s="3">
        <v>42125.0</v>
      </c>
      <c r="M221" s="3">
        <v>42191.0</v>
      </c>
      <c r="N221" s="3">
        <v>42191.0</v>
      </c>
    </row>
    <row r="222">
      <c r="A222" s="1" t="s">
        <v>1021</v>
      </c>
      <c r="B222" s="1" t="s">
        <v>1022</v>
      </c>
      <c r="C222" s="2" t="s">
        <v>1023</v>
      </c>
      <c r="D222" s="1" t="s">
        <v>1024</v>
      </c>
      <c r="E222" s="1" t="s">
        <v>43</v>
      </c>
      <c r="F222" s="1" t="s">
        <v>18</v>
      </c>
      <c r="G222" s="1" t="s">
        <v>1025</v>
      </c>
      <c r="H222" s="1">
        <v>52.0</v>
      </c>
      <c r="I222" s="1" t="s">
        <v>1026</v>
      </c>
      <c r="J222" s="1" t="s">
        <v>1026</v>
      </c>
      <c r="K222" s="1">
        <v>1.0</v>
      </c>
      <c r="L222" s="3">
        <v>39083.0</v>
      </c>
      <c r="M222" s="3">
        <v>39417.0</v>
      </c>
      <c r="N222" s="3">
        <v>39417.0</v>
      </c>
    </row>
    <row r="223">
      <c r="A223" s="1" t="s">
        <v>1027</v>
      </c>
      <c r="B223" s="1" t="s">
        <v>1028</v>
      </c>
      <c r="D223" s="1" t="s">
        <v>1029</v>
      </c>
      <c r="E223" s="1">
        <v>1.5E7</v>
      </c>
      <c r="F223" s="1" t="s">
        <v>113</v>
      </c>
      <c r="G223" s="1" t="s">
        <v>25</v>
      </c>
      <c r="H223" s="1" t="s">
        <v>286</v>
      </c>
      <c r="I223" s="1" t="s">
        <v>1030</v>
      </c>
      <c r="J223" s="1" t="s">
        <v>1030</v>
      </c>
      <c r="K223" s="1">
        <v>2.0</v>
      </c>
      <c r="M223" s="3">
        <v>36892.0</v>
      </c>
      <c r="N223" s="3">
        <v>37923.0</v>
      </c>
    </row>
    <row r="224">
      <c r="A224" s="1" t="s">
        <v>1031</v>
      </c>
      <c r="B224" s="1" t="s">
        <v>1032</v>
      </c>
      <c r="C224" s="2" t="s">
        <v>1033</v>
      </c>
      <c r="D224" s="1" t="s">
        <v>1034</v>
      </c>
      <c r="E224" s="1">
        <v>1.78E7</v>
      </c>
      <c r="F224" s="1" t="s">
        <v>18</v>
      </c>
      <c r="G224" s="1" t="s">
        <v>25</v>
      </c>
      <c r="H224" s="1" t="s">
        <v>1011</v>
      </c>
      <c r="I224" s="1" t="s">
        <v>1035</v>
      </c>
      <c r="J224" s="1" t="s">
        <v>1035</v>
      </c>
      <c r="K224" s="1">
        <v>1.0</v>
      </c>
      <c r="L224" s="3">
        <v>35796.0</v>
      </c>
      <c r="M224" s="3">
        <v>41862.0</v>
      </c>
      <c r="N224" s="3">
        <v>41862.0</v>
      </c>
    </row>
    <row r="225">
      <c r="A225" s="1" t="s">
        <v>1036</v>
      </c>
      <c r="B225" s="1" t="s">
        <v>1037</v>
      </c>
      <c r="C225" s="2" t="s">
        <v>1038</v>
      </c>
      <c r="D225" s="1" t="s">
        <v>1039</v>
      </c>
      <c r="E225" s="1">
        <v>5000000.0</v>
      </c>
      <c r="F225" s="1" t="s">
        <v>18</v>
      </c>
      <c r="G225" s="1" t="s">
        <v>37</v>
      </c>
      <c r="H225" s="1">
        <v>23.0</v>
      </c>
      <c r="I225" s="1" t="s">
        <v>182</v>
      </c>
      <c r="J225" s="1" t="s">
        <v>182</v>
      </c>
      <c r="K225" s="1">
        <v>1.0</v>
      </c>
      <c r="L225" s="3">
        <v>36526.0</v>
      </c>
      <c r="M225" s="3">
        <v>39965.0</v>
      </c>
      <c r="N225" s="3">
        <v>39965.0</v>
      </c>
    </row>
    <row r="226">
      <c r="A226" s="1" t="s">
        <v>1040</v>
      </c>
      <c r="B226" s="1" t="s">
        <v>1041</v>
      </c>
      <c r="C226" s="2" t="s">
        <v>1042</v>
      </c>
      <c r="D226" s="1" t="s">
        <v>1043</v>
      </c>
      <c r="E226" s="1">
        <v>1000000.0</v>
      </c>
      <c r="F226" s="1" t="s">
        <v>18</v>
      </c>
      <c r="G226" s="1" t="s">
        <v>25</v>
      </c>
      <c r="H226" s="1" t="s">
        <v>644</v>
      </c>
      <c r="I226" s="1" t="s">
        <v>645</v>
      </c>
      <c r="J226" s="1" t="s">
        <v>645</v>
      </c>
      <c r="K226" s="1">
        <v>2.0</v>
      </c>
      <c r="L226" s="3">
        <v>38353.0</v>
      </c>
      <c r="M226" s="3">
        <v>40848.0</v>
      </c>
      <c r="N226" s="3">
        <v>41275.0</v>
      </c>
    </row>
    <row r="227">
      <c r="A227" s="1" t="s">
        <v>1044</v>
      </c>
      <c r="B227" s="2" t="s">
        <v>1045</v>
      </c>
      <c r="C227" s="2" t="s">
        <v>1046</v>
      </c>
      <c r="D227" s="1" t="s">
        <v>42</v>
      </c>
      <c r="E227" s="1">
        <v>7650000.0</v>
      </c>
      <c r="F227" s="1" t="s">
        <v>18</v>
      </c>
      <c r="G227" s="1" t="s">
        <v>57</v>
      </c>
      <c r="H227" s="1" t="s">
        <v>202</v>
      </c>
      <c r="I227" s="1" t="s">
        <v>203</v>
      </c>
      <c r="J227" s="1" t="s">
        <v>1047</v>
      </c>
      <c r="K227" s="1">
        <v>1.0</v>
      </c>
      <c r="L227" s="3">
        <v>39448.0</v>
      </c>
      <c r="M227" s="3">
        <v>41289.0</v>
      </c>
      <c r="N227" s="3">
        <v>41289.0</v>
      </c>
    </row>
    <row r="228">
      <c r="A228" s="1" t="s">
        <v>1048</v>
      </c>
      <c r="B228" s="1" t="s">
        <v>1049</v>
      </c>
      <c r="C228" s="2" t="s">
        <v>1050</v>
      </c>
      <c r="D228" s="1" t="s">
        <v>1051</v>
      </c>
      <c r="E228" s="1">
        <v>1543920.0</v>
      </c>
      <c r="F228" s="1" t="s">
        <v>18</v>
      </c>
      <c r="G228" s="1" t="s">
        <v>165</v>
      </c>
      <c r="H228" s="1" t="s">
        <v>166</v>
      </c>
      <c r="I228" s="1" t="s">
        <v>167</v>
      </c>
      <c r="J228" s="1" t="s">
        <v>167</v>
      </c>
      <c r="K228" s="1">
        <v>1.0</v>
      </c>
      <c r="L228" s="3">
        <v>40179.0</v>
      </c>
      <c r="M228" s="3">
        <v>41547.0</v>
      </c>
      <c r="N228" s="3">
        <v>41547.0</v>
      </c>
    </row>
    <row r="229">
      <c r="A229" s="1" t="s">
        <v>1052</v>
      </c>
      <c r="B229" s="1" t="s">
        <v>1053</v>
      </c>
      <c r="C229" s="2" t="s">
        <v>1054</v>
      </c>
      <c r="D229" s="1" t="s">
        <v>1055</v>
      </c>
      <c r="E229" s="1">
        <v>2.3E7</v>
      </c>
      <c r="F229" s="1" t="s">
        <v>18</v>
      </c>
      <c r="K229" s="1">
        <v>3.0</v>
      </c>
      <c r="L229" s="3">
        <v>38804.0</v>
      </c>
      <c r="M229" s="3">
        <v>38756.0</v>
      </c>
      <c r="N229" s="3">
        <v>39630.0</v>
      </c>
    </row>
    <row r="230">
      <c r="A230" s="1" t="s">
        <v>1056</v>
      </c>
      <c r="B230" s="1" t="s">
        <v>1057</v>
      </c>
      <c r="C230" s="2" t="s">
        <v>1058</v>
      </c>
      <c r="D230" s="1" t="s">
        <v>264</v>
      </c>
      <c r="E230" s="1">
        <v>1623640.0</v>
      </c>
      <c r="F230" s="1" t="s">
        <v>18</v>
      </c>
      <c r="G230" s="1" t="s">
        <v>37</v>
      </c>
      <c r="K230" s="1">
        <v>1.0</v>
      </c>
      <c r="M230" s="3">
        <v>41334.0</v>
      </c>
      <c r="N230" s="3">
        <v>41334.0</v>
      </c>
    </row>
    <row r="231">
      <c r="A231" s="1" t="s">
        <v>1059</v>
      </c>
      <c r="B231" s="1" t="s">
        <v>1060</v>
      </c>
      <c r="C231" s="2" t="s">
        <v>1061</v>
      </c>
      <c r="D231" s="1" t="s">
        <v>445</v>
      </c>
      <c r="E231" s="1" t="s">
        <v>43</v>
      </c>
      <c r="F231" s="1" t="s">
        <v>113</v>
      </c>
      <c r="G231" s="1" t="s">
        <v>1062</v>
      </c>
      <c r="H231" s="1">
        <v>5.0</v>
      </c>
      <c r="I231" s="1" t="s">
        <v>1063</v>
      </c>
      <c r="J231" s="1" t="s">
        <v>1063</v>
      </c>
      <c r="K231" s="1">
        <v>1.0</v>
      </c>
      <c r="L231" s="3">
        <v>36526.0</v>
      </c>
      <c r="M231" s="3">
        <v>40955.0</v>
      </c>
      <c r="N231" s="3">
        <v>40955.0</v>
      </c>
    </row>
    <row r="232">
      <c r="A232" s="1" t="s">
        <v>1064</v>
      </c>
      <c r="B232" s="1" t="s">
        <v>1065</v>
      </c>
      <c r="C232" s="2" t="s">
        <v>1066</v>
      </c>
      <c r="D232" s="1" t="s">
        <v>1067</v>
      </c>
      <c r="E232" s="1">
        <v>1.6E7</v>
      </c>
      <c r="F232" s="1" t="s">
        <v>18</v>
      </c>
      <c r="G232" s="1" t="s">
        <v>25</v>
      </c>
      <c r="H232" s="1" t="s">
        <v>64</v>
      </c>
      <c r="I232" s="1" t="s">
        <v>65</v>
      </c>
      <c r="J232" s="1" t="s">
        <v>1068</v>
      </c>
      <c r="K232" s="1">
        <v>1.0</v>
      </c>
      <c r="L232" s="3">
        <v>40909.0</v>
      </c>
      <c r="M232" s="3">
        <v>41892.0</v>
      </c>
      <c r="N232" s="3">
        <v>41892.0</v>
      </c>
    </row>
    <row r="233">
      <c r="A233" s="1" t="s">
        <v>1069</v>
      </c>
      <c r="B233" s="1" t="s">
        <v>1070</v>
      </c>
      <c r="C233" s="2" t="s">
        <v>1071</v>
      </c>
      <c r="D233" s="1" t="s">
        <v>1072</v>
      </c>
      <c r="E233" s="1" t="s">
        <v>43</v>
      </c>
      <c r="F233" s="1" t="s">
        <v>18</v>
      </c>
      <c r="G233" s="1" t="s">
        <v>222</v>
      </c>
      <c r="H233" s="1">
        <v>2.0</v>
      </c>
      <c r="I233" s="1" t="s">
        <v>223</v>
      </c>
      <c r="J233" s="1" t="s">
        <v>223</v>
      </c>
      <c r="K233" s="1">
        <v>1.0</v>
      </c>
      <c r="L233" s="3">
        <v>41275.0</v>
      </c>
      <c r="M233" s="3">
        <v>41729.0</v>
      </c>
      <c r="N233" s="3">
        <v>41729.0</v>
      </c>
    </row>
    <row r="234">
      <c r="A234" s="1" t="s">
        <v>1073</v>
      </c>
      <c r="B234" s="1" t="s">
        <v>1074</v>
      </c>
      <c r="C234" s="2" t="s">
        <v>1075</v>
      </c>
      <c r="D234" s="1" t="s">
        <v>718</v>
      </c>
      <c r="E234" s="1" t="s">
        <v>43</v>
      </c>
      <c r="F234" s="1" t="s">
        <v>18</v>
      </c>
      <c r="K234" s="1">
        <v>1.0</v>
      </c>
      <c r="M234" s="3">
        <v>41730.0</v>
      </c>
      <c r="N234" s="3">
        <v>41730.0</v>
      </c>
    </row>
    <row r="235">
      <c r="A235" s="1" t="s">
        <v>1076</v>
      </c>
      <c r="B235" s="1" t="s">
        <v>1077</v>
      </c>
      <c r="C235" s="2" t="s">
        <v>1078</v>
      </c>
      <c r="D235" s="1" t="s">
        <v>1079</v>
      </c>
      <c r="E235" s="1" t="s">
        <v>43</v>
      </c>
      <c r="F235" s="1" t="s">
        <v>18</v>
      </c>
      <c r="G235" s="1" t="s">
        <v>25</v>
      </c>
      <c r="H235" s="1" t="s">
        <v>1080</v>
      </c>
      <c r="I235" s="1" t="s">
        <v>1081</v>
      </c>
      <c r="J235" s="1" t="s">
        <v>1082</v>
      </c>
      <c r="K235" s="1">
        <v>3.0</v>
      </c>
      <c r="L235" s="3">
        <v>40026.0</v>
      </c>
      <c r="M235" s="3">
        <v>41365.0</v>
      </c>
      <c r="N235" s="3">
        <v>42153.0</v>
      </c>
    </row>
    <row r="236">
      <c r="A236" s="1" t="s">
        <v>1083</v>
      </c>
      <c r="B236" s="1" t="s">
        <v>1084</v>
      </c>
      <c r="C236" s="2" t="s">
        <v>1085</v>
      </c>
      <c r="D236" s="1" t="s">
        <v>1086</v>
      </c>
      <c r="E236" s="1">
        <v>609229.0</v>
      </c>
      <c r="F236" s="1" t="s">
        <v>18</v>
      </c>
      <c r="G236" s="1" t="s">
        <v>552</v>
      </c>
      <c r="K236" s="1">
        <v>4.0</v>
      </c>
      <c r="L236" s="3">
        <v>40889.0</v>
      </c>
      <c r="M236" s="3">
        <v>40878.0</v>
      </c>
      <c r="N236" s="3">
        <v>41153.0</v>
      </c>
    </row>
    <row r="237">
      <c r="A237" s="1" t="s">
        <v>1087</v>
      </c>
      <c r="B237" s="1" t="s">
        <v>1088</v>
      </c>
      <c r="C237" s="2" t="s">
        <v>1089</v>
      </c>
      <c r="D237" s="1" t="s">
        <v>1090</v>
      </c>
      <c r="E237" s="1">
        <v>6700000.0</v>
      </c>
      <c r="F237" s="1" t="s">
        <v>18</v>
      </c>
      <c r="G237" s="1" t="s">
        <v>128</v>
      </c>
      <c r="H237" s="1" t="s">
        <v>129</v>
      </c>
      <c r="I237" s="1" t="s">
        <v>130</v>
      </c>
      <c r="J237" s="1" t="s">
        <v>130</v>
      </c>
      <c r="K237" s="1">
        <v>2.0</v>
      </c>
      <c r="L237" s="3">
        <v>39448.0</v>
      </c>
      <c r="M237" s="3">
        <v>41302.0</v>
      </c>
      <c r="N237" s="3">
        <v>41911.0</v>
      </c>
    </row>
    <row r="238">
      <c r="A238" s="1" t="s">
        <v>1091</v>
      </c>
      <c r="B238" s="1" t="s">
        <v>1092</v>
      </c>
      <c r="C238" s="2" t="s">
        <v>1093</v>
      </c>
      <c r="D238" s="1" t="s">
        <v>1094</v>
      </c>
      <c r="E238" s="1" t="s">
        <v>43</v>
      </c>
      <c r="F238" s="1" t="s">
        <v>18</v>
      </c>
      <c r="G238" s="1" t="s">
        <v>37</v>
      </c>
      <c r="H238" s="1">
        <v>2.0</v>
      </c>
      <c r="I238" s="1" t="s">
        <v>313</v>
      </c>
      <c r="J238" s="1" t="s">
        <v>313</v>
      </c>
      <c r="K238" s="1">
        <v>1.0</v>
      </c>
      <c r="M238" s="3">
        <v>38047.0</v>
      </c>
      <c r="N238" s="3">
        <v>38047.0</v>
      </c>
    </row>
    <row r="239">
      <c r="A239" s="1" t="s">
        <v>1095</v>
      </c>
      <c r="B239" s="1" t="s">
        <v>1096</v>
      </c>
      <c r="C239" s="2" t="s">
        <v>1097</v>
      </c>
      <c r="D239" s="1" t="s">
        <v>1098</v>
      </c>
      <c r="E239" s="1">
        <v>1573976.0</v>
      </c>
      <c r="F239" s="1" t="s">
        <v>18</v>
      </c>
      <c r="G239" s="1" t="s">
        <v>37</v>
      </c>
      <c r="H239" s="1">
        <v>22.0</v>
      </c>
      <c r="I239" s="1" t="s">
        <v>38</v>
      </c>
      <c r="J239" s="1" t="s">
        <v>38</v>
      </c>
      <c r="K239" s="1">
        <v>3.0</v>
      </c>
      <c r="L239" s="3">
        <v>36161.0</v>
      </c>
      <c r="M239" s="3">
        <v>40634.0</v>
      </c>
      <c r="N239" s="3">
        <v>42292.0</v>
      </c>
    </row>
    <row r="240">
      <c r="A240" s="1" t="s">
        <v>1099</v>
      </c>
      <c r="B240" s="1" t="s">
        <v>1100</v>
      </c>
      <c r="C240" s="2" t="s">
        <v>1101</v>
      </c>
      <c r="D240" s="1" t="s">
        <v>1102</v>
      </c>
      <c r="E240" s="1">
        <v>525000.0</v>
      </c>
      <c r="F240" s="1" t="s">
        <v>18</v>
      </c>
      <c r="G240" s="1" t="s">
        <v>25</v>
      </c>
      <c r="H240" s="1" t="s">
        <v>64</v>
      </c>
      <c r="I240" s="1" t="s">
        <v>65</v>
      </c>
      <c r="J240" s="1" t="s">
        <v>1103</v>
      </c>
      <c r="K240" s="1">
        <v>2.0</v>
      </c>
      <c r="L240" s="3">
        <v>41640.0</v>
      </c>
      <c r="M240" s="3">
        <v>41713.0</v>
      </c>
      <c r="N240" s="3">
        <v>41791.0</v>
      </c>
    </row>
    <row r="241">
      <c r="A241" s="1" t="s">
        <v>1104</v>
      </c>
      <c r="B241" s="1" t="s">
        <v>1105</v>
      </c>
      <c r="C241" s="2" t="s">
        <v>1106</v>
      </c>
      <c r="D241" s="1" t="s">
        <v>70</v>
      </c>
      <c r="E241" s="1">
        <v>1629549.0</v>
      </c>
      <c r="F241" s="1" t="s">
        <v>18</v>
      </c>
      <c r="G241" s="1" t="s">
        <v>37</v>
      </c>
      <c r="K241" s="1">
        <v>1.0</v>
      </c>
      <c r="L241" s="3">
        <v>41275.0</v>
      </c>
      <c r="M241" s="3">
        <v>41699.0</v>
      </c>
      <c r="N241" s="3">
        <v>41699.0</v>
      </c>
    </row>
    <row r="242">
      <c r="A242" s="1" t="s">
        <v>1107</v>
      </c>
      <c r="B242" s="1" t="s">
        <v>1108</v>
      </c>
      <c r="C242" s="2" t="s">
        <v>1109</v>
      </c>
      <c r="D242" s="1" t="s">
        <v>1110</v>
      </c>
      <c r="E242" s="1" t="s">
        <v>43</v>
      </c>
      <c r="F242" s="1" t="s">
        <v>18</v>
      </c>
      <c r="G242" s="1" t="s">
        <v>25</v>
      </c>
      <c r="H242" s="1" t="s">
        <v>44</v>
      </c>
      <c r="I242" s="1" t="s">
        <v>282</v>
      </c>
      <c r="J242" s="1" t="s">
        <v>282</v>
      </c>
      <c r="K242" s="1">
        <v>1.0</v>
      </c>
      <c r="L242" s="3">
        <v>36161.0</v>
      </c>
      <c r="M242" s="3">
        <v>38899.0</v>
      </c>
      <c r="N242" s="3">
        <v>38899.0</v>
      </c>
    </row>
    <row r="243">
      <c r="A243" s="1" t="s">
        <v>1111</v>
      </c>
      <c r="B243" s="1" t="s">
        <v>1112</v>
      </c>
      <c r="C243" s="2" t="s">
        <v>1113</v>
      </c>
      <c r="D243" s="1" t="s">
        <v>42</v>
      </c>
      <c r="E243" s="1">
        <v>800000.0</v>
      </c>
      <c r="F243" s="1" t="s">
        <v>18</v>
      </c>
      <c r="G243" s="1" t="s">
        <v>25</v>
      </c>
      <c r="H243" s="1" t="s">
        <v>135</v>
      </c>
      <c r="I243" s="1" t="s">
        <v>136</v>
      </c>
      <c r="J243" s="1" t="s">
        <v>1114</v>
      </c>
      <c r="K243" s="1">
        <v>1.0</v>
      </c>
      <c r="M243" s="3">
        <v>42074.0</v>
      </c>
      <c r="N243" s="3">
        <v>42074.0</v>
      </c>
    </row>
    <row r="244">
      <c r="A244" s="1" t="s">
        <v>1115</v>
      </c>
      <c r="B244" s="1" t="s">
        <v>1116</v>
      </c>
      <c r="C244" s="2" t="s">
        <v>1117</v>
      </c>
      <c r="D244" s="1" t="s">
        <v>70</v>
      </c>
      <c r="E244" s="1">
        <v>1600000.0</v>
      </c>
      <c r="F244" s="1" t="s">
        <v>18</v>
      </c>
      <c r="G244" s="1" t="s">
        <v>25</v>
      </c>
      <c r="H244" s="1" t="s">
        <v>158</v>
      </c>
      <c r="I244" s="1" t="s">
        <v>244</v>
      </c>
      <c r="J244" s="1" t="s">
        <v>1118</v>
      </c>
      <c r="K244" s="1">
        <v>1.0</v>
      </c>
      <c r="L244" s="3">
        <v>40179.0</v>
      </c>
      <c r="M244" s="3">
        <v>40921.0</v>
      </c>
      <c r="N244" s="3">
        <v>40921.0</v>
      </c>
    </row>
    <row r="245">
      <c r="A245" s="1" t="s">
        <v>1119</v>
      </c>
      <c r="B245" s="1" t="s">
        <v>1120</v>
      </c>
      <c r="C245" s="2" t="s">
        <v>1121</v>
      </c>
      <c r="D245" s="1" t="s">
        <v>94</v>
      </c>
      <c r="E245" s="1">
        <v>3750000.0</v>
      </c>
      <c r="F245" s="1" t="s">
        <v>18</v>
      </c>
      <c r="G245" s="1" t="s">
        <v>37</v>
      </c>
      <c r="H245" s="1">
        <v>30.0</v>
      </c>
      <c r="I245" s="1" t="s">
        <v>386</v>
      </c>
      <c r="J245" s="1" t="s">
        <v>386</v>
      </c>
      <c r="K245" s="1">
        <v>2.0</v>
      </c>
      <c r="M245" s="3">
        <v>38777.0</v>
      </c>
      <c r="N245" s="3">
        <v>39142.0</v>
      </c>
    </row>
    <row r="246">
      <c r="A246" s="1" t="s">
        <v>1122</v>
      </c>
      <c r="B246" s="1" t="s">
        <v>1123</v>
      </c>
      <c r="C246" s="2" t="s">
        <v>1124</v>
      </c>
      <c r="D246" s="1" t="s">
        <v>1125</v>
      </c>
      <c r="E246" s="1">
        <v>1719583.0</v>
      </c>
      <c r="F246" s="1" t="s">
        <v>18</v>
      </c>
      <c r="G246" s="1" t="s">
        <v>1126</v>
      </c>
      <c r="H246" s="1">
        <v>7.0</v>
      </c>
      <c r="I246" s="1" t="s">
        <v>1127</v>
      </c>
      <c r="J246" s="1" t="s">
        <v>1127</v>
      </c>
      <c r="K246" s="1">
        <v>2.0</v>
      </c>
      <c r="L246" s="3">
        <v>40756.0</v>
      </c>
      <c r="M246" s="3">
        <v>40756.0</v>
      </c>
      <c r="N246" s="3">
        <v>41830.0</v>
      </c>
    </row>
    <row r="247">
      <c r="A247" s="1" t="s">
        <v>1128</v>
      </c>
      <c r="B247" s="1" t="s">
        <v>1129</v>
      </c>
      <c r="C247" s="2" t="s">
        <v>1130</v>
      </c>
      <c r="D247" s="1" t="s">
        <v>1131</v>
      </c>
      <c r="E247" s="1">
        <v>6000000.0</v>
      </c>
      <c r="F247" s="1" t="s">
        <v>18</v>
      </c>
      <c r="G247" s="1" t="s">
        <v>25</v>
      </c>
      <c r="H247" s="1" t="s">
        <v>89</v>
      </c>
      <c r="I247" s="1" t="s">
        <v>1132</v>
      </c>
      <c r="J247" s="1" t="s">
        <v>1133</v>
      </c>
      <c r="K247" s="1">
        <v>1.0</v>
      </c>
      <c r="L247" s="3">
        <v>38353.0</v>
      </c>
      <c r="M247" s="3">
        <v>40603.0</v>
      </c>
      <c r="N247" s="3">
        <v>40603.0</v>
      </c>
    </row>
    <row r="248">
      <c r="A248" s="1" t="s">
        <v>1134</v>
      </c>
      <c r="B248" s="1" t="s">
        <v>1135</v>
      </c>
      <c r="C248" s="2" t="s">
        <v>1136</v>
      </c>
      <c r="D248" s="1" t="s">
        <v>1137</v>
      </c>
      <c r="E248" s="1">
        <v>75000.0</v>
      </c>
      <c r="F248" s="1" t="s">
        <v>18</v>
      </c>
      <c r="G248" s="1" t="s">
        <v>1138</v>
      </c>
      <c r="H248" s="1">
        <v>18.0</v>
      </c>
      <c r="I248" s="1" t="s">
        <v>1139</v>
      </c>
      <c r="J248" s="1" t="s">
        <v>1139</v>
      </c>
      <c r="K248" s="1">
        <v>1.0</v>
      </c>
      <c r="L248" s="3">
        <v>41284.0</v>
      </c>
      <c r="M248" s="3">
        <v>41284.0</v>
      </c>
      <c r="N248" s="3">
        <v>41284.0</v>
      </c>
    </row>
    <row r="249">
      <c r="A249" s="1" t="s">
        <v>1140</v>
      </c>
      <c r="B249" s="1" t="s">
        <v>1141</v>
      </c>
      <c r="C249" s="2" t="s">
        <v>1142</v>
      </c>
      <c r="D249" s="1" t="s">
        <v>56</v>
      </c>
      <c r="E249" s="1">
        <v>133620.0</v>
      </c>
      <c r="F249" s="1" t="s">
        <v>18</v>
      </c>
      <c r="G249" s="1" t="s">
        <v>650</v>
      </c>
      <c r="H249" s="1">
        <v>6.0</v>
      </c>
      <c r="I249" s="1" t="s">
        <v>1143</v>
      </c>
      <c r="J249" s="1" t="s">
        <v>1143</v>
      </c>
      <c r="K249" s="1">
        <v>1.0</v>
      </c>
      <c r="L249" s="3">
        <v>39448.0</v>
      </c>
      <c r="M249" s="3">
        <v>40544.0</v>
      </c>
      <c r="N249" s="3">
        <v>40544.0</v>
      </c>
    </row>
    <row r="250">
      <c r="A250" s="1" t="s">
        <v>1144</v>
      </c>
      <c r="B250" s="1" t="s">
        <v>1145</v>
      </c>
      <c r="C250" s="2" t="s">
        <v>1146</v>
      </c>
      <c r="D250" s="1" t="s">
        <v>1147</v>
      </c>
      <c r="E250" s="1">
        <v>35000.0</v>
      </c>
      <c r="F250" s="1" t="s">
        <v>18</v>
      </c>
      <c r="G250" s="1" t="s">
        <v>25</v>
      </c>
      <c r="H250" s="1" t="s">
        <v>106</v>
      </c>
      <c r="I250" s="1" t="s">
        <v>107</v>
      </c>
      <c r="J250" s="1" t="s">
        <v>108</v>
      </c>
      <c r="K250" s="1">
        <v>1.0</v>
      </c>
      <c r="L250" s="3">
        <v>42036.0</v>
      </c>
      <c r="M250" s="3">
        <v>42186.0</v>
      </c>
      <c r="N250" s="3">
        <v>42186.0</v>
      </c>
    </row>
    <row r="251">
      <c r="A251" s="1" t="s">
        <v>1148</v>
      </c>
      <c r="B251" s="1" t="s">
        <v>1149</v>
      </c>
      <c r="C251" s="2" t="s">
        <v>1150</v>
      </c>
      <c r="D251" s="1" t="s">
        <v>1151</v>
      </c>
      <c r="E251" s="1">
        <v>500000.0</v>
      </c>
      <c r="F251" s="1" t="s">
        <v>207</v>
      </c>
      <c r="G251" s="1" t="s">
        <v>25</v>
      </c>
      <c r="H251" s="1" t="s">
        <v>158</v>
      </c>
      <c r="I251" s="1" t="s">
        <v>244</v>
      </c>
      <c r="J251" s="1" t="s">
        <v>1152</v>
      </c>
      <c r="K251" s="1">
        <v>2.0</v>
      </c>
      <c r="L251" s="3">
        <v>40352.0</v>
      </c>
      <c r="M251" s="3">
        <v>40352.0</v>
      </c>
      <c r="N251" s="3">
        <v>40695.0</v>
      </c>
    </row>
    <row r="252">
      <c r="A252" s="1" t="s">
        <v>1153</v>
      </c>
      <c r="B252" s="1" t="s">
        <v>1154</v>
      </c>
      <c r="C252" s="2" t="s">
        <v>1155</v>
      </c>
      <c r="D252" s="1" t="s">
        <v>1156</v>
      </c>
      <c r="E252" s="1">
        <v>9311190.0</v>
      </c>
      <c r="F252" s="1" t="s">
        <v>18</v>
      </c>
      <c r="G252" s="1" t="s">
        <v>25</v>
      </c>
      <c r="H252" s="1" t="s">
        <v>121</v>
      </c>
      <c r="I252" s="1" t="s">
        <v>528</v>
      </c>
      <c r="J252" s="1" t="s">
        <v>634</v>
      </c>
      <c r="K252" s="1">
        <v>4.0</v>
      </c>
      <c r="L252" s="3">
        <v>38353.0</v>
      </c>
      <c r="M252" s="3">
        <v>41288.0</v>
      </c>
      <c r="N252" s="3">
        <v>42192.0</v>
      </c>
    </row>
    <row r="253">
      <c r="A253" s="1" t="s">
        <v>1157</v>
      </c>
      <c r="B253" s="1" t="s">
        <v>1158</v>
      </c>
      <c r="C253" s="2" t="s">
        <v>1159</v>
      </c>
      <c r="D253" s="1" t="s">
        <v>264</v>
      </c>
      <c r="E253" s="1">
        <v>7289000.0</v>
      </c>
      <c r="F253" s="1" t="s">
        <v>113</v>
      </c>
      <c r="G253" s="1" t="s">
        <v>25</v>
      </c>
      <c r="H253" s="1" t="s">
        <v>64</v>
      </c>
      <c r="I253" s="1" t="s">
        <v>65</v>
      </c>
      <c r="J253" s="1" t="s">
        <v>1160</v>
      </c>
      <c r="K253" s="1">
        <v>3.0</v>
      </c>
      <c r="L253" s="3">
        <v>40179.0</v>
      </c>
      <c r="M253" s="3">
        <v>40169.0</v>
      </c>
      <c r="N253" s="3">
        <v>41091.0</v>
      </c>
    </row>
    <row r="254">
      <c r="A254" s="1" t="s">
        <v>1161</v>
      </c>
      <c r="B254" s="1" t="s">
        <v>1162</v>
      </c>
      <c r="C254" s="2" t="s">
        <v>1163</v>
      </c>
      <c r="D254" s="1" t="s">
        <v>1164</v>
      </c>
      <c r="E254" s="1">
        <v>750000.0</v>
      </c>
      <c r="F254" s="1" t="s">
        <v>18</v>
      </c>
      <c r="G254" s="1" t="s">
        <v>25</v>
      </c>
      <c r="H254" s="1" t="s">
        <v>142</v>
      </c>
      <c r="I254" s="1" t="s">
        <v>1165</v>
      </c>
      <c r="J254" s="1" t="s">
        <v>1166</v>
      </c>
      <c r="K254" s="1">
        <v>1.0</v>
      </c>
      <c r="L254" s="3">
        <v>40909.0</v>
      </c>
      <c r="M254" s="3">
        <v>41926.0</v>
      </c>
      <c r="N254" s="3">
        <v>41926.0</v>
      </c>
    </row>
    <row r="255">
      <c r="A255" s="1" t="s">
        <v>1167</v>
      </c>
      <c r="B255" s="1" t="s">
        <v>1168</v>
      </c>
      <c r="C255" s="2" t="s">
        <v>1169</v>
      </c>
      <c r="D255" s="1" t="s">
        <v>56</v>
      </c>
      <c r="E255" s="1">
        <v>1465000.0</v>
      </c>
      <c r="F255" s="1" t="s">
        <v>18</v>
      </c>
      <c r="G255" s="1" t="s">
        <v>25</v>
      </c>
      <c r="H255" s="1" t="s">
        <v>1080</v>
      </c>
      <c r="I255" s="1" t="s">
        <v>1081</v>
      </c>
      <c r="J255" s="1" t="s">
        <v>1170</v>
      </c>
      <c r="K255" s="1">
        <v>2.0</v>
      </c>
      <c r="L255" s="3">
        <v>40179.0</v>
      </c>
      <c r="M255" s="3">
        <v>40091.0</v>
      </c>
      <c r="N255" s="3">
        <v>41310.0</v>
      </c>
    </row>
    <row r="256">
      <c r="A256" s="1" t="s">
        <v>1171</v>
      </c>
      <c r="B256" s="1" t="s">
        <v>1172</v>
      </c>
      <c r="C256" s="2" t="s">
        <v>1173</v>
      </c>
      <c r="D256" s="1" t="s">
        <v>786</v>
      </c>
      <c r="E256" s="1">
        <v>16674.0</v>
      </c>
      <c r="F256" s="1" t="s">
        <v>18</v>
      </c>
      <c r="G256" s="1" t="s">
        <v>347</v>
      </c>
      <c r="H256" s="1">
        <v>5.0</v>
      </c>
      <c r="I256" s="1" t="s">
        <v>348</v>
      </c>
      <c r="J256" s="1" t="s">
        <v>1174</v>
      </c>
      <c r="K256" s="1">
        <v>1.0</v>
      </c>
      <c r="M256" s="3">
        <v>42185.0</v>
      </c>
      <c r="N256" s="3">
        <v>42185.0</v>
      </c>
    </row>
    <row r="257">
      <c r="A257" s="1" t="s">
        <v>1175</v>
      </c>
      <c r="B257" s="1" t="s">
        <v>1176</v>
      </c>
      <c r="C257" s="2" t="s">
        <v>1177</v>
      </c>
      <c r="D257" s="1" t="s">
        <v>1178</v>
      </c>
      <c r="E257" s="1" t="s">
        <v>43</v>
      </c>
      <c r="F257" s="1" t="s">
        <v>18</v>
      </c>
      <c r="G257" s="1" t="s">
        <v>25</v>
      </c>
      <c r="H257" s="1" t="s">
        <v>64</v>
      </c>
      <c r="I257" s="1" t="s">
        <v>65</v>
      </c>
      <c r="J257" s="1" t="s">
        <v>71</v>
      </c>
      <c r="K257" s="1">
        <v>1.0</v>
      </c>
      <c r="L257" s="3">
        <v>41334.0</v>
      </c>
      <c r="M257" s="3">
        <v>41588.0</v>
      </c>
      <c r="N257" s="3">
        <v>41588.0</v>
      </c>
    </row>
    <row r="258">
      <c r="A258" s="1" t="s">
        <v>1179</v>
      </c>
      <c r="B258" s="1" t="s">
        <v>1180</v>
      </c>
      <c r="C258" s="2" t="s">
        <v>1181</v>
      </c>
      <c r="D258" s="1" t="s">
        <v>1182</v>
      </c>
      <c r="E258" s="1">
        <v>500000.0</v>
      </c>
      <c r="F258" s="1" t="s">
        <v>18</v>
      </c>
      <c r="G258" s="1" t="s">
        <v>25</v>
      </c>
      <c r="H258" s="1" t="s">
        <v>158</v>
      </c>
      <c r="I258" s="1" t="s">
        <v>244</v>
      </c>
      <c r="J258" s="1" t="s">
        <v>1118</v>
      </c>
      <c r="K258" s="1">
        <v>2.0</v>
      </c>
      <c r="L258" s="3">
        <v>41275.0</v>
      </c>
      <c r="M258" s="3">
        <v>41792.0</v>
      </c>
      <c r="N258" s="3">
        <v>42054.0</v>
      </c>
    </row>
    <row r="259">
      <c r="A259" s="1" t="s">
        <v>1183</v>
      </c>
      <c r="B259" s="1" t="s">
        <v>1184</v>
      </c>
      <c r="C259" s="2" t="s">
        <v>1185</v>
      </c>
      <c r="D259" s="1" t="s">
        <v>1186</v>
      </c>
      <c r="E259" s="1">
        <v>380000.0</v>
      </c>
      <c r="F259" s="1" t="s">
        <v>18</v>
      </c>
      <c r="G259" s="1" t="s">
        <v>25</v>
      </c>
      <c r="H259" s="1" t="s">
        <v>89</v>
      </c>
      <c r="I259" s="1" t="s">
        <v>90</v>
      </c>
      <c r="J259" s="1" t="s">
        <v>1187</v>
      </c>
      <c r="K259" s="1">
        <v>2.0</v>
      </c>
      <c r="M259" s="3">
        <v>39671.0</v>
      </c>
      <c r="N259" s="3">
        <v>40274.0</v>
      </c>
    </row>
    <row r="260">
      <c r="A260" s="1" t="s">
        <v>1188</v>
      </c>
      <c r="B260" s="1" t="s">
        <v>1189</v>
      </c>
      <c r="E260" s="1" t="s">
        <v>43</v>
      </c>
      <c r="F260" s="1" t="s">
        <v>18</v>
      </c>
      <c r="K260" s="1">
        <v>1.0</v>
      </c>
      <c r="M260" s="3">
        <v>41533.0</v>
      </c>
      <c r="N260" s="3">
        <v>41533.0</v>
      </c>
    </row>
    <row r="261">
      <c r="A261" s="1" t="s">
        <v>1190</v>
      </c>
      <c r="B261" s="1" t="s">
        <v>1191</v>
      </c>
      <c r="C261" s="2" t="s">
        <v>1192</v>
      </c>
      <c r="D261" s="1" t="s">
        <v>50</v>
      </c>
      <c r="E261" s="1">
        <v>503000.0</v>
      </c>
      <c r="F261" s="1" t="s">
        <v>207</v>
      </c>
      <c r="G261" s="1" t="s">
        <v>25</v>
      </c>
      <c r="H261" s="1" t="s">
        <v>89</v>
      </c>
      <c r="I261" s="1" t="s">
        <v>90</v>
      </c>
      <c r="J261" s="1" t="s">
        <v>1187</v>
      </c>
      <c r="K261" s="1">
        <v>2.0</v>
      </c>
      <c r="L261" s="3">
        <v>40544.0</v>
      </c>
      <c r="M261" s="3">
        <v>40716.0</v>
      </c>
      <c r="N261" s="3">
        <v>41354.0</v>
      </c>
    </row>
    <row r="262">
      <c r="A262" s="1" t="s">
        <v>1193</v>
      </c>
      <c r="B262" s="1" t="s">
        <v>1194</v>
      </c>
      <c r="C262" s="2" t="s">
        <v>1195</v>
      </c>
      <c r="D262" s="1" t="s">
        <v>1196</v>
      </c>
      <c r="E262" s="1">
        <v>350000.0</v>
      </c>
      <c r="F262" s="1" t="s">
        <v>18</v>
      </c>
      <c r="G262" s="1" t="s">
        <v>25</v>
      </c>
      <c r="H262" s="1" t="s">
        <v>106</v>
      </c>
      <c r="I262" s="1" t="s">
        <v>107</v>
      </c>
      <c r="J262" s="1" t="s">
        <v>108</v>
      </c>
      <c r="K262" s="1">
        <v>1.0</v>
      </c>
      <c r="L262" s="3">
        <v>41323.0</v>
      </c>
      <c r="M262" s="3">
        <v>42018.0</v>
      </c>
      <c r="N262" s="3">
        <v>42018.0</v>
      </c>
    </row>
    <row r="263">
      <c r="A263" s="1" t="s">
        <v>1197</v>
      </c>
      <c r="B263" s="1" t="s">
        <v>1198</v>
      </c>
      <c r="C263" s="2" t="s">
        <v>1199</v>
      </c>
      <c r="D263" s="1" t="s">
        <v>1200</v>
      </c>
      <c r="E263" s="1">
        <v>4500000.0</v>
      </c>
      <c r="F263" s="1" t="s">
        <v>18</v>
      </c>
      <c r="G263" s="1" t="s">
        <v>347</v>
      </c>
      <c r="H263" s="1">
        <v>7.0</v>
      </c>
      <c r="I263" s="1" t="s">
        <v>762</v>
      </c>
      <c r="J263" s="1" t="s">
        <v>762</v>
      </c>
      <c r="K263" s="1">
        <v>2.0</v>
      </c>
      <c r="L263" s="3">
        <v>41365.0</v>
      </c>
      <c r="M263" s="3">
        <v>41513.0</v>
      </c>
      <c r="N263" s="3">
        <v>41884.0</v>
      </c>
    </row>
    <row r="264">
      <c r="A264" s="1" t="s">
        <v>1201</v>
      </c>
      <c r="B264" s="1" t="s">
        <v>1202</v>
      </c>
      <c r="C264" s="2" t="s">
        <v>1203</v>
      </c>
      <c r="D264" s="1" t="s">
        <v>1204</v>
      </c>
      <c r="E264" s="1">
        <v>1200000.0</v>
      </c>
      <c r="F264" s="1" t="s">
        <v>18</v>
      </c>
      <c r="G264" s="1" t="s">
        <v>128</v>
      </c>
      <c r="H264" s="1" t="s">
        <v>129</v>
      </c>
      <c r="I264" s="1" t="s">
        <v>130</v>
      </c>
      <c r="J264" s="1" t="s">
        <v>130</v>
      </c>
      <c r="K264" s="1">
        <v>2.0</v>
      </c>
      <c r="L264" s="3">
        <v>40909.0</v>
      </c>
      <c r="M264" s="3">
        <v>40969.0</v>
      </c>
      <c r="N264" s="3">
        <v>41334.0</v>
      </c>
    </row>
    <row r="265">
      <c r="A265" s="1" t="s">
        <v>1205</v>
      </c>
      <c r="B265" s="1" t="s">
        <v>1206</v>
      </c>
      <c r="D265" s="1" t="s">
        <v>1207</v>
      </c>
      <c r="E265" s="1">
        <v>12500.0</v>
      </c>
      <c r="F265" s="1" t="s">
        <v>18</v>
      </c>
      <c r="K265" s="1">
        <v>1.0</v>
      </c>
      <c r="M265" s="3">
        <v>42217.0</v>
      </c>
      <c r="N265" s="3">
        <v>42217.0</v>
      </c>
    </row>
    <row r="266">
      <c r="A266" s="1" t="s">
        <v>1208</v>
      </c>
      <c r="B266" s="1" t="s">
        <v>1209</v>
      </c>
      <c r="C266" s="2" t="s">
        <v>1210</v>
      </c>
      <c r="D266" s="1" t="s">
        <v>1211</v>
      </c>
      <c r="E266" s="1">
        <v>7500.0</v>
      </c>
      <c r="F266" s="1" t="s">
        <v>18</v>
      </c>
      <c r="G266" s="1" t="s">
        <v>25</v>
      </c>
      <c r="H266" s="1" t="s">
        <v>380</v>
      </c>
      <c r="I266" s="1" t="s">
        <v>1212</v>
      </c>
      <c r="J266" s="1" t="s">
        <v>1212</v>
      </c>
      <c r="K266" s="1">
        <v>1.0</v>
      </c>
      <c r="L266" s="3">
        <v>41808.0</v>
      </c>
      <c r="M266" s="3">
        <v>41774.0</v>
      </c>
      <c r="N266" s="3">
        <v>41774.0</v>
      </c>
    </row>
    <row r="267">
      <c r="A267" s="1" t="s">
        <v>1213</v>
      </c>
      <c r="B267" s="1" t="s">
        <v>1214</v>
      </c>
      <c r="C267" s="2" t="s">
        <v>1215</v>
      </c>
      <c r="D267" s="1" t="s">
        <v>1216</v>
      </c>
      <c r="E267" s="1">
        <v>240000.0</v>
      </c>
      <c r="F267" s="1" t="s">
        <v>18</v>
      </c>
      <c r="G267" s="1" t="s">
        <v>25</v>
      </c>
      <c r="H267" s="1" t="s">
        <v>142</v>
      </c>
      <c r="I267" s="1" t="s">
        <v>143</v>
      </c>
      <c r="J267" s="1" t="s">
        <v>143</v>
      </c>
      <c r="K267" s="1">
        <v>2.0</v>
      </c>
      <c r="L267" s="3">
        <v>41275.0</v>
      </c>
      <c r="M267" s="3">
        <v>41640.0</v>
      </c>
      <c r="N267" s="3">
        <v>41774.0</v>
      </c>
    </row>
    <row r="268">
      <c r="A268" s="1" t="s">
        <v>1217</v>
      </c>
      <c r="B268" s="1" t="s">
        <v>1218</v>
      </c>
      <c r="C268" s="2" t="s">
        <v>1219</v>
      </c>
      <c r="D268" s="1" t="s">
        <v>1220</v>
      </c>
      <c r="E268" s="1">
        <v>9.9E7</v>
      </c>
      <c r="F268" s="1" t="s">
        <v>18</v>
      </c>
      <c r="G268" s="1" t="s">
        <v>25</v>
      </c>
      <c r="H268" s="1" t="s">
        <v>64</v>
      </c>
      <c r="I268" s="1" t="s">
        <v>1221</v>
      </c>
      <c r="J268" s="1" t="s">
        <v>1221</v>
      </c>
      <c r="K268" s="1">
        <v>4.0</v>
      </c>
      <c r="L268" s="3">
        <v>39814.0</v>
      </c>
      <c r="M268" s="3">
        <v>41218.0</v>
      </c>
      <c r="N268" s="3">
        <v>42117.0</v>
      </c>
    </row>
    <row r="269">
      <c r="A269" s="1" t="s">
        <v>1222</v>
      </c>
      <c r="B269" s="1" t="s">
        <v>1223</v>
      </c>
      <c r="C269" s="2" t="s">
        <v>1224</v>
      </c>
      <c r="E269" s="1" t="s">
        <v>43</v>
      </c>
      <c r="F269" s="1" t="s">
        <v>207</v>
      </c>
      <c r="K269" s="1">
        <v>1.0</v>
      </c>
      <c r="M269" s="3">
        <v>41974.0</v>
      </c>
      <c r="N269" s="3">
        <v>41974.0</v>
      </c>
    </row>
    <row r="270">
      <c r="A270" s="1" t="s">
        <v>1225</v>
      </c>
      <c r="B270" s="1" t="s">
        <v>1226</v>
      </c>
      <c r="C270" s="2" t="s">
        <v>1227</v>
      </c>
      <c r="D270" s="1" t="s">
        <v>741</v>
      </c>
      <c r="E270" s="1">
        <v>1168005.0</v>
      </c>
      <c r="F270" s="1" t="s">
        <v>18</v>
      </c>
      <c r="G270" s="1" t="s">
        <v>165</v>
      </c>
      <c r="H270" s="1" t="s">
        <v>1228</v>
      </c>
      <c r="I270" s="1" t="s">
        <v>1229</v>
      </c>
      <c r="J270" s="1" t="s">
        <v>1230</v>
      </c>
      <c r="K270" s="1">
        <v>1.0</v>
      </c>
      <c r="L270" s="3">
        <v>41640.0</v>
      </c>
      <c r="M270" s="3">
        <v>42075.0</v>
      </c>
      <c r="N270" s="3">
        <v>42075.0</v>
      </c>
    </row>
    <row r="271">
      <c r="A271" s="1" t="s">
        <v>1231</v>
      </c>
      <c r="B271" s="1" t="s">
        <v>1232</v>
      </c>
      <c r="C271" s="2" t="s">
        <v>1233</v>
      </c>
      <c r="D271" s="1" t="s">
        <v>42</v>
      </c>
      <c r="E271" s="1">
        <v>909940.0</v>
      </c>
      <c r="F271" s="1" t="s">
        <v>18</v>
      </c>
      <c r="G271" s="1" t="s">
        <v>25</v>
      </c>
      <c r="H271" s="1" t="s">
        <v>1234</v>
      </c>
      <c r="I271" s="1" t="s">
        <v>1235</v>
      </c>
      <c r="J271" s="1" t="s">
        <v>1235</v>
      </c>
      <c r="K271" s="1">
        <v>3.0</v>
      </c>
      <c r="L271" s="3">
        <v>40179.0</v>
      </c>
      <c r="M271" s="3">
        <v>40564.0</v>
      </c>
      <c r="N271" s="3">
        <v>41480.0</v>
      </c>
    </row>
    <row r="272">
      <c r="A272" s="1" t="s">
        <v>1236</v>
      </c>
      <c r="B272" s="1" t="s">
        <v>1237</v>
      </c>
      <c r="C272" s="2" t="s">
        <v>1238</v>
      </c>
      <c r="D272" s="1" t="s">
        <v>42</v>
      </c>
      <c r="E272" s="1">
        <v>1.695E8</v>
      </c>
      <c r="F272" s="1" t="s">
        <v>689</v>
      </c>
      <c r="G272" s="1" t="s">
        <v>25</v>
      </c>
      <c r="H272" s="1" t="s">
        <v>1239</v>
      </c>
      <c r="I272" s="1" t="s">
        <v>1240</v>
      </c>
      <c r="J272" s="1" t="s">
        <v>1241</v>
      </c>
      <c r="K272" s="1">
        <v>3.0</v>
      </c>
      <c r="L272" s="3">
        <v>31413.0</v>
      </c>
      <c r="M272" s="3">
        <v>41654.0</v>
      </c>
      <c r="N272" s="3">
        <v>41925.0</v>
      </c>
    </row>
    <row r="273">
      <c r="A273" s="1" t="s">
        <v>1242</v>
      </c>
      <c r="B273" s="1" t="s">
        <v>1243</v>
      </c>
      <c r="D273" s="1" t="s">
        <v>741</v>
      </c>
      <c r="E273" s="1">
        <v>150000.0</v>
      </c>
      <c r="F273" s="1" t="s">
        <v>18</v>
      </c>
      <c r="G273" s="1" t="s">
        <v>25</v>
      </c>
      <c r="H273" s="1" t="s">
        <v>1080</v>
      </c>
      <c r="I273" s="1" t="s">
        <v>1081</v>
      </c>
      <c r="J273" s="1" t="s">
        <v>1170</v>
      </c>
      <c r="K273" s="1">
        <v>1.0</v>
      </c>
      <c r="L273" s="3">
        <v>39814.0</v>
      </c>
      <c r="M273" s="3">
        <v>41246.0</v>
      </c>
      <c r="N273" s="3">
        <v>41246.0</v>
      </c>
    </row>
    <row r="274">
      <c r="A274" s="1" t="s">
        <v>1244</v>
      </c>
      <c r="B274" s="2" t="s">
        <v>1245</v>
      </c>
      <c r="C274" s="2" t="s">
        <v>1246</v>
      </c>
      <c r="D274" s="1" t="s">
        <v>1247</v>
      </c>
      <c r="E274" s="1">
        <v>1.6399999E7</v>
      </c>
      <c r="F274" s="1" t="s">
        <v>18</v>
      </c>
      <c r="G274" s="1" t="s">
        <v>638</v>
      </c>
      <c r="H274" s="1">
        <v>7.0</v>
      </c>
      <c r="I274" s="1" t="s">
        <v>929</v>
      </c>
      <c r="J274" s="1" t="s">
        <v>929</v>
      </c>
      <c r="K274" s="1">
        <v>1.0</v>
      </c>
      <c r="L274" s="3">
        <v>37987.0</v>
      </c>
      <c r="M274" s="3">
        <v>42192.0</v>
      </c>
      <c r="N274" s="3">
        <v>42192.0</v>
      </c>
    </row>
    <row r="275">
      <c r="A275" s="1" t="s">
        <v>1248</v>
      </c>
      <c r="B275" s="1" t="s">
        <v>1249</v>
      </c>
      <c r="C275" s="2" t="s">
        <v>1250</v>
      </c>
      <c r="D275" s="1" t="s">
        <v>75</v>
      </c>
      <c r="E275" s="1">
        <v>400000.0</v>
      </c>
      <c r="F275" s="1" t="s">
        <v>18</v>
      </c>
      <c r="G275" s="1" t="s">
        <v>25</v>
      </c>
      <c r="H275" s="1" t="s">
        <v>64</v>
      </c>
      <c r="I275" s="1" t="s">
        <v>65</v>
      </c>
      <c r="J275" s="1" t="s">
        <v>1251</v>
      </c>
      <c r="K275" s="1">
        <v>1.0</v>
      </c>
      <c r="L275" s="3">
        <v>39850.0</v>
      </c>
      <c r="M275" s="3">
        <v>41924.0</v>
      </c>
      <c r="N275" s="3">
        <v>41924.0</v>
      </c>
    </row>
    <row r="276">
      <c r="A276" s="1" t="s">
        <v>1252</v>
      </c>
      <c r="B276" s="1" t="s">
        <v>1253</v>
      </c>
      <c r="C276" s="2" t="s">
        <v>1254</v>
      </c>
      <c r="D276" s="1" t="s">
        <v>655</v>
      </c>
      <c r="E276" s="1" t="s">
        <v>43</v>
      </c>
      <c r="F276" s="1" t="s">
        <v>113</v>
      </c>
      <c r="G276" s="1" t="s">
        <v>1255</v>
      </c>
      <c r="H276" s="1">
        <v>42.0</v>
      </c>
      <c r="I276" s="1" t="s">
        <v>1256</v>
      </c>
      <c r="J276" s="1" t="s">
        <v>1256</v>
      </c>
      <c r="K276" s="1">
        <v>1.0</v>
      </c>
      <c r="L276" s="3">
        <v>39814.0</v>
      </c>
      <c r="M276" s="3">
        <v>39814.0</v>
      </c>
      <c r="N276" s="3">
        <v>39814.0</v>
      </c>
    </row>
    <row r="277">
      <c r="A277" s="1" t="s">
        <v>1257</v>
      </c>
      <c r="B277" s="1" t="s">
        <v>1258</v>
      </c>
      <c r="C277" s="2" t="s">
        <v>1259</v>
      </c>
      <c r="D277" s="1" t="s">
        <v>75</v>
      </c>
      <c r="E277" s="1">
        <v>1250000.0</v>
      </c>
      <c r="F277" s="1" t="s">
        <v>18</v>
      </c>
      <c r="G277" s="1" t="s">
        <v>25</v>
      </c>
      <c r="H277" s="1" t="s">
        <v>89</v>
      </c>
      <c r="I277" s="1" t="s">
        <v>1260</v>
      </c>
      <c r="J277" s="1" t="s">
        <v>1261</v>
      </c>
      <c r="K277" s="1">
        <v>1.0</v>
      </c>
      <c r="L277" s="3">
        <v>35551.0</v>
      </c>
      <c r="M277" s="3">
        <v>40179.0</v>
      </c>
      <c r="N277" s="3">
        <v>40179.0</v>
      </c>
    </row>
    <row r="278">
      <c r="A278" s="1" t="s">
        <v>1262</v>
      </c>
      <c r="B278" s="1" t="s">
        <v>1263</v>
      </c>
      <c r="C278" s="2" t="s">
        <v>1264</v>
      </c>
      <c r="D278" s="1" t="s">
        <v>1265</v>
      </c>
      <c r="E278" s="1">
        <v>701760.0</v>
      </c>
      <c r="F278" s="1" t="s">
        <v>207</v>
      </c>
      <c r="G278" s="1" t="s">
        <v>165</v>
      </c>
      <c r="H278" s="1" t="s">
        <v>1266</v>
      </c>
      <c r="I278" s="1" t="s">
        <v>1229</v>
      </c>
      <c r="J278" s="1" t="s">
        <v>1267</v>
      </c>
      <c r="K278" s="1">
        <v>1.0</v>
      </c>
      <c r="M278" s="3">
        <v>39976.0</v>
      </c>
      <c r="N278" s="3">
        <v>39976.0</v>
      </c>
    </row>
    <row r="279">
      <c r="A279" s="1" t="s">
        <v>1268</v>
      </c>
      <c r="B279" s="1" t="s">
        <v>1269</v>
      </c>
      <c r="C279" s="2" t="s">
        <v>1270</v>
      </c>
      <c r="D279" s="1" t="s">
        <v>1271</v>
      </c>
      <c r="E279" s="1">
        <v>1880000.0</v>
      </c>
      <c r="F279" s="1" t="s">
        <v>18</v>
      </c>
      <c r="G279" s="1" t="s">
        <v>25</v>
      </c>
      <c r="H279" s="1" t="s">
        <v>1272</v>
      </c>
      <c r="I279" s="1" t="s">
        <v>1273</v>
      </c>
      <c r="J279" s="1" t="s">
        <v>1274</v>
      </c>
      <c r="K279" s="1">
        <v>4.0</v>
      </c>
      <c r="L279" s="3">
        <v>40909.0</v>
      </c>
      <c r="M279" s="3">
        <v>41366.0</v>
      </c>
      <c r="N279" s="3">
        <v>42208.0</v>
      </c>
    </row>
    <row r="280">
      <c r="A280" s="1" t="s">
        <v>1275</v>
      </c>
      <c r="B280" s="1" t="s">
        <v>1276</v>
      </c>
      <c r="C280" s="2" t="s">
        <v>1277</v>
      </c>
      <c r="D280" s="1" t="s">
        <v>1278</v>
      </c>
      <c r="E280" s="1">
        <v>1150000.0</v>
      </c>
      <c r="F280" s="1" t="s">
        <v>18</v>
      </c>
      <c r="G280" s="1" t="s">
        <v>25</v>
      </c>
      <c r="H280" s="1" t="s">
        <v>64</v>
      </c>
      <c r="I280" s="1" t="s">
        <v>95</v>
      </c>
      <c r="J280" s="1" t="s">
        <v>1279</v>
      </c>
      <c r="K280" s="1">
        <v>2.0</v>
      </c>
      <c r="L280" s="3">
        <v>41843.0</v>
      </c>
      <c r="M280" s="3">
        <v>41852.0</v>
      </c>
      <c r="N280" s="3">
        <v>42078.0</v>
      </c>
    </row>
    <row r="281">
      <c r="A281" s="1" t="s">
        <v>1280</v>
      </c>
      <c r="B281" s="1" t="s">
        <v>1281</v>
      </c>
      <c r="C281" s="2" t="s">
        <v>1282</v>
      </c>
      <c r="D281" s="1" t="s">
        <v>1283</v>
      </c>
      <c r="E281" s="1">
        <v>50000.0</v>
      </c>
      <c r="F281" s="1" t="s">
        <v>18</v>
      </c>
      <c r="G281" s="1" t="s">
        <v>1284</v>
      </c>
      <c r="H281" s="1">
        <v>61.0</v>
      </c>
      <c r="I281" s="1" t="s">
        <v>1285</v>
      </c>
      <c r="J281" s="1" t="s">
        <v>1285</v>
      </c>
      <c r="K281" s="1">
        <v>1.0</v>
      </c>
      <c r="M281" s="3">
        <v>41577.0</v>
      </c>
      <c r="N281" s="3">
        <v>41577.0</v>
      </c>
    </row>
    <row r="282">
      <c r="A282" s="1" t="s">
        <v>1286</v>
      </c>
      <c r="B282" s="1" t="s">
        <v>1287</v>
      </c>
      <c r="C282" s="2" t="s">
        <v>1288</v>
      </c>
      <c r="D282" s="1" t="s">
        <v>1289</v>
      </c>
      <c r="E282" s="1" t="s">
        <v>43</v>
      </c>
      <c r="F282" s="1" t="s">
        <v>18</v>
      </c>
      <c r="G282" s="1" t="s">
        <v>25</v>
      </c>
      <c r="H282" s="1" t="s">
        <v>44</v>
      </c>
      <c r="I282" s="1" t="s">
        <v>282</v>
      </c>
      <c r="J282" s="1" t="s">
        <v>282</v>
      </c>
      <c r="K282" s="1">
        <v>1.0</v>
      </c>
      <c r="L282" s="3">
        <v>41275.0</v>
      </c>
      <c r="M282" s="3">
        <v>41967.0</v>
      </c>
      <c r="N282" s="3">
        <v>41967.0</v>
      </c>
    </row>
    <row r="283">
      <c r="A283" s="1" t="s">
        <v>1290</v>
      </c>
      <c r="B283" s="1" t="s">
        <v>1291</v>
      </c>
      <c r="C283" s="2" t="s">
        <v>1292</v>
      </c>
      <c r="E283" s="1">
        <v>202250.031601567</v>
      </c>
      <c r="F283" s="1" t="s">
        <v>207</v>
      </c>
      <c r="K283" s="1">
        <v>1.0</v>
      </c>
      <c r="L283" s="3">
        <v>41821.0</v>
      </c>
      <c r="M283" s="3">
        <v>42309.0</v>
      </c>
      <c r="N283" s="3">
        <v>42309.0</v>
      </c>
    </row>
    <row r="284">
      <c r="A284" s="1" t="s">
        <v>1293</v>
      </c>
      <c r="B284" s="1" t="s">
        <v>1291</v>
      </c>
      <c r="C284" s="2" t="s">
        <v>1292</v>
      </c>
      <c r="E284" s="1">
        <v>202250.031601567</v>
      </c>
      <c r="F284" s="1" t="s">
        <v>18</v>
      </c>
      <c r="G284" s="1" t="s">
        <v>1126</v>
      </c>
      <c r="H284" s="1">
        <v>1.0</v>
      </c>
      <c r="I284" s="1" t="s">
        <v>1294</v>
      </c>
      <c r="J284" s="1" t="s">
        <v>1295</v>
      </c>
      <c r="K284" s="1">
        <v>1.0</v>
      </c>
      <c r="L284" s="3">
        <v>41821.0</v>
      </c>
      <c r="M284" s="3">
        <v>42309.0</v>
      </c>
      <c r="N284" s="3">
        <v>42309.0</v>
      </c>
    </row>
    <row r="285">
      <c r="A285" s="1" t="s">
        <v>1296</v>
      </c>
      <c r="B285" s="1" t="s">
        <v>1297</v>
      </c>
      <c r="C285" s="2" t="s">
        <v>1298</v>
      </c>
      <c r="D285" s="1" t="s">
        <v>1299</v>
      </c>
      <c r="E285" s="1">
        <v>2670000.0</v>
      </c>
      <c r="F285" s="1" t="s">
        <v>18</v>
      </c>
      <c r="G285" s="1" t="s">
        <v>458</v>
      </c>
      <c r="H285" s="1">
        <v>13.0</v>
      </c>
      <c r="I285" s="1" t="s">
        <v>1300</v>
      </c>
      <c r="J285" s="1" t="s">
        <v>1301</v>
      </c>
      <c r="K285" s="1">
        <v>2.0</v>
      </c>
      <c r="L285" s="3">
        <v>40634.0</v>
      </c>
      <c r="M285" s="3">
        <v>40544.0</v>
      </c>
      <c r="N285" s="3">
        <v>41183.0</v>
      </c>
    </row>
    <row r="286">
      <c r="A286" s="1" t="s">
        <v>1302</v>
      </c>
      <c r="B286" s="1" t="s">
        <v>1303</v>
      </c>
      <c r="C286" s="2" t="s">
        <v>1304</v>
      </c>
      <c r="D286" s="1" t="s">
        <v>1305</v>
      </c>
      <c r="E286" s="1">
        <v>530000.0</v>
      </c>
      <c r="F286" s="1" t="s">
        <v>18</v>
      </c>
      <c r="G286" s="1" t="s">
        <v>25</v>
      </c>
      <c r="H286" s="1" t="s">
        <v>1306</v>
      </c>
      <c r="K286" s="1">
        <v>1.0</v>
      </c>
      <c r="L286" s="3">
        <v>41244.0</v>
      </c>
      <c r="M286" s="3">
        <v>41873.0</v>
      </c>
      <c r="N286" s="3">
        <v>41873.0</v>
      </c>
    </row>
    <row r="287">
      <c r="A287" s="1" t="s">
        <v>1307</v>
      </c>
      <c r="B287" s="1" t="s">
        <v>1308</v>
      </c>
      <c r="C287" s="2" t="s">
        <v>1309</v>
      </c>
      <c r="D287" s="1" t="s">
        <v>1310</v>
      </c>
      <c r="E287" s="1">
        <v>30000.0</v>
      </c>
      <c r="F287" s="1" t="s">
        <v>18</v>
      </c>
      <c r="G287" s="1" t="s">
        <v>1311</v>
      </c>
      <c r="H287" s="1">
        <v>16.0</v>
      </c>
      <c r="I287" s="1" t="s">
        <v>1312</v>
      </c>
      <c r="J287" s="1" t="s">
        <v>1312</v>
      </c>
      <c r="K287" s="1">
        <v>1.0</v>
      </c>
      <c r="L287" s="3">
        <v>41854.0</v>
      </c>
      <c r="M287" s="3">
        <v>41640.0</v>
      </c>
      <c r="N287" s="3">
        <v>41640.0</v>
      </c>
    </row>
    <row r="288">
      <c r="A288" s="1" t="s">
        <v>1313</v>
      </c>
      <c r="B288" s="1" t="s">
        <v>1314</v>
      </c>
      <c r="C288" s="2" t="s">
        <v>1315</v>
      </c>
      <c r="D288" s="1" t="s">
        <v>1316</v>
      </c>
      <c r="E288" s="1">
        <v>732064.0</v>
      </c>
      <c r="F288" s="1" t="s">
        <v>18</v>
      </c>
      <c r="K288" s="1">
        <v>1.0</v>
      </c>
      <c r="L288" s="3">
        <v>36892.0</v>
      </c>
      <c r="M288" s="3">
        <v>40299.0</v>
      </c>
      <c r="N288" s="3">
        <v>40299.0</v>
      </c>
    </row>
    <row r="289">
      <c r="A289" s="1" t="s">
        <v>1317</v>
      </c>
      <c r="B289" s="1" t="s">
        <v>1318</v>
      </c>
      <c r="C289" s="2" t="s">
        <v>1319</v>
      </c>
      <c r="D289" s="1" t="s">
        <v>1320</v>
      </c>
      <c r="E289" s="1">
        <v>3000.0</v>
      </c>
      <c r="F289" s="1" t="s">
        <v>18</v>
      </c>
      <c r="G289" s="1" t="s">
        <v>25</v>
      </c>
      <c r="H289" s="1" t="s">
        <v>99</v>
      </c>
      <c r="I289" s="1" t="s">
        <v>100</v>
      </c>
      <c r="J289" s="1" t="s">
        <v>1321</v>
      </c>
      <c r="K289" s="1">
        <v>1.0</v>
      </c>
      <c r="L289" s="3">
        <v>40544.0</v>
      </c>
      <c r="M289" s="3">
        <v>42313.0</v>
      </c>
      <c r="N289" s="3">
        <v>42313.0</v>
      </c>
    </row>
    <row r="290">
      <c r="A290" s="1" t="s">
        <v>1322</v>
      </c>
      <c r="B290" s="2" t="s">
        <v>1323</v>
      </c>
      <c r="C290" s="2" t="s">
        <v>1324</v>
      </c>
      <c r="D290" s="1" t="s">
        <v>1325</v>
      </c>
      <c r="E290" s="1">
        <v>204952.0</v>
      </c>
      <c r="F290" s="1" t="s">
        <v>207</v>
      </c>
      <c r="K290" s="1">
        <v>1.0</v>
      </c>
      <c r="L290" s="3">
        <v>41599.0</v>
      </c>
      <c r="M290" s="3">
        <v>41991.0</v>
      </c>
      <c r="N290" s="3">
        <v>41991.0</v>
      </c>
    </row>
    <row r="291">
      <c r="A291" s="1" t="s">
        <v>1326</v>
      </c>
      <c r="B291" s="1" t="s">
        <v>1327</v>
      </c>
      <c r="C291" s="2" t="s">
        <v>1328</v>
      </c>
      <c r="D291" s="1" t="s">
        <v>1329</v>
      </c>
      <c r="E291" s="1">
        <v>4247128.0</v>
      </c>
      <c r="F291" s="1" t="s">
        <v>18</v>
      </c>
      <c r="G291" s="1" t="s">
        <v>25</v>
      </c>
      <c r="H291" s="1" t="s">
        <v>1330</v>
      </c>
      <c r="I291" s="1" t="s">
        <v>1331</v>
      </c>
      <c r="J291" s="1" t="s">
        <v>1331</v>
      </c>
      <c r="K291" s="1">
        <v>3.0</v>
      </c>
      <c r="M291" s="3">
        <v>41735.0</v>
      </c>
      <c r="N291" s="3">
        <v>42240.0</v>
      </c>
    </row>
    <row r="292">
      <c r="A292" s="1" t="s">
        <v>1332</v>
      </c>
      <c r="B292" s="1" t="s">
        <v>1333</v>
      </c>
      <c r="C292" s="2" t="s">
        <v>1334</v>
      </c>
      <c r="D292" s="1" t="s">
        <v>1335</v>
      </c>
      <c r="E292" s="1">
        <v>220000.0</v>
      </c>
      <c r="F292" s="1" t="s">
        <v>18</v>
      </c>
      <c r="K292" s="1">
        <v>1.0</v>
      </c>
      <c r="L292" s="3">
        <v>41348.0</v>
      </c>
      <c r="M292" s="3">
        <v>41654.0</v>
      </c>
      <c r="N292" s="3">
        <v>41654.0</v>
      </c>
    </row>
    <row r="293">
      <c r="A293" s="1" t="s">
        <v>1336</v>
      </c>
      <c r="B293" s="1" t="s">
        <v>1337</v>
      </c>
      <c r="C293" s="2" t="s">
        <v>1338</v>
      </c>
      <c r="D293" s="1" t="s">
        <v>56</v>
      </c>
      <c r="E293" s="1">
        <v>7436500.0</v>
      </c>
      <c r="F293" s="1" t="s">
        <v>18</v>
      </c>
      <c r="G293" s="1" t="s">
        <v>25</v>
      </c>
      <c r="H293" s="1" t="s">
        <v>1306</v>
      </c>
      <c r="I293" s="1" t="s">
        <v>1339</v>
      </c>
      <c r="J293" s="1" t="s">
        <v>1339</v>
      </c>
      <c r="K293" s="1">
        <v>2.0</v>
      </c>
      <c r="M293" s="3">
        <v>39962.0</v>
      </c>
      <c r="N293" s="3">
        <v>41144.0</v>
      </c>
    </row>
    <row r="294">
      <c r="A294" s="1" t="s">
        <v>1340</v>
      </c>
      <c r="B294" s="1" t="s">
        <v>1341</v>
      </c>
      <c r="C294" s="2" t="s">
        <v>1342</v>
      </c>
      <c r="D294" s="1" t="s">
        <v>1343</v>
      </c>
      <c r="E294" s="1" t="s">
        <v>43</v>
      </c>
      <c r="F294" s="1" t="s">
        <v>18</v>
      </c>
      <c r="G294" s="1" t="s">
        <v>699</v>
      </c>
      <c r="H294" s="1">
        <v>5.0</v>
      </c>
      <c r="I294" s="1" t="s">
        <v>700</v>
      </c>
      <c r="J294" s="1" t="s">
        <v>700</v>
      </c>
      <c r="K294" s="1">
        <v>1.0</v>
      </c>
      <c r="M294" s="3">
        <v>41640.0</v>
      </c>
      <c r="N294" s="3">
        <v>41640.0</v>
      </c>
    </row>
    <row r="295">
      <c r="A295" s="1" t="s">
        <v>1344</v>
      </c>
      <c r="B295" s="1" t="s">
        <v>1345</v>
      </c>
      <c r="C295" s="2" t="s">
        <v>1346</v>
      </c>
      <c r="D295" s="1" t="s">
        <v>1347</v>
      </c>
      <c r="E295" s="1">
        <v>2065000.0</v>
      </c>
      <c r="F295" s="1" t="s">
        <v>18</v>
      </c>
      <c r="G295" s="1" t="s">
        <v>19</v>
      </c>
      <c r="H295" s="1">
        <v>19.0</v>
      </c>
      <c r="I295" s="1" t="s">
        <v>474</v>
      </c>
      <c r="J295" s="1" t="s">
        <v>474</v>
      </c>
      <c r="K295" s="1">
        <v>2.0</v>
      </c>
      <c r="L295" s="3">
        <v>38869.0</v>
      </c>
      <c r="M295" s="3">
        <v>39417.0</v>
      </c>
      <c r="N295" s="3">
        <v>40391.0</v>
      </c>
    </row>
    <row r="296">
      <c r="A296" s="1" t="s">
        <v>1348</v>
      </c>
      <c r="B296" s="1" t="s">
        <v>1349</v>
      </c>
      <c r="C296" s="2" t="s">
        <v>1350</v>
      </c>
      <c r="D296" s="1" t="s">
        <v>1351</v>
      </c>
      <c r="E296" s="1">
        <v>140000.0</v>
      </c>
      <c r="F296" s="1" t="s">
        <v>18</v>
      </c>
      <c r="G296" s="1" t="s">
        <v>25</v>
      </c>
      <c r="H296" s="1" t="s">
        <v>1352</v>
      </c>
      <c r="I296" s="1" t="s">
        <v>1353</v>
      </c>
      <c r="J296" s="1" t="s">
        <v>1354</v>
      </c>
      <c r="K296" s="1">
        <v>1.0</v>
      </c>
      <c r="L296" s="3">
        <v>41671.0</v>
      </c>
      <c r="M296" s="3">
        <v>41873.0</v>
      </c>
      <c r="N296" s="3">
        <v>41873.0</v>
      </c>
    </row>
    <row r="297">
      <c r="A297" s="1" t="s">
        <v>1355</v>
      </c>
      <c r="B297" s="1" t="s">
        <v>1356</v>
      </c>
      <c r="C297" s="2" t="s">
        <v>1357</v>
      </c>
      <c r="D297" s="1" t="s">
        <v>36</v>
      </c>
      <c r="E297" s="1">
        <v>475000.0</v>
      </c>
      <c r="F297" s="1" t="s">
        <v>18</v>
      </c>
      <c r="K297" s="1">
        <v>1.0</v>
      </c>
      <c r="M297" s="3">
        <v>39602.0</v>
      </c>
      <c r="N297" s="3">
        <v>39602.0</v>
      </c>
    </row>
    <row r="298">
      <c r="A298" s="1" t="s">
        <v>1358</v>
      </c>
      <c r="B298" s="1" t="s">
        <v>1359</v>
      </c>
      <c r="C298" s="2" t="s">
        <v>1360</v>
      </c>
      <c r="D298" s="1" t="s">
        <v>1361</v>
      </c>
      <c r="E298" s="1">
        <v>1387500.0</v>
      </c>
      <c r="F298" s="1" t="s">
        <v>18</v>
      </c>
      <c r="G298" s="1" t="s">
        <v>25</v>
      </c>
      <c r="H298" s="1" t="s">
        <v>106</v>
      </c>
      <c r="I298" s="1" t="s">
        <v>107</v>
      </c>
      <c r="J298" s="1" t="s">
        <v>108</v>
      </c>
      <c r="K298" s="1">
        <v>2.0</v>
      </c>
      <c r="L298" s="3">
        <v>40118.0</v>
      </c>
      <c r="M298" s="3">
        <v>41502.0</v>
      </c>
      <c r="N298" s="3">
        <v>42020.0</v>
      </c>
    </row>
    <row r="299">
      <c r="A299" s="1" t="s">
        <v>1362</v>
      </c>
      <c r="B299" s="1" t="s">
        <v>1363</v>
      </c>
      <c r="C299" s="2" t="s">
        <v>1364</v>
      </c>
      <c r="D299" s="1" t="s">
        <v>1365</v>
      </c>
      <c r="E299" s="1" t="s">
        <v>43</v>
      </c>
      <c r="F299" s="1" t="s">
        <v>18</v>
      </c>
      <c r="G299" s="1" t="s">
        <v>638</v>
      </c>
      <c r="H299" s="1">
        <v>7.0</v>
      </c>
      <c r="I299" s="1" t="s">
        <v>929</v>
      </c>
      <c r="J299" s="1" t="s">
        <v>929</v>
      </c>
      <c r="K299" s="1">
        <v>1.0</v>
      </c>
      <c r="L299" s="3">
        <v>41306.0</v>
      </c>
      <c r="M299" s="3">
        <v>41306.0</v>
      </c>
      <c r="N299" s="3">
        <v>41306.0</v>
      </c>
    </row>
    <row r="300">
      <c r="A300" s="1" t="s">
        <v>1366</v>
      </c>
      <c r="B300" s="1" t="s">
        <v>1367</v>
      </c>
      <c r="C300" s="2" t="s">
        <v>1368</v>
      </c>
      <c r="D300" s="1" t="s">
        <v>1369</v>
      </c>
      <c r="E300" s="1">
        <v>1700000.0</v>
      </c>
      <c r="F300" s="1" t="s">
        <v>18</v>
      </c>
      <c r="G300" s="1" t="s">
        <v>1370</v>
      </c>
      <c r="H300" s="1">
        <v>5.0</v>
      </c>
      <c r="I300" s="1" t="s">
        <v>1371</v>
      </c>
      <c r="J300" s="1" t="s">
        <v>1371</v>
      </c>
      <c r="K300" s="1">
        <v>2.0</v>
      </c>
      <c r="L300" s="3">
        <v>40071.0</v>
      </c>
      <c r="M300" s="3">
        <v>40544.0</v>
      </c>
      <c r="N300" s="3">
        <v>41091.0</v>
      </c>
    </row>
    <row r="301">
      <c r="A301" s="1" t="s">
        <v>1372</v>
      </c>
      <c r="B301" s="1" t="s">
        <v>1373</v>
      </c>
      <c r="C301" s="2" t="s">
        <v>1374</v>
      </c>
      <c r="D301" s="1" t="s">
        <v>42</v>
      </c>
      <c r="E301" s="1">
        <v>2249999.0</v>
      </c>
      <c r="F301" s="1" t="s">
        <v>113</v>
      </c>
      <c r="G301" s="1" t="s">
        <v>25</v>
      </c>
      <c r="H301" s="1" t="s">
        <v>64</v>
      </c>
      <c r="I301" s="1" t="s">
        <v>65</v>
      </c>
      <c r="J301" s="1" t="s">
        <v>71</v>
      </c>
      <c r="K301" s="1">
        <v>2.0</v>
      </c>
      <c r="L301" s="3">
        <v>40909.0</v>
      </c>
      <c r="M301" s="3">
        <v>40998.0</v>
      </c>
      <c r="N301" s="3">
        <v>41731.0</v>
      </c>
    </row>
    <row r="302">
      <c r="A302" s="1" t="s">
        <v>1375</v>
      </c>
      <c r="B302" s="1" t="s">
        <v>1376</v>
      </c>
      <c r="D302" s="1" t="s">
        <v>1377</v>
      </c>
      <c r="E302" s="1">
        <v>2.0E7</v>
      </c>
      <c r="F302" s="1" t="s">
        <v>18</v>
      </c>
      <c r="G302" s="1" t="s">
        <v>25</v>
      </c>
      <c r="H302" s="1" t="s">
        <v>142</v>
      </c>
      <c r="I302" s="1" t="s">
        <v>143</v>
      </c>
      <c r="J302" s="1" t="s">
        <v>143</v>
      </c>
      <c r="K302" s="1">
        <v>1.0</v>
      </c>
      <c r="L302" s="3">
        <v>37622.0</v>
      </c>
      <c r="M302" s="3">
        <v>38812.0</v>
      </c>
      <c r="N302" s="3">
        <v>38812.0</v>
      </c>
    </row>
    <row r="303">
      <c r="A303" s="1" t="s">
        <v>1378</v>
      </c>
      <c r="B303" s="1" t="s">
        <v>1379</v>
      </c>
      <c r="C303" s="2" t="s">
        <v>1380</v>
      </c>
      <c r="D303" s="1" t="s">
        <v>70</v>
      </c>
      <c r="E303" s="1">
        <v>746185.0</v>
      </c>
      <c r="F303" s="1" t="s">
        <v>18</v>
      </c>
      <c r="G303" s="1" t="s">
        <v>37</v>
      </c>
      <c r="H303" s="1">
        <v>22.0</v>
      </c>
      <c r="I303" s="1" t="s">
        <v>38</v>
      </c>
      <c r="J303" s="1" t="s">
        <v>38</v>
      </c>
      <c r="K303" s="1">
        <v>2.0</v>
      </c>
      <c r="L303" s="3">
        <v>38534.0</v>
      </c>
      <c r="M303" s="3">
        <v>38777.0</v>
      </c>
      <c r="N303" s="3">
        <v>39114.0</v>
      </c>
    </row>
    <row r="304">
      <c r="A304" s="1" t="s">
        <v>1381</v>
      </c>
      <c r="B304" s="1" t="s">
        <v>1382</v>
      </c>
      <c r="C304" s="2" t="s">
        <v>1383</v>
      </c>
      <c r="D304" s="1" t="s">
        <v>1384</v>
      </c>
      <c r="E304" s="1">
        <v>1.370815E7</v>
      </c>
      <c r="F304" s="1" t="s">
        <v>207</v>
      </c>
      <c r="G304" s="1" t="s">
        <v>37</v>
      </c>
      <c r="H304" s="1">
        <v>5.0</v>
      </c>
      <c r="I304" s="1" t="s">
        <v>1385</v>
      </c>
      <c r="J304" s="1" t="s">
        <v>1385</v>
      </c>
      <c r="K304" s="1">
        <v>3.0</v>
      </c>
      <c r="L304" s="3">
        <v>39022.0</v>
      </c>
      <c r="M304" s="3">
        <v>39314.0</v>
      </c>
      <c r="N304" s="3">
        <v>40238.0</v>
      </c>
    </row>
    <row r="305">
      <c r="A305" s="1" t="s">
        <v>1386</v>
      </c>
      <c r="B305" s="1" t="s">
        <v>1387</v>
      </c>
      <c r="C305" s="2" t="s">
        <v>1388</v>
      </c>
      <c r="E305" s="1" t="s">
        <v>43</v>
      </c>
      <c r="F305" s="1" t="s">
        <v>18</v>
      </c>
      <c r="K305" s="1">
        <v>1.0</v>
      </c>
      <c r="M305" s="3">
        <v>39570.0</v>
      </c>
      <c r="N305" s="3">
        <v>39570.0</v>
      </c>
    </row>
    <row r="306">
      <c r="A306" s="1" t="s">
        <v>1389</v>
      </c>
      <c r="B306" s="1" t="s">
        <v>1390</v>
      </c>
      <c r="C306" s="2" t="s">
        <v>1391</v>
      </c>
      <c r="D306" s="1" t="s">
        <v>1392</v>
      </c>
      <c r="E306" s="1">
        <v>4000000.0</v>
      </c>
      <c r="F306" s="1" t="s">
        <v>18</v>
      </c>
      <c r="G306" s="1" t="s">
        <v>25</v>
      </c>
      <c r="H306" s="1" t="s">
        <v>64</v>
      </c>
      <c r="I306" s="1" t="s">
        <v>65</v>
      </c>
      <c r="J306" s="1" t="s">
        <v>71</v>
      </c>
      <c r="K306" s="1">
        <v>1.0</v>
      </c>
      <c r="L306" s="3">
        <v>38353.0</v>
      </c>
      <c r="M306" s="3">
        <v>39264.0</v>
      </c>
      <c r="N306" s="3">
        <v>39264.0</v>
      </c>
    </row>
    <row r="307">
      <c r="A307" s="1" t="s">
        <v>1393</v>
      </c>
      <c r="B307" s="1" t="s">
        <v>1394</v>
      </c>
      <c r="C307" s="2" t="s">
        <v>1395</v>
      </c>
      <c r="D307" s="1" t="s">
        <v>42</v>
      </c>
      <c r="E307" s="1" t="s">
        <v>43</v>
      </c>
      <c r="F307" s="1" t="s">
        <v>18</v>
      </c>
      <c r="G307" s="1" t="s">
        <v>25</v>
      </c>
      <c r="H307" s="1" t="s">
        <v>1396</v>
      </c>
      <c r="I307" s="1" t="s">
        <v>1397</v>
      </c>
      <c r="J307" s="1" t="s">
        <v>1397</v>
      </c>
      <c r="K307" s="1">
        <v>1.0</v>
      </c>
      <c r="L307" s="3">
        <v>39114.0</v>
      </c>
      <c r="M307" s="3">
        <v>40073.0</v>
      </c>
      <c r="N307" s="3">
        <v>40073.0</v>
      </c>
    </row>
    <row r="308">
      <c r="A308" s="1" t="s">
        <v>1398</v>
      </c>
      <c r="B308" s="1" t="s">
        <v>1399</v>
      </c>
      <c r="C308" s="2" t="s">
        <v>1400</v>
      </c>
      <c r="D308" s="1" t="s">
        <v>1401</v>
      </c>
      <c r="E308" s="1">
        <v>6.5E7</v>
      </c>
      <c r="F308" s="1" t="s">
        <v>113</v>
      </c>
      <c r="G308" s="1" t="s">
        <v>25</v>
      </c>
      <c r="H308" s="1" t="s">
        <v>64</v>
      </c>
      <c r="I308" s="1" t="s">
        <v>65</v>
      </c>
      <c r="J308" s="1" t="s">
        <v>1402</v>
      </c>
      <c r="K308" s="1">
        <v>3.0</v>
      </c>
      <c r="L308" s="3">
        <v>38139.0</v>
      </c>
      <c r="M308" s="3">
        <v>38353.0</v>
      </c>
      <c r="N308" s="3">
        <v>39713.0</v>
      </c>
    </row>
    <row r="309">
      <c r="A309" s="1" t="s">
        <v>1403</v>
      </c>
      <c r="B309" s="1" t="s">
        <v>1404</v>
      </c>
      <c r="C309" s="2" t="s">
        <v>1405</v>
      </c>
      <c r="D309" s="1" t="s">
        <v>1406</v>
      </c>
      <c r="E309" s="1">
        <v>1500000.0</v>
      </c>
      <c r="F309" s="1" t="s">
        <v>113</v>
      </c>
      <c r="K309" s="1">
        <v>1.0</v>
      </c>
      <c r="L309" s="3">
        <v>40360.0</v>
      </c>
      <c r="M309" s="3">
        <v>40360.0</v>
      </c>
      <c r="N309" s="3">
        <v>40360.0</v>
      </c>
    </row>
    <row r="310">
      <c r="A310" s="1" t="s">
        <v>1407</v>
      </c>
      <c r="B310" s="1" t="s">
        <v>1408</v>
      </c>
      <c r="C310" s="2" t="s">
        <v>1409</v>
      </c>
      <c r="D310" s="1" t="s">
        <v>1410</v>
      </c>
      <c r="E310" s="1">
        <v>500000.0</v>
      </c>
      <c r="F310" s="1" t="s">
        <v>18</v>
      </c>
      <c r="G310" s="1" t="s">
        <v>128</v>
      </c>
      <c r="H310" s="1" t="s">
        <v>129</v>
      </c>
      <c r="I310" s="1" t="s">
        <v>130</v>
      </c>
      <c r="J310" s="1" t="s">
        <v>130</v>
      </c>
      <c r="K310" s="1">
        <v>2.0</v>
      </c>
      <c r="L310" s="3">
        <v>41688.0</v>
      </c>
      <c r="M310" s="3">
        <v>41768.0</v>
      </c>
      <c r="N310" s="3">
        <v>42295.0</v>
      </c>
    </row>
    <row r="311">
      <c r="A311" s="1" t="s">
        <v>1411</v>
      </c>
      <c r="B311" s="1" t="s">
        <v>1412</v>
      </c>
      <c r="C311" s="2" t="s">
        <v>1413</v>
      </c>
      <c r="D311" s="1" t="s">
        <v>1414</v>
      </c>
      <c r="E311" s="1">
        <v>4783500.0</v>
      </c>
      <c r="F311" s="1" t="s">
        <v>18</v>
      </c>
      <c r="G311" s="1" t="s">
        <v>552</v>
      </c>
      <c r="H311" s="1">
        <v>32.0</v>
      </c>
      <c r="K311" s="1">
        <v>2.0</v>
      </c>
      <c r="M311" s="3">
        <v>39262.0</v>
      </c>
      <c r="N311" s="3">
        <v>39483.0</v>
      </c>
    </row>
    <row r="312">
      <c r="A312" s="1" t="s">
        <v>1415</v>
      </c>
      <c r="B312" s="1" t="s">
        <v>1416</v>
      </c>
      <c r="C312" s="2" t="s">
        <v>1417</v>
      </c>
      <c r="D312" s="1" t="s">
        <v>1418</v>
      </c>
      <c r="E312" s="1">
        <v>1.48E8</v>
      </c>
      <c r="F312" s="1" t="s">
        <v>113</v>
      </c>
      <c r="G312" s="1" t="s">
        <v>25</v>
      </c>
      <c r="H312" s="1" t="s">
        <v>64</v>
      </c>
      <c r="I312" s="1" t="s">
        <v>65</v>
      </c>
      <c r="J312" s="1" t="s">
        <v>1419</v>
      </c>
      <c r="K312" s="1">
        <v>3.0</v>
      </c>
      <c r="L312" s="3">
        <v>36161.0</v>
      </c>
      <c r="M312" s="3">
        <v>36647.0</v>
      </c>
      <c r="N312" s="3">
        <v>38027.0</v>
      </c>
    </row>
    <row r="313">
      <c r="A313" s="1" t="s">
        <v>1420</v>
      </c>
      <c r="B313" s="1" t="s">
        <v>1421</v>
      </c>
      <c r="C313" s="2" t="s">
        <v>1422</v>
      </c>
      <c r="D313" s="1" t="s">
        <v>1423</v>
      </c>
      <c r="E313" s="1">
        <v>2.592E7</v>
      </c>
      <c r="F313" s="1" t="s">
        <v>18</v>
      </c>
      <c r="G313" s="1" t="s">
        <v>25</v>
      </c>
      <c r="H313" s="1" t="s">
        <v>430</v>
      </c>
      <c r="I313" s="1" t="s">
        <v>528</v>
      </c>
      <c r="J313" s="1" t="s">
        <v>1424</v>
      </c>
      <c r="K313" s="1">
        <v>4.0</v>
      </c>
      <c r="L313" s="3">
        <v>38930.0</v>
      </c>
      <c r="M313" s="3">
        <v>40207.0</v>
      </c>
      <c r="N313" s="3">
        <v>41431.0</v>
      </c>
    </row>
    <row r="314">
      <c r="A314" s="1" t="s">
        <v>1425</v>
      </c>
      <c r="B314" s="1" t="s">
        <v>1426</v>
      </c>
      <c r="C314" s="2" t="s">
        <v>1427</v>
      </c>
      <c r="E314" s="1">
        <v>1.75E7</v>
      </c>
      <c r="F314" s="1" t="s">
        <v>18</v>
      </c>
      <c r="G314" s="1" t="s">
        <v>25</v>
      </c>
      <c r="H314" s="1" t="s">
        <v>64</v>
      </c>
      <c r="I314" s="1" t="s">
        <v>95</v>
      </c>
      <c r="J314" s="1" t="s">
        <v>1428</v>
      </c>
      <c r="K314" s="1">
        <v>1.0</v>
      </c>
      <c r="L314" s="3">
        <v>38718.0</v>
      </c>
      <c r="M314" s="3">
        <v>42341.0</v>
      </c>
      <c r="N314" s="3">
        <v>42341.0</v>
      </c>
    </row>
    <row r="315">
      <c r="A315" s="1" t="s">
        <v>1429</v>
      </c>
      <c r="B315" s="1" t="s">
        <v>1430</v>
      </c>
      <c r="C315" s="2" t="s">
        <v>1431</v>
      </c>
      <c r="D315" s="1" t="s">
        <v>42</v>
      </c>
      <c r="E315" s="1">
        <v>1011601.0</v>
      </c>
      <c r="F315" s="1" t="s">
        <v>18</v>
      </c>
      <c r="G315" s="1" t="s">
        <v>25</v>
      </c>
      <c r="H315" s="1" t="s">
        <v>158</v>
      </c>
      <c r="I315" s="1" t="s">
        <v>244</v>
      </c>
      <c r="J315" s="1" t="s">
        <v>327</v>
      </c>
      <c r="K315" s="1">
        <v>3.0</v>
      </c>
      <c r="L315" s="3">
        <v>39083.0</v>
      </c>
      <c r="M315" s="3">
        <v>40217.0</v>
      </c>
      <c r="N315" s="3">
        <v>40837.0</v>
      </c>
    </row>
    <row r="316">
      <c r="A316" s="1" t="s">
        <v>1432</v>
      </c>
      <c r="B316" s="2" t="s">
        <v>1433</v>
      </c>
      <c r="C316" s="2" t="s">
        <v>1434</v>
      </c>
      <c r="D316" s="1" t="s">
        <v>36</v>
      </c>
      <c r="E316" s="1">
        <v>1500000.0</v>
      </c>
      <c r="F316" s="1" t="s">
        <v>18</v>
      </c>
      <c r="G316" s="1" t="s">
        <v>25</v>
      </c>
      <c r="H316" s="1" t="s">
        <v>1330</v>
      </c>
      <c r="I316" s="1" t="s">
        <v>1331</v>
      </c>
      <c r="J316" s="1" t="s">
        <v>1331</v>
      </c>
      <c r="K316" s="1">
        <v>1.0</v>
      </c>
      <c r="M316" s="3">
        <v>38999.0</v>
      </c>
      <c r="N316" s="3">
        <v>38999.0</v>
      </c>
    </row>
    <row r="317">
      <c r="A317" s="1" t="s">
        <v>1435</v>
      </c>
      <c r="B317" s="1" t="s">
        <v>1436</v>
      </c>
      <c r="C317" s="2" t="s">
        <v>1437</v>
      </c>
      <c r="E317" s="1" t="s">
        <v>43</v>
      </c>
      <c r="F317" s="1" t="s">
        <v>18</v>
      </c>
      <c r="K317" s="1">
        <v>1.0</v>
      </c>
      <c r="L317" s="3">
        <v>39448.0</v>
      </c>
      <c r="M317" s="3">
        <v>40424.0</v>
      </c>
      <c r="N317" s="3">
        <v>40424.0</v>
      </c>
    </row>
    <row r="318">
      <c r="A318" s="1" t="s">
        <v>1438</v>
      </c>
      <c r="B318" s="1" t="s">
        <v>1439</v>
      </c>
      <c r="C318" s="2" t="s">
        <v>1440</v>
      </c>
      <c r="D318" s="1" t="s">
        <v>766</v>
      </c>
      <c r="E318" s="1">
        <v>5.0E7</v>
      </c>
      <c r="F318" s="1" t="s">
        <v>18</v>
      </c>
      <c r="G318" s="1" t="s">
        <v>128</v>
      </c>
      <c r="H318" s="1" t="s">
        <v>1441</v>
      </c>
      <c r="I318" s="1" t="s">
        <v>1442</v>
      </c>
      <c r="J318" s="1" t="s">
        <v>1442</v>
      </c>
      <c r="K318" s="1">
        <v>1.0</v>
      </c>
      <c r="M318" s="3">
        <v>40613.0</v>
      </c>
      <c r="N318" s="3">
        <v>40613.0</v>
      </c>
    </row>
    <row r="319">
      <c r="A319" s="1" t="s">
        <v>1443</v>
      </c>
      <c r="B319" s="1" t="s">
        <v>1444</v>
      </c>
      <c r="C319" s="2" t="s">
        <v>1445</v>
      </c>
      <c r="D319" s="1" t="s">
        <v>1446</v>
      </c>
      <c r="E319" s="1">
        <v>1500000.0</v>
      </c>
      <c r="F319" s="1" t="s">
        <v>18</v>
      </c>
      <c r="G319" s="1" t="s">
        <v>37</v>
      </c>
      <c r="K319" s="1">
        <v>2.0</v>
      </c>
      <c r="L319" s="3">
        <v>40321.0</v>
      </c>
      <c r="M319" s="3">
        <v>40584.0</v>
      </c>
      <c r="N319" s="3">
        <v>41030.0</v>
      </c>
    </row>
    <row r="320">
      <c r="A320" s="1" t="s">
        <v>1447</v>
      </c>
      <c r="B320" s="1" t="s">
        <v>1448</v>
      </c>
      <c r="C320" s="2" t="s">
        <v>1449</v>
      </c>
      <c r="D320" s="1" t="s">
        <v>1450</v>
      </c>
      <c r="E320" s="1">
        <v>1000000.0</v>
      </c>
      <c r="F320" s="1" t="s">
        <v>18</v>
      </c>
      <c r="G320" s="1" t="s">
        <v>406</v>
      </c>
      <c r="H320" s="1">
        <v>40.0</v>
      </c>
      <c r="I320" s="1" t="s">
        <v>980</v>
      </c>
      <c r="J320" s="1" t="s">
        <v>980</v>
      </c>
      <c r="K320" s="1">
        <v>1.0</v>
      </c>
      <c r="M320" s="3">
        <v>41849.0</v>
      </c>
      <c r="N320" s="3">
        <v>41849.0</v>
      </c>
    </row>
    <row r="321">
      <c r="A321" s="1" t="s">
        <v>1451</v>
      </c>
      <c r="B321" s="1" t="s">
        <v>1452</v>
      </c>
      <c r="C321" s="2" t="s">
        <v>1453</v>
      </c>
      <c r="D321" s="1" t="s">
        <v>70</v>
      </c>
      <c r="E321" s="1">
        <v>1394250.0</v>
      </c>
      <c r="F321" s="1" t="s">
        <v>18</v>
      </c>
      <c r="G321" s="1" t="s">
        <v>165</v>
      </c>
      <c r="H321" s="1" t="s">
        <v>1454</v>
      </c>
      <c r="I321" s="1" t="s">
        <v>1455</v>
      </c>
      <c r="J321" s="1" t="s">
        <v>1456</v>
      </c>
      <c r="K321" s="1">
        <v>1.0</v>
      </c>
      <c r="L321" s="3">
        <v>38353.0</v>
      </c>
      <c r="M321" s="3">
        <v>39766.0</v>
      </c>
      <c r="N321" s="3">
        <v>39766.0</v>
      </c>
    </row>
    <row r="322">
      <c r="A322" s="1" t="s">
        <v>1457</v>
      </c>
      <c r="B322" s="1" t="s">
        <v>1458</v>
      </c>
      <c r="C322" s="2" t="s">
        <v>1459</v>
      </c>
      <c r="D322" s="1" t="s">
        <v>1460</v>
      </c>
      <c r="E322" s="1">
        <v>5000000.0</v>
      </c>
      <c r="F322" s="1" t="s">
        <v>18</v>
      </c>
      <c r="G322" s="1" t="s">
        <v>25</v>
      </c>
      <c r="H322" s="1" t="s">
        <v>64</v>
      </c>
      <c r="I322" s="1" t="s">
        <v>65</v>
      </c>
      <c r="J322" s="1" t="s">
        <v>71</v>
      </c>
      <c r="K322" s="1">
        <v>2.0</v>
      </c>
      <c r="L322" s="3">
        <v>39417.0</v>
      </c>
      <c r="M322" s="3">
        <v>40288.0</v>
      </c>
      <c r="N322" s="3">
        <v>41388.0</v>
      </c>
    </row>
    <row r="323">
      <c r="A323" s="1" t="s">
        <v>1461</v>
      </c>
      <c r="B323" s="1" t="s">
        <v>1462</v>
      </c>
      <c r="C323" s="2" t="s">
        <v>1463</v>
      </c>
      <c r="D323" s="1" t="s">
        <v>56</v>
      </c>
      <c r="E323" s="1">
        <v>7063012.0</v>
      </c>
      <c r="F323" s="1" t="s">
        <v>18</v>
      </c>
      <c r="G323" s="1" t="s">
        <v>25</v>
      </c>
      <c r="H323" s="1" t="s">
        <v>64</v>
      </c>
      <c r="I323" s="1" t="s">
        <v>65</v>
      </c>
      <c r="J323" s="1" t="s">
        <v>71</v>
      </c>
      <c r="K323" s="1">
        <v>4.0</v>
      </c>
      <c r="L323" s="3">
        <v>40544.0</v>
      </c>
      <c r="M323" s="3">
        <v>40786.0</v>
      </c>
      <c r="N323" s="3">
        <v>41978.0</v>
      </c>
    </row>
    <row r="324">
      <c r="A324" s="1" t="s">
        <v>1464</v>
      </c>
      <c r="B324" s="1" t="s">
        <v>1465</v>
      </c>
      <c r="C324" s="2" t="s">
        <v>1466</v>
      </c>
      <c r="D324" s="1" t="s">
        <v>1467</v>
      </c>
      <c r="E324" s="1">
        <v>2000000.0</v>
      </c>
      <c r="F324" s="1" t="s">
        <v>18</v>
      </c>
      <c r="G324" s="1" t="s">
        <v>25</v>
      </c>
      <c r="H324" s="1" t="s">
        <v>286</v>
      </c>
      <c r="I324" s="1" t="s">
        <v>1030</v>
      </c>
      <c r="J324" s="1" t="s">
        <v>1030</v>
      </c>
      <c r="K324" s="1">
        <v>1.0</v>
      </c>
      <c r="L324" s="3">
        <v>39448.0</v>
      </c>
      <c r="M324" s="3">
        <v>40774.0</v>
      </c>
      <c r="N324" s="3">
        <v>40774.0</v>
      </c>
    </row>
    <row r="325">
      <c r="A325" s="1" t="s">
        <v>1468</v>
      </c>
      <c r="B325" s="1" t="s">
        <v>1469</v>
      </c>
      <c r="C325" s="2" t="s">
        <v>1470</v>
      </c>
      <c r="D325" s="1" t="s">
        <v>1471</v>
      </c>
      <c r="E325" s="1">
        <v>1.3E7</v>
      </c>
      <c r="F325" s="1" t="s">
        <v>18</v>
      </c>
      <c r="G325" s="1" t="s">
        <v>25</v>
      </c>
      <c r="H325" s="1" t="s">
        <v>1011</v>
      </c>
      <c r="I325" s="1" t="s">
        <v>1012</v>
      </c>
      <c r="J325" s="1" t="s">
        <v>1472</v>
      </c>
      <c r="K325" s="1">
        <v>1.0</v>
      </c>
      <c r="L325" s="3">
        <v>25934.0</v>
      </c>
      <c r="M325" s="3">
        <v>37466.0</v>
      </c>
      <c r="N325" s="3">
        <v>37466.0</v>
      </c>
    </row>
    <row r="326">
      <c r="A326" s="1" t="s">
        <v>1473</v>
      </c>
      <c r="B326" s="1" t="s">
        <v>1474</v>
      </c>
      <c r="C326" s="2" t="s">
        <v>1475</v>
      </c>
      <c r="D326" s="1" t="s">
        <v>1476</v>
      </c>
      <c r="E326" s="1" t="s">
        <v>43</v>
      </c>
      <c r="F326" s="1" t="s">
        <v>18</v>
      </c>
      <c r="G326" s="1" t="s">
        <v>25</v>
      </c>
      <c r="H326" s="1" t="s">
        <v>64</v>
      </c>
      <c r="I326" s="1" t="s">
        <v>65</v>
      </c>
      <c r="J326" s="1" t="s">
        <v>71</v>
      </c>
      <c r="K326" s="1">
        <v>2.0</v>
      </c>
      <c r="L326" s="3">
        <v>40909.0</v>
      </c>
      <c r="M326" s="3">
        <v>41576.0</v>
      </c>
      <c r="N326" s="3">
        <v>41760.0</v>
      </c>
    </row>
    <row r="327">
      <c r="A327" s="1" t="s">
        <v>1477</v>
      </c>
      <c r="B327" s="1" t="s">
        <v>1478</v>
      </c>
      <c r="C327" s="2" t="s">
        <v>1479</v>
      </c>
      <c r="D327" s="1" t="s">
        <v>357</v>
      </c>
      <c r="E327" s="1">
        <v>1.378E7</v>
      </c>
      <c r="F327" s="1" t="s">
        <v>18</v>
      </c>
      <c r="G327" s="1" t="s">
        <v>165</v>
      </c>
      <c r="H327" s="1" t="s">
        <v>1480</v>
      </c>
      <c r="K327" s="1">
        <v>1.0</v>
      </c>
      <c r="M327" s="3">
        <v>39953.0</v>
      </c>
      <c r="N327" s="3">
        <v>39953.0</v>
      </c>
    </row>
    <row r="328">
      <c r="A328" s="1" t="s">
        <v>1481</v>
      </c>
      <c r="B328" s="1" t="s">
        <v>1482</v>
      </c>
      <c r="C328" s="2" t="s">
        <v>1483</v>
      </c>
      <c r="D328" s="1" t="s">
        <v>766</v>
      </c>
      <c r="E328" s="1">
        <v>1.5152514E7</v>
      </c>
      <c r="F328" s="1" t="s">
        <v>18</v>
      </c>
      <c r="G328" s="1" t="s">
        <v>128</v>
      </c>
      <c r="H328" s="1" t="s">
        <v>1484</v>
      </c>
      <c r="K328" s="1">
        <v>1.0</v>
      </c>
      <c r="L328" s="3">
        <v>39083.0</v>
      </c>
      <c r="M328" s="3">
        <v>41701.0</v>
      </c>
      <c r="N328" s="3">
        <v>41701.0</v>
      </c>
    </row>
    <row r="329">
      <c r="A329" s="1" t="s">
        <v>1485</v>
      </c>
      <c r="B329" s="1" t="s">
        <v>1486</v>
      </c>
      <c r="C329" s="2" t="s">
        <v>1487</v>
      </c>
      <c r="D329" s="1" t="s">
        <v>42</v>
      </c>
      <c r="E329" s="1">
        <v>1670000.0</v>
      </c>
      <c r="F329" s="1" t="s">
        <v>18</v>
      </c>
      <c r="G329" s="1" t="s">
        <v>25</v>
      </c>
      <c r="H329" s="1" t="s">
        <v>64</v>
      </c>
      <c r="I329" s="1" t="s">
        <v>65</v>
      </c>
      <c r="J329" s="1" t="s">
        <v>1402</v>
      </c>
      <c r="K329" s="1">
        <v>1.0</v>
      </c>
      <c r="L329" s="3">
        <v>41501.0</v>
      </c>
      <c r="M329" s="3">
        <v>42109.0</v>
      </c>
      <c r="N329" s="3">
        <v>42109.0</v>
      </c>
    </row>
    <row r="330">
      <c r="A330" s="1" t="s">
        <v>1488</v>
      </c>
      <c r="B330" s="1" t="s">
        <v>1489</v>
      </c>
      <c r="C330" s="2" t="s">
        <v>1490</v>
      </c>
      <c r="D330" s="1" t="s">
        <v>766</v>
      </c>
      <c r="E330" s="1">
        <v>1.5E7</v>
      </c>
      <c r="F330" s="1" t="s">
        <v>113</v>
      </c>
      <c r="G330" s="1" t="s">
        <v>25</v>
      </c>
      <c r="H330" s="1" t="s">
        <v>142</v>
      </c>
      <c r="I330" s="1" t="s">
        <v>143</v>
      </c>
      <c r="J330" s="1" t="s">
        <v>143</v>
      </c>
      <c r="K330" s="1">
        <v>3.0</v>
      </c>
      <c r="L330" s="3">
        <v>36161.0</v>
      </c>
      <c r="M330" s="3">
        <v>39330.0</v>
      </c>
      <c r="N330" s="3">
        <v>40234.0</v>
      </c>
    </row>
    <row r="331">
      <c r="A331" s="1" t="s">
        <v>1491</v>
      </c>
      <c r="B331" s="1" t="s">
        <v>1492</v>
      </c>
      <c r="C331" s="2" t="s">
        <v>1493</v>
      </c>
      <c r="D331" s="1" t="s">
        <v>42</v>
      </c>
      <c r="E331" s="1">
        <v>272000.0</v>
      </c>
      <c r="F331" s="1" t="s">
        <v>207</v>
      </c>
      <c r="G331" s="1" t="s">
        <v>638</v>
      </c>
      <c r="H331" s="1">
        <v>29.0</v>
      </c>
      <c r="I331" s="1" t="s">
        <v>639</v>
      </c>
      <c r="J331" s="1" t="s">
        <v>1494</v>
      </c>
      <c r="K331" s="1">
        <v>1.0</v>
      </c>
      <c r="L331" s="3">
        <v>37622.0</v>
      </c>
      <c r="M331" s="3">
        <v>39203.0</v>
      </c>
      <c r="N331" s="3">
        <v>39203.0</v>
      </c>
    </row>
    <row r="332">
      <c r="A332" s="1" t="s">
        <v>1495</v>
      </c>
      <c r="B332" s="1" t="s">
        <v>1496</v>
      </c>
      <c r="C332" s="2" t="s">
        <v>1497</v>
      </c>
      <c r="D332" s="1" t="s">
        <v>1498</v>
      </c>
      <c r="E332" s="1">
        <v>5.09588966114209E7</v>
      </c>
      <c r="F332" s="1" t="s">
        <v>113</v>
      </c>
      <c r="G332" s="1" t="s">
        <v>638</v>
      </c>
      <c r="H332" s="1">
        <v>7.0</v>
      </c>
      <c r="I332" s="1" t="s">
        <v>1499</v>
      </c>
      <c r="J332" s="1" t="s">
        <v>1499</v>
      </c>
      <c r="K332" s="1">
        <v>2.0</v>
      </c>
      <c r="L332" s="3">
        <v>37987.0</v>
      </c>
      <c r="M332" s="3">
        <v>39021.0</v>
      </c>
      <c r="N332" s="3">
        <v>41334.0</v>
      </c>
    </row>
    <row r="333">
      <c r="A333" s="1" t="s">
        <v>1500</v>
      </c>
      <c r="B333" s="1" t="s">
        <v>1501</v>
      </c>
      <c r="C333" s="2" t="s">
        <v>1502</v>
      </c>
      <c r="D333" s="1" t="s">
        <v>1503</v>
      </c>
      <c r="E333" s="1">
        <v>6.4567194E7</v>
      </c>
      <c r="F333" s="1" t="s">
        <v>18</v>
      </c>
      <c r="G333" s="1" t="s">
        <v>25</v>
      </c>
      <c r="H333" s="1" t="s">
        <v>64</v>
      </c>
      <c r="I333" s="1" t="s">
        <v>65</v>
      </c>
      <c r="J333" s="1" t="s">
        <v>71</v>
      </c>
      <c r="K333" s="1">
        <v>7.0</v>
      </c>
      <c r="L333" s="3">
        <v>37257.0</v>
      </c>
      <c r="M333" s="3">
        <v>38734.0</v>
      </c>
      <c r="N333" s="3">
        <v>42017.0</v>
      </c>
    </row>
    <row r="334">
      <c r="A334" s="1" t="s">
        <v>1504</v>
      </c>
      <c r="B334" s="1" t="s">
        <v>1505</v>
      </c>
      <c r="C334" s="2" t="s">
        <v>1506</v>
      </c>
      <c r="D334" s="1" t="s">
        <v>1507</v>
      </c>
      <c r="E334" s="1">
        <v>2.6E7</v>
      </c>
      <c r="F334" s="1" t="s">
        <v>113</v>
      </c>
      <c r="G334" s="1" t="s">
        <v>25</v>
      </c>
      <c r="H334" s="1" t="s">
        <v>64</v>
      </c>
      <c r="I334" s="1" t="s">
        <v>65</v>
      </c>
      <c r="J334" s="1" t="s">
        <v>1103</v>
      </c>
      <c r="K334" s="1">
        <v>1.0</v>
      </c>
      <c r="M334" s="3">
        <v>37663.0</v>
      </c>
      <c r="N334" s="3">
        <v>37663.0</v>
      </c>
    </row>
    <row r="335">
      <c r="A335" s="1" t="s">
        <v>1508</v>
      </c>
      <c r="B335" s="1" t="s">
        <v>1509</v>
      </c>
      <c r="C335" s="2" t="s">
        <v>1510</v>
      </c>
      <c r="D335" s="1" t="s">
        <v>1511</v>
      </c>
      <c r="E335" s="1">
        <v>3393925.0</v>
      </c>
      <c r="F335" s="1" t="s">
        <v>18</v>
      </c>
      <c r="G335" s="1" t="s">
        <v>25</v>
      </c>
      <c r="H335" s="1" t="s">
        <v>208</v>
      </c>
      <c r="I335" s="1" t="s">
        <v>843</v>
      </c>
      <c r="J335" s="1" t="s">
        <v>844</v>
      </c>
      <c r="K335" s="1">
        <v>2.0</v>
      </c>
      <c r="L335" s="3">
        <v>39387.0</v>
      </c>
      <c r="M335" s="3">
        <v>39498.0</v>
      </c>
      <c r="N335" s="3">
        <v>40324.0</v>
      </c>
    </row>
    <row r="336">
      <c r="A336" s="1" t="s">
        <v>1512</v>
      </c>
      <c r="B336" s="1" t="s">
        <v>1513</v>
      </c>
      <c r="C336" s="2" t="s">
        <v>1514</v>
      </c>
      <c r="D336" s="1" t="s">
        <v>1316</v>
      </c>
      <c r="E336" s="1">
        <v>163934.0</v>
      </c>
      <c r="F336" s="1" t="s">
        <v>18</v>
      </c>
      <c r="G336" s="1" t="s">
        <v>37</v>
      </c>
      <c r="H336" s="1">
        <v>12.0</v>
      </c>
      <c r="I336" s="1" t="s">
        <v>1515</v>
      </c>
      <c r="J336" s="1" t="s">
        <v>1516</v>
      </c>
      <c r="K336" s="1">
        <v>1.0</v>
      </c>
      <c r="M336" s="3">
        <v>41609.0</v>
      </c>
      <c r="N336" s="3">
        <v>41609.0</v>
      </c>
    </row>
    <row r="337">
      <c r="A337" s="1" t="s">
        <v>1517</v>
      </c>
      <c r="B337" s="1" t="s">
        <v>1518</v>
      </c>
      <c r="C337" s="2" t="s">
        <v>1519</v>
      </c>
      <c r="D337" s="1" t="s">
        <v>1520</v>
      </c>
      <c r="E337" s="1">
        <v>1.0E8</v>
      </c>
      <c r="F337" s="1" t="s">
        <v>18</v>
      </c>
      <c r="G337" s="1" t="s">
        <v>341</v>
      </c>
      <c r="H337" s="1">
        <v>11.0</v>
      </c>
      <c r="I337" s="1" t="s">
        <v>497</v>
      </c>
      <c r="J337" s="1" t="s">
        <v>497</v>
      </c>
      <c r="K337" s="1">
        <v>1.0</v>
      </c>
      <c r="M337" s="3">
        <v>41956.0</v>
      </c>
      <c r="N337" s="3">
        <v>41956.0</v>
      </c>
    </row>
    <row r="338">
      <c r="A338" s="1" t="s">
        <v>1521</v>
      </c>
      <c r="B338" s="1" t="s">
        <v>1522</v>
      </c>
      <c r="C338" s="2" t="s">
        <v>1523</v>
      </c>
      <c r="D338" s="1" t="s">
        <v>1524</v>
      </c>
      <c r="E338" s="1" t="s">
        <v>43</v>
      </c>
      <c r="F338" s="1" t="s">
        <v>18</v>
      </c>
      <c r="G338" s="1" t="s">
        <v>1062</v>
      </c>
      <c r="H338" s="1">
        <v>4.0</v>
      </c>
      <c r="I338" s="1" t="s">
        <v>1525</v>
      </c>
      <c r="J338" s="1" t="s">
        <v>1525</v>
      </c>
      <c r="K338" s="1">
        <v>1.0</v>
      </c>
      <c r="M338" s="3">
        <v>41922.0</v>
      </c>
      <c r="N338" s="3">
        <v>41922.0</v>
      </c>
    </row>
    <row r="339">
      <c r="A339" s="1" t="s">
        <v>1526</v>
      </c>
      <c r="B339" s="1" t="s">
        <v>1527</v>
      </c>
      <c r="E339" s="1">
        <v>1.366E7</v>
      </c>
      <c r="F339" s="1" t="s">
        <v>18</v>
      </c>
      <c r="K339" s="1">
        <v>1.0</v>
      </c>
      <c r="M339" s="3">
        <v>39098.0</v>
      </c>
      <c r="N339" s="3">
        <v>39098.0</v>
      </c>
    </row>
    <row r="340">
      <c r="A340" s="1" t="s">
        <v>1528</v>
      </c>
      <c r="B340" s="1" t="s">
        <v>1529</v>
      </c>
      <c r="C340" s="2" t="s">
        <v>1530</v>
      </c>
      <c r="D340" s="1" t="s">
        <v>1531</v>
      </c>
      <c r="E340" s="1" t="s">
        <v>43</v>
      </c>
      <c r="F340" s="1" t="s">
        <v>18</v>
      </c>
      <c r="G340" s="1" t="s">
        <v>25</v>
      </c>
      <c r="H340" s="1" t="s">
        <v>808</v>
      </c>
      <c r="I340" s="1" t="s">
        <v>1532</v>
      </c>
      <c r="J340" s="1" t="s">
        <v>1533</v>
      </c>
      <c r="K340" s="1">
        <v>1.0</v>
      </c>
      <c r="L340" s="3">
        <v>41400.0</v>
      </c>
      <c r="M340" s="3">
        <v>42250.0</v>
      </c>
      <c r="N340" s="3">
        <v>42250.0</v>
      </c>
    </row>
    <row r="341">
      <c r="A341" s="1" t="s">
        <v>1534</v>
      </c>
      <c r="B341" s="1" t="s">
        <v>1535</v>
      </c>
      <c r="C341" s="2" t="s">
        <v>1536</v>
      </c>
      <c r="D341" s="1" t="s">
        <v>75</v>
      </c>
      <c r="E341" s="1">
        <v>2374979.0</v>
      </c>
      <c r="F341" s="1" t="s">
        <v>18</v>
      </c>
      <c r="G341" s="1" t="s">
        <v>25</v>
      </c>
      <c r="H341" s="1" t="s">
        <v>142</v>
      </c>
      <c r="I341" s="1" t="s">
        <v>1165</v>
      </c>
      <c r="J341" s="1" t="s">
        <v>1537</v>
      </c>
      <c r="K341" s="1">
        <v>6.0</v>
      </c>
      <c r="L341" s="3">
        <v>39904.0</v>
      </c>
      <c r="M341" s="3">
        <v>40725.0</v>
      </c>
      <c r="N341" s="3">
        <v>42072.0</v>
      </c>
    </row>
    <row r="342">
      <c r="A342" s="1" t="s">
        <v>1538</v>
      </c>
      <c r="B342" s="1" t="s">
        <v>1539</v>
      </c>
      <c r="C342" s="2" t="s">
        <v>1540</v>
      </c>
      <c r="D342" s="1" t="s">
        <v>1541</v>
      </c>
      <c r="E342" s="1">
        <v>1000.0</v>
      </c>
      <c r="F342" s="1" t="s">
        <v>18</v>
      </c>
      <c r="G342" s="1" t="s">
        <v>1542</v>
      </c>
      <c r="H342" s="1">
        <v>9.0</v>
      </c>
      <c r="I342" s="1" t="s">
        <v>1543</v>
      </c>
      <c r="J342" s="1" t="s">
        <v>1544</v>
      </c>
      <c r="K342" s="1">
        <v>1.0</v>
      </c>
      <c r="L342" s="3">
        <v>41467.0</v>
      </c>
      <c r="M342" s="3">
        <v>41773.0</v>
      </c>
      <c r="N342" s="3">
        <v>41773.0</v>
      </c>
    </row>
    <row r="343">
      <c r="A343" s="1" t="s">
        <v>1545</v>
      </c>
      <c r="B343" s="1" t="s">
        <v>1546</v>
      </c>
      <c r="C343" s="2" t="s">
        <v>1547</v>
      </c>
      <c r="D343" s="1" t="s">
        <v>1548</v>
      </c>
      <c r="E343" s="1">
        <v>228187.783333164</v>
      </c>
      <c r="F343" s="1" t="s">
        <v>18</v>
      </c>
      <c r="G343" s="1" t="s">
        <v>128</v>
      </c>
      <c r="H343" s="1" t="s">
        <v>129</v>
      </c>
      <c r="I343" s="1" t="s">
        <v>130</v>
      </c>
      <c r="J343" s="1" t="s">
        <v>130</v>
      </c>
      <c r="K343" s="1">
        <v>1.0</v>
      </c>
      <c r="M343" s="3">
        <v>41456.0</v>
      </c>
      <c r="N343" s="3">
        <v>41456.0</v>
      </c>
    </row>
    <row r="344">
      <c r="A344" s="1" t="s">
        <v>1549</v>
      </c>
      <c r="B344" s="1" t="s">
        <v>1550</v>
      </c>
      <c r="D344" s="1" t="s">
        <v>264</v>
      </c>
      <c r="E344" s="1">
        <v>6246800.0</v>
      </c>
      <c r="F344" s="1" t="s">
        <v>18</v>
      </c>
      <c r="K344" s="1">
        <v>2.0</v>
      </c>
      <c r="L344" s="3">
        <v>35431.0</v>
      </c>
      <c r="M344" s="3">
        <v>36342.0</v>
      </c>
      <c r="N344" s="3">
        <v>36708.0</v>
      </c>
    </row>
    <row r="345">
      <c r="A345" s="1" t="s">
        <v>1551</v>
      </c>
      <c r="B345" s="1" t="s">
        <v>1552</v>
      </c>
      <c r="C345" s="2" t="s">
        <v>1553</v>
      </c>
      <c r="D345" s="1" t="s">
        <v>1554</v>
      </c>
      <c r="E345" s="1">
        <v>81000.0</v>
      </c>
      <c r="F345" s="1" t="s">
        <v>18</v>
      </c>
      <c r="G345" s="1" t="s">
        <v>25</v>
      </c>
      <c r="H345" s="1" t="s">
        <v>64</v>
      </c>
      <c r="I345" s="1" t="s">
        <v>1221</v>
      </c>
      <c r="J345" s="1" t="s">
        <v>1221</v>
      </c>
      <c r="K345" s="1">
        <v>1.0</v>
      </c>
      <c r="L345" s="3">
        <v>41640.0</v>
      </c>
      <c r="M345" s="3">
        <v>41934.0</v>
      </c>
      <c r="N345" s="3">
        <v>41934.0</v>
      </c>
    </row>
    <row r="346">
      <c r="A346" s="1" t="s">
        <v>1555</v>
      </c>
      <c r="B346" s="2" t="s">
        <v>1556</v>
      </c>
      <c r="C346" s="2" t="s">
        <v>1557</v>
      </c>
      <c r="D346" s="1" t="s">
        <v>1558</v>
      </c>
      <c r="E346" s="1">
        <v>1050000.0</v>
      </c>
      <c r="F346" s="1" t="s">
        <v>18</v>
      </c>
      <c r="G346" s="1" t="s">
        <v>25</v>
      </c>
      <c r="H346" s="1" t="s">
        <v>644</v>
      </c>
      <c r="I346" s="1" t="s">
        <v>645</v>
      </c>
      <c r="J346" s="1" t="s">
        <v>645</v>
      </c>
      <c r="K346" s="1">
        <v>3.0</v>
      </c>
      <c r="L346" s="3">
        <v>39470.0</v>
      </c>
      <c r="M346" s="3">
        <v>39539.0</v>
      </c>
      <c r="N346" s="3">
        <v>40330.0</v>
      </c>
    </row>
    <row r="347">
      <c r="A347" s="1" t="s">
        <v>1559</v>
      </c>
      <c r="B347" s="1" t="s">
        <v>1560</v>
      </c>
      <c r="C347" s="2" t="s">
        <v>1561</v>
      </c>
      <c r="D347" s="1" t="s">
        <v>933</v>
      </c>
      <c r="E347" s="1">
        <v>750000.0</v>
      </c>
      <c r="F347" s="1" t="s">
        <v>18</v>
      </c>
      <c r="G347" s="1" t="s">
        <v>25</v>
      </c>
      <c r="H347" s="1" t="s">
        <v>121</v>
      </c>
      <c r="I347" s="1" t="s">
        <v>122</v>
      </c>
      <c r="J347" s="1" t="s">
        <v>122</v>
      </c>
      <c r="K347" s="1">
        <v>1.0</v>
      </c>
      <c r="L347" s="3">
        <v>40179.0</v>
      </c>
      <c r="M347" s="3">
        <v>40735.0</v>
      </c>
      <c r="N347" s="3">
        <v>40735.0</v>
      </c>
    </row>
    <row r="348">
      <c r="A348" s="1" t="s">
        <v>1562</v>
      </c>
      <c r="B348" s="1" t="s">
        <v>1563</v>
      </c>
      <c r="C348" s="2" t="s">
        <v>1564</v>
      </c>
      <c r="D348" s="1" t="s">
        <v>1503</v>
      </c>
      <c r="E348" s="1">
        <v>3.806457E7</v>
      </c>
      <c r="F348" s="1" t="s">
        <v>113</v>
      </c>
      <c r="G348" s="1" t="s">
        <v>25</v>
      </c>
      <c r="H348" s="1" t="s">
        <v>64</v>
      </c>
      <c r="I348" s="1" t="s">
        <v>65</v>
      </c>
      <c r="J348" s="1" t="s">
        <v>606</v>
      </c>
      <c r="K348" s="1">
        <v>4.0</v>
      </c>
      <c r="L348" s="3">
        <v>37987.0</v>
      </c>
      <c r="M348" s="3">
        <v>38845.0</v>
      </c>
      <c r="N348" s="3">
        <v>41010.0</v>
      </c>
    </row>
    <row r="349">
      <c r="A349" s="1" t="s">
        <v>1565</v>
      </c>
      <c r="B349" s="1">
        <v>42.0</v>
      </c>
      <c r="C349" s="2" t="s">
        <v>1566</v>
      </c>
      <c r="D349" s="1" t="s">
        <v>264</v>
      </c>
      <c r="E349" s="1" t="s">
        <v>43</v>
      </c>
      <c r="F349" s="1" t="s">
        <v>18</v>
      </c>
      <c r="G349" s="1" t="s">
        <v>25</v>
      </c>
      <c r="H349" s="1" t="s">
        <v>64</v>
      </c>
      <c r="I349" s="1" t="s">
        <v>65</v>
      </c>
      <c r="J349" s="1" t="s">
        <v>71</v>
      </c>
      <c r="K349" s="1">
        <v>2.0</v>
      </c>
      <c r="L349" s="3">
        <v>41275.0</v>
      </c>
      <c r="M349" s="3">
        <v>41326.0</v>
      </c>
      <c r="N349" s="3">
        <v>41775.0</v>
      </c>
    </row>
    <row r="350">
      <c r="A350" s="1" t="s">
        <v>1567</v>
      </c>
      <c r="B350" s="1" t="s">
        <v>1568</v>
      </c>
      <c r="D350" s="1" t="s">
        <v>42</v>
      </c>
      <c r="E350" s="1">
        <v>1000000.0</v>
      </c>
      <c r="F350" s="1" t="s">
        <v>18</v>
      </c>
      <c r="G350" s="1" t="s">
        <v>25</v>
      </c>
      <c r="H350" s="1" t="s">
        <v>644</v>
      </c>
      <c r="I350" s="1" t="s">
        <v>645</v>
      </c>
      <c r="J350" s="1" t="s">
        <v>1569</v>
      </c>
      <c r="K350" s="1">
        <v>1.0</v>
      </c>
      <c r="L350" s="3">
        <v>37987.0</v>
      </c>
      <c r="M350" s="3">
        <v>40344.0</v>
      </c>
      <c r="N350" s="3">
        <v>40344.0</v>
      </c>
    </row>
    <row r="351">
      <c r="A351" s="1" t="s">
        <v>1570</v>
      </c>
      <c r="B351" s="1" t="s">
        <v>1571</v>
      </c>
      <c r="C351" s="2" t="s">
        <v>1572</v>
      </c>
      <c r="D351" s="1" t="s">
        <v>42</v>
      </c>
      <c r="E351" s="1">
        <v>1000000.0</v>
      </c>
      <c r="F351" s="1" t="s">
        <v>18</v>
      </c>
      <c r="G351" s="1" t="s">
        <v>25</v>
      </c>
      <c r="H351" s="1" t="s">
        <v>142</v>
      </c>
      <c r="I351" s="1" t="s">
        <v>143</v>
      </c>
      <c r="J351" s="1" t="s">
        <v>1573</v>
      </c>
      <c r="K351" s="1">
        <v>1.0</v>
      </c>
      <c r="L351" s="3">
        <v>38718.0</v>
      </c>
      <c r="M351" s="3">
        <v>41291.0</v>
      </c>
      <c r="N351" s="3">
        <v>41291.0</v>
      </c>
    </row>
    <row r="352">
      <c r="A352" s="1" t="s">
        <v>1574</v>
      </c>
      <c r="B352" s="1" t="s">
        <v>1575</v>
      </c>
      <c r="C352" s="2" t="s">
        <v>1576</v>
      </c>
      <c r="D352" s="1" t="s">
        <v>1577</v>
      </c>
      <c r="E352" s="1">
        <v>1.74E7</v>
      </c>
      <c r="F352" s="1" t="s">
        <v>18</v>
      </c>
      <c r="G352" s="1" t="s">
        <v>25</v>
      </c>
      <c r="H352" s="1" t="s">
        <v>64</v>
      </c>
      <c r="I352" s="1" t="s">
        <v>65</v>
      </c>
      <c r="J352" s="1" t="s">
        <v>71</v>
      </c>
      <c r="K352" s="1">
        <v>4.0</v>
      </c>
      <c r="L352" s="3">
        <v>40544.0</v>
      </c>
      <c r="M352" s="3">
        <v>40787.0</v>
      </c>
      <c r="N352" s="3">
        <v>41305.0</v>
      </c>
    </row>
    <row r="353">
      <c r="A353" s="1" t="s">
        <v>1578</v>
      </c>
      <c r="B353" s="1" t="s">
        <v>1579</v>
      </c>
      <c r="C353" s="2" t="s">
        <v>1580</v>
      </c>
      <c r="D353" s="1" t="s">
        <v>1581</v>
      </c>
      <c r="E353" s="1" t="s">
        <v>43</v>
      </c>
      <c r="F353" s="1" t="s">
        <v>18</v>
      </c>
      <c r="G353" s="1" t="s">
        <v>1126</v>
      </c>
      <c r="H353" s="1">
        <v>25.0</v>
      </c>
      <c r="I353" s="1" t="s">
        <v>1582</v>
      </c>
      <c r="J353" s="1" t="s">
        <v>1583</v>
      </c>
      <c r="K353" s="1">
        <v>2.0</v>
      </c>
      <c r="L353" s="3">
        <v>40687.0</v>
      </c>
      <c r="M353" s="3">
        <v>40798.0</v>
      </c>
      <c r="N353" s="3">
        <v>41679.0</v>
      </c>
    </row>
    <row r="354">
      <c r="A354" s="1" t="s">
        <v>1584</v>
      </c>
      <c r="B354" s="1" t="s">
        <v>1585</v>
      </c>
      <c r="C354" s="2" t="s">
        <v>1586</v>
      </c>
      <c r="D354" s="1" t="s">
        <v>1401</v>
      </c>
      <c r="E354" s="1">
        <v>2258720.0</v>
      </c>
      <c r="F354" s="1" t="s">
        <v>113</v>
      </c>
      <c r="G354" s="1" t="s">
        <v>366</v>
      </c>
      <c r="H354" s="1">
        <v>26.0</v>
      </c>
      <c r="I354" s="1" t="s">
        <v>367</v>
      </c>
      <c r="J354" s="1" t="s">
        <v>1587</v>
      </c>
      <c r="K354" s="1">
        <v>1.0</v>
      </c>
      <c r="M354" s="3">
        <v>38761.0</v>
      </c>
      <c r="N354" s="3">
        <v>38761.0</v>
      </c>
    </row>
    <row r="355">
      <c r="A355" s="1" t="s">
        <v>1588</v>
      </c>
      <c r="B355" s="1" t="s">
        <v>1589</v>
      </c>
      <c r="C355" s="2" t="s">
        <v>1590</v>
      </c>
      <c r="D355" s="1" t="s">
        <v>1591</v>
      </c>
      <c r="E355" s="1">
        <v>500000.0</v>
      </c>
      <c r="F355" s="1" t="s">
        <v>207</v>
      </c>
      <c r="K355" s="1">
        <v>1.0</v>
      </c>
      <c r="L355" s="3">
        <v>42125.0</v>
      </c>
      <c r="M355" s="3">
        <v>42156.0</v>
      </c>
      <c r="N355" s="3">
        <v>42156.0</v>
      </c>
    </row>
    <row r="356">
      <c r="A356" s="1" t="s">
        <v>1592</v>
      </c>
      <c r="B356" s="1" t="s">
        <v>1593</v>
      </c>
      <c r="C356" s="2" t="s">
        <v>1594</v>
      </c>
      <c r="D356" s="1" t="s">
        <v>1595</v>
      </c>
      <c r="E356" s="1" t="s">
        <v>43</v>
      </c>
      <c r="F356" s="1" t="s">
        <v>18</v>
      </c>
      <c r="G356" s="1" t="s">
        <v>25</v>
      </c>
      <c r="H356" s="1" t="s">
        <v>142</v>
      </c>
      <c r="I356" s="1" t="s">
        <v>143</v>
      </c>
      <c r="J356" s="1" t="s">
        <v>143</v>
      </c>
      <c r="K356" s="1">
        <v>1.0</v>
      </c>
      <c r="L356" s="3">
        <v>38214.0</v>
      </c>
      <c r="M356" s="3">
        <v>38292.0</v>
      </c>
      <c r="N356" s="3">
        <v>38292.0</v>
      </c>
    </row>
    <row r="357">
      <c r="A357" s="1" t="s">
        <v>1596</v>
      </c>
      <c r="B357" s="1" t="s">
        <v>1597</v>
      </c>
      <c r="C357" s="2" t="s">
        <v>1598</v>
      </c>
      <c r="D357" s="1" t="s">
        <v>285</v>
      </c>
      <c r="E357" s="1" t="s">
        <v>43</v>
      </c>
      <c r="F357" s="1" t="s">
        <v>18</v>
      </c>
      <c r="G357" s="1" t="s">
        <v>25</v>
      </c>
      <c r="H357" s="1" t="s">
        <v>64</v>
      </c>
      <c r="I357" s="1" t="s">
        <v>65</v>
      </c>
      <c r="J357" s="1" t="s">
        <v>1599</v>
      </c>
      <c r="K357" s="1">
        <v>1.0</v>
      </c>
      <c r="M357" s="3">
        <v>41730.0</v>
      </c>
      <c r="N357" s="3">
        <v>41730.0</v>
      </c>
    </row>
    <row r="358">
      <c r="A358" s="1" t="s">
        <v>1600</v>
      </c>
      <c r="B358" s="1" t="s">
        <v>1601</v>
      </c>
      <c r="C358" s="2" t="s">
        <v>1602</v>
      </c>
      <c r="D358" s="1" t="s">
        <v>1603</v>
      </c>
      <c r="E358" s="1">
        <v>450000.0</v>
      </c>
      <c r="F358" s="1" t="s">
        <v>18</v>
      </c>
      <c r="G358" s="1" t="s">
        <v>25</v>
      </c>
      <c r="H358" s="1" t="s">
        <v>121</v>
      </c>
      <c r="I358" s="1" t="s">
        <v>946</v>
      </c>
      <c r="J358" s="1" t="s">
        <v>1604</v>
      </c>
      <c r="K358" s="1">
        <v>1.0</v>
      </c>
      <c r="L358" s="3">
        <v>42009.0</v>
      </c>
      <c r="M358" s="3">
        <v>42155.0</v>
      </c>
      <c r="N358" s="3">
        <v>42155.0</v>
      </c>
    </row>
    <row r="359">
      <c r="A359" s="1" t="s">
        <v>1605</v>
      </c>
      <c r="B359" s="1" t="s">
        <v>1606</v>
      </c>
      <c r="C359" s="2" t="s">
        <v>1607</v>
      </c>
      <c r="D359" s="1" t="s">
        <v>1608</v>
      </c>
      <c r="E359" s="1">
        <v>485841.245076705</v>
      </c>
      <c r="F359" s="1" t="s">
        <v>18</v>
      </c>
      <c r="G359" s="1" t="s">
        <v>366</v>
      </c>
      <c r="H359" s="1">
        <v>21.0</v>
      </c>
      <c r="I359" s="1" t="s">
        <v>367</v>
      </c>
      <c r="J359" s="1" t="s">
        <v>1609</v>
      </c>
      <c r="K359" s="1">
        <v>2.0</v>
      </c>
      <c r="L359" s="3">
        <v>40634.0</v>
      </c>
      <c r="M359" s="3">
        <v>41145.0</v>
      </c>
      <c r="N359" s="3">
        <v>41914.0</v>
      </c>
    </row>
    <row r="360">
      <c r="A360" s="1" t="s">
        <v>1610</v>
      </c>
      <c r="B360" s="1" t="s">
        <v>1611</v>
      </c>
      <c r="C360" s="2" t="s">
        <v>1612</v>
      </c>
      <c r="D360" s="1" t="s">
        <v>56</v>
      </c>
      <c r="E360" s="1">
        <v>4.9656999E7</v>
      </c>
      <c r="F360" s="1" t="s">
        <v>18</v>
      </c>
      <c r="G360" s="1" t="s">
        <v>25</v>
      </c>
      <c r="H360" s="1" t="s">
        <v>158</v>
      </c>
      <c r="I360" s="1" t="s">
        <v>244</v>
      </c>
      <c r="J360" s="1" t="s">
        <v>1613</v>
      </c>
      <c r="K360" s="1">
        <v>5.0</v>
      </c>
      <c r="L360" s="3">
        <v>40544.0</v>
      </c>
      <c r="M360" s="3">
        <v>40953.0</v>
      </c>
      <c r="N360" s="3">
        <v>42174.0</v>
      </c>
    </row>
    <row r="361">
      <c r="A361" s="1" t="s">
        <v>1614</v>
      </c>
      <c r="B361" s="1" t="s">
        <v>1615</v>
      </c>
      <c r="C361" s="2" t="s">
        <v>1616</v>
      </c>
      <c r="D361" s="1" t="s">
        <v>1617</v>
      </c>
      <c r="E361" s="1" t="s">
        <v>43</v>
      </c>
      <c r="F361" s="1" t="s">
        <v>18</v>
      </c>
      <c r="G361" s="1" t="s">
        <v>25</v>
      </c>
      <c r="H361" s="1" t="s">
        <v>644</v>
      </c>
      <c r="I361" s="1" t="s">
        <v>645</v>
      </c>
      <c r="J361" s="1" t="s">
        <v>1618</v>
      </c>
      <c r="K361" s="1">
        <v>1.0</v>
      </c>
      <c r="L361" s="3">
        <v>41802.0</v>
      </c>
      <c r="M361" s="3">
        <v>41818.0</v>
      </c>
      <c r="N361" s="3">
        <v>41818.0</v>
      </c>
    </row>
    <row r="362">
      <c r="A362" s="1" t="s">
        <v>1619</v>
      </c>
      <c r="B362" s="1" t="s">
        <v>1620</v>
      </c>
      <c r="D362" s="1" t="s">
        <v>117</v>
      </c>
      <c r="E362" s="1">
        <v>450000.0</v>
      </c>
      <c r="F362" s="1" t="s">
        <v>18</v>
      </c>
      <c r="G362" s="1" t="s">
        <v>25</v>
      </c>
      <c r="H362" s="1" t="s">
        <v>106</v>
      </c>
      <c r="I362" s="1" t="s">
        <v>1621</v>
      </c>
      <c r="J362" s="1" t="s">
        <v>1622</v>
      </c>
      <c r="K362" s="1">
        <v>1.0</v>
      </c>
      <c r="L362" s="3">
        <v>33359.0</v>
      </c>
      <c r="M362" s="3">
        <v>41866.0</v>
      </c>
      <c r="N362" s="3">
        <v>41866.0</v>
      </c>
    </row>
    <row r="363">
      <c r="A363" s="1" t="s">
        <v>1623</v>
      </c>
      <c r="B363" s="1" t="s">
        <v>1624</v>
      </c>
      <c r="C363" s="2" t="s">
        <v>1625</v>
      </c>
      <c r="D363" s="1" t="s">
        <v>42</v>
      </c>
      <c r="E363" s="1" t="s">
        <v>43</v>
      </c>
      <c r="F363" s="1" t="s">
        <v>207</v>
      </c>
      <c r="G363" s="1" t="s">
        <v>25</v>
      </c>
      <c r="H363" s="1" t="s">
        <v>64</v>
      </c>
      <c r="I363" s="1" t="s">
        <v>65</v>
      </c>
      <c r="J363" s="1" t="s">
        <v>606</v>
      </c>
      <c r="K363" s="1">
        <v>1.0</v>
      </c>
      <c r="L363" s="3">
        <v>38930.0</v>
      </c>
      <c r="M363" s="3">
        <v>39335.0</v>
      </c>
      <c r="N363" s="3">
        <v>39335.0</v>
      </c>
    </row>
    <row r="364">
      <c r="A364" s="1" t="s">
        <v>1626</v>
      </c>
      <c r="B364" s="1" t="s">
        <v>1627</v>
      </c>
      <c r="C364" s="2" t="s">
        <v>1628</v>
      </c>
      <c r="D364" s="1" t="s">
        <v>63</v>
      </c>
      <c r="E364" s="1" t="s">
        <v>43</v>
      </c>
      <c r="F364" s="1" t="s">
        <v>18</v>
      </c>
      <c r="G364" s="1" t="s">
        <v>25</v>
      </c>
      <c r="H364" s="1" t="s">
        <v>44</v>
      </c>
      <c r="I364" s="1" t="s">
        <v>282</v>
      </c>
      <c r="J364" s="1" t="s">
        <v>282</v>
      </c>
      <c r="K364" s="1">
        <v>1.0</v>
      </c>
      <c r="L364" s="3">
        <v>40544.0</v>
      </c>
      <c r="M364" s="3">
        <v>41660.0</v>
      </c>
      <c r="N364" s="3">
        <v>41660.0</v>
      </c>
    </row>
    <row r="365">
      <c r="A365" s="1" t="s">
        <v>1629</v>
      </c>
      <c r="B365" s="1" t="s">
        <v>1630</v>
      </c>
      <c r="C365" s="2" t="s">
        <v>1631</v>
      </c>
      <c r="D365" s="1" t="s">
        <v>766</v>
      </c>
      <c r="E365" s="1">
        <v>20900.0</v>
      </c>
      <c r="F365" s="1" t="s">
        <v>18</v>
      </c>
      <c r="G365" s="1" t="s">
        <v>25</v>
      </c>
      <c r="H365" s="1" t="s">
        <v>1239</v>
      </c>
      <c r="I365" s="1" t="s">
        <v>1632</v>
      </c>
      <c r="J365" s="1" t="s">
        <v>1633</v>
      </c>
      <c r="K365" s="1">
        <v>1.0</v>
      </c>
      <c r="L365" s="3">
        <v>38353.0</v>
      </c>
      <c r="M365" s="3">
        <v>41554.0</v>
      </c>
      <c r="N365" s="3">
        <v>41554.0</v>
      </c>
    </row>
    <row r="366">
      <c r="A366" s="1" t="s">
        <v>1634</v>
      </c>
      <c r="B366" s="1" t="s">
        <v>1635</v>
      </c>
      <c r="C366" s="2" t="s">
        <v>1636</v>
      </c>
      <c r="D366" s="1" t="s">
        <v>1637</v>
      </c>
      <c r="E366" s="1">
        <v>1160000.0</v>
      </c>
      <c r="F366" s="1" t="s">
        <v>18</v>
      </c>
      <c r="G366" s="1" t="s">
        <v>25</v>
      </c>
      <c r="H366" s="1" t="s">
        <v>64</v>
      </c>
      <c r="I366" s="1" t="s">
        <v>65</v>
      </c>
      <c r="J366" s="1" t="s">
        <v>984</v>
      </c>
      <c r="K366" s="1">
        <v>2.0</v>
      </c>
      <c r="M366" s="3">
        <v>41153.0</v>
      </c>
      <c r="N366" s="3">
        <v>41688.0</v>
      </c>
    </row>
    <row r="367">
      <c r="A367" s="1" t="s">
        <v>1638</v>
      </c>
      <c r="B367" s="1" t="s">
        <v>1639</v>
      </c>
      <c r="C367" s="2" t="s">
        <v>1640</v>
      </c>
      <c r="D367" s="1" t="s">
        <v>56</v>
      </c>
      <c r="E367" s="1">
        <v>6999995.0</v>
      </c>
      <c r="F367" s="1" t="s">
        <v>18</v>
      </c>
      <c r="G367" s="1" t="s">
        <v>25</v>
      </c>
      <c r="H367" s="1" t="s">
        <v>64</v>
      </c>
      <c r="I367" s="1" t="s">
        <v>65</v>
      </c>
      <c r="J367" s="1" t="s">
        <v>1068</v>
      </c>
      <c r="K367" s="1">
        <v>1.0</v>
      </c>
      <c r="L367" s="3">
        <v>41275.0</v>
      </c>
      <c r="M367" s="3">
        <v>42229.0</v>
      </c>
      <c r="N367" s="3">
        <v>42229.0</v>
      </c>
    </row>
    <row r="368">
      <c r="A368" s="1" t="s">
        <v>1641</v>
      </c>
      <c r="B368" s="1" t="s">
        <v>1642</v>
      </c>
      <c r="C368" s="2" t="s">
        <v>1643</v>
      </c>
      <c r="D368" s="1" t="s">
        <v>56</v>
      </c>
      <c r="E368" s="1">
        <v>500000.0</v>
      </c>
      <c r="F368" s="1" t="s">
        <v>18</v>
      </c>
      <c r="G368" s="1" t="s">
        <v>57</v>
      </c>
      <c r="H368" s="1" t="s">
        <v>1644</v>
      </c>
      <c r="I368" s="1" t="s">
        <v>1645</v>
      </c>
      <c r="J368" s="1" t="s">
        <v>1645</v>
      </c>
      <c r="K368" s="1">
        <v>1.0</v>
      </c>
      <c r="L368" s="3">
        <v>39448.0</v>
      </c>
      <c r="M368" s="3">
        <v>42328.0</v>
      </c>
      <c r="N368" s="3">
        <v>42328.0</v>
      </c>
    </row>
    <row r="369">
      <c r="A369" s="1" t="s">
        <v>1646</v>
      </c>
      <c r="B369" s="1" t="s">
        <v>1647</v>
      </c>
      <c r="C369" s="2" t="s">
        <v>1648</v>
      </c>
      <c r="D369" s="1" t="s">
        <v>70</v>
      </c>
      <c r="E369" s="1">
        <v>3378975.0</v>
      </c>
      <c r="F369" s="1" t="s">
        <v>113</v>
      </c>
      <c r="G369" s="1" t="s">
        <v>25</v>
      </c>
      <c r="H369" s="1" t="s">
        <v>430</v>
      </c>
      <c r="I369" s="1" t="s">
        <v>528</v>
      </c>
      <c r="J369" s="1" t="s">
        <v>1649</v>
      </c>
      <c r="K369" s="1">
        <v>1.0</v>
      </c>
      <c r="L369" s="3">
        <v>38353.0</v>
      </c>
      <c r="M369" s="3">
        <v>40889.0</v>
      </c>
      <c r="N369" s="3">
        <v>40889.0</v>
      </c>
    </row>
    <row r="370">
      <c r="A370" s="1" t="s">
        <v>1650</v>
      </c>
      <c r="B370" s="1" t="s">
        <v>1651</v>
      </c>
      <c r="E370" s="1" t="s">
        <v>43</v>
      </c>
      <c r="F370" s="1" t="s">
        <v>18</v>
      </c>
      <c r="K370" s="1">
        <v>1.0</v>
      </c>
      <c r="M370" s="3">
        <v>40644.0</v>
      </c>
      <c r="N370" s="3">
        <v>40644.0</v>
      </c>
    </row>
    <row r="371">
      <c r="A371" s="1" t="s">
        <v>1652</v>
      </c>
      <c r="B371" s="1" t="s">
        <v>1653</v>
      </c>
      <c r="D371" s="1" t="s">
        <v>1654</v>
      </c>
      <c r="E371" s="1">
        <v>22000.0</v>
      </c>
      <c r="F371" s="1" t="s">
        <v>18</v>
      </c>
      <c r="G371" s="1" t="s">
        <v>25</v>
      </c>
      <c r="H371" s="1" t="s">
        <v>89</v>
      </c>
      <c r="I371" s="1" t="s">
        <v>1655</v>
      </c>
      <c r="J371" s="1" t="s">
        <v>1656</v>
      </c>
      <c r="K371" s="1">
        <v>1.0</v>
      </c>
      <c r="M371" s="3">
        <v>41681.0</v>
      </c>
      <c r="N371" s="3">
        <v>41681.0</v>
      </c>
    </row>
    <row r="372">
      <c r="A372" s="1" t="s">
        <v>1657</v>
      </c>
      <c r="B372" s="1" t="s">
        <v>1658</v>
      </c>
      <c r="C372" s="2" t="s">
        <v>1659</v>
      </c>
      <c r="E372" s="1" t="s">
        <v>43</v>
      </c>
      <c r="F372" s="1" t="s">
        <v>207</v>
      </c>
      <c r="K372" s="1">
        <v>1.0</v>
      </c>
      <c r="M372" s="3">
        <v>38498.0</v>
      </c>
      <c r="N372" s="3">
        <v>38498.0</v>
      </c>
    </row>
    <row r="373">
      <c r="A373" s="1" t="s">
        <v>1660</v>
      </c>
      <c r="B373" s="1" t="s">
        <v>1661</v>
      </c>
      <c r="C373" s="2" t="s">
        <v>1662</v>
      </c>
      <c r="D373" s="1" t="s">
        <v>1663</v>
      </c>
      <c r="E373" s="1">
        <v>9416354.0</v>
      </c>
      <c r="F373" s="1" t="s">
        <v>113</v>
      </c>
      <c r="G373" s="1" t="s">
        <v>25</v>
      </c>
      <c r="H373" s="1" t="s">
        <v>64</v>
      </c>
      <c r="I373" s="1" t="s">
        <v>65</v>
      </c>
      <c r="J373" s="1" t="s">
        <v>1103</v>
      </c>
      <c r="K373" s="1">
        <v>6.0</v>
      </c>
      <c r="L373" s="3">
        <v>38718.0</v>
      </c>
      <c r="M373" s="3">
        <v>38930.0</v>
      </c>
      <c r="N373" s="3">
        <v>40212.0</v>
      </c>
    </row>
    <row r="374">
      <c r="A374" s="1" t="s">
        <v>1664</v>
      </c>
      <c r="B374" s="1" t="s">
        <v>1665</v>
      </c>
      <c r="C374" s="2" t="s">
        <v>1666</v>
      </c>
      <c r="D374" s="1" t="s">
        <v>1667</v>
      </c>
      <c r="E374" s="1">
        <v>3.20288E8</v>
      </c>
      <c r="F374" s="1" t="s">
        <v>18</v>
      </c>
      <c r="G374" s="1" t="s">
        <v>25</v>
      </c>
      <c r="H374" s="1" t="s">
        <v>64</v>
      </c>
      <c r="I374" s="1" t="s">
        <v>65</v>
      </c>
      <c r="J374" s="1" t="s">
        <v>1160</v>
      </c>
      <c r="K374" s="1">
        <v>8.0</v>
      </c>
      <c r="L374" s="3">
        <v>38238.0</v>
      </c>
      <c r="M374" s="3">
        <v>38412.0</v>
      </c>
      <c r="N374" s="3">
        <v>41852.0</v>
      </c>
    </row>
    <row r="375">
      <c r="A375" s="1" t="s">
        <v>1668</v>
      </c>
      <c r="B375" s="1" t="s">
        <v>1669</v>
      </c>
      <c r="C375" s="2" t="s">
        <v>1670</v>
      </c>
      <c r="D375" s="1" t="s">
        <v>1671</v>
      </c>
      <c r="E375" s="1">
        <v>1000000.0</v>
      </c>
      <c r="F375" s="1" t="s">
        <v>18</v>
      </c>
      <c r="K375" s="1">
        <v>1.0</v>
      </c>
      <c r="L375" s="3">
        <v>40969.0</v>
      </c>
      <c r="M375" s="3">
        <v>40969.0</v>
      </c>
      <c r="N375" s="3">
        <v>40969.0</v>
      </c>
    </row>
    <row r="376">
      <c r="A376" s="1" t="s">
        <v>1672</v>
      </c>
      <c r="B376" s="1" t="s">
        <v>1673</v>
      </c>
      <c r="E376" s="1" t="s">
        <v>43</v>
      </c>
      <c r="F376" s="1" t="s">
        <v>207</v>
      </c>
      <c r="K376" s="1">
        <v>1.0</v>
      </c>
      <c r="M376" s="3">
        <v>39448.0</v>
      </c>
      <c r="N376" s="3">
        <v>39448.0</v>
      </c>
    </row>
    <row r="377">
      <c r="A377" s="1" t="s">
        <v>1674</v>
      </c>
      <c r="B377" s="1" t="s">
        <v>1675</v>
      </c>
      <c r="C377" s="2" t="s">
        <v>1676</v>
      </c>
      <c r="D377" s="1" t="s">
        <v>75</v>
      </c>
      <c r="E377" s="1">
        <v>500000.0</v>
      </c>
      <c r="F377" s="1" t="s">
        <v>113</v>
      </c>
      <c r="G377" s="1" t="s">
        <v>406</v>
      </c>
      <c r="H377" s="1">
        <v>40.0</v>
      </c>
      <c r="I377" s="1" t="s">
        <v>980</v>
      </c>
      <c r="J377" s="1" t="s">
        <v>980</v>
      </c>
      <c r="K377" s="1">
        <v>1.0</v>
      </c>
      <c r="M377" s="3">
        <v>41864.0</v>
      </c>
      <c r="N377" s="3">
        <v>41864.0</v>
      </c>
    </row>
    <row r="378">
      <c r="A378" s="1" t="s">
        <v>1677</v>
      </c>
      <c r="B378" s="1" t="s">
        <v>1678</v>
      </c>
      <c r="C378" s="2" t="s">
        <v>1679</v>
      </c>
      <c r="D378" s="1" t="s">
        <v>741</v>
      </c>
      <c r="E378" s="1">
        <v>6.0E7</v>
      </c>
      <c r="F378" s="1" t="s">
        <v>18</v>
      </c>
      <c r="G378" s="1" t="s">
        <v>25</v>
      </c>
      <c r="H378" s="1" t="s">
        <v>1011</v>
      </c>
      <c r="I378" s="1" t="s">
        <v>1035</v>
      </c>
      <c r="J378" s="1" t="s">
        <v>1035</v>
      </c>
      <c r="K378" s="1">
        <v>5.0</v>
      </c>
      <c r="L378" s="3">
        <v>38353.0</v>
      </c>
      <c r="M378" s="3">
        <v>38520.0</v>
      </c>
      <c r="N378" s="3">
        <v>42276.0</v>
      </c>
    </row>
    <row r="379">
      <c r="A379" s="1" t="s">
        <v>1680</v>
      </c>
      <c r="B379" s="1" t="s">
        <v>1681</v>
      </c>
      <c r="C379" s="2" t="s">
        <v>1682</v>
      </c>
      <c r="D379" s="1" t="s">
        <v>50</v>
      </c>
      <c r="E379" s="1">
        <v>892898.0</v>
      </c>
      <c r="F379" s="1" t="s">
        <v>18</v>
      </c>
      <c r="K379" s="1">
        <v>1.0</v>
      </c>
      <c r="M379" s="3">
        <v>41383.0</v>
      </c>
      <c r="N379" s="3">
        <v>41383.0</v>
      </c>
    </row>
    <row r="380">
      <c r="A380" s="1" t="s">
        <v>1683</v>
      </c>
      <c r="B380" s="1" t="s">
        <v>1684</v>
      </c>
      <c r="C380" s="2" t="s">
        <v>1685</v>
      </c>
      <c r="D380" s="1" t="s">
        <v>1686</v>
      </c>
      <c r="E380" s="1">
        <v>6500000.0</v>
      </c>
      <c r="F380" s="1" t="s">
        <v>18</v>
      </c>
      <c r="G380" s="1" t="s">
        <v>308</v>
      </c>
      <c r="H380" s="1">
        <v>10.0</v>
      </c>
      <c r="I380" s="1" t="s">
        <v>1687</v>
      </c>
      <c r="J380" s="1" t="s">
        <v>1687</v>
      </c>
      <c r="K380" s="1">
        <v>3.0</v>
      </c>
      <c r="L380" s="3">
        <v>37305.0</v>
      </c>
      <c r="M380" s="3">
        <v>38047.0</v>
      </c>
      <c r="N380" s="3">
        <v>41403.0</v>
      </c>
    </row>
    <row r="381">
      <c r="A381" s="1" t="s">
        <v>1688</v>
      </c>
      <c r="B381" s="1" t="s">
        <v>1689</v>
      </c>
      <c r="C381" s="2" t="s">
        <v>1690</v>
      </c>
      <c r="D381" s="1" t="s">
        <v>50</v>
      </c>
      <c r="E381" s="1">
        <v>100000.0</v>
      </c>
      <c r="F381" s="1" t="s">
        <v>18</v>
      </c>
      <c r="G381" s="1" t="s">
        <v>128</v>
      </c>
      <c r="H381" s="1" t="s">
        <v>129</v>
      </c>
      <c r="I381" s="1" t="s">
        <v>130</v>
      </c>
      <c r="J381" s="1" t="s">
        <v>130</v>
      </c>
      <c r="K381" s="1">
        <v>1.0</v>
      </c>
      <c r="L381" s="3">
        <v>41920.0</v>
      </c>
      <c r="M381" s="3">
        <v>41975.0</v>
      </c>
      <c r="N381" s="3">
        <v>41975.0</v>
      </c>
    </row>
    <row r="382">
      <c r="A382" s="1" t="s">
        <v>1691</v>
      </c>
      <c r="B382" s="2" t="s">
        <v>1692</v>
      </c>
      <c r="C382" s="2" t="s">
        <v>1693</v>
      </c>
      <c r="D382" s="1" t="s">
        <v>70</v>
      </c>
      <c r="E382" s="1">
        <v>1.0E7</v>
      </c>
      <c r="F382" s="1" t="s">
        <v>18</v>
      </c>
      <c r="G382" s="1" t="s">
        <v>37</v>
      </c>
      <c r="H382" s="1">
        <v>30.0</v>
      </c>
      <c r="I382" s="1" t="s">
        <v>386</v>
      </c>
      <c r="J382" s="1" t="s">
        <v>386</v>
      </c>
      <c r="K382" s="1">
        <v>1.0</v>
      </c>
      <c r="L382" s="3">
        <v>40603.0</v>
      </c>
      <c r="M382" s="3">
        <v>40940.0</v>
      </c>
      <c r="N382" s="3">
        <v>40940.0</v>
      </c>
    </row>
    <row r="383">
      <c r="A383" s="1" t="s">
        <v>1694</v>
      </c>
      <c r="B383" s="1" t="s">
        <v>1695</v>
      </c>
      <c r="C383" s="2" t="s">
        <v>1696</v>
      </c>
      <c r="D383" s="1" t="s">
        <v>1697</v>
      </c>
      <c r="E383" s="1">
        <v>1.0511317E7</v>
      </c>
      <c r="F383" s="1" t="s">
        <v>18</v>
      </c>
      <c r="G383" s="1" t="s">
        <v>1062</v>
      </c>
      <c r="H383" s="1">
        <v>2.0</v>
      </c>
      <c r="I383" s="1" t="s">
        <v>1698</v>
      </c>
      <c r="J383" s="1" t="s">
        <v>1699</v>
      </c>
      <c r="K383" s="1">
        <v>1.0</v>
      </c>
      <c r="M383" s="3">
        <v>37762.0</v>
      </c>
      <c r="N383" s="3">
        <v>37762.0</v>
      </c>
    </row>
    <row r="384">
      <c r="A384" s="1" t="s">
        <v>1700</v>
      </c>
      <c r="B384" s="1" t="s">
        <v>1701</v>
      </c>
      <c r="C384" s="2" t="s">
        <v>1702</v>
      </c>
      <c r="D384" s="1" t="s">
        <v>1703</v>
      </c>
      <c r="E384" s="1" t="s">
        <v>43</v>
      </c>
      <c r="F384" s="1" t="s">
        <v>18</v>
      </c>
      <c r="G384" s="1" t="s">
        <v>1062</v>
      </c>
      <c r="H384" s="1">
        <v>16.0</v>
      </c>
      <c r="I384" s="1" t="s">
        <v>1704</v>
      </c>
      <c r="J384" s="1" t="s">
        <v>1704</v>
      </c>
      <c r="K384" s="1">
        <v>1.0</v>
      </c>
      <c r="L384" s="3">
        <v>41883.0</v>
      </c>
      <c r="M384" s="3">
        <v>42036.0</v>
      </c>
      <c r="N384" s="3">
        <v>42036.0</v>
      </c>
    </row>
    <row r="385">
      <c r="A385" s="1" t="s">
        <v>1705</v>
      </c>
      <c r="B385" s="1" t="s">
        <v>1706</v>
      </c>
      <c r="C385" s="2" t="s">
        <v>1707</v>
      </c>
      <c r="E385" s="1" t="s">
        <v>43</v>
      </c>
      <c r="F385" s="1" t="s">
        <v>18</v>
      </c>
      <c r="K385" s="1">
        <v>1.0</v>
      </c>
      <c r="M385" s="3">
        <v>42073.0</v>
      </c>
      <c r="N385" s="3">
        <v>42073.0</v>
      </c>
    </row>
    <row r="386">
      <c r="A386" s="1" t="s">
        <v>1708</v>
      </c>
      <c r="B386" s="1" t="s">
        <v>1709</v>
      </c>
      <c r="C386" s="2" t="s">
        <v>1710</v>
      </c>
      <c r="D386" s="1" t="s">
        <v>1711</v>
      </c>
      <c r="E386" s="1">
        <v>50000.0</v>
      </c>
      <c r="F386" s="1" t="s">
        <v>18</v>
      </c>
      <c r="G386" s="1" t="s">
        <v>25</v>
      </c>
      <c r="H386" s="1" t="s">
        <v>64</v>
      </c>
      <c r="I386" s="1" t="s">
        <v>65</v>
      </c>
      <c r="J386" s="1" t="s">
        <v>803</v>
      </c>
      <c r="K386" s="1">
        <v>1.0</v>
      </c>
      <c r="L386" s="3">
        <v>40909.0</v>
      </c>
      <c r="M386" s="3">
        <v>41512.0</v>
      </c>
      <c r="N386" s="3">
        <v>41512.0</v>
      </c>
    </row>
    <row r="387">
      <c r="A387" s="1" t="s">
        <v>1712</v>
      </c>
      <c r="B387" s="1" t="s">
        <v>1713</v>
      </c>
      <c r="D387" s="1" t="s">
        <v>56</v>
      </c>
      <c r="E387" s="1">
        <v>7000000.0</v>
      </c>
      <c r="F387" s="1" t="s">
        <v>18</v>
      </c>
      <c r="G387" s="1" t="s">
        <v>25</v>
      </c>
      <c r="H387" s="1" t="s">
        <v>158</v>
      </c>
      <c r="I387" s="1" t="s">
        <v>244</v>
      </c>
      <c r="J387" s="1" t="s">
        <v>1714</v>
      </c>
      <c r="K387" s="1">
        <v>1.0</v>
      </c>
      <c r="L387" s="3">
        <v>40544.0</v>
      </c>
      <c r="M387" s="3">
        <v>40898.0</v>
      </c>
      <c r="N387" s="3">
        <v>40898.0</v>
      </c>
    </row>
    <row r="388">
      <c r="A388" s="1" t="s">
        <v>1715</v>
      </c>
      <c r="B388" s="1" t="s">
        <v>1716</v>
      </c>
      <c r="C388" s="2" t="s">
        <v>1717</v>
      </c>
      <c r="D388" s="1" t="s">
        <v>1718</v>
      </c>
      <c r="E388" s="1" t="s">
        <v>43</v>
      </c>
      <c r="F388" s="1" t="s">
        <v>18</v>
      </c>
      <c r="K388" s="1">
        <v>1.0</v>
      </c>
      <c r="M388" s="3">
        <v>41977.0</v>
      </c>
      <c r="N388" s="3">
        <v>41977.0</v>
      </c>
    </row>
    <row r="389">
      <c r="A389" s="1" t="s">
        <v>1719</v>
      </c>
      <c r="B389" s="1" t="s">
        <v>1720</v>
      </c>
      <c r="C389" s="2" t="s">
        <v>1721</v>
      </c>
      <c r="D389" s="1" t="s">
        <v>1722</v>
      </c>
      <c r="E389" s="1">
        <v>1121078.0</v>
      </c>
      <c r="F389" s="1" t="s">
        <v>18</v>
      </c>
      <c r="G389" s="1" t="s">
        <v>128</v>
      </c>
      <c r="H389" s="1" t="s">
        <v>1723</v>
      </c>
      <c r="I389" s="1" t="s">
        <v>1724</v>
      </c>
      <c r="J389" s="1" t="s">
        <v>1724</v>
      </c>
      <c r="K389" s="1">
        <v>4.0</v>
      </c>
      <c r="L389" s="3">
        <v>40247.0</v>
      </c>
      <c r="M389" s="3">
        <v>40612.0</v>
      </c>
      <c r="N389" s="3">
        <v>41501.0</v>
      </c>
    </row>
    <row r="390">
      <c r="A390" s="1" t="s">
        <v>1725</v>
      </c>
      <c r="B390" s="1" t="s">
        <v>1726</v>
      </c>
      <c r="C390" s="2" t="s">
        <v>1727</v>
      </c>
      <c r="D390" s="1" t="s">
        <v>1728</v>
      </c>
      <c r="E390" s="1">
        <v>3607956.0</v>
      </c>
      <c r="F390" s="1" t="s">
        <v>18</v>
      </c>
      <c r="G390" s="1" t="s">
        <v>128</v>
      </c>
      <c r="K390" s="1">
        <v>1.0</v>
      </c>
      <c r="M390" s="3">
        <v>41976.0</v>
      </c>
      <c r="N390" s="3">
        <v>41976.0</v>
      </c>
    </row>
    <row r="391">
      <c r="A391" s="1" t="s">
        <v>1729</v>
      </c>
      <c r="B391" s="1" t="s">
        <v>1730</v>
      </c>
      <c r="C391" s="2" t="s">
        <v>1731</v>
      </c>
      <c r="E391" s="1">
        <v>500000.0</v>
      </c>
      <c r="F391" s="1" t="s">
        <v>18</v>
      </c>
      <c r="K391" s="1">
        <v>1.0</v>
      </c>
      <c r="L391" s="3">
        <v>41791.0</v>
      </c>
      <c r="M391" s="3">
        <v>42319.0</v>
      </c>
      <c r="N391" s="3">
        <v>42319.0</v>
      </c>
    </row>
    <row r="392">
      <c r="A392" s="1" t="s">
        <v>1732</v>
      </c>
      <c r="B392" s="1" t="s">
        <v>1733</v>
      </c>
      <c r="C392" s="2" t="s">
        <v>1734</v>
      </c>
      <c r="D392" s="1" t="s">
        <v>1735</v>
      </c>
      <c r="E392" s="1" t="s">
        <v>43</v>
      </c>
      <c r="F392" s="1" t="s">
        <v>18</v>
      </c>
      <c r="G392" s="1" t="s">
        <v>1062</v>
      </c>
      <c r="H392" s="1">
        <v>2.0</v>
      </c>
      <c r="I392" s="1" t="s">
        <v>1736</v>
      </c>
      <c r="J392" s="1" t="s">
        <v>1736</v>
      </c>
      <c r="K392" s="1">
        <v>3.0</v>
      </c>
      <c r="L392" s="3">
        <v>41618.0</v>
      </c>
      <c r="M392" s="3">
        <v>40862.0</v>
      </c>
      <c r="N392" s="3">
        <v>41869.0</v>
      </c>
    </row>
    <row r="393">
      <c r="A393" s="1" t="s">
        <v>1737</v>
      </c>
      <c r="B393" s="1" t="s">
        <v>1738</v>
      </c>
      <c r="C393" s="2" t="s">
        <v>1739</v>
      </c>
      <c r="D393" s="1" t="s">
        <v>1740</v>
      </c>
      <c r="E393" s="1">
        <v>50000.0</v>
      </c>
      <c r="F393" s="1" t="s">
        <v>18</v>
      </c>
      <c r="G393" s="1" t="s">
        <v>25</v>
      </c>
      <c r="H393" s="1" t="s">
        <v>106</v>
      </c>
      <c r="I393" s="1" t="s">
        <v>107</v>
      </c>
      <c r="J393" s="1" t="s">
        <v>108</v>
      </c>
      <c r="K393" s="1">
        <v>1.0</v>
      </c>
      <c r="L393" s="3">
        <v>41298.0</v>
      </c>
      <c r="M393" s="3">
        <v>42229.0</v>
      </c>
      <c r="N393" s="3">
        <v>42229.0</v>
      </c>
    </row>
    <row r="394">
      <c r="A394" s="1" t="s">
        <v>1741</v>
      </c>
      <c r="B394" s="1" t="s">
        <v>1742</v>
      </c>
      <c r="C394" s="2" t="s">
        <v>1743</v>
      </c>
      <c r="D394" s="1" t="s">
        <v>1744</v>
      </c>
      <c r="E394" s="1">
        <v>762500.0</v>
      </c>
      <c r="F394" s="1" t="s">
        <v>18</v>
      </c>
      <c r="G394" s="1" t="s">
        <v>1138</v>
      </c>
      <c r="H394" s="1">
        <v>2.0</v>
      </c>
      <c r="I394" s="1" t="s">
        <v>1745</v>
      </c>
      <c r="J394" s="1" t="s">
        <v>1746</v>
      </c>
      <c r="K394" s="1">
        <v>1.0</v>
      </c>
      <c r="L394" s="3">
        <v>41487.0</v>
      </c>
      <c r="M394" s="3">
        <v>41515.0</v>
      </c>
      <c r="N394" s="3">
        <v>41515.0</v>
      </c>
    </row>
    <row r="395">
      <c r="A395" s="1" t="s">
        <v>1747</v>
      </c>
      <c r="B395" s="1" t="s">
        <v>1748</v>
      </c>
      <c r="C395" s="2" t="s">
        <v>1749</v>
      </c>
      <c r="D395" s="1" t="s">
        <v>655</v>
      </c>
      <c r="E395" s="1" t="s">
        <v>43</v>
      </c>
      <c r="F395" s="1" t="s">
        <v>18</v>
      </c>
      <c r="G395" s="1" t="s">
        <v>25</v>
      </c>
      <c r="H395" s="1" t="s">
        <v>430</v>
      </c>
      <c r="I395" s="1" t="s">
        <v>1750</v>
      </c>
      <c r="J395" s="1" t="s">
        <v>1751</v>
      </c>
      <c r="K395" s="1">
        <v>1.0</v>
      </c>
      <c r="M395" s="3">
        <v>38195.0</v>
      </c>
      <c r="N395" s="3">
        <v>38195.0</v>
      </c>
    </row>
    <row r="396">
      <c r="A396" s="1" t="s">
        <v>1752</v>
      </c>
      <c r="B396" s="1" t="s">
        <v>1753</v>
      </c>
      <c r="C396" s="2" t="s">
        <v>1754</v>
      </c>
      <c r="D396" s="1" t="s">
        <v>1755</v>
      </c>
      <c r="E396" s="1">
        <v>95445.0</v>
      </c>
      <c r="F396" s="1" t="s">
        <v>18</v>
      </c>
      <c r="G396" s="1" t="s">
        <v>128</v>
      </c>
      <c r="H396" s="1" t="s">
        <v>1756</v>
      </c>
      <c r="I396" s="1" t="s">
        <v>1757</v>
      </c>
      <c r="J396" s="1" t="s">
        <v>1757</v>
      </c>
      <c r="K396" s="1">
        <v>1.0</v>
      </c>
      <c r="L396" s="3">
        <v>41275.0</v>
      </c>
      <c r="M396" s="3">
        <v>41671.0</v>
      </c>
      <c r="N396" s="3">
        <v>41671.0</v>
      </c>
    </row>
    <row r="397">
      <c r="A397" s="1" t="s">
        <v>1758</v>
      </c>
      <c r="B397" s="1" t="s">
        <v>1759</v>
      </c>
      <c r="C397" s="2" t="s">
        <v>1760</v>
      </c>
      <c r="D397" s="1" t="s">
        <v>36</v>
      </c>
      <c r="E397" s="1">
        <v>385980.0</v>
      </c>
      <c r="F397" s="1" t="s">
        <v>18</v>
      </c>
      <c r="K397" s="1">
        <v>1.0</v>
      </c>
      <c r="L397" s="3">
        <v>40909.0</v>
      </c>
      <c r="M397" s="3">
        <v>41478.0</v>
      </c>
      <c r="N397" s="3">
        <v>41478.0</v>
      </c>
    </row>
    <row r="398">
      <c r="A398" s="1" t="s">
        <v>1761</v>
      </c>
      <c r="B398" s="1" t="s">
        <v>1762</v>
      </c>
      <c r="C398" s="2" t="s">
        <v>1763</v>
      </c>
      <c r="D398" s="1" t="s">
        <v>42</v>
      </c>
      <c r="E398" s="1">
        <v>250000.0</v>
      </c>
      <c r="F398" s="1" t="s">
        <v>18</v>
      </c>
      <c r="G398" s="1" t="s">
        <v>25</v>
      </c>
      <c r="H398" s="1" t="s">
        <v>82</v>
      </c>
      <c r="I398" s="1" t="s">
        <v>1764</v>
      </c>
      <c r="J398" s="1" t="s">
        <v>1765</v>
      </c>
      <c r="K398" s="1">
        <v>1.0</v>
      </c>
      <c r="L398" s="3">
        <v>37987.0</v>
      </c>
      <c r="M398" s="3">
        <v>40373.0</v>
      </c>
      <c r="N398" s="3">
        <v>40373.0</v>
      </c>
    </row>
    <row r="399">
      <c r="A399" s="1" t="s">
        <v>1766</v>
      </c>
      <c r="B399" s="1" t="s">
        <v>1767</v>
      </c>
      <c r="C399" s="2" t="s">
        <v>1768</v>
      </c>
      <c r="D399" s="1" t="s">
        <v>1769</v>
      </c>
      <c r="E399" s="1">
        <v>15000.0</v>
      </c>
      <c r="F399" s="1" t="s">
        <v>18</v>
      </c>
      <c r="G399" s="1" t="s">
        <v>25</v>
      </c>
      <c r="H399" s="1" t="s">
        <v>286</v>
      </c>
      <c r="I399" s="1" t="s">
        <v>874</v>
      </c>
      <c r="J399" s="1" t="s">
        <v>874</v>
      </c>
      <c r="K399" s="1">
        <v>1.0</v>
      </c>
      <c r="M399" s="3">
        <v>41858.0</v>
      </c>
      <c r="N399" s="3">
        <v>41858.0</v>
      </c>
    </row>
    <row r="400">
      <c r="A400" s="1" t="s">
        <v>1770</v>
      </c>
      <c r="B400" s="1" t="s">
        <v>1771</v>
      </c>
      <c r="D400" s="1" t="s">
        <v>50</v>
      </c>
      <c r="E400" s="1">
        <v>3500000.0</v>
      </c>
      <c r="F400" s="1" t="s">
        <v>18</v>
      </c>
      <c r="G400" s="1" t="s">
        <v>37</v>
      </c>
      <c r="H400" s="1">
        <v>23.0</v>
      </c>
      <c r="I400" s="1" t="s">
        <v>182</v>
      </c>
      <c r="J400" s="1" t="s">
        <v>182</v>
      </c>
      <c r="K400" s="1">
        <v>1.0</v>
      </c>
      <c r="M400" s="3">
        <v>40168.0</v>
      </c>
      <c r="N400" s="3">
        <v>40168.0</v>
      </c>
    </row>
    <row r="401">
      <c r="A401" s="1" t="s">
        <v>1772</v>
      </c>
      <c r="B401" s="1" t="s">
        <v>1773</v>
      </c>
      <c r="C401" s="2" t="s">
        <v>1774</v>
      </c>
      <c r="D401" s="1" t="s">
        <v>42</v>
      </c>
      <c r="E401" s="1">
        <v>740000.0</v>
      </c>
      <c r="F401" s="1" t="s">
        <v>18</v>
      </c>
      <c r="G401" s="1" t="s">
        <v>25</v>
      </c>
      <c r="H401" s="1" t="s">
        <v>106</v>
      </c>
      <c r="I401" s="1" t="s">
        <v>107</v>
      </c>
      <c r="J401" s="1" t="s">
        <v>108</v>
      </c>
      <c r="K401" s="1">
        <v>2.0</v>
      </c>
      <c r="L401" s="3">
        <v>40909.0</v>
      </c>
      <c r="M401" s="3">
        <v>40997.0</v>
      </c>
      <c r="N401" s="3">
        <v>41282.0</v>
      </c>
    </row>
    <row r="402">
      <c r="A402" s="1" t="s">
        <v>1775</v>
      </c>
      <c r="B402" s="1" t="s">
        <v>1776</v>
      </c>
      <c r="C402" s="2" t="s">
        <v>1777</v>
      </c>
      <c r="D402" s="1" t="s">
        <v>1778</v>
      </c>
      <c r="E402" s="1" t="s">
        <v>43</v>
      </c>
      <c r="F402" s="1" t="s">
        <v>18</v>
      </c>
      <c r="K402" s="1">
        <v>2.0</v>
      </c>
      <c r="L402" s="3">
        <v>41575.0</v>
      </c>
      <c r="M402" s="3">
        <v>41805.0</v>
      </c>
      <c r="N402" s="3">
        <v>41858.0</v>
      </c>
    </row>
    <row r="403">
      <c r="A403" s="1" t="s">
        <v>1779</v>
      </c>
      <c r="B403" s="1" t="s">
        <v>1780</v>
      </c>
      <c r="C403" s="2" t="s">
        <v>1781</v>
      </c>
      <c r="D403" s="1" t="s">
        <v>1782</v>
      </c>
      <c r="E403" s="1">
        <v>180000.0</v>
      </c>
      <c r="F403" s="1" t="s">
        <v>18</v>
      </c>
      <c r="G403" s="1" t="s">
        <v>25</v>
      </c>
      <c r="H403" s="1" t="s">
        <v>89</v>
      </c>
      <c r="I403" s="1" t="s">
        <v>1260</v>
      </c>
      <c r="J403" s="1" t="s">
        <v>1783</v>
      </c>
      <c r="K403" s="1">
        <v>1.0</v>
      </c>
      <c r="L403" s="3">
        <v>41478.0</v>
      </c>
      <c r="M403" s="3">
        <v>41690.0</v>
      </c>
      <c r="N403" s="3">
        <v>41690.0</v>
      </c>
    </row>
    <row r="404">
      <c r="A404" s="1" t="s">
        <v>1784</v>
      </c>
      <c r="B404" s="1" t="s">
        <v>1785</v>
      </c>
      <c r="C404" s="2" t="s">
        <v>1786</v>
      </c>
      <c r="D404" s="1" t="s">
        <v>275</v>
      </c>
      <c r="E404" s="1" t="s">
        <v>43</v>
      </c>
      <c r="F404" s="1" t="s">
        <v>18</v>
      </c>
      <c r="G404" s="1" t="s">
        <v>25</v>
      </c>
      <c r="H404" s="1" t="s">
        <v>298</v>
      </c>
      <c r="I404" s="1" t="s">
        <v>299</v>
      </c>
      <c r="J404" s="1" t="s">
        <v>1787</v>
      </c>
      <c r="K404" s="1">
        <v>1.0</v>
      </c>
      <c r="L404" s="3">
        <v>40756.0</v>
      </c>
      <c r="M404" s="3">
        <v>40794.0</v>
      </c>
      <c r="N404" s="3">
        <v>40794.0</v>
      </c>
    </row>
    <row r="405">
      <c r="A405" s="1" t="s">
        <v>1788</v>
      </c>
      <c r="B405" s="1" t="s">
        <v>1789</v>
      </c>
      <c r="D405" s="1" t="s">
        <v>1790</v>
      </c>
      <c r="E405" s="1" t="s">
        <v>43</v>
      </c>
      <c r="F405" s="1" t="s">
        <v>18</v>
      </c>
      <c r="G405" s="1" t="s">
        <v>25</v>
      </c>
      <c r="H405" s="1" t="s">
        <v>1239</v>
      </c>
      <c r="I405" s="1" t="s">
        <v>1632</v>
      </c>
      <c r="J405" s="1" t="s">
        <v>1791</v>
      </c>
      <c r="K405" s="1">
        <v>1.0</v>
      </c>
      <c r="L405" s="3">
        <v>41832.0</v>
      </c>
      <c r="M405" s="3">
        <v>41958.0</v>
      </c>
      <c r="N405" s="3">
        <v>41958.0</v>
      </c>
    </row>
    <row r="406">
      <c r="A406" s="1" t="s">
        <v>1792</v>
      </c>
      <c r="B406" s="1" t="s">
        <v>1793</v>
      </c>
      <c r="C406" s="2" t="s">
        <v>1794</v>
      </c>
      <c r="D406" s="1" t="s">
        <v>1795</v>
      </c>
      <c r="E406" s="1" t="s">
        <v>43</v>
      </c>
      <c r="F406" s="1" t="s">
        <v>18</v>
      </c>
      <c r="G406" s="1" t="s">
        <v>25</v>
      </c>
      <c r="H406" s="1" t="s">
        <v>64</v>
      </c>
      <c r="I406" s="1" t="s">
        <v>65</v>
      </c>
      <c r="J406" s="1" t="s">
        <v>71</v>
      </c>
      <c r="K406" s="1">
        <v>1.0</v>
      </c>
      <c r="M406" s="3">
        <v>40909.0</v>
      </c>
      <c r="N406" s="3">
        <v>40909.0</v>
      </c>
    </row>
    <row r="407">
      <c r="A407" s="1" t="s">
        <v>1796</v>
      </c>
      <c r="B407" s="1" t="s">
        <v>1797</v>
      </c>
      <c r="C407" s="2" t="s">
        <v>1798</v>
      </c>
      <c r="D407" s="1" t="s">
        <v>1799</v>
      </c>
      <c r="E407" s="1" t="s">
        <v>43</v>
      </c>
      <c r="F407" s="1" t="s">
        <v>18</v>
      </c>
      <c r="G407" s="1" t="s">
        <v>165</v>
      </c>
      <c r="H407" s="1" t="s">
        <v>166</v>
      </c>
      <c r="I407" s="1" t="s">
        <v>167</v>
      </c>
      <c r="J407" s="1" t="s">
        <v>167</v>
      </c>
      <c r="K407" s="1">
        <v>1.0</v>
      </c>
      <c r="L407" s="3">
        <v>41091.0</v>
      </c>
      <c r="M407" s="3">
        <v>40940.0</v>
      </c>
      <c r="N407" s="3">
        <v>40940.0</v>
      </c>
    </row>
    <row r="408">
      <c r="A408" s="1" t="s">
        <v>1800</v>
      </c>
      <c r="B408" s="1" t="s">
        <v>1801</v>
      </c>
      <c r="D408" s="1" t="s">
        <v>1802</v>
      </c>
      <c r="E408" s="1">
        <v>2013000.0</v>
      </c>
      <c r="F408" s="1" t="s">
        <v>18</v>
      </c>
      <c r="G408" s="1" t="s">
        <v>25</v>
      </c>
      <c r="H408" s="1" t="s">
        <v>64</v>
      </c>
      <c r="I408" s="1" t="s">
        <v>65</v>
      </c>
      <c r="J408" s="1" t="s">
        <v>66</v>
      </c>
      <c r="K408" s="1">
        <v>1.0</v>
      </c>
      <c r="M408" s="3">
        <v>41666.0</v>
      </c>
      <c r="N408" s="3">
        <v>41666.0</v>
      </c>
    </row>
    <row r="409">
      <c r="A409" s="1" t="s">
        <v>1803</v>
      </c>
      <c r="B409" s="1" t="s">
        <v>1804</v>
      </c>
      <c r="C409" s="2" t="s">
        <v>1805</v>
      </c>
      <c r="D409" s="1" t="s">
        <v>1806</v>
      </c>
      <c r="E409" s="1">
        <v>1.29E7</v>
      </c>
      <c r="F409" s="1" t="s">
        <v>113</v>
      </c>
      <c r="G409" s="1" t="s">
        <v>25</v>
      </c>
      <c r="H409" s="1" t="s">
        <v>64</v>
      </c>
      <c r="I409" s="1" t="s">
        <v>65</v>
      </c>
      <c r="J409" s="1" t="s">
        <v>71</v>
      </c>
      <c r="K409" s="1">
        <v>6.0</v>
      </c>
      <c r="L409" s="3">
        <v>40179.0</v>
      </c>
      <c r="M409" s="3">
        <v>40162.0</v>
      </c>
      <c r="N409" s="3">
        <v>41345.0</v>
      </c>
    </row>
    <row r="410">
      <c r="A410" s="1" t="s">
        <v>1807</v>
      </c>
      <c r="B410" s="1" t="s">
        <v>1808</v>
      </c>
      <c r="C410" s="2" t="s">
        <v>1809</v>
      </c>
      <c r="D410" s="1" t="s">
        <v>1810</v>
      </c>
      <c r="E410" s="1">
        <v>100000.0</v>
      </c>
      <c r="F410" s="1" t="s">
        <v>18</v>
      </c>
      <c r="K410" s="1">
        <v>1.0</v>
      </c>
      <c r="L410" s="3">
        <v>41866.0</v>
      </c>
      <c r="M410" s="3">
        <v>41883.0</v>
      </c>
      <c r="N410" s="3">
        <v>41883.0</v>
      </c>
    </row>
    <row r="411">
      <c r="A411" s="1" t="s">
        <v>1811</v>
      </c>
      <c r="B411" s="1" t="s">
        <v>1812</v>
      </c>
      <c r="C411" s="2" t="s">
        <v>1813</v>
      </c>
      <c r="D411" s="1" t="s">
        <v>1814</v>
      </c>
      <c r="E411" s="1">
        <v>2.2325E7</v>
      </c>
      <c r="F411" s="1" t="s">
        <v>18</v>
      </c>
      <c r="G411" s="1" t="s">
        <v>57</v>
      </c>
      <c r="H411" s="1" t="s">
        <v>202</v>
      </c>
      <c r="I411" s="1" t="s">
        <v>203</v>
      </c>
      <c r="J411" s="1" t="s">
        <v>203</v>
      </c>
      <c r="K411" s="1">
        <v>7.0</v>
      </c>
      <c r="L411" s="3">
        <v>40087.0</v>
      </c>
      <c r="M411" s="3">
        <v>40697.0</v>
      </c>
      <c r="N411" s="3">
        <v>42206.0</v>
      </c>
    </row>
    <row r="412">
      <c r="A412" s="1" t="s">
        <v>1815</v>
      </c>
      <c r="B412" s="1" t="s">
        <v>1816</v>
      </c>
      <c r="C412" s="2" t="s">
        <v>1817</v>
      </c>
      <c r="D412" s="1" t="s">
        <v>1818</v>
      </c>
      <c r="E412" s="1">
        <v>5000.0</v>
      </c>
      <c r="F412" s="1" t="s">
        <v>18</v>
      </c>
      <c r="G412" s="1" t="s">
        <v>1819</v>
      </c>
      <c r="H412" s="1">
        <v>5.0</v>
      </c>
      <c r="I412" s="1" t="s">
        <v>1820</v>
      </c>
      <c r="J412" s="1" t="s">
        <v>1821</v>
      </c>
      <c r="K412" s="1">
        <v>1.0</v>
      </c>
      <c r="M412" s="3">
        <v>41609.0</v>
      </c>
      <c r="N412" s="3">
        <v>41609.0</v>
      </c>
    </row>
    <row r="413">
      <c r="A413" s="1" t="s">
        <v>1822</v>
      </c>
      <c r="B413" s="1" t="s">
        <v>1823</v>
      </c>
      <c r="C413" s="2" t="s">
        <v>1824</v>
      </c>
      <c r="D413" s="1" t="s">
        <v>1289</v>
      </c>
      <c r="E413" s="1">
        <v>4500000.0</v>
      </c>
      <c r="F413" s="1" t="s">
        <v>207</v>
      </c>
      <c r="K413" s="1">
        <v>1.0</v>
      </c>
      <c r="M413" s="3">
        <v>39600.0</v>
      </c>
      <c r="N413" s="3">
        <v>39600.0</v>
      </c>
    </row>
    <row r="414">
      <c r="A414" s="1" t="s">
        <v>1825</v>
      </c>
      <c r="B414" s="2" t="s">
        <v>1826</v>
      </c>
      <c r="C414" s="2" t="s">
        <v>1827</v>
      </c>
      <c r="D414" s="1" t="s">
        <v>42</v>
      </c>
      <c r="E414" s="1">
        <v>2.7E7</v>
      </c>
      <c r="F414" s="1" t="s">
        <v>18</v>
      </c>
      <c r="G414" s="1" t="s">
        <v>37</v>
      </c>
      <c r="H414" s="1">
        <v>23.0</v>
      </c>
      <c r="I414" s="1" t="s">
        <v>182</v>
      </c>
      <c r="J414" s="1" t="s">
        <v>182</v>
      </c>
      <c r="K414" s="1">
        <v>3.0</v>
      </c>
      <c r="L414" s="3">
        <v>38353.0</v>
      </c>
      <c r="M414" s="3">
        <v>38838.0</v>
      </c>
      <c r="N414" s="3">
        <v>39264.0</v>
      </c>
    </row>
    <row r="415">
      <c r="A415" s="1" t="s">
        <v>1828</v>
      </c>
      <c r="B415" s="1" t="s">
        <v>1829</v>
      </c>
      <c r="C415" s="2" t="s">
        <v>1830</v>
      </c>
      <c r="D415" s="1" t="s">
        <v>1831</v>
      </c>
      <c r="E415" s="1" t="s">
        <v>43</v>
      </c>
      <c r="F415" s="1" t="s">
        <v>18</v>
      </c>
      <c r="G415" s="1" t="s">
        <v>37</v>
      </c>
      <c r="H415" s="1">
        <v>22.0</v>
      </c>
      <c r="I415" s="1" t="s">
        <v>38</v>
      </c>
      <c r="J415" s="1" t="s">
        <v>38</v>
      </c>
      <c r="K415" s="1">
        <v>1.0</v>
      </c>
      <c r="L415" s="3">
        <v>39326.0</v>
      </c>
      <c r="M415" s="3">
        <v>39609.0</v>
      </c>
      <c r="N415" s="3">
        <v>39609.0</v>
      </c>
    </row>
    <row r="416">
      <c r="A416" s="1" t="s">
        <v>1832</v>
      </c>
      <c r="B416" s="1" t="s">
        <v>1833</v>
      </c>
      <c r="C416" s="2" t="s">
        <v>1834</v>
      </c>
      <c r="E416" s="1" t="s">
        <v>43</v>
      </c>
      <c r="F416" s="1" t="s">
        <v>18</v>
      </c>
      <c r="K416" s="1">
        <v>1.0</v>
      </c>
      <c r="M416" s="3">
        <v>40398.0</v>
      </c>
      <c r="N416" s="3">
        <v>40398.0</v>
      </c>
    </row>
    <row r="417">
      <c r="A417" s="1" t="s">
        <v>1835</v>
      </c>
      <c r="B417" s="1" t="s">
        <v>1836</v>
      </c>
      <c r="C417" s="2" t="s">
        <v>1837</v>
      </c>
      <c r="D417" s="1" t="s">
        <v>285</v>
      </c>
      <c r="E417" s="1">
        <v>2928257.0</v>
      </c>
      <c r="F417" s="1" t="s">
        <v>18</v>
      </c>
      <c r="G417" s="1" t="s">
        <v>37</v>
      </c>
      <c r="K417" s="1">
        <v>1.0</v>
      </c>
      <c r="L417" s="3">
        <v>39814.0</v>
      </c>
      <c r="M417" s="3">
        <v>40299.0</v>
      </c>
      <c r="N417" s="3">
        <v>40299.0</v>
      </c>
    </row>
    <row r="418">
      <c r="A418" s="1" t="s">
        <v>1838</v>
      </c>
      <c r="B418" s="2" t="s">
        <v>1839</v>
      </c>
      <c r="C418" s="2" t="s">
        <v>1840</v>
      </c>
      <c r="D418" s="1" t="s">
        <v>75</v>
      </c>
      <c r="E418" s="1">
        <v>9300000.0</v>
      </c>
      <c r="F418" s="1" t="s">
        <v>18</v>
      </c>
      <c r="G418" s="1" t="s">
        <v>37</v>
      </c>
      <c r="H418" s="1">
        <v>2.0</v>
      </c>
      <c r="I418" s="1" t="s">
        <v>1515</v>
      </c>
      <c r="J418" s="1" t="s">
        <v>1841</v>
      </c>
      <c r="K418" s="1">
        <v>3.0</v>
      </c>
      <c r="L418" s="3">
        <v>37561.0</v>
      </c>
      <c r="M418" s="3">
        <v>38047.0</v>
      </c>
      <c r="N418" s="3">
        <v>39417.0</v>
      </c>
    </row>
    <row r="419">
      <c r="A419" s="1" t="s">
        <v>1842</v>
      </c>
      <c r="B419" s="2" t="s">
        <v>1843</v>
      </c>
      <c r="C419" s="2" t="s">
        <v>1844</v>
      </c>
      <c r="D419" s="1" t="s">
        <v>718</v>
      </c>
      <c r="E419" s="1">
        <v>1.0E7</v>
      </c>
      <c r="F419" s="1" t="s">
        <v>18</v>
      </c>
      <c r="G419" s="1" t="s">
        <v>37</v>
      </c>
      <c r="H419" s="1">
        <v>22.0</v>
      </c>
      <c r="I419" s="1" t="s">
        <v>38</v>
      </c>
      <c r="J419" s="1" t="s">
        <v>38</v>
      </c>
      <c r="K419" s="1">
        <v>2.0</v>
      </c>
      <c r="M419" s="3">
        <v>38718.0</v>
      </c>
      <c r="N419" s="3">
        <v>39264.0</v>
      </c>
    </row>
    <row r="420">
      <c r="A420" s="1" t="s">
        <v>1845</v>
      </c>
      <c r="B420" s="1" t="s">
        <v>1846</v>
      </c>
      <c r="C420" s="2" t="s">
        <v>1847</v>
      </c>
      <c r="E420" s="1">
        <v>1.6E7</v>
      </c>
      <c r="F420" s="1" t="s">
        <v>18</v>
      </c>
      <c r="G420" s="1" t="s">
        <v>37</v>
      </c>
      <c r="H420" s="1">
        <v>22.0</v>
      </c>
      <c r="I420" s="1" t="s">
        <v>38</v>
      </c>
      <c r="J420" s="1" t="s">
        <v>38</v>
      </c>
      <c r="K420" s="1">
        <v>1.0</v>
      </c>
      <c r="M420" s="3">
        <v>42331.0</v>
      </c>
      <c r="N420" s="3">
        <v>42331.0</v>
      </c>
    </row>
    <row r="421">
      <c r="A421" s="1" t="s">
        <v>1848</v>
      </c>
      <c r="B421" s="1" t="s">
        <v>1849</v>
      </c>
      <c r="C421" s="2" t="s">
        <v>1850</v>
      </c>
      <c r="D421" s="1" t="s">
        <v>75</v>
      </c>
      <c r="E421" s="1">
        <v>1158814.0</v>
      </c>
      <c r="F421" s="1" t="s">
        <v>18</v>
      </c>
      <c r="G421" s="1" t="s">
        <v>37</v>
      </c>
      <c r="H421" s="1">
        <v>22.0</v>
      </c>
      <c r="I421" s="1" t="s">
        <v>38</v>
      </c>
      <c r="J421" s="1" t="s">
        <v>38</v>
      </c>
      <c r="K421" s="1">
        <v>2.0</v>
      </c>
      <c r="M421" s="3">
        <v>40969.0</v>
      </c>
      <c r="N421" s="3">
        <v>41244.0</v>
      </c>
    </row>
    <row r="422">
      <c r="A422" s="1" t="s">
        <v>1851</v>
      </c>
      <c r="B422" s="1" t="s">
        <v>1852</v>
      </c>
      <c r="C422" s="2" t="s">
        <v>1853</v>
      </c>
      <c r="D422" s="1" t="s">
        <v>127</v>
      </c>
      <c r="E422" s="1" t="s">
        <v>43</v>
      </c>
      <c r="F422" s="1" t="s">
        <v>18</v>
      </c>
      <c r="G422" s="1" t="s">
        <v>37</v>
      </c>
      <c r="H422" s="1">
        <v>22.0</v>
      </c>
      <c r="I422" s="1" t="s">
        <v>38</v>
      </c>
      <c r="J422" s="1" t="s">
        <v>38</v>
      </c>
      <c r="K422" s="1">
        <v>2.0</v>
      </c>
      <c r="L422" s="3">
        <v>36892.0</v>
      </c>
      <c r="M422" s="3">
        <v>38718.0</v>
      </c>
      <c r="N422" s="3">
        <v>40179.0</v>
      </c>
    </row>
    <row r="423">
      <c r="A423" s="1" t="s">
        <v>1854</v>
      </c>
      <c r="B423" s="2" t="s">
        <v>1855</v>
      </c>
      <c r="C423" s="2" t="s">
        <v>1856</v>
      </c>
      <c r="D423" s="1" t="s">
        <v>36</v>
      </c>
      <c r="E423" s="1">
        <v>1.0E7</v>
      </c>
      <c r="F423" s="1" t="s">
        <v>18</v>
      </c>
      <c r="G423" s="1" t="s">
        <v>37</v>
      </c>
      <c r="H423" s="1">
        <v>23.0</v>
      </c>
      <c r="I423" s="1" t="s">
        <v>182</v>
      </c>
      <c r="J423" s="1" t="s">
        <v>182</v>
      </c>
      <c r="K423" s="1">
        <v>1.0</v>
      </c>
      <c r="M423" s="3">
        <v>39289.0</v>
      </c>
      <c r="N423" s="3">
        <v>39289.0</v>
      </c>
    </row>
    <row r="424">
      <c r="A424" s="1" t="s">
        <v>1857</v>
      </c>
      <c r="B424" s="1" t="s">
        <v>1858</v>
      </c>
      <c r="C424" s="2" t="s">
        <v>1859</v>
      </c>
      <c r="D424" s="1" t="s">
        <v>1860</v>
      </c>
      <c r="E424" s="1" t="s">
        <v>43</v>
      </c>
      <c r="F424" s="1" t="s">
        <v>18</v>
      </c>
      <c r="G424" s="1" t="s">
        <v>37</v>
      </c>
      <c r="H424" s="1">
        <v>23.0</v>
      </c>
      <c r="I424" s="1" t="s">
        <v>182</v>
      </c>
      <c r="J424" s="1" t="s">
        <v>182</v>
      </c>
      <c r="K424" s="1">
        <v>1.0</v>
      </c>
      <c r="L424" s="3">
        <v>40316.0</v>
      </c>
      <c r="M424" s="3">
        <v>40483.0</v>
      </c>
      <c r="N424" s="3">
        <v>40483.0</v>
      </c>
    </row>
    <row r="425">
      <c r="A425" s="1" t="s">
        <v>1861</v>
      </c>
      <c r="B425" s="1" t="s">
        <v>1862</v>
      </c>
      <c r="C425" s="2" t="s">
        <v>1863</v>
      </c>
      <c r="D425" s="1" t="s">
        <v>127</v>
      </c>
      <c r="E425" s="1">
        <v>6.51E7</v>
      </c>
      <c r="F425" s="1" t="s">
        <v>18</v>
      </c>
      <c r="G425" s="1" t="s">
        <v>37</v>
      </c>
      <c r="H425" s="1">
        <v>22.0</v>
      </c>
      <c r="I425" s="1" t="s">
        <v>38</v>
      </c>
      <c r="J425" s="1" t="s">
        <v>38</v>
      </c>
      <c r="K425" s="1">
        <v>4.0</v>
      </c>
      <c r="L425" s="3">
        <v>40544.0</v>
      </c>
      <c r="M425" s="3">
        <v>40878.0</v>
      </c>
      <c r="N425" s="3">
        <v>41935.0</v>
      </c>
    </row>
    <row r="426">
      <c r="A426" s="1" t="s">
        <v>1864</v>
      </c>
      <c r="B426" s="1" t="s">
        <v>1865</v>
      </c>
      <c r="C426" s="2" t="s">
        <v>1866</v>
      </c>
      <c r="D426" s="1" t="s">
        <v>1867</v>
      </c>
      <c r="E426" s="1" t="s">
        <v>43</v>
      </c>
      <c r="F426" s="1" t="s">
        <v>18</v>
      </c>
      <c r="G426" s="1" t="s">
        <v>37</v>
      </c>
      <c r="H426" s="1">
        <v>22.0</v>
      </c>
      <c r="I426" s="1" t="s">
        <v>38</v>
      </c>
      <c r="J426" s="1" t="s">
        <v>38</v>
      </c>
      <c r="K426" s="1">
        <v>1.0</v>
      </c>
      <c r="M426" s="3">
        <v>42039.0</v>
      </c>
      <c r="N426" s="3">
        <v>42039.0</v>
      </c>
    </row>
    <row r="427">
      <c r="A427" s="1" t="s">
        <v>1868</v>
      </c>
      <c r="B427" s="1" t="s">
        <v>1869</v>
      </c>
      <c r="C427" s="2" t="s">
        <v>1870</v>
      </c>
      <c r="D427" s="1" t="s">
        <v>50</v>
      </c>
      <c r="E427" s="1">
        <v>1500000.0</v>
      </c>
      <c r="F427" s="1" t="s">
        <v>18</v>
      </c>
      <c r="G427" s="1" t="s">
        <v>37</v>
      </c>
      <c r="H427" s="1">
        <v>22.0</v>
      </c>
      <c r="I427" s="1" t="s">
        <v>38</v>
      </c>
      <c r="J427" s="1" t="s">
        <v>38</v>
      </c>
      <c r="K427" s="1">
        <v>2.0</v>
      </c>
      <c r="L427" s="3">
        <v>39295.0</v>
      </c>
      <c r="M427" s="3">
        <v>39539.0</v>
      </c>
      <c r="N427" s="3">
        <v>40391.0</v>
      </c>
    </row>
    <row r="428">
      <c r="A428" s="1" t="s">
        <v>1871</v>
      </c>
      <c r="B428" s="1" t="s">
        <v>1872</v>
      </c>
      <c r="C428" s="2" t="s">
        <v>1873</v>
      </c>
      <c r="E428" s="1">
        <v>5000000.0</v>
      </c>
      <c r="F428" s="1" t="s">
        <v>207</v>
      </c>
      <c r="K428" s="1">
        <v>1.0</v>
      </c>
      <c r="L428" s="3">
        <v>41640.0</v>
      </c>
      <c r="M428" s="3">
        <v>42191.0</v>
      </c>
      <c r="N428" s="3">
        <v>42191.0</v>
      </c>
    </row>
    <row r="429">
      <c r="A429" s="1" t="s">
        <v>1874</v>
      </c>
      <c r="B429" s="1" t="s">
        <v>1875</v>
      </c>
      <c r="C429" s="2" t="s">
        <v>1876</v>
      </c>
      <c r="D429" s="1" t="s">
        <v>1877</v>
      </c>
      <c r="E429" s="1" t="s">
        <v>43</v>
      </c>
      <c r="F429" s="1" t="s">
        <v>18</v>
      </c>
      <c r="G429" s="1" t="s">
        <v>37</v>
      </c>
      <c r="H429" s="1">
        <v>22.0</v>
      </c>
      <c r="I429" s="1" t="s">
        <v>38</v>
      </c>
      <c r="J429" s="1" t="s">
        <v>38</v>
      </c>
      <c r="K429" s="1">
        <v>1.0</v>
      </c>
      <c r="L429" s="3">
        <v>41609.0</v>
      </c>
      <c r="M429" s="3">
        <v>42105.0</v>
      </c>
      <c r="N429" s="3">
        <v>42105.0</v>
      </c>
    </row>
    <row r="430">
      <c r="A430" s="1" t="s">
        <v>1878</v>
      </c>
      <c r="B430" s="1" t="s">
        <v>1879</v>
      </c>
      <c r="C430" s="2" t="s">
        <v>1880</v>
      </c>
      <c r="D430" s="1" t="s">
        <v>317</v>
      </c>
      <c r="E430" s="1">
        <v>6.5E7</v>
      </c>
      <c r="F430" s="1" t="s">
        <v>18</v>
      </c>
      <c r="G430" s="1" t="s">
        <v>37</v>
      </c>
      <c r="H430" s="1">
        <v>2.0</v>
      </c>
      <c r="I430" s="1" t="s">
        <v>313</v>
      </c>
      <c r="J430" s="1" t="s">
        <v>313</v>
      </c>
      <c r="K430" s="1">
        <v>3.0</v>
      </c>
      <c r="M430" s="3">
        <v>40909.0</v>
      </c>
      <c r="N430" s="3">
        <v>42040.0</v>
      </c>
    </row>
    <row r="431">
      <c r="A431" s="1" t="s">
        <v>1881</v>
      </c>
      <c r="B431" s="1" t="s">
        <v>1882</v>
      </c>
      <c r="C431" s="2" t="s">
        <v>1883</v>
      </c>
      <c r="D431" s="1" t="s">
        <v>50</v>
      </c>
      <c r="E431" s="1">
        <v>1000000.0</v>
      </c>
      <c r="F431" s="1" t="s">
        <v>18</v>
      </c>
      <c r="G431" s="1" t="s">
        <v>37</v>
      </c>
      <c r="H431" s="1">
        <v>23.0</v>
      </c>
      <c r="I431" s="1" t="s">
        <v>182</v>
      </c>
      <c r="J431" s="1" t="s">
        <v>182</v>
      </c>
      <c r="K431" s="1">
        <v>1.0</v>
      </c>
      <c r="M431" s="3">
        <v>40148.0</v>
      </c>
      <c r="N431" s="3">
        <v>40148.0</v>
      </c>
    </row>
    <row r="432">
      <c r="A432" s="1" t="s">
        <v>1884</v>
      </c>
      <c r="B432" s="2" t="s">
        <v>1885</v>
      </c>
      <c r="C432" s="2" t="s">
        <v>1886</v>
      </c>
      <c r="D432" s="1" t="s">
        <v>357</v>
      </c>
      <c r="E432" s="1" t="s">
        <v>43</v>
      </c>
      <c r="F432" s="1" t="s">
        <v>18</v>
      </c>
      <c r="K432" s="1">
        <v>1.0</v>
      </c>
      <c r="L432" s="3">
        <v>37622.0</v>
      </c>
      <c r="M432" s="3">
        <v>41122.0</v>
      </c>
      <c r="N432" s="3">
        <v>41122.0</v>
      </c>
    </row>
    <row r="433">
      <c r="A433" s="1" t="s">
        <v>1887</v>
      </c>
      <c r="B433" s="1" t="s">
        <v>1888</v>
      </c>
      <c r="C433" s="2" t="s">
        <v>1889</v>
      </c>
      <c r="D433" s="1" t="s">
        <v>1890</v>
      </c>
      <c r="E433" s="1">
        <v>234705.0</v>
      </c>
      <c r="F433" s="1" t="s">
        <v>18</v>
      </c>
      <c r="G433" s="1" t="s">
        <v>1062</v>
      </c>
      <c r="H433" s="1">
        <v>2.0</v>
      </c>
      <c r="I433" s="1" t="s">
        <v>1736</v>
      </c>
      <c r="J433" s="1" t="s">
        <v>1736</v>
      </c>
      <c r="K433" s="1">
        <v>3.0</v>
      </c>
      <c r="L433" s="3">
        <v>41590.0</v>
      </c>
      <c r="M433" s="3">
        <v>42125.0</v>
      </c>
      <c r="N433" s="3">
        <v>42125.0</v>
      </c>
    </row>
    <row r="434">
      <c r="A434" s="1" t="s">
        <v>1891</v>
      </c>
      <c r="B434" s="1" t="s">
        <v>1892</v>
      </c>
      <c r="E434" s="1" t="s">
        <v>43</v>
      </c>
      <c r="F434" s="1" t="s">
        <v>18</v>
      </c>
      <c r="G434" s="1" t="s">
        <v>25</v>
      </c>
      <c r="H434" s="1" t="s">
        <v>121</v>
      </c>
      <c r="I434" s="1" t="s">
        <v>946</v>
      </c>
      <c r="J434" s="1" t="s">
        <v>1893</v>
      </c>
      <c r="K434" s="1">
        <v>1.0</v>
      </c>
      <c r="L434" s="3">
        <v>39979.0</v>
      </c>
      <c r="M434" s="3">
        <v>40524.0</v>
      </c>
      <c r="N434" s="3">
        <v>40524.0</v>
      </c>
    </row>
    <row r="435">
      <c r="A435" s="1" t="s">
        <v>1894</v>
      </c>
      <c r="B435" s="1" t="s">
        <v>1895</v>
      </c>
      <c r="C435" s="2" t="s">
        <v>1896</v>
      </c>
      <c r="D435" s="1" t="s">
        <v>42</v>
      </c>
      <c r="E435" s="1">
        <v>3000000.0</v>
      </c>
      <c r="F435" s="1" t="s">
        <v>18</v>
      </c>
      <c r="K435" s="1">
        <v>1.0</v>
      </c>
      <c r="L435" s="3">
        <v>40738.0</v>
      </c>
      <c r="M435" s="3">
        <v>40848.0</v>
      </c>
      <c r="N435" s="3">
        <v>40848.0</v>
      </c>
    </row>
    <row r="436">
      <c r="A436" s="1" t="s">
        <v>1897</v>
      </c>
      <c r="B436" s="2" t="s">
        <v>1898</v>
      </c>
      <c r="C436" s="2" t="s">
        <v>1899</v>
      </c>
      <c r="D436" s="1" t="s">
        <v>75</v>
      </c>
      <c r="E436" s="1">
        <v>2.0E8</v>
      </c>
      <c r="F436" s="1" t="s">
        <v>18</v>
      </c>
      <c r="G436" s="1" t="s">
        <v>37</v>
      </c>
      <c r="H436" s="1">
        <v>22.0</v>
      </c>
      <c r="I436" s="1" t="s">
        <v>38</v>
      </c>
      <c r="J436" s="1" t="s">
        <v>38</v>
      </c>
      <c r="K436" s="1">
        <v>2.0</v>
      </c>
      <c r="L436" s="3">
        <v>40252.0</v>
      </c>
      <c r="M436" s="3">
        <v>40513.0</v>
      </c>
      <c r="N436" s="3">
        <v>40725.0</v>
      </c>
    </row>
    <row r="437">
      <c r="A437" s="1" t="s">
        <v>1900</v>
      </c>
      <c r="B437" s="2" t="s">
        <v>1901</v>
      </c>
      <c r="C437" s="2" t="s">
        <v>1902</v>
      </c>
      <c r="D437" s="1" t="s">
        <v>1903</v>
      </c>
      <c r="E437" s="1">
        <v>3.0E7</v>
      </c>
      <c r="F437" s="1" t="s">
        <v>113</v>
      </c>
      <c r="G437" s="1" t="s">
        <v>37</v>
      </c>
      <c r="H437" s="1">
        <v>30.0</v>
      </c>
      <c r="I437" s="1" t="s">
        <v>386</v>
      </c>
      <c r="J437" s="1" t="s">
        <v>386</v>
      </c>
      <c r="K437" s="1">
        <v>2.0</v>
      </c>
      <c r="L437" s="3">
        <v>38443.0</v>
      </c>
      <c r="M437" s="3">
        <v>39234.0</v>
      </c>
      <c r="N437" s="3">
        <v>39417.0</v>
      </c>
    </row>
    <row r="438">
      <c r="A438" s="1" t="s">
        <v>1904</v>
      </c>
      <c r="B438" s="2" t="s">
        <v>1905</v>
      </c>
      <c r="C438" s="2" t="s">
        <v>1906</v>
      </c>
      <c r="D438" s="1" t="s">
        <v>1907</v>
      </c>
      <c r="E438" s="1">
        <v>8.7678E8</v>
      </c>
      <c r="F438" s="1" t="s">
        <v>689</v>
      </c>
      <c r="G438" s="1" t="s">
        <v>37</v>
      </c>
      <c r="H438" s="1">
        <v>19.0</v>
      </c>
      <c r="I438" s="1" t="s">
        <v>1515</v>
      </c>
      <c r="J438" s="1" t="s">
        <v>1908</v>
      </c>
      <c r="K438" s="1">
        <v>6.0</v>
      </c>
      <c r="L438" s="3">
        <v>38353.0</v>
      </c>
      <c r="M438" s="3">
        <v>38749.0</v>
      </c>
      <c r="N438" s="3">
        <v>41817.0</v>
      </c>
    </row>
    <row r="439">
      <c r="A439" s="1" t="s">
        <v>1909</v>
      </c>
      <c r="B439" s="1" t="s">
        <v>1910</v>
      </c>
      <c r="C439" s="2" t="s">
        <v>1911</v>
      </c>
      <c r="D439" s="1" t="s">
        <v>1912</v>
      </c>
      <c r="E439" s="1">
        <v>3.0E8</v>
      </c>
      <c r="F439" s="1" t="s">
        <v>18</v>
      </c>
      <c r="K439" s="1">
        <v>1.0</v>
      </c>
      <c r="L439" s="3">
        <v>41883.0</v>
      </c>
      <c r="M439" s="3">
        <v>42289.0</v>
      </c>
      <c r="N439" s="3">
        <v>42289.0</v>
      </c>
    </row>
    <row r="440">
      <c r="A440" s="1" t="s">
        <v>1913</v>
      </c>
      <c r="B440" s="1" t="s">
        <v>1914</v>
      </c>
      <c r="C440" s="2" t="s">
        <v>1915</v>
      </c>
      <c r="D440" s="1" t="s">
        <v>36</v>
      </c>
      <c r="E440" s="1">
        <v>1.0E7</v>
      </c>
      <c r="F440" s="1" t="s">
        <v>18</v>
      </c>
      <c r="G440" s="1" t="s">
        <v>37</v>
      </c>
      <c r="H440" s="1">
        <v>22.0</v>
      </c>
      <c r="I440" s="1" t="s">
        <v>38</v>
      </c>
      <c r="J440" s="1" t="s">
        <v>38</v>
      </c>
      <c r="K440" s="1">
        <v>1.0</v>
      </c>
      <c r="M440" s="3">
        <v>41611.0</v>
      </c>
      <c r="N440" s="3">
        <v>41611.0</v>
      </c>
    </row>
    <row r="441">
      <c r="A441" s="1" t="s">
        <v>1916</v>
      </c>
      <c r="B441" s="1" t="s">
        <v>1917</v>
      </c>
      <c r="C441" s="2" t="s">
        <v>1918</v>
      </c>
      <c r="D441" s="1" t="s">
        <v>1919</v>
      </c>
      <c r="E441" s="1" t="s">
        <v>43</v>
      </c>
      <c r="F441" s="1" t="s">
        <v>18</v>
      </c>
      <c r="K441" s="1">
        <v>1.0</v>
      </c>
      <c r="L441" s="3">
        <v>40909.0</v>
      </c>
      <c r="M441" s="3">
        <v>41305.0</v>
      </c>
      <c r="N441" s="3">
        <v>41305.0</v>
      </c>
    </row>
    <row r="442">
      <c r="A442" s="1" t="s">
        <v>1920</v>
      </c>
      <c r="B442" s="1" t="s">
        <v>1921</v>
      </c>
      <c r="C442" s="2" t="s">
        <v>1922</v>
      </c>
      <c r="D442" s="1" t="s">
        <v>1923</v>
      </c>
      <c r="E442" s="1">
        <v>27428.6215837652</v>
      </c>
      <c r="F442" s="1" t="s">
        <v>207</v>
      </c>
      <c r="K442" s="1">
        <v>1.0</v>
      </c>
      <c r="L442" s="3">
        <v>42238.0</v>
      </c>
      <c r="M442" s="3">
        <v>42217.0</v>
      </c>
      <c r="N442" s="3">
        <v>42217.0</v>
      </c>
    </row>
    <row r="443">
      <c r="A443" s="1" t="s">
        <v>1924</v>
      </c>
      <c r="B443" s="1" t="s">
        <v>1925</v>
      </c>
      <c r="C443" s="2" t="s">
        <v>1926</v>
      </c>
      <c r="D443" s="1" t="s">
        <v>1927</v>
      </c>
      <c r="E443" s="1">
        <v>5100000.0</v>
      </c>
      <c r="F443" s="1" t="s">
        <v>18</v>
      </c>
      <c r="G443" s="1" t="s">
        <v>128</v>
      </c>
      <c r="H443" s="1" t="s">
        <v>129</v>
      </c>
      <c r="I443" s="1" t="s">
        <v>130</v>
      </c>
      <c r="J443" s="1" t="s">
        <v>130</v>
      </c>
      <c r="K443" s="1">
        <v>1.0</v>
      </c>
      <c r="L443" s="3">
        <v>40544.0</v>
      </c>
      <c r="M443" s="3">
        <v>41802.0</v>
      </c>
      <c r="N443" s="3">
        <v>41802.0</v>
      </c>
    </row>
    <row r="444">
      <c r="A444" s="1" t="s">
        <v>1928</v>
      </c>
      <c r="B444" s="1" t="s">
        <v>1929</v>
      </c>
      <c r="C444" s="2" t="s">
        <v>1930</v>
      </c>
      <c r="D444" s="1" t="s">
        <v>1931</v>
      </c>
      <c r="E444" s="1">
        <v>6100000.0</v>
      </c>
      <c r="F444" s="1" t="s">
        <v>689</v>
      </c>
      <c r="G444" s="1" t="s">
        <v>25</v>
      </c>
      <c r="H444" s="1" t="s">
        <v>142</v>
      </c>
      <c r="I444" s="1" t="s">
        <v>143</v>
      </c>
      <c r="J444" s="1" t="s">
        <v>143</v>
      </c>
      <c r="K444" s="1">
        <v>2.0</v>
      </c>
      <c r="L444" s="3">
        <v>39448.0</v>
      </c>
      <c r="M444" s="3">
        <v>41590.0</v>
      </c>
      <c r="N444" s="3">
        <v>41960.0</v>
      </c>
    </row>
    <row r="445">
      <c r="A445" s="1" t="s">
        <v>1932</v>
      </c>
      <c r="B445" s="1" t="s">
        <v>1933</v>
      </c>
      <c r="C445" s="2" t="s">
        <v>1934</v>
      </c>
      <c r="D445" s="1" t="s">
        <v>1935</v>
      </c>
      <c r="E445" s="1" t="s">
        <v>43</v>
      </c>
      <c r="F445" s="1" t="s">
        <v>113</v>
      </c>
      <c r="G445" s="1" t="s">
        <v>25</v>
      </c>
      <c r="H445" s="1" t="s">
        <v>64</v>
      </c>
      <c r="I445" s="1" t="s">
        <v>65</v>
      </c>
      <c r="J445" s="1" t="s">
        <v>71</v>
      </c>
      <c r="K445" s="1">
        <v>1.0</v>
      </c>
      <c r="L445" s="3">
        <v>40909.0</v>
      </c>
      <c r="M445" s="3">
        <v>41333.0</v>
      </c>
      <c r="N445" s="3">
        <v>41333.0</v>
      </c>
    </row>
    <row r="446">
      <c r="A446" s="1" t="s">
        <v>1936</v>
      </c>
      <c r="B446" s="1" t="s">
        <v>1937</v>
      </c>
      <c r="D446" s="1" t="s">
        <v>1938</v>
      </c>
      <c r="E446" s="1">
        <v>12500.0</v>
      </c>
      <c r="F446" s="1" t="s">
        <v>18</v>
      </c>
      <c r="K446" s="1">
        <v>1.0</v>
      </c>
      <c r="M446" s="3">
        <v>41974.0</v>
      </c>
      <c r="N446" s="3">
        <v>41974.0</v>
      </c>
    </row>
    <row r="447">
      <c r="A447" s="1" t="s">
        <v>1939</v>
      </c>
      <c r="B447" s="1" t="s">
        <v>1940</v>
      </c>
      <c r="C447" s="2" t="s">
        <v>1941</v>
      </c>
      <c r="D447" s="1" t="s">
        <v>1942</v>
      </c>
      <c r="E447" s="1">
        <v>1848664.0</v>
      </c>
      <c r="F447" s="1" t="s">
        <v>18</v>
      </c>
      <c r="K447" s="1">
        <v>1.0</v>
      </c>
      <c r="L447" s="3">
        <v>41275.0</v>
      </c>
      <c r="M447" s="3">
        <v>41275.0</v>
      </c>
      <c r="N447" s="3">
        <v>41275.0</v>
      </c>
    </row>
    <row r="448">
      <c r="A448" s="1" t="s">
        <v>1943</v>
      </c>
      <c r="B448" s="1" t="s">
        <v>1944</v>
      </c>
      <c r="C448" s="2" t="s">
        <v>1945</v>
      </c>
      <c r="D448" s="1" t="s">
        <v>1946</v>
      </c>
      <c r="E448" s="1">
        <v>368750.0</v>
      </c>
      <c r="F448" s="1" t="s">
        <v>18</v>
      </c>
      <c r="G448" s="1" t="s">
        <v>552</v>
      </c>
      <c r="H448" s="1">
        <v>29.0</v>
      </c>
      <c r="I448" s="1" t="s">
        <v>749</v>
      </c>
      <c r="J448" s="1" t="s">
        <v>749</v>
      </c>
      <c r="K448" s="1">
        <v>1.0</v>
      </c>
      <c r="L448" s="3">
        <v>39417.0</v>
      </c>
      <c r="M448" s="3">
        <v>40096.0</v>
      </c>
      <c r="N448" s="3">
        <v>40096.0</v>
      </c>
    </row>
    <row r="449">
      <c r="A449" s="1" t="s">
        <v>1947</v>
      </c>
      <c r="B449" s="1" t="s">
        <v>1948</v>
      </c>
      <c r="C449" s="2" t="s">
        <v>1949</v>
      </c>
      <c r="D449" s="1" t="s">
        <v>1950</v>
      </c>
      <c r="E449" s="1">
        <v>5955000.0</v>
      </c>
      <c r="F449" s="1" t="s">
        <v>18</v>
      </c>
      <c r="G449" s="1" t="s">
        <v>25</v>
      </c>
      <c r="H449" s="1" t="s">
        <v>64</v>
      </c>
      <c r="I449" s="1" t="s">
        <v>1221</v>
      </c>
      <c r="J449" s="1" t="s">
        <v>1951</v>
      </c>
      <c r="K449" s="1">
        <v>2.0</v>
      </c>
      <c r="M449" s="3">
        <v>41862.0</v>
      </c>
      <c r="N449" s="3">
        <v>41862.0</v>
      </c>
    </row>
    <row r="450">
      <c r="A450" s="1" t="s">
        <v>1952</v>
      </c>
      <c r="B450" s="1" t="s">
        <v>1953</v>
      </c>
      <c r="D450" s="1" t="s">
        <v>42</v>
      </c>
      <c r="E450" s="1">
        <v>8000000.0</v>
      </c>
      <c r="F450" s="1" t="s">
        <v>18</v>
      </c>
      <c r="G450" s="1" t="s">
        <v>25</v>
      </c>
      <c r="H450" s="1" t="s">
        <v>64</v>
      </c>
      <c r="I450" s="1" t="s">
        <v>95</v>
      </c>
      <c r="J450" s="1" t="s">
        <v>95</v>
      </c>
      <c r="K450" s="1">
        <v>1.0</v>
      </c>
      <c r="M450" s="3">
        <v>39974.0</v>
      </c>
      <c r="N450" s="3">
        <v>39974.0</v>
      </c>
    </row>
    <row r="451">
      <c r="A451" s="1" t="s">
        <v>1954</v>
      </c>
      <c r="B451" s="1" t="s">
        <v>1955</v>
      </c>
      <c r="C451" s="2" t="s">
        <v>1956</v>
      </c>
      <c r="D451" s="1" t="s">
        <v>1957</v>
      </c>
      <c r="E451" s="1" t="s">
        <v>43</v>
      </c>
      <c r="F451" s="1" t="s">
        <v>18</v>
      </c>
      <c r="G451" s="1" t="s">
        <v>165</v>
      </c>
      <c r="H451" s="1" t="s">
        <v>166</v>
      </c>
      <c r="I451" s="1" t="s">
        <v>167</v>
      </c>
      <c r="J451" s="1" t="s">
        <v>167</v>
      </c>
      <c r="K451" s="1">
        <v>1.0</v>
      </c>
      <c r="M451" s="3">
        <v>41829.0</v>
      </c>
      <c r="N451" s="3">
        <v>41829.0</v>
      </c>
    </row>
    <row r="452">
      <c r="A452" s="1" t="s">
        <v>1958</v>
      </c>
      <c r="B452" s="1" t="s">
        <v>1959</v>
      </c>
      <c r="C452" s="2" t="s">
        <v>1960</v>
      </c>
      <c r="D452" s="1" t="s">
        <v>1961</v>
      </c>
      <c r="E452" s="1">
        <v>1.28E7</v>
      </c>
      <c r="F452" s="1" t="s">
        <v>113</v>
      </c>
      <c r="G452" s="1" t="s">
        <v>25</v>
      </c>
      <c r="H452" s="1" t="s">
        <v>106</v>
      </c>
      <c r="I452" s="1" t="s">
        <v>107</v>
      </c>
      <c r="J452" s="1" t="s">
        <v>108</v>
      </c>
      <c r="K452" s="1">
        <v>3.0</v>
      </c>
      <c r="L452" s="3">
        <v>39083.0</v>
      </c>
      <c r="M452" s="3">
        <v>39173.0</v>
      </c>
      <c r="N452" s="3">
        <v>40017.0</v>
      </c>
    </row>
    <row r="453">
      <c r="A453" s="1" t="s">
        <v>1962</v>
      </c>
      <c r="B453" s="1" t="s">
        <v>1963</v>
      </c>
      <c r="C453" s="2" t="s">
        <v>1964</v>
      </c>
      <c r="D453" s="1" t="s">
        <v>1965</v>
      </c>
      <c r="E453" s="1">
        <v>15873.0</v>
      </c>
      <c r="F453" s="1" t="s">
        <v>18</v>
      </c>
      <c r="G453" s="1" t="s">
        <v>128</v>
      </c>
      <c r="H453" s="1" t="s">
        <v>129</v>
      </c>
      <c r="I453" s="1" t="s">
        <v>130</v>
      </c>
      <c r="J453" s="1" t="s">
        <v>130</v>
      </c>
      <c r="K453" s="1">
        <v>1.0</v>
      </c>
      <c r="L453" s="3">
        <v>40621.0</v>
      </c>
      <c r="M453" s="3">
        <v>40987.0</v>
      </c>
      <c r="N453" s="3">
        <v>40987.0</v>
      </c>
    </row>
    <row r="454">
      <c r="A454" s="1" t="s">
        <v>1966</v>
      </c>
      <c r="B454" s="1" t="s">
        <v>1967</v>
      </c>
      <c r="C454" s="2" t="s">
        <v>1968</v>
      </c>
      <c r="D454" s="1" t="s">
        <v>1969</v>
      </c>
      <c r="E454" s="1" t="s">
        <v>43</v>
      </c>
      <c r="F454" s="1" t="s">
        <v>18</v>
      </c>
      <c r="G454" s="1" t="s">
        <v>25</v>
      </c>
      <c r="H454" s="1" t="s">
        <v>99</v>
      </c>
      <c r="I454" s="1" t="s">
        <v>100</v>
      </c>
      <c r="J454" s="1" t="s">
        <v>1970</v>
      </c>
      <c r="K454" s="1">
        <v>1.0</v>
      </c>
      <c r="L454" s="3">
        <v>39814.0</v>
      </c>
      <c r="M454" s="3">
        <v>41962.0</v>
      </c>
      <c r="N454" s="3">
        <v>41962.0</v>
      </c>
    </row>
    <row r="455">
      <c r="A455" s="1" t="s">
        <v>1971</v>
      </c>
      <c r="B455" s="1" t="s">
        <v>1972</v>
      </c>
      <c r="C455" s="2" t="s">
        <v>1973</v>
      </c>
      <c r="D455" s="1" t="s">
        <v>42</v>
      </c>
      <c r="E455" s="1">
        <v>50000.0</v>
      </c>
      <c r="F455" s="1" t="s">
        <v>18</v>
      </c>
      <c r="G455" s="1" t="s">
        <v>25</v>
      </c>
      <c r="H455" s="1" t="s">
        <v>808</v>
      </c>
      <c r="I455" s="1" t="s">
        <v>809</v>
      </c>
      <c r="J455" s="1" t="s">
        <v>810</v>
      </c>
      <c r="K455" s="1">
        <v>1.0</v>
      </c>
      <c r="L455" s="3">
        <v>38718.0</v>
      </c>
      <c r="M455" s="3">
        <v>41408.0</v>
      </c>
      <c r="N455" s="3">
        <v>41408.0</v>
      </c>
    </row>
    <row r="456">
      <c r="A456" s="1" t="s">
        <v>1974</v>
      </c>
      <c r="B456" s="1" t="s">
        <v>1975</v>
      </c>
      <c r="C456" s="2" t="s">
        <v>1976</v>
      </c>
      <c r="D456" s="1" t="s">
        <v>50</v>
      </c>
      <c r="E456" s="1">
        <v>3987693.0</v>
      </c>
      <c r="F456" s="1" t="s">
        <v>113</v>
      </c>
      <c r="G456" s="1" t="s">
        <v>341</v>
      </c>
      <c r="H456" s="1">
        <v>11.0</v>
      </c>
      <c r="I456" s="1" t="s">
        <v>497</v>
      </c>
      <c r="J456" s="1" t="s">
        <v>497</v>
      </c>
      <c r="K456" s="1">
        <v>2.0</v>
      </c>
      <c r="L456" s="3">
        <v>41443.0</v>
      </c>
      <c r="M456" s="3">
        <v>40422.0</v>
      </c>
      <c r="N456" s="3">
        <v>41520.0</v>
      </c>
    </row>
    <row r="457">
      <c r="A457" s="1" t="s">
        <v>1977</v>
      </c>
      <c r="B457" s="1" t="s">
        <v>1978</v>
      </c>
      <c r="C457" s="2" t="s">
        <v>1979</v>
      </c>
      <c r="D457" s="1" t="s">
        <v>1980</v>
      </c>
      <c r="E457" s="1">
        <v>30000.0</v>
      </c>
      <c r="F457" s="1" t="s">
        <v>18</v>
      </c>
      <c r="K457" s="1">
        <v>1.0</v>
      </c>
      <c r="M457" s="3">
        <v>41275.0</v>
      </c>
      <c r="N457" s="3">
        <v>41275.0</v>
      </c>
    </row>
    <row r="458">
      <c r="A458" s="1" t="s">
        <v>1981</v>
      </c>
      <c r="B458" s="1" t="s">
        <v>1982</v>
      </c>
      <c r="C458" s="2" t="s">
        <v>1983</v>
      </c>
      <c r="D458" s="1" t="s">
        <v>1984</v>
      </c>
      <c r="E458" s="1">
        <v>250000.0</v>
      </c>
      <c r="F458" s="1" t="s">
        <v>18</v>
      </c>
      <c r="G458" s="1" t="s">
        <v>25</v>
      </c>
      <c r="H458" s="1" t="s">
        <v>106</v>
      </c>
      <c r="I458" s="1" t="s">
        <v>107</v>
      </c>
      <c r="J458" s="1" t="s">
        <v>108</v>
      </c>
      <c r="K458" s="1">
        <v>1.0</v>
      </c>
      <c r="L458" s="3">
        <v>41094.0</v>
      </c>
      <c r="M458" s="3">
        <v>41154.0</v>
      </c>
      <c r="N458" s="3">
        <v>41154.0</v>
      </c>
    </row>
    <row r="459">
      <c r="A459" s="1" t="s">
        <v>1985</v>
      </c>
      <c r="B459" s="1" t="s">
        <v>1986</v>
      </c>
      <c r="C459" s="2" t="s">
        <v>1987</v>
      </c>
      <c r="D459" s="1" t="s">
        <v>70</v>
      </c>
      <c r="E459" s="1">
        <v>7000000.0</v>
      </c>
      <c r="F459" s="1" t="s">
        <v>113</v>
      </c>
      <c r="G459" s="1" t="s">
        <v>25</v>
      </c>
      <c r="H459" s="1" t="s">
        <v>64</v>
      </c>
      <c r="I459" s="1" t="s">
        <v>65</v>
      </c>
      <c r="J459" s="1" t="s">
        <v>71</v>
      </c>
      <c r="K459" s="1">
        <v>1.0</v>
      </c>
      <c r="L459" s="3">
        <v>39448.0</v>
      </c>
      <c r="M459" s="3">
        <v>39612.0</v>
      </c>
      <c r="N459" s="3">
        <v>39612.0</v>
      </c>
    </row>
    <row r="460">
      <c r="A460" s="1" t="s">
        <v>1988</v>
      </c>
      <c r="B460" s="1" t="s">
        <v>1989</v>
      </c>
      <c r="C460" s="2" t="s">
        <v>1990</v>
      </c>
      <c r="D460" s="1" t="s">
        <v>1991</v>
      </c>
      <c r="E460" s="1">
        <v>3000000.0</v>
      </c>
      <c r="F460" s="1" t="s">
        <v>18</v>
      </c>
      <c r="G460" s="1" t="s">
        <v>25</v>
      </c>
      <c r="H460" s="1" t="s">
        <v>64</v>
      </c>
      <c r="I460" s="1" t="s">
        <v>919</v>
      </c>
      <c r="J460" s="1" t="s">
        <v>1992</v>
      </c>
      <c r="K460" s="1">
        <v>1.0</v>
      </c>
      <c r="L460" s="3">
        <v>39814.0</v>
      </c>
      <c r="M460" s="3">
        <v>41836.0</v>
      </c>
      <c r="N460" s="3">
        <v>41836.0</v>
      </c>
    </row>
    <row r="461">
      <c r="A461" s="1" t="s">
        <v>1993</v>
      </c>
      <c r="B461" s="1" t="s">
        <v>1994</v>
      </c>
      <c r="C461" s="2" t="s">
        <v>1995</v>
      </c>
      <c r="D461" s="1" t="s">
        <v>1996</v>
      </c>
      <c r="E461" s="1">
        <v>1.712976E7</v>
      </c>
      <c r="F461" s="1" t="s">
        <v>113</v>
      </c>
      <c r="G461" s="1" t="s">
        <v>25</v>
      </c>
      <c r="H461" s="1" t="s">
        <v>142</v>
      </c>
      <c r="I461" s="1" t="s">
        <v>143</v>
      </c>
      <c r="J461" s="1" t="s">
        <v>143</v>
      </c>
      <c r="K461" s="1">
        <v>4.0</v>
      </c>
      <c r="L461" s="3">
        <v>39814.0</v>
      </c>
      <c r="M461" s="3">
        <v>39981.0</v>
      </c>
      <c r="N461" s="3">
        <v>40492.0</v>
      </c>
    </row>
    <row r="462">
      <c r="A462" s="1" t="s">
        <v>1997</v>
      </c>
      <c r="B462" s="1" t="s">
        <v>1998</v>
      </c>
      <c r="C462" s="2" t="s">
        <v>1999</v>
      </c>
      <c r="E462" s="1">
        <v>3500000.0</v>
      </c>
      <c r="F462" s="1" t="s">
        <v>207</v>
      </c>
      <c r="G462" s="1" t="s">
        <v>25</v>
      </c>
      <c r="H462" s="1" t="s">
        <v>64</v>
      </c>
      <c r="I462" s="1" t="s">
        <v>95</v>
      </c>
      <c r="J462" s="1" t="s">
        <v>2000</v>
      </c>
      <c r="K462" s="1">
        <v>1.0</v>
      </c>
      <c r="M462" s="3">
        <v>39296.0</v>
      </c>
      <c r="N462" s="3">
        <v>39296.0</v>
      </c>
    </row>
    <row r="463">
      <c r="A463" s="1" t="s">
        <v>2001</v>
      </c>
      <c r="B463" s="1" t="s">
        <v>2002</v>
      </c>
      <c r="C463" s="2" t="s">
        <v>2003</v>
      </c>
      <c r="D463" s="1" t="s">
        <v>2004</v>
      </c>
      <c r="E463" s="1">
        <v>1300000.0</v>
      </c>
      <c r="F463" s="1" t="s">
        <v>113</v>
      </c>
      <c r="G463" s="1" t="s">
        <v>128</v>
      </c>
      <c r="H463" s="1" t="s">
        <v>2005</v>
      </c>
      <c r="I463" s="1" t="s">
        <v>2006</v>
      </c>
      <c r="J463" s="1" t="s">
        <v>2006</v>
      </c>
      <c r="K463" s="1">
        <v>3.0</v>
      </c>
      <c r="L463" s="3">
        <v>39965.0</v>
      </c>
      <c r="M463" s="3">
        <v>39993.0</v>
      </c>
      <c r="N463" s="3">
        <v>40562.0</v>
      </c>
    </row>
    <row r="464">
      <c r="A464" s="1" t="s">
        <v>2007</v>
      </c>
      <c r="B464" s="1" t="s">
        <v>2008</v>
      </c>
      <c r="C464" s="2" t="s">
        <v>2009</v>
      </c>
      <c r="D464" s="1" t="s">
        <v>2010</v>
      </c>
      <c r="E464" s="1">
        <v>100000.0</v>
      </c>
      <c r="F464" s="1" t="s">
        <v>18</v>
      </c>
      <c r="G464" s="1" t="s">
        <v>25</v>
      </c>
      <c r="H464" s="1" t="s">
        <v>64</v>
      </c>
      <c r="I464" s="1" t="s">
        <v>65</v>
      </c>
      <c r="J464" s="1" t="s">
        <v>66</v>
      </c>
      <c r="K464" s="1">
        <v>1.0</v>
      </c>
      <c r="L464" s="3">
        <v>40452.0</v>
      </c>
      <c r="M464" s="3">
        <v>40452.0</v>
      </c>
      <c r="N464" s="3">
        <v>40452.0</v>
      </c>
    </row>
    <row r="465">
      <c r="A465" s="1" t="s">
        <v>2011</v>
      </c>
      <c r="B465" s="1" t="s">
        <v>2012</v>
      </c>
      <c r="C465" s="2" t="s">
        <v>2013</v>
      </c>
      <c r="D465" s="1" t="s">
        <v>42</v>
      </c>
      <c r="E465" s="1">
        <v>3050000.0</v>
      </c>
      <c r="F465" s="1" t="s">
        <v>113</v>
      </c>
      <c r="G465" s="1" t="s">
        <v>25</v>
      </c>
      <c r="H465" s="1" t="s">
        <v>44</v>
      </c>
      <c r="I465" s="1" t="s">
        <v>282</v>
      </c>
      <c r="J465" s="1" t="s">
        <v>282</v>
      </c>
      <c r="K465" s="1">
        <v>3.0</v>
      </c>
      <c r="L465" s="3">
        <v>41275.0</v>
      </c>
      <c r="M465" s="3">
        <v>41810.0</v>
      </c>
      <c r="N465" s="3">
        <v>41932.0</v>
      </c>
    </row>
    <row r="466">
      <c r="A466" s="1" t="s">
        <v>2014</v>
      </c>
      <c r="B466" s="1" t="s">
        <v>2015</v>
      </c>
      <c r="C466" s="2" t="s">
        <v>2016</v>
      </c>
      <c r="D466" s="1" t="s">
        <v>285</v>
      </c>
      <c r="E466" s="1" t="s">
        <v>43</v>
      </c>
      <c r="F466" s="1" t="s">
        <v>18</v>
      </c>
      <c r="K466" s="1">
        <v>1.0</v>
      </c>
      <c r="M466" s="3">
        <v>40118.0</v>
      </c>
      <c r="N466" s="3">
        <v>40118.0</v>
      </c>
    </row>
    <row r="467">
      <c r="A467" s="1" t="s">
        <v>2017</v>
      </c>
      <c r="B467" s="1" t="s">
        <v>2018</v>
      </c>
      <c r="C467" s="2" t="s">
        <v>2019</v>
      </c>
      <c r="D467" s="1" t="s">
        <v>256</v>
      </c>
      <c r="E467" s="1" t="s">
        <v>43</v>
      </c>
      <c r="F467" s="1" t="s">
        <v>18</v>
      </c>
      <c r="G467" s="1" t="s">
        <v>37</v>
      </c>
      <c r="H467" s="1">
        <v>22.0</v>
      </c>
      <c r="I467" s="1" t="s">
        <v>38</v>
      </c>
      <c r="J467" s="1" t="s">
        <v>38</v>
      </c>
      <c r="K467" s="1">
        <v>1.0</v>
      </c>
      <c r="M467" s="3">
        <v>40664.0</v>
      </c>
      <c r="N467" s="3">
        <v>40664.0</v>
      </c>
    </row>
    <row r="468">
      <c r="A468" s="1" t="s">
        <v>2020</v>
      </c>
      <c r="B468" s="1" t="s">
        <v>2021</v>
      </c>
      <c r="C468" s="2" t="s">
        <v>2022</v>
      </c>
      <c r="D468" s="1" t="s">
        <v>1401</v>
      </c>
      <c r="E468" s="1">
        <v>3019139.0</v>
      </c>
      <c r="F468" s="1" t="s">
        <v>18</v>
      </c>
      <c r="G468" s="1" t="s">
        <v>25</v>
      </c>
      <c r="H468" s="1" t="s">
        <v>64</v>
      </c>
      <c r="I468" s="1" t="s">
        <v>65</v>
      </c>
      <c r="J468" s="1" t="s">
        <v>71</v>
      </c>
      <c r="K468" s="1">
        <v>2.0</v>
      </c>
      <c r="L468" s="3">
        <v>39814.0</v>
      </c>
      <c r="M468" s="3">
        <v>40778.0</v>
      </c>
      <c r="N468" s="3">
        <v>41376.0</v>
      </c>
    </row>
    <row r="469">
      <c r="A469" s="1" t="s">
        <v>2023</v>
      </c>
      <c r="B469" s="1" t="s">
        <v>2024</v>
      </c>
      <c r="C469" s="2" t="s">
        <v>2025</v>
      </c>
      <c r="D469" s="1" t="s">
        <v>2026</v>
      </c>
      <c r="E469" s="1">
        <v>100000.0</v>
      </c>
      <c r="F469" s="1" t="s">
        <v>18</v>
      </c>
      <c r="G469" s="1" t="s">
        <v>25</v>
      </c>
      <c r="H469" s="1" t="s">
        <v>286</v>
      </c>
      <c r="I469" s="1" t="s">
        <v>1030</v>
      </c>
      <c r="J469" s="1" t="s">
        <v>2027</v>
      </c>
      <c r="K469" s="1">
        <v>1.0</v>
      </c>
      <c r="L469" s="3">
        <v>39814.0</v>
      </c>
      <c r="M469" s="3">
        <v>41941.0</v>
      </c>
      <c r="N469" s="3">
        <v>41941.0</v>
      </c>
    </row>
    <row r="470">
      <c r="A470" s="1" t="s">
        <v>2028</v>
      </c>
      <c r="B470" s="1" t="s">
        <v>2029</v>
      </c>
      <c r="C470" s="2" t="s">
        <v>2030</v>
      </c>
      <c r="D470" s="1" t="s">
        <v>786</v>
      </c>
      <c r="E470" s="1">
        <v>1.1052498E7</v>
      </c>
      <c r="F470" s="1" t="s">
        <v>689</v>
      </c>
      <c r="G470" s="1" t="s">
        <v>25</v>
      </c>
      <c r="H470" s="1" t="s">
        <v>106</v>
      </c>
      <c r="I470" s="1" t="s">
        <v>107</v>
      </c>
      <c r="J470" s="1" t="s">
        <v>108</v>
      </c>
      <c r="K470" s="1">
        <v>2.0</v>
      </c>
      <c r="M470" s="3">
        <v>41975.0</v>
      </c>
      <c r="N470" s="3">
        <v>42236.0</v>
      </c>
    </row>
    <row r="471">
      <c r="A471" s="1" t="s">
        <v>2031</v>
      </c>
      <c r="B471" s="1" t="s">
        <v>2032</v>
      </c>
      <c r="C471" s="2" t="s">
        <v>2033</v>
      </c>
      <c r="D471" s="1" t="s">
        <v>2034</v>
      </c>
      <c r="E471" s="1" t="s">
        <v>43</v>
      </c>
      <c r="F471" s="1" t="s">
        <v>18</v>
      </c>
      <c r="G471" s="1" t="s">
        <v>479</v>
      </c>
      <c r="I471" s="1" t="s">
        <v>480</v>
      </c>
      <c r="J471" s="1" t="s">
        <v>480</v>
      </c>
      <c r="K471" s="1">
        <v>1.0</v>
      </c>
      <c r="L471" s="3">
        <v>41426.0</v>
      </c>
      <c r="M471" s="3">
        <v>42339.0</v>
      </c>
      <c r="N471" s="3">
        <v>42339.0</v>
      </c>
    </row>
    <row r="472">
      <c r="A472" s="1" t="s">
        <v>2035</v>
      </c>
      <c r="B472" s="1" t="s">
        <v>2036</v>
      </c>
      <c r="C472" s="2" t="s">
        <v>2037</v>
      </c>
      <c r="E472" s="1" t="s">
        <v>43</v>
      </c>
      <c r="F472" s="1" t="s">
        <v>18</v>
      </c>
      <c r="G472" s="1" t="s">
        <v>128</v>
      </c>
      <c r="H472" s="1" t="s">
        <v>2038</v>
      </c>
      <c r="I472" s="1" t="s">
        <v>2039</v>
      </c>
      <c r="J472" s="1" t="s">
        <v>2039</v>
      </c>
      <c r="K472" s="1">
        <v>1.0</v>
      </c>
      <c r="M472" s="3">
        <v>41821.0</v>
      </c>
      <c r="N472" s="3">
        <v>41821.0</v>
      </c>
    </row>
    <row r="473">
      <c r="A473" s="1" t="s">
        <v>2040</v>
      </c>
      <c r="B473" s="1" t="s">
        <v>2041</v>
      </c>
      <c r="C473" s="2" t="s">
        <v>2042</v>
      </c>
      <c r="D473" s="1" t="s">
        <v>264</v>
      </c>
      <c r="E473" s="1">
        <v>3.7143865E7</v>
      </c>
      <c r="F473" s="1" t="s">
        <v>18</v>
      </c>
      <c r="G473" s="1" t="s">
        <v>25</v>
      </c>
      <c r="H473" s="1" t="s">
        <v>82</v>
      </c>
      <c r="I473" s="1" t="s">
        <v>1764</v>
      </c>
      <c r="J473" s="1" t="s">
        <v>1764</v>
      </c>
      <c r="K473" s="1">
        <v>5.0</v>
      </c>
      <c r="L473" s="3">
        <v>39448.0</v>
      </c>
      <c r="M473" s="3">
        <v>40413.0</v>
      </c>
      <c r="N473" s="3">
        <v>42187.0</v>
      </c>
    </row>
    <row r="474">
      <c r="A474" s="1" t="s">
        <v>2043</v>
      </c>
      <c r="B474" s="1" t="s">
        <v>2044</v>
      </c>
      <c r="C474" s="2" t="s">
        <v>2045</v>
      </c>
      <c r="D474" s="1" t="s">
        <v>2046</v>
      </c>
      <c r="E474" s="1">
        <v>5714285.71428571</v>
      </c>
      <c r="F474" s="1" t="s">
        <v>113</v>
      </c>
      <c r="G474" s="1" t="s">
        <v>57</v>
      </c>
      <c r="H474" s="1" t="s">
        <v>202</v>
      </c>
      <c r="I474" s="1" t="s">
        <v>203</v>
      </c>
      <c r="J474" s="1" t="s">
        <v>2047</v>
      </c>
      <c r="K474" s="1">
        <v>1.0</v>
      </c>
      <c r="L474" s="3">
        <v>38718.0</v>
      </c>
      <c r="M474" s="3">
        <v>39277.0</v>
      </c>
      <c r="N474" s="3">
        <v>39277.0</v>
      </c>
    </row>
    <row r="475">
      <c r="A475" s="1" t="s">
        <v>2048</v>
      </c>
      <c r="B475" s="1" t="s">
        <v>2049</v>
      </c>
      <c r="C475" s="2" t="s">
        <v>2050</v>
      </c>
      <c r="D475" s="1" t="s">
        <v>2051</v>
      </c>
      <c r="E475" s="1" t="s">
        <v>43</v>
      </c>
      <c r="F475" s="1" t="s">
        <v>18</v>
      </c>
      <c r="G475" s="1" t="s">
        <v>25</v>
      </c>
      <c r="H475" s="1" t="s">
        <v>808</v>
      </c>
      <c r="I475" s="1" t="s">
        <v>809</v>
      </c>
      <c r="J475" s="1" t="s">
        <v>810</v>
      </c>
      <c r="K475" s="1">
        <v>1.0</v>
      </c>
      <c r="L475" s="3">
        <v>41456.0</v>
      </c>
      <c r="M475" s="3">
        <v>41719.0</v>
      </c>
      <c r="N475" s="3">
        <v>41719.0</v>
      </c>
    </row>
    <row r="476">
      <c r="A476" s="1" t="s">
        <v>2052</v>
      </c>
      <c r="B476" s="2" t="s">
        <v>2053</v>
      </c>
      <c r="C476" s="2" t="s">
        <v>2054</v>
      </c>
      <c r="D476" s="1" t="s">
        <v>70</v>
      </c>
      <c r="E476" s="1">
        <v>1000000.0</v>
      </c>
      <c r="F476" s="1" t="s">
        <v>18</v>
      </c>
      <c r="G476" s="1" t="s">
        <v>37</v>
      </c>
      <c r="H476" s="1">
        <v>22.0</v>
      </c>
      <c r="I476" s="1" t="s">
        <v>38</v>
      </c>
      <c r="J476" s="1" t="s">
        <v>38</v>
      </c>
      <c r="K476" s="1">
        <v>2.0</v>
      </c>
      <c r="L476" s="3">
        <v>41426.0</v>
      </c>
      <c r="M476" s="3">
        <v>41640.0</v>
      </c>
      <c r="N476" s="3">
        <v>41852.0</v>
      </c>
    </row>
    <row r="477">
      <c r="A477" s="1" t="s">
        <v>2055</v>
      </c>
      <c r="B477" s="1" t="s">
        <v>2056</v>
      </c>
      <c r="C477" s="2" t="s">
        <v>2057</v>
      </c>
      <c r="D477" s="1" t="s">
        <v>1903</v>
      </c>
      <c r="E477" s="1">
        <v>3.05E7</v>
      </c>
      <c r="F477" s="1" t="s">
        <v>18</v>
      </c>
      <c r="G477" s="1" t="s">
        <v>37</v>
      </c>
      <c r="K477" s="1">
        <v>3.0</v>
      </c>
      <c r="M477" s="3">
        <v>39022.0</v>
      </c>
      <c r="N477" s="3">
        <v>40909.0</v>
      </c>
    </row>
    <row r="478">
      <c r="A478" s="1" t="s">
        <v>2058</v>
      </c>
      <c r="B478" s="1" t="s">
        <v>2059</v>
      </c>
      <c r="C478" s="2" t="s">
        <v>2060</v>
      </c>
      <c r="D478" s="1" t="s">
        <v>1503</v>
      </c>
      <c r="E478" s="1" t="s">
        <v>43</v>
      </c>
      <c r="F478" s="1" t="s">
        <v>18</v>
      </c>
      <c r="G478" s="1" t="s">
        <v>699</v>
      </c>
      <c r="H478" s="1">
        <v>5.0</v>
      </c>
      <c r="I478" s="1" t="s">
        <v>700</v>
      </c>
      <c r="J478" s="1" t="s">
        <v>700</v>
      </c>
      <c r="K478" s="1">
        <v>3.0</v>
      </c>
      <c r="L478" s="3">
        <v>40544.0</v>
      </c>
      <c r="M478" s="3">
        <v>40759.0</v>
      </c>
      <c r="N478" s="3">
        <v>41694.0</v>
      </c>
    </row>
    <row r="479">
      <c r="A479" s="1" t="s">
        <v>2061</v>
      </c>
      <c r="B479" s="1" t="s">
        <v>2062</v>
      </c>
      <c r="C479" s="2" t="s">
        <v>2063</v>
      </c>
      <c r="D479" s="1" t="s">
        <v>2064</v>
      </c>
      <c r="E479" s="1">
        <v>3.2E7</v>
      </c>
      <c r="F479" s="1" t="s">
        <v>18</v>
      </c>
      <c r="G479" s="1" t="s">
        <v>25</v>
      </c>
      <c r="H479" s="1" t="s">
        <v>64</v>
      </c>
      <c r="I479" s="1" t="s">
        <v>65</v>
      </c>
      <c r="J479" s="1" t="s">
        <v>71</v>
      </c>
      <c r="K479" s="1">
        <v>3.0</v>
      </c>
      <c r="L479" s="3">
        <v>41275.0</v>
      </c>
      <c r="M479" s="3">
        <v>41382.0</v>
      </c>
      <c r="N479" s="3">
        <v>42054.0</v>
      </c>
    </row>
    <row r="480">
      <c r="A480" s="1" t="s">
        <v>2065</v>
      </c>
      <c r="B480" s="1" t="s">
        <v>2066</v>
      </c>
      <c r="C480" s="2" t="s">
        <v>2067</v>
      </c>
      <c r="D480" s="1" t="s">
        <v>2068</v>
      </c>
      <c r="E480" s="1">
        <v>8000000.0</v>
      </c>
      <c r="F480" s="1" t="s">
        <v>18</v>
      </c>
      <c r="G480" s="1" t="s">
        <v>25</v>
      </c>
      <c r="H480" s="1" t="s">
        <v>64</v>
      </c>
      <c r="I480" s="1" t="s">
        <v>65</v>
      </c>
      <c r="J480" s="1" t="s">
        <v>71</v>
      </c>
      <c r="K480" s="1">
        <v>2.0</v>
      </c>
      <c r="L480" s="3">
        <v>41548.0</v>
      </c>
      <c r="M480" s="3">
        <v>41893.0</v>
      </c>
      <c r="N480" s="3">
        <v>41894.0</v>
      </c>
    </row>
    <row r="481">
      <c r="A481" s="1" t="s">
        <v>2069</v>
      </c>
      <c r="B481" s="2" t="s">
        <v>2070</v>
      </c>
      <c r="C481" s="2" t="s">
        <v>2071</v>
      </c>
      <c r="D481" s="1" t="s">
        <v>718</v>
      </c>
      <c r="E481" s="1">
        <v>3134880.0</v>
      </c>
      <c r="F481" s="1" t="s">
        <v>18</v>
      </c>
      <c r="G481" s="1" t="s">
        <v>650</v>
      </c>
      <c r="H481" s="1">
        <v>9.0</v>
      </c>
      <c r="I481" s="1" t="s">
        <v>2072</v>
      </c>
      <c r="J481" s="1" t="s">
        <v>2072</v>
      </c>
      <c r="K481" s="1">
        <v>1.0</v>
      </c>
      <c r="M481" s="3">
        <v>40982.0</v>
      </c>
      <c r="N481" s="3">
        <v>40982.0</v>
      </c>
    </row>
    <row r="482">
      <c r="A482" s="1" t="s">
        <v>2073</v>
      </c>
      <c r="B482" s="1" t="s">
        <v>2074</v>
      </c>
      <c r="C482" s="2" t="s">
        <v>2075</v>
      </c>
      <c r="D482" s="1" t="s">
        <v>42</v>
      </c>
      <c r="E482" s="1">
        <v>6700000.0</v>
      </c>
      <c r="F482" s="1" t="s">
        <v>113</v>
      </c>
      <c r="G482" s="1" t="s">
        <v>25</v>
      </c>
      <c r="H482" s="1" t="s">
        <v>82</v>
      </c>
      <c r="I482" s="1" t="s">
        <v>1764</v>
      </c>
      <c r="J482" s="1" t="s">
        <v>1765</v>
      </c>
      <c r="K482" s="1">
        <v>2.0</v>
      </c>
      <c r="L482" s="3">
        <v>37987.0</v>
      </c>
      <c r="M482" s="3">
        <v>38667.0</v>
      </c>
      <c r="N482" s="3">
        <v>39113.0</v>
      </c>
    </row>
    <row r="483">
      <c r="A483" s="1" t="s">
        <v>2076</v>
      </c>
      <c r="B483" s="1" t="s">
        <v>2077</v>
      </c>
      <c r="C483" s="2" t="s">
        <v>2078</v>
      </c>
      <c r="D483" s="1" t="s">
        <v>2079</v>
      </c>
      <c r="E483" s="1">
        <v>2569720.0</v>
      </c>
      <c r="F483" s="1" t="s">
        <v>18</v>
      </c>
      <c r="G483" s="1" t="s">
        <v>25</v>
      </c>
      <c r="H483" s="1" t="s">
        <v>121</v>
      </c>
      <c r="I483" s="1" t="s">
        <v>122</v>
      </c>
      <c r="J483" s="1" t="s">
        <v>2080</v>
      </c>
      <c r="K483" s="1">
        <v>2.0</v>
      </c>
      <c r="L483" s="3">
        <v>41458.0</v>
      </c>
      <c r="M483" s="3">
        <v>41758.0</v>
      </c>
      <c r="N483" s="3">
        <v>42193.0</v>
      </c>
    </row>
    <row r="484">
      <c r="A484" s="1" t="s">
        <v>2081</v>
      </c>
      <c r="B484" s="1" t="s">
        <v>2082</v>
      </c>
      <c r="C484" s="2" t="s">
        <v>2083</v>
      </c>
      <c r="D484" s="1" t="s">
        <v>2084</v>
      </c>
      <c r="E484" s="1">
        <v>1556687.0</v>
      </c>
      <c r="F484" s="1" t="s">
        <v>18</v>
      </c>
      <c r="G484" s="1" t="s">
        <v>128</v>
      </c>
      <c r="H484" s="1" t="s">
        <v>129</v>
      </c>
      <c r="I484" s="1" t="s">
        <v>130</v>
      </c>
      <c r="J484" s="1" t="s">
        <v>130</v>
      </c>
      <c r="K484" s="1">
        <v>3.0</v>
      </c>
      <c r="L484" s="3">
        <v>41640.0</v>
      </c>
      <c r="M484" s="3">
        <v>41953.0</v>
      </c>
      <c r="N484" s="3">
        <v>42318.0</v>
      </c>
    </row>
    <row r="485">
      <c r="A485" s="1" t="s">
        <v>2085</v>
      </c>
      <c r="B485" s="1" t="s">
        <v>2086</v>
      </c>
      <c r="C485" s="2" t="s">
        <v>2087</v>
      </c>
      <c r="D485" s="1" t="s">
        <v>2088</v>
      </c>
      <c r="E485" s="1">
        <v>2.385775E7</v>
      </c>
      <c r="F485" s="1" t="s">
        <v>113</v>
      </c>
      <c r="G485" s="1" t="s">
        <v>1062</v>
      </c>
      <c r="K485" s="1">
        <v>5.0</v>
      </c>
      <c r="L485" s="3">
        <v>40422.0</v>
      </c>
      <c r="M485" s="3">
        <v>40533.0</v>
      </c>
      <c r="N485" s="3">
        <v>41590.0</v>
      </c>
    </row>
    <row r="486">
      <c r="A486" s="1" t="s">
        <v>2089</v>
      </c>
      <c r="B486" s="1" t="s">
        <v>2090</v>
      </c>
      <c r="C486" s="2" t="s">
        <v>2091</v>
      </c>
      <c r="D486" s="1" t="s">
        <v>2092</v>
      </c>
      <c r="E486" s="1">
        <v>6528902.0</v>
      </c>
      <c r="F486" s="1" t="s">
        <v>207</v>
      </c>
      <c r="G486" s="1" t="s">
        <v>25</v>
      </c>
      <c r="H486" s="1" t="s">
        <v>286</v>
      </c>
      <c r="I486" s="1" t="s">
        <v>1030</v>
      </c>
      <c r="J486" s="1" t="s">
        <v>1030</v>
      </c>
      <c r="K486" s="1">
        <v>3.0</v>
      </c>
      <c r="L486" s="3">
        <v>38718.0</v>
      </c>
      <c r="M486" s="3">
        <v>39853.0</v>
      </c>
      <c r="N486" s="3">
        <v>41103.0</v>
      </c>
    </row>
    <row r="487">
      <c r="A487" s="1" t="s">
        <v>2093</v>
      </c>
      <c r="B487" s="1" t="s">
        <v>2094</v>
      </c>
      <c r="C487" s="2" t="s">
        <v>2095</v>
      </c>
      <c r="D487" s="1" t="s">
        <v>264</v>
      </c>
      <c r="E487" s="1">
        <v>295000.0</v>
      </c>
      <c r="F487" s="1" t="s">
        <v>18</v>
      </c>
      <c r="G487" s="1" t="s">
        <v>406</v>
      </c>
      <c r="K487" s="1">
        <v>1.0</v>
      </c>
      <c r="M487" s="3">
        <v>41452.0</v>
      </c>
      <c r="N487" s="3">
        <v>41452.0</v>
      </c>
    </row>
    <row r="488">
      <c r="A488" s="1" t="s">
        <v>2096</v>
      </c>
      <c r="B488" s="1" t="s">
        <v>2097</v>
      </c>
      <c r="C488" s="2" t="s">
        <v>2098</v>
      </c>
      <c r="D488" s="1" t="s">
        <v>2099</v>
      </c>
      <c r="E488" s="1" t="s">
        <v>43</v>
      </c>
      <c r="F488" s="1" t="s">
        <v>18</v>
      </c>
      <c r="G488" s="1" t="s">
        <v>25</v>
      </c>
      <c r="H488" s="1" t="s">
        <v>430</v>
      </c>
      <c r="I488" s="1" t="s">
        <v>1750</v>
      </c>
      <c r="J488" s="1" t="s">
        <v>1751</v>
      </c>
      <c r="K488" s="1">
        <v>2.0</v>
      </c>
      <c r="L488" s="3">
        <v>41275.0</v>
      </c>
      <c r="M488" s="3">
        <v>41334.0</v>
      </c>
      <c r="N488" s="3">
        <v>41518.0</v>
      </c>
    </row>
    <row r="489">
      <c r="A489" s="1" t="s">
        <v>2100</v>
      </c>
      <c r="B489" s="1" t="s">
        <v>2101</v>
      </c>
      <c r="C489" s="2" t="s">
        <v>2102</v>
      </c>
      <c r="D489" s="1" t="s">
        <v>2103</v>
      </c>
      <c r="E489" s="1">
        <v>150000.0</v>
      </c>
      <c r="F489" s="1" t="s">
        <v>18</v>
      </c>
      <c r="G489" s="1" t="s">
        <v>699</v>
      </c>
      <c r="H489" s="1">
        <v>5.0</v>
      </c>
      <c r="I489" s="1" t="s">
        <v>700</v>
      </c>
      <c r="J489" s="1" t="s">
        <v>700</v>
      </c>
      <c r="K489" s="1">
        <v>1.0</v>
      </c>
      <c r="M489" s="3">
        <v>41592.0</v>
      </c>
      <c r="N489" s="3">
        <v>41592.0</v>
      </c>
    </row>
    <row r="490">
      <c r="A490" s="1" t="s">
        <v>2104</v>
      </c>
      <c r="B490" s="1" t="s">
        <v>2105</v>
      </c>
      <c r="C490" s="2" t="s">
        <v>2106</v>
      </c>
      <c r="D490" s="1" t="s">
        <v>56</v>
      </c>
      <c r="E490" s="1">
        <v>1613014.0</v>
      </c>
      <c r="F490" s="1" t="s">
        <v>18</v>
      </c>
      <c r="G490" s="1" t="s">
        <v>25</v>
      </c>
      <c r="H490" s="1" t="s">
        <v>1239</v>
      </c>
      <c r="I490" s="1" t="s">
        <v>2107</v>
      </c>
      <c r="J490" s="1" t="s">
        <v>2108</v>
      </c>
      <c r="K490" s="1">
        <v>1.0</v>
      </c>
      <c r="L490" s="3">
        <v>35431.0</v>
      </c>
      <c r="M490" s="3">
        <v>40700.0</v>
      </c>
      <c r="N490" s="3">
        <v>40700.0</v>
      </c>
    </row>
    <row r="491">
      <c r="A491" s="1" t="s">
        <v>2109</v>
      </c>
      <c r="B491" s="1" t="s">
        <v>2110</v>
      </c>
      <c r="C491" s="2" t="s">
        <v>2111</v>
      </c>
      <c r="D491" s="1" t="s">
        <v>50</v>
      </c>
      <c r="E491" s="1">
        <v>1.0E7</v>
      </c>
      <c r="F491" s="1" t="s">
        <v>18</v>
      </c>
      <c r="G491" s="1" t="s">
        <v>25</v>
      </c>
      <c r="H491" s="1" t="s">
        <v>89</v>
      </c>
      <c r="I491" s="1" t="s">
        <v>1260</v>
      </c>
      <c r="J491" s="1" t="s">
        <v>2112</v>
      </c>
      <c r="K491" s="1">
        <v>1.0</v>
      </c>
      <c r="M491" s="3">
        <v>40373.0</v>
      </c>
      <c r="N491" s="3">
        <v>40373.0</v>
      </c>
    </row>
    <row r="492">
      <c r="A492" s="1" t="s">
        <v>2113</v>
      </c>
      <c r="B492" s="1" t="s">
        <v>2114</v>
      </c>
      <c r="C492" s="2" t="s">
        <v>2115</v>
      </c>
      <c r="D492" s="1" t="s">
        <v>2116</v>
      </c>
      <c r="E492" s="1">
        <v>1.5E7</v>
      </c>
      <c r="F492" s="1" t="s">
        <v>18</v>
      </c>
      <c r="G492" s="1" t="s">
        <v>37</v>
      </c>
      <c r="H492" s="1">
        <v>22.0</v>
      </c>
      <c r="I492" s="1" t="s">
        <v>38</v>
      </c>
      <c r="J492" s="1" t="s">
        <v>38</v>
      </c>
      <c r="K492" s="1">
        <v>1.0</v>
      </c>
      <c r="L492" s="3">
        <v>40909.0</v>
      </c>
      <c r="M492" s="3">
        <v>42089.0</v>
      </c>
      <c r="N492" s="3">
        <v>42089.0</v>
      </c>
    </row>
    <row r="493">
      <c r="A493" s="1" t="s">
        <v>2117</v>
      </c>
      <c r="B493" s="1" t="s">
        <v>2118</v>
      </c>
      <c r="C493" s="2" t="s">
        <v>2119</v>
      </c>
      <c r="D493" s="1" t="s">
        <v>2120</v>
      </c>
      <c r="E493" s="1">
        <v>2450000.0</v>
      </c>
      <c r="F493" s="1" t="s">
        <v>18</v>
      </c>
      <c r="G493" s="1" t="s">
        <v>25</v>
      </c>
      <c r="H493" s="1" t="s">
        <v>89</v>
      </c>
      <c r="I493" s="1" t="s">
        <v>1260</v>
      </c>
      <c r="J493" s="1" t="s">
        <v>1783</v>
      </c>
      <c r="K493" s="1">
        <v>5.0</v>
      </c>
      <c r="L493" s="3">
        <v>40605.0</v>
      </c>
      <c r="M493" s="3">
        <v>40988.0</v>
      </c>
      <c r="N493" s="3">
        <v>41798.0</v>
      </c>
    </row>
    <row r="494">
      <c r="A494" s="1" t="s">
        <v>2121</v>
      </c>
      <c r="B494" s="1" t="s">
        <v>2122</v>
      </c>
      <c r="C494" s="2" t="s">
        <v>2123</v>
      </c>
      <c r="D494" s="1" t="s">
        <v>2124</v>
      </c>
      <c r="E494" s="1">
        <v>190035.0</v>
      </c>
      <c r="F494" s="1" t="s">
        <v>18</v>
      </c>
      <c r="G494" s="1" t="s">
        <v>2125</v>
      </c>
      <c r="H494" s="1">
        <v>13.0</v>
      </c>
      <c r="I494" s="1" t="s">
        <v>2126</v>
      </c>
      <c r="J494" s="1" t="s">
        <v>2127</v>
      </c>
      <c r="K494" s="1">
        <v>1.0</v>
      </c>
      <c r="L494" s="3">
        <v>40909.0</v>
      </c>
      <c r="M494" s="3">
        <v>41935.0</v>
      </c>
      <c r="N494" s="3">
        <v>41935.0</v>
      </c>
    </row>
    <row r="495">
      <c r="A495" s="1" t="s">
        <v>2128</v>
      </c>
      <c r="B495" s="2" t="s">
        <v>2129</v>
      </c>
      <c r="C495" s="2" t="s">
        <v>2130</v>
      </c>
      <c r="D495" s="1" t="s">
        <v>75</v>
      </c>
      <c r="E495" s="1">
        <v>3107198.0</v>
      </c>
      <c r="F495" s="1" t="s">
        <v>18</v>
      </c>
      <c r="G495" s="1" t="s">
        <v>37</v>
      </c>
      <c r="H495" s="1">
        <v>22.0</v>
      </c>
      <c r="I495" s="1" t="s">
        <v>38</v>
      </c>
      <c r="J495" s="1" t="s">
        <v>38</v>
      </c>
      <c r="K495" s="1">
        <v>1.0</v>
      </c>
      <c r="L495" s="3">
        <v>40697.0</v>
      </c>
      <c r="M495" s="3">
        <v>40756.0</v>
      </c>
      <c r="N495" s="3">
        <v>40756.0</v>
      </c>
    </row>
    <row r="496">
      <c r="A496" s="1" t="s">
        <v>2131</v>
      </c>
      <c r="B496" s="1" t="s">
        <v>2132</v>
      </c>
      <c r="C496" s="2" t="s">
        <v>2133</v>
      </c>
      <c r="D496" s="1" t="s">
        <v>2134</v>
      </c>
      <c r="E496" s="1">
        <v>1500000.0</v>
      </c>
      <c r="F496" s="1" t="s">
        <v>18</v>
      </c>
      <c r="G496" s="1" t="s">
        <v>25</v>
      </c>
      <c r="H496" s="1" t="s">
        <v>106</v>
      </c>
      <c r="I496" s="1" t="s">
        <v>107</v>
      </c>
      <c r="J496" s="1" t="s">
        <v>108</v>
      </c>
      <c r="K496" s="1">
        <v>2.0</v>
      </c>
      <c r="L496" s="3">
        <v>40848.0</v>
      </c>
      <c r="M496" s="3">
        <v>40842.0</v>
      </c>
      <c r="N496" s="3">
        <v>41153.0</v>
      </c>
    </row>
    <row r="497">
      <c r="A497" s="1" t="s">
        <v>2135</v>
      </c>
      <c r="B497" s="1" t="s">
        <v>2136</v>
      </c>
      <c r="C497" s="2" t="s">
        <v>2137</v>
      </c>
      <c r="D497" s="1" t="s">
        <v>357</v>
      </c>
      <c r="E497" s="1" t="s">
        <v>43</v>
      </c>
      <c r="F497" s="1" t="s">
        <v>18</v>
      </c>
      <c r="K497" s="1">
        <v>1.0</v>
      </c>
      <c r="M497" s="3">
        <v>40544.0</v>
      </c>
      <c r="N497" s="3">
        <v>40544.0</v>
      </c>
    </row>
    <row r="498">
      <c r="A498" s="1" t="s">
        <v>2138</v>
      </c>
      <c r="B498" s="1" t="s">
        <v>2139</v>
      </c>
      <c r="C498" s="2" t="s">
        <v>2140</v>
      </c>
      <c r="D498" s="1" t="s">
        <v>36</v>
      </c>
      <c r="E498" s="1">
        <v>650000.0</v>
      </c>
      <c r="F498" s="1" t="s">
        <v>207</v>
      </c>
      <c r="G498" s="1" t="s">
        <v>860</v>
      </c>
      <c r="H498" s="1" t="s">
        <v>2141</v>
      </c>
      <c r="I498" s="1" t="s">
        <v>2142</v>
      </c>
      <c r="J498" s="1" t="s">
        <v>2142</v>
      </c>
      <c r="K498" s="1">
        <v>1.0</v>
      </c>
      <c r="L498" s="3">
        <v>40323.0</v>
      </c>
      <c r="M498" s="3">
        <v>40603.0</v>
      </c>
      <c r="N498" s="3">
        <v>40603.0</v>
      </c>
    </row>
    <row r="499">
      <c r="A499" s="1" t="s">
        <v>2143</v>
      </c>
      <c r="B499" s="1" t="s">
        <v>2144</v>
      </c>
      <c r="D499" s="1" t="s">
        <v>655</v>
      </c>
      <c r="E499" s="1">
        <v>2875000.0</v>
      </c>
      <c r="F499" s="1" t="s">
        <v>18</v>
      </c>
      <c r="G499" s="1" t="s">
        <v>25</v>
      </c>
      <c r="H499" s="1" t="s">
        <v>64</v>
      </c>
      <c r="I499" s="1" t="s">
        <v>65</v>
      </c>
      <c r="J499" s="1" t="s">
        <v>2145</v>
      </c>
      <c r="K499" s="1">
        <v>1.0</v>
      </c>
      <c r="L499" s="3">
        <v>40544.0</v>
      </c>
      <c r="M499" s="3">
        <v>40819.0</v>
      </c>
      <c r="N499" s="3">
        <v>40819.0</v>
      </c>
    </row>
    <row r="500">
      <c r="A500" s="1" t="s">
        <v>2146</v>
      </c>
      <c r="B500" s="1" t="s">
        <v>2147</v>
      </c>
      <c r="C500" s="2" t="s">
        <v>2148</v>
      </c>
      <c r="D500" s="1" t="s">
        <v>357</v>
      </c>
      <c r="E500" s="1">
        <v>1500000.0</v>
      </c>
      <c r="F500" s="1" t="s">
        <v>18</v>
      </c>
      <c r="G500" s="1" t="s">
        <v>25</v>
      </c>
      <c r="H500" s="1" t="s">
        <v>286</v>
      </c>
      <c r="I500" s="1" t="s">
        <v>578</v>
      </c>
      <c r="J500" s="1" t="s">
        <v>2149</v>
      </c>
      <c r="K500" s="1">
        <v>1.0</v>
      </c>
      <c r="L500" s="3">
        <v>41000.0</v>
      </c>
      <c r="M500" s="3">
        <v>41830.0</v>
      </c>
      <c r="N500" s="3">
        <v>41830.0</v>
      </c>
    </row>
    <row r="501">
      <c r="A501" s="1" t="s">
        <v>2150</v>
      </c>
      <c r="B501" s="1" t="s">
        <v>2151</v>
      </c>
      <c r="C501" s="2" t="s">
        <v>2152</v>
      </c>
      <c r="D501" s="1" t="s">
        <v>766</v>
      </c>
      <c r="E501" s="1">
        <v>1.6036E7</v>
      </c>
      <c r="F501" s="1" t="s">
        <v>18</v>
      </c>
      <c r="G501" s="1" t="s">
        <v>25</v>
      </c>
      <c r="H501" s="1" t="s">
        <v>158</v>
      </c>
      <c r="I501" s="1" t="s">
        <v>244</v>
      </c>
      <c r="J501" s="1" t="s">
        <v>2153</v>
      </c>
      <c r="K501" s="1">
        <v>6.0</v>
      </c>
      <c r="L501" s="3">
        <v>39814.0</v>
      </c>
      <c r="M501" s="3">
        <v>40890.0</v>
      </c>
      <c r="N501" s="3">
        <v>42181.0</v>
      </c>
    </row>
    <row r="502">
      <c r="A502" s="1" t="s">
        <v>2154</v>
      </c>
      <c r="B502" s="1" t="s">
        <v>2155</v>
      </c>
      <c r="C502" s="2" t="s">
        <v>2156</v>
      </c>
      <c r="D502" s="1" t="s">
        <v>544</v>
      </c>
      <c r="E502" s="1">
        <v>47570.0</v>
      </c>
      <c r="F502" s="1" t="s">
        <v>18</v>
      </c>
      <c r="G502" s="1" t="s">
        <v>128</v>
      </c>
      <c r="H502" s="1" t="s">
        <v>2157</v>
      </c>
      <c r="I502" s="1" t="s">
        <v>2158</v>
      </c>
      <c r="J502" s="1" t="s">
        <v>2158</v>
      </c>
      <c r="K502" s="1">
        <v>1.0</v>
      </c>
      <c r="L502" s="3">
        <v>40544.0</v>
      </c>
      <c r="M502" s="3">
        <v>41006.0</v>
      </c>
      <c r="N502" s="3">
        <v>41006.0</v>
      </c>
    </row>
    <row r="503">
      <c r="A503" s="1" t="s">
        <v>2159</v>
      </c>
      <c r="B503" s="1" t="s">
        <v>2160</v>
      </c>
      <c r="C503" s="2" t="s">
        <v>2161</v>
      </c>
      <c r="D503" s="1" t="s">
        <v>2162</v>
      </c>
      <c r="E503" s="1">
        <v>2.0068328451591E7</v>
      </c>
      <c r="F503" s="1" t="s">
        <v>113</v>
      </c>
      <c r="G503" s="1" t="s">
        <v>128</v>
      </c>
      <c r="H503" s="1" t="s">
        <v>129</v>
      </c>
      <c r="I503" s="1" t="s">
        <v>130</v>
      </c>
      <c r="J503" s="1" t="s">
        <v>130</v>
      </c>
      <c r="K503" s="1">
        <v>4.0</v>
      </c>
      <c r="L503" s="3">
        <v>37987.0</v>
      </c>
      <c r="M503" s="3">
        <v>38596.0</v>
      </c>
      <c r="N503" s="3">
        <v>41603.0</v>
      </c>
    </row>
    <row r="504">
      <c r="A504" s="1" t="s">
        <v>2163</v>
      </c>
      <c r="B504" s="2" t="s">
        <v>2164</v>
      </c>
      <c r="C504" s="2" t="s">
        <v>2165</v>
      </c>
      <c r="D504" s="1" t="s">
        <v>2166</v>
      </c>
      <c r="E504" s="1">
        <v>120000.0</v>
      </c>
      <c r="F504" s="1" t="s">
        <v>18</v>
      </c>
      <c r="K504" s="1">
        <v>1.0</v>
      </c>
      <c r="L504" s="3">
        <v>42037.0</v>
      </c>
      <c r="M504" s="3">
        <v>41675.0</v>
      </c>
      <c r="N504" s="3">
        <v>41675.0</v>
      </c>
    </row>
    <row r="505">
      <c r="A505" s="1" t="s">
        <v>2167</v>
      </c>
      <c r="B505" s="1" t="s">
        <v>2168</v>
      </c>
      <c r="C505" s="2" t="s">
        <v>2169</v>
      </c>
      <c r="D505" s="1" t="s">
        <v>50</v>
      </c>
      <c r="E505" s="1" t="s">
        <v>43</v>
      </c>
      <c r="F505" s="1" t="s">
        <v>18</v>
      </c>
      <c r="G505" s="1" t="s">
        <v>37</v>
      </c>
      <c r="H505" s="1">
        <v>23.0</v>
      </c>
      <c r="I505" s="1" t="s">
        <v>182</v>
      </c>
      <c r="J505" s="1" t="s">
        <v>182</v>
      </c>
      <c r="K505" s="1">
        <v>1.0</v>
      </c>
      <c r="L505" s="3">
        <v>38718.0</v>
      </c>
      <c r="M505" s="3">
        <v>40148.0</v>
      </c>
      <c r="N505" s="3">
        <v>40148.0</v>
      </c>
    </row>
    <row r="506">
      <c r="A506" s="1" t="s">
        <v>2170</v>
      </c>
      <c r="B506" s="2" t="s">
        <v>2171</v>
      </c>
      <c r="C506" s="2" t="s">
        <v>2172</v>
      </c>
      <c r="D506" s="1" t="s">
        <v>50</v>
      </c>
      <c r="E506" s="1">
        <v>1136548.0</v>
      </c>
      <c r="F506" s="1" t="s">
        <v>18</v>
      </c>
      <c r="G506" s="1" t="s">
        <v>37</v>
      </c>
      <c r="H506" s="1">
        <v>22.0</v>
      </c>
      <c r="I506" s="1" t="s">
        <v>38</v>
      </c>
      <c r="J506" s="1" t="s">
        <v>38</v>
      </c>
      <c r="K506" s="1">
        <v>2.0</v>
      </c>
      <c r="L506" s="3">
        <v>37622.0</v>
      </c>
      <c r="M506" s="3">
        <v>40299.0</v>
      </c>
      <c r="N506" s="3">
        <v>41192.0</v>
      </c>
    </row>
    <row r="507">
      <c r="A507" s="1" t="s">
        <v>2173</v>
      </c>
      <c r="B507" s="1" t="s">
        <v>2174</v>
      </c>
      <c r="D507" s="1" t="s">
        <v>42</v>
      </c>
      <c r="E507" s="1">
        <v>1017470.0</v>
      </c>
      <c r="F507" s="1" t="s">
        <v>18</v>
      </c>
      <c r="G507" s="1" t="s">
        <v>25</v>
      </c>
      <c r="H507" s="1" t="s">
        <v>142</v>
      </c>
      <c r="I507" s="1" t="s">
        <v>143</v>
      </c>
      <c r="J507" s="1" t="s">
        <v>143</v>
      </c>
      <c r="K507" s="1">
        <v>3.0</v>
      </c>
      <c r="L507" s="3">
        <v>41275.0</v>
      </c>
      <c r="M507" s="3">
        <v>41575.0</v>
      </c>
      <c r="N507" s="3">
        <v>42230.0</v>
      </c>
    </row>
    <row r="508">
      <c r="A508" s="1" t="s">
        <v>2175</v>
      </c>
      <c r="B508" s="1" t="s">
        <v>2176</v>
      </c>
      <c r="C508" s="2" t="s">
        <v>2177</v>
      </c>
      <c r="D508" s="1" t="s">
        <v>2178</v>
      </c>
      <c r="E508" s="1">
        <v>3000000.0</v>
      </c>
      <c r="F508" s="1" t="s">
        <v>18</v>
      </c>
      <c r="G508" s="1" t="s">
        <v>25</v>
      </c>
      <c r="H508" s="1" t="s">
        <v>106</v>
      </c>
      <c r="I508" s="1" t="s">
        <v>107</v>
      </c>
      <c r="J508" s="1" t="s">
        <v>108</v>
      </c>
      <c r="K508" s="1">
        <v>1.0</v>
      </c>
      <c r="L508" s="3">
        <v>40909.0</v>
      </c>
      <c r="M508" s="3">
        <v>42242.0</v>
      </c>
      <c r="N508" s="3">
        <v>42242.0</v>
      </c>
    </row>
    <row r="509">
      <c r="A509" s="1" t="s">
        <v>2179</v>
      </c>
      <c r="B509" s="1" t="s">
        <v>2180</v>
      </c>
      <c r="C509" s="2" t="s">
        <v>2181</v>
      </c>
      <c r="D509" s="1" t="s">
        <v>1401</v>
      </c>
      <c r="E509" s="1">
        <v>9850000.0</v>
      </c>
      <c r="F509" s="1" t="s">
        <v>18</v>
      </c>
      <c r="G509" s="1" t="s">
        <v>25</v>
      </c>
      <c r="H509" s="1" t="s">
        <v>208</v>
      </c>
      <c r="I509" s="1" t="s">
        <v>2182</v>
      </c>
      <c r="J509" s="1" t="s">
        <v>2183</v>
      </c>
      <c r="K509" s="1">
        <v>4.0</v>
      </c>
      <c r="L509" s="3">
        <v>38718.0</v>
      </c>
      <c r="M509" s="3">
        <v>40544.0</v>
      </c>
      <c r="N509" s="3">
        <v>41562.0</v>
      </c>
    </row>
    <row r="510">
      <c r="A510" s="1" t="s">
        <v>2184</v>
      </c>
      <c r="B510" s="1" t="s">
        <v>2185</v>
      </c>
      <c r="C510" s="2" t="s">
        <v>2186</v>
      </c>
      <c r="D510" s="1" t="s">
        <v>2187</v>
      </c>
      <c r="E510" s="1">
        <v>600000.0</v>
      </c>
      <c r="F510" s="1" t="s">
        <v>18</v>
      </c>
      <c r="G510" s="1" t="s">
        <v>25</v>
      </c>
      <c r="H510" s="1" t="s">
        <v>190</v>
      </c>
      <c r="I510" s="1" t="s">
        <v>2188</v>
      </c>
      <c r="J510" s="1" t="s">
        <v>2188</v>
      </c>
      <c r="K510" s="1">
        <v>3.0</v>
      </c>
      <c r="L510" s="3">
        <v>39904.0</v>
      </c>
      <c r="M510" s="3">
        <v>40179.0</v>
      </c>
      <c r="N510" s="3">
        <v>41760.0</v>
      </c>
    </row>
    <row r="511">
      <c r="A511" s="1" t="s">
        <v>2189</v>
      </c>
      <c r="B511" s="1" t="s">
        <v>2190</v>
      </c>
      <c r="D511" s="1" t="s">
        <v>2191</v>
      </c>
      <c r="E511" s="1">
        <v>2.2E7</v>
      </c>
      <c r="F511" s="1" t="s">
        <v>18</v>
      </c>
      <c r="K511" s="1">
        <v>1.0</v>
      </c>
      <c r="M511" s="3">
        <v>39245.0</v>
      </c>
      <c r="N511" s="3">
        <v>39245.0</v>
      </c>
    </row>
    <row r="512">
      <c r="A512" s="1" t="s">
        <v>2192</v>
      </c>
      <c r="B512" s="1" t="s">
        <v>2193</v>
      </c>
      <c r="C512" s="2" t="s">
        <v>2194</v>
      </c>
      <c r="D512" s="1" t="s">
        <v>2195</v>
      </c>
      <c r="E512" s="1">
        <v>269260.0</v>
      </c>
      <c r="F512" s="1" t="s">
        <v>18</v>
      </c>
      <c r="G512" s="1" t="s">
        <v>347</v>
      </c>
      <c r="H512" s="1">
        <v>7.0</v>
      </c>
      <c r="I512" s="1" t="s">
        <v>762</v>
      </c>
      <c r="J512" s="1" t="s">
        <v>762</v>
      </c>
      <c r="K512" s="1">
        <v>2.0</v>
      </c>
      <c r="L512" s="3">
        <v>41334.0</v>
      </c>
      <c r="M512" s="3">
        <v>41366.0</v>
      </c>
      <c r="N512" s="3">
        <v>41450.0</v>
      </c>
    </row>
    <row r="513">
      <c r="A513" s="1" t="s">
        <v>2196</v>
      </c>
      <c r="B513" s="1" t="s">
        <v>2197</v>
      </c>
      <c r="C513" s="2" t="s">
        <v>2198</v>
      </c>
      <c r="D513" s="1" t="s">
        <v>2199</v>
      </c>
      <c r="E513" s="1">
        <v>500000.0</v>
      </c>
      <c r="F513" s="1" t="s">
        <v>18</v>
      </c>
      <c r="G513" s="1" t="s">
        <v>128</v>
      </c>
      <c r="H513" s="1" t="s">
        <v>129</v>
      </c>
      <c r="I513" s="1" t="s">
        <v>130</v>
      </c>
      <c r="J513" s="1" t="s">
        <v>130</v>
      </c>
      <c r="K513" s="1">
        <v>1.0</v>
      </c>
      <c r="M513" s="3">
        <v>42086.0</v>
      </c>
      <c r="N513" s="3">
        <v>42086.0</v>
      </c>
    </row>
    <row r="514">
      <c r="A514" s="1" t="s">
        <v>2200</v>
      </c>
      <c r="B514" s="1" t="s">
        <v>2201</v>
      </c>
      <c r="C514" s="2" t="s">
        <v>2202</v>
      </c>
      <c r="D514" s="1" t="s">
        <v>2203</v>
      </c>
      <c r="E514" s="1">
        <v>4500000.0</v>
      </c>
      <c r="F514" s="1" t="s">
        <v>18</v>
      </c>
      <c r="G514" s="1" t="s">
        <v>25</v>
      </c>
      <c r="H514" s="1" t="s">
        <v>106</v>
      </c>
      <c r="I514" s="1" t="s">
        <v>107</v>
      </c>
      <c r="J514" s="1" t="s">
        <v>108</v>
      </c>
      <c r="K514" s="1">
        <v>2.0</v>
      </c>
      <c r="L514" s="3">
        <v>41334.0</v>
      </c>
      <c r="M514" s="3">
        <v>41456.0</v>
      </c>
      <c r="N514" s="3">
        <v>41852.0</v>
      </c>
    </row>
    <row r="515">
      <c r="A515" s="1" t="s">
        <v>2204</v>
      </c>
      <c r="B515" s="1" t="s">
        <v>2205</v>
      </c>
      <c r="C515" s="2" t="s">
        <v>2206</v>
      </c>
      <c r="D515" s="1" t="s">
        <v>2207</v>
      </c>
      <c r="E515" s="1">
        <v>1.7E7</v>
      </c>
      <c r="F515" s="1" t="s">
        <v>18</v>
      </c>
      <c r="G515" s="1" t="s">
        <v>51</v>
      </c>
      <c r="I515" s="1" t="s">
        <v>52</v>
      </c>
      <c r="J515" s="1" t="s">
        <v>52</v>
      </c>
      <c r="K515" s="1">
        <v>2.0</v>
      </c>
      <c r="L515" s="3">
        <v>41050.0</v>
      </c>
      <c r="M515" s="3">
        <v>40912.0</v>
      </c>
      <c r="N515" s="3">
        <v>41853.0</v>
      </c>
    </row>
    <row r="516">
      <c r="A516" s="1" t="s">
        <v>2208</v>
      </c>
      <c r="B516" s="1" t="s">
        <v>2209</v>
      </c>
      <c r="C516" s="2" t="s">
        <v>2210</v>
      </c>
      <c r="D516" s="1" t="s">
        <v>2211</v>
      </c>
      <c r="E516" s="1">
        <v>2100000.0</v>
      </c>
      <c r="F516" s="1" t="s">
        <v>207</v>
      </c>
      <c r="G516" s="1" t="s">
        <v>57</v>
      </c>
      <c r="H516" s="1" t="s">
        <v>202</v>
      </c>
      <c r="I516" s="1" t="s">
        <v>203</v>
      </c>
      <c r="J516" s="1" t="s">
        <v>203</v>
      </c>
      <c r="K516" s="1">
        <v>1.0</v>
      </c>
      <c r="M516" s="3">
        <v>40032.0</v>
      </c>
      <c r="N516" s="3">
        <v>40032.0</v>
      </c>
    </row>
    <row r="517">
      <c r="A517" s="1" t="s">
        <v>2212</v>
      </c>
      <c r="B517" s="1" t="s">
        <v>2213</v>
      </c>
      <c r="C517" s="2" t="s">
        <v>2214</v>
      </c>
      <c r="D517" s="1" t="s">
        <v>2215</v>
      </c>
      <c r="E517" s="1">
        <v>25000.0</v>
      </c>
      <c r="F517" s="1" t="s">
        <v>18</v>
      </c>
      <c r="G517" s="1" t="s">
        <v>25</v>
      </c>
      <c r="H517" s="1" t="s">
        <v>1011</v>
      </c>
      <c r="I517" s="1" t="s">
        <v>1035</v>
      </c>
      <c r="J517" s="1" t="s">
        <v>1035</v>
      </c>
      <c r="K517" s="1">
        <v>2.0</v>
      </c>
      <c r="M517" s="3">
        <v>39967.0</v>
      </c>
      <c r="N517" s="3">
        <v>40315.0</v>
      </c>
    </row>
    <row r="518">
      <c r="A518" s="1" t="s">
        <v>2216</v>
      </c>
      <c r="B518" s="2" t="s">
        <v>2217</v>
      </c>
      <c r="C518" s="2" t="s">
        <v>2218</v>
      </c>
      <c r="D518" s="1" t="s">
        <v>786</v>
      </c>
      <c r="E518" s="1">
        <v>7.7E7</v>
      </c>
      <c r="F518" s="1" t="s">
        <v>18</v>
      </c>
      <c r="G518" s="1" t="s">
        <v>25</v>
      </c>
      <c r="H518" s="1" t="s">
        <v>135</v>
      </c>
      <c r="I518" s="1" t="s">
        <v>136</v>
      </c>
      <c r="J518" s="1" t="s">
        <v>1114</v>
      </c>
      <c r="K518" s="1">
        <v>2.0</v>
      </c>
      <c r="M518" s="3">
        <v>36494.0</v>
      </c>
      <c r="N518" s="3">
        <v>37054.0</v>
      </c>
    </row>
    <row r="519">
      <c r="A519" s="1" t="s">
        <v>2219</v>
      </c>
      <c r="B519" s="1" t="s">
        <v>2220</v>
      </c>
      <c r="C519" s="2" t="s">
        <v>2221</v>
      </c>
      <c r="D519" s="1" t="s">
        <v>2222</v>
      </c>
      <c r="E519" s="1" t="s">
        <v>43</v>
      </c>
      <c r="F519" s="1" t="s">
        <v>18</v>
      </c>
      <c r="G519" s="1" t="s">
        <v>37</v>
      </c>
      <c r="H519" s="1">
        <v>22.0</v>
      </c>
      <c r="I519" s="1" t="s">
        <v>38</v>
      </c>
      <c r="J519" s="1" t="s">
        <v>38</v>
      </c>
      <c r="K519" s="1">
        <v>2.0</v>
      </c>
      <c r="L519" s="3">
        <v>38111.0</v>
      </c>
      <c r="M519" s="3">
        <v>39760.0</v>
      </c>
      <c r="N519" s="3">
        <v>40807.0</v>
      </c>
    </row>
    <row r="520">
      <c r="A520" s="1" t="s">
        <v>2223</v>
      </c>
      <c r="B520" s="1" t="s">
        <v>2224</v>
      </c>
      <c r="C520" s="2" t="s">
        <v>2225</v>
      </c>
      <c r="D520" s="1" t="s">
        <v>75</v>
      </c>
      <c r="E520" s="1">
        <v>100000.0</v>
      </c>
      <c r="F520" s="1" t="s">
        <v>18</v>
      </c>
      <c r="G520" s="1" t="s">
        <v>25</v>
      </c>
      <c r="H520" s="1" t="s">
        <v>121</v>
      </c>
      <c r="I520" s="1" t="s">
        <v>528</v>
      </c>
      <c r="J520" s="1" t="s">
        <v>2226</v>
      </c>
      <c r="K520" s="1">
        <v>1.0</v>
      </c>
      <c r="L520" s="3">
        <v>40909.0</v>
      </c>
      <c r="M520" s="3">
        <v>41324.0</v>
      </c>
      <c r="N520" s="3">
        <v>41324.0</v>
      </c>
    </row>
    <row r="521">
      <c r="A521" s="1" t="s">
        <v>2227</v>
      </c>
      <c r="B521" s="1" t="s">
        <v>2228</v>
      </c>
      <c r="C521" s="2" t="s">
        <v>2229</v>
      </c>
      <c r="D521" s="1" t="s">
        <v>2230</v>
      </c>
      <c r="E521" s="1" t="s">
        <v>43</v>
      </c>
      <c r="F521" s="1" t="s">
        <v>18</v>
      </c>
      <c r="G521" s="1" t="s">
        <v>25</v>
      </c>
      <c r="H521" s="1" t="s">
        <v>64</v>
      </c>
      <c r="I521" s="1" t="s">
        <v>65</v>
      </c>
      <c r="J521" s="1" t="s">
        <v>71</v>
      </c>
      <c r="K521" s="1">
        <v>1.0</v>
      </c>
      <c r="L521" s="3">
        <v>38869.0</v>
      </c>
      <c r="M521" s="3">
        <v>38718.0</v>
      </c>
      <c r="N521" s="3">
        <v>38718.0</v>
      </c>
    </row>
    <row r="522">
      <c r="A522" s="1" t="s">
        <v>2231</v>
      </c>
      <c r="B522" s="1" t="s">
        <v>2232</v>
      </c>
      <c r="C522" s="2" t="s">
        <v>2233</v>
      </c>
      <c r="D522" s="1" t="s">
        <v>2234</v>
      </c>
      <c r="E522" s="1">
        <v>25000.0</v>
      </c>
      <c r="F522" s="1" t="s">
        <v>18</v>
      </c>
      <c r="G522" s="1" t="s">
        <v>25</v>
      </c>
      <c r="H522" s="1" t="s">
        <v>1011</v>
      </c>
      <c r="I522" s="1" t="s">
        <v>1035</v>
      </c>
      <c r="J522" s="1" t="s">
        <v>1035</v>
      </c>
      <c r="K522" s="1">
        <v>3.0</v>
      </c>
      <c r="M522" s="3">
        <v>40842.0</v>
      </c>
      <c r="N522" s="3">
        <v>41311.0</v>
      </c>
    </row>
    <row r="523">
      <c r="A523" s="1" t="s">
        <v>2235</v>
      </c>
      <c r="B523" s="1" t="s">
        <v>2236</v>
      </c>
      <c r="D523" s="1" t="s">
        <v>94</v>
      </c>
      <c r="E523" s="1">
        <v>5100000.0</v>
      </c>
      <c r="F523" s="1" t="s">
        <v>18</v>
      </c>
      <c r="G523" s="1" t="s">
        <v>25</v>
      </c>
      <c r="H523" s="1" t="s">
        <v>64</v>
      </c>
      <c r="I523" s="1" t="s">
        <v>966</v>
      </c>
      <c r="J523" s="1" t="s">
        <v>2237</v>
      </c>
      <c r="K523" s="1">
        <v>1.0</v>
      </c>
      <c r="L523" s="3">
        <v>40544.0</v>
      </c>
      <c r="M523" s="3">
        <v>40865.0</v>
      </c>
      <c r="N523" s="3">
        <v>40865.0</v>
      </c>
    </row>
    <row r="524">
      <c r="A524" s="1" t="s">
        <v>2238</v>
      </c>
      <c r="B524" s="1" t="s">
        <v>2239</v>
      </c>
      <c r="C524" s="2" t="s">
        <v>2240</v>
      </c>
      <c r="D524" s="1" t="s">
        <v>2241</v>
      </c>
      <c r="E524" s="1">
        <v>2.7E7</v>
      </c>
      <c r="F524" s="1" t="s">
        <v>18</v>
      </c>
      <c r="G524" s="1" t="s">
        <v>25</v>
      </c>
      <c r="H524" s="1" t="s">
        <v>106</v>
      </c>
      <c r="I524" s="1" t="s">
        <v>107</v>
      </c>
      <c r="J524" s="1" t="s">
        <v>108</v>
      </c>
      <c r="K524" s="1">
        <v>2.0</v>
      </c>
      <c r="L524" s="3">
        <v>40909.0</v>
      </c>
      <c r="M524" s="3">
        <v>41348.0</v>
      </c>
      <c r="N524" s="3">
        <v>41424.0</v>
      </c>
    </row>
    <row r="525">
      <c r="A525" s="1" t="s">
        <v>2242</v>
      </c>
      <c r="B525" s="1" t="s">
        <v>2243</v>
      </c>
      <c r="D525" s="1" t="s">
        <v>2244</v>
      </c>
      <c r="E525" s="1">
        <v>400000.0</v>
      </c>
      <c r="F525" s="1" t="s">
        <v>18</v>
      </c>
      <c r="G525" s="1" t="s">
        <v>25</v>
      </c>
      <c r="H525" s="1" t="s">
        <v>64</v>
      </c>
      <c r="I525" s="1" t="s">
        <v>95</v>
      </c>
      <c r="J525" s="1" t="s">
        <v>95</v>
      </c>
      <c r="K525" s="1">
        <v>1.0</v>
      </c>
      <c r="M525" s="3">
        <v>38768.0</v>
      </c>
      <c r="N525" s="3">
        <v>38768.0</v>
      </c>
    </row>
    <row r="526">
      <c r="A526" s="1" t="s">
        <v>2245</v>
      </c>
      <c r="B526" s="1" t="s">
        <v>2246</v>
      </c>
      <c r="E526" s="1" t="s">
        <v>43</v>
      </c>
      <c r="F526" s="1" t="s">
        <v>207</v>
      </c>
      <c r="K526" s="1">
        <v>1.0</v>
      </c>
      <c r="M526" s="3">
        <v>41091.0</v>
      </c>
      <c r="N526" s="3">
        <v>41091.0</v>
      </c>
    </row>
    <row r="527">
      <c r="A527" s="1" t="s">
        <v>2247</v>
      </c>
      <c r="B527" s="1">
        <v>8868.0</v>
      </c>
      <c r="C527" s="2" t="s">
        <v>2248</v>
      </c>
      <c r="D527" s="1" t="s">
        <v>2249</v>
      </c>
      <c r="E527" s="1" t="s">
        <v>43</v>
      </c>
      <c r="F527" s="1" t="s">
        <v>18</v>
      </c>
      <c r="G527" s="1" t="s">
        <v>37</v>
      </c>
      <c r="K527" s="1">
        <v>1.0</v>
      </c>
      <c r="L527" s="3">
        <v>40909.0</v>
      </c>
      <c r="M527" s="3">
        <v>41609.0</v>
      </c>
      <c r="N527" s="3">
        <v>41609.0</v>
      </c>
    </row>
    <row r="528">
      <c r="A528" s="1" t="s">
        <v>2250</v>
      </c>
      <c r="B528" s="1" t="s">
        <v>2251</v>
      </c>
      <c r="C528" s="2" t="s">
        <v>2252</v>
      </c>
      <c r="D528" s="1" t="s">
        <v>70</v>
      </c>
      <c r="E528" s="1" t="s">
        <v>43</v>
      </c>
      <c r="F528" s="1" t="s">
        <v>18</v>
      </c>
      <c r="K528" s="1">
        <v>1.0</v>
      </c>
      <c r="M528" s="3">
        <v>41050.0</v>
      </c>
      <c r="N528" s="3">
        <v>41050.0</v>
      </c>
    </row>
    <row r="529">
      <c r="A529" s="1" t="s">
        <v>2253</v>
      </c>
      <c r="B529" s="1" t="s">
        <v>2254</v>
      </c>
      <c r="C529" s="2" t="s">
        <v>2255</v>
      </c>
      <c r="D529" s="1" t="s">
        <v>2256</v>
      </c>
      <c r="E529" s="1">
        <v>55398.0</v>
      </c>
      <c r="F529" s="1" t="s">
        <v>18</v>
      </c>
      <c r="G529" s="1" t="s">
        <v>552</v>
      </c>
      <c r="H529" s="1">
        <v>27.0</v>
      </c>
      <c r="I529" s="1" t="s">
        <v>2257</v>
      </c>
      <c r="J529" s="1" t="s">
        <v>2258</v>
      </c>
      <c r="K529" s="1">
        <v>1.0</v>
      </c>
      <c r="M529" s="3">
        <v>41760.0</v>
      </c>
      <c r="N529" s="3">
        <v>41760.0</v>
      </c>
    </row>
    <row r="530">
      <c r="A530" s="1" t="s">
        <v>2259</v>
      </c>
      <c r="B530" s="1" t="s">
        <v>2260</v>
      </c>
      <c r="C530" s="2" t="s">
        <v>2261</v>
      </c>
      <c r="D530" s="1" t="s">
        <v>2262</v>
      </c>
      <c r="E530" s="1" t="s">
        <v>43</v>
      </c>
      <c r="F530" s="1" t="s">
        <v>207</v>
      </c>
      <c r="K530" s="1">
        <v>1.0</v>
      </c>
      <c r="L530" s="3">
        <v>39448.0</v>
      </c>
      <c r="M530" s="3">
        <v>39509.0</v>
      </c>
      <c r="N530" s="3">
        <v>39509.0</v>
      </c>
    </row>
    <row r="531">
      <c r="A531" s="1" t="s">
        <v>2263</v>
      </c>
      <c r="B531" s="1" t="s">
        <v>2264</v>
      </c>
      <c r="C531" s="2" t="s">
        <v>2265</v>
      </c>
      <c r="D531" s="1" t="s">
        <v>2266</v>
      </c>
      <c r="E531" s="1">
        <v>140000.0</v>
      </c>
      <c r="F531" s="1" t="s">
        <v>18</v>
      </c>
      <c r="G531" s="1" t="s">
        <v>128</v>
      </c>
      <c r="H531" s="1" t="s">
        <v>129</v>
      </c>
      <c r="I531" s="1" t="s">
        <v>130</v>
      </c>
      <c r="J531" s="1" t="s">
        <v>130</v>
      </c>
      <c r="K531" s="1">
        <v>2.0</v>
      </c>
      <c r="L531" s="3">
        <v>41306.0</v>
      </c>
      <c r="M531" s="3">
        <v>41671.0</v>
      </c>
      <c r="N531" s="3">
        <v>41821.0</v>
      </c>
    </row>
    <row r="532">
      <c r="A532" s="1" t="s">
        <v>2267</v>
      </c>
      <c r="B532" s="1" t="s">
        <v>2268</v>
      </c>
      <c r="C532" s="2" t="s">
        <v>2269</v>
      </c>
      <c r="D532" s="1" t="s">
        <v>2270</v>
      </c>
      <c r="E532" s="1" t="s">
        <v>43</v>
      </c>
      <c r="F532" s="1" t="s">
        <v>18</v>
      </c>
      <c r="G532" s="1" t="s">
        <v>2271</v>
      </c>
      <c r="H532" s="1">
        <v>34.0</v>
      </c>
      <c r="I532" s="1" t="s">
        <v>2272</v>
      </c>
      <c r="J532" s="1" t="s">
        <v>2272</v>
      </c>
      <c r="K532" s="1">
        <v>2.0</v>
      </c>
      <c r="L532" s="3">
        <v>40911.0</v>
      </c>
      <c r="M532" s="3">
        <v>41061.0</v>
      </c>
      <c r="N532" s="3">
        <v>41606.0</v>
      </c>
    </row>
    <row r="533">
      <c r="A533" s="1" t="s">
        <v>2273</v>
      </c>
      <c r="B533" s="1" t="s">
        <v>2274</v>
      </c>
      <c r="C533" s="2" t="s">
        <v>2275</v>
      </c>
      <c r="D533" s="1" t="s">
        <v>2276</v>
      </c>
      <c r="E533" s="1">
        <v>1.225E7</v>
      </c>
      <c r="F533" s="1" t="s">
        <v>207</v>
      </c>
      <c r="G533" s="1" t="s">
        <v>25</v>
      </c>
      <c r="H533" s="1" t="s">
        <v>158</v>
      </c>
      <c r="I533" s="1" t="s">
        <v>244</v>
      </c>
      <c r="J533" s="1" t="s">
        <v>2277</v>
      </c>
      <c r="K533" s="1">
        <v>2.0</v>
      </c>
      <c r="M533" s="3">
        <v>39508.0</v>
      </c>
      <c r="N533" s="3">
        <v>40521.0</v>
      </c>
    </row>
    <row r="534">
      <c r="A534" s="1" t="s">
        <v>2278</v>
      </c>
      <c r="B534" s="1" t="s">
        <v>2279</v>
      </c>
      <c r="C534" s="2" t="s">
        <v>2280</v>
      </c>
      <c r="D534" s="1" t="s">
        <v>248</v>
      </c>
      <c r="E534" s="1" t="s">
        <v>43</v>
      </c>
      <c r="F534" s="1" t="s">
        <v>18</v>
      </c>
      <c r="G534" s="1" t="s">
        <v>25</v>
      </c>
      <c r="H534" s="1" t="s">
        <v>106</v>
      </c>
      <c r="I534" s="1" t="s">
        <v>107</v>
      </c>
      <c r="J534" s="1" t="s">
        <v>108</v>
      </c>
      <c r="K534" s="1">
        <v>1.0</v>
      </c>
      <c r="L534" s="3">
        <v>40983.0</v>
      </c>
      <c r="M534" s="3">
        <v>41260.0</v>
      </c>
      <c r="N534" s="3">
        <v>41260.0</v>
      </c>
    </row>
    <row r="535">
      <c r="A535" s="1" t="s">
        <v>2281</v>
      </c>
      <c r="B535" s="1" t="s">
        <v>2282</v>
      </c>
      <c r="C535" s="2" t="s">
        <v>2283</v>
      </c>
      <c r="D535" s="1" t="s">
        <v>2284</v>
      </c>
      <c r="E535" s="1">
        <v>2730000.0</v>
      </c>
      <c r="F535" s="1" t="s">
        <v>18</v>
      </c>
      <c r="G535" s="1" t="s">
        <v>25</v>
      </c>
      <c r="H535" s="1" t="s">
        <v>64</v>
      </c>
      <c r="I535" s="1" t="s">
        <v>65</v>
      </c>
      <c r="J535" s="1" t="s">
        <v>271</v>
      </c>
      <c r="K535" s="1">
        <v>3.0</v>
      </c>
      <c r="L535" s="3">
        <v>41699.0</v>
      </c>
      <c r="M535" s="3">
        <v>41696.0</v>
      </c>
      <c r="N535" s="3">
        <v>42247.0</v>
      </c>
    </row>
    <row r="536">
      <c r="A536" s="1" t="s">
        <v>2285</v>
      </c>
      <c r="B536" s="1" t="s">
        <v>2286</v>
      </c>
      <c r="C536" s="2" t="s">
        <v>2287</v>
      </c>
      <c r="D536" s="1" t="s">
        <v>2288</v>
      </c>
      <c r="E536" s="1">
        <v>1500000.0</v>
      </c>
      <c r="F536" s="1" t="s">
        <v>207</v>
      </c>
      <c r="G536" s="1" t="s">
        <v>699</v>
      </c>
      <c r="K536" s="1">
        <v>2.0</v>
      </c>
      <c r="M536" s="3">
        <v>39448.0</v>
      </c>
      <c r="N536" s="3">
        <v>39448.0</v>
      </c>
    </row>
    <row r="537">
      <c r="A537" s="1" t="s">
        <v>2289</v>
      </c>
      <c r="B537" s="1" t="s">
        <v>2290</v>
      </c>
      <c r="C537" s="2" t="s">
        <v>2291</v>
      </c>
      <c r="D537" s="1" t="s">
        <v>2292</v>
      </c>
      <c r="E537" s="1">
        <v>1.448168093113E7</v>
      </c>
      <c r="F537" s="1" t="s">
        <v>18</v>
      </c>
      <c r="K537" s="1">
        <v>2.0</v>
      </c>
      <c r="L537" s="3">
        <v>41760.0</v>
      </c>
      <c r="M537" s="3">
        <v>41858.0</v>
      </c>
      <c r="N537" s="3">
        <v>42291.0</v>
      </c>
    </row>
    <row r="538">
      <c r="A538" s="1" t="s">
        <v>2293</v>
      </c>
      <c r="B538" s="1" t="s">
        <v>2294</v>
      </c>
      <c r="C538" s="2" t="s">
        <v>2295</v>
      </c>
      <c r="D538" s="1" t="s">
        <v>766</v>
      </c>
      <c r="E538" s="1">
        <v>3.0E7</v>
      </c>
      <c r="F538" s="1" t="s">
        <v>18</v>
      </c>
      <c r="G538" s="1" t="s">
        <v>25</v>
      </c>
      <c r="H538" s="1" t="s">
        <v>64</v>
      </c>
      <c r="I538" s="1" t="s">
        <v>919</v>
      </c>
      <c r="J538" s="1" t="s">
        <v>2296</v>
      </c>
      <c r="K538" s="1">
        <v>1.0</v>
      </c>
      <c r="M538" s="3">
        <v>41807.0</v>
      </c>
      <c r="N538" s="3">
        <v>41807.0</v>
      </c>
    </row>
    <row r="539">
      <c r="A539" s="1" t="s">
        <v>2297</v>
      </c>
      <c r="B539" s="1" t="s">
        <v>2298</v>
      </c>
      <c r="C539" s="2" t="s">
        <v>2299</v>
      </c>
      <c r="D539" s="1" t="s">
        <v>2300</v>
      </c>
      <c r="E539" s="1">
        <v>79501.0</v>
      </c>
      <c r="F539" s="1" t="s">
        <v>18</v>
      </c>
      <c r="G539" s="1" t="s">
        <v>479</v>
      </c>
      <c r="K539" s="1">
        <v>2.0</v>
      </c>
      <c r="L539" s="3">
        <v>41672.0</v>
      </c>
      <c r="M539" s="3">
        <v>41699.0</v>
      </c>
      <c r="N539" s="3">
        <v>41883.0</v>
      </c>
    </row>
    <row r="540">
      <c r="A540" s="1" t="s">
        <v>2301</v>
      </c>
      <c r="B540" s="1" t="s">
        <v>2302</v>
      </c>
      <c r="C540" s="2" t="s">
        <v>2303</v>
      </c>
      <c r="D540" s="1" t="s">
        <v>2304</v>
      </c>
      <c r="E540" s="1" t="s">
        <v>43</v>
      </c>
      <c r="F540" s="1" t="s">
        <v>18</v>
      </c>
      <c r="G540" s="1" t="s">
        <v>25</v>
      </c>
      <c r="H540" s="1" t="s">
        <v>64</v>
      </c>
      <c r="I540" s="1" t="s">
        <v>95</v>
      </c>
      <c r="J540" s="1" t="s">
        <v>95</v>
      </c>
      <c r="K540" s="1">
        <v>1.0</v>
      </c>
      <c r="L540" s="3">
        <v>41275.0</v>
      </c>
      <c r="M540" s="3">
        <v>41487.0</v>
      </c>
      <c r="N540" s="3">
        <v>41487.0</v>
      </c>
    </row>
    <row r="541">
      <c r="A541" s="1" t="s">
        <v>2305</v>
      </c>
      <c r="B541" s="1" t="s">
        <v>2306</v>
      </c>
      <c r="C541" s="2" t="s">
        <v>2307</v>
      </c>
      <c r="D541" s="1" t="s">
        <v>1377</v>
      </c>
      <c r="E541" s="1">
        <v>5279980.0</v>
      </c>
      <c r="F541" s="1" t="s">
        <v>18</v>
      </c>
      <c r="G541" s="1" t="s">
        <v>25</v>
      </c>
      <c r="H541" s="1" t="s">
        <v>64</v>
      </c>
      <c r="I541" s="1" t="s">
        <v>65</v>
      </c>
      <c r="J541" s="1" t="s">
        <v>71</v>
      </c>
      <c r="K541" s="1">
        <v>3.0</v>
      </c>
      <c r="L541" s="3">
        <v>39668.0</v>
      </c>
      <c r="M541" s="3">
        <v>41208.0</v>
      </c>
      <c r="N541" s="3">
        <v>42166.0</v>
      </c>
    </row>
    <row r="542">
      <c r="A542" s="1" t="s">
        <v>2308</v>
      </c>
      <c r="B542" s="1" t="s">
        <v>2309</v>
      </c>
      <c r="C542" s="2" t="s">
        <v>2310</v>
      </c>
      <c r="D542" s="1" t="s">
        <v>424</v>
      </c>
      <c r="E542" s="1">
        <v>2.46E7</v>
      </c>
      <c r="F542" s="1" t="s">
        <v>18</v>
      </c>
      <c r="G542" s="1" t="s">
        <v>37</v>
      </c>
      <c r="H542" s="1">
        <v>4.0</v>
      </c>
      <c r="I542" s="1" t="s">
        <v>182</v>
      </c>
      <c r="J542" s="1" t="s">
        <v>425</v>
      </c>
      <c r="K542" s="1">
        <v>1.0</v>
      </c>
      <c r="L542" s="3">
        <v>40544.0</v>
      </c>
      <c r="M542" s="3">
        <v>41591.0</v>
      </c>
      <c r="N542" s="3">
        <v>41591.0</v>
      </c>
    </row>
    <row r="543">
      <c r="A543" s="1" t="s">
        <v>2311</v>
      </c>
      <c r="B543" s="1" t="s">
        <v>2312</v>
      </c>
      <c r="C543" s="2" t="s">
        <v>2313</v>
      </c>
      <c r="D543" s="1" t="s">
        <v>2314</v>
      </c>
      <c r="E543" s="1">
        <v>150000.0</v>
      </c>
      <c r="F543" s="1" t="s">
        <v>18</v>
      </c>
      <c r="G543" s="1" t="s">
        <v>479</v>
      </c>
      <c r="I543" s="1" t="s">
        <v>480</v>
      </c>
      <c r="J543" s="1" t="s">
        <v>480</v>
      </c>
      <c r="K543" s="1">
        <v>1.0</v>
      </c>
      <c r="L543" s="3">
        <v>41606.0</v>
      </c>
      <c r="M543" s="3">
        <v>41609.0</v>
      </c>
      <c r="N543" s="3">
        <v>41609.0</v>
      </c>
    </row>
    <row r="544">
      <c r="A544" s="1" t="s">
        <v>2315</v>
      </c>
      <c r="B544" s="1" t="s">
        <v>2316</v>
      </c>
      <c r="C544" s="2" t="s">
        <v>2317</v>
      </c>
      <c r="D544" s="1" t="s">
        <v>248</v>
      </c>
      <c r="E544" s="1" t="s">
        <v>43</v>
      </c>
      <c r="F544" s="1" t="s">
        <v>18</v>
      </c>
      <c r="G544" s="1" t="s">
        <v>2318</v>
      </c>
      <c r="K544" s="1">
        <v>1.0</v>
      </c>
      <c r="L544" s="3">
        <v>41318.0</v>
      </c>
      <c r="M544" s="3">
        <v>42129.0</v>
      </c>
      <c r="N544" s="3">
        <v>42129.0</v>
      </c>
    </row>
    <row r="545">
      <c r="A545" s="1" t="s">
        <v>2319</v>
      </c>
      <c r="B545" s="1" t="s">
        <v>2320</v>
      </c>
      <c r="C545" s="2" t="s">
        <v>2321</v>
      </c>
      <c r="D545" s="1" t="s">
        <v>2322</v>
      </c>
      <c r="E545" s="1">
        <v>1.26E8</v>
      </c>
      <c r="F545" s="1" t="s">
        <v>689</v>
      </c>
      <c r="G545" s="1" t="s">
        <v>25</v>
      </c>
      <c r="H545" s="1" t="s">
        <v>64</v>
      </c>
      <c r="I545" s="1" t="s">
        <v>65</v>
      </c>
      <c r="J545" s="1" t="s">
        <v>606</v>
      </c>
      <c r="K545" s="1">
        <v>1.0</v>
      </c>
      <c r="L545" s="3">
        <v>31778.0</v>
      </c>
      <c r="M545" s="3">
        <v>41598.0</v>
      </c>
      <c r="N545" s="3">
        <v>41598.0</v>
      </c>
    </row>
    <row r="546">
      <c r="A546" s="1" t="s">
        <v>2323</v>
      </c>
      <c r="B546" s="1" t="s">
        <v>2324</v>
      </c>
      <c r="C546" s="2" t="s">
        <v>2325</v>
      </c>
      <c r="D546" s="1" t="s">
        <v>2326</v>
      </c>
      <c r="E546" s="1">
        <v>4500000.0</v>
      </c>
      <c r="F546" s="1" t="s">
        <v>18</v>
      </c>
      <c r="G546" s="1" t="s">
        <v>25</v>
      </c>
      <c r="H546" s="1" t="s">
        <v>64</v>
      </c>
      <c r="I546" s="1" t="s">
        <v>65</v>
      </c>
      <c r="J546" s="1" t="s">
        <v>984</v>
      </c>
      <c r="K546" s="1">
        <v>2.0</v>
      </c>
      <c r="L546" s="3">
        <v>41275.0</v>
      </c>
      <c r="M546" s="3">
        <v>41466.0</v>
      </c>
      <c r="N546" s="3">
        <v>41520.0</v>
      </c>
    </row>
    <row r="547">
      <c r="A547" s="1" t="s">
        <v>2327</v>
      </c>
      <c r="B547" s="1" t="s">
        <v>2328</v>
      </c>
      <c r="C547" s="2" t="s">
        <v>2329</v>
      </c>
      <c r="D547" s="1" t="s">
        <v>357</v>
      </c>
      <c r="E547" s="1">
        <v>2.93E7</v>
      </c>
      <c r="F547" s="1" t="s">
        <v>18</v>
      </c>
      <c r="G547" s="1" t="s">
        <v>25</v>
      </c>
      <c r="H547" s="1" t="s">
        <v>158</v>
      </c>
      <c r="I547" s="1" t="s">
        <v>244</v>
      </c>
      <c r="J547" s="1" t="s">
        <v>244</v>
      </c>
      <c r="K547" s="1">
        <v>4.0</v>
      </c>
      <c r="L547" s="3">
        <v>40909.0</v>
      </c>
      <c r="M547" s="3">
        <v>41157.0</v>
      </c>
      <c r="N547" s="3">
        <v>42130.0</v>
      </c>
    </row>
    <row r="548">
      <c r="A548" s="1" t="s">
        <v>2330</v>
      </c>
      <c r="B548" s="1" t="s">
        <v>2331</v>
      </c>
      <c r="C548" s="2" t="s">
        <v>2332</v>
      </c>
      <c r="D548" s="1" t="s">
        <v>2333</v>
      </c>
      <c r="E548" s="1">
        <v>1292301.0</v>
      </c>
      <c r="F548" s="1" t="s">
        <v>207</v>
      </c>
      <c r="K548" s="1">
        <v>1.0</v>
      </c>
      <c r="L548" s="3">
        <v>40179.0</v>
      </c>
      <c r="M548" s="3">
        <v>41460.0</v>
      </c>
      <c r="N548" s="3">
        <v>41460.0</v>
      </c>
    </row>
    <row r="549">
      <c r="A549" s="1" t="s">
        <v>2334</v>
      </c>
      <c r="B549" s="1" t="s">
        <v>2335</v>
      </c>
      <c r="C549" s="2" t="s">
        <v>2336</v>
      </c>
      <c r="D549" s="1" t="s">
        <v>2337</v>
      </c>
      <c r="E549" s="1">
        <v>3.88E7</v>
      </c>
      <c r="F549" s="1" t="s">
        <v>18</v>
      </c>
      <c r="G549" s="1" t="s">
        <v>128</v>
      </c>
      <c r="H549" s="1" t="s">
        <v>129</v>
      </c>
      <c r="I549" s="1" t="s">
        <v>130</v>
      </c>
      <c r="J549" s="1" t="s">
        <v>130</v>
      </c>
      <c r="K549" s="1">
        <v>3.0</v>
      </c>
      <c r="L549" s="3">
        <v>40544.0</v>
      </c>
      <c r="M549" s="3">
        <v>41401.0</v>
      </c>
      <c r="N549" s="3">
        <v>42283.0</v>
      </c>
    </row>
    <row r="550">
      <c r="A550" s="1" t="s">
        <v>2338</v>
      </c>
      <c r="B550" s="1" t="s">
        <v>2339</v>
      </c>
      <c r="C550" s="2" t="s">
        <v>2340</v>
      </c>
      <c r="D550" s="1" t="s">
        <v>2341</v>
      </c>
      <c r="E550" s="1">
        <v>100000.0</v>
      </c>
      <c r="F550" s="1" t="s">
        <v>18</v>
      </c>
      <c r="G550" s="1" t="s">
        <v>699</v>
      </c>
      <c r="H550" s="1">
        <v>5.0</v>
      </c>
      <c r="I550" s="1" t="s">
        <v>700</v>
      </c>
      <c r="J550" s="1" t="s">
        <v>700</v>
      </c>
      <c r="K550" s="1">
        <v>1.0</v>
      </c>
      <c r="L550" s="3">
        <v>41455.0</v>
      </c>
      <c r="M550" s="3">
        <v>41518.0</v>
      </c>
      <c r="N550" s="3">
        <v>41518.0</v>
      </c>
    </row>
    <row r="551">
      <c r="A551" s="1" t="s">
        <v>2342</v>
      </c>
      <c r="B551" s="1" t="s">
        <v>2343</v>
      </c>
      <c r="C551" s="2" t="s">
        <v>2344</v>
      </c>
      <c r="D551" s="1" t="s">
        <v>70</v>
      </c>
      <c r="E551" s="1">
        <v>2.0E7</v>
      </c>
      <c r="F551" s="1" t="s">
        <v>18</v>
      </c>
      <c r="G551" s="1" t="s">
        <v>37</v>
      </c>
      <c r="H551" s="1">
        <v>3.0</v>
      </c>
      <c r="I551" s="1" t="s">
        <v>2345</v>
      </c>
      <c r="J551" s="1" t="s">
        <v>2345</v>
      </c>
      <c r="K551" s="1">
        <v>1.0</v>
      </c>
      <c r="M551" s="3">
        <v>40878.0</v>
      </c>
      <c r="N551" s="3">
        <v>40878.0</v>
      </c>
    </row>
    <row r="552">
      <c r="A552" s="1" t="s">
        <v>2346</v>
      </c>
      <c r="B552" s="1" t="s">
        <v>2347</v>
      </c>
      <c r="C552" s="2" t="s">
        <v>2348</v>
      </c>
      <c r="D552" s="1" t="s">
        <v>70</v>
      </c>
      <c r="E552" s="1">
        <v>317460.0</v>
      </c>
      <c r="F552" s="1" t="s">
        <v>18</v>
      </c>
      <c r="G552" s="1" t="s">
        <v>37</v>
      </c>
      <c r="H552" s="1">
        <v>24.0</v>
      </c>
      <c r="I552" s="1" t="s">
        <v>1515</v>
      </c>
      <c r="J552" s="1" t="s">
        <v>2349</v>
      </c>
      <c r="K552" s="1">
        <v>1.0</v>
      </c>
      <c r="M552" s="3">
        <v>40909.0</v>
      </c>
      <c r="N552" s="3">
        <v>40909.0</v>
      </c>
    </row>
    <row r="553">
      <c r="A553" s="1" t="s">
        <v>2350</v>
      </c>
      <c r="B553" s="1" t="s">
        <v>2351</v>
      </c>
      <c r="C553" s="2" t="s">
        <v>2352</v>
      </c>
      <c r="D553" s="1" t="s">
        <v>70</v>
      </c>
      <c r="E553" s="1">
        <v>3.0E7</v>
      </c>
      <c r="F553" s="1" t="s">
        <v>113</v>
      </c>
      <c r="G553" s="1" t="s">
        <v>37</v>
      </c>
      <c r="H553" s="1">
        <v>3.0</v>
      </c>
      <c r="I553" s="1" t="s">
        <v>2345</v>
      </c>
      <c r="J553" s="1" t="s">
        <v>2345</v>
      </c>
      <c r="K553" s="1">
        <v>1.0</v>
      </c>
      <c r="L553" s="3">
        <v>40422.0</v>
      </c>
      <c r="M553" s="3">
        <v>40878.0</v>
      </c>
      <c r="N553" s="3">
        <v>40878.0</v>
      </c>
    </row>
    <row r="554">
      <c r="A554" s="1" t="s">
        <v>2353</v>
      </c>
      <c r="B554" s="1" t="s">
        <v>2354</v>
      </c>
      <c r="C554" s="2" t="s">
        <v>2355</v>
      </c>
      <c r="E554" s="1" t="s">
        <v>43</v>
      </c>
      <c r="F554" s="1" t="s">
        <v>18</v>
      </c>
      <c r="G554" s="1" t="s">
        <v>25</v>
      </c>
      <c r="H554" s="1" t="s">
        <v>286</v>
      </c>
      <c r="I554" s="1" t="s">
        <v>874</v>
      </c>
      <c r="J554" s="1" t="s">
        <v>874</v>
      </c>
      <c r="K554" s="1">
        <v>1.0</v>
      </c>
      <c r="L554" s="3">
        <v>41636.0</v>
      </c>
      <c r="M554" s="3">
        <v>41636.0</v>
      </c>
      <c r="N554" s="3">
        <v>41636.0</v>
      </c>
    </row>
    <row r="555">
      <c r="A555" s="1" t="s">
        <v>2356</v>
      </c>
      <c r="B555" s="1" t="s">
        <v>2357</v>
      </c>
      <c r="E555" s="1">
        <v>15000.0</v>
      </c>
      <c r="F555" s="1" t="s">
        <v>18</v>
      </c>
      <c r="G555" s="1" t="s">
        <v>25</v>
      </c>
      <c r="H555" s="1" t="s">
        <v>380</v>
      </c>
      <c r="I555" s="1" t="s">
        <v>1212</v>
      </c>
      <c r="J555" s="1" t="s">
        <v>1212</v>
      </c>
      <c r="K555" s="1">
        <v>1.0</v>
      </c>
      <c r="M555" s="3">
        <v>41061.0</v>
      </c>
      <c r="N555" s="3">
        <v>41061.0</v>
      </c>
    </row>
    <row r="556">
      <c r="A556" s="1" t="s">
        <v>2358</v>
      </c>
      <c r="B556" s="1" t="s">
        <v>2359</v>
      </c>
      <c r="C556" s="2" t="s">
        <v>2360</v>
      </c>
      <c r="D556" s="1" t="s">
        <v>2361</v>
      </c>
      <c r="E556" s="1">
        <v>3000000.0</v>
      </c>
      <c r="F556" s="1" t="s">
        <v>18</v>
      </c>
      <c r="G556" s="1" t="s">
        <v>25</v>
      </c>
      <c r="H556" s="1" t="s">
        <v>808</v>
      </c>
      <c r="I556" s="1" t="s">
        <v>809</v>
      </c>
      <c r="J556" s="1" t="s">
        <v>809</v>
      </c>
      <c r="K556" s="1">
        <v>2.0</v>
      </c>
      <c r="L556" s="3">
        <v>41640.0</v>
      </c>
      <c r="M556" s="3">
        <v>41963.0</v>
      </c>
      <c r="N556" s="3">
        <v>42312.0</v>
      </c>
    </row>
    <row r="557">
      <c r="A557" s="1" t="s">
        <v>2362</v>
      </c>
      <c r="B557" s="1" t="s">
        <v>2363</v>
      </c>
      <c r="C557" s="2" t="s">
        <v>2364</v>
      </c>
      <c r="D557" s="1" t="s">
        <v>544</v>
      </c>
      <c r="E557" s="1">
        <v>4502251.0</v>
      </c>
      <c r="F557" s="1" t="s">
        <v>18</v>
      </c>
      <c r="G557" s="1" t="s">
        <v>37</v>
      </c>
      <c r="H557" s="1">
        <v>22.0</v>
      </c>
      <c r="I557" s="1" t="s">
        <v>38</v>
      </c>
      <c r="J557" s="1" t="s">
        <v>38</v>
      </c>
      <c r="K557" s="1">
        <v>1.0</v>
      </c>
      <c r="M557" s="3">
        <v>40513.0</v>
      </c>
      <c r="N557" s="3">
        <v>40513.0</v>
      </c>
    </row>
    <row r="558">
      <c r="A558" s="1" t="s">
        <v>2365</v>
      </c>
      <c r="B558" s="1" t="s">
        <v>2366</v>
      </c>
      <c r="C558" s="2" t="s">
        <v>2367</v>
      </c>
      <c r="D558" s="1" t="s">
        <v>2368</v>
      </c>
      <c r="E558" s="1">
        <v>9000000.0</v>
      </c>
      <c r="F558" s="1" t="s">
        <v>18</v>
      </c>
      <c r="G558" s="1" t="s">
        <v>37</v>
      </c>
      <c r="H558" s="1">
        <v>4.0</v>
      </c>
      <c r="I558" s="1" t="s">
        <v>2369</v>
      </c>
      <c r="J558" s="1" t="s">
        <v>2369</v>
      </c>
      <c r="K558" s="1">
        <v>1.0</v>
      </c>
      <c r="M558" s="3">
        <v>42087.0</v>
      </c>
      <c r="N558" s="3">
        <v>42087.0</v>
      </c>
    </row>
    <row r="559">
      <c r="A559" s="1" t="s">
        <v>2370</v>
      </c>
      <c r="B559" s="2" t="s">
        <v>2371</v>
      </c>
      <c r="C559" s="2" t="s">
        <v>2372</v>
      </c>
      <c r="D559" s="1" t="s">
        <v>718</v>
      </c>
      <c r="E559" s="1">
        <v>6.3590263E7</v>
      </c>
      <c r="F559" s="1" t="s">
        <v>18</v>
      </c>
      <c r="G559" s="1" t="s">
        <v>37</v>
      </c>
      <c r="H559" s="1">
        <v>22.0</v>
      </c>
      <c r="I559" s="1" t="s">
        <v>38</v>
      </c>
      <c r="J559" s="1" t="s">
        <v>38</v>
      </c>
      <c r="K559" s="1">
        <v>1.0</v>
      </c>
      <c r="M559" s="3">
        <v>40603.0</v>
      </c>
      <c r="N559" s="3">
        <v>40603.0</v>
      </c>
    </row>
    <row r="560">
      <c r="A560" s="1" t="s">
        <v>2373</v>
      </c>
      <c r="B560" s="1" t="s">
        <v>2374</v>
      </c>
      <c r="C560" s="2" t="s">
        <v>2375</v>
      </c>
      <c r="D560" s="1" t="s">
        <v>2376</v>
      </c>
      <c r="E560" s="1">
        <v>1.979E7</v>
      </c>
      <c r="F560" s="1" t="s">
        <v>18</v>
      </c>
      <c r="G560" s="1" t="s">
        <v>37</v>
      </c>
      <c r="H560" s="1">
        <v>22.0</v>
      </c>
      <c r="I560" s="1" t="s">
        <v>38</v>
      </c>
      <c r="J560" s="1" t="s">
        <v>38</v>
      </c>
      <c r="K560" s="1">
        <v>3.0</v>
      </c>
      <c r="M560" s="3">
        <v>40817.0</v>
      </c>
      <c r="N560" s="3">
        <v>41806.0</v>
      </c>
    </row>
    <row r="561">
      <c r="A561" s="1" t="s">
        <v>2377</v>
      </c>
      <c r="B561" s="1" t="s">
        <v>2378</v>
      </c>
      <c r="C561" s="2" t="s">
        <v>2379</v>
      </c>
      <c r="D561" s="1" t="s">
        <v>70</v>
      </c>
      <c r="E561" s="1">
        <v>1000000.0</v>
      </c>
      <c r="F561" s="1" t="s">
        <v>18</v>
      </c>
      <c r="G561" s="1" t="s">
        <v>19</v>
      </c>
      <c r="H561" s="1">
        <v>10.0</v>
      </c>
      <c r="I561" s="1" t="s">
        <v>672</v>
      </c>
      <c r="J561" s="1" t="s">
        <v>673</v>
      </c>
      <c r="K561" s="1">
        <v>1.0</v>
      </c>
      <c r="L561" s="3">
        <v>40179.0</v>
      </c>
      <c r="M561" s="3">
        <v>41941.0</v>
      </c>
      <c r="N561" s="3">
        <v>41941.0</v>
      </c>
    </row>
    <row r="562">
      <c r="A562" s="1" t="s">
        <v>2380</v>
      </c>
      <c r="B562" s="1" t="s">
        <v>2381</v>
      </c>
      <c r="C562" s="2" t="s">
        <v>2382</v>
      </c>
      <c r="D562" s="1" t="s">
        <v>2383</v>
      </c>
      <c r="E562" s="1">
        <v>1.045E7</v>
      </c>
      <c r="F562" s="1" t="s">
        <v>18</v>
      </c>
      <c r="G562" s="1" t="s">
        <v>25</v>
      </c>
      <c r="H562" s="1" t="s">
        <v>64</v>
      </c>
      <c r="I562" s="1" t="s">
        <v>65</v>
      </c>
      <c r="J562" s="1" t="s">
        <v>66</v>
      </c>
      <c r="K562" s="1">
        <v>3.0</v>
      </c>
      <c r="L562" s="3">
        <v>40483.0</v>
      </c>
      <c r="M562" s="3">
        <v>40551.0</v>
      </c>
      <c r="N562" s="3">
        <v>41570.0</v>
      </c>
    </row>
    <row r="563">
      <c r="A563" s="1" t="s">
        <v>2384</v>
      </c>
      <c r="B563" s="2" t="s">
        <v>2385</v>
      </c>
      <c r="C563" s="2" t="s">
        <v>2386</v>
      </c>
      <c r="D563" s="1" t="s">
        <v>2387</v>
      </c>
      <c r="E563" s="1">
        <v>2160000.0</v>
      </c>
      <c r="F563" s="1" t="s">
        <v>18</v>
      </c>
      <c r="G563" s="1" t="s">
        <v>479</v>
      </c>
      <c r="I563" s="1" t="s">
        <v>480</v>
      </c>
      <c r="J563" s="1" t="s">
        <v>480</v>
      </c>
      <c r="K563" s="1">
        <v>2.0</v>
      </c>
      <c r="L563" s="3">
        <v>41647.0</v>
      </c>
      <c r="M563" s="3">
        <v>41765.0</v>
      </c>
      <c r="N563" s="3">
        <v>42033.0</v>
      </c>
    </row>
    <row r="564">
      <c r="A564" s="1" t="s">
        <v>2388</v>
      </c>
      <c r="B564" s="1" t="s">
        <v>2389</v>
      </c>
      <c r="D564" s="1" t="s">
        <v>718</v>
      </c>
      <c r="E564" s="1">
        <v>1380700.0</v>
      </c>
      <c r="F564" s="1" t="s">
        <v>207</v>
      </c>
      <c r="G564" s="1" t="s">
        <v>650</v>
      </c>
      <c r="H564" s="1">
        <v>9.0</v>
      </c>
      <c r="I564" s="1" t="s">
        <v>2072</v>
      </c>
      <c r="J564" s="1" t="s">
        <v>2072</v>
      </c>
      <c r="K564" s="1">
        <v>1.0</v>
      </c>
      <c r="L564" s="3">
        <v>40817.0</v>
      </c>
      <c r="M564" s="3">
        <v>40831.0</v>
      </c>
      <c r="N564" s="3">
        <v>40831.0</v>
      </c>
    </row>
    <row r="565">
      <c r="A565" s="1" t="s">
        <v>2390</v>
      </c>
      <c r="B565" s="1" t="s">
        <v>2391</v>
      </c>
      <c r="C565" s="2" t="s">
        <v>2392</v>
      </c>
      <c r="D565" s="1" t="s">
        <v>2393</v>
      </c>
      <c r="E565" s="1">
        <v>8.3574271E7</v>
      </c>
      <c r="F565" s="1" t="s">
        <v>113</v>
      </c>
      <c r="G565" s="1" t="s">
        <v>37</v>
      </c>
      <c r="H565" s="1">
        <v>23.0</v>
      </c>
      <c r="I565" s="1" t="s">
        <v>182</v>
      </c>
      <c r="J565" s="1" t="s">
        <v>182</v>
      </c>
      <c r="K565" s="1">
        <v>5.0</v>
      </c>
      <c r="L565" s="3">
        <v>38353.0</v>
      </c>
      <c r="M565" s="3">
        <v>38576.0</v>
      </c>
      <c r="N565" s="3">
        <v>41257.0</v>
      </c>
    </row>
    <row r="566">
      <c r="A566" s="1" t="s">
        <v>2394</v>
      </c>
      <c r="B566" s="1" t="s">
        <v>2395</v>
      </c>
      <c r="C566" s="2" t="s">
        <v>2396</v>
      </c>
      <c r="D566" s="1" t="s">
        <v>2397</v>
      </c>
      <c r="E566" s="1" t="s">
        <v>43</v>
      </c>
      <c r="F566" s="1" t="s">
        <v>18</v>
      </c>
      <c r="G566" s="1" t="s">
        <v>1062</v>
      </c>
      <c r="H566" s="1">
        <v>16.0</v>
      </c>
      <c r="I566" s="1" t="s">
        <v>1704</v>
      </c>
      <c r="J566" s="1" t="s">
        <v>1704</v>
      </c>
      <c r="K566" s="1">
        <v>1.0</v>
      </c>
      <c r="L566" s="3">
        <v>41729.0</v>
      </c>
      <c r="M566" s="3">
        <v>42059.0</v>
      </c>
      <c r="N566" s="3">
        <v>42059.0</v>
      </c>
    </row>
    <row r="567">
      <c r="A567" s="1" t="s">
        <v>2398</v>
      </c>
      <c r="B567" s="1" t="s">
        <v>2399</v>
      </c>
      <c r="C567" s="2" t="s">
        <v>2400</v>
      </c>
      <c r="E567" s="1" t="s">
        <v>43</v>
      </c>
      <c r="F567" s="1" t="s">
        <v>18</v>
      </c>
      <c r="G567" s="1" t="s">
        <v>37</v>
      </c>
      <c r="H567" s="1">
        <v>23.0</v>
      </c>
      <c r="I567" s="1" t="s">
        <v>182</v>
      </c>
      <c r="J567" s="1" t="s">
        <v>182</v>
      </c>
      <c r="K567" s="1">
        <v>1.0</v>
      </c>
      <c r="M567" s="3">
        <v>42264.0</v>
      </c>
      <c r="N567" s="3">
        <v>42264.0</v>
      </c>
    </row>
    <row r="568">
      <c r="A568" s="1" t="s">
        <v>2401</v>
      </c>
      <c r="B568" s="1" t="s">
        <v>2402</v>
      </c>
      <c r="C568" s="2" t="s">
        <v>2403</v>
      </c>
      <c r="D568" s="1" t="s">
        <v>2404</v>
      </c>
      <c r="E568" s="1">
        <v>500000.0</v>
      </c>
      <c r="F568" s="1" t="s">
        <v>18</v>
      </c>
      <c r="G568" s="1" t="s">
        <v>25</v>
      </c>
      <c r="H568" s="1" t="s">
        <v>158</v>
      </c>
      <c r="I568" s="1" t="s">
        <v>244</v>
      </c>
      <c r="J568" s="1" t="s">
        <v>2405</v>
      </c>
      <c r="K568" s="1">
        <v>2.0</v>
      </c>
      <c r="M568" s="3">
        <v>41577.0</v>
      </c>
      <c r="N568" s="3">
        <v>41950.0</v>
      </c>
    </row>
    <row r="569">
      <c r="A569" s="1" t="s">
        <v>2406</v>
      </c>
      <c r="B569" s="1" t="s">
        <v>2407</v>
      </c>
      <c r="C569" s="2" t="s">
        <v>2408</v>
      </c>
      <c r="D569" s="1" t="s">
        <v>2409</v>
      </c>
      <c r="E569" s="1">
        <v>4.5E7</v>
      </c>
      <c r="F569" s="1" t="s">
        <v>18</v>
      </c>
      <c r="G569" s="1" t="s">
        <v>25</v>
      </c>
      <c r="H569" s="1" t="s">
        <v>64</v>
      </c>
      <c r="I569" s="1" t="s">
        <v>65</v>
      </c>
      <c r="J569" s="1" t="s">
        <v>240</v>
      </c>
      <c r="K569" s="1">
        <v>2.0</v>
      </c>
      <c r="L569" s="3">
        <v>39479.0</v>
      </c>
      <c r="M569" s="3">
        <v>40661.0</v>
      </c>
      <c r="N569" s="3">
        <v>42109.0</v>
      </c>
    </row>
    <row r="570">
      <c r="A570" s="1" t="s">
        <v>2410</v>
      </c>
      <c r="B570" s="1" t="s">
        <v>2411</v>
      </c>
      <c r="C570" s="2" t="s">
        <v>2412</v>
      </c>
      <c r="D570" s="1" t="s">
        <v>2413</v>
      </c>
      <c r="E570" s="1">
        <v>105651.0</v>
      </c>
      <c r="F570" s="1" t="s">
        <v>207</v>
      </c>
      <c r="G570" s="1" t="s">
        <v>222</v>
      </c>
      <c r="H570" s="1">
        <v>2.0</v>
      </c>
      <c r="I570" s="1" t="s">
        <v>223</v>
      </c>
      <c r="J570" s="1" t="s">
        <v>223</v>
      </c>
      <c r="K570" s="1">
        <v>2.0</v>
      </c>
      <c r="L570" s="3">
        <v>40179.0</v>
      </c>
      <c r="M570" s="3">
        <v>40998.0</v>
      </c>
      <c r="N570" s="3">
        <v>41061.0</v>
      </c>
    </row>
    <row r="571">
      <c r="A571" s="1" t="s">
        <v>2414</v>
      </c>
      <c r="B571" s="1" t="s">
        <v>2415</v>
      </c>
      <c r="C571" s="2" t="s">
        <v>2416</v>
      </c>
      <c r="D571" s="1" t="s">
        <v>2417</v>
      </c>
      <c r="E571" s="1" t="s">
        <v>43</v>
      </c>
      <c r="F571" s="1" t="s">
        <v>18</v>
      </c>
      <c r="G571" s="1" t="s">
        <v>347</v>
      </c>
      <c r="H571" s="1">
        <v>9.0</v>
      </c>
      <c r="I571" s="1" t="s">
        <v>2418</v>
      </c>
      <c r="J571" s="1" t="s">
        <v>2419</v>
      </c>
      <c r="K571" s="1">
        <v>1.0</v>
      </c>
      <c r="L571" s="3">
        <v>41640.0</v>
      </c>
      <c r="M571" s="3">
        <v>42027.0</v>
      </c>
      <c r="N571" s="3">
        <v>42027.0</v>
      </c>
    </row>
    <row r="572">
      <c r="A572" s="1" t="s">
        <v>2420</v>
      </c>
      <c r="B572" s="1" t="s">
        <v>2421</v>
      </c>
      <c r="C572" s="2" t="s">
        <v>2422</v>
      </c>
      <c r="D572" s="1" t="s">
        <v>2423</v>
      </c>
      <c r="E572" s="1">
        <v>100000.0</v>
      </c>
      <c r="F572" s="1" t="s">
        <v>18</v>
      </c>
      <c r="G572" s="1" t="s">
        <v>25</v>
      </c>
      <c r="H572" s="1" t="s">
        <v>64</v>
      </c>
      <c r="I572" s="1" t="s">
        <v>65</v>
      </c>
      <c r="J572" s="1" t="s">
        <v>66</v>
      </c>
      <c r="K572" s="1">
        <v>1.0</v>
      </c>
      <c r="L572" s="3">
        <v>41061.0</v>
      </c>
      <c r="M572" s="3">
        <v>41944.0</v>
      </c>
      <c r="N572" s="3">
        <v>41944.0</v>
      </c>
    </row>
    <row r="573">
      <c r="A573" s="1" t="s">
        <v>2424</v>
      </c>
      <c r="B573" s="1" t="s">
        <v>2425</v>
      </c>
      <c r="C573" s="2" t="s">
        <v>2426</v>
      </c>
      <c r="D573" s="1" t="s">
        <v>50</v>
      </c>
      <c r="E573" s="1" t="s">
        <v>43</v>
      </c>
      <c r="F573" s="1" t="s">
        <v>18</v>
      </c>
      <c r="G573" s="1" t="s">
        <v>19</v>
      </c>
      <c r="H573" s="1">
        <v>19.0</v>
      </c>
      <c r="I573" s="1" t="s">
        <v>2427</v>
      </c>
      <c r="J573" s="1" t="s">
        <v>2427</v>
      </c>
      <c r="K573" s="1">
        <v>1.0</v>
      </c>
      <c r="L573" s="3">
        <v>39448.0</v>
      </c>
      <c r="M573" s="3">
        <v>42111.0</v>
      </c>
      <c r="N573" s="3">
        <v>42111.0</v>
      </c>
    </row>
    <row r="574">
      <c r="A574" s="1" t="s">
        <v>2428</v>
      </c>
      <c r="B574" s="2" t="s">
        <v>2429</v>
      </c>
      <c r="C574" s="2" t="s">
        <v>2430</v>
      </c>
      <c r="D574" s="1" t="s">
        <v>1289</v>
      </c>
      <c r="E574" s="1">
        <v>7.5E7</v>
      </c>
      <c r="F574" s="1" t="s">
        <v>18</v>
      </c>
      <c r="G574" s="1" t="s">
        <v>37</v>
      </c>
      <c r="H574" s="1">
        <v>23.0</v>
      </c>
      <c r="I574" s="1" t="s">
        <v>182</v>
      </c>
      <c r="J574" s="1" t="s">
        <v>182</v>
      </c>
      <c r="K574" s="1">
        <v>1.0</v>
      </c>
      <c r="M574" s="3">
        <v>41122.0</v>
      </c>
      <c r="N574" s="3">
        <v>41122.0</v>
      </c>
    </row>
    <row r="575">
      <c r="A575" s="1" t="s">
        <v>2431</v>
      </c>
      <c r="B575" s="1" t="s">
        <v>2432</v>
      </c>
      <c r="C575" s="2" t="s">
        <v>2433</v>
      </c>
      <c r="D575" s="1" t="s">
        <v>2434</v>
      </c>
      <c r="E575" s="1" t="s">
        <v>43</v>
      </c>
      <c r="F575" s="1" t="s">
        <v>18</v>
      </c>
      <c r="G575" s="1" t="s">
        <v>1138</v>
      </c>
      <c r="H575" s="1">
        <v>2.0</v>
      </c>
      <c r="I575" s="1" t="s">
        <v>1745</v>
      </c>
      <c r="J575" s="1" t="s">
        <v>1746</v>
      </c>
      <c r="K575" s="1">
        <v>1.0</v>
      </c>
      <c r="L575" s="3">
        <v>41434.0</v>
      </c>
      <c r="M575" s="3">
        <v>41426.0</v>
      </c>
      <c r="N575" s="3">
        <v>41426.0</v>
      </c>
    </row>
    <row r="576">
      <c r="A576" s="1" t="s">
        <v>2435</v>
      </c>
      <c r="B576" s="1" t="s">
        <v>2436</v>
      </c>
      <c r="C576" s="2" t="s">
        <v>2437</v>
      </c>
      <c r="D576" s="1" t="s">
        <v>2438</v>
      </c>
      <c r="E576" s="1">
        <v>442943.0</v>
      </c>
      <c r="F576" s="1" t="s">
        <v>18</v>
      </c>
      <c r="G576" s="1" t="s">
        <v>1138</v>
      </c>
      <c r="H576" s="1">
        <v>27.0</v>
      </c>
      <c r="I576" s="1" t="s">
        <v>1745</v>
      </c>
      <c r="J576" s="1" t="s">
        <v>1746</v>
      </c>
      <c r="K576" s="1">
        <v>1.0</v>
      </c>
      <c r="L576" s="3">
        <v>41548.0</v>
      </c>
      <c r="M576" s="3">
        <v>41870.0</v>
      </c>
      <c r="N576" s="3">
        <v>41870.0</v>
      </c>
    </row>
    <row r="577">
      <c r="A577" s="1" t="s">
        <v>2439</v>
      </c>
      <c r="B577" s="1" t="s">
        <v>2440</v>
      </c>
      <c r="C577" s="2" t="s">
        <v>2441</v>
      </c>
      <c r="D577" s="1" t="s">
        <v>2442</v>
      </c>
      <c r="E577" s="1">
        <v>20000.0</v>
      </c>
      <c r="F577" s="1" t="s">
        <v>18</v>
      </c>
      <c r="G577" s="1" t="s">
        <v>19</v>
      </c>
      <c r="H577" s="1">
        <v>9.0</v>
      </c>
      <c r="I577" s="1" t="s">
        <v>2443</v>
      </c>
      <c r="J577" s="1" t="s">
        <v>2443</v>
      </c>
      <c r="K577" s="1">
        <v>1.0</v>
      </c>
      <c r="L577" s="3">
        <v>40988.0</v>
      </c>
      <c r="M577" s="3">
        <v>41153.0</v>
      </c>
      <c r="N577" s="3">
        <v>41153.0</v>
      </c>
    </row>
    <row r="578">
      <c r="A578" s="1" t="s">
        <v>2444</v>
      </c>
      <c r="B578" s="2" t="s">
        <v>2445</v>
      </c>
      <c r="C578" s="2" t="s">
        <v>2446</v>
      </c>
      <c r="D578" s="1" t="s">
        <v>357</v>
      </c>
      <c r="E578" s="1">
        <v>7575757.0</v>
      </c>
      <c r="F578" s="1" t="s">
        <v>18</v>
      </c>
      <c r="G578" s="1" t="s">
        <v>37</v>
      </c>
      <c r="H578" s="1">
        <v>23.0</v>
      </c>
      <c r="I578" s="1" t="s">
        <v>182</v>
      </c>
      <c r="J578" s="1" t="s">
        <v>182</v>
      </c>
      <c r="K578" s="1">
        <v>1.0</v>
      </c>
      <c r="L578" s="3">
        <v>39814.0</v>
      </c>
      <c r="M578" s="3">
        <v>40544.0</v>
      </c>
      <c r="N578" s="3">
        <v>40544.0</v>
      </c>
    </row>
    <row r="579">
      <c r="A579" s="1" t="s">
        <v>2447</v>
      </c>
      <c r="B579" s="1" t="s">
        <v>2448</v>
      </c>
      <c r="C579" s="2" t="s">
        <v>2449</v>
      </c>
      <c r="D579" s="1" t="s">
        <v>2450</v>
      </c>
      <c r="E579" s="1">
        <v>2.5E7</v>
      </c>
      <c r="F579" s="1" t="s">
        <v>18</v>
      </c>
      <c r="G579" s="1" t="s">
        <v>1138</v>
      </c>
      <c r="H579" s="1">
        <v>2.0</v>
      </c>
      <c r="I579" s="1" t="s">
        <v>1745</v>
      </c>
      <c r="J579" s="1" t="s">
        <v>1746</v>
      </c>
      <c r="K579" s="1">
        <v>3.0</v>
      </c>
      <c r="L579" s="3">
        <v>41359.0</v>
      </c>
      <c r="M579" s="3">
        <v>41460.0</v>
      </c>
      <c r="N579" s="3">
        <v>42102.0</v>
      </c>
    </row>
    <row r="580">
      <c r="A580" s="1" t="s">
        <v>2451</v>
      </c>
      <c r="B580" s="1" t="s">
        <v>2452</v>
      </c>
      <c r="C580" s="2" t="s">
        <v>2453</v>
      </c>
      <c r="D580" s="1" t="s">
        <v>42</v>
      </c>
      <c r="E580" s="1">
        <v>210000.0</v>
      </c>
      <c r="F580" s="1" t="s">
        <v>18</v>
      </c>
      <c r="G580" s="1" t="s">
        <v>19</v>
      </c>
      <c r="H580" s="1">
        <v>19.0</v>
      </c>
      <c r="I580" s="1" t="s">
        <v>474</v>
      </c>
      <c r="J580" s="1" t="s">
        <v>474</v>
      </c>
      <c r="K580" s="1">
        <v>3.0</v>
      </c>
      <c r="L580" s="3">
        <v>40588.0</v>
      </c>
      <c r="M580" s="3">
        <v>40513.0</v>
      </c>
      <c r="N580" s="3">
        <v>41477.0</v>
      </c>
    </row>
    <row r="581">
      <c r="A581" s="1" t="s">
        <v>2454</v>
      </c>
      <c r="B581" s="2" t="s">
        <v>2455</v>
      </c>
      <c r="C581" s="2" t="s">
        <v>2456</v>
      </c>
      <c r="D581" s="1" t="s">
        <v>75</v>
      </c>
      <c r="E581" s="1" t="s">
        <v>43</v>
      </c>
      <c r="F581" s="1" t="s">
        <v>207</v>
      </c>
      <c r="G581" s="1" t="s">
        <v>37</v>
      </c>
      <c r="H581" s="1">
        <v>23.0</v>
      </c>
      <c r="I581" s="1" t="s">
        <v>182</v>
      </c>
      <c r="J581" s="1" t="s">
        <v>182</v>
      </c>
      <c r="K581" s="1">
        <v>1.0</v>
      </c>
      <c r="L581" s="3">
        <v>38353.0</v>
      </c>
      <c r="M581" s="3">
        <v>40413.0</v>
      </c>
      <c r="N581" s="3">
        <v>40413.0</v>
      </c>
    </row>
    <row r="582">
      <c r="A582" s="1" t="s">
        <v>2457</v>
      </c>
      <c r="B582" s="1" t="s">
        <v>2458</v>
      </c>
      <c r="C582" s="2" t="s">
        <v>2459</v>
      </c>
      <c r="D582" s="1" t="s">
        <v>2460</v>
      </c>
      <c r="E582" s="1">
        <v>80000.0</v>
      </c>
      <c r="F582" s="1" t="s">
        <v>207</v>
      </c>
      <c r="G582" s="1" t="s">
        <v>37</v>
      </c>
      <c r="H582" s="1">
        <v>22.0</v>
      </c>
      <c r="I582" s="1" t="s">
        <v>38</v>
      </c>
      <c r="J582" s="1" t="s">
        <v>38</v>
      </c>
      <c r="K582" s="1">
        <v>2.0</v>
      </c>
      <c r="L582" s="3">
        <v>40135.0</v>
      </c>
      <c r="M582" s="3">
        <v>40135.0</v>
      </c>
      <c r="N582" s="3">
        <v>40184.0</v>
      </c>
    </row>
    <row r="583">
      <c r="A583" s="1" t="s">
        <v>2461</v>
      </c>
      <c r="B583" s="1" t="s">
        <v>2462</v>
      </c>
      <c r="C583" s="2" t="s">
        <v>2463</v>
      </c>
      <c r="D583" s="1" t="s">
        <v>2464</v>
      </c>
      <c r="E583" s="1" t="s">
        <v>43</v>
      </c>
      <c r="F583" s="1" t="s">
        <v>113</v>
      </c>
      <c r="G583" s="1" t="s">
        <v>1062</v>
      </c>
      <c r="H583" s="1">
        <v>16.0</v>
      </c>
      <c r="I583" s="1" t="s">
        <v>1704</v>
      </c>
      <c r="J583" s="1" t="s">
        <v>1704</v>
      </c>
      <c r="K583" s="1">
        <v>1.0</v>
      </c>
      <c r="L583" s="3">
        <v>40909.0</v>
      </c>
      <c r="M583" s="3">
        <v>41382.0</v>
      </c>
      <c r="N583" s="3">
        <v>41382.0</v>
      </c>
    </row>
    <row r="584">
      <c r="A584" s="1" t="s">
        <v>2465</v>
      </c>
      <c r="B584" s="1" t="s">
        <v>2466</v>
      </c>
      <c r="C584" s="2" t="s">
        <v>2467</v>
      </c>
      <c r="D584" s="1" t="s">
        <v>75</v>
      </c>
      <c r="E584" s="1">
        <v>9600000.0</v>
      </c>
      <c r="F584" s="1" t="s">
        <v>18</v>
      </c>
      <c r="G584" s="1" t="s">
        <v>37</v>
      </c>
      <c r="H584" s="1">
        <v>23.0</v>
      </c>
      <c r="I584" s="1" t="s">
        <v>182</v>
      </c>
      <c r="J584" s="1" t="s">
        <v>182</v>
      </c>
      <c r="K584" s="1">
        <v>2.0</v>
      </c>
      <c r="L584" s="3">
        <v>38412.0</v>
      </c>
      <c r="M584" s="3">
        <v>38353.0</v>
      </c>
      <c r="N584" s="3">
        <v>39448.0</v>
      </c>
    </row>
    <row r="585">
      <c r="A585" s="1" t="s">
        <v>2468</v>
      </c>
      <c r="B585" s="1" t="s">
        <v>2469</v>
      </c>
      <c r="C585" s="2" t="s">
        <v>2470</v>
      </c>
      <c r="D585" s="1" t="s">
        <v>2471</v>
      </c>
      <c r="E585" s="1">
        <v>70000.0</v>
      </c>
      <c r="F585" s="1" t="s">
        <v>207</v>
      </c>
      <c r="G585" s="1" t="s">
        <v>458</v>
      </c>
      <c r="H585" s="1">
        <v>71.0</v>
      </c>
      <c r="I585" s="1" t="s">
        <v>2472</v>
      </c>
      <c r="J585" s="1" t="s">
        <v>2473</v>
      </c>
      <c r="K585" s="1">
        <v>1.0</v>
      </c>
      <c r="L585" s="3">
        <v>40664.0</v>
      </c>
      <c r="M585" s="3">
        <v>40664.0</v>
      </c>
      <c r="N585" s="3">
        <v>40664.0</v>
      </c>
    </row>
    <row r="586">
      <c r="A586" s="1" t="s">
        <v>2474</v>
      </c>
      <c r="B586" s="1" t="s">
        <v>2475</v>
      </c>
      <c r="C586" s="2" t="s">
        <v>2476</v>
      </c>
      <c r="D586" s="1" t="s">
        <v>424</v>
      </c>
      <c r="E586" s="1" t="s">
        <v>43</v>
      </c>
      <c r="F586" s="1" t="s">
        <v>18</v>
      </c>
      <c r="K586" s="1">
        <v>1.0</v>
      </c>
      <c r="L586" s="3">
        <v>40575.0</v>
      </c>
      <c r="M586" s="3">
        <v>40920.0</v>
      </c>
      <c r="N586" s="3">
        <v>40920.0</v>
      </c>
    </row>
    <row r="587">
      <c r="A587" s="1" t="s">
        <v>2477</v>
      </c>
      <c r="B587" s="1" t="s">
        <v>2478</v>
      </c>
      <c r="D587" s="1" t="s">
        <v>2479</v>
      </c>
      <c r="E587" s="1">
        <v>1432051.0</v>
      </c>
      <c r="F587" s="1" t="s">
        <v>18</v>
      </c>
      <c r="G587" s="1" t="s">
        <v>341</v>
      </c>
      <c r="H587" s="1">
        <v>11.0</v>
      </c>
      <c r="I587" s="1" t="s">
        <v>497</v>
      </c>
      <c r="J587" s="1" t="s">
        <v>497</v>
      </c>
      <c r="K587" s="1">
        <v>3.0</v>
      </c>
      <c r="L587" s="3">
        <v>40817.0</v>
      </c>
      <c r="M587" s="3">
        <v>40956.0</v>
      </c>
      <c r="N587" s="3">
        <v>41290.0</v>
      </c>
    </row>
    <row r="588">
      <c r="A588" s="1" t="s">
        <v>2480</v>
      </c>
      <c r="B588" s="1" t="s">
        <v>2481</v>
      </c>
      <c r="C588" s="2" t="s">
        <v>2482</v>
      </c>
      <c r="D588" s="1" t="s">
        <v>544</v>
      </c>
      <c r="E588" s="1">
        <v>2800000.0</v>
      </c>
      <c r="F588" s="1" t="s">
        <v>18</v>
      </c>
      <c r="G588" s="1" t="s">
        <v>51</v>
      </c>
      <c r="I588" s="1" t="s">
        <v>52</v>
      </c>
      <c r="J588" s="1" t="s">
        <v>52</v>
      </c>
      <c r="K588" s="1">
        <v>2.0</v>
      </c>
      <c r="L588" s="3">
        <v>39448.0</v>
      </c>
      <c r="M588" s="3">
        <v>40680.0</v>
      </c>
      <c r="N588" s="3">
        <v>41120.0</v>
      </c>
    </row>
    <row r="589">
      <c r="A589" s="1" t="s">
        <v>2483</v>
      </c>
      <c r="B589" s="1" t="s">
        <v>2484</v>
      </c>
      <c r="C589" s="2" t="s">
        <v>2485</v>
      </c>
      <c r="D589" s="1" t="s">
        <v>2486</v>
      </c>
      <c r="E589" s="1">
        <v>7200000.0</v>
      </c>
      <c r="F589" s="1" t="s">
        <v>18</v>
      </c>
      <c r="G589" s="1" t="s">
        <v>25</v>
      </c>
      <c r="H589" s="1" t="s">
        <v>430</v>
      </c>
      <c r="I589" s="1" t="s">
        <v>528</v>
      </c>
      <c r="J589" s="1" t="s">
        <v>2487</v>
      </c>
      <c r="K589" s="1">
        <v>3.0</v>
      </c>
      <c r="L589" s="3">
        <v>40544.0</v>
      </c>
      <c r="M589" s="3">
        <v>41529.0</v>
      </c>
      <c r="N589" s="3">
        <v>42062.0</v>
      </c>
    </row>
    <row r="590">
      <c r="A590" s="1" t="s">
        <v>2488</v>
      </c>
      <c r="B590" s="1" t="s">
        <v>2489</v>
      </c>
      <c r="C590" s="2" t="s">
        <v>2490</v>
      </c>
      <c r="D590" s="1" t="s">
        <v>2491</v>
      </c>
      <c r="E590" s="1">
        <v>900000.0</v>
      </c>
      <c r="F590" s="1" t="s">
        <v>18</v>
      </c>
      <c r="G590" s="1" t="s">
        <v>25</v>
      </c>
      <c r="H590" s="1" t="s">
        <v>142</v>
      </c>
      <c r="I590" s="1" t="s">
        <v>143</v>
      </c>
      <c r="J590" s="1" t="s">
        <v>143</v>
      </c>
      <c r="K590" s="1">
        <v>1.0</v>
      </c>
      <c r="L590" s="3">
        <v>41275.0</v>
      </c>
      <c r="M590" s="3">
        <v>41582.0</v>
      </c>
      <c r="N590" s="3">
        <v>41582.0</v>
      </c>
    </row>
    <row r="591">
      <c r="A591" s="1" t="s">
        <v>2492</v>
      </c>
      <c r="B591" s="2" t="s">
        <v>2493</v>
      </c>
      <c r="C591" s="2" t="s">
        <v>2494</v>
      </c>
      <c r="D591" s="1" t="s">
        <v>1196</v>
      </c>
      <c r="E591" s="1">
        <v>1.0E7</v>
      </c>
      <c r="F591" s="1" t="s">
        <v>18</v>
      </c>
      <c r="K591" s="1">
        <v>2.0</v>
      </c>
      <c r="L591" s="3">
        <v>36161.0</v>
      </c>
      <c r="M591" s="3">
        <v>39234.0</v>
      </c>
      <c r="N591" s="3">
        <v>39753.0</v>
      </c>
    </row>
    <row r="592">
      <c r="A592" s="1" t="s">
        <v>2495</v>
      </c>
      <c r="B592" s="1" t="s">
        <v>2496</v>
      </c>
      <c r="C592" s="2" t="s">
        <v>2497</v>
      </c>
      <c r="D592" s="1" t="s">
        <v>2498</v>
      </c>
      <c r="E592" s="1">
        <v>925000.0</v>
      </c>
      <c r="F592" s="1" t="s">
        <v>113</v>
      </c>
      <c r="G592" s="1" t="s">
        <v>25</v>
      </c>
      <c r="H592" s="1" t="s">
        <v>142</v>
      </c>
      <c r="I592" s="1" t="s">
        <v>143</v>
      </c>
      <c r="J592" s="1" t="s">
        <v>2499</v>
      </c>
      <c r="K592" s="1">
        <v>2.0</v>
      </c>
      <c r="L592" s="3">
        <v>40330.0</v>
      </c>
      <c r="M592" s="3">
        <v>41424.0</v>
      </c>
      <c r="N592" s="3">
        <v>41550.0</v>
      </c>
    </row>
    <row r="593">
      <c r="A593" s="1" t="s">
        <v>2500</v>
      </c>
      <c r="B593" s="1" t="s">
        <v>2501</v>
      </c>
      <c r="C593" s="2" t="s">
        <v>2502</v>
      </c>
      <c r="D593" s="1" t="s">
        <v>42</v>
      </c>
      <c r="E593" s="1">
        <v>435400.0</v>
      </c>
      <c r="F593" s="1" t="s">
        <v>18</v>
      </c>
      <c r="G593" s="1" t="s">
        <v>25</v>
      </c>
      <c r="H593" s="1" t="s">
        <v>286</v>
      </c>
      <c r="I593" s="1" t="s">
        <v>1030</v>
      </c>
      <c r="J593" s="1" t="s">
        <v>1030</v>
      </c>
      <c r="K593" s="1">
        <v>1.0</v>
      </c>
      <c r="L593" s="3">
        <v>37257.0</v>
      </c>
      <c r="M593" s="3">
        <v>40749.0</v>
      </c>
      <c r="N593" s="3">
        <v>40749.0</v>
      </c>
    </row>
    <row r="594">
      <c r="A594" s="1" t="s">
        <v>2503</v>
      </c>
      <c r="B594" s="1" t="s">
        <v>2504</v>
      </c>
      <c r="C594" s="2" t="s">
        <v>2505</v>
      </c>
      <c r="E594" s="1" t="s">
        <v>43</v>
      </c>
      <c r="F594" s="1" t="s">
        <v>207</v>
      </c>
      <c r="K594" s="1">
        <v>1.0</v>
      </c>
      <c r="M594" s="3">
        <v>42234.0</v>
      </c>
      <c r="N594" s="3">
        <v>42234.0</v>
      </c>
    </row>
    <row r="595">
      <c r="A595" s="1" t="s">
        <v>2506</v>
      </c>
      <c r="B595" s="2" t="s">
        <v>2507</v>
      </c>
      <c r="C595" s="2" t="s">
        <v>2508</v>
      </c>
      <c r="D595" s="1" t="s">
        <v>70</v>
      </c>
      <c r="E595" s="1" t="s">
        <v>43</v>
      </c>
      <c r="F595" s="1" t="s">
        <v>18</v>
      </c>
      <c r="G595" s="1" t="s">
        <v>37</v>
      </c>
      <c r="H595" s="1">
        <v>23.0</v>
      </c>
      <c r="I595" s="1" t="s">
        <v>182</v>
      </c>
      <c r="J595" s="1" t="s">
        <v>182</v>
      </c>
      <c r="K595" s="1">
        <v>2.0</v>
      </c>
      <c r="L595" s="3">
        <v>40787.0</v>
      </c>
      <c r="M595" s="3">
        <v>40739.0</v>
      </c>
      <c r="N595" s="3">
        <v>41030.0</v>
      </c>
    </row>
    <row r="596">
      <c r="A596" s="1" t="s">
        <v>2509</v>
      </c>
      <c r="B596" s="1" t="s">
        <v>2510</v>
      </c>
      <c r="C596" s="2" t="s">
        <v>2511</v>
      </c>
      <c r="D596" s="1" t="s">
        <v>2276</v>
      </c>
      <c r="E596" s="1">
        <v>1.0E8</v>
      </c>
      <c r="F596" s="1" t="s">
        <v>18</v>
      </c>
      <c r="G596" s="1" t="s">
        <v>37</v>
      </c>
      <c r="H596" s="1">
        <v>23.0</v>
      </c>
      <c r="I596" s="1" t="s">
        <v>182</v>
      </c>
      <c r="J596" s="1" t="s">
        <v>182</v>
      </c>
      <c r="K596" s="1">
        <v>1.0</v>
      </c>
      <c r="M596" s="3">
        <v>39527.0</v>
      </c>
      <c r="N596" s="3">
        <v>39527.0</v>
      </c>
    </row>
    <row r="597">
      <c r="A597" s="1" t="s">
        <v>2512</v>
      </c>
      <c r="B597" s="1" t="s">
        <v>2513</v>
      </c>
      <c r="C597" s="2" t="s">
        <v>2514</v>
      </c>
      <c r="D597" s="1" t="s">
        <v>2515</v>
      </c>
      <c r="E597" s="1">
        <v>3500000.0</v>
      </c>
      <c r="F597" s="1" t="s">
        <v>18</v>
      </c>
      <c r="G597" s="1" t="s">
        <v>25</v>
      </c>
      <c r="H597" s="1" t="s">
        <v>106</v>
      </c>
      <c r="I597" s="1" t="s">
        <v>107</v>
      </c>
      <c r="J597" s="1" t="s">
        <v>108</v>
      </c>
      <c r="K597" s="1">
        <v>1.0</v>
      </c>
      <c r="L597" s="3">
        <v>41275.0</v>
      </c>
      <c r="M597" s="3">
        <v>42082.0</v>
      </c>
      <c r="N597" s="3">
        <v>42082.0</v>
      </c>
    </row>
    <row r="598">
      <c r="A598" s="1" t="s">
        <v>2516</v>
      </c>
      <c r="B598" s="1" t="s">
        <v>2517</v>
      </c>
      <c r="C598" s="2" t="s">
        <v>2518</v>
      </c>
      <c r="D598" s="1" t="s">
        <v>2519</v>
      </c>
      <c r="E598" s="1">
        <v>2500000.0</v>
      </c>
      <c r="F598" s="1" t="s">
        <v>18</v>
      </c>
      <c r="G598" s="1" t="s">
        <v>25</v>
      </c>
      <c r="H598" s="1" t="s">
        <v>286</v>
      </c>
      <c r="I598" s="1" t="s">
        <v>578</v>
      </c>
      <c r="J598" s="1" t="s">
        <v>578</v>
      </c>
      <c r="K598" s="1">
        <v>1.0</v>
      </c>
      <c r="L598" s="3">
        <v>41640.0</v>
      </c>
      <c r="M598" s="3">
        <v>42058.0</v>
      </c>
      <c r="N598" s="3">
        <v>42058.0</v>
      </c>
    </row>
    <row r="599">
      <c r="A599" s="1" t="s">
        <v>2520</v>
      </c>
      <c r="B599" s="1" t="s">
        <v>2521</v>
      </c>
      <c r="C599" s="2" t="s">
        <v>2522</v>
      </c>
      <c r="D599" s="1" t="s">
        <v>2523</v>
      </c>
      <c r="E599" s="1" t="s">
        <v>43</v>
      </c>
      <c r="F599" s="1" t="s">
        <v>18</v>
      </c>
      <c r="G599" s="1" t="s">
        <v>25</v>
      </c>
      <c r="H599" s="1" t="s">
        <v>82</v>
      </c>
      <c r="I599" s="1" t="s">
        <v>1764</v>
      </c>
      <c r="J599" s="1" t="s">
        <v>2524</v>
      </c>
      <c r="K599" s="1">
        <v>1.0</v>
      </c>
      <c r="L599" s="3">
        <v>41518.0</v>
      </c>
      <c r="M599" s="3">
        <v>41556.0</v>
      </c>
      <c r="N599" s="3">
        <v>41556.0</v>
      </c>
    </row>
    <row r="600">
      <c r="A600" s="1" t="s">
        <v>2525</v>
      </c>
      <c r="B600" s="1" t="s">
        <v>2526</v>
      </c>
      <c r="C600" s="2" t="s">
        <v>2527</v>
      </c>
      <c r="D600" s="1" t="s">
        <v>2528</v>
      </c>
      <c r="E600" s="1">
        <v>1.1E8</v>
      </c>
      <c r="F600" s="1" t="s">
        <v>18</v>
      </c>
      <c r="G600" s="1" t="s">
        <v>25</v>
      </c>
      <c r="H600" s="1" t="s">
        <v>190</v>
      </c>
      <c r="I600" s="1" t="s">
        <v>2188</v>
      </c>
      <c r="J600" s="1" t="s">
        <v>2529</v>
      </c>
      <c r="K600" s="1">
        <v>1.0</v>
      </c>
      <c r="M600" s="3">
        <v>41880.0</v>
      </c>
      <c r="N600" s="3">
        <v>41880.0</v>
      </c>
    </row>
    <row r="601">
      <c r="A601" s="1" t="s">
        <v>2530</v>
      </c>
      <c r="B601" s="1" t="s">
        <v>2531</v>
      </c>
      <c r="C601" s="2" t="s">
        <v>2532</v>
      </c>
      <c r="D601" s="1" t="s">
        <v>2533</v>
      </c>
      <c r="E601" s="1" t="s">
        <v>43</v>
      </c>
      <c r="F601" s="1" t="s">
        <v>18</v>
      </c>
      <c r="G601" s="1" t="s">
        <v>25</v>
      </c>
      <c r="H601" s="1" t="s">
        <v>64</v>
      </c>
      <c r="I601" s="1" t="s">
        <v>95</v>
      </c>
      <c r="J601" s="1" t="s">
        <v>95</v>
      </c>
      <c r="K601" s="1">
        <v>1.0</v>
      </c>
      <c r="L601" s="3">
        <v>39756.0</v>
      </c>
      <c r="M601" s="3">
        <v>40750.0</v>
      </c>
      <c r="N601" s="3">
        <v>40750.0</v>
      </c>
    </row>
    <row r="602">
      <c r="A602" s="1" t="s">
        <v>2534</v>
      </c>
      <c r="B602" s="1" t="s">
        <v>2535</v>
      </c>
      <c r="D602" s="1" t="s">
        <v>2536</v>
      </c>
      <c r="E602" s="1" t="s">
        <v>43</v>
      </c>
      <c r="F602" s="1" t="s">
        <v>18</v>
      </c>
      <c r="G602" s="1" t="s">
        <v>25</v>
      </c>
      <c r="H602" s="1" t="s">
        <v>64</v>
      </c>
      <c r="I602" s="1" t="s">
        <v>95</v>
      </c>
      <c r="J602" s="1" t="s">
        <v>95</v>
      </c>
      <c r="K602" s="1">
        <v>1.0</v>
      </c>
      <c r="L602" s="3">
        <v>41254.0</v>
      </c>
      <c r="M602" s="3">
        <v>41660.0</v>
      </c>
      <c r="N602" s="3">
        <v>41660.0</v>
      </c>
    </row>
    <row r="603">
      <c r="A603" s="1" t="s">
        <v>2537</v>
      </c>
      <c r="B603" s="1" t="s">
        <v>2538</v>
      </c>
      <c r="D603" s="1" t="s">
        <v>94</v>
      </c>
      <c r="E603" s="1" t="s">
        <v>43</v>
      </c>
      <c r="F603" s="1" t="s">
        <v>18</v>
      </c>
      <c r="G603" s="1" t="s">
        <v>25</v>
      </c>
      <c r="H603" s="1" t="s">
        <v>64</v>
      </c>
      <c r="I603" s="1" t="s">
        <v>2539</v>
      </c>
      <c r="J603" s="1" t="s">
        <v>2540</v>
      </c>
      <c r="K603" s="1">
        <v>1.0</v>
      </c>
      <c r="L603" s="3">
        <v>37987.0</v>
      </c>
      <c r="M603" s="3">
        <v>41649.0</v>
      </c>
      <c r="N603" s="3">
        <v>41649.0</v>
      </c>
    </row>
    <row r="604">
      <c r="A604" s="1" t="s">
        <v>2541</v>
      </c>
      <c r="B604" s="1" t="s">
        <v>2542</v>
      </c>
      <c r="C604" s="2" t="s">
        <v>2543</v>
      </c>
      <c r="D604" s="1" t="s">
        <v>2544</v>
      </c>
      <c r="E604" s="1">
        <v>1.0312103E7</v>
      </c>
      <c r="F604" s="1" t="s">
        <v>207</v>
      </c>
      <c r="G604" s="1" t="s">
        <v>25</v>
      </c>
      <c r="H604" s="1" t="s">
        <v>64</v>
      </c>
      <c r="I604" s="1" t="s">
        <v>65</v>
      </c>
      <c r="J604" s="1" t="s">
        <v>1160</v>
      </c>
      <c r="K604" s="1">
        <v>2.0</v>
      </c>
      <c r="L604" s="3">
        <v>40087.0</v>
      </c>
      <c r="M604" s="3">
        <v>40252.0</v>
      </c>
      <c r="N604" s="3">
        <v>40627.0</v>
      </c>
    </row>
    <row r="605">
      <c r="A605" s="1" t="s">
        <v>2545</v>
      </c>
      <c r="B605" s="1" t="s">
        <v>2546</v>
      </c>
      <c r="C605" s="2" t="s">
        <v>2547</v>
      </c>
      <c r="D605" s="1" t="s">
        <v>2548</v>
      </c>
      <c r="E605" s="1">
        <v>45000.0</v>
      </c>
      <c r="F605" s="1" t="s">
        <v>18</v>
      </c>
      <c r="G605" s="1" t="s">
        <v>25</v>
      </c>
      <c r="H605" s="1" t="s">
        <v>89</v>
      </c>
      <c r="I605" s="1" t="s">
        <v>1260</v>
      </c>
      <c r="J605" s="1" t="s">
        <v>2112</v>
      </c>
      <c r="K605" s="1">
        <v>1.0</v>
      </c>
      <c r="L605" s="3">
        <v>40858.0</v>
      </c>
      <c r="M605" s="3">
        <v>42305.0</v>
      </c>
      <c r="N605" s="3">
        <v>42305.0</v>
      </c>
    </row>
    <row r="606">
      <c r="A606" s="1" t="s">
        <v>2549</v>
      </c>
      <c r="B606" s="1" t="s">
        <v>2550</v>
      </c>
      <c r="C606" s="2" t="s">
        <v>2551</v>
      </c>
      <c r="D606" s="1" t="s">
        <v>50</v>
      </c>
      <c r="E606" s="1">
        <v>560248.0</v>
      </c>
      <c r="F606" s="1" t="s">
        <v>18</v>
      </c>
      <c r="G606" s="1" t="s">
        <v>552</v>
      </c>
      <c r="H606" s="1">
        <v>56.0</v>
      </c>
      <c r="I606" s="1" t="s">
        <v>2552</v>
      </c>
      <c r="J606" s="1" t="s">
        <v>2552</v>
      </c>
      <c r="K606" s="1">
        <v>1.0</v>
      </c>
      <c r="M606" s="3">
        <v>41974.0</v>
      </c>
      <c r="N606" s="3">
        <v>41974.0</v>
      </c>
    </row>
    <row r="607">
      <c r="A607" s="1" t="s">
        <v>2553</v>
      </c>
      <c r="B607" s="1" t="s">
        <v>2554</v>
      </c>
      <c r="C607" s="2" t="s">
        <v>2555</v>
      </c>
      <c r="D607" s="1" t="s">
        <v>75</v>
      </c>
      <c r="E607" s="1">
        <v>50000.0</v>
      </c>
      <c r="F607" s="1" t="s">
        <v>18</v>
      </c>
      <c r="G607" s="1" t="s">
        <v>25</v>
      </c>
      <c r="H607" s="1" t="s">
        <v>298</v>
      </c>
      <c r="I607" s="1" t="s">
        <v>299</v>
      </c>
      <c r="J607" s="1" t="s">
        <v>299</v>
      </c>
      <c r="K607" s="1">
        <v>1.0</v>
      </c>
      <c r="M607" s="3">
        <v>41000.0</v>
      </c>
      <c r="N607" s="3">
        <v>41000.0</v>
      </c>
    </row>
    <row r="608">
      <c r="A608" s="1" t="s">
        <v>2556</v>
      </c>
      <c r="B608" s="1" t="s">
        <v>2557</v>
      </c>
      <c r="C608" s="2" t="s">
        <v>2558</v>
      </c>
      <c r="D608" s="1" t="s">
        <v>2559</v>
      </c>
      <c r="E608" s="1">
        <v>6000000.0</v>
      </c>
      <c r="F608" s="1" t="s">
        <v>18</v>
      </c>
      <c r="K608" s="1">
        <v>1.0</v>
      </c>
      <c r="L608" s="3">
        <v>32874.0</v>
      </c>
      <c r="M608" s="3">
        <v>36556.0</v>
      </c>
      <c r="N608" s="3">
        <v>36556.0</v>
      </c>
    </row>
    <row r="609">
      <c r="A609" s="1" t="s">
        <v>2560</v>
      </c>
      <c r="B609" s="1" t="s">
        <v>2561</v>
      </c>
      <c r="C609" s="2" t="s">
        <v>2562</v>
      </c>
      <c r="D609" s="1" t="s">
        <v>2563</v>
      </c>
      <c r="E609" s="1" t="s">
        <v>43</v>
      </c>
      <c r="F609" s="1" t="s">
        <v>18</v>
      </c>
      <c r="G609" s="1" t="s">
        <v>25</v>
      </c>
      <c r="H609" s="1" t="s">
        <v>286</v>
      </c>
      <c r="I609" s="1" t="s">
        <v>578</v>
      </c>
      <c r="J609" s="1" t="s">
        <v>2564</v>
      </c>
      <c r="K609" s="1">
        <v>1.0</v>
      </c>
      <c r="L609" s="3">
        <v>37653.0</v>
      </c>
      <c r="M609" s="3">
        <v>42176.0</v>
      </c>
      <c r="N609" s="3">
        <v>42176.0</v>
      </c>
    </row>
    <row r="610">
      <c r="A610" s="1" t="s">
        <v>2565</v>
      </c>
      <c r="B610" s="1" t="s">
        <v>2566</v>
      </c>
      <c r="C610" s="2" t="s">
        <v>2567</v>
      </c>
      <c r="D610" s="1" t="s">
        <v>2568</v>
      </c>
      <c r="E610" s="1">
        <v>1090000.0</v>
      </c>
      <c r="F610" s="1" t="s">
        <v>18</v>
      </c>
      <c r="G610" s="1" t="s">
        <v>25</v>
      </c>
      <c r="H610" s="1" t="s">
        <v>2569</v>
      </c>
      <c r="I610" s="1" t="s">
        <v>2570</v>
      </c>
      <c r="J610" s="1" t="s">
        <v>2570</v>
      </c>
      <c r="K610" s="1">
        <v>1.0</v>
      </c>
      <c r="L610" s="3">
        <v>40755.0</v>
      </c>
      <c r="M610" s="3">
        <v>41724.0</v>
      </c>
      <c r="N610" s="3">
        <v>41724.0</v>
      </c>
    </row>
    <row r="611">
      <c r="A611" s="1" t="s">
        <v>2571</v>
      </c>
      <c r="B611" s="1" t="s">
        <v>2572</v>
      </c>
      <c r="C611" s="2" t="s">
        <v>2573</v>
      </c>
      <c r="D611" s="1" t="s">
        <v>2326</v>
      </c>
      <c r="E611" s="1" t="s">
        <v>43</v>
      </c>
      <c r="F611" s="1" t="s">
        <v>18</v>
      </c>
      <c r="G611" s="1" t="s">
        <v>25</v>
      </c>
      <c r="H611" s="1" t="s">
        <v>808</v>
      </c>
      <c r="I611" s="1" t="s">
        <v>809</v>
      </c>
      <c r="J611" s="1" t="s">
        <v>2574</v>
      </c>
      <c r="K611" s="1">
        <v>1.0</v>
      </c>
      <c r="L611" s="3">
        <v>38899.0</v>
      </c>
      <c r="M611" s="3">
        <v>41638.0</v>
      </c>
      <c r="N611" s="3">
        <v>41638.0</v>
      </c>
    </row>
    <row r="612">
      <c r="A612" s="1" t="s">
        <v>2575</v>
      </c>
      <c r="B612" s="1" t="s">
        <v>2576</v>
      </c>
      <c r="C612" s="2" t="s">
        <v>2577</v>
      </c>
      <c r="D612" s="1" t="s">
        <v>94</v>
      </c>
      <c r="E612" s="1">
        <v>500000.0</v>
      </c>
      <c r="F612" s="1" t="s">
        <v>18</v>
      </c>
      <c r="G612" s="1" t="s">
        <v>25</v>
      </c>
      <c r="H612" s="1" t="s">
        <v>644</v>
      </c>
      <c r="I612" s="1" t="s">
        <v>645</v>
      </c>
      <c r="J612" s="1" t="s">
        <v>645</v>
      </c>
      <c r="K612" s="1">
        <v>1.0</v>
      </c>
      <c r="L612" s="3">
        <v>39448.0</v>
      </c>
      <c r="M612" s="3">
        <v>40848.0</v>
      </c>
      <c r="N612" s="3">
        <v>40848.0</v>
      </c>
    </row>
    <row r="613">
      <c r="A613" s="1" t="s">
        <v>2578</v>
      </c>
      <c r="B613" s="1" t="s">
        <v>2579</v>
      </c>
      <c r="C613" s="2" t="s">
        <v>2580</v>
      </c>
      <c r="D613" s="1" t="s">
        <v>2581</v>
      </c>
      <c r="E613" s="1" t="s">
        <v>43</v>
      </c>
      <c r="F613" s="1" t="s">
        <v>18</v>
      </c>
      <c r="G613" s="1" t="s">
        <v>25</v>
      </c>
      <c r="H613" s="1" t="s">
        <v>135</v>
      </c>
      <c r="I613" s="1" t="s">
        <v>136</v>
      </c>
      <c r="J613" s="1" t="s">
        <v>1114</v>
      </c>
      <c r="K613" s="1">
        <v>1.0</v>
      </c>
      <c r="M613" s="3">
        <v>41885.0</v>
      </c>
      <c r="N613" s="3">
        <v>41885.0</v>
      </c>
    </row>
    <row r="614">
      <c r="A614" s="1" t="s">
        <v>2582</v>
      </c>
      <c r="B614" s="1" t="s">
        <v>2583</v>
      </c>
      <c r="C614" s="2" t="s">
        <v>2584</v>
      </c>
      <c r="D614" s="1" t="s">
        <v>56</v>
      </c>
      <c r="E614" s="1">
        <v>2100002.0</v>
      </c>
      <c r="F614" s="1" t="s">
        <v>18</v>
      </c>
      <c r="G614" s="1" t="s">
        <v>25</v>
      </c>
      <c r="H614" s="1" t="s">
        <v>121</v>
      </c>
      <c r="I614" s="1" t="s">
        <v>122</v>
      </c>
      <c r="J614" s="1" t="s">
        <v>2585</v>
      </c>
      <c r="K614" s="1">
        <v>2.0</v>
      </c>
      <c r="M614" s="3">
        <v>38603.0</v>
      </c>
      <c r="N614" s="3">
        <v>40295.0</v>
      </c>
    </row>
    <row r="615">
      <c r="A615" s="1" t="s">
        <v>2586</v>
      </c>
      <c r="B615" s="1" t="s">
        <v>2587</v>
      </c>
      <c r="C615" s="2" t="s">
        <v>2588</v>
      </c>
      <c r="D615" s="1" t="s">
        <v>766</v>
      </c>
      <c r="E615" s="1">
        <v>1.15837966E8</v>
      </c>
      <c r="F615" s="1" t="s">
        <v>18</v>
      </c>
      <c r="G615" s="1" t="s">
        <v>128</v>
      </c>
      <c r="H615" s="1" t="s">
        <v>2589</v>
      </c>
      <c r="I615" s="1" t="s">
        <v>2590</v>
      </c>
      <c r="J615" s="1" t="s">
        <v>2590</v>
      </c>
      <c r="K615" s="1">
        <v>1.0</v>
      </c>
      <c r="M615" s="3">
        <v>40654.0</v>
      </c>
      <c r="N615" s="3">
        <v>40654.0</v>
      </c>
    </row>
    <row r="616">
      <c r="A616" s="1" t="s">
        <v>2591</v>
      </c>
      <c r="B616" s="1" t="s">
        <v>2592</v>
      </c>
      <c r="C616" s="2" t="s">
        <v>2593</v>
      </c>
      <c r="E616" s="1" t="s">
        <v>43</v>
      </c>
      <c r="F616" s="1" t="s">
        <v>18</v>
      </c>
      <c r="G616" s="1" t="s">
        <v>25</v>
      </c>
      <c r="H616" s="1" t="s">
        <v>208</v>
      </c>
      <c r="I616" s="1" t="s">
        <v>843</v>
      </c>
      <c r="J616" s="1" t="s">
        <v>844</v>
      </c>
      <c r="K616" s="1">
        <v>1.0</v>
      </c>
      <c r="L616" s="3">
        <v>40544.0</v>
      </c>
      <c r="M616" s="3">
        <v>40760.0</v>
      </c>
      <c r="N616" s="3">
        <v>40760.0</v>
      </c>
    </row>
    <row r="617">
      <c r="A617" s="1" t="s">
        <v>2594</v>
      </c>
      <c r="B617" s="1" t="s">
        <v>2595</v>
      </c>
      <c r="C617" s="2" t="s">
        <v>2596</v>
      </c>
      <c r="D617" s="1" t="s">
        <v>1503</v>
      </c>
      <c r="E617" s="1">
        <v>1500000.0</v>
      </c>
      <c r="F617" s="1" t="s">
        <v>18</v>
      </c>
      <c r="G617" s="1" t="s">
        <v>25</v>
      </c>
      <c r="H617" s="1" t="s">
        <v>106</v>
      </c>
      <c r="I617" s="1" t="s">
        <v>1621</v>
      </c>
      <c r="J617" s="1" t="s">
        <v>2597</v>
      </c>
      <c r="K617" s="1">
        <v>1.0</v>
      </c>
      <c r="L617" s="3">
        <v>38353.0</v>
      </c>
      <c r="M617" s="3">
        <v>42200.0</v>
      </c>
      <c r="N617" s="3">
        <v>42200.0</v>
      </c>
    </row>
    <row r="618">
      <c r="A618" s="1" t="s">
        <v>2598</v>
      </c>
      <c r="B618" s="1" t="s">
        <v>2599</v>
      </c>
      <c r="D618" s="1" t="s">
        <v>2600</v>
      </c>
      <c r="E618" s="1">
        <v>5000000.0</v>
      </c>
      <c r="F618" s="1" t="s">
        <v>18</v>
      </c>
      <c r="G618" s="1" t="s">
        <v>37</v>
      </c>
      <c r="H618" s="1">
        <v>22.0</v>
      </c>
      <c r="I618" s="1" t="s">
        <v>38</v>
      </c>
      <c r="J618" s="1" t="s">
        <v>38</v>
      </c>
      <c r="K618" s="1">
        <v>1.0</v>
      </c>
      <c r="M618" s="3">
        <v>42026.0</v>
      </c>
      <c r="N618" s="3">
        <v>42026.0</v>
      </c>
    </row>
    <row r="619">
      <c r="A619" s="1" t="s">
        <v>2601</v>
      </c>
      <c r="B619" s="1" t="s">
        <v>2602</v>
      </c>
      <c r="C619" s="2" t="s">
        <v>2603</v>
      </c>
      <c r="D619" s="1" t="s">
        <v>70</v>
      </c>
      <c r="E619" s="1">
        <v>1.43E7</v>
      </c>
      <c r="F619" s="1" t="s">
        <v>18</v>
      </c>
      <c r="G619" s="1" t="s">
        <v>25</v>
      </c>
      <c r="H619" s="1" t="s">
        <v>64</v>
      </c>
      <c r="I619" s="1" t="s">
        <v>65</v>
      </c>
      <c r="J619" s="1" t="s">
        <v>2604</v>
      </c>
      <c r="K619" s="1">
        <v>3.0</v>
      </c>
      <c r="L619" s="3">
        <v>38504.0</v>
      </c>
      <c r="M619" s="3">
        <v>38534.0</v>
      </c>
      <c r="N619" s="3">
        <v>39570.0</v>
      </c>
    </row>
    <row r="620">
      <c r="A620" s="1" t="s">
        <v>2605</v>
      </c>
      <c r="B620" s="1" t="s">
        <v>2606</v>
      </c>
      <c r="C620" s="2" t="s">
        <v>2607</v>
      </c>
      <c r="D620" s="1" t="s">
        <v>56</v>
      </c>
      <c r="E620" s="1">
        <v>3000000.0</v>
      </c>
      <c r="F620" s="1" t="s">
        <v>113</v>
      </c>
      <c r="G620" s="1" t="s">
        <v>25</v>
      </c>
      <c r="H620" s="1" t="s">
        <v>64</v>
      </c>
      <c r="I620" s="1" t="s">
        <v>1221</v>
      </c>
      <c r="J620" s="1" t="s">
        <v>1221</v>
      </c>
      <c r="K620" s="1">
        <v>1.0</v>
      </c>
      <c r="M620" s="3">
        <v>39967.0</v>
      </c>
      <c r="N620" s="3">
        <v>39967.0</v>
      </c>
    </row>
    <row r="621">
      <c r="A621" s="1" t="s">
        <v>2608</v>
      </c>
      <c r="B621" s="1" t="s">
        <v>2609</v>
      </c>
      <c r="C621" s="2" t="s">
        <v>2610</v>
      </c>
      <c r="D621" s="1" t="s">
        <v>50</v>
      </c>
      <c r="E621" s="1">
        <v>9300000.0</v>
      </c>
      <c r="F621" s="1" t="s">
        <v>18</v>
      </c>
      <c r="G621" s="1" t="s">
        <v>25</v>
      </c>
      <c r="H621" s="1" t="s">
        <v>64</v>
      </c>
      <c r="I621" s="1" t="s">
        <v>95</v>
      </c>
      <c r="J621" s="1" t="s">
        <v>2611</v>
      </c>
      <c r="K621" s="1">
        <v>1.0</v>
      </c>
      <c r="M621" s="3">
        <v>40868.0</v>
      </c>
      <c r="N621" s="3">
        <v>40868.0</v>
      </c>
    </row>
    <row r="622">
      <c r="A622" s="1" t="s">
        <v>2612</v>
      </c>
      <c r="B622" s="1" t="s">
        <v>2613</v>
      </c>
      <c r="C622" s="2" t="s">
        <v>2614</v>
      </c>
      <c r="D622" s="1" t="s">
        <v>2615</v>
      </c>
      <c r="E622" s="1">
        <v>50000.0</v>
      </c>
      <c r="F622" s="1" t="s">
        <v>18</v>
      </c>
      <c r="G622" s="1" t="s">
        <v>25</v>
      </c>
      <c r="H622" s="1" t="s">
        <v>158</v>
      </c>
      <c r="I622" s="1" t="s">
        <v>244</v>
      </c>
      <c r="J622" s="1" t="s">
        <v>2616</v>
      </c>
      <c r="K622" s="1">
        <v>1.0</v>
      </c>
      <c r="M622" s="3">
        <v>41577.0</v>
      </c>
      <c r="N622" s="3">
        <v>41577.0</v>
      </c>
    </row>
    <row r="623">
      <c r="A623" s="1" t="s">
        <v>2617</v>
      </c>
      <c r="B623" s="1" t="s">
        <v>2618</v>
      </c>
      <c r="C623" s="2" t="s">
        <v>2619</v>
      </c>
      <c r="D623" s="1" t="s">
        <v>718</v>
      </c>
      <c r="E623" s="1">
        <v>6410000.0</v>
      </c>
      <c r="F623" s="1" t="s">
        <v>18</v>
      </c>
      <c r="G623" s="1" t="s">
        <v>19</v>
      </c>
      <c r="H623" s="1">
        <v>16.0</v>
      </c>
      <c r="I623" s="1" t="s">
        <v>20</v>
      </c>
      <c r="J623" s="1" t="s">
        <v>20</v>
      </c>
      <c r="K623" s="1">
        <v>1.0</v>
      </c>
      <c r="L623" s="3">
        <v>36587.0</v>
      </c>
      <c r="M623" s="3">
        <v>39700.0</v>
      </c>
      <c r="N623" s="3">
        <v>39700.0</v>
      </c>
    </row>
    <row r="624">
      <c r="A624" s="1" t="s">
        <v>2620</v>
      </c>
      <c r="B624" s="1" t="s">
        <v>2621</v>
      </c>
      <c r="C624" s="2" t="s">
        <v>2622</v>
      </c>
      <c r="D624" s="1" t="s">
        <v>2623</v>
      </c>
      <c r="E624" s="1">
        <v>6.0E7</v>
      </c>
      <c r="F624" s="1" t="s">
        <v>18</v>
      </c>
      <c r="K624" s="1">
        <v>1.0</v>
      </c>
      <c r="L624" s="3">
        <v>37707.0</v>
      </c>
      <c r="M624" s="3">
        <v>38504.0</v>
      </c>
      <c r="N624" s="3">
        <v>38504.0</v>
      </c>
    </row>
    <row r="625">
      <c r="A625" s="1" t="s">
        <v>2624</v>
      </c>
      <c r="B625" s="1" t="s">
        <v>2625</v>
      </c>
      <c r="E625" s="1" t="s">
        <v>43</v>
      </c>
      <c r="F625" s="1" t="s">
        <v>113</v>
      </c>
      <c r="G625" s="1" t="s">
        <v>25</v>
      </c>
      <c r="H625" s="1" t="s">
        <v>380</v>
      </c>
      <c r="I625" s="1" t="s">
        <v>381</v>
      </c>
      <c r="J625" s="1" t="s">
        <v>381</v>
      </c>
      <c r="K625" s="1">
        <v>1.0</v>
      </c>
      <c r="L625" s="3">
        <v>32509.0</v>
      </c>
      <c r="M625" s="3">
        <v>34438.0</v>
      </c>
      <c r="N625" s="3">
        <v>34438.0</v>
      </c>
    </row>
    <row r="626">
      <c r="A626" s="1" t="s">
        <v>2626</v>
      </c>
      <c r="B626" s="1" t="s">
        <v>2627</v>
      </c>
      <c r="C626" s="2" t="s">
        <v>2628</v>
      </c>
      <c r="D626" s="1" t="s">
        <v>56</v>
      </c>
      <c r="E626" s="1">
        <v>3.2142818E7</v>
      </c>
      <c r="F626" s="1" t="s">
        <v>18</v>
      </c>
      <c r="G626" s="1" t="s">
        <v>25</v>
      </c>
      <c r="H626" s="1" t="s">
        <v>64</v>
      </c>
      <c r="I626" s="1" t="s">
        <v>65</v>
      </c>
      <c r="J626" s="1" t="s">
        <v>1251</v>
      </c>
      <c r="K626" s="1">
        <v>2.0</v>
      </c>
      <c r="M626" s="3">
        <v>40122.0</v>
      </c>
      <c r="N626" s="3">
        <v>40735.0</v>
      </c>
    </row>
    <row r="627">
      <c r="A627" s="1" t="s">
        <v>2629</v>
      </c>
      <c r="B627" s="1" t="s">
        <v>2630</v>
      </c>
      <c r="C627" s="2" t="s">
        <v>2631</v>
      </c>
      <c r="D627" s="1" t="s">
        <v>317</v>
      </c>
      <c r="E627" s="1">
        <v>1.5999994E7</v>
      </c>
      <c r="F627" s="1" t="s">
        <v>18</v>
      </c>
      <c r="G627" s="1" t="s">
        <v>25</v>
      </c>
      <c r="H627" s="1" t="s">
        <v>142</v>
      </c>
      <c r="I627" s="1" t="s">
        <v>143</v>
      </c>
      <c r="J627" s="1" t="s">
        <v>143</v>
      </c>
      <c r="K627" s="1">
        <v>1.0</v>
      </c>
      <c r="L627" s="3">
        <v>40544.0</v>
      </c>
      <c r="M627" s="3">
        <v>42083.0</v>
      </c>
      <c r="N627" s="3">
        <v>42083.0</v>
      </c>
    </row>
    <row r="628">
      <c r="A628" s="1" t="s">
        <v>2632</v>
      </c>
      <c r="B628" s="1" t="s">
        <v>2633</v>
      </c>
      <c r="D628" s="1" t="s">
        <v>181</v>
      </c>
      <c r="E628" s="1" t="s">
        <v>43</v>
      </c>
      <c r="F628" s="1" t="s">
        <v>18</v>
      </c>
      <c r="G628" s="1" t="s">
        <v>25</v>
      </c>
      <c r="H628" s="1" t="s">
        <v>430</v>
      </c>
      <c r="K628" s="1">
        <v>1.0</v>
      </c>
      <c r="M628" s="3">
        <v>41430.0</v>
      </c>
      <c r="N628" s="3">
        <v>41430.0</v>
      </c>
    </row>
    <row r="629">
      <c r="A629" s="1" t="s">
        <v>2634</v>
      </c>
      <c r="B629" s="1" t="s">
        <v>2635</v>
      </c>
      <c r="C629" s="2" t="s">
        <v>2636</v>
      </c>
      <c r="D629" s="1" t="s">
        <v>766</v>
      </c>
      <c r="E629" s="1">
        <v>1.02E7</v>
      </c>
      <c r="F629" s="1" t="s">
        <v>207</v>
      </c>
      <c r="G629" s="1" t="s">
        <v>37</v>
      </c>
      <c r="H629" s="1">
        <v>19.0</v>
      </c>
      <c r="I629" s="1" t="s">
        <v>2637</v>
      </c>
      <c r="J629" s="1" t="s">
        <v>2637</v>
      </c>
      <c r="K629" s="1">
        <v>1.0</v>
      </c>
      <c r="L629" s="3">
        <v>37622.0</v>
      </c>
      <c r="M629" s="3">
        <v>40562.0</v>
      </c>
      <c r="N629" s="3">
        <v>40562.0</v>
      </c>
    </row>
    <row r="630">
      <c r="A630" s="1" t="s">
        <v>2638</v>
      </c>
      <c r="B630" s="1" t="s">
        <v>2639</v>
      </c>
      <c r="C630" s="2" t="s">
        <v>2640</v>
      </c>
      <c r="D630" s="1" t="s">
        <v>2641</v>
      </c>
      <c r="E630" s="1">
        <v>15000.0</v>
      </c>
      <c r="F630" s="1" t="s">
        <v>207</v>
      </c>
      <c r="K630" s="1">
        <v>1.0</v>
      </c>
      <c r="L630" s="3">
        <v>40607.0</v>
      </c>
      <c r="M630" s="3">
        <v>40607.0</v>
      </c>
      <c r="N630" s="3">
        <v>40607.0</v>
      </c>
    </row>
    <row r="631">
      <c r="A631" s="1" t="s">
        <v>2642</v>
      </c>
      <c r="B631" s="1" t="s">
        <v>2643</v>
      </c>
      <c r="C631" s="2" t="s">
        <v>2644</v>
      </c>
      <c r="D631" s="1" t="s">
        <v>42</v>
      </c>
      <c r="E631" s="1" t="s">
        <v>43</v>
      </c>
      <c r="F631" s="1" t="s">
        <v>18</v>
      </c>
      <c r="G631" s="1" t="s">
        <v>406</v>
      </c>
      <c r="H631" s="1">
        <v>40.0</v>
      </c>
      <c r="I631" s="1" t="s">
        <v>980</v>
      </c>
      <c r="J631" s="1" t="s">
        <v>980</v>
      </c>
      <c r="K631" s="1">
        <v>1.0</v>
      </c>
      <c r="L631" s="3">
        <v>41043.0</v>
      </c>
      <c r="M631" s="3">
        <v>41094.0</v>
      </c>
      <c r="N631" s="3">
        <v>41094.0</v>
      </c>
    </row>
    <row r="632">
      <c r="A632" s="1" t="s">
        <v>2645</v>
      </c>
      <c r="B632" s="1" t="s">
        <v>2646</v>
      </c>
      <c r="C632" s="2" t="s">
        <v>2647</v>
      </c>
      <c r="D632" s="1" t="s">
        <v>1744</v>
      </c>
      <c r="E632" s="1">
        <v>569355.0</v>
      </c>
      <c r="F632" s="1" t="s">
        <v>18</v>
      </c>
      <c r="G632" s="1" t="s">
        <v>128</v>
      </c>
      <c r="K632" s="1">
        <v>1.0</v>
      </c>
      <c r="M632" s="3">
        <v>41913.0</v>
      </c>
      <c r="N632" s="3">
        <v>41913.0</v>
      </c>
    </row>
    <row r="633">
      <c r="A633" s="1" t="s">
        <v>2648</v>
      </c>
      <c r="B633" s="1" t="s">
        <v>2649</v>
      </c>
      <c r="C633" s="2" t="s">
        <v>2650</v>
      </c>
      <c r="D633" s="1" t="s">
        <v>285</v>
      </c>
      <c r="E633" s="1" t="s">
        <v>43</v>
      </c>
      <c r="F633" s="1" t="s">
        <v>18</v>
      </c>
      <c r="G633" s="1" t="s">
        <v>25</v>
      </c>
      <c r="H633" s="1" t="s">
        <v>89</v>
      </c>
      <c r="I633" s="1" t="s">
        <v>1132</v>
      </c>
      <c r="J633" s="1" t="s">
        <v>2651</v>
      </c>
      <c r="K633" s="1">
        <v>1.0</v>
      </c>
      <c r="L633" s="3">
        <v>39264.0</v>
      </c>
      <c r="M633" s="3">
        <v>41976.0</v>
      </c>
      <c r="N633" s="3">
        <v>41976.0</v>
      </c>
    </row>
    <row r="634">
      <c r="A634" s="1" t="s">
        <v>2652</v>
      </c>
      <c r="B634" s="1" t="s">
        <v>2653</v>
      </c>
      <c r="C634" s="2" t="s">
        <v>2654</v>
      </c>
      <c r="D634" s="1" t="s">
        <v>1919</v>
      </c>
      <c r="E634" s="1">
        <v>42183.0</v>
      </c>
      <c r="F634" s="1" t="s">
        <v>18</v>
      </c>
      <c r="K634" s="1">
        <v>1.0</v>
      </c>
      <c r="M634" s="3">
        <v>41852.0</v>
      </c>
      <c r="N634" s="3">
        <v>41852.0</v>
      </c>
    </row>
    <row r="635">
      <c r="A635" s="1" t="s">
        <v>2655</v>
      </c>
      <c r="B635" s="1" t="s">
        <v>2656</v>
      </c>
      <c r="C635" s="2" t="s">
        <v>2657</v>
      </c>
      <c r="D635" s="1" t="s">
        <v>248</v>
      </c>
      <c r="E635" s="1" t="s">
        <v>43</v>
      </c>
      <c r="F635" s="1" t="s">
        <v>18</v>
      </c>
      <c r="G635" s="1" t="s">
        <v>276</v>
      </c>
      <c r="K635" s="1">
        <v>1.0</v>
      </c>
      <c r="M635" s="3">
        <v>41159.0</v>
      </c>
      <c r="N635" s="3">
        <v>41159.0</v>
      </c>
    </row>
    <row r="636">
      <c r="A636" s="1" t="s">
        <v>2658</v>
      </c>
      <c r="B636" s="1" t="s">
        <v>2659</v>
      </c>
      <c r="C636" s="2" t="s">
        <v>2660</v>
      </c>
      <c r="E636" s="1" t="s">
        <v>43</v>
      </c>
      <c r="F636" s="1" t="s">
        <v>18</v>
      </c>
      <c r="G636" s="1" t="s">
        <v>25</v>
      </c>
      <c r="H636" s="1" t="s">
        <v>89</v>
      </c>
      <c r="I636" s="1" t="s">
        <v>727</v>
      </c>
      <c r="J636" s="1" t="s">
        <v>2661</v>
      </c>
      <c r="K636" s="1">
        <v>1.0</v>
      </c>
      <c r="L636" s="3">
        <v>40870.0</v>
      </c>
      <c r="M636" s="3">
        <v>41776.0</v>
      </c>
      <c r="N636" s="3">
        <v>41776.0</v>
      </c>
    </row>
    <row r="637">
      <c r="A637" s="1" t="s">
        <v>2662</v>
      </c>
      <c r="B637" s="1" t="s">
        <v>2663</v>
      </c>
      <c r="D637" s="1" t="s">
        <v>2664</v>
      </c>
      <c r="E637" s="1">
        <v>2500.0</v>
      </c>
      <c r="F637" s="1" t="s">
        <v>18</v>
      </c>
      <c r="G637" s="1" t="s">
        <v>1138</v>
      </c>
      <c r="H637" s="1">
        <v>2.0</v>
      </c>
      <c r="I637" s="1" t="s">
        <v>1745</v>
      </c>
      <c r="J637" s="1" t="s">
        <v>1746</v>
      </c>
      <c r="K637" s="1">
        <v>1.0</v>
      </c>
      <c r="M637" s="3">
        <v>41210.0</v>
      </c>
      <c r="N637" s="3">
        <v>41210.0</v>
      </c>
    </row>
    <row r="638">
      <c r="A638" s="1" t="s">
        <v>2665</v>
      </c>
      <c r="B638" s="1" t="s">
        <v>2666</v>
      </c>
      <c r="C638" s="2" t="s">
        <v>2667</v>
      </c>
      <c r="D638" s="1" t="s">
        <v>94</v>
      </c>
      <c r="E638" s="1">
        <v>250000.0</v>
      </c>
      <c r="F638" s="1" t="s">
        <v>18</v>
      </c>
      <c r="G638" s="1" t="s">
        <v>25</v>
      </c>
      <c r="H638" s="1" t="s">
        <v>1234</v>
      </c>
      <c r="I638" s="1" t="s">
        <v>1235</v>
      </c>
      <c r="J638" s="1" t="s">
        <v>2668</v>
      </c>
      <c r="K638" s="1">
        <v>1.0</v>
      </c>
      <c r="M638" s="3">
        <v>40609.0</v>
      </c>
      <c r="N638" s="3">
        <v>40609.0</v>
      </c>
    </row>
    <row r="639">
      <c r="A639" s="1" t="s">
        <v>2669</v>
      </c>
      <c r="B639" s="1" t="s">
        <v>2670</v>
      </c>
      <c r="C639" s="2" t="s">
        <v>2671</v>
      </c>
      <c r="D639" s="1" t="s">
        <v>2672</v>
      </c>
      <c r="E639" s="1">
        <v>20000.0</v>
      </c>
      <c r="F639" s="1" t="s">
        <v>18</v>
      </c>
      <c r="G639" s="1" t="s">
        <v>25</v>
      </c>
      <c r="H639" s="1" t="s">
        <v>64</v>
      </c>
      <c r="I639" s="1" t="s">
        <v>65</v>
      </c>
      <c r="J639" s="1" t="s">
        <v>71</v>
      </c>
      <c r="K639" s="1">
        <v>2.0</v>
      </c>
      <c r="L639" s="3">
        <v>41640.0</v>
      </c>
      <c r="M639" s="3">
        <v>41926.0</v>
      </c>
      <c r="N639" s="3">
        <v>42066.0</v>
      </c>
    </row>
    <row r="640">
      <c r="A640" s="1" t="s">
        <v>2673</v>
      </c>
      <c r="B640" s="1" t="s">
        <v>2674</v>
      </c>
      <c r="C640" s="2" t="s">
        <v>2675</v>
      </c>
      <c r="E640" s="1">
        <v>6.7E7</v>
      </c>
      <c r="F640" s="1" t="s">
        <v>18</v>
      </c>
      <c r="G640" s="1" t="s">
        <v>25</v>
      </c>
      <c r="H640" s="1" t="s">
        <v>2676</v>
      </c>
      <c r="I640" s="1" t="s">
        <v>2677</v>
      </c>
      <c r="J640" s="1" t="s">
        <v>2677</v>
      </c>
      <c r="K640" s="1">
        <v>1.0</v>
      </c>
      <c r="L640" s="3">
        <v>39083.0</v>
      </c>
      <c r="M640" s="3">
        <v>42318.0</v>
      </c>
      <c r="N640" s="3">
        <v>42318.0</v>
      </c>
    </row>
    <row r="641">
      <c r="A641" s="1" t="s">
        <v>2678</v>
      </c>
      <c r="B641" s="1" t="s">
        <v>2679</v>
      </c>
      <c r="C641" s="2" t="s">
        <v>2680</v>
      </c>
      <c r="D641" s="1" t="s">
        <v>2681</v>
      </c>
      <c r="E641" s="1">
        <v>1.18E8</v>
      </c>
      <c r="F641" s="1" t="s">
        <v>689</v>
      </c>
      <c r="G641" s="1" t="s">
        <v>25</v>
      </c>
      <c r="H641" s="1" t="s">
        <v>64</v>
      </c>
      <c r="I641" s="1" t="s">
        <v>65</v>
      </c>
      <c r="J641" s="1" t="s">
        <v>606</v>
      </c>
      <c r="K641" s="1">
        <v>4.0</v>
      </c>
      <c r="L641" s="3">
        <v>38261.0</v>
      </c>
      <c r="M641" s="3">
        <v>38353.0</v>
      </c>
      <c r="N641" s="3">
        <v>41550.0</v>
      </c>
    </row>
    <row r="642">
      <c r="A642" s="1" t="s">
        <v>2682</v>
      </c>
      <c r="B642" s="1" t="s">
        <v>2683</v>
      </c>
      <c r="C642" s="2" t="s">
        <v>2684</v>
      </c>
      <c r="D642" s="1" t="s">
        <v>2685</v>
      </c>
      <c r="E642" s="1">
        <v>5.0286E8</v>
      </c>
      <c r="F642" s="1" t="s">
        <v>689</v>
      </c>
      <c r="G642" s="1" t="s">
        <v>25</v>
      </c>
      <c r="H642" s="1" t="s">
        <v>158</v>
      </c>
      <c r="I642" s="1" t="s">
        <v>2686</v>
      </c>
      <c r="J642" s="1" t="s">
        <v>2687</v>
      </c>
      <c r="K642" s="1">
        <v>8.0</v>
      </c>
      <c r="L642" s="3">
        <v>36892.0</v>
      </c>
      <c r="M642" s="3">
        <v>38657.0</v>
      </c>
      <c r="N642" s="3">
        <v>41067.0</v>
      </c>
    </row>
    <row r="643">
      <c r="A643" s="1" t="s">
        <v>2688</v>
      </c>
      <c r="B643" s="1" t="s">
        <v>2689</v>
      </c>
      <c r="C643" s="2" t="s">
        <v>2690</v>
      </c>
      <c r="D643" s="1" t="s">
        <v>2691</v>
      </c>
      <c r="E643" s="1">
        <v>500000.0</v>
      </c>
      <c r="F643" s="1" t="s">
        <v>207</v>
      </c>
      <c r="G643" s="1" t="s">
        <v>458</v>
      </c>
      <c r="H643" s="1">
        <v>66.0</v>
      </c>
      <c r="I643" s="1" t="s">
        <v>2692</v>
      </c>
      <c r="J643" s="1" t="s">
        <v>2693</v>
      </c>
      <c r="K643" s="1">
        <v>1.0</v>
      </c>
      <c r="M643" s="3">
        <v>41407.0</v>
      </c>
      <c r="N643" s="3">
        <v>41407.0</v>
      </c>
    </row>
    <row r="644">
      <c r="A644" s="1" t="s">
        <v>2694</v>
      </c>
      <c r="B644" s="1" t="s">
        <v>2695</v>
      </c>
      <c r="E644" s="1" t="s">
        <v>43</v>
      </c>
      <c r="F644" s="1" t="s">
        <v>207</v>
      </c>
      <c r="K644" s="1">
        <v>1.0</v>
      </c>
      <c r="M644" s="3">
        <v>41660.0</v>
      </c>
      <c r="N644" s="3">
        <v>41660.0</v>
      </c>
    </row>
    <row r="645">
      <c r="A645" s="1" t="s">
        <v>2696</v>
      </c>
      <c r="B645" s="1" t="s">
        <v>2697</v>
      </c>
      <c r="C645" s="2" t="s">
        <v>2698</v>
      </c>
      <c r="D645" s="1" t="s">
        <v>2699</v>
      </c>
      <c r="E645" s="1">
        <v>2.5E7</v>
      </c>
      <c r="F645" s="1" t="s">
        <v>18</v>
      </c>
      <c r="G645" s="1" t="s">
        <v>25</v>
      </c>
      <c r="H645" s="1" t="s">
        <v>99</v>
      </c>
      <c r="I645" s="1" t="s">
        <v>100</v>
      </c>
      <c r="J645" s="1" t="s">
        <v>2700</v>
      </c>
      <c r="K645" s="1">
        <v>1.0</v>
      </c>
      <c r="M645" s="3">
        <v>41830.0</v>
      </c>
      <c r="N645" s="3">
        <v>41830.0</v>
      </c>
    </row>
    <row r="646">
      <c r="A646" s="1" t="s">
        <v>2701</v>
      </c>
      <c r="B646" s="1" t="s">
        <v>2702</v>
      </c>
      <c r="E646" s="1" t="s">
        <v>43</v>
      </c>
      <c r="F646" s="1" t="s">
        <v>18</v>
      </c>
      <c r="K646" s="1">
        <v>1.0</v>
      </c>
      <c r="M646" s="3">
        <v>41365.0</v>
      </c>
      <c r="N646" s="3">
        <v>41365.0</v>
      </c>
    </row>
    <row r="647">
      <c r="A647" s="1" t="s">
        <v>2703</v>
      </c>
      <c r="B647" s="1" t="s">
        <v>2704</v>
      </c>
      <c r="D647" s="1" t="s">
        <v>2705</v>
      </c>
      <c r="E647" s="1" t="s">
        <v>43</v>
      </c>
      <c r="F647" s="1" t="s">
        <v>18</v>
      </c>
      <c r="G647" s="1" t="s">
        <v>25</v>
      </c>
      <c r="H647" s="1" t="s">
        <v>64</v>
      </c>
      <c r="I647" s="1" t="s">
        <v>65</v>
      </c>
      <c r="J647" s="1" t="s">
        <v>2706</v>
      </c>
      <c r="K647" s="1">
        <v>2.0</v>
      </c>
      <c r="L647" s="3">
        <v>41395.0</v>
      </c>
      <c r="M647" s="3">
        <v>41395.0</v>
      </c>
      <c r="N647" s="3">
        <v>41640.0</v>
      </c>
    </row>
    <row r="648">
      <c r="A648" s="1" t="s">
        <v>2707</v>
      </c>
      <c r="B648" s="1" t="s">
        <v>2708</v>
      </c>
      <c r="C648" s="2" t="s">
        <v>2709</v>
      </c>
      <c r="D648" s="1" t="s">
        <v>2710</v>
      </c>
      <c r="E648" s="1" t="s">
        <v>43</v>
      </c>
      <c r="F648" s="1" t="s">
        <v>113</v>
      </c>
      <c r="G648" s="1" t="s">
        <v>25</v>
      </c>
      <c r="H648" s="1" t="s">
        <v>64</v>
      </c>
      <c r="I648" s="1" t="s">
        <v>65</v>
      </c>
      <c r="J648" s="1" t="s">
        <v>1103</v>
      </c>
      <c r="K648" s="1">
        <v>1.0</v>
      </c>
      <c r="M648" s="3">
        <v>38419.0</v>
      </c>
      <c r="N648" s="3">
        <v>38419.0</v>
      </c>
    </row>
    <row r="649">
      <c r="A649" s="1" t="s">
        <v>2711</v>
      </c>
      <c r="B649" s="1" t="s">
        <v>2712</v>
      </c>
      <c r="C649" s="2" t="s">
        <v>2713</v>
      </c>
      <c r="D649" s="1" t="s">
        <v>1377</v>
      </c>
      <c r="E649" s="1">
        <v>5.0E7</v>
      </c>
      <c r="F649" s="1" t="s">
        <v>689</v>
      </c>
      <c r="G649" s="1" t="s">
        <v>37</v>
      </c>
      <c r="H649" s="1">
        <v>30.0</v>
      </c>
      <c r="I649" s="1" t="s">
        <v>2714</v>
      </c>
      <c r="J649" s="1" t="s">
        <v>2714</v>
      </c>
      <c r="K649" s="1">
        <v>2.0</v>
      </c>
      <c r="L649" s="3">
        <v>36526.0</v>
      </c>
      <c r="M649" s="3">
        <v>38261.0</v>
      </c>
      <c r="N649" s="3">
        <v>38694.0</v>
      </c>
    </row>
    <row r="650">
      <c r="A650" s="1" t="s">
        <v>2715</v>
      </c>
      <c r="B650" s="1" t="s">
        <v>2716</v>
      </c>
      <c r="C650" s="2" t="s">
        <v>2717</v>
      </c>
      <c r="D650" s="1" t="s">
        <v>36</v>
      </c>
      <c r="E650" s="1">
        <v>1623640.0</v>
      </c>
      <c r="F650" s="1" t="s">
        <v>18</v>
      </c>
      <c r="G650" s="1" t="s">
        <v>37</v>
      </c>
      <c r="K650" s="1">
        <v>2.0</v>
      </c>
      <c r="M650" s="3">
        <v>41334.0</v>
      </c>
      <c r="N650" s="3">
        <v>41548.0</v>
      </c>
    </row>
    <row r="651">
      <c r="A651" s="1" t="s">
        <v>2718</v>
      </c>
      <c r="B651" s="1" t="s">
        <v>2719</v>
      </c>
      <c r="C651" s="2" t="s">
        <v>2720</v>
      </c>
      <c r="D651" s="1" t="s">
        <v>70</v>
      </c>
      <c r="E651" s="1">
        <v>16474.0</v>
      </c>
      <c r="F651" s="1" t="s">
        <v>18</v>
      </c>
      <c r="G651" s="1" t="s">
        <v>37</v>
      </c>
      <c r="H651" s="1">
        <v>22.0</v>
      </c>
      <c r="I651" s="1" t="s">
        <v>38</v>
      </c>
      <c r="J651" s="1" t="s">
        <v>38</v>
      </c>
      <c r="K651" s="1">
        <v>1.0</v>
      </c>
      <c r="M651" s="3">
        <v>41671.0</v>
      </c>
      <c r="N651" s="3">
        <v>41671.0</v>
      </c>
    </row>
    <row r="652">
      <c r="A652" s="1" t="s">
        <v>2721</v>
      </c>
      <c r="B652" s="1" t="s">
        <v>2722</v>
      </c>
      <c r="C652" s="2" t="s">
        <v>2723</v>
      </c>
      <c r="D652" s="1" t="s">
        <v>741</v>
      </c>
      <c r="E652" s="1" t="s">
        <v>43</v>
      </c>
      <c r="F652" s="1" t="s">
        <v>689</v>
      </c>
      <c r="G652" s="1" t="s">
        <v>37</v>
      </c>
      <c r="H652" s="1">
        <v>2.0</v>
      </c>
      <c r="I652" s="1" t="s">
        <v>182</v>
      </c>
      <c r="J652" s="1" t="s">
        <v>2724</v>
      </c>
      <c r="K652" s="1">
        <v>1.0</v>
      </c>
      <c r="L652" s="3">
        <v>33970.0</v>
      </c>
      <c r="M652" s="3">
        <v>38301.0</v>
      </c>
      <c r="N652" s="3">
        <v>38301.0</v>
      </c>
    </row>
    <row r="653">
      <c r="A653" s="1" t="s">
        <v>2725</v>
      </c>
      <c r="B653" s="1" t="s">
        <v>2726</v>
      </c>
      <c r="C653" s="2" t="s">
        <v>2727</v>
      </c>
      <c r="D653" s="1" t="s">
        <v>56</v>
      </c>
      <c r="E653" s="1">
        <v>2.0E7</v>
      </c>
      <c r="F653" s="1" t="s">
        <v>18</v>
      </c>
      <c r="G653" s="1" t="s">
        <v>25</v>
      </c>
      <c r="H653" s="1" t="s">
        <v>82</v>
      </c>
      <c r="I653" s="1" t="s">
        <v>2728</v>
      </c>
      <c r="J653" s="1" t="s">
        <v>2729</v>
      </c>
      <c r="K653" s="1">
        <v>1.0</v>
      </c>
      <c r="L653" s="3">
        <v>28856.0</v>
      </c>
      <c r="M653" s="3">
        <v>40919.0</v>
      </c>
      <c r="N653" s="3">
        <v>40919.0</v>
      </c>
    </row>
    <row r="654">
      <c r="A654" s="1" t="s">
        <v>2730</v>
      </c>
      <c r="B654" s="1" t="s">
        <v>2731</v>
      </c>
      <c r="D654" s="1" t="s">
        <v>379</v>
      </c>
      <c r="E654" s="1">
        <v>160000.0</v>
      </c>
      <c r="F654" s="1" t="s">
        <v>18</v>
      </c>
      <c r="G654" s="1" t="s">
        <v>25</v>
      </c>
      <c r="H654" s="1" t="s">
        <v>44</v>
      </c>
      <c r="I654" s="1" t="s">
        <v>282</v>
      </c>
      <c r="J654" s="1" t="s">
        <v>282</v>
      </c>
      <c r="K654" s="1">
        <v>1.0</v>
      </c>
      <c r="L654" s="3">
        <v>39980.0</v>
      </c>
      <c r="M654" s="3">
        <v>41598.0</v>
      </c>
      <c r="N654" s="3">
        <v>41598.0</v>
      </c>
    </row>
    <row r="655">
      <c r="A655" s="1" t="s">
        <v>2732</v>
      </c>
      <c r="B655" s="1" t="s">
        <v>2733</v>
      </c>
      <c r="C655" s="2" t="s">
        <v>2734</v>
      </c>
      <c r="D655" s="1" t="s">
        <v>2735</v>
      </c>
      <c r="E655" s="1">
        <v>350000.0</v>
      </c>
      <c r="F655" s="1" t="s">
        <v>18</v>
      </c>
      <c r="G655" s="1" t="s">
        <v>25</v>
      </c>
      <c r="H655" s="1" t="s">
        <v>89</v>
      </c>
      <c r="I655" s="1" t="s">
        <v>1260</v>
      </c>
      <c r="J655" s="1" t="s">
        <v>2736</v>
      </c>
      <c r="K655" s="1">
        <v>1.0</v>
      </c>
      <c r="L655" s="3">
        <v>36677.0</v>
      </c>
      <c r="M655" s="3">
        <v>41609.0</v>
      </c>
      <c r="N655" s="3">
        <v>41609.0</v>
      </c>
    </row>
    <row r="656">
      <c r="A656" s="1" t="s">
        <v>2737</v>
      </c>
      <c r="B656" s="1" t="s">
        <v>2738</v>
      </c>
      <c r="C656" s="2" t="s">
        <v>2739</v>
      </c>
      <c r="D656" s="1" t="s">
        <v>56</v>
      </c>
      <c r="E656" s="1">
        <v>500000.0</v>
      </c>
      <c r="F656" s="1" t="s">
        <v>207</v>
      </c>
      <c r="G656" s="1" t="s">
        <v>25</v>
      </c>
      <c r="H656" s="1" t="s">
        <v>790</v>
      </c>
      <c r="I656" s="1" t="s">
        <v>791</v>
      </c>
      <c r="J656" s="1" t="s">
        <v>791</v>
      </c>
      <c r="K656" s="1">
        <v>1.0</v>
      </c>
      <c r="L656" s="3">
        <v>39448.0</v>
      </c>
      <c r="M656" s="3">
        <v>40546.0</v>
      </c>
      <c r="N656" s="3">
        <v>40546.0</v>
      </c>
    </row>
    <row r="657">
      <c r="A657" s="1" t="s">
        <v>2740</v>
      </c>
      <c r="B657" s="1" t="s">
        <v>2741</v>
      </c>
      <c r="C657" s="2" t="s">
        <v>2742</v>
      </c>
      <c r="D657" s="1" t="s">
        <v>134</v>
      </c>
      <c r="E657" s="1">
        <v>6000000.0</v>
      </c>
      <c r="F657" s="1" t="s">
        <v>113</v>
      </c>
      <c r="G657" s="1" t="s">
        <v>25</v>
      </c>
      <c r="H657" s="1" t="s">
        <v>64</v>
      </c>
      <c r="I657" s="1" t="s">
        <v>65</v>
      </c>
      <c r="J657" s="1" t="s">
        <v>71</v>
      </c>
      <c r="K657" s="1">
        <v>2.0</v>
      </c>
      <c r="L657" s="3">
        <v>39264.0</v>
      </c>
      <c r="M657" s="3">
        <v>39083.0</v>
      </c>
      <c r="N657" s="3">
        <v>39722.0</v>
      </c>
    </row>
    <row r="658">
      <c r="A658" s="1" t="s">
        <v>2743</v>
      </c>
      <c r="B658" s="1" t="s">
        <v>2744</v>
      </c>
      <c r="C658" s="2" t="s">
        <v>2745</v>
      </c>
      <c r="D658" s="1" t="s">
        <v>2746</v>
      </c>
      <c r="E658" s="1" t="s">
        <v>43</v>
      </c>
      <c r="F658" s="1" t="s">
        <v>18</v>
      </c>
      <c r="G658" s="1" t="s">
        <v>25</v>
      </c>
      <c r="H658" s="1" t="s">
        <v>64</v>
      </c>
      <c r="I658" s="1" t="s">
        <v>65</v>
      </c>
      <c r="J658" s="1" t="s">
        <v>66</v>
      </c>
      <c r="K658" s="1">
        <v>5.0</v>
      </c>
      <c r="L658" s="3">
        <v>40431.0</v>
      </c>
      <c r="M658" s="3">
        <v>40695.0</v>
      </c>
      <c r="N658" s="3">
        <v>41395.0</v>
      </c>
    </row>
    <row r="659">
      <c r="A659" s="1" t="s">
        <v>2747</v>
      </c>
      <c r="B659" s="1" t="s">
        <v>2748</v>
      </c>
      <c r="C659" s="2" t="s">
        <v>2749</v>
      </c>
      <c r="D659" s="1" t="s">
        <v>2750</v>
      </c>
      <c r="E659" s="1">
        <v>1.4E7</v>
      </c>
      <c r="F659" s="1" t="s">
        <v>113</v>
      </c>
      <c r="G659" s="1" t="s">
        <v>25</v>
      </c>
      <c r="H659" s="1" t="s">
        <v>64</v>
      </c>
      <c r="I659" s="1" t="s">
        <v>65</v>
      </c>
      <c r="J659" s="1" t="s">
        <v>606</v>
      </c>
      <c r="K659" s="1">
        <v>3.0</v>
      </c>
      <c r="M659" s="3">
        <v>37104.0</v>
      </c>
      <c r="N659" s="3">
        <v>37862.0</v>
      </c>
    </row>
    <row r="660">
      <c r="A660" s="1" t="s">
        <v>2751</v>
      </c>
      <c r="B660" s="1" t="s">
        <v>2752</v>
      </c>
      <c r="C660" s="2" t="s">
        <v>2753</v>
      </c>
      <c r="D660" s="1" t="s">
        <v>248</v>
      </c>
      <c r="E660" s="1" t="s">
        <v>43</v>
      </c>
      <c r="F660" s="1" t="s">
        <v>18</v>
      </c>
      <c r="G660" s="1" t="s">
        <v>25</v>
      </c>
      <c r="H660" s="1" t="s">
        <v>44</v>
      </c>
      <c r="I660" s="1" t="s">
        <v>282</v>
      </c>
      <c r="J660" s="1" t="s">
        <v>2754</v>
      </c>
      <c r="K660" s="1">
        <v>1.0</v>
      </c>
      <c r="L660" s="3">
        <v>39462.0</v>
      </c>
      <c r="M660" s="3">
        <v>41356.0</v>
      </c>
      <c r="N660" s="3">
        <v>41356.0</v>
      </c>
    </row>
    <row r="661">
      <c r="A661" s="1" t="s">
        <v>2755</v>
      </c>
      <c r="B661" s="1" t="s">
        <v>2756</v>
      </c>
      <c r="C661" s="2" t="s">
        <v>2757</v>
      </c>
      <c r="D661" s="1" t="s">
        <v>2758</v>
      </c>
      <c r="E661" s="1">
        <v>3100000.0</v>
      </c>
      <c r="F661" s="1" t="s">
        <v>18</v>
      </c>
      <c r="G661" s="1" t="s">
        <v>19</v>
      </c>
      <c r="H661" s="1">
        <v>16.0</v>
      </c>
      <c r="I661" s="1" t="s">
        <v>20</v>
      </c>
      <c r="J661" s="1" t="s">
        <v>20</v>
      </c>
      <c r="K661" s="1">
        <v>2.0</v>
      </c>
      <c r="L661" s="3">
        <v>41944.0</v>
      </c>
      <c r="M661" s="3">
        <v>41989.0</v>
      </c>
      <c r="N661" s="3">
        <v>42032.0</v>
      </c>
    </row>
    <row r="662">
      <c r="A662" s="1" t="s">
        <v>2759</v>
      </c>
      <c r="B662" s="1" t="s">
        <v>2760</v>
      </c>
      <c r="C662" s="2" t="s">
        <v>2761</v>
      </c>
      <c r="D662" s="1" t="s">
        <v>2762</v>
      </c>
      <c r="E662" s="1">
        <v>2.0E7</v>
      </c>
      <c r="F662" s="1" t="s">
        <v>18</v>
      </c>
      <c r="G662" s="1" t="s">
        <v>25</v>
      </c>
      <c r="H662" s="1" t="s">
        <v>44</v>
      </c>
      <c r="I662" s="1" t="s">
        <v>282</v>
      </c>
      <c r="J662" s="1" t="s">
        <v>2763</v>
      </c>
      <c r="K662" s="1">
        <v>1.0</v>
      </c>
      <c r="L662" s="3">
        <v>38718.0</v>
      </c>
      <c r="M662" s="3">
        <v>41794.0</v>
      </c>
      <c r="N662" s="3">
        <v>41794.0</v>
      </c>
    </row>
    <row r="663">
      <c r="A663" s="1" t="s">
        <v>2764</v>
      </c>
      <c r="B663" s="1" t="s">
        <v>2765</v>
      </c>
      <c r="C663" s="2" t="s">
        <v>2766</v>
      </c>
      <c r="D663" s="1" t="s">
        <v>56</v>
      </c>
      <c r="E663" s="1">
        <v>4.0E7</v>
      </c>
      <c r="F663" s="1" t="s">
        <v>689</v>
      </c>
      <c r="G663" s="1" t="s">
        <v>25</v>
      </c>
      <c r="H663" s="1" t="s">
        <v>1080</v>
      </c>
      <c r="I663" s="1" t="s">
        <v>1081</v>
      </c>
      <c r="J663" s="1" t="s">
        <v>1170</v>
      </c>
      <c r="K663" s="1">
        <v>1.0</v>
      </c>
      <c r="L663" s="3">
        <v>32509.0</v>
      </c>
      <c r="M663" s="3">
        <v>40977.0</v>
      </c>
      <c r="N663" s="3">
        <v>40977.0</v>
      </c>
    </row>
    <row r="664">
      <c r="A664" s="1" t="s">
        <v>2767</v>
      </c>
      <c r="B664" s="1" t="s">
        <v>2768</v>
      </c>
      <c r="C664" s="2" t="s">
        <v>2769</v>
      </c>
      <c r="D664" s="1" t="s">
        <v>2770</v>
      </c>
      <c r="E664" s="1">
        <v>1.8E8</v>
      </c>
      <c r="F664" s="1" t="s">
        <v>18</v>
      </c>
      <c r="G664" s="1" t="s">
        <v>25</v>
      </c>
      <c r="H664" s="1" t="s">
        <v>106</v>
      </c>
      <c r="I664" s="1" t="s">
        <v>107</v>
      </c>
      <c r="J664" s="1" t="s">
        <v>2771</v>
      </c>
      <c r="K664" s="1">
        <v>1.0</v>
      </c>
      <c r="M664" s="3">
        <v>37939.0</v>
      </c>
      <c r="N664" s="3">
        <v>37939.0</v>
      </c>
    </row>
    <row r="665">
      <c r="A665" s="1" t="s">
        <v>2772</v>
      </c>
      <c r="B665" s="1" t="s">
        <v>2773</v>
      </c>
      <c r="C665" s="2" t="s">
        <v>2774</v>
      </c>
      <c r="D665" s="1" t="s">
        <v>544</v>
      </c>
      <c r="E665" s="1">
        <v>442457.0</v>
      </c>
      <c r="F665" s="1" t="s">
        <v>18</v>
      </c>
      <c r="G665" s="1" t="s">
        <v>1138</v>
      </c>
      <c r="H665" s="1">
        <v>27.0</v>
      </c>
      <c r="I665" s="1" t="s">
        <v>2775</v>
      </c>
      <c r="J665" s="1" t="s">
        <v>2776</v>
      </c>
      <c r="K665" s="1">
        <v>3.0</v>
      </c>
      <c r="L665" s="3">
        <v>40330.0</v>
      </c>
      <c r="M665" s="3">
        <v>40906.0</v>
      </c>
      <c r="N665" s="3">
        <v>41395.0</v>
      </c>
    </row>
    <row r="666">
      <c r="A666" s="1" t="s">
        <v>2777</v>
      </c>
      <c r="B666" s="1" t="s">
        <v>2778</v>
      </c>
      <c r="C666" s="2" t="s">
        <v>2779</v>
      </c>
      <c r="D666" s="1" t="s">
        <v>70</v>
      </c>
      <c r="E666" s="1">
        <v>4260000.0</v>
      </c>
      <c r="F666" s="1" t="s">
        <v>18</v>
      </c>
      <c r="G666" s="1" t="s">
        <v>2125</v>
      </c>
      <c r="H666" s="1">
        <v>13.0</v>
      </c>
      <c r="I666" s="1" t="s">
        <v>2126</v>
      </c>
      <c r="J666" s="1" t="s">
        <v>2126</v>
      </c>
      <c r="K666" s="1">
        <v>1.0</v>
      </c>
      <c r="L666" s="3">
        <v>39814.0</v>
      </c>
      <c r="M666" s="3">
        <v>39967.0</v>
      </c>
      <c r="N666" s="3">
        <v>39967.0</v>
      </c>
    </row>
    <row r="667">
      <c r="A667" s="1" t="s">
        <v>2780</v>
      </c>
      <c r="B667" s="1" t="s">
        <v>2781</v>
      </c>
      <c r="C667" s="2" t="s">
        <v>2782</v>
      </c>
      <c r="D667" s="1" t="s">
        <v>2783</v>
      </c>
      <c r="E667" s="1">
        <v>1.2E7</v>
      </c>
      <c r="F667" s="1" t="s">
        <v>18</v>
      </c>
      <c r="G667" s="1" t="s">
        <v>165</v>
      </c>
      <c r="H667" s="1" t="s">
        <v>166</v>
      </c>
      <c r="I667" s="1" t="s">
        <v>167</v>
      </c>
      <c r="J667" s="1" t="s">
        <v>167</v>
      </c>
      <c r="K667" s="1">
        <v>1.0</v>
      </c>
      <c r="M667" s="3">
        <v>41744.0</v>
      </c>
      <c r="N667" s="3">
        <v>41744.0</v>
      </c>
    </row>
    <row r="668">
      <c r="A668" s="1" t="s">
        <v>2784</v>
      </c>
      <c r="B668" s="1" t="s">
        <v>2785</v>
      </c>
      <c r="C668" s="2" t="s">
        <v>2786</v>
      </c>
      <c r="D668" s="1" t="s">
        <v>2787</v>
      </c>
      <c r="E668" s="1" t="s">
        <v>43</v>
      </c>
      <c r="F668" s="1" t="s">
        <v>18</v>
      </c>
      <c r="G668" s="1" t="s">
        <v>25</v>
      </c>
      <c r="H668" s="1" t="s">
        <v>158</v>
      </c>
      <c r="I668" s="1" t="s">
        <v>244</v>
      </c>
      <c r="J668" s="1" t="s">
        <v>244</v>
      </c>
      <c r="K668" s="1">
        <v>1.0</v>
      </c>
      <c r="M668" s="3">
        <v>41122.0</v>
      </c>
      <c r="N668" s="3">
        <v>41122.0</v>
      </c>
    </row>
    <row r="669">
      <c r="A669" s="1" t="s">
        <v>2788</v>
      </c>
      <c r="B669" s="1" t="s">
        <v>2789</v>
      </c>
      <c r="D669" s="1" t="s">
        <v>2790</v>
      </c>
      <c r="E669" s="1">
        <v>4845819.0</v>
      </c>
      <c r="F669" s="1" t="s">
        <v>18</v>
      </c>
      <c r="G669" s="1" t="s">
        <v>25</v>
      </c>
      <c r="H669" s="1" t="s">
        <v>2791</v>
      </c>
      <c r="I669" s="1" t="s">
        <v>2792</v>
      </c>
      <c r="J669" s="1" t="s">
        <v>2792</v>
      </c>
      <c r="K669" s="1">
        <v>1.0</v>
      </c>
      <c r="L669" s="3">
        <v>40179.0</v>
      </c>
      <c r="M669" s="3">
        <v>39938.0</v>
      </c>
      <c r="N669" s="3">
        <v>39938.0</v>
      </c>
    </row>
    <row r="670">
      <c r="A670" s="1" t="s">
        <v>2793</v>
      </c>
      <c r="B670" s="1" t="s">
        <v>2794</v>
      </c>
      <c r="D670" s="1" t="s">
        <v>285</v>
      </c>
      <c r="E670" s="1" t="s">
        <v>43</v>
      </c>
      <c r="F670" s="1" t="s">
        <v>18</v>
      </c>
      <c r="G670" s="1" t="s">
        <v>25</v>
      </c>
      <c r="H670" s="1" t="s">
        <v>89</v>
      </c>
      <c r="I670" s="1" t="s">
        <v>2795</v>
      </c>
      <c r="J670" s="1" t="s">
        <v>2796</v>
      </c>
      <c r="K670" s="1">
        <v>1.0</v>
      </c>
      <c r="L670" s="3">
        <v>41767.0</v>
      </c>
      <c r="M670" s="3">
        <v>41767.0</v>
      </c>
      <c r="N670" s="3">
        <v>41767.0</v>
      </c>
    </row>
    <row r="671">
      <c r="A671" s="1" t="s">
        <v>2797</v>
      </c>
      <c r="B671" s="1" t="s">
        <v>2798</v>
      </c>
      <c r="C671" s="2" t="s">
        <v>2799</v>
      </c>
      <c r="D671" s="1" t="s">
        <v>718</v>
      </c>
      <c r="E671" s="1">
        <v>4900000.0</v>
      </c>
      <c r="F671" s="1" t="s">
        <v>18</v>
      </c>
      <c r="G671" s="1" t="s">
        <v>1819</v>
      </c>
      <c r="H671" s="1">
        <v>5.0</v>
      </c>
      <c r="I671" s="1" t="s">
        <v>1820</v>
      </c>
      <c r="J671" s="1" t="s">
        <v>1820</v>
      </c>
      <c r="K671" s="1">
        <v>1.0</v>
      </c>
      <c r="M671" s="3">
        <v>41689.0</v>
      </c>
      <c r="N671" s="3">
        <v>41689.0</v>
      </c>
    </row>
    <row r="672">
      <c r="A672" s="1" t="s">
        <v>2800</v>
      </c>
      <c r="B672" s="1" t="s">
        <v>2801</v>
      </c>
      <c r="C672" s="2" t="s">
        <v>2802</v>
      </c>
      <c r="D672" s="1" t="s">
        <v>2803</v>
      </c>
      <c r="E672" s="1">
        <v>1412834.0</v>
      </c>
      <c r="F672" s="1" t="s">
        <v>18</v>
      </c>
      <c r="G672" s="1" t="s">
        <v>165</v>
      </c>
      <c r="H672" s="1" t="s">
        <v>166</v>
      </c>
      <c r="I672" s="1" t="s">
        <v>167</v>
      </c>
      <c r="J672" s="1" t="s">
        <v>167</v>
      </c>
      <c r="K672" s="1">
        <v>1.0</v>
      </c>
      <c r="M672" s="3">
        <v>41905.0</v>
      </c>
      <c r="N672" s="3">
        <v>41905.0</v>
      </c>
    </row>
    <row r="673">
      <c r="A673" s="1" t="s">
        <v>2804</v>
      </c>
      <c r="B673" s="1" t="s">
        <v>2805</v>
      </c>
      <c r="C673" s="2" t="s">
        <v>2806</v>
      </c>
      <c r="D673" s="1" t="s">
        <v>256</v>
      </c>
      <c r="E673" s="1">
        <v>3356695.0</v>
      </c>
      <c r="F673" s="1" t="s">
        <v>18</v>
      </c>
      <c r="G673" s="1" t="s">
        <v>552</v>
      </c>
      <c r="H673" s="1">
        <v>56.0</v>
      </c>
      <c r="I673" s="1" t="s">
        <v>2552</v>
      </c>
      <c r="J673" s="1" t="s">
        <v>2552</v>
      </c>
      <c r="K673" s="1">
        <v>1.0</v>
      </c>
      <c r="L673" s="3">
        <v>39083.0</v>
      </c>
      <c r="M673" s="3">
        <v>41849.0</v>
      </c>
      <c r="N673" s="3">
        <v>41849.0</v>
      </c>
    </row>
    <row r="674">
      <c r="A674" s="1" t="s">
        <v>2807</v>
      </c>
      <c r="B674" s="1" t="s">
        <v>2808</v>
      </c>
      <c r="C674" s="2" t="s">
        <v>2809</v>
      </c>
      <c r="D674" s="1" t="s">
        <v>2810</v>
      </c>
      <c r="E674" s="1" t="s">
        <v>43</v>
      </c>
      <c r="F674" s="1" t="s">
        <v>18</v>
      </c>
      <c r="G674" s="1" t="s">
        <v>2811</v>
      </c>
      <c r="H674" s="1">
        <v>1.0</v>
      </c>
      <c r="I674" s="1" t="s">
        <v>2812</v>
      </c>
      <c r="J674" s="1" t="s">
        <v>2812</v>
      </c>
      <c r="K674" s="1">
        <v>1.0</v>
      </c>
      <c r="L674" s="3">
        <v>40909.0</v>
      </c>
      <c r="M674" s="3">
        <v>40909.0</v>
      </c>
      <c r="N674" s="3">
        <v>40909.0</v>
      </c>
    </row>
    <row r="675">
      <c r="A675" s="1" t="s">
        <v>2813</v>
      </c>
      <c r="B675" s="1" t="s">
        <v>2814</v>
      </c>
      <c r="C675" s="2" t="s">
        <v>2815</v>
      </c>
      <c r="D675" s="1" t="s">
        <v>63</v>
      </c>
      <c r="E675" s="1">
        <v>500000.0</v>
      </c>
      <c r="F675" s="1" t="s">
        <v>113</v>
      </c>
      <c r="G675" s="1" t="s">
        <v>25</v>
      </c>
      <c r="H675" s="1" t="s">
        <v>142</v>
      </c>
      <c r="I675" s="1" t="s">
        <v>143</v>
      </c>
      <c r="J675" s="1" t="s">
        <v>59</v>
      </c>
      <c r="K675" s="1">
        <v>1.0</v>
      </c>
      <c r="L675" s="3">
        <v>36618.0</v>
      </c>
      <c r="M675" s="3">
        <v>40493.0</v>
      </c>
      <c r="N675" s="3">
        <v>40493.0</v>
      </c>
    </row>
    <row r="676">
      <c r="A676" s="1" t="s">
        <v>2816</v>
      </c>
      <c r="B676" s="1" t="s">
        <v>2817</v>
      </c>
      <c r="C676" s="2" t="s">
        <v>2818</v>
      </c>
      <c r="D676" s="1" t="s">
        <v>42</v>
      </c>
      <c r="E676" s="1">
        <v>3409315.0</v>
      </c>
      <c r="F676" s="1" t="s">
        <v>18</v>
      </c>
      <c r="G676" s="1" t="s">
        <v>128</v>
      </c>
      <c r="H676" s="1" t="s">
        <v>129</v>
      </c>
      <c r="I676" s="1" t="s">
        <v>130</v>
      </c>
      <c r="J676" s="1" t="s">
        <v>130</v>
      </c>
      <c r="K676" s="1">
        <v>1.0</v>
      </c>
      <c r="L676" s="3">
        <v>28126.0</v>
      </c>
      <c r="M676" s="3">
        <v>41487.0</v>
      </c>
      <c r="N676" s="3">
        <v>41487.0</v>
      </c>
    </row>
    <row r="677">
      <c r="A677" s="1" t="s">
        <v>2819</v>
      </c>
      <c r="B677" s="1" t="s">
        <v>2820</v>
      </c>
      <c r="C677" s="2" t="s">
        <v>2821</v>
      </c>
      <c r="D677" s="1" t="s">
        <v>2822</v>
      </c>
      <c r="E677" s="1">
        <v>3500000.0</v>
      </c>
      <c r="F677" s="1" t="s">
        <v>18</v>
      </c>
      <c r="G677" s="1" t="s">
        <v>25</v>
      </c>
      <c r="H677" s="1" t="s">
        <v>106</v>
      </c>
      <c r="I677" s="1" t="s">
        <v>107</v>
      </c>
      <c r="J677" s="1" t="s">
        <v>108</v>
      </c>
      <c r="K677" s="1">
        <v>2.0</v>
      </c>
      <c r="L677" s="3">
        <v>41275.0</v>
      </c>
      <c r="M677" s="3">
        <v>41640.0</v>
      </c>
      <c r="N677" s="3">
        <v>41941.0</v>
      </c>
    </row>
    <row r="678">
      <c r="A678" s="1" t="s">
        <v>2823</v>
      </c>
      <c r="B678" s="1" t="s">
        <v>2824</v>
      </c>
      <c r="C678" s="2" t="s">
        <v>2825</v>
      </c>
      <c r="D678" s="1" t="s">
        <v>2826</v>
      </c>
      <c r="E678" s="1">
        <v>41250.0</v>
      </c>
      <c r="F678" s="1" t="s">
        <v>18</v>
      </c>
      <c r="G678" s="1" t="s">
        <v>51</v>
      </c>
      <c r="I678" s="1" t="s">
        <v>52</v>
      </c>
      <c r="J678" s="1" t="s">
        <v>52</v>
      </c>
      <c r="K678" s="1">
        <v>1.0</v>
      </c>
      <c r="M678" s="3">
        <v>41640.0</v>
      </c>
      <c r="N678" s="3">
        <v>41640.0</v>
      </c>
    </row>
    <row r="679">
      <c r="A679" s="1" t="s">
        <v>2827</v>
      </c>
      <c r="B679" s="1" t="s">
        <v>2828</v>
      </c>
      <c r="C679" s="2" t="s">
        <v>2829</v>
      </c>
      <c r="D679" s="1" t="s">
        <v>766</v>
      </c>
      <c r="E679" s="1">
        <v>4211031.0</v>
      </c>
      <c r="F679" s="1" t="s">
        <v>18</v>
      </c>
      <c r="G679" s="1" t="s">
        <v>25</v>
      </c>
      <c r="H679" s="1" t="s">
        <v>89</v>
      </c>
      <c r="I679" s="1" t="s">
        <v>589</v>
      </c>
      <c r="J679" s="1" t="s">
        <v>589</v>
      </c>
      <c r="K679" s="1">
        <v>6.0</v>
      </c>
      <c r="L679" s="3">
        <v>38718.0</v>
      </c>
      <c r="M679" s="3">
        <v>41039.0</v>
      </c>
      <c r="N679" s="3">
        <v>41920.0</v>
      </c>
    </row>
    <row r="680">
      <c r="A680" s="1" t="s">
        <v>2830</v>
      </c>
      <c r="B680" s="1" t="s">
        <v>2831</v>
      </c>
      <c r="C680" s="2" t="s">
        <v>2832</v>
      </c>
      <c r="D680" s="1" t="s">
        <v>2833</v>
      </c>
      <c r="E680" s="1">
        <v>825000.0</v>
      </c>
      <c r="F680" s="1" t="s">
        <v>18</v>
      </c>
      <c r="G680" s="1" t="s">
        <v>25</v>
      </c>
      <c r="H680" s="1" t="s">
        <v>64</v>
      </c>
      <c r="I680" s="1" t="s">
        <v>65</v>
      </c>
      <c r="J680" s="1" t="s">
        <v>1068</v>
      </c>
      <c r="K680" s="1">
        <v>1.0</v>
      </c>
      <c r="L680" s="3">
        <v>41275.0</v>
      </c>
      <c r="M680" s="3">
        <v>41633.0</v>
      </c>
      <c r="N680" s="3">
        <v>41633.0</v>
      </c>
    </row>
    <row r="681">
      <c r="A681" s="1" t="s">
        <v>2834</v>
      </c>
      <c r="B681" s="1" t="s">
        <v>2835</v>
      </c>
      <c r="C681" s="2" t="s">
        <v>2836</v>
      </c>
      <c r="D681" s="1" t="s">
        <v>2837</v>
      </c>
      <c r="E681" s="1">
        <v>263400.0</v>
      </c>
      <c r="F681" s="1" t="s">
        <v>207</v>
      </c>
      <c r="G681" s="1" t="s">
        <v>638</v>
      </c>
      <c r="H681" s="1">
        <v>10.0</v>
      </c>
      <c r="I681" s="1" t="s">
        <v>2838</v>
      </c>
      <c r="J681" s="1" t="s">
        <v>2838</v>
      </c>
      <c r="K681" s="1">
        <v>1.0</v>
      </c>
      <c r="L681" s="3">
        <v>39448.0</v>
      </c>
      <c r="M681" s="3">
        <v>39083.0</v>
      </c>
      <c r="N681" s="3">
        <v>39083.0</v>
      </c>
    </row>
    <row r="682">
      <c r="A682" s="1" t="s">
        <v>2839</v>
      </c>
      <c r="B682" s="1" t="s">
        <v>2840</v>
      </c>
      <c r="C682" s="2" t="s">
        <v>2841</v>
      </c>
      <c r="D682" s="1" t="s">
        <v>2842</v>
      </c>
      <c r="E682" s="1">
        <v>720000.0</v>
      </c>
      <c r="F682" s="1" t="s">
        <v>18</v>
      </c>
      <c r="G682" s="1" t="s">
        <v>25</v>
      </c>
      <c r="H682" s="1" t="s">
        <v>1011</v>
      </c>
      <c r="I682" s="1" t="s">
        <v>1012</v>
      </c>
      <c r="J682" s="1" t="s">
        <v>1012</v>
      </c>
      <c r="K682" s="1">
        <v>2.0</v>
      </c>
      <c r="L682" s="3">
        <v>41760.0</v>
      </c>
      <c r="M682" s="3">
        <v>41844.0</v>
      </c>
      <c r="N682" s="3">
        <v>42297.0</v>
      </c>
    </row>
    <row r="683">
      <c r="A683" s="1" t="s">
        <v>2843</v>
      </c>
      <c r="B683" s="1" t="s">
        <v>2844</v>
      </c>
      <c r="C683" s="2" t="s">
        <v>2845</v>
      </c>
      <c r="D683" s="1" t="s">
        <v>2846</v>
      </c>
      <c r="E683" s="1" t="s">
        <v>43</v>
      </c>
      <c r="F683" s="1" t="s">
        <v>18</v>
      </c>
      <c r="G683" s="1" t="s">
        <v>25</v>
      </c>
      <c r="H683" s="1" t="s">
        <v>1080</v>
      </c>
      <c r="I683" s="1" t="s">
        <v>1081</v>
      </c>
      <c r="J683" s="1" t="s">
        <v>2847</v>
      </c>
      <c r="K683" s="1">
        <v>1.0</v>
      </c>
      <c r="L683" s="3">
        <v>40648.0</v>
      </c>
      <c r="M683" s="3">
        <v>41901.0</v>
      </c>
      <c r="N683" s="3">
        <v>41901.0</v>
      </c>
    </row>
    <row r="684">
      <c r="A684" s="1" t="s">
        <v>2848</v>
      </c>
      <c r="B684" s="1" t="s">
        <v>2849</v>
      </c>
      <c r="C684" s="2" t="s">
        <v>2850</v>
      </c>
      <c r="D684" s="1" t="s">
        <v>2851</v>
      </c>
      <c r="E684" s="1">
        <v>2.475E7</v>
      </c>
      <c r="F684" s="1" t="s">
        <v>18</v>
      </c>
      <c r="G684" s="1" t="s">
        <v>25</v>
      </c>
      <c r="H684" s="1" t="s">
        <v>1011</v>
      </c>
      <c r="I684" s="1" t="s">
        <v>1035</v>
      </c>
      <c r="J684" s="1" t="s">
        <v>1035</v>
      </c>
      <c r="K684" s="1">
        <v>1.0</v>
      </c>
      <c r="L684" s="3">
        <v>28856.0</v>
      </c>
      <c r="M684" s="3">
        <v>42032.0</v>
      </c>
      <c r="N684" s="3">
        <v>42032.0</v>
      </c>
    </row>
    <row r="685">
      <c r="A685" s="1" t="s">
        <v>2852</v>
      </c>
      <c r="B685" s="1" t="s">
        <v>2853</v>
      </c>
      <c r="C685" s="2" t="s">
        <v>2854</v>
      </c>
      <c r="D685" s="1" t="s">
        <v>56</v>
      </c>
      <c r="E685" s="1">
        <v>400988.0</v>
      </c>
      <c r="F685" s="1" t="s">
        <v>689</v>
      </c>
      <c r="G685" s="1" t="s">
        <v>57</v>
      </c>
      <c r="H685" s="1" t="s">
        <v>58</v>
      </c>
      <c r="I685" s="1" t="s">
        <v>59</v>
      </c>
      <c r="J685" s="1" t="s">
        <v>59</v>
      </c>
      <c r="K685" s="1">
        <v>3.0</v>
      </c>
      <c r="L685" s="3">
        <v>35702.0</v>
      </c>
      <c r="M685" s="3">
        <v>40485.0</v>
      </c>
      <c r="N685" s="3">
        <v>41736.0</v>
      </c>
    </row>
    <row r="686">
      <c r="A686" s="1" t="s">
        <v>2855</v>
      </c>
      <c r="B686" s="1" t="s">
        <v>2856</v>
      </c>
      <c r="C686" s="2" t="s">
        <v>2857</v>
      </c>
      <c r="D686" s="1" t="s">
        <v>42</v>
      </c>
      <c r="E686" s="1">
        <v>1770000.0</v>
      </c>
      <c r="F686" s="1" t="s">
        <v>113</v>
      </c>
      <c r="G686" s="1" t="s">
        <v>165</v>
      </c>
      <c r="H686" s="1" t="s">
        <v>166</v>
      </c>
      <c r="I686" s="1" t="s">
        <v>2858</v>
      </c>
      <c r="J686" s="1" t="s">
        <v>2858</v>
      </c>
      <c r="K686" s="1">
        <v>1.0</v>
      </c>
      <c r="L686" s="3">
        <v>36892.0</v>
      </c>
      <c r="M686" s="3">
        <v>38664.0</v>
      </c>
      <c r="N686" s="3">
        <v>38664.0</v>
      </c>
    </row>
    <row r="687">
      <c r="A687" s="1" t="s">
        <v>2859</v>
      </c>
      <c r="B687" s="1" t="s">
        <v>2860</v>
      </c>
      <c r="D687" s="1" t="s">
        <v>42</v>
      </c>
      <c r="E687" s="1">
        <v>4540000.0</v>
      </c>
      <c r="F687" s="1" t="s">
        <v>18</v>
      </c>
      <c r="G687" s="1" t="s">
        <v>1062</v>
      </c>
      <c r="H687" s="1">
        <v>1.0</v>
      </c>
      <c r="I687" s="1" t="s">
        <v>2861</v>
      </c>
      <c r="J687" s="1" t="s">
        <v>2861</v>
      </c>
      <c r="K687" s="1">
        <v>1.0</v>
      </c>
      <c r="L687" s="3">
        <v>36161.0</v>
      </c>
      <c r="M687" s="3">
        <v>38785.0</v>
      </c>
      <c r="N687" s="3">
        <v>38785.0</v>
      </c>
    </row>
    <row r="688">
      <c r="A688" s="1" t="s">
        <v>2862</v>
      </c>
      <c r="B688" s="1" t="s">
        <v>2863</v>
      </c>
      <c r="D688" s="1" t="s">
        <v>36</v>
      </c>
      <c r="E688" s="1">
        <v>4400000.0</v>
      </c>
      <c r="F688" s="1" t="s">
        <v>207</v>
      </c>
      <c r="G688" s="1" t="s">
        <v>25</v>
      </c>
      <c r="H688" s="1" t="s">
        <v>64</v>
      </c>
      <c r="I688" s="1" t="s">
        <v>65</v>
      </c>
      <c r="J688" s="1" t="s">
        <v>723</v>
      </c>
      <c r="K688" s="1">
        <v>2.0</v>
      </c>
      <c r="L688" s="3">
        <v>35431.0</v>
      </c>
      <c r="M688" s="3">
        <v>38842.0</v>
      </c>
      <c r="N688" s="3">
        <v>39937.0</v>
      </c>
    </row>
    <row r="689">
      <c r="A689" s="1" t="s">
        <v>2864</v>
      </c>
      <c r="B689" s="1" t="s">
        <v>2865</v>
      </c>
      <c r="C689" s="2" t="s">
        <v>2866</v>
      </c>
      <c r="D689" s="1" t="s">
        <v>2867</v>
      </c>
      <c r="E689" s="1">
        <v>2700000.0</v>
      </c>
      <c r="F689" s="1" t="s">
        <v>689</v>
      </c>
      <c r="G689" s="1" t="s">
        <v>1126</v>
      </c>
      <c r="H689" s="1">
        <v>25.0</v>
      </c>
      <c r="I689" s="1" t="s">
        <v>1582</v>
      </c>
      <c r="J689" s="1" t="s">
        <v>1583</v>
      </c>
      <c r="K689" s="1">
        <v>1.0</v>
      </c>
      <c r="L689" s="3">
        <v>32143.0</v>
      </c>
      <c r="M689" s="3">
        <v>41540.0</v>
      </c>
      <c r="N689" s="3">
        <v>41540.0</v>
      </c>
    </row>
    <row r="690">
      <c r="A690" s="1" t="s">
        <v>2868</v>
      </c>
      <c r="B690" s="1" t="s">
        <v>2869</v>
      </c>
      <c r="C690" s="2" t="s">
        <v>2870</v>
      </c>
      <c r="D690" s="1" t="s">
        <v>42</v>
      </c>
      <c r="E690" s="1" t="s">
        <v>43</v>
      </c>
      <c r="F690" s="1" t="s">
        <v>18</v>
      </c>
      <c r="G690" s="1" t="s">
        <v>25</v>
      </c>
      <c r="H690" s="1" t="s">
        <v>265</v>
      </c>
      <c r="I690" s="1" t="s">
        <v>2871</v>
      </c>
      <c r="J690" s="1" t="s">
        <v>2872</v>
      </c>
      <c r="K690" s="1">
        <v>1.0</v>
      </c>
      <c r="L690" s="3">
        <v>40193.0</v>
      </c>
      <c r="M690" s="3">
        <v>41925.0</v>
      </c>
      <c r="N690" s="3">
        <v>41925.0</v>
      </c>
    </row>
    <row r="691">
      <c r="A691" s="1" t="s">
        <v>2873</v>
      </c>
      <c r="B691" s="1" t="s">
        <v>2874</v>
      </c>
      <c r="D691" s="1" t="s">
        <v>2875</v>
      </c>
      <c r="E691" s="1">
        <v>600000.0</v>
      </c>
      <c r="F691" s="1" t="s">
        <v>18</v>
      </c>
      <c r="G691" s="1" t="s">
        <v>25</v>
      </c>
      <c r="H691" s="1" t="s">
        <v>286</v>
      </c>
      <c r="I691" s="1" t="s">
        <v>1030</v>
      </c>
      <c r="J691" s="1" t="s">
        <v>1030</v>
      </c>
      <c r="K691" s="1">
        <v>1.0</v>
      </c>
      <c r="L691" s="3">
        <v>38718.0</v>
      </c>
      <c r="M691" s="3">
        <v>39981.0</v>
      </c>
      <c r="N691" s="3">
        <v>39981.0</v>
      </c>
    </row>
    <row r="692">
      <c r="A692" s="1" t="s">
        <v>2876</v>
      </c>
      <c r="B692" s="1" t="s">
        <v>2877</v>
      </c>
      <c r="D692" s="1" t="s">
        <v>2878</v>
      </c>
      <c r="E692" s="1">
        <v>3355282.0</v>
      </c>
      <c r="F692" s="1" t="s">
        <v>18</v>
      </c>
      <c r="K692" s="1">
        <v>1.0</v>
      </c>
      <c r="L692" s="3">
        <v>39814.0</v>
      </c>
      <c r="M692" s="3">
        <v>41862.0</v>
      </c>
      <c r="N692" s="3">
        <v>41862.0</v>
      </c>
    </row>
    <row r="693">
      <c r="A693" s="1" t="s">
        <v>2879</v>
      </c>
      <c r="B693" s="1" t="s">
        <v>2880</v>
      </c>
      <c r="C693" s="2" t="s">
        <v>2881</v>
      </c>
      <c r="D693" s="1" t="s">
        <v>2882</v>
      </c>
      <c r="E693" s="1">
        <v>875000.0</v>
      </c>
      <c r="F693" s="1" t="s">
        <v>113</v>
      </c>
      <c r="G693" s="1" t="s">
        <v>25</v>
      </c>
      <c r="H693" s="1" t="s">
        <v>64</v>
      </c>
      <c r="I693" s="1" t="s">
        <v>65</v>
      </c>
      <c r="J693" s="1" t="s">
        <v>1160</v>
      </c>
      <c r="K693" s="1">
        <v>5.0</v>
      </c>
      <c r="L693" s="3">
        <v>41730.0</v>
      </c>
      <c r="M693" s="3">
        <v>41485.0</v>
      </c>
      <c r="N693" s="3">
        <v>41831.0</v>
      </c>
    </row>
    <row r="694">
      <c r="A694" s="1" t="s">
        <v>2883</v>
      </c>
      <c r="B694" s="1" t="s">
        <v>2884</v>
      </c>
      <c r="C694" s="2" t="s">
        <v>2885</v>
      </c>
      <c r="D694" s="1" t="s">
        <v>2886</v>
      </c>
      <c r="E694" s="1">
        <v>900000.0</v>
      </c>
      <c r="F694" s="1" t="s">
        <v>18</v>
      </c>
      <c r="G694" s="1" t="s">
        <v>2887</v>
      </c>
      <c r="H694" s="1">
        <v>5.0</v>
      </c>
      <c r="I694" s="1" t="s">
        <v>2888</v>
      </c>
      <c r="J694" s="1" t="s">
        <v>2889</v>
      </c>
      <c r="K694" s="1">
        <v>1.0</v>
      </c>
      <c r="L694" s="3">
        <v>41620.0</v>
      </c>
      <c r="M694" s="3">
        <v>41620.0</v>
      </c>
      <c r="N694" s="3">
        <v>41620.0</v>
      </c>
    </row>
    <row r="695">
      <c r="A695" s="1" t="s">
        <v>2890</v>
      </c>
      <c r="B695" s="1" t="s">
        <v>2891</v>
      </c>
      <c r="C695" s="2" t="s">
        <v>2892</v>
      </c>
      <c r="D695" s="1" t="s">
        <v>2893</v>
      </c>
      <c r="E695" s="1">
        <v>6790000.0</v>
      </c>
      <c r="F695" s="1" t="s">
        <v>689</v>
      </c>
      <c r="G695" s="1" t="s">
        <v>25</v>
      </c>
      <c r="H695" s="1" t="s">
        <v>44</v>
      </c>
      <c r="I695" s="1" t="s">
        <v>282</v>
      </c>
      <c r="J695" s="1" t="s">
        <v>2894</v>
      </c>
      <c r="K695" s="1">
        <v>2.0</v>
      </c>
      <c r="L695" s="3">
        <v>33239.0</v>
      </c>
      <c r="M695" s="3">
        <v>39888.0</v>
      </c>
      <c r="N695" s="3">
        <v>40617.0</v>
      </c>
    </row>
    <row r="696">
      <c r="A696" s="1" t="s">
        <v>2895</v>
      </c>
      <c r="B696" s="1" t="s">
        <v>2896</v>
      </c>
      <c r="C696" s="2" t="s">
        <v>2897</v>
      </c>
      <c r="D696" s="1" t="s">
        <v>2898</v>
      </c>
      <c r="E696" s="1">
        <v>6000000.0</v>
      </c>
      <c r="F696" s="1" t="s">
        <v>18</v>
      </c>
      <c r="G696" s="1" t="s">
        <v>458</v>
      </c>
      <c r="H696" s="1">
        <v>48.0</v>
      </c>
      <c r="I696" s="1" t="s">
        <v>459</v>
      </c>
      <c r="J696" s="1" t="s">
        <v>459</v>
      </c>
      <c r="K696" s="1">
        <v>1.0</v>
      </c>
      <c r="L696" s="3">
        <v>32509.0</v>
      </c>
      <c r="M696" s="3">
        <v>42100.0</v>
      </c>
      <c r="N696" s="3">
        <v>42100.0</v>
      </c>
    </row>
    <row r="697">
      <c r="A697" s="1" t="s">
        <v>2899</v>
      </c>
      <c r="B697" s="1" t="s">
        <v>2900</v>
      </c>
      <c r="C697" s="2" t="s">
        <v>2901</v>
      </c>
      <c r="D697" s="1" t="s">
        <v>1778</v>
      </c>
      <c r="E697" s="1">
        <v>375000.0</v>
      </c>
      <c r="F697" s="1" t="s">
        <v>18</v>
      </c>
      <c r="G697" s="1" t="s">
        <v>458</v>
      </c>
      <c r="H697" s="1">
        <v>48.0</v>
      </c>
      <c r="I697" s="1" t="s">
        <v>459</v>
      </c>
      <c r="J697" s="1" t="s">
        <v>459</v>
      </c>
      <c r="K697" s="1">
        <v>1.0</v>
      </c>
      <c r="L697" s="3">
        <v>37987.0</v>
      </c>
      <c r="M697" s="3">
        <v>41178.0</v>
      </c>
      <c r="N697" s="3">
        <v>41178.0</v>
      </c>
    </row>
    <row r="698">
      <c r="A698" s="1" t="s">
        <v>2902</v>
      </c>
      <c r="B698" s="1" t="s">
        <v>2903</v>
      </c>
      <c r="C698" s="2" t="s">
        <v>2904</v>
      </c>
      <c r="D698" s="1" t="s">
        <v>2905</v>
      </c>
      <c r="E698" s="1" t="s">
        <v>43</v>
      </c>
      <c r="F698" s="1" t="s">
        <v>18</v>
      </c>
      <c r="G698" s="1" t="s">
        <v>2906</v>
      </c>
      <c r="H698" s="1">
        <v>78.0</v>
      </c>
      <c r="I698" s="1" t="s">
        <v>2907</v>
      </c>
      <c r="J698" s="1" t="s">
        <v>2908</v>
      </c>
      <c r="K698" s="1">
        <v>1.0</v>
      </c>
      <c r="M698" s="3">
        <v>39083.0</v>
      </c>
      <c r="N698" s="3">
        <v>39083.0</v>
      </c>
    </row>
    <row r="699">
      <c r="A699" s="1" t="s">
        <v>2909</v>
      </c>
      <c r="B699" s="1" t="s">
        <v>2910</v>
      </c>
      <c r="C699" s="2" t="s">
        <v>2911</v>
      </c>
      <c r="D699" s="1" t="s">
        <v>2479</v>
      </c>
      <c r="E699" s="1">
        <v>25000.0</v>
      </c>
      <c r="F699" s="1" t="s">
        <v>207</v>
      </c>
      <c r="G699" s="1" t="s">
        <v>19</v>
      </c>
      <c r="H699" s="1">
        <v>5.0</v>
      </c>
      <c r="I699" s="1" t="s">
        <v>2912</v>
      </c>
      <c r="J699" s="1" t="s">
        <v>2912</v>
      </c>
      <c r="K699" s="1">
        <v>1.0</v>
      </c>
      <c r="L699" s="3">
        <v>39421.0</v>
      </c>
      <c r="M699" s="3">
        <v>39087.0</v>
      </c>
      <c r="N699" s="3">
        <v>39087.0</v>
      </c>
    </row>
    <row r="700">
      <c r="A700" s="1" t="s">
        <v>2913</v>
      </c>
      <c r="B700" s="1" t="s">
        <v>2914</v>
      </c>
      <c r="D700" s="1" t="s">
        <v>285</v>
      </c>
      <c r="E700" s="1">
        <v>20000.0</v>
      </c>
      <c r="F700" s="1" t="s">
        <v>18</v>
      </c>
      <c r="G700" s="1" t="s">
        <v>25</v>
      </c>
      <c r="H700" s="1" t="s">
        <v>527</v>
      </c>
      <c r="I700" s="1" t="s">
        <v>528</v>
      </c>
      <c r="J700" s="1" t="s">
        <v>529</v>
      </c>
      <c r="K700" s="1">
        <v>1.0</v>
      </c>
      <c r="L700" s="3">
        <v>41275.0</v>
      </c>
      <c r="M700" s="3">
        <v>42180.0</v>
      </c>
      <c r="N700" s="3">
        <v>42180.0</v>
      </c>
    </row>
    <row r="701">
      <c r="A701" s="1" t="s">
        <v>2915</v>
      </c>
      <c r="B701" s="1" t="s">
        <v>2916</v>
      </c>
      <c r="C701" s="2" t="s">
        <v>2917</v>
      </c>
      <c r="D701" s="1" t="s">
        <v>2918</v>
      </c>
      <c r="E701" s="1">
        <v>7.8799653E7</v>
      </c>
      <c r="F701" s="1" t="s">
        <v>18</v>
      </c>
      <c r="G701" s="1" t="s">
        <v>128</v>
      </c>
      <c r="H701" s="1" t="s">
        <v>326</v>
      </c>
      <c r="I701" s="1" t="s">
        <v>130</v>
      </c>
      <c r="J701" s="1" t="s">
        <v>327</v>
      </c>
      <c r="K701" s="1">
        <v>2.0</v>
      </c>
      <c r="L701" s="3">
        <v>35796.0</v>
      </c>
      <c r="M701" s="3">
        <v>40702.0</v>
      </c>
      <c r="N701" s="3">
        <v>41026.0</v>
      </c>
    </row>
    <row r="702">
      <c r="A702" s="1" t="s">
        <v>2919</v>
      </c>
      <c r="B702" s="1" t="s">
        <v>2920</v>
      </c>
      <c r="C702" s="2" t="s">
        <v>2921</v>
      </c>
      <c r="D702" s="1" t="s">
        <v>2922</v>
      </c>
      <c r="E702" s="1">
        <v>147000.0</v>
      </c>
      <c r="F702" s="1" t="s">
        <v>18</v>
      </c>
      <c r="G702" s="1" t="s">
        <v>2923</v>
      </c>
      <c r="H702" s="1">
        <v>8.0</v>
      </c>
      <c r="I702" s="1" t="s">
        <v>2924</v>
      </c>
      <c r="J702" s="1" t="s">
        <v>2925</v>
      </c>
      <c r="K702" s="1">
        <v>1.0</v>
      </c>
      <c r="L702" s="3">
        <v>40116.0</v>
      </c>
      <c r="M702" s="3">
        <v>40544.0</v>
      </c>
      <c r="N702" s="3">
        <v>40544.0</v>
      </c>
    </row>
    <row r="703">
      <c r="A703" s="1" t="s">
        <v>2926</v>
      </c>
      <c r="B703" s="1" t="s">
        <v>2927</v>
      </c>
      <c r="C703" s="2" t="s">
        <v>2928</v>
      </c>
      <c r="D703" s="1" t="s">
        <v>56</v>
      </c>
      <c r="E703" s="1">
        <v>2000000.0</v>
      </c>
      <c r="F703" s="1" t="s">
        <v>18</v>
      </c>
      <c r="G703" s="1" t="s">
        <v>57</v>
      </c>
      <c r="H703" s="1" t="s">
        <v>202</v>
      </c>
      <c r="I703" s="1" t="s">
        <v>203</v>
      </c>
      <c r="J703" s="1" t="s">
        <v>249</v>
      </c>
      <c r="K703" s="1">
        <v>1.0</v>
      </c>
      <c r="L703" s="3">
        <v>40179.0</v>
      </c>
      <c r="M703" s="3">
        <v>41757.0</v>
      </c>
      <c r="N703" s="3">
        <v>41757.0</v>
      </c>
    </row>
    <row r="704">
      <c r="A704" s="1" t="s">
        <v>2929</v>
      </c>
      <c r="B704" s="1" t="s">
        <v>2930</v>
      </c>
      <c r="C704" s="2" t="s">
        <v>2931</v>
      </c>
      <c r="D704" s="1" t="s">
        <v>56</v>
      </c>
      <c r="E704" s="1">
        <v>805908.0</v>
      </c>
      <c r="F704" s="1" t="s">
        <v>207</v>
      </c>
      <c r="G704" s="1" t="s">
        <v>128</v>
      </c>
      <c r="H704" s="1" t="s">
        <v>129</v>
      </c>
      <c r="I704" s="1" t="s">
        <v>130</v>
      </c>
      <c r="J704" s="1" t="s">
        <v>130</v>
      </c>
      <c r="K704" s="1">
        <v>1.0</v>
      </c>
      <c r="L704" s="3">
        <v>36892.0</v>
      </c>
      <c r="M704" s="3">
        <v>39346.0</v>
      </c>
      <c r="N704" s="3">
        <v>39346.0</v>
      </c>
    </row>
    <row r="705">
      <c r="A705" s="1" t="s">
        <v>2932</v>
      </c>
      <c r="B705" s="1" t="s">
        <v>2933</v>
      </c>
      <c r="C705" s="2" t="s">
        <v>2934</v>
      </c>
      <c r="D705" s="1" t="s">
        <v>56</v>
      </c>
      <c r="E705" s="1">
        <v>1.0207905E7</v>
      </c>
      <c r="F705" s="1" t="s">
        <v>18</v>
      </c>
      <c r="G705" s="1" t="s">
        <v>128</v>
      </c>
      <c r="H705" s="1" t="s">
        <v>129</v>
      </c>
      <c r="I705" s="1" t="s">
        <v>130</v>
      </c>
      <c r="J705" s="1" t="s">
        <v>130</v>
      </c>
      <c r="K705" s="1">
        <v>4.0</v>
      </c>
      <c r="L705" s="3">
        <v>40179.0</v>
      </c>
      <c r="M705" s="3">
        <v>40688.0</v>
      </c>
      <c r="N705" s="3">
        <v>42142.0</v>
      </c>
    </row>
    <row r="706">
      <c r="A706" s="1" t="s">
        <v>2935</v>
      </c>
      <c r="B706" s="1" t="s">
        <v>2936</v>
      </c>
      <c r="C706" s="2" t="s">
        <v>2937</v>
      </c>
      <c r="D706" s="1" t="s">
        <v>2938</v>
      </c>
      <c r="E706" s="1" t="s">
        <v>43</v>
      </c>
      <c r="F706" s="1" t="s">
        <v>113</v>
      </c>
      <c r="G706" s="1" t="s">
        <v>57</v>
      </c>
      <c r="H706" s="1" t="s">
        <v>58</v>
      </c>
      <c r="I706" s="1" t="s">
        <v>59</v>
      </c>
      <c r="J706" s="1" t="s">
        <v>2939</v>
      </c>
      <c r="K706" s="1">
        <v>1.0</v>
      </c>
      <c r="L706" s="3">
        <v>35065.0</v>
      </c>
      <c r="M706" s="3">
        <v>37865.0</v>
      </c>
      <c r="N706" s="3">
        <v>37865.0</v>
      </c>
    </row>
    <row r="707">
      <c r="A707" s="1" t="s">
        <v>2940</v>
      </c>
      <c r="B707" s="1" t="s">
        <v>2941</v>
      </c>
      <c r="C707" s="2" t="s">
        <v>2942</v>
      </c>
      <c r="D707" s="1" t="s">
        <v>248</v>
      </c>
      <c r="E707" s="1">
        <v>90000.0</v>
      </c>
      <c r="F707" s="1" t="s">
        <v>18</v>
      </c>
      <c r="K707" s="1">
        <v>1.0</v>
      </c>
      <c r="L707" s="3">
        <v>41487.0</v>
      </c>
      <c r="M707" s="3">
        <v>41522.0</v>
      </c>
      <c r="N707" s="3">
        <v>41522.0</v>
      </c>
    </row>
    <row r="708">
      <c r="A708" s="1" t="s">
        <v>2943</v>
      </c>
      <c r="B708" s="1" t="s">
        <v>2944</v>
      </c>
      <c r="C708" s="2" t="s">
        <v>2945</v>
      </c>
      <c r="D708" s="1" t="s">
        <v>2946</v>
      </c>
      <c r="E708" s="1" t="s">
        <v>43</v>
      </c>
      <c r="F708" s="1" t="s">
        <v>18</v>
      </c>
      <c r="G708" s="1" t="s">
        <v>406</v>
      </c>
      <c r="H708" s="1">
        <v>40.0</v>
      </c>
      <c r="I708" s="1" t="s">
        <v>980</v>
      </c>
      <c r="J708" s="1" t="s">
        <v>980</v>
      </c>
      <c r="K708" s="1">
        <v>3.0</v>
      </c>
      <c r="L708" s="3">
        <v>41162.0</v>
      </c>
      <c r="M708" s="3">
        <v>41542.0</v>
      </c>
      <c r="N708" s="3">
        <v>41977.0</v>
      </c>
    </row>
    <row r="709">
      <c r="A709" s="1" t="s">
        <v>2947</v>
      </c>
      <c r="B709" s="1" t="s">
        <v>2948</v>
      </c>
      <c r="C709" s="2" t="s">
        <v>2949</v>
      </c>
      <c r="D709" s="1" t="s">
        <v>2950</v>
      </c>
      <c r="E709" s="1" t="s">
        <v>43</v>
      </c>
      <c r="F709" s="1" t="s">
        <v>18</v>
      </c>
      <c r="G709" s="1" t="s">
        <v>25</v>
      </c>
      <c r="H709" s="1" t="s">
        <v>64</v>
      </c>
      <c r="I709" s="1" t="s">
        <v>65</v>
      </c>
      <c r="J709" s="1" t="s">
        <v>2951</v>
      </c>
      <c r="K709" s="1">
        <v>1.0</v>
      </c>
      <c r="L709" s="3">
        <v>40942.0</v>
      </c>
      <c r="M709" s="3">
        <v>41774.0</v>
      </c>
      <c r="N709" s="3">
        <v>41774.0</v>
      </c>
    </row>
    <row r="710">
      <c r="A710" s="1" t="s">
        <v>2952</v>
      </c>
      <c r="B710" s="1" t="s">
        <v>2953</v>
      </c>
      <c r="C710" s="2" t="s">
        <v>2954</v>
      </c>
      <c r="D710" s="1" t="s">
        <v>1247</v>
      </c>
      <c r="E710" s="1">
        <v>2012700.0</v>
      </c>
      <c r="F710" s="1" t="s">
        <v>18</v>
      </c>
      <c r="G710" s="1" t="s">
        <v>25</v>
      </c>
      <c r="H710" s="1" t="s">
        <v>286</v>
      </c>
      <c r="I710" s="1" t="s">
        <v>874</v>
      </c>
      <c r="J710" s="1" t="s">
        <v>874</v>
      </c>
      <c r="K710" s="1">
        <v>1.0</v>
      </c>
      <c r="M710" s="3">
        <v>40877.0</v>
      </c>
      <c r="N710" s="3">
        <v>40877.0</v>
      </c>
    </row>
    <row r="711">
      <c r="A711" s="1" t="s">
        <v>2955</v>
      </c>
      <c r="B711" s="1" t="s">
        <v>2956</v>
      </c>
      <c r="E711" s="1" t="s">
        <v>43</v>
      </c>
      <c r="F711" s="1" t="s">
        <v>207</v>
      </c>
      <c r="K711" s="1">
        <v>2.0</v>
      </c>
      <c r="M711" s="3">
        <v>39254.0</v>
      </c>
      <c r="N711" s="3">
        <v>39519.0</v>
      </c>
    </row>
    <row r="712">
      <c r="A712" s="1" t="s">
        <v>2957</v>
      </c>
      <c r="B712" s="1" t="s">
        <v>2958</v>
      </c>
      <c r="C712" s="2" t="s">
        <v>2959</v>
      </c>
      <c r="D712" s="1" t="s">
        <v>56</v>
      </c>
      <c r="E712" s="1">
        <v>1.285E7</v>
      </c>
      <c r="F712" s="1" t="s">
        <v>18</v>
      </c>
      <c r="G712" s="1" t="s">
        <v>25</v>
      </c>
      <c r="H712" s="1" t="s">
        <v>208</v>
      </c>
      <c r="I712" s="1" t="s">
        <v>209</v>
      </c>
      <c r="J712" s="1" t="s">
        <v>209</v>
      </c>
      <c r="K712" s="1">
        <v>3.0</v>
      </c>
      <c r="L712" s="3">
        <v>41275.0</v>
      </c>
      <c r="M712" s="3">
        <v>41624.0</v>
      </c>
      <c r="N712" s="3">
        <v>42213.0</v>
      </c>
    </row>
    <row r="713">
      <c r="A713" s="1" t="s">
        <v>2960</v>
      </c>
      <c r="B713" s="1" t="s">
        <v>2961</v>
      </c>
      <c r="C713" s="2" t="s">
        <v>2962</v>
      </c>
      <c r="D713" s="1" t="s">
        <v>75</v>
      </c>
      <c r="E713" s="1">
        <v>1.9148E7</v>
      </c>
      <c r="F713" s="1" t="s">
        <v>18</v>
      </c>
      <c r="G713" s="1" t="s">
        <v>25</v>
      </c>
      <c r="H713" s="1" t="s">
        <v>44</v>
      </c>
      <c r="I713" s="1" t="s">
        <v>282</v>
      </c>
      <c r="J713" s="1" t="s">
        <v>282</v>
      </c>
      <c r="K713" s="1">
        <v>5.0</v>
      </c>
      <c r="L713" s="3">
        <v>40057.0</v>
      </c>
      <c r="M713" s="3">
        <v>40358.0</v>
      </c>
      <c r="N713" s="3">
        <v>41677.0</v>
      </c>
    </row>
    <row r="714">
      <c r="A714" s="1" t="s">
        <v>2963</v>
      </c>
      <c r="B714" s="1" t="s">
        <v>2964</v>
      </c>
      <c r="C714" s="2" t="s">
        <v>2965</v>
      </c>
      <c r="D714" s="1" t="s">
        <v>2966</v>
      </c>
      <c r="E714" s="1" t="s">
        <v>43</v>
      </c>
      <c r="F714" s="1" t="s">
        <v>18</v>
      </c>
      <c r="G714" s="1" t="s">
        <v>25</v>
      </c>
      <c r="H714" s="1" t="s">
        <v>286</v>
      </c>
      <c r="I714" s="1" t="s">
        <v>874</v>
      </c>
      <c r="J714" s="1" t="s">
        <v>2967</v>
      </c>
      <c r="K714" s="1">
        <v>1.0</v>
      </c>
      <c r="L714" s="3">
        <v>40212.0</v>
      </c>
      <c r="M714" s="3">
        <v>40217.0</v>
      </c>
      <c r="N714" s="3">
        <v>40217.0</v>
      </c>
    </row>
    <row r="715">
      <c r="A715" s="1" t="s">
        <v>2968</v>
      </c>
      <c r="B715" s="1" t="s">
        <v>2969</v>
      </c>
      <c r="C715" s="2" t="s">
        <v>2970</v>
      </c>
      <c r="D715" s="1" t="s">
        <v>56</v>
      </c>
      <c r="E715" s="1">
        <v>3.961E7</v>
      </c>
      <c r="F715" s="1" t="s">
        <v>18</v>
      </c>
      <c r="G715" s="1" t="s">
        <v>25</v>
      </c>
      <c r="H715" s="1" t="s">
        <v>64</v>
      </c>
      <c r="I715" s="1" t="s">
        <v>65</v>
      </c>
      <c r="J715" s="1" t="s">
        <v>2971</v>
      </c>
      <c r="K715" s="1">
        <v>3.0</v>
      </c>
      <c r="L715" s="3">
        <v>36678.0</v>
      </c>
      <c r="M715" s="3">
        <v>41079.0</v>
      </c>
      <c r="N715" s="3">
        <v>41878.0</v>
      </c>
    </row>
    <row r="716">
      <c r="A716" s="1" t="s">
        <v>2972</v>
      </c>
      <c r="B716" s="1" t="s">
        <v>2973</v>
      </c>
      <c r="C716" s="2" t="s">
        <v>2974</v>
      </c>
      <c r="D716" s="1" t="s">
        <v>2975</v>
      </c>
      <c r="E716" s="1" t="s">
        <v>43</v>
      </c>
      <c r="F716" s="1" t="s">
        <v>18</v>
      </c>
      <c r="G716" s="1" t="s">
        <v>19</v>
      </c>
      <c r="H716" s="1">
        <v>7.0</v>
      </c>
      <c r="I716" s="1" t="s">
        <v>672</v>
      </c>
      <c r="J716" s="1" t="s">
        <v>672</v>
      </c>
      <c r="K716" s="1">
        <v>1.0</v>
      </c>
      <c r="L716" s="3">
        <v>34609.0</v>
      </c>
      <c r="M716" s="3">
        <v>42073.0</v>
      </c>
      <c r="N716" s="3">
        <v>42073.0</v>
      </c>
    </row>
    <row r="717">
      <c r="A717" s="1" t="s">
        <v>2976</v>
      </c>
      <c r="B717" s="1" t="s">
        <v>2977</v>
      </c>
      <c r="C717" s="2" t="s">
        <v>2978</v>
      </c>
      <c r="D717" s="1" t="s">
        <v>56</v>
      </c>
      <c r="E717" s="1">
        <v>2250180.0</v>
      </c>
      <c r="F717" s="1" t="s">
        <v>18</v>
      </c>
      <c r="G717" s="1" t="s">
        <v>25</v>
      </c>
      <c r="H717" s="1" t="s">
        <v>99</v>
      </c>
      <c r="I717" s="1" t="s">
        <v>100</v>
      </c>
      <c r="J717" s="1" t="s">
        <v>2979</v>
      </c>
      <c r="K717" s="1">
        <v>1.0</v>
      </c>
      <c r="L717" s="3">
        <v>40544.0</v>
      </c>
      <c r="M717" s="3">
        <v>40865.0</v>
      </c>
      <c r="N717" s="3">
        <v>40865.0</v>
      </c>
    </row>
    <row r="718">
      <c r="A718" s="1" t="s">
        <v>2980</v>
      </c>
      <c r="B718" s="1" t="s">
        <v>2981</v>
      </c>
      <c r="C718" s="2" t="s">
        <v>2982</v>
      </c>
      <c r="D718" s="1" t="s">
        <v>2983</v>
      </c>
      <c r="E718" s="1">
        <v>1833333.0</v>
      </c>
      <c r="F718" s="1" t="s">
        <v>207</v>
      </c>
      <c r="K718" s="1">
        <v>2.0</v>
      </c>
      <c r="M718" s="3">
        <v>41199.0</v>
      </c>
      <c r="N718" s="3">
        <v>41674.0</v>
      </c>
    </row>
    <row r="719">
      <c r="A719" s="1" t="s">
        <v>2984</v>
      </c>
      <c r="B719" s="1" t="s">
        <v>2985</v>
      </c>
      <c r="C719" s="2" t="s">
        <v>2986</v>
      </c>
      <c r="D719" s="1" t="s">
        <v>248</v>
      </c>
      <c r="E719" s="1">
        <v>60000.0</v>
      </c>
      <c r="F719" s="1" t="s">
        <v>18</v>
      </c>
      <c r="G719" s="1" t="s">
        <v>25</v>
      </c>
      <c r="H719" s="1" t="s">
        <v>106</v>
      </c>
      <c r="I719" s="1" t="s">
        <v>107</v>
      </c>
      <c r="J719" s="1" t="s">
        <v>108</v>
      </c>
      <c r="K719" s="1">
        <v>1.0</v>
      </c>
      <c r="L719" s="3">
        <v>40193.0</v>
      </c>
      <c r="M719" s="3">
        <v>41687.0</v>
      </c>
      <c r="N719" s="3">
        <v>41687.0</v>
      </c>
    </row>
    <row r="720">
      <c r="A720" s="1" t="s">
        <v>2987</v>
      </c>
      <c r="B720" s="1" t="s">
        <v>2988</v>
      </c>
      <c r="C720" s="2" t="s">
        <v>2989</v>
      </c>
      <c r="D720" s="1" t="s">
        <v>1247</v>
      </c>
      <c r="E720" s="1">
        <v>1500000.0</v>
      </c>
      <c r="F720" s="1" t="s">
        <v>18</v>
      </c>
      <c r="G720" s="1" t="s">
        <v>25</v>
      </c>
      <c r="H720" s="1" t="s">
        <v>1352</v>
      </c>
      <c r="I720" s="1" t="s">
        <v>1353</v>
      </c>
      <c r="J720" s="1" t="s">
        <v>2990</v>
      </c>
      <c r="K720" s="1">
        <v>1.0</v>
      </c>
      <c r="L720" s="3">
        <v>39814.0</v>
      </c>
      <c r="M720" s="3">
        <v>40959.0</v>
      </c>
      <c r="N720" s="3">
        <v>40959.0</v>
      </c>
    </row>
    <row r="721">
      <c r="A721" s="1" t="s">
        <v>2991</v>
      </c>
      <c r="B721" s="1" t="s">
        <v>2992</v>
      </c>
      <c r="C721" s="2" t="s">
        <v>2993</v>
      </c>
      <c r="D721" s="1" t="s">
        <v>1247</v>
      </c>
      <c r="E721" s="1">
        <v>5.83E8</v>
      </c>
      <c r="F721" s="1" t="s">
        <v>18</v>
      </c>
      <c r="G721" s="1" t="s">
        <v>25</v>
      </c>
      <c r="H721" s="1" t="s">
        <v>1234</v>
      </c>
      <c r="I721" s="1" t="s">
        <v>1235</v>
      </c>
      <c r="J721" s="1" t="s">
        <v>1235</v>
      </c>
      <c r="K721" s="1">
        <v>4.0</v>
      </c>
      <c r="L721" s="3">
        <v>36526.0</v>
      </c>
      <c r="M721" s="3">
        <v>39065.0</v>
      </c>
      <c r="N721" s="3">
        <v>41736.0</v>
      </c>
    </row>
    <row r="722">
      <c r="A722" s="1" t="s">
        <v>2994</v>
      </c>
      <c r="B722" s="1" t="s">
        <v>2995</v>
      </c>
      <c r="C722" s="2" t="s">
        <v>2996</v>
      </c>
      <c r="D722" s="1" t="s">
        <v>2997</v>
      </c>
      <c r="E722" s="1">
        <v>2.1E7</v>
      </c>
      <c r="F722" s="1" t="s">
        <v>18</v>
      </c>
      <c r="G722" s="1" t="s">
        <v>25</v>
      </c>
      <c r="H722" s="1" t="s">
        <v>106</v>
      </c>
      <c r="I722" s="1" t="s">
        <v>107</v>
      </c>
      <c r="J722" s="1" t="s">
        <v>108</v>
      </c>
      <c r="K722" s="1">
        <v>3.0</v>
      </c>
      <c r="L722" s="3">
        <v>39448.0</v>
      </c>
      <c r="M722" s="3">
        <v>41408.0</v>
      </c>
      <c r="N722" s="3">
        <v>42164.0</v>
      </c>
    </row>
    <row r="723">
      <c r="A723" s="1" t="s">
        <v>2998</v>
      </c>
      <c r="B723" s="2" t="s">
        <v>2999</v>
      </c>
      <c r="C723" s="2" t="s">
        <v>3000</v>
      </c>
      <c r="D723" s="1" t="s">
        <v>3001</v>
      </c>
      <c r="E723" s="1">
        <v>30000.0</v>
      </c>
      <c r="F723" s="1" t="s">
        <v>18</v>
      </c>
      <c r="K723" s="1">
        <v>1.0</v>
      </c>
      <c r="L723" s="3">
        <v>41718.0</v>
      </c>
      <c r="M723" s="3">
        <v>41718.0</v>
      </c>
      <c r="N723" s="3">
        <v>41718.0</v>
      </c>
    </row>
    <row r="724">
      <c r="A724" s="1" t="s">
        <v>3002</v>
      </c>
      <c r="B724" s="1" t="s">
        <v>3003</v>
      </c>
      <c r="C724" s="2" t="s">
        <v>3004</v>
      </c>
      <c r="D724" s="1" t="s">
        <v>3005</v>
      </c>
      <c r="E724" s="1">
        <v>6467283.0</v>
      </c>
      <c r="F724" s="1" t="s">
        <v>18</v>
      </c>
      <c r="G724" s="1" t="s">
        <v>25</v>
      </c>
      <c r="H724" s="1" t="s">
        <v>158</v>
      </c>
      <c r="I724" s="1" t="s">
        <v>244</v>
      </c>
      <c r="J724" s="1" t="s">
        <v>244</v>
      </c>
      <c r="K724" s="1">
        <v>1.0</v>
      </c>
      <c r="L724" s="3">
        <v>39448.0</v>
      </c>
      <c r="M724" s="3">
        <v>40736.0</v>
      </c>
      <c r="N724" s="3">
        <v>40736.0</v>
      </c>
    </row>
    <row r="725">
      <c r="A725" s="1" t="s">
        <v>3006</v>
      </c>
      <c r="B725" s="1" t="s">
        <v>3007</v>
      </c>
      <c r="C725" s="2" t="s">
        <v>3008</v>
      </c>
      <c r="D725" s="1" t="s">
        <v>3009</v>
      </c>
      <c r="E725" s="1">
        <v>1.2853396E7</v>
      </c>
      <c r="F725" s="1" t="s">
        <v>18</v>
      </c>
      <c r="G725" s="1" t="s">
        <v>128</v>
      </c>
      <c r="H725" s="1" t="s">
        <v>3010</v>
      </c>
      <c r="I725" s="1" t="s">
        <v>130</v>
      </c>
      <c r="J725" s="1" t="s">
        <v>3011</v>
      </c>
      <c r="K725" s="1">
        <v>3.0</v>
      </c>
      <c r="L725" s="3">
        <v>39448.0</v>
      </c>
      <c r="M725" s="3">
        <v>40994.0</v>
      </c>
      <c r="N725" s="3">
        <v>42185.0</v>
      </c>
    </row>
    <row r="726">
      <c r="A726" s="1" t="s">
        <v>3012</v>
      </c>
      <c r="B726" s="1" t="s">
        <v>3013</v>
      </c>
      <c r="C726" s="2" t="s">
        <v>3014</v>
      </c>
      <c r="D726" s="1" t="s">
        <v>3015</v>
      </c>
      <c r="E726" s="1">
        <v>50000.0</v>
      </c>
      <c r="F726" s="1" t="s">
        <v>18</v>
      </c>
      <c r="G726" s="1" t="s">
        <v>25</v>
      </c>
      <c r="H726" s="1" t="s">
        <v>208</v>
      </c>
      <c r="I726" s="1" t="s">
        <v>843</v>
      </c>
      <c r="J726" s="1" t="s">
        <v>929</v>
      </c>
      <c r="K726" s="1">
        <v>1.0</v>
      </c>
      <c r="L726" s="3">
        <v>42005.0</v>
      </c>
      <c r="M726" s="3">
        <v>42038.0</v>
      </c>
      <c r="N726" s="3">
        <v>42038.0</v>
      </c>
    </row>
    <row r="727">
      <c r="A727" s="1" t="s">
        <v>3016</v>
      </c>
      <c r="B727" s="1" t="s">
        <v>3017</v>
      </c>
      <c r="C727" s="2" t="s">
        <v>3018</v>
      </c>
      <c r="D727" s="1" t="s">
        <v>3019</v>
      </c>
      <c r="E727" s="1" t="s">
        <v>43</v>
      </c>
      <c r="F727" s="1" t="s">
        <v>18</v>
      </c>
      <c r="G727" s="1" t="s">
        <v>25</v>
      </c>
      <c r="H727" s="1" t="s">
        <v>64</v>
      </c>
      <c r="I727" s="1" t="s">
        <v>65</v>
      </c>
      <c r="J727" s="1" t="s">
        <v>71</v>
      </c>
      <c r="K727" s="1">
        <v>1.0</v>
      </c>
      <c r="L727" s="3">
        <v>40909.0</v>
      </c>
      <c r="M727" s="3">
        <v>41136.0</v>
      </c>
      <c r="N727" s="3">
        <v>41136.0</v>
      </c>
    </row>
    <row r="728">
      <c r="A728" s="1" t="s">
        <v>3020</v>
      </c>
      <c r="B728" s="1" t="s">
        <v>3021</v>
      </c>
      <c r="C728" s="2" t="s">
        <v>3022</v>
      </c>
      <c r="D728" s="1" t="s">
        <v>3023</v>
      </c>
      <c r="E728" s="1">
        <v>3986362.0</v>
      </c>
      <c r="F728" s="1" t="s">
        <v>18</v>
      </c>
      <c r="G728" s="1" t="s">
        <v>1126</v>
      </c>
      <c r="H728" s="1">
        <v>23.0</v>
      </c>
      <c r="I728" s="1" t="s">
        <v>3024</v>
      </c>
      <c r="J728" s="1" t="s">
        <v>3024</v>
      </c>
      <c r="K728" s="1">
        <v>1.0</v>
      </c>
      <c r="L728" s="3">
        <v>40179.0</v>
      </c>
      <c r="M728" s="3">
        <v>41926.0</v>
      </c>
      <c r="N728" s="3">
        <v>41926.0</v>
      </c>
    </row>
    <row r="729">
      <c r="A729" s="1" t="s">
        <v>3025</v>
      </c>
      <c r="B729" s="1" t="s">
        <v>3026</v>
      </c>
      <c r="C729" s="2" t="s">
        <v>3027</v>
      </c>
      <c r="E729" s="1" t="s">
        <v>43</v>
      </c>
      <c r="F729" s="1" t="s">
        <v>207</v>
      </c>
      <c r="K729" s="1">
        <v>1.0</v>
      </c>
      <c r="M729" s="3">
        <v>42051.0</v>
      </c>
      <c r="N729" s="3">
        <v>42051.0</v>
      </c>
    </row>
    <row r="730">
      <c r="A730" s="1" t="s">
        <v>3028</v>
      </c>
      <c r="B730" s="1" t="s">
        <v>3029</v>
      </c>
      <c r="C730" s="2" t="s">
        <v>3030</v>
      </c>
      <c r="D730" s="1" t="s">
        <v>3031</v>
      </c>
      <c r="E730" s="1">
        <v>2.689877E7</v>
      </c>
      <c r="F730" s="1" t="s">
        <v>18</v>
      </c>
      <c r="G730" s="1" t="s">
        <v>25</v>
      </c>
      <c r="H730" s="1" t="s">
        <v>64</v>
      </c>
      <c r="I730" s="1" t="s">
        <v>65</v>
      </c>
      <c r="J730" s="1" t="s">
        <v>1251</v>
      </c>
      <c r="K730" s="1">
        <v>10.0</v>
      </c>
      <c r="L730" s="3">
        <v>40179.0</v>
      </c>
      <c r="M730" s="3">
        <v>39448.0</v>
      </c>
      <c r="N730" s="3">
        <v>42226.0</v>
      </c>
    </row>
    <row r="731">
      <c r="A731" s="1" t="s">
        <v>3032</v>
      </c>
      <c r="B731" s="1" t="s">
        <v>3033</v>
      </c>
      <c r="C731" s="2" t="s">
        <v>3034</v>
      </c>
      <c r="D731" s="1" t="s">
        <v>3035</v>
      </c>
      <c r="E731" s="1">
        <v>500000.0</v>
      </c>
      <c r="F731" s="1" t="s">
        <v>18</v>
      </c>
      <c r="G731" s="1" t="s">
        <v>25</v>
      </c>
      <c r="H731" s="1" t="s">
        <v>44</v>
      </c>
      <c r="I731" s="1" t="s">
        <v>282</v>
      </c>
      <c r="J731" s="1" t="s">
        <v>3036</v>
      </c>
      <c r="K731" s="1">
        <v>1.0</v>
      </c>
      <c r="L731" s="3">
        <v>36024.0</v>
      </c>
      <c r="M731" s="3">
        <v>39729.0</v>
      </c>
      <c r="N731" s="3">
        <v>39729.0</v>
      </c>
    </row>
    <row r="732">
      <c r="A732" s="1" t="s">
        <v>3037</v>
      </c>
      <c r="B732" s="1" t="s">
        <v>3038</v>
      </c>
      <c r="C732" s="2" t="s">
        <v>3039</v>
      </c>
      <c r="D732" s="1" t="s">
        <v>3040</v>
      </c>
      <c r="E732" s="1" t="s">
        <v>43</v>
      </c>
      <c r="F732" s="1" t="s">
        <v>18</v>
      </c>
      <c r="G732" s="1" t="s">
        <v>57</v>
      </c>
      <c r="H732" s="1" t="s">
        <v>1644</v>
      </c>
      <c r="I732" s="1" t="s">
        <v>1645</v>
      </c>
      <c r="J732" s="1" t="s">
        <v>1645</v>
      </c>
      <c r="K732" s="1">
        <v>1.0</v>
      </c>
      <c r="M732" s="3">
        <v>41167.0</v>
      </c>
      <c r="N732" s="3">
        <v>41167.0</v>
      </c>
    </row>
    <row r="733">
      <c r="A733" s="1" t="s">
        <v>3041</v>
      </c>
      <c r="B733" s="1" t="s">
        <v>3042</v>
      </c>
      <c r="D733" s="1" t="s">
        <v>3043</v>
      </c>
      <c r="E733" s="1">
        <v>150000.0</v>
      </c>
      <c r="F733" s="1" t="s">
        <v>18</v>
      </c>
      <c r="G733" s="1" t="s">
        <v>25</v>
      </c>
      <c r="H733" s="1" t="s">
        <v>644</v>
      </c>
      <c r="I733" s="1" t="s">
        <v>645</v>
      </c>
      <c r="J733" s="1" t="s">
        <v>3044</v>
      </c>
      <c r="K733" s="1">
        <v>1.0</v>
      </c>
      <c r="L733" s="3">
        <v>40065.0</v>
      </c>
      <c r="M733" s="3">
        <v>41589.0</v>
      </c>
      <c r="N733" s="3">
        <v>41589.0</v>
      </c>
    </row>
    <row r="734">
      <c r="A734" s="1" t="s">
        <v>3045</v>
      </c>
      <c r="B734" s="1" t="s">
        <v>3046</v>
      </c>
      <c r="D734" s="1" t="s">
        <v>3047</v>
      </c>
      <c r="E734" s="1">
        <v>2.18E7</v>
      </c>
      <c r="F734" s="1" t="s">
        <v>113</v>
      </c>
      <c r="G734" s="1" t="s">
        <v>25</v>
      </c>
      <c r="H734" s="1" t="s">
        <v>64</v>
      </c>
      <c r="I734" s="1" t="s">
        <v>1221</v>
      </c>
      <c r="J734" s="1" t="s">
        <v>3048</v>
      </c>
      <c r="K734" s="1">
        <v>1.0</v>
      </c>
      <c r="M734" s="3">
        <v>39280.0</v>
      </c>
      <c r="N734" s="3">
        <v>39280.0</v>
      </c>
    </row>
    <row r="735">
      <c r="A735" s="1" t="s">
        <v>3049</v>
      </c>
      <c r="B735" s="1" t="s">
        <v>3050</v>
      </c>
      <c r="C735" s="2" t="s">
        <v>3051</v>
      </c>
      <c r="D735" s="1" t="s">
        <v>56</v>
      </c>
      <c r="E735" s="1">
        <v>4.2980577E7</v>
      </c>
      <c r="F735" s="1" t="s">
        <v>18</v>
      </c>
      <c r="G735" s="1" t="s">
        <v>25</v>
      </c>
      <c r="H735" s="1" t="s">
        <v>1080</v>
      </c>
      <c r="I735" s="1" t="s">
        <v>3052</v>
      </c>
      <c r="J735" s="1" t="s">
        <v>3052</v>
      </c>
      <c r="K735" s="1">
        <v>7.0</v>
      </c>
      <c r="L735" s="3">
        <v>40544.0</v>
      </c>
      <c r="M735" s="3">
        <v>40912.0</v>
      </c>
      <c r="N735" s="3">
        <v>42320.0</v>
      </c>
    </row>
    <row r="736">
      <c r="A736" s="1" t="s">
        <v>3053</v>
      </c>
      <c r="B736" s="1" t="s">
        <v>3054</v>
      </c>
      <c r="C736" s="2" t="s">
        <v>3055</v>
      </c>
      <c r="D736" s="1" t="s">
        <v>3056</v>
      </c>
      <c r="E736" s="1">
        <v>1.75E7</v>
      </c>
      <c r="F736" s="1" t="s">
        <v>18</v>
      </c>
      <c r="G736" s="1" t="s">
        <v>25</v>
      </c>
      <c r="H736" s="1" t="s">
        <v>286</v>
      </c>
      <c r="I736" s="1" t="s">
        <v>1030</v>
      </c>
      <c r="J736" s="1" t="s">
        <v>1030</v>
      </c>
      <c r="K736" s="1">
        <v>4.0</v>
      </c>
      <c r="L736" s="3">
        <v>41640.0</v>
      </c>
      <c r="M736" s="3">
        <v>40889.0</v>
      </c>
      <c r="N736" s="3">
        <v>42241.0</v>
      </c>
    </row>
    <row r="737">
      <c r="A737" s="1" t="s">
        <v>3057</v>
      </c>
      <c r="B737" s="1" t="s">
        <v>3058</v>
      </c>
      <c r="C737" s="2" t="s">
        <v>3059</v>
      </c>
      <c r="D737" s="1" t="s">
        <v>3060</v>
      </c>
      <c r="E737" s="1">
        <v>50000.0</v>
      </c>
      <c r="F737" s="1" t="s">
        <v>18</v>
      </c>
      <c r="G737" s="1" t="s">
        <v>25</v>
      </c>
      <c r="H737" s="1" t="s">
        <v>82</v>
      </c>
      <c r="I737" s="1" t="s">
        <v>1764</v>
      </c>
      <c r="J737" s="1" t="s">
        <v>1764</v>
      </c>
      <c r="K737" s="1">
        <v>1.0</v>
      </c>
      <c r="M737" s="3">
        <v>41148.0</v>
      </c>
      <c r="N737" s="3">
        <v>41148.0</v>
      </c>
    </row>
    <row r="738">
      <c r="A738" s="1" t="s">
        <v>3061</v>
      </c>
      <c r="B738" s="1" t="s">
        <v>3062</v>
      </c>
      <c r="C738" s="2" t="s">
        <v>3063</v>
      </c>
      <c r="D738" s="1" t="s">
        <v>94</v>
      </c>
      <c r="E738" s="1">
        <v>500000.0</v>
      </c>
      <c r="F738" s="1" t="s">
        <v>18</v>
      </c>
      <c r="G738" s="1" t="s">
        <v>25</v>
      </c>
      <c r="H738" s="1" t="s">
        <v>99</v>
      </c>
      <c r="I738" s="1" t="s">
        <v>1012</v>
      </c>
      <c r="J738" s="1" t="s">
        <v>3064</v>
      </c>
      <c r="K738" s="1">
        <v>1.0</v>
      </c>
      <c r="M738" s="3">
        <v>40609.0</v>
      </c>
      <c r="N738" s="3">
        <v>40609.0</v>
      </c>
    </row>
    <row r="739">
      <c r="A739" s="1" t="s">
        <v>3065</v>
      </c>
      <c r="B739" s="1" t="s">
        <v>3066</v>
      </c>
      <c r="C739" s="2" t="s">
        <v>3067</v>
      </c>
      <c r="D739" s="1" t="s">
        <v>741</v>
      </c>
      <c r="E739" s="1">
        <v>1.2005448E7</v>
      </c>
      <c r="F739" s="1" t="s">
        <v>18</v>
      </c>
      <c r="G739" s="1" t="s">
        <v>25</v>
      </c>
      <c r="H739" s="1" t="s">
        <v>808</v>
      </c>
      <c r="I739" s="1" t="s">
        <v>809</v>
      </c>
      <c r="J739" s="1" t="s">
        <v>3068</v>
      </c>
      <c r="K739" s="1">
        <v>5.0</v>
      </c>
      <c r="L739" s="3">
        <v>38353.0</v>
      </c>
      <c r="M739" s="3">
        <v>40042.0</v>
      </c>
      <c r="N739" s="3">
        <v>40940.0</v>
      </c>
    </row>
    <row r="740">
      <c r="A740" s="1" t="s">
        <v>3069</v>
      </c>
      <c r="B740" s="1" t="s">
        <v>3070</v>
      </c>
      <c r="C740" s="2" t="s">
        <v>3071</v>
      </c>
      <c r="E740" s="1" t="s">
        <v>43</v>
      </c>
      <c r="F740" s="1" t="s">
        <v>18</v>
      </c>
      <c r="K740" s="1">
        <v>1.0</v>
      </c>
      <c r="M740" s="3">
        <v>41866.0</v>
      </c>
      <c r="N740" s="3">
        <v>41866.0</v>
      </c>
    </row>
    <row r="741">
      <c r="A741" s="1" t="s">
        <v>3072</v>
      </c>
      <c r="B741" s="1" t="s">
        <v>3073</v>
      </c>
      <c r="C741" s="2" t="s">
        <v>3074</v>
      </c>
      <c r="D741" s="1" t="s">
        <v>42</v>
      </c>
      <c r="E741" s="1">
        <v>1273000.0</v>
      </c>
      <c r="F741" s="1" t="s">
        <v>18</v>
      </c>
      <c r="G741" s="1" t="s">
        <v>25</v>
      </c>
      <c r="H741" s="1" t="s">
        <v>64</v>
      </c>
      <c r="I741" s="1" t="s">
        <v>65</v>
      </c>
      <c r="J741" s="1" t="s">
        <v>66</v>
      </c>
      <c r="K741" s="1">
        <v>1.0</v>
      </c>
      <c r="L741" s="3">
        <v>39083.0</v>
      </c>
      <c r="M741" s="3">
        <v>40723.0</v>
      </c>
      <c r="N741" s="3">
        <v>40723.0</v>
      </c>
    </row>
    <row r="742">
      <c r="A742" s="1" t="s">
        <v>3075</v>
      </c>
      <c r="B742" s="1" t="s">
        <v>3076</v>
      </c>
      <c r="C742" s="2" t="s">
        <v>3077</v>
      </c>
      <c r="D742" s="1" t="s">
        <v>56</v>
      </c>
      <c r="E742" s="1">
        <v>1.2E7</v>
      </c>
      <c r="F742" s="1" t="s">
        <v>18</v>
      </c>
      <c r="G742" s="1" t="s">
        <v>25</v>
      </c>
      <c r="H742" s="1" t="s">
        <v>64</v>
      </c>
      <c r="I742" s="1" t="s">
        <v>65</v>
      </c>
      <c r="J742" s="1" t="s">
        <v>71</v>
      </c>
      <c r="K742" s="1">
        <v>1.0</v>
      </c>
      <c r="L742" s="3">
        <v>39814.0</v>
      </c>
      <c r="M742" s="3">
        <v>40333.0</v>
      </c>
      <c r="N742" s="3">
        <v>40333.0</v>
      </c>
    </row>
    <row r="743">
      <c r="A743" s="1" t="s">
        <v>3078</v>
      </c>
      <c r="B743" s="1" t="s">
        <v>3079</v>
      </c>
      <c r="C743" s="2" t="s">
        <v>3080</v>
      </c>
      <c r="D743" s="1" t="s">
        <v>3081</v>
      </c>
      <c r="E743" s="1">
        <v>250000.0</v>
      </c>
      <c r="F743" s="1" t="s">
        <v>18</v>
      </c>
      <c r="G743" s="1" t="s">
        <v>25</v>
      </c>
      <c r="H743" s="1" t="s">
        <v>64</v>
      </c>
      <c r="I743" s="1" t="s">
        <v>95</v>
      </c>
      <c r="J743" s="1" t="s">
        <v>3082</v>
      </c>
      <c r="K743" s="1">
        <v>1.0</v>
      </c>
      <c r="L743" s="3">
        <v>41821.0</v>
      </c>
      <c r="M743" s="3">
        <v>42019.0</v>
      </c>
      <c r="N743" s="3">
        <v>42019.0</v>
      </c>
    </row>
    <row r="744">
      <c r="A744" s="1" t="s">
        <v>3083</v>
      </c>
      <c r="B744" s="1" t="s">
        <v>3084</v>
      </c>
      <c r="C744" s="2" t="s">
        <v>3085</v>
      </c>
      <c r="D744" s="1" t="s">
        <v>3086</v>
      </c>
      <c r="E744" s="1">
        <v>3000000.0</v>
      </c>
      <c r="F744" s="1" t="s">
        <v>18</v>
      </c>
      <c r="G744" s="1" t="s">
        <v>37</v>
      </c>
      <c r="H744" s="1">
        <v>22.0</v>
      </c>
      <c r="I744" s="1" t="s">
        <v>38</v>
      </c>
      <c r="J744" s="1" t="s">
        <v>38</v>
      </c>
      <c r="K744" s="1">
        <v>1.0</v>
      </c>
      <c r="L744" s="3">
        <v>39661.0</v>
      </c>
      <c r="M744" s="3">
        <v>41671.0</v>
      </c>
      <c r="N744" s="3">
        <v>41671.0</v>
      </c>
    </row>
    <row r="745">
      <c r="A745" s="1" t="s">
        <v>3087</v>
      </c>
      <c r="B745" s="1" t="s">
        <v>3088</v>
      </c>
      <c r="C745" s="2" t="s">
        <v>3089</v>
      </c>
      <c r="D745" s="1" t="s">
        <v>56</v>
      </c>
      <c r="E745" s="1">
        <v>1.86036236E8</v>
      </c>
      <c r="F745" s="1" t="s">
        <v>689</v>
      </c>
      <c r="G745" s="1" t="s">
        <v>623</v>
      </c>
      <c r="H745" s="1">
        <v>8.0</v>
      </c>
      <c r="I745" s="1" t="s">
        <v>624</v>
      </c>
      <c r="J745" s="1" t="s">
        <v>3090</v>
      </c>
      <c r="K745" s="1">
        <v>6.0</v>
      </c>
      <c r="L745" s="3">
        <v>36892.0</v>
      </c>
      <c r="M745" s="3">
        <v>37524.0</v>
      </c>
      <c r="N745" s="3">
        <v>41864.0</v>
      </c>
    </row>
    <row r="746">
      <c r="A746" s="1" t="s">
        <v>3091</v>
      </c>
      <c r="B746" s="1" t="s">
        <v>3092</v>
      </c>
      <c r="C746" s="2" t="s">
        <v>3093</v>
      </c>
      <c r="D746" s="1" t="s">
        <v>264</v>
      </c>
      <c r="E746" s="1">
        <v>1000000.0</v>
      </c>
      <c r="F746" s="1" t="s">
        <v>18</v>
      </c>
      <c r="G746" s="1" t="s">
        <v>25</v>
      </c>
      <c r="H746" s="1" t="s">
        <v>286</v>
      </c>
      <c r="I746" s="1" t="s">
        <v>287</v>
      </c>
      <c r="J746" s="1" t="s">
        <v>3094</v>
      </c>
      <c r="K746" s="1">
        <v>1.0</v>
      </c>
      <c r="L746" s="3">
        <v>28856.0</v>
      </c>
      <c r="M746" s="3">
        <v>28856.0</v>
      </c>
      <c r="N746" s="3">
        <v>28856.0</v>
      </c>
    </row>
    <row r="747">
      <c r="A747" s="1" t="s">
        <v>3095</v>
      </c>
      <c r="B747" s="1" t="s">
        <v>3096</v>
      </c>
      <c r="C747" s="2" t="s">
        <v>3097</v>
      </c>
      <c r="D747" s="1" t="s">
        <v>3098</v>
      </c>
      <c r="E747" s="1">
        <v>1000000.0</v>
      </c>
      <c r="F747" s="1" t="s">
        <v>18</v>
      </c>
      <c r="G747" s="1" t="s">
        <v>25</v>
      </c>
      <c r="H747" s="1" t="s">
        <v>64</v>
      </c>
      <c r="I747" s="1" t="s">
        <v>65</v>
      </c>
      <c r="J747" s="1" t="s">
        <v>271</v>
      </c>
      <c r="K747" s="1">
        <v>1.0</v>
      </c>
      <c r="L747" s="3">
        <v>41667.0</v>
      </c>
      <c r="M747" s="3">
        <v>41913.0</v>
      </c>
      <c r="N747" s="3">
        <v>41913.0</v>
      </c>
    </row>
    <row r="748">
      <c r="A748" s="1" t="s">
        <v>3099</v>
      </c>
      <c r="B748" s="1" t="s">
        <v>3100</v>
      </c>
      <c r="C748" s="2" t="s">
        <v>3101</v>
      </c>
      <c r="D748" s="1" t="s">
        <v>3102</v>
      </c>
      <c r="E748" s="1">
        <v>2518000.0</v>
      </c>
      <c r="F748" s="1" t="s">
        <v>18</v>
      </c>
      <c r="G748" s="1" t="s">
        <v>25</v>
      </c>
      <c r="H748" s="1" t="s">
        <v>190</v>
      </c>
      <c r="I748" s="1" t="s">
        <v>191</v>
      </c>
      <c r="J748" s="1" t="s">
        <v>191</v>
      </c>
      <c r="K748" s="1">
        <v>4.0</v>
      </c>
      <c r="L748" s="3">
        <v>40546.0</v>
      </c>
      <c r="M748" s="3">
        <v>41278.0</v>
      </c>
      <c r="N748" s="3">
        <v>42121.0</v>
      </c>
    </row>
    <row r="749">
      <c r="A749" s="1" t="s">
        <v>3103</v>
      </c>
      <c r="B749" s="1" t="s">
        <v>3104</v>
      </c>
      <c r="C749" s="2" t="s">
        <v>3105</v>
      </c>
      <c r="D749" s="1" t="s">
        <v>3106</v>
      </c>
      <c r="E749" s="1">
        <v>3705137.0</v>
      </c>
      <c r="F749" s="1" t="s">
        <v>18</v>
      </c>
      <c r="G749" s="1" t="s">
        <v>25</v>
      </c>
      <c r="H749" s="1" t="s">
        <v>64</v>
      </c>
      <c r="I749" s="1" t="s">
        <v>65</v>
      </c>
      <c r="J749" s="1" t="s">
        <v>1402</v>
      </c>
      <c r="K749" s="1">
        <v>1.0</v>
      </c>
      <c r="L749" s="3">
        <v>33970.0</v>
      </c>
      <c r="M749" s="3">
        <v>39828.0</v>
      </c>
      <c r="N749" s="3">
        <v>39828.0</v>
      </c>
    </row>
    <row r="750">
      <c r="A750" s="1" t="s">
        <v>3107</v>
      </c>
      <c r="B750" s="1" t="s">
        <v>3108</v>
      </c>
      <c r="C750" s="2" t="s">
        <v>3109</v>
      </c>
      <c r="D750" s="1" t="s">
        <v>3110</v>
      </c>
      <c r="E750" s="1" t="s">
        <v>43</v>
      </c>
      <c r="F750" s="1" t="s">
        <v>18</v>
      </c>
      <c r="G750" s="1" t="s">
        <v>25</v>
      </c>
      <c r="H750" s="1" t="s">
        <v>286</v>
      </c>
      <c r="I750" s="1" t="s">
        <v>1030</v>
      </c>
      <c r="J750" s="1" t="s">
        <v>1030</v>
      </c>
      <c r="K750" s="1">
        <v>1.0</v>
      </c>
      <c r="M750" s="3">
        <v>38576.0</v>
      </c>
      <c r="N750" s="3">
        <v>38576.0</v>
      </c>
    </row>
    <row r="751">
      <c r="A751" s="1" t="s">
        <v>3111</v>
      </c>
      <c r="B751" s="1" t="s">
        <v>3112</v>
      </c>
      <c r="C751" s="2" t="s">
        <v>3113</v>
      </c>
      <c r="D751" s="1" t="s">
        <v>3114</v>
      </c>
      <c r="E751" s="1">
        <v>5.1E8</v>
      </c>
      <c r="F751" s="1" t="s">
        <v>207</v>
      </c>
      <c r="G751" s="1" t="s">
        <v>25</v>
      </c>
      <c r="H751" s="1" t="s">
        <v>808</v>
      </c>
      <c r="I751" s="1" t="s">
        <v>1532</v>
      </c>
      <c r="J751" s="1" t="s">
        <v>3115</v>
      </c>
      <c r="K751" s="1">
        <v>2.0</v>
      </c>
      <c r="L751" s="3">
        <v>39083.0</v>
      </c>
      <c r="M751" s="3">
        <v>40365.0</v>
      </c>
      <c r="N751" s="3">
        <v>40527.0</v>
      </c>
    </row>
    <row r="752">
      <c r="A752" s="1" t="s">
        <v>3116</v>
      </c>
      <c r="B752" s="1" t="s">
        <v>3117</v>
      </c>
      <c r="C752" s="2" t="s">
        <v>3118</v>
      </c>
      <c r="E752" s="1" t="s">
        <v>43</v>
      </c>
      <c r="F752" s="1" t="s">
        <v>18</v>
      </c>
      <c r="K752" s="1">
        <v>1.0</v>
      </c>
      <c r="L752" s="3">
        <v>41275.0</v>
      </c>
      <c r="M752" s="3">
        <v>41225.0</v>
      </c>
      <c r="N752" s="3">
        <v>41225.0</v>
      </c>
    </row>
    <row r="753">
      <c r="A753" s="1" t="s">
        <v>3119</v>
      </c>
      <c r="B753" s="1" t="s">
        <v>3120</v>
      </c>
      <c r="C753" s="2" t="s">
        <v>3121</v>
      </c>
      <c r="D753" s="1" t="s">
        <v>3122</v>
      </c>
      <c r="E753" s="1" t="s">
        <v>43</v>
      </c>
      <c r="F753" s="1" t="s">
        <v>113</v>
      </c>
      <c r="G753" s="1" t="s">
        <v>638</v>
      </c>
      <c r="H753" s="1">
        <v>7.0</v>
      </c>
      <c r="I753" s="1" t="s">
        <v>929</v>
      </c>
      <c r="J753" s="1" t="s">
        <v>929</v>
      </c>
      <c r="K753" s="1">
        <v>1.0</v>
      </c>
      <c r="M753" s="3">
        <v>38077.0</v>
      </c>
      <c r="N753" s="3">
        <v>38077.0</v>
      </c>
    </row>
    <row r="754">
      <c r="A754" s="1" t="s">
        <v>3123</v>
      </c>
      <c r="B754" s="1" t="s">
        <v>3124</v>
      </c>
      <c r="C754" s="2" t="s">
        <v>3125</v>
      </c>
      <c r="D754" s="1" t="s">
        <v>3126</v>
      </c>
      <c r="E754" s="1">
        <v>3000000.0</v>
      </c>
      <c r="F754" s="1" t="s">
        <v>18</v>
      </c>
      <c r="G754" s="1" t="s">
        <v>25</v>
      </c>
      <c r="H754" s="1" t="s">
        <v>64</v>
      </c>
      <c r="I754" s="1" t="s">
        <v>65</v>
      </c>
      <c r="J754" s="1" t="s">
        <v>71</v>
      </c>
      <c r="K754" s="1">
        <v>2.0</v>
      </c>
      <c r="L754" s="3">
        <v>41275.0</v>
      </c>
      <c r="M754" s="3">
        <v>42075.0</v>
      </c>
      <c r="N754" s="3">
        <v>42277.0</v>
      </c>
    </row>
    <row r="755">
      <c r="A755" s="1" t="s">
        <v>3127</v>
      </c>
      <c r="B755" s="2" t="s">
        <v>3128</v>
      </c>
      <c r="C755" s="2" t="s">
        <v>3129</v>
      </c>
      <c r="D755" s="1" t="s">
        <v>3130</v>
      </c>
      <c r="E755" s="1">
        <v>1.70875E7</v>
      </c>
      <c r="F755" s="1" t="s">
        <v>18</v>
      </c>
      <c r="G755" s="1" t="s">
        <v>25</v>
      </c>
      <c r="H755" s="1" t="s">
        <v>64</v>
      </c>
      <c r="I755" s="1" t="s">
        <v>65</v>
      </c>
      <c r="J755" s="1" t="s">
        <v>71</v>
      </c>
      <c r="K755" s="1">
        <v>3.0</v>
      </c>
      <c r="L755" s="3">
        <v>41310.0</v>
      </c>
      <c r="M755" s="3">
        <v>40169.0</v>
      </c>
      <c r="N755" s="3">
        <v>41800.0</v>
      </c>
    </row>
    <row r="756">
      <c r="A756" s="1" t="s">
        <v>3131</v>
      </c>
      <c r="B756" s="1" t="s">
        <v>3132</v>
      </c>
      <c r="C756" s="2" t="s">
        <v>3133</v>
      </c>
      <c r="D756" s="1" t="s">
        <v>3134</v>
      </c>
      <c r="E756" s="1">
        <v>275166.0</v>
      </c>
      <c r="F756" s="1" t="s">
        <v>18</v>
      </c>
      <c r="K756" s="1">
        <v>1.0</v>
      </c>
      <c r="L756" s="3">
        <v>40787.0</v>
      </c>
      <c r="M756" s="3">
        <v>40801.0</v>
      </c>
      <c r="N756" s="3">
        <v>40801.0</v>
      </c>
    </row>
    <row r="757">
      <c r="A757" s="1" t="s">
        <v>3135</v>
      </c>
      <c r="B757" s="1" t="s">
        <v>3136</v>
      </c>
      <c r="C757" s="2" t="s">
        <v>3137</v>
      </c>
      <c r="D757" s="1" t="s">
        <v>3138</v>
      </c>
      <c r="E757" s="1">
        <v>4439407.0</v>
      </c>
      <c r="F757" s="1" t="s">
        <v>18</v>
      </c>
      <c r="G757" s="1" t="s">
        <v>25</v>
      </c>
      <c r="H757" s="1" t="s">
        <v>1011</v>
      </c>
      <c r="I757" s="1" t="s">
        <v>1012</v>
      </c>
      <c r="J757" s="1" t="s">
        <v>3139</v>
      </c>
      <c r="K757" s="1">
        <v>6.0</v>
      </c>
      <c r="L757" s="3">
        <v>40330.0</v>
      </c>
      <c r="M757" s="3">
        <v>40664.0</v>
      </c>
      <c r="N757" s="3">
        <v>42117.0</v>
      </c>
    </row>
    <row r="758">
      <c r="A758" s="1" t="s">
        <v>3140</v>
      </c>
      <c r="B758" s="1" t="s">
        <v>3141</v>
      </c>
      <c r="C758" s="2" t="s">
        <v>3142</v>
      </c>
      <c r="D758" s="1" t="s">
        <v>3143</v>
      </c>
      <c r="E758" s="1" t="s">
        <v>43</v>
      </c>
      <c r="F758" s="1" t="s">
        <v>18</v>
      </c>
      <c r="G758" s="1" t="s">
        <v>25</v>
      </c>
      <c r="H758" s="1" t="s">
        <v>208</v>
      </c>
      <c r="I758" s="1" t="s">
        <v>843</v>
      </c>
      <c r="J758" s="1" t="s">
        <v>844</v>
      </c>
      <c r="K758" s="1">
        <v>1.0</v>
      </c>
      <c r="L758" s="3">
        <v>40909.0</v>
      </c>
      <c r="M758" s="3">
        <v>41749.0</v>
      </c>
      <c r="N758" s="3">
        <v>41749.0</v>
      </c>
    </row>
    <row r="759">
      <c r="A759" s="1" t="s">
        <v>3144</v>
      </c>
      <c r="B759" s="2" t="s">
        <v>3145</v>
      </c>
      <c r="C759" s="2" t="s">
        <v>3146</v>
      </c>
      <c r="D759" s="1" t="s">
        <v>36</v>
      </c>
      <c r="E759" s="1">
        <v>7618249.0</v>
      </c>
      <c r="F759" s="1" t="s">
        <v>18</v>
      </c>
      <c r="G759" s="1" t="s">
        <v>25</v>
      </c>
      <c r="H759" s="1" t="s">
        <v>135</v>
      </c>
      <c r="I759" s="1" t="s">
        <v>136</v>
      </c>
      <c r="J759" s="1" t="s">
        <v>1114</v>
      </c>
      <c r="K759" s="1">
        <v>3.0</v>
      </c>
      <c r="L759" s="3">
        <v>38718.0</v>
      </c>
      <c r="M759" s="3">
        <v>39778.0</v>
      </c>
      <c r="N759" s="3">
        <v>40010.0</v>
      </c>
    </row>
    <row r="760">
      <c r="A760" s="1" t="s">
        <v>3147</v>
      </c>
      <c r="B760" s="1" t="s">
        <v>3148</v>
      </c>
      <c r="D760" s="1" t="s">
        <v>42</v>
      </c>
      <c r="E760" s="1">
        <v>1.36E7</v>
      </c>
      <c r="F760" s="1" t="s">
        <v>18</v>
      </c>
      <c r="G760" s="1" t="s">
        <v>25</v>
      </c>
      <c r="H760" s="1" t="s">
        <v>64</v>
      </c>
      <c r="I760" s="1" t="s">
        <v>65</v>
      </c>
      <c r="J760" s="1" t="s">
        <v>1251</v>
      </c>
      <c r="K760" s="1">
        <v>2.0</v>
      </c>
      <c r="L760" s="3">
        <v>37257.0</v>
      </c>
      <c r="M760" s="3">
        <v>38034.0</v>
      </c>
      <c r="N760" s="3">
        <v>38504.0</v>
      </c>
    </row>
    <row r="761">
      <c r="A761" s="1" t="s">
        <v>3149</v>
      </c>
      <c r="B761" s="1" t="s">
        <v>3150</v>
      </c>
      <c r="C761" s="2" t="s">
        <v>3151</v>
      </c>
      <c r="D761" s="1" t="s">
        <v>3152</v>
      </c>
      <c r="E761" s="1">
        <v>1737170.0</v>
      </c>
      <c r="F761" s="1" t="s">
        <v>18</v>
      </c>
      <c r="G761" s="1" t="s">
        <v>1126</v>
      </c>
      <c r="H761" s="1">
        <v>23.0</v>
      </c>
      <c r="I761" s="1" t="s">
        <v>3024</v>
      </c>
      <c r="J761" s="1" t="s">
        <v>3024</v>
      </c>
      <c r="K761" s="1">
        <v>1.0</v>
      </c>
      <c r="L761" s="3">
        <v>36312.0</v>
      </c>
      <c r="M761" s="3">
        <v>38246.0</v>
      </c>
      <c r="N761" s="3">
        <v>38246.0</v>
      </c>
    </row>
    <row r="762">
      <c r="A762" s="1" t="s">
        <v>3153</v>
      </c>
      <c r="B762" s="1" t="s">
        <v>3154</v>
      </c>
      <c r="C762" s="2" t="s">
        <v>3155</v>
      </c>
      <c r="D762" s="1" t="s">
        <v>42</v>
      </c>
      <c r="E762" s="1">
        <v>450000.0</v>
      </c>
      <c r="F762" s="1" t="s">
        <v>18</v>
      </c>
      <c r="G762" s="1" t="s">
        <v>25</v>
      </c>
      <c r="H762" s="1" t="s">
        <v>158</v>
      </c>
      <c r="I762" s="1" t="s">
        <v>244</v>
      </c>
      <c r="J762" s="1" t="s">
        <v>245</v>
      </c>
      <c r="K762" s="1">
        <v>1.0</v>
      </c>
      <c r="L762" s="3">
        <v>39630.0</v>
      </c>
      <c r="M762" s="3">
        <v>40771.0</v>
      </c>
      <c r="N762" s="3">
        <v>40771.0</v>
      </c>
    </row>
    <row r="763">
      <c r="A763" s="1" t="s">
        <v>3156</v>
      </c>
      <c r="B763" s="1" t="s">
        <v>3157</v>
      </c>
      <c r="C763" s="2" t="s">
        <v>3158</v>
      </c>
      <c r="E763" s="1">
        <v>500000.0</v>
      </c>
      <c r="F763" s="1" t="s">
        <v>18</v>
      </c>
      <c r="K763" s="1">
        <v>1.0</v>
      </c>
      <c r="L763" s="3">
        <v>42096.0</v>
      </c>
      <c r="M763" s="3">
        <v>42221.0</v>
      </c>
      <c r="N763" s="3">
        <v>42221.0</v>
      </c>
    </row>
    <row r="764">
      <c r="A764" s="1" t="s">
        <v>3159</v>
      </c>
      <c r="B764" s="1" t="s">
        <v>3160</v>
      </c>
      <c r="C764" s="2" t="s">
        <v>3161</v>
      </c>
      <c r="D764" s="1" t="s">
        <v>94</v>
      </c>
      <c r="E764" s="1">
        <v>2810000.0</v>
      </c>
      <c r="F764" s="1" t="s">
        <v>18</v>
      </c>
      <c r="G764" s="1" t="s">
        <v>25</v>
      </c>
      <c r="H764" s="1" t="s">
        <v>3162</v>
      </c>
      <c r="I764" s="1" t="s">
        <v>3163</v>
      </c>
      <c r="J764" s="1" t="s">
        <v>3164</v>
      </c>
      <c r="K764" s="1">
        <v>3.0</v>
      </c>
      <c r="L764" s="3">
        <v>40330.0</v>
      </c>
      <c r="M764" s="3">
        <v>41248.0</v>
      </c>
      <c r="N764" s="3">
        <v>41969.0</v>
      </c>
    </row>
    <row r="765">
      <c r="A765" s="1" t="s">
        <v>3165</v>
      </c>
      <c r="B765" s="1" t="s">
        <v>3166</v>
      </c>
      <c r="C765" s="2" t="s">
        <v>3167</v>
      </c>
      <c r="D765" s="1" t="s">
        <v>3110</v>
      </c>
      <c r="E765" s="1">
        <v>1.4E7</v>
      </c>
      <c r="F765" s="1" t="s">
        <v>18</v>
      </c>
      <c r="G765" s="1" t="s">
        <v>25</v>
      </c>
      <c r="H765" s="1" t="s">
        <v>64</v>
      </c>
      <c r="I765" s="1" t="s">
        <v>65</v>
      </c>
      <c r="J765" s="1" t="s">
        <v>66</v>
      </c>
      <c r="K765" s="1">
        <v>2.0</v>
      </c>
      <c r="L765" s="3">
        <v>41640.0</v>
      </c>
      <c r="M765" s="3">
        <v>42068.0</v>
      </c>
      <c r="N765" s="3">
        <v>42257.0</v>
      </c>
    </row>
    <row r="766">
      <c r="A766" s="1" t="s">
        <v>3168</v>
      </c>
      <c r="B766" s="1" t="s">
        <v>3169</v>
      </c>
      <c r="C766" s="2" t="s">
        <v>3170</v>
      </c>
      <c r="D766" s="1" t="s">
        <v>3171</v>
      </c>
      <c r="E766" s="1" t="s">
        <v>43</v>
      </c>
      <c r="F766" s="1" t="s">
        <v>18</v>
      </c>
      <c r="G766" s="1" t="s">
        <v>25</v>
      </c>
      <c r="H766" s="1" t="s">
        <v>64</v>
      </c>
      <c r="I766" s="1" t="s">
        <v>966</v>
      </c>
      <c r="J766" s="1" t="s">
        <v>967</v>
      </c>
      <c r="K766" s="1">
        <v>1.0</v>
      </c>
      <c r="L766" s="3">
        <v>33821.0</v>
      </c>
      <c r="M766" s="3">
        <v>42058.0</v>
      </c>
      <c r="N766" s="3">
        <v>42058.0</v>
      </c>
    </row>
    <row r="767">
      <c r="A767" s="1" t="s">
        <v>3172</v>
      </c>
      <c r="B767" s="1" t="s">
        <v>3173</v>
      </c>
      <c r="C767" s="2" t="s">
        <v>3174</v>
      </c>
      <c r="D767" s="1" t="s">
        <v>3175</v>
      </c>
      <c r="E767" s="1">
        <v>1500000.0</v>
      </c>
      <c r="F767" s="1" t="s">
        <v>18</v>
      </c>
      <c r="G767" s="1" t="s">
        <v>2318</v>
      </c>
      <c r="H767" s="1">
        <v>4.0</v>
      </c>
      <c r="I767" s="1" t="s">
        <v>3176</v>
      </c>
      <c r="J767" s="1" t="s">
        <v>3177</v>
      </c>
      <c r="K767" s="1">
        <v>1.0</v>
      </c>
      <c r="L767" s="3">
        <v>40909.0</v>
      </c>
      <c r="M767" s="3">
        <v>41668.0</v>
      </c>
      <c r="N767" s="3">
        <v>41668.0</v>
      </c>
    </row>
    <row r="768">
      <c r="A768" s="1" t="s">
        <v>3178</v>
      </c>
      <c r="B768" s="1" t="s">
        <v>3179</v>
      </c>
      <c r="C768" s="2" t="s">
        <v>3180</v>
      </c>
      <c r="E768" s="1" t="s">
        <v>43</v>
      </c>
      <c r="F768" s="1" t="s">
        <v>113</v>
      </c>
      <c r="K768" s="1">
        <v>1.0</v>
      </c>
      <c r="M768" s="3">
        <v>41385.0</v>
      </c>
      <c r="N768" s="3">
        <v>41385.0</v>
      </c>
    </row>
    <row r="769">
      <c r="A769" s="1" t="s">
        <v>3181</v>
      </c>
      <c r="B769" s="1" t="s">
        <v>3182</v>
      </c>
      <c r="C769" s="2" t="s">
        <v>3183</v>
      </c>
      <c r="D769" s="1" t="s">
        <v>3184</v>
      </c>
      <c r="E769" s="1">
        <v>175000.0</v>
      </c>
      <c r="F769" s="1" t="s">
        <v>18</v>
      </c>
      <c r="K769" s="1">
        <v>1.0</v>
      </c>
      <c r="M769" s="3">
        <v>42081.0</v>
      </c>
      <c r="N769" s="3">
        <v>42081.0</v>
      </c>
    </row>
    <row r="770">
      <c r="A770" s="1" t="s">
        <v>3185</v>
      </c>
      <c r="B770" s="1" t="s">
        <v>3186</v>
      </c>
      <c r="C770" s="2" t="s">
        <v>3187</v>
      </c>
      <c r="D770" s="1" t="s">
        <v>3188</v>
      </c>
      <c r="E770" s="1">
        <v>4.22E8</v>
      </c>
      <c r="F770" s="1" t="s">
        <v>18</v>
      </c>
      <c r="G770" s="1" t="s">
        <v>1138</v>
      </c>
      <c r="H770" s="1">
        <v>2.0</v>
      </c>
      <c r="I770" s="1" t="s">
        <v>1745</v>
      </c>
      <c r="J770" s="1" t="s">
        <v>1746</v>
      </c>
      <c r="K770" s="1">
        <v>1.0</v>
      </c>
      <c r="L770" s="3">
        <v>18264.0</v>
      </c>
      <c r="M770" s="3">
        <v>38846.0</v>
      </c>
      <c r="N770" s="3">
        <v>38846.0</v>
      </c>
    </row>
    <row r="771">
      <c r="A771" s="1" t="s">
        <v>3189</v>
      </c>
      <c r="B771" s="1" t="s">
        <v>3190</v>
      </c>
      <c r="C771" s="2" t="s">
        <v>3191</v>
      </c>
      <c r="D771" s="1" t="s">
        <v>127</v>
      </c>
      <c r="E771" s="1">
        <v>50000.0</v>
      </c>
      <c r="F771" s="1" t="s">
        <v>18</v>
      </c>
      <c r="G771" s="1" t="s">
        <v>25</v>
      </c>
      <c r="H771" s="1" t="s">
        <v>158</v>
      </c>
      <c r="I771" s="1" t="s">
        <v>244</v>
      </c>
      <c r="J771" s="1" t="s">
        <v>244</v>
      </c>
      <c r="K771" s="1">
        <v>1.0</v>
      </c>
      <c r="L771" s="3">
        <v>39206.0</v>
      </c>
      <c r="M771" s="3">
        <v>40472.0</v>
      </c>
      <c r="N771" s="3">
        <v>40472.0</v>
      </c>
    </row>
    <row r="772">
      <c r="A772" s="1" t="s">
        <v>3192</v>
      </c>
      <c r="B772" s="1" t="s">
        <v>3193</v>
      </c>
      <c r="C772" s="2" t="s">
        <v>3194</v>
      </c>
      <c r="D772" s="1" t="s">
        <v>1247</v>
      </c>
      <c r="E772" s="1">
        <v>132500.0</v>
      </c>
      <c r="F772" s="1" t="s">
        <v>18</v>
      </c>
      <c r="G772" s="1" t="s">
        <v>25</v>
      </c>
      <c r="H772" s="1" t="s">
        <v>1234</v>
      </c>
      <c r="I772" s="1" t="s">
        <v>1235</v>
      </c>
      <c r="J772" s="1" t="s">
        <v>2668</v>
      </c>
      <c r="K772" s="1">
        <v>1.0</v>
      </c>
      <c r="L772" s="3">
        <v>39814.0</v>
      </c>
      <c r="M772" s="3">
        <v>41171.0</v>
      </c>
      <c r="N772" s="3">
        <v>41171.0</v>
      </c>
    </row>
    <row r="773">
      <c r="A773" s="1" t="s">
        <v>3195</v>
      </c>
      <c r="B773" s="1" t="s">
        <v>3196</v>
      </c>
      <c r="C773" s="2" t="s">
        <v>3197</v>
      </c>
      <c r="D773" s="1" t="s">
        <v>2966</v>
      </c>
      <c r="E773" s="1" t="s">
        <v>43</v>
      </c>
      <c r="F773" s="1" t="s">
        <v>18</v>
      </c>
      <c r="G773" s="1" t="s">
        <v>25</v>
      </c>
      <c r="H773" s="1" t="s">
        <v>158</v>
      </c>
      <c r="I773" s="1" t="s">
        <v>244</v>
      </c>
      <c r="J773" s="1" t="s">
        <v>1118</v>
      </c>
      <c r="K773" s="1">
        <v>1.0</v>
      </c>
      <c r="L773" s="3">
        <v>41494.0</v>
      </c>
      <c r="M773" s="3">
        <v>41738.0</v>
      </c>
      <c r="N773" s="3">
        <v>41738.0</v>
      </c>
    </row>
    <row r="774">
      <c r="A774" s="1" t="s">
        <v>3198</v>
      </c>
      <c r="B774" s="1" t="s">
        <v>3199</v>
      </c>
      <c r="C774" s="2" t="s">
        <v>3200</v>
      </c>
      <c r="E774" s="1">
        <v>200000.0</v>
      </c>
      <c r="F774" s="1" t="s">
        <v>18</v>
      </c>
      <c r="K774" s="1">
        <v>1.0</v>
      </c>
      <c r="M774" s="3">
        <v>42324.0</v>
      </c>
      <c r="N774" s="3">
        <v>42324.0</v>
      </c>
    </row>
    <row r="775">
      <c r="A775" s="1" t="s">
        <v>3201</v>
      </c>
      <c r="B775" s="1" t="s">
        <v>3202</v>
      </c>
      <c r="C775" s="2" t="s">
        <v>3203</v>
      </c>
      <c r="D775" s="1" t="s">
        <v>766</v>
      </c>
      <c r="E775" s="1">
        <v>4500000.0</v>
      </c>
      <c r="F775" s="1" t="s">
        <v>18</v>
      </c>
      <c r="G775" s="1" t="s">
        <v>25</v>
      </c>
      <c r="H775" s="1" t="s">
        <v>208</v>
      </c>
      <c r="I775" s="1" t="s">
        <v>2182</v>
      </c>
      <c r="J775" s="1" t="s">
        <v>3204</v>
      </c>
      <c r="K775" s="1">
        <v>2.0</v>
      </c>
      <c r="L775" s="3">
        <v>39448.0</v>
      </c>
      <c r="M775" s="3">
        <v>40353.0</v>
      </c>
      <c r="N775" s="3">
        <v>41602.0</v>
      </c>
    </row>
    <row r="776">
      <c r="A776" s="1" t="s">
        <v>3205</v>
      </c>
      <c r="B776" s="1" t="s">
        <v>3206</v>
      </c>
      <c r="C776" s="2" t="s">
        <v>3207</v>
      </c>
      <c r="D776" s="1" t="s">
        <v>3208</v>
      </c>
      <c r="E776" s="1">
        <v>661000.0</v>
      </c>
      <c r="F776" s="1" t="s">
        <v>18</v>
      </c>
      <c r="G776" s="1" t="s">
        <v>366</v>
      </c>
      <c r="H776" s="1">
        <v>24.0</v>
      </c>
      <c r="I776" s="1" t="s">
        <v>3209</v>
      </c>
      <c r="J776" s="1" t="s">
        <v>3210</v>
      </c>
      <c r="K776" s="1">
        <v>1.0</v>
      </c>
      <c r="L776" s="3">
        <v>39083.0</v>
      </c>
      <c r="M776" s="3">
        <v>40310.0</v>
      </c>
      <c r="N776" s="3">
        <v>40310.0</v>
      </c>
    </row>
    <row r="777">
      <c r="A777" s="1" t="s">
        <v>3211</v>
      </c>
      <c r="B777" s="1" t="s">
        <v>3212</v>
      </c>
      <c r="C777" s="2" t="s">
        <v>3213</v>
      </c>
      <c r="D777" s="1" t="s">
        <v>63</v>
      </c>
      <c r="E777" s="1">
        <v>2.0E7</v>
      </c>
      <c r="F777" s="1" t="s">
        <v>18</v>
      </c>
      <c r="G777" s="1" t="s">
        <v>25</v>
      </c>
      <c r="H777" s="1" t="s">
        <v>64</v>
      </c>
      <c r="I777" s="1" t="s">
        <v>65</v>
      </c>
      <c r="J777" s="1" t="s">
        <v>3214</v>
      </c>
      <c r="K777" s="1">
        <v>1.0</v>
      </c>
      <c r="M777" s="3">
        <v>41144.0</v>
      </c>
      <c r="N777" s="3">
        <v>41144.0</v>
      </c>
    </row>
    <row r="778">
      <c r="A778" s="1" t="s">
        <v>3215</v>
      </c>
      <c r="B778" s="1" t="s">
        <v>3216</v>
      </c>
      <c r="C778" s="2" t="s">
        <v>3217</v>
      </c>
      <c r="D778" s="1" t="s">
        <v>3218</v>
      </c>
      <c r="E778" s="1">
        <v>1287963.0</v>
      </c>
      <c r="F778" s="1" t="s">
        <v>18</v>
      </c>
      <c r="G778" s="1" t="s">
        <v>128</v>
      </c>
      <c r="H778" s="1" t="s">
        <v>3219</v>
      </c>
      <c r="I778" s="1" t="s">
        <v>3220</v>
      </c>
      <c r="J778" s="1" t="s">
        <v>3221</v>
      </c>
      <c r="K778" s="1">
        <v>1.0</v>
      </c>
      <c r="M778" s="3">
        <v>41736.0</v>
      </c>
      <c r="N778" s="3">
        <v>41736.0</v>
      </c>
    </row>
    <row r="779">
      <c r="A779" s="1" t="s">
        <v>3222</v>
      </c>
      <c r="B779" s="1" t="s">
        <v>3223</v>
      </c>
      <c r="C779" s="2" t="s">
        <v>3224</v>
      </c>
      <c r="D779" s="1" t="s">
        <v>42</v>
      </c>
      <c r="E779" s="1">
        <v>200000.0</v>
      </c>
      <c r="F779" s="1" t="s">
        <v>18</v>
      </c>
      <c r="G779" s="1" t="s">
        <v>25</v>
      </c>
      <c r="H779" s="1" t="s">
        <v>298</v>
      </c>
      <c r="I779" s="1" t="s">
        <v>299</v>
      </c>
      <c r="J779" s="1" t="s">
        <v>299</v>
      </c>
      <c r="K779" s="1">
        <v>1.0</v>
      </c>
      <c r="L779" s="3">
        <v>40909.0</v>
      </c>
      <c r="M779" s="3">
        <v>41768.0</v>
      </c>
      <c r="N779" s="3">
        <v>41768.0</v>
      </c>
    </row>
    <row r="780">
      <c r="A780" s="1" t="s">
        <v>3225</v>
      </c>
      <c r="B780" s="1" t="s">
        <v>3226</v>
      </c>
      <c r="C780" s="2" t="s">
        <v>3227</v>
      </c>
      <c r="D780" s="1" t="s">
        <v>3228</v>
      </c>
      <c r="E780" s="1">
        <v>1220000.0</v>
      </c>
      <c r="F780" s="1" t="s">
        <v>18</v>
      </c>
      <c r="G780" s="1" t="s">
        <v>19</v>
      </c>
      <c r="H780" s="1">
        <v>19.0</v>
      </c>
      <c r="I780" s="1" t="s">
        <v>474</v>
      </c>
      <c r="J780" s="1" t="s">
        <v>474</v>
      </c>
      <c r="K780" s="1">
        <v>2.0</v>
      </c>
      <c r="L780" s="3">
        <v>40314.0</v>
      </c>
      <c r="M780" s="3">
        <v>40812.0</v>
      </c>
      <c r="N780" s="3">
        <v>41331.0</v>
      </c>
    </row>
    <row r="781">
      <c r="A781" s="1" t="s">
        <v>3229</v>
      </c>
      <c r="B781" s="1" t="s">
        <v>3230</v>
      </c>
      <c r="C781" s="2" t="s">
        <v>3231</v>
      </c>
      <c r="D781" s="1" t="s">
        <v>127</v>
      </c>
      <c r="E781" s="1">
        <v>451198.382904996</v>
      </c>
      <c r="F781" s="1" t="s">
        <v>207</v>
      </c>
      <c r="K781" s="1">
        <v>1.0</v>
      </c>
      <c r="M781" s="3">
        <v>38576.0</v>
      </c>
      <c r="N781" s="3">
        <v>38576.0</v>
      </c>
    </row>
    <row r="782">
      <c r="A782" s="1" t="s">
        <v>3232</v>
      </c>
      <c r="B782" s="1" t="s">
        <v>3233</v>
      </c>
      <c r="C782" s="2" t="s">
        <v>3234</v>
      </c>
      <c r="D782" s="1" t="s">
        <v>3235</v>
      </c>
      <c r="E782" s="1">
        <v>231884.0</v>
      </c>
      <c r="F782" s="1" t="s">
        <v>18</v>
      </c>
      <c r="K782" s="1">
        <v>1.0</v>
      </c>
      <c r="L782" s="3">
        <v>40909.0</v>
      </c>
      <c r="M782" s="3">
        <v>40909.0</v>
      </c>
      <c r="N782" s="3">
        <v>40909.0</v>
      </c>
    </row>
    <row r="783">
      <c r="A783" s="1" t="s">
        <v>3236</v>
      </c>
      <c r="B783" s="1" t="s">
        <v>3237</v>
      </c>
      <c r="C783" s="2" t="s">
        <v>3238</v>
      </c>
      <c r="D783" s="1" t="s">
        <v>56</v>
      </c>
      <c r="E783" s="1">
        <v>1200000.0</v>
      </c>
      <c r="F783" s="1" t="s">
        <v>18</v>
      </c>
      <c r="G783" s="1" t="s">
        <v>25</v>
      </c>
      <c r="H783" s="1" t="s">
        <v>64</v>
      </c>
      <c r="I783" s="1" t="s">
        <v>966</v>
      </c>
      <c r="J783" s="1" t="s">
        <v>3239</v>
      </c>
      <c r="K783" s="1">
        <v>1.0</v>
      </c>
      <c r="M783" s="3">
        <v>41684.0</v>
      </c>
      <c r="N783" s="3">
        <v>41684.0</v>
      </c>
    </row>
    <row r="784">
      <c r="A784" s="1" t="s">
        <v>3240</v>
      </c>
      <c r="B784" s="1" t="s">
        <v>3241</v>
      </c>
      <c r="C784" s="2" t="s">
        <v>3242</v>
      </c>
      <c r="D784" s="1" t="s">
        <v>56</v>
      </c>
      <c r="E784" s="1">
        <v>1663801.11900538</v>
      </c>
      <c r="F784" s="1" t="s">
        <v>18</v>
      </c>
      <c r="G784" s="1" t="s">
        <v>128</v>
      </c>
      <c r="H784" s="1" t="s">
        <v>3243</v>
      </c>
      <c r="I784" s="1" t="s">
        <v>3244</v>
      </c>
      <c r="J784" s="1" t="s">
        <v>3244</v>
      </c>
      <c r="K784" s="1">
        <v>2.0</v>
      </c>
      <c r="L784" s="3">
        <v>39083.0</v>
      </c>
      <c r="M784" s="3">
        <v>41473.0</v>
      </c>
      <c r="N784" s="3">
        <v>42338.0</v>
      </c>
    </row>
    <row r="785">
      <c r="A785" s="1" t="s">
        <v>3245</v>
      </c>
      <c r="B785" s="1" t="s">
        <v>3246</v>
      </c>
      <c r="C785" s="2" t="s">
        <v>3247</v>
      </c>
      <c r="D785" s="1" t="s">
        <v>1247</v>
      </c>
      <c r="E785" s="1">
        <v>2.8364818E7</v>
      </c>
      <c r="F785" s="1" t="s">
        <v>18</v>
      </c>
      <c r="G785" s="1" t="s">
        <v>25</v>
      </c>
      <c r="H785" s="1" t="s">
        <v>380</v>
      </c>
      <c r="I785" s="1" t="s">
        <v>3248</v>
      </c>
      <c r="J785" s="1" t="s">
        <v>3248</v>
      </c>
      <c r="K785" s="1">
        <v>10.0</v>
      </c>
      <c r="L785" s="3">
        <v>38718.0</v>
      </c>
      <c r="M785" s="3">
        <v>40092.0</v>
      </c>
      <c r="N785" s="3">
        <v>41736.0</v>
      </c>
    </row>
    <row r="786">
      <c r="A786" s="1" t="s">
        <v>3249</v>
      </c>
      <c r="B786" s="1" t="s">
        <v>3250</v>
      </c>
      <c r="C786" s="2" t="s">
        <v>3251</v>
      </c>
      <c r="D786" s="1" t="s">
        <v>3252</v>
      </c>
      <c r="E786" s="1">
        <v>1400000.0</v>
      </c>
      <c r="F786" s="1" t="s">
        <v>689</v>
      </c>
      <c r="G786" s="1" t="s">
        <v>25</v>
      </c>
      <c r="H786" s="1" t="s">
        <v>1352</v>
      </c>
      <c r="I786" s="1" t="s">
        <v>1353</v>
      </c>
      <c r="J786" s="1" t="s">
        <v>1354</v>
      </c>
      <c r="K786" s="1">
        <v>1.0</v>
      </c>
      <c r="L786" s="3">
        <v>34700.0</v>
      </c>
      <c r="M786" s="3">
        <v>42142.0</v>
      </c>
      <c r="N786" s="3">
        <v>42142.0</v>
      </c>
    </row>
    <row r="787">
      <c r="A787" s="1" t="s">
        <v>3253</v>
      </c>
      <c r="B787" s="1" t="s">
        <v>3254</v>
      </c>
      <c r="C787" s="2" t="s">
        <v>3255</v>
      </c>
      <c r="E787" s="1" t="s">
        <v>43</v>
      </c>
      <c r="F787" s="1" t="s">
        <v>18</v>
      </c>
      <c r="G787" s="1" t="s">
        <v>638</v>
      </c>
      <c r="H787" s="1">
        <v>4.0</v>
      </c>
      <c r="I787" s="1" t="s">
        <v>3256</v>
      </c>
      <c r="J787" s="1" t="s">
        <v>3256</v>
      </c>
      <c r="K787" s="1">
        <v>1.0</v>
      </c>
      <c r="L787" s="3">
        <v>35431.0</v>
      </c>
      <c r="M787" s="3">
        <v>42332.0</v>
      </c>
      <c r="N787" s="3">
        <v>42332.0</v>
      </c>
    </row>
    <row r="788">
      <c r="A788" s="1" t="s">
        <v>3257</v>
      </c>
      <c r="B788" s="1" t="s">
        <v>3258</v>
      </c>
      <c r="C788" s="2" t="s">
        <v>3259</v>
      </c>
      <c r="D788" s="1" t="s">
        <v>3260</v>
      </c>
      <c r="E788" s="1" t="s">
        <v>43</v>
      </c>
      <c r="F788" s="1" t="s">
        <v>18</v>
      </c>
      <c r="G788" s="1" t="s">
        <v>25</v>
      </c>
      <c r="H788" s="1" t="s">
        <v>64</v>
      </c>
      <c r="I788" s="1" t="s">
        <v>65</v>
      </c>
      <c r="J788" s="1" t="s">
        <v>71</v>
      </c>
      <c r="K788" s="1">
        <v>1.0</v>
      </c>
      <c r="L788" s="3">
        <v>40179.0</v>
      </c>
      <c r="M788" s="3">
        <v>40360.0</v>
      </c>
      <c r="N788" s="3">
        <v>40360.0</v>
      </c>
    </row>
    <row r="789">
      <c r="A789" s="1" t="s">
        <v>3261</v>
      </c>
      <c r="B789" s="1" t="s">
        <v>3262</v>
      </c>
      <c r="C789" s="2" t="s">
        <v>3263</v>
      </c>
      <c r="D789" s="1" t="s">
        <v>718</v>
      </c>
      <c r="E789" s="1">
        <v>4545754.0</v>
      </c>
      <c r="F789" s="1" t="s">
        <v>18</v>
      </c>
      <c r="G789" s="1" t="s">
        <v>128</v>
      </c>
      <c r="H789" s="1" t="s">
        <v>129</v>
      </c>
      <c r="I789" s="1" t="s">
        <v>130</v>
      </c>
      <c r="J789" s="1" t="s">
        <v>130</v>
      </c>
      <c r="K789" s="1">
        <v>1.0</v>
      </c>
      <c r="L789" s="3">
        <v>39814.0</v>
      </c>
      <c r="M789" s="3">
        <v>41498.0</v>
      </c>
      <c r="N789" s="3">
        <v>41498.0</v>
      </c>
    </row>
    <row r="790">
      <c r="A790" s="1" t="s">
        <v>3264</v>
      </c>
      <c r="B790" s="1" t="s">
        <v>3265</v>
      </c>
      <c r="C790" s="2" t="s">
        <v>3266</v>
      </c>
      <c r="D790" s="1" t="s">
        <v>75</v>
      </c>
      <c r="E790" s="1">
        <v>60000.0</v>
      </c>
      <c r="F790" s="1" t="s">
        <v>207</v>
      </c>
      <c r="G790" s="1" t="s">
        <v>25</v>
      </c>
      <c r="H790" s="1" t="s">
        <v>644</v>
      </c>
      <c r="I790" s="1" t="s">
        <v>645</v>
      </c>
      <c r="J790" s="1" t="s">
        <v>645</v>
      </c>
      <c r="K790" s="1">
        <v>1.0</v>
      </c>
      <c r="L790" s="3">
        <v>39448.0</v>
      </c>
      <c r="M790" s="3">
        <v>40232.0</v>
      </c>
      <c r="N790" s="3">
        <v>40232.0</v>
      </c>
    </row>
    <row r="791">
      <c r="A791" s="1" t="s">
        <v>3267</v>
      </c>
      <c r="B791" s="1" t="s">
        <v>3268</v>
      </c>
      <c r="C791" s="2" t="s">
        <v>3269</v>
      </c>
      <c r="D791" s="1" t="s">
        <v>3270</v>
      </c>
      <c r="E791" s="1">
        <v>45000.0</v>
      </c>
      <c r="F791" s="1" t="s">
        <v>18</v>
      </c>
      <c r="G791" s="1" t="s">
        <v>1062</v>
      </c>
      <c r="H791" s="1">
        <v>16.0</v>
      </c>
      <c r="I791" s="1" t="s">
        <v>1704</v>
      </c>
      <c r="J791" s="1" t="s">
        <v>1704</v>
      </c>
      <c r="K791" s="1">
        <v>1.0</v>
      </c>
      <c r="L791" s="3">
        <v>40544.0</v>
      </c>
      <c r="M791" s="3">
        <v>41668.0</v>
      </c>
      <c r="N791" s="3">
        <v>41668.0</v>
      </c>
    </row>
    <row r="792">
      <c r="A792" s="1" t="s">
        <v>3271</v>
      </c>
      <c r="B792" s="1" t="s">
        <v>3272</v>
      </c>
      <c r="C792" s="2" t="s">
        <v>3273</v>
      </c>
      <c r="D792" s="1" t="s">
        <v>3274</v>
      </c>
      <c r="E792" s="1">
        <v>1300000.0</v>
      </c>
      <c r="F792" s="1" t="s">
        <v>18</v>
      </c>
      <c r="G792" s="1" t="s">
        <v>25</v>
      </c>
      <c r="H792" s="1" t="s">
        <v>64</v>
      </c>
      <c r="I792" s="1" t="s">
        <v>65</v>
      </c>
      <c r="J792" s="1" t="s">
        <v>71</v>
      </c>
      <c r="K792" s="1">
        <v>1.0</v>
      </c>
      <c r="L792" s="3">
        <v>40087.0</v>
      </c>
      <c r="M792" s="3">
        <v>41579.0</v>
      </c>
      <c r="N792" s="3">
        <v>41579.0</v>
      </c>
    </row>
    <row r="793">
      <c r="A793" s="1" t="s">
        <v>3275</v>
      </c>
      <c r="B793" s="1" t="s">
        <v>3276</v>
      </c>
      <c r="C793" s="2" t="s">
        <v>3277</v>
      </c>
      <c r="D793" s="1" t="s">
        <v>36</v>
      </c>
      <c r="E793" s="1" t="s">
        <v>43</v>
      </c>
      <c r="F793" s="1" t="s">
        <v>18</v>
      </c>
      <c r="G793" s="1" t="s">
        <v>341</v>
      </c>
      <c r="H793" s="1">
        <v>11.0</v>
      </c>
      <c r="I793" s="1" t="s">
        <v>497</v>
      </c>
      <c r="J793" s="1" t="s">
        <v>497</v>
      </c>
      <c r="K793" s="1">
        <v>1.0</v>
      </c>
      <c r="L793" s="3">
        <v>40118.0</v>
      </c>
      <c r="M793" s="3">
        <v>40909.0</v>
      </c>
      <c r="N793" s="3">
        <v>40909.0</v>
      </c>
    </row>
    <row r="794">
      <c r="A794" s="1" t="s">
        <v>3278</v>
      </c>
      <c r="B794" s="1" t="s">
        <v>3279</v>
      </c>
      <c r="C794" s="2" t="s">
        <v>3280</v>
      </c>
      <c r="D794" s="1" t="s">
        <v>56</v>
      </c>
      <c r="E794" s="1">
        <v>6.46401515803158E7</v>
      </c>
      <c r="F794" s="1" t="s">
        <v>689</v>
      </c>
      <c r="G794" s="1" t="s">
        <v>128</v>
      </c>
      <c r="H794" s="1" t="s">
        <v>129</v>
      </c>
      <c r="I794" s="1" t="s">
        <v>130</v>
      </c>
      <c r="J794" s="1" t="s">
        <v>130</v>
      </c>
      <c r="K794" s="1">
        <v>2.0</v>
      </c>
      <c r="L794" s="3">
        <v>37257.0</v>
      </c>
      <c r="M794" s="3">
        <v>41827.0</v>
      </c>
      <c r="N794" s="3">
        <v>42332.0</v>
      </c>
    </row>
    <row r="795">
      <c r="A795" s="1" t="s">
        <v>3281</v>
      </c>
      <c r="B795" s="1" t="s">
        <v>3282</v>
      </c>
      <c r="C795" s="2" t="s">
        <v>3283</v>
      </c>
      <c r="D795" s="1" t="s">
        <v>3284</v>
      </c>
      <c r="E795" s="1">
        <v>396998.0</v>
      </c>
      <c r="F795" s="1" t="s">
        <v>113</v>
      </c>
      <c r="K795" s="1">
        <v>1.0</v>
      </c>
      <c r="L795" s="3">
        <v>41026.0</v>
      </c>
      <c r="M795" s="3">
        <v>41030.0</v>
      </c>
      <c r="N795" s="3">
        <v>41030.0</v>
      </c>
    </row>
    <row r="796">
      <c r="A796" s="1" t="s">
        <v>3285</v>
      </c>
      <c r="B796" s="1" t="s">
        <v>3286</v>
      </c>
      <c r="D796" s="1" t="s">
        <v>3287</v>
      </c>
      <c r="E796" s="1">
        <v>2.52794435E8</v>
      </c>
      <c r="F796" s="1" t="s">
        <v>18</v>
      </c>
      <c r="G796" s="1" t="s">
        <v>25</v>
      </c>
      <c r="H796" s="1" t="s">
        <v>44</v>
      </c>
      <c r="I796" s="1" t="s">
        <v>282</v>
      </c>
      <c r="J796" s="1" t="s">
        <v>3288</v>
      </c>
      <c r="K796" s="1">
        <v>3.0</v>
      </c>
      <c r="M796" s="3">
        <v>39918.0</v>
      </c>
      <c r="N796" s="3">
        <v>40155.0</v>
      </c>
    </row>
    <row r="797">
      <c r="A797" s="1" t="s">
        <v>3289</v>
      </c>
      <c r="B797" s="1" t="s">
        <v>3290</v>
      </c>
      <c r="C797" s="2" t="s">
        <v>3291</v>
      </c>
      <c r="D797" s="1" t="s">
        <v>56</v>
      </c>
      <c r="E797" s="1">
        <v>3.927946E7</v>
      </c>
      <c r="F797" s="1" t="s">
        <v>18</v>
      </c>
      <c r="G797" s="1" t="s">
        <v>1126</v>
      </c>
      <c r="H797" s="1">
        <v>23.0</v>
      </c>
      <c r="I797" s="1" t="s">
        <v>3024</v>
      </c>
      <c r="J797" s="1" t="s">
        <v>3024</v>
      </c>
      <c r="K797" s="1">
        <v>2.0</v>
      </c>
      <c r="L797" s="3">
        <v>37622.0</v>
      </c>
      <c r="M797" s="3">
        <v>38484.0</v>
      </c>
      <c r="N797" s="3">
        <v>41648.0</v>
      </c>
    </row>
    <row r="798">
      <c r="A798" s="1" t="s">
        <v>3292</v>
      </c>
      <c r="B798" s="1" t="s">
        <v>3293</v>
      </c>
      <c r="C798" s="2" t="s">
        <v>3294</v>
      </c>
      <c r="D798" s="1" t="s">
        <v>75</v>
      </c>
      <c r="E798" s="1">
        <v>1.0E7</v>
      </c>
      <c r="F798" s="1" t="s">
        <v>689</v>
      </c>
      <c r="G798" s="1" t="s">
        <v>25</v>
      </c>
      <c r="H798" s="1" t="s">
        <v>99</v>
      </c>
      <c r="I798" s="1" t="s">
        <v>3295</v>
      </c>
      <c r="J798" s="1" t="s">
        <v>1704</v>
      </c>
      <c r="K798" s="1">
        <v>1.0</v>
      </c>
      <c r="L798" s="3">
        <v>30682.0</v>
      </c>
      <c r="M798" s="3">
        <v>39969.0</v>
      </c>
      <c r="N798" s="3">
        <v>39969.0</v>
      </c>
    </row>
    <row r="799">
      <c r="A799" s="1" t="s">
        <v>3296</v>
      </c>
      <c r="B799" s="1" t="s">
        <v>3297</v>
      </c>
      <c r="C799" s="2" t="s">
        <v>3298</v>
      </c>
      <c r="D799" s="1" t="s">
        <v>3299</v>
      </c>
      <c r="E799" s="1">
        <v>15000.0</v>
      </c>
      <c r="F799" s="1" t="s">
        <v>18</v>
      </c>
      <c r="G799" s="1" t="s">
        <v>25</v>
      </c>
      <c r="H799" s="1" t="s">
        <v>380</v>
      </c>
      <c r="I799" s="1" t="s">
        <v>381</v>
      </c>
      <c r="J799" s="1" t="s">
        <v>381</v>
      </c>
      <c r="K799" s="1">
        <v>1.0</v>
      </c>
      <c r="L799" s="3">
        <v>40978.0</v>
      </c>
      <c r="M799" s="3">
        <v>41049.0</v>
      </c>
      <c r="N799" s="3">
        <v>41049.0</v>
      </c>
    </row>
    <row r="800">
      <c r="A800" s="1" t="s">
        <v>3300</v>
      </c>
      <c r="B800" s="1" t="s">
        <v>3301</v>
      </c>
      <c r="C800" s="2" t="s">
        <v>3302</v>
      </c>
      <c r="D800" s="1" t="s">
        <v>1401</v>
      </c>
      <c r="E800" s="1">
        <v>2.3E7</v>
      </c>
      <c r="F800" s="1" t="s">
        <v>18</v>
      </c>
      <c r="G800" s="1" t="s">
        <v>25</v>
      </c>
      <c r="H800" s="1" t="s">
        <v>158</v>
      </c>
      <c r="I800" s="1" t="s">
        <v>244</v>
      </c>
      <c r="J800" s="1" t="s">
        <v>3303</v>
      </c>
      <c r="K800" s="1">
        <v>2.0</v>
      </c>
      <c r="L800" s="3">
        <v>39814.0</v>
      </c>
      <c r="M800" s="3">
        <v>40889.0</v>
      </c>
      <c r="N800" s="3">
        <v>41409.0</v>
      </c>
    </row>
    <row r="801">
      <c r="A801" s="1" t="s">
        <v>3304</v>
      </c>
      <c r="B801" s="1" t="s">
        <v>3305</v>
      </c>
      <c r="C801" s="2" t="s">
        <v>3306</v>
      </c>
      <c r="D801" s="1" t="s">
        <v>42</v>
      </c>
      <c r="E801" s="1">
        <v>762000.0</v>
      </c>
      <c r="F801" s="1" t="s">
        <v>18</v>
      </c>
      <c r="G801" s="1" t="s">
        <v>25</v>
      </c>
      <c r="H801" s="1" t="s">
        <v>380</v>
      </c>
      <c r="I801" s="1" t="s">
        <v>381</v>
      </c>
      <c r="J801" s="1" t="s">
        <v>381</v>
      </c>
      <c r="K801" s="1">
        <v>1.0</v>
      </c>
      <c r="L801" s="3">
        <v>40909.0</v>
      </c>
      <c r="M801" s="3">
        <v>41362.0</v>
      </c>
      <c r="N801" s="3">
        <v>41362.0</v>
      </c>
    </row>
    <row r="802">
      <c r="A802" s="1" t="s">
        <v>3307</v>
      </c>
      <c r="B802" s="1" t="s">
        <v>3308</v>
      </c>
      <c r="C802" s="2" t="s">
        <v>3309</v>
      </c>
      <c r="D802" s="1" t="s">
        <v>94</v>
      </c>
      <c r="E802" s="1">
        <v>2338650.0</v>
      </c>
      <c r="F802" s="1" t="s">
        <v>18</v>
      </c>
      <c r="G802" s="1" t="s">
        <v>25</v>
      </c>
      <c r="H802" s="1" t="s">
        <v>1352</v>
      </c>
      <c r="I802" s="1" t="s">
        <v>1353</v>
      </c>
      <c r="J802" s="1" t="s">
        <v>1354</v>
      </c>
      <c r="K802" s="1">
        <v>1.0</v>
      </c>
      <c r="L802" s="3">
        <v>40179.0</v>
      </c>
      <c r="M802" s="3">
        <v>41619.0</v>
      </c>
      <c r="N802" s="3">
        <v>41619.0</v>
      </c>
    </row>
    <row r="803">
      <c r="A803" s="1" t="s">
        <v>3310</v>
      </c>
      <c r="B803" s="1" t="s">
        <v>3311</v>
      </c>
      <c r="C803" s="2" t="s">
        <v>3312</v>
      </c>
      <c r="D803" s="1" t="s">
        <v>56</v>
      </c>
      <c r="E803" s="1">
        <v>3.35E7</v>
      </c>
      <c r="F803" s="1" t="s">
        <v>18</v>
      </c>
      <c r="G803" s="1" t="s">
        <v>128</v>
      </c>
      <c r="H803" s="1" t="s">
        <v>326</v>
      </c>
      <c r="I803" s="1" t="s">
        <v>130</v>
      </c>
      <c r="J803" s="1" t="s">
        <v>327</v>
      </c>
      <c r="K803" s="1">
        <v>2.0</v>
      </c>
      <c r="L803" s="3">
        <v>38718.0</v>
      </c>
      <c r="M803" s="3">
        <v>40633.0</v>
      </c>
      <c r="N803" s="3">
        <v>41520.0</v>
      </c>
    </row>
    <row r="804">
      <c r="A804" s="1" t="s">
        <v>3313</v>
      </c>
      <c r="B804" s="1" t="s">
        <v>3314</v>
      </c>
      <c r="C804" s="2" t="s">
        <v>3315</v>
      </c>
      <c r="D804" s="1" t="s">
        <v>3316</v>
      </c>
      <c r="E804" s="1">
        <v>2.551E8</v>
      </c>
      <c r="F804" s="1" t="s">
        <v>689</v>
      </c>
      <c r="G804" s="1" t="s">
        <v>25</v>
      </c>
      <c r="H804" s="1" t="s">
        <v>64</v>
      </c>
      <c r="I804" s="1" t="s">
        <v>966</v>
      </c>
      <c r="J804" s="1" t="s">
        <v>2237</v>
      </c>
      <c r="K804" s="1">
        <v>3.0</v>
      </c>
      <c r="L804" s="3">
        <v>33970.0</v>
      </c>
      <c r="M804" s="3">
        <v>36486.0</v>
      </c>
      <c r="N804" s="3">
        <v>40960.0</v>
      </c>
    </row>
    <row r="805">
      <c r="A805" s="1" t="s">
        <v>3317</v>
      </c>
      <c r="B805" s="1" t="s">
        <v>3318</v>
      </c>
      <c r="D805" s="1" t="s">
        <v>1384</v>
      </c>
      <c r="E805" s="1">
        <v>368000.0</v>
      </c>
      <c r="F805" s="1" t="s">
        <v>18</v>
      </c>
      <c r="G805" s="1" t="s">
        <v>3319</v>
      </c>
      <c r="H805" s="1">
        <v>19.0</v>
      </c>
      <c r="I805" s="1" t="s">
        <v>3320</v>
      </c>
      <c r="J805" s="1" t="s">
        <v>3321</v>
      </c>
      <c r="K805" s="1">
        <v>1.0</v>
      </c>
      <c r="L805" s="3">
        <v>37622.0</v>
      </c>
      <c r="M805" s="3">
        <v>38506.0</v>
      </c>
      <c r="N805" s="3">
        <v>38506.0</v>
      </c>
    </row>
    <row r="806">
      <c r="A806" s="1" t="s">
        <v>3322</v>
      </c>
      <c r="B806" s="1" t="s">
        <v>3323</v>
      </c>
      <c r="C806" s="2" t="s">
        <v>3324</v>
      </c>
      <c r="D806" s="1" t="s">
        <v>3325</v>
      </c>
      <c r="E806" s="1">
        <v>3300.0</v>
      </c>
      <c r="F806" s="1" t="s">
        <v>18</v>
      </c>
      <c r="G806" s="1" t="s">
        <v>25</v>
      </c>
      <c r="H806" s="1" t="s">
        <v>64</v>
      </c>
      <c r="I806" s="1" t="s">
        <v>65</v>
      </c>
      <c r="J806" s="1" t="s">
        <v>984</v>
      </c>
      <c r="K806" s="1">
        <v>1.0</v>
      </c>
      <c r="L806" s="3">
        <v>41640.0</v>
      </c>
      <c r="M806" s="3">
        <v>41932.0</v>
      </c>
      <c r="N806" s="3">
        <v>41932.0</v>
      </c>
    </row>
    <row r="807">
      <c r="A807" s="1" t="s">
        <v>3326</v>
      </c>
      <c r="B807" s="1" t="s">
        <v>3327</v>
      </c>
      <c r="C807" s="2" t="s">
        <v>3328</v>
      </c>
      <c r="D807" s="1" t="s">
        <v>3329</v>
      </c>
      <c r="E807" s="1">
        <v>1.1017508E7</v>
      </c>
      <c r="F807" s="1" t="s">
        <v>18</v>
      </c>
      <c r="G807" s="1" t="s">
        <v>1284</v>
      </c>
      <c r="H807" s="1" t="s">
        <v>3330</v>
      </c>
      <c r="I807" s="1" t="s">
        <v>3331</v>
      </c>
      <c r="J807" s="1" t="s">
        <v>3332</v>
      </c>
      <c r="K807" s="1">
        <v>1.0</v>
      </c>
      <c r="L807" s="3">
        <v>40612.0</v>
      </c>
      <c r="M807" s="3">
        <v>42003.0</v>
      </c>
      <c r="N807" s="3">
        <v>42003.0</v>
      </c>
    </row>
    <row r="808">
      <c r="A808" s="1" t="s">
        <v>3333</v>
      </c>
      <c r="B808" s="2" t="s">
        <v>3334</v>
      </c>
      <c r="C808" s="2" t="s">
        <v>3335</v>
      </c>
      <c r="D808" s="1" t="s">
        <v>544</v>
      </c>
      <c r="E808" s="1">
        <v>1.78E7</v>
      </c>
      <c r="F808" s="1" t="s">
        <v>18</v>
      </c>
      <c r="G808" s="1" t="s">
        <v>25</v>
      </c>
      <c r="H808" s="1" t="s">
        <v>64</v>
      </c>
      <c r="I808" s="1" t="s">
        <v>65</v>
      </c>
      <c r="J808" s="1" t="s">
        <v>71</v>
      </c>
      <c r="K808" s="1">
        <v>4.0</v>
      </c>
      <c r="L808" s="3">
        <v>39692.0</v>
      </c>
      <c r="M808" s="3">
        <v>39388.0</v>
      </c>
      <c r="N808" s="3">
        <v>41543.0</v>
      </c>
    </row>
    <row r="809">
      <c r="A809" s="1" t="s">
        <v>3336</v>
      </c>
      <c r="B809" s="1" t="s">
        <v>3337</v>
      </c>
      <c r="C809" s="2" t="s">
        <v>3338</v>
      </c>
      <c r="D809" s="1" t="s">
        <v>2326</v>
      </c>
      <c r="E809" s="1">
        <v>4499999.0</v>
      </c>
      <c r="F809" s="1" t="s">
        <v>18</v>
      </c>
      <c r="G809" s="1" t="s">
        <v>57</v>
      </c>
      <c r="H809" s="1" t="s">
        <v>3339</v>
      </c>
      <c r="I809" s="1" t="s">
        <v>3340</v>
      </c>
      <c r="J809" s="1" t="s">
        <v>3341</v>
      </c>
      <c r="K809" s="1">
        <v>1.0</v>
      </c>
      <c r="L809" s="3">
        <v>38353.0</v>
      </c>
      <c r="M809" s="3">
        <v>41120.0</v>
      </c>
      <c r="N809" s="3">
        <v>41120.0</v>
      </c>
    </row>
    <row r="810">
      <c r="A810" s="1" t="s">
        <v>3342</v>
      </c>
      <c r="B810" s="1" t="s">
        <v>3343</v>
      </c>
      <c r="C810" s="2" t="s">
        <v>3344</v>
      </c>
      <c r="D810" s="1" t="s">
        <v>3345</v>
      </c>
      <c r="E810" s="1" t="s">
        <v>43</v>
      </c>
      <c r="F810" s="1" t="s">
        <v>113</v>
      </c>
      <c r="G810" s="1" t="s">
        <v>25</v>
      </c>
      <c r="H810" s="1" t="s">
        <v>64</v>
      </c>
      <c r="I810" s="1" t="s">
        <v>65</v>
      </c>
      <c r="J810" s="1" t="s">
        <v>71</v>
      </c>
      <c r="K810" s="1">
        <v>1.0</v>
      </c>
      <c r="L810" s="3">
        <v>39448.0</v>
      </c>
      <c r="M810" s="3">
        <v>39722.0</v>
      </c>
      <c r="N810" s="3">
        <v>39722.0</v>
      </c>
    </row>
    <row r="811">
      <c r="A811" s="1" t="s">
        <v>3346</v>
      </c>
      <c r="B811" s="1" t="s">
        <v>3347</v>
      </c>
      <c r="E811" s="1" t="s">
        <v>43</v>
      </c>
      <c r="F811" s="1" t="s">
        <v>18</v>
      </c>
      <c r="G811" s="1" t="s">
        <v>25</v>
      </c>
      <c r="H811" s="1" t="s">
        <v>158</v>
      </c>
      <c r="I811" s="1" t="s">
        <v>3348</v>
      </c>
      <c r="J811" s="1" t="s">
        <v>3349</v>
      </c>
      <c r="K811" s="1">
        <v>1.0</v>
      </c>
      <c r="L811" s="3">
        <v>26299.0</v>
      </c>
      <c r="M811" s="3">
        <v>34303.0</v>
      </c>
      <c r="N811" s="3">
        <v>34303.0</v>
      </c>
    </row>
    <row r="812">
      <c r="A812" s="1" t="s">
        <v>3350</v>
      </c>
      <c r="B812" s="1" t="s">
        <v>3351</v>
      </c>
      <c r="C812" s="2" t="s">
        <v>3352</v>
      </c>
      <c r="D812" s="1" t="s">
        <v>2326</v>
      </c>
      <c r="E812" s="1" t="s">
        <v>43</v>
      </c>
      <c r="F812" s="1" t="s">
        <v>18</v>
      </c>
      <c r="G812" s="1" t="s">
        <v>2125</v>
      </c>
      <c r="H812" s="1">
        <v>13.0</v>
      </c>
      <c r="I812" s="1" t="s">
        <v>2126</v>
      </c>
      <c r="J812" s="1" t="s">
        <v>2126</v>
      </c>
      <c r="K812" s="1">
        <v>1.0</v>
      </c>
      <c r="M812" s="3">
        <v>40779.0</v>
      </c>
      <c r="N812" s="3">
        <v>40779.0</v>
      </c>
    </row>
    <row r="813">
      <c r="A813" s="1" t="s">
        <v>3353</v>
      </c>
      <c r="B813" s="1" t="s">
        <v>3354</v>
      </c>
      <c r="C813" s="2" t="s">
        <v>3355</v>
      </c>
      <c r="D813" s="1" t="s">
        <v>3356</v>
      </c>
      <c r="E813" s="1">
        <v>1.0E7</v>
      </c>
      <c r="F813" s="1" t="s">
        <v>18</v>
      </c>
      <c r="G813" s="1" t="s">
        <v>25</v>
      </c>
      <c r="H813" s="1" t="s">
        <v>64</v>
      </c>
      <c r="I813" s="1" t="s">
        <v>65</v>
      </c>
      <c r="J813" s="1" t="s">
        <v>984</v>
      </c>
      <c r="K813" s="1">
        <v>1.0</v>
      </c>
      <c r="L813" s="3">
        <v>37987.0</v>
      </c>
      <c r="M813" s="3">
        <v>39814.0</v>
      </c>
      <c r="N813" s="3">
        <v>39814.0</v>
      </c>
    </row>
    <row r="814">
      <c r="A814" s="1" t="s">
        <v>3357</v>
      </c>
      <c r="B814" s="1" t="s">
        <v>3358</v>
      </c>
      <c r="C814" s="2" t="s">
        <v>3359</v>
      </c>
      <c r="D814" s="1" t="s">
        <v>3360</v>
      </c>
      <c r="E814" s="1" t="s">
        <v>43</v>
      </c>
      <c r="F814" s="1" t="s">
        <v>18</v>
      </c>
      <c r="G814" s="1" t="s">
        <v>25</v>
      </c>
      <c r="H814" s="1" t="s">
        <v>64</v>
      </c>
      <c r="I814" s="1" t="s">
        <v>65</v>
      </c>
      <c r="J814" s="1" t="s">
        <v>71</v>
      </c>
      <c r="K814" s="1">
        <v>1.0</v>
      </c>
      <c r="L814" s="3">
        <v>40695.0</v>
      </c>
      <c r="M814" s="3">
        <v>41061.0</v>
      </c>
      <c r="N814" s="3">
        <v>41061.0</v>
      </c>
    </row>
    <row r="815">
      <c r="A815" s="1" t="s">
        <v>3361</v>
      </c>
      <c r="B815" s="1" t="s">
        <v>3362</v>
      </c>
      <c r="D815" s="1" t="s">
        <v>3363</v>
      </c>
      <c r="E815" s="1">
        <v>2.7E7</v>
      </c>
      <c r="F815" s="1" t="s">
        <v>207</v>
      </c>
      <c r="K815" s="1">
        <v>1.0</v>
      </c>
      <c r="M815" s="3">
        <v>37540.0</v>
      </c>
      <c r="N815" s="3">
        <v>37540.0</v>
      </c>
    </row>
    <row r="816">
      <c r="A816" s="1" t="s">
        <v>3364</v>
      </c>
      <c r="B816" s="1" t="s">
        <v>3365</v>
      </c>
      <c r="D816" s="1" t="s">
        <v>544</v>
      </c>
      <c r="E816" s="1">
        <v>50000.0</v>
      </c>
      <c r="F816" s="1" t="s">
        <v>18</v>
      </c>
      <c r="K816" s="1">
        <v>1.0</v>
      </c>
      <c r="L816" s="3">
        <v>40585.0</v>
      </c>
      <c r="M816" s="3">
        <v>40585.0</v>
      </c>
      <c r="N816" s="3">
        <v>40585.0</v>
      </c>
    </row>
    <row r="817">
      <c r="A817" s="1" t="s">
        <v>3366</v>
      </c>
      <c r="B817" s="1" t="s">
        <v>3367</v>
      </c>
      <c r="C817" s="2" t="s">
        <v>3368</v>
      </c>
      <c r="D817" s="1" t="s">
        <v>127</v>
      </c>
      <c r="E817" s="1">
        <v>2000000.0</v>
      </c>
      <c r="F817" s="1" t="s">
        <v>113</v>
      </c>
      <c r="G817" s="1" t="s">
        <v>25</v>
      </c>
      <c r="H817" s="1" t="s">
        <v>64</v>
      </c>
      <c r="I817" s="1" t="s">
        <v>95</v>
      </c>
      <c r="J817" s="1" t="s">
        <v>3082</v>
      </c>
      <c r="K817" s="1">
        <v>1.0</v>
      </c>
      <c r="L817" s="3">
        <v>37987.0</v>
      </c>
      <c r="M817" s="3">
        <v>38200.0</v>
      </c>
      <c r="N817" s="3">
        <v>38200.0</v>
      </c>
    </row>
    <row r="818">
      <c r="A818" s="1" t="s">
        <v>3369</v>
      </c>
      <c r="B818" s="1" t="s">
        <v>3370</v>
      </c>
      <c r="C818" s="2" t="s">
        <v>3371</v>
      </c>
      <c r="D818" s="1" t="s">
        <v>3372</v>
      </c>
      <c r="E818" s="1">
        <v>1.26385E8</v>
      </c>
      <c r="F818" s="1" t="s">
        <v>689</v>
      </c>
      <c r="G818" s="1" t="s">
        <v>25</v>
      </c>
      <c r="H818" s="1" t="s">
        <v>64</v>
      </c>
      <c r="I818" s="1" t="s">
        <v>1221</v>
      </c>
      <c r="J818" s="1" t="s">
        <v>1221</v>
      </c>
      <c r="K818" s="1">
        <v>3.0</v>
      </c>
      <c r="M818" s="3">
        <v>37711.0</v>
      </c>
      <c r="N818" s="3">
        <v>41276.0</v>
      </c>
    </row>
    <row r="819">
      <c r="A819" s="1" t="s">
        <v>3373</v>
      </c>
      <c r="B819" s="1" t="s">
        <v>3374</v>
      </c>
      <c r="C819" s="2" t="s">
        <v>3375</v>
      </c>
      <c r="D819" s="1" t="s">
        <v>718</v>
      </c>
      <c r="E819" s="1">
        <v>3.4E7</v>
      </c>
      <c r="F819" s="1" t="s">
        <v>18</v>
      </c>
      <c r="G819" s="1" t="s">
        <v>25</v>
      </c>
      <c r="H819" s="1" t="s">
        <v>158</v>
      </c>
      <c r="I819" s="1" t="s">
        <v>244</v>
      </c>
      <c r="J819" s="1" t="s">
        <v>3376</v>
      </c>
      <c r="K819" s="1">
        <v>2.0</v>
      </c>
      <c r="L819" s="3">
        <v>39814.0</v>
      </c>
      <c r="M819" s="3">
        <v>40186.0</v>
      </c>
      <c r="N819" s="3">
        <v>42199.0</v>
      </c>
    </row>
    <row r="820">
      <c r="A820" s="1" t="s">
        <v>3377</v>
      </c>
      <c r="B820" s="1" t="s">
        <v>3378</v>
      </c>
      <c r="C820" s="2" t="s">
        <v>3379</v>
      </c>
      <c r="E820" s="1" t="s">
        <v>43</v>
      </c>
      <c r="F820" s="1" t="s">
        <v>207</v>
      </c>
      <c r="K820" s="1">
        <v>1.0</v>
      </c>
      <c r="M820" s="3">
        <v>37788.0</v>
      </c>
      <c r="N820" s="3">
        <v>37788.0</v>
      </c>
    </row>
    <row r="821">
      <c r="A821" s="1" t="s">
        <v>3380</v>
      </c>
      <c r="B821" s="1" t="s">
        <v>3381</v>
      </c>
      <c r="C821" s="2" t="s">
        <v>3382</v>
      </c>
      <c r="D821" s="1" t="s">
        <v>3383</v>
      </c>
      <c r="E821" s="1">
        <v>1.0E8</v>
      </c>
      <c r="F821" s="1" t="s">
        <v>18</v>
      </c>
      <c r="K821" s="1">
        <v>1.0</v>
      </c>
      <c r="L821" s="3">
        <v>42200.0</v>
      </c>
      <c r="M821" s="3">
        <v>42200.0</v>
      </c>
      <c r="N821" s="3">
        <v>42200.0</v>
      </c>
    </row>
    <row r="822">
      <c r="A822" s="1" t="s">
        <v>3384</v>
      </c>
      <c r="B822" s="1" t="s">
        <v>3385</v>
      </c>
      <c r="C822" s="2" t="s">
        <v>3386</v>
      </c>
      <c r="D822" s="1" t="s">
        <v>3387</v>
      </c>
      <c r="E822" s="1" t="s">
        <v>43</v>
      </c>
      <c r="F822" s="1" t="s">
        <v>18</v>
      </c>
      <c r="G822" s="1" t="s">
        <v>25</v>
      </c>
      <c r="H822" s="1" t="s">
        <v>64</v>
      </c>
      <c r="I822" s="1" t="s">
        <v>65</v>
      </c>
      <c r="J822" s="1" t="s">
        <v>114</v>
      </c>
      <c r="K822" s="1">
        <v>1.0</v>
      </c>
      <c r="L822" s="3">
        <v>41365.0</v>
      </c>
      <c r="M822" s="3">
        <v>42256.0</v>
      </c>
      <c r="N822" s="3">
        <v>42256.0</v>
      </c>
    </row>
    <row r="823">
      <c r="A823" s="1" t="s">
        <v>3388</v>
      </c>
      <c r="B823" s="1" t="s">
        <v>3389</v>
      </c>
      <c r="C823" s="2" t="s">
        <v>3390</v>
      </c>
      <c r="D823" s="1" t="s">
        <v>766</v>
      </c>
      <c r="E823" s="1">
        <v>1.6424363E7</v>
      </c>
      <c r="F823" s="1" t="s">
        <v>18</v>
      </c>
      <c r="G823" s="1" t="s">
        <v>128</v>
      </c>
      <c r="H823" s="1" t="s">
        <v>3391</v>
      </c>
      <c r="I823" s="1" t="s">
        <v>3392</v>
      </c>
      <c r="J823" s="1" t="s">
        <v>3392</v>
      </c>
      <c r="K823" s="1">
        <v>3.0</v>
      </c>
      <c r="L823" s="3">
        <v>38200.0</v>
      </c>
      <c r="M823" s="3">
        <v>39785.0</v>
      </c>
      <c r="N823" s="3">
        <v>40709.0</v>
      </c>
    </row>
    <row r="824">
      <c r="A824" s="1" t="s">
        <v>3393</v>
      </c>
      <c r="B824" s="1" t="s">
        <v>3394</v>
      </c>
      <c r="C824" s="2" t="s">
        <v>3395</v>
      </c>
      <c r="D824" s="1" t="s">
        <v>3396</v>
      </c>
      <c r="E824" s="1">
        <v>1.0720178E7</v>
      </c>
      <c r="F824" s="1" t="s">
        <v>18</v>
      </c>
      <c r="G824" s="1" t="s">
        <v>128</v>
      </c>
      <c r="H824" s="1" t="s">
        <v>3397</v>
      </c>
      <c r="I824" s="1" t="s">
        <v>3398</v>
      </c>
      <c r="J824" s="1" t="s">
        <v>3398</v>
      </c>
      <c r="K824" s="1">
        <v>1.0</v>
      </c>
      <c r="L824" s="3">
        <v>32874.0</v>
      </c>
      <c r="M824" s="3">
        <v>41793.0</v>
      </c>
      <c r="N824" s="3">
        <v>41793.0</v>
      </c>
    </row>
    <row r="825">
      <c r="A825" s="1" t="s">
        <v>3399</v>
      </c>
      <c r="B825" s="1" t="s">
        <v>3400</v>
      </c>
      <c r="C825" s="2" t="s">
        <v>3401</v>
      </c>
      <c r="D825" s="1" t="s">
        <v>3402</v>
      </c>
      <c r="E825" s="1">
        <v>142367.0</v>
      </c>
      <c r="F825" s="1" t="s">
        <v>18</v>
      </c>
      <c r="G825" s="1" t="s">
        <v>3403</v>
      </c>
      <c r="H825" s="1">
        <v>7.0</v>
      </c>
      <c r="I825" s="1" t="s">
        <v>3404</v>
      </c>
      <c r="J825" s="1" t="s">
        <v>3404</v>
      </c>
      <c r="K825" s="1">
        <v>3.0</v>
      </c>
      <c r="L825" s="3">
        <v>41091.0</v>
      </c>
      <c r="M825" s="3">
        <v>41548.0</v>
      </c>
      <c r="N825" s="3">
        <v>41640.0</v>
      </c>
    </row>
    <row r="826">
      <c r="A826" s="1" t="s">
        <v>3405</v>
      </c>
      <c r="B826" s="1" t="s">
        <v>3406</v>
      </c>
      <c r="C826" s="2" t="s">
        <v>3407</v>
      </c>
      <c r="D826" s="1" t="s">
        <v>1247</v>
      </c>
      <c r="E826" s="1">
        <v>4710960.0</v>
      </c>
      <c r="F826" s="1" t="s">
        <v>18</v>
      </c>
      <c r="G826" s="1" t="s">
        <v>276</v>
      </c>
      <c r="H826" s="1">
        <v>17.0</v>
      </c>
      <c r="I826" s="1" t="s">
        <v>277</v>
      </c>
      <c r="J826" s="1" t="s">
        <v>3408</v>
      </c>
      <c r="K826" s="1">
        <v>1.0</v>
      </c>
      <c r="L826" s="3">
        <v>39814.0</v>
      </c>
      <c r="M826" s="3">
        <v>41348.0</v>
      </c>
      <c r="N826" s="3">
        <v>41348.0</v>
      </c>
    </row>
    <row r="827">
      <c r="A827" s="1" t="s">
        <v>3409</v>
      </c>
      <c r="B827" s="1" t="s">
        <v>3410</v>
      </c>
      <c r="C827" s="2" t="s">
        <v>3411</v>
      </c>
      <c r="D827" s="1" t="s">
        <v>3412</v>
      </c>
      <c r="E827" s="1">
        <v>5000000.0</v>
      </c>
      <c r="F827" s="1" t="s">
        <v>18</v>
      </c>
      <c r="G827" s="1" t="s">
        <v>366</v>
      </c>
      <c r="H827" s="1">
        <v>26.0</v>
      </c>
      <c r="I827" s="1" t="s">
        <v>367</v>
      </c>
      <c r="J827" s="1" t="s">
        <v>367</v>
      </c>
      <c r="K827" s="1">
        <v>2.0</v>
      </c>
      <c r="L827" s="3">
        <v>41557.0</v>
      </c>
      <c r="M827" s="3">
        <v>41680.0</v>
      </c>
      <c r="N827" s="3">
        <v>42142.0</v>
      </c>
    </row>
    <row r="828">
      <c r="A828" s="1" t="s">
        <v>3413</v>
      </c>
      <c r="B828" s="1" t="s">
        <v>3414</v>
      </c>
      <c r="C828" s="2" t="s">
        <v>3415</v>
      </c>
      <c r="D828" s="1" t="s">
        <v>3416</v>
      </c>
      <c r="E828" s="1">
        <v>2.509E7</v>
      </c>
      <c r="F828" s="1" t="s">
        <v>18</v>
      </c>
      <c r="G828" s="1" t="s">
        <v>19</v>
      </c>
      <c r="H828" s="1">
        <v>10.0</v>
      </c>
      <c r="I828" s="1" t="s">
        <v>672</v>
      </c>
      <c r="J828" s="1" t="s">
        <v>673</v>
      </c>
      <c r="K828" s="1">
        <v>1.0</v>
      </c>
      <c r="L828" s="3">
        <v>35431.0</v>
      </c>
      <c r="M828" s="3">
        <v>39538.0</v>
      </c>
      <c r="N828" s="3">
        <v>39538.0</v>
      </c>
    </row>
    <row r="829">
      <c r="A829" s="1" t="s">
        <v>3417</v>
      </c>
      <c r="B829" s="1" t="s">
        <v>3418</v>
      </c>
      <c r="C829" s="2" t="s">
        <v>3419</v>
      </c>
      <c r="E829" s="1" t="s">
        <v>43</v>
      </c>
      <c r="F829" s="1" t="s">
        <v>207</v>
      </c>
      <c r="K829" s="1">
        <v>1.0</v>
      </c>
      <c r="L829" s="3">
        <v>42005.0</v>
      </c>
      <c r="M829" s="3">
        <v>42005.0</v>
      </c>
      <c r="N829" s="3">
        <v>42005.0</v>
      </c>
    </row>
    <row r="830">
      <c r="A830" s="1" t="s">
        <v>3420</v>
      </c>
      <c r="B830" s="1" t="s">
        <v>3421</v>
      </c>
      <c r="C830" s="2" t="s">
        <v>3422</v>
      </c>
      <c r="D830" s="1" t="s">
        <v>75</v>
      </c>
      <c r="E830" s="1">
        <v>2.5478613E7</v>
      </c>
      <c r="F830" s="1" t="s">
        <v>18</v>
      </c>
      <c r="G830" s="1" t="s">
        <v>25</v>
      </c>
      <c r="H830" s="1" t="s">
        <v>1330</v>
      </c>
      <c r="I830" s="1" t="s">
        <v>1331</v>
      </c>
      <c r="J830" s="1" t="s">
        <v>3423</v>
      </c>
      <c r="K830" s="1">
        <v>1.0</v>
      </c>
      <c r="L830" s="3">
        <v>37257.0</v>
      </c>
      <c r="M830" s="3">
        <v>41871.0</v>
      </c>
      <c r="N830" s="3">
        <v>41871.0</v>
      </c>
    </row>
    <row r="831">
      <c r="A831" s="1" t="s">
        <v>3424</v>
      </c>
      <c r="B831" s="1" t="s">
        <v>3425</v>
      </c>
      <c r="C831" s="2" t="s">
        <v>3426</v>
      </c>
      <c r="D831" s="1" t="s">
        <v>3427</v>
      </c>
      <c r="E831" s="1">
        <v>3.104E7</v>
      </c>
      <c r="F831" s="1" t="s">
        <v>18</v>
      </c>
      <c r="G831" s="1" t="s">
        <v>57</v>
      </c>
      <c r="H831" s="1" t="s">
        <v>3339</v>
      </c>
      <c r="I831" s="1" t="s">
        <v>3340</v>
      </c>
      <c r="J831" s="1" t="s">
        <v>3341</v>
      </c>
      <c r="K831" s="1">
        <v>3.0</v>
      </c>
      <c r="L831" s="3">
        <v>37987.0</v>
      </c>
      <c r="M831" s="3">
        <v>38785.0</v>
      </c>
      <c r="N831" s="3">
        <v>40394.0</v>
      </c>
    </row>
    <row r="832">
      <c r="A832" s="1" t="s">
        <v>3428</v>
      </c>
      <c r="B832" s="1" t="s">
        <v>3429</v>
      </c>
      <c r="C832" s="2" t="s">
        <v>3430</v>
      </c>
      <c r="D832" s="1" t="s">
        <v>3431</v>
      </c>
      <c r="E832" s="1">
        <v>1270000.0</v>
      </c>
      <c r="F832" s="1" t="s">
        <v>18</v>
      </c>
      <c r="G832" s="1" t="s">
        <v>366</v>
      </c>
      <c r="H832" s="1">
        <v>26.0</v>
      </c>
      <c r="I832" s="1" t="s">
        <v>367</v>
      </c>
      <c r="J832" s="1" t="s">
        <v>367</v>
      </c>
      <c r="K832" s="1">
        <v>1.0</v>
      </c>
      <c r="L832" s="3">
        <v>37987.0</v>
      </c>
      <c r="M832" s="3">
        <v>39252.0</v>
      </c>
      <c r="N832" s="3">
        <v>39252.0</v>
      </c>
    </row>
    <row r="833">
      <c r="A833" s="1" t="s">
        <v>3432</v>
      </c>
      <c r="B833" s="1" t="s">
        <v>3433</v>
      </c>
      <c r="C833" s="2" t="s">
        <v>3434</v>
      </c>
      <c r="D833" s="1" t="s">
        <v>3435</v>
      </c>
      <c r="E833" s="1">
        <v>25000.0</v>
      </c>
      <c r="F833" s="1" t="s">
        <v>18</v>
      </c>
      <c r="G833" s="1" t="s">
        <v>25</v>
      </c>
      <c r="H833" s="1" t="s">
        <v>1011</v>
      </c>
      <c r="I833" s="1" t="s">
        <v>1035</v>
      </c>
      <c r="J833" s="1" t="s">
        <v>1035</v>
      </c>
      <c r="K833" s="1">
        <v>3.0</v>
      </c>
      <c r="L833" s="3">
        <v>40909.0</v>
      </c>
      <c r="M833" s="3">
        <v>40949.0</v>
      </c>
      <c r="N833" s="3">
        <v>42018.0</v>
      </c>
    </row>
    <row r="834">
      <c r="A834" s="1" t="s">
        <v>3436</v>
      </c>
      <c r="B834" s="1" t="s">
        <v>3437</v>
      </c>
      <c r="C834" s="2" t="s">
        <v>3438</v>
      </c>
      <c r="D834" s="1" t="s">
        <v>3439</v>
      </c>
      <c r="E834" s="1">
        <v>2.335E8</v>
      </c>
      <c r="F834" s="1" t="s">
        <v>18</v>
      </c>
      <c r="K834" s="1">
        <v>4.0</v>
      </c>
      <c r="L834" s="3">
        <v>36161.0</v>
      </c>
      <c r="M834" s="3">
        <v>40909.0</v>
      </c>
      <c r="N834" s="3">
        <v>42066.0</v>
      </c>
    </row>
    <row r="835">
      <c r="A835" s="1" t="s">
        <v>3440</v>
      </c>
      <c r="B835" s="1" t="s">
        <v>3441</v>
      </c>
      <c r="C835" s="2" t="s">
        <v>3442</v>
      </c>
      <c r="D835" s="1" t="s">
        <v>56</v>
      </c>
      <c r="E835" s="1">
        <v>430000.0</v>
      </c>
      <c r="F835" s="1" t="s">
        <v>18</v>
      </c>
      <c r="G835" s="1" t="s">
        <v>25</v>
      </c>
      <c r="H835" s="1" t="s">
        <v>64</v>
      </c>
      <c r="I835" s="1" t="s">
        <v>65</v>
      </c>
      <c r="J835" s="1" t="s">
        <v>984</v>
      </c>
      <c r="K835" s="1">
        <v>1.0</v>
      </c>
      <c r="L835" s="3">
        <v>38353.0</v>
      </c>
      <c r="M835" s="3">
        <v>40096.0</v>
      </c>
      <c r="N835" s="3">
        <v>40096.0</v>
      </c>
    </row>
    <row r="836">
      <c r="A836" s="1" t="s">
        <v>3443</v>
      </c>
      <c r="B836" s="1" t="s">
        <v>3444</v>
      </c>
      <c r="C836" s="2" t="s">
        <v>3445</v>
      </c>
      <c r="D836" s="1" t="s">
        <v>3446</v>
      </c>
      <c r="E836" s="1">
        <v>300000.0</v>
      </c>
      <c r="F836" s="1" t="s">
        <v>18</v>
      </c>
      <c r="G836" s="1" t="s">
        <v>699</v>
      </c>
      <c r="H836" s="1">
        <v>5.0</v>
      </c>
      <c r="I836" s="1" t="s">
        <v>700</v>
      </c>
      <c r="J836" s="1" t="s">
        <v>3447</v>
      </c>
      <c r="K836" s="1">
        <v>1.0</v>
      </c>
      <c r="L836" s="3">
        <v>41640.0</v>
      </c>
      <c r="M836" s="3">
        <v>41330.0</v>
      </c>
      <c r="N836" s="3">
        <v>41330.0</v>
      </c>
    </row>
    <row r="837">
      <c r="A837" s="1" t="s">
        <v>3448</v>
      </c>
      <c r="B837" s="1" t="s">
        <v>3449</v>
      </c>
      <c r="C837" s="2" t="s">
        <v>3450</v>
      </c>
      <c r="D837" s="1" t="s">
        <v>3451</v>
      </c>
      <c r="E837" s="1">
        <v>1.35E7</v>
      </c>
      <c r="F837" s="1" t="s">
        <v>113</v>
      </c>
      <c r="G837" s="1" t="s">
        <v>25</v>
      </c>
      <c r="H837" s="1" t="s">
        <v>142</v>
      </c>
      <c r="I837" s="1" t="s">
        <v>143</v>
      </c>
      <c r="J837" s="1" t="s">
        <v>438</v>
      </c>
      <c r="K837" s="1">
        <v>2.0</v>
      </c>
      <c r="M837" s="3">
        <v>39266.0</v>
      </c>
      <c r="N837" s="3">
        <v>39427.0</v>
      </c>
    </row>
    <row r="838">
      <c r="A838" s="1" t="s">
        <v>3452</v>
      </c>
      <c r="B838" s="1" t="s">
        <v>3453</v>
      </c>
      <c r="C838" s="2" t="s">
        <v>3454</v>
      </c>
      <c r="D838" s="1" t="s">
        <v>3455</v>
      </c>
      <c r="E838" s="1" t="s">
        <v>43</v>
      </c>
      <c r="F838" s="1" t="s">
        <v>18</v>
      </c>
      <c r="G838" s="1" t="s">
        <v>25</v>
      </c>
      <c r="H838" s="1" t="s">
        <v>3162</v>
      </c>
      <c r="I838" s="1" t="s">
        <v>3456</v>
      </c>
      <c r="J838" s="1" t="s">
        <v>3457</v>
      </c>
      <c r="K838" s="1">
        <v>1.0</v>
      </c>
      <c r="M838" s="3">
        <v>41701.0</v>
      </c>
      <c r="N838" s="3">
        <v>41701.0</v>
      </c>
    </row>
    <row r="839">
      <c r="A839" s="1" t="s">
        <v>3458</v>
      </c>
      <c r="B839" s="1" t="s">
        <v>3459</v>
      </c>
      <c r="C839" s="2" t="s">
        <v>3460</v>
      </c>
      <c r="D839" s="1" t="s">
        <v>1931</v>
      </c>
      <c r="E839" s="1">
        <v>3033472.0</v>
      </c>
      <c r="F839" s="1" t="s">
        <v>18</v>
      </c>
      <c r="G839" s="1" t="s">
        <v>25</v>
      </c>
      <c r="H839" s="1" t="s">
        <v>64</v>
      </c>
      <c r="I839" s="1" t="s">
        <v>65</v>
      </c>
      <c r="J839" s="1" t="s">
        <v>1402</v>
      </c>
      <c r="K839" s="1">
        <v>2.0</v>
      </c>
      <c r="L839" s="3">
        <v>39814.0</v>
      </c>
      <c r="M839" s="3">
        <v>40940.0</v>
      </c>
      <c r="N839" s="3">
        <v>41397.0</v>
      </c>
    </row>
    <row r="840">
      <c r="A840" s="1" t="s">
        <v>3461</v>
      </c>
      <c r="B840" s="1" t="s">
        <v>3462</v>
      </c>
      <c r="C840" s="2" t="s">
        <v>3463</v>
      </c>
      <c r="D840" s="1" t="s">
        <v>94</v>
      </c>
      <c r="E840" s="1">
        <v>2.0E8</v>
      </c>
      <c r="F840" s="1" t="s">
        <v>689</v>
      </c>
      <c r="G840" s="1" t="s">
        <v>25</v>
      </c>
      <c r="H840" s="1" t="s">
        <v>44</v>
      </c>
      <c r="I840" s="1" t="s">
        <v>282</v>
      </c>
      <c r="J840" s="1" t="s">
        <v>3464</v>
      </c>
      <c r="K840" s="1">
        <v>1.0</v>
      </c>
      <c r="M840" s="3">
        <v>41571.0</v>
      </c>
      <c r="N840" s="3">
        <v>41571.0</v>
      </c>
    </row>
    <row r="841">
      <c r="A841" s="1" t="s">
        <v>3465</v>
      </c>
      <c r="B841" s="1" t="s">
        <v>3466</v>
      </c>
      <c r="C841" s="2" t="s">
        <v>3467</v>
      </c>
      <c r="D841" s="1" t="s">
        <v>3468</v>
      </c>
      <c r="E841" s="1">
        <v>6.3016244E7</v>
      </c>
      <c r="F841" s="1" t="s">
        <v>689</v>
      </c>
      <c r="G841" s="1" t="s">
        <v>25</v>
      </c>
      <c r="H841" s="1" t="s">
        <v>1352</v>
      </c>
      <c r="I841" s="1" t="s">
        <v>3469</v>
      </c>
      <c r="J841" s="1" t="s">
        <v>3469</v>
      </c>
      <c r="K841" s="1">
        <v>4.0</v>
      </c>
      <c r="L841" s="3">
        <v>37987.0</v>
      </c>
      <c r="M841" s="3">
        <v>40260.0</v>
      </c>
      <c r="N841" s="3">
        <v>41764.0</v>
      </c>
    </row>
    <row r="842">
      <c r="A842" s="1" t="s">
        <v>3470</v>
      </c>
      <c r="B842" s="1" t="s">
        <v>3471</v>
      </c>
      <c r="C842" s="2" t="s">
        <v>3472</v>
      </c>
      <c r="D842" s="1" t="s">
        <v>70</v>
      </c>
      <c r="E842" s="1">
        <v>150000.0</v>
      </c>
      <c r="F842" s="1" t="s">
        <v>18</v>
      </c>
      <c r="G842" s="1" t="s">
        <v>25</v>
      </c>
      <c r="H842" s="1" t="s">
        <v>64</v>
      </c>
      <c r="I842" s="1" t="s">
        <v>65</v>
      </c>
      <c r="J842" s="1" t="s">
        <v>3473</v>
      </c>
      <c r="K842" s="1">
        <v>1.0</v>
      </c>
      <c r="L842" s="3">
        <v>39814.0</v>
      </c>
      <c r="M842" s="3">
        <v>40171.0</v>
      </c>
      <c r="N842" s="3">
        <v>40171.0</v>
      </c>
    </row>
    <row r="843">
      <c r="A843" s="1" t="s">
        <v>3474</v>
      </c>
      <c r="B843" s="1" t="s">
        <v>3475</v>
      </c>
      <c r="C843" s="2" t="s">
        <v>3476</v>
      </c>
      <c r="D843" s="1" t="s">
        <v>42</v>
      </c>
      <c r="E843" s="1">
        <v>3255325.0</v>
      </c>
      <c r="F843" s="1" t="s">
        <v>18</v>
      </c>
      <c r="G843" s="1" t="s">
        <v>25</v>
      </c>
      <c r="H843" s="1" t="s">
        <v>3477</v>
      </c>
      <c r="I843" s="1" t="s">
        <v>3478</v>
      </c>
      <c r="J843" s="1" t="s">
        <v>3478</v>
      </c>
      <c r="K843" s="1">
        <v>2.0</v>
      </c>
      <c r="L843" s="3">
        <v>35431.0</v>
      </c>
      <c r="M843" s="3">
        <v>40122.0</v>
      </c>
      <c r="N843" s="3">
        <v>40996.0</v>
      </c>
    </row>
    <row r="844">
      <c r="A844" s="1" t="s">
        <v>3479</v>
      </c>
      <c r="B844" s="1" t="s">
        <v>3480</v>
      </c>
      <c r="C844" s="2" t="s">
        <v>3481</v>
      </c>
      <c r="D844" s="1" t="s">
        <v>1247</v>
      </c>
      <c r="E844" s="1">
        <v>150000.0</v>
      </c>
      <c r="F844" s="1" t="s">
        <v>207</v>
      </c>
      <c r="G844" s="1" t="s">
        <v>25</v>
      </c>
      <c r="H844" s="1" t="s">
        <v>1272</v>
      </c>
      <c r="I844" s="1" t="s">
        <v>1273</v>
      </c>
      <c r="J844" s="1" t="s">
        <v>3482</v>
      </c>
      <c r="K844" s="1">
        <v>1.0</v>
      </c>
      <c r="M844" s="3">
        <v>41047.0</v>
      </c>
      <c r="N844" s="3">
        <v>41047.0</v>
      </c>
    </row>
    <row r="845">
      <c r="A845" s="1" t="s">
        <v>3483</v>
      </c>
      <c r="B845" s="1" t="s">
        <v>3484</v>
      </c>
      <c r="D845" s="1" t="s">
        <v>3485</v>
      </c>
      <c r="E845" s="1">
        <v>2549999.0</v>
      </c>
      <c r="F845" s="1" t="s">
        <v>18</v>
      </c>
      <c r="G845" s="1" t="s">
        <v>25</v>
      </c>
      <c r="H845" s="1" t="s">
        <v>44</v>
      </c>
      <c r="I845" s="1" t="s">
        <v>3486</v>
      </c>
      <c r="J845" s="1" t="s">
        <v>3487</v>
      </c>
      <c r="K845" s="1">
        <v>2.0</v>
      </c>
      <c r="L845" s="3">
        <v>41640.0</v>
      </c>
      <c r="M845" s="3">
        <v>42159.0</v>
      </c>
      <c r="N845" s="3">
        <v>42331.0</v>
      </c>
    </row>
    <row r="846">
      <c r="A846" s="1" t="s">
        <v>3488</v>
      </c>
      <c r="B846" s="1" t="s">
        <v>3489</v>
      </c>
      <c r="C846" s="2" t="s">
        <v>3490</v>
      </c>
      <c r="D846" s="1" t="s">
        <v>42</v>
      </c>
      <c r="E846" s="1" t="s">
        <v>43</v>
      </c>
      <c r="F846" s="1" t="s">
        <v>18</v>
      </c>
      <c r="G846" s="1" t="s">
        <v>25</v>
      </c>
      <c r="H846" s="1" t="s">
        <v>142</v>
      </c>
      <c r="I846" s="1" t="s">
        <v>143</v>
      </c>
      <c r="J846" s="1" t="s">
        <v>143</v>
      </c>
      <c r="K846" s="1">
        <v>1.0</v>
      </c>
      <c r="M846" s="3">
        <v>42064.0</v>
      </c>
      <c r="N846" s="3">
        <v>42064.0</v>
      </c>
    </row>
    <row r="847">
      <c r="A847" s="1" t="s">
        <v>3491</v>
      </c>
      <c r="B847" s="1" t="s">
        <v>3492</v>
      </c>
      <c r="D847" s="1" t="s">
        <v>3493</v>
      </c>
      <c r="E847" s="1">
        <v>3.2E7</v>
      </c>
      <c r="F847" s="1" t="s">
        <v>207</v>
      </c>
      <c r="G847" s="1" t="s">
        <v>25</v>
      </c>
      <c r="H847" s="1" t="s">
        <v>106</v>
      </c>
      <c r="I847" s="1" t="s">
        <v>107</v>
      </c>
      <c r="J847" s="1" t="s">
        <v>108</v>
      </c>
      <c r="K847" s="1">
        <v>1.0</v>
      </c>
      <c r="M847" s="3">
        <v>37993.0</v>
      </c>
      <c r="N847" s="3">
        <v>37993.0</v>
      </c>
    </row>
    <row r="848">
      <c r="A848" s="1" t="s">
        <v>3494</v>
      </c>
      <c r="B848" s="1" t="s">
        <v>3495</v>
      </c>
      <c r="C848" s="2" t="s">
        <v>3496</v>
      </c>
      <c r="D848" s="1" t="s">
        <v>63</v>
      </c>
      <c r="E848" s="1">
        <v>8500000.0</v>
      </c>
      <c r="F848" s="1" t="s">
        <v>18</v>
      </c>
      <c r="G848" s="1" t="s">
        <v>25</v>
      </c>
      <c r="H848" s="1" t="s">
        <v>3162</v>
      </c>
      <c r="I848" s="1" t="s">
        <v>3163</v>
      </c>
      <c r="J848" s="1" t="s">
        <v>3164</v>
      </c>
      <c r="K848" s="1">
        <v>2.0</v>
      </c>
      <c r="L848" s="3">
        <v>40544.0</v>
      </c>
      <c r="M848" s="3">
        <v>41050.0</v>
      </c>
      <c r="N848" s="3">
        <v>41572.0</v>
      </c>
    </row>
    <row r="849">
      <c r="A849" s="1" t="s">
        <v>3497</v>
      </c>
      <c r="B849" s="1" t="s">
        <v>3498</v>
      </c>
      <c r="C849" s="2" t="s">
        <v>3499</v>
      </c>
      <c r="E849" s="1">
        <v>8000000.0</v>
      </c>
      <c r="F849" s="1" t="s">
        <v>18</v>
      </c>
      <c r="G849" s="1" t="s">
        <v>57</v>
      </c>
      <c r="H849" s="1" t="s">
        <v>202</v>
      </c>
      <c r="I849" s="1" t="s">
        <v>203</v>
      </c>
      <c r="J849" s="1" t="s">
        <v>3500</v>
      </c>
      <c r="K849" s="1">
        <v>1.0</v>
      </c>
      <c r="L849" s="3">
        <v>38718.0</v>
      </c>
      <c r="M849" s="3">
        <v>42019.0</v>
      </c>
      <c r="N849" s="3">
        <v>42019.0</v>
      </c>
    </row>
    <row r="850">
      <c r="A850" s="1" t="s">
        <v>3501</v>
      </c>
      <c r="B850" s="1" t="s">
        <v>3502</v>
      </c>
      <c r="C850" s="2" t="s">
        <v>3503</v>
      </c>
      <c r="E850" s="1">
        <v>4.93E7</v>
      </c>
      <c r="F850" s="1" t="s">
        <v>18</v>
      </c>
      <c r="G850" s="1" t="s">
        <v>25</v>
      </c>
      <c r="H850" s="1" t="s">
        <v>142</v>
      </c>
      <c r="I850" s="1" t="s">
        <v>143</v>
      </c>
      <c r="J850" s="1" t="s">
        <v>143</v>
      </c>
      <c r="K850" s="1">
        <v>3.0</v>
      </c>
      <c r="L850" s="3">
        <v>37622.0</v>
      </c>
      <c r="M850" s="3">
        <v>37763.0</v>
      </c>
      <c r="N850" s="3">
        <v>39297.0</v>
      </c>
    </row>
    <row r="851">
      <c r="A851" s="1" t="s">
        <v>3504</v>
      </c>
      <c r="B851" s="1" t="s">
        <v>3505</v>
      </c>
      <c r="C851" s="2" t="s">
        <v>3506</v>
      </c>
      <c r="D851" s="1" t="s">
        <v>544</v>
      </c>
      <c r="E851" s="1">
        <v>50000.0</v>
      </c>
      <c r="F851" s="1" t="s">
        <v>18</v>
      </c>
      <c r="K851" s="1">
        <v>1.0</v>
      </c>
      <c r="M851" s="3">
        <v>40026.0</v>
      </c>
      <c r="N851" s="3">
        <v>40026.0</v>
      </c>
    </row>
    <row r="852">
      <c r="A852" s="1" t="s">
        <v>3507</v>
      </c>
      <c r="B852" s="1" t="s">
        <v>3508</v>
      </c>
      <c r="C852" s="2" t="s">
        <v>3509</v>
      </c>
      <c r="D852" s="1" t="s">
        <v>3510</v>
      </c>
      <c r="E852" s="1">
        <v>2.5E7</v>
      </c>
      <c r="F852" s="1" t="s">
        <v>18</v>
      </c>
      <c r="G852" s="1" t="s">
        <v>25</v>
      </c>
      <c r="H852" s="1" t="s">
        <v>286</v>
      </c>
      <c r="I852" s="1" t="s">
        <v>578</v>
      </c>
      <c r="J852" s="1" t="s">
        <v>578</v>
      </c>
      <c r="K852" s="1">
        <v>1.0</v>
      </c>
      <c r="M852" s="3">
        <v>39062.0</v>
      </c>
      <c r="N852" s="3">
        <v>39062.0</v>
      </c>
    </row>
    <row r="853">
      <c r="A853" s="1" t="s">
        <v>3511</v>
      </c>
      <c r="B853" s="1" t="s">
        <v>3512</v>
      </c>
      <c r="C853" s="2" t="s">
        <v>3513</v>
      </c>
      <c r="D853" s="1" t="s">
        <v>264</v>
      </c>
      <c r="E853" s="1">
        <v>4045500.0</v>
      </c>
      <c r="F853" s="1" t="s">
        <v>689</v>
      </c>
      <c r="G853" s="1" t="s">
        <v>25</v>
      </c>
      <c r="H853" s="1" t="s">
        <v>64</v>
      </c>
      <c r="I853" s="1" t="s">
        <v>95</v>
      </c>
      <c r="J853" s="1" t="s">
        <v>95</v>
      </c>
      <c r="K853" s="1">
        <v>3.0</v>
      </c>
      <c r="L853" s="3">
        <v>38353.0</v>
      </c>
      <c r="M853" s="3">
        <v>40308.0</v>
      </c>
      <c r="N853" s="3">
        <v>41745.0</v>
      </c>
    </row>
    <row r="854">
      <c r="A854" s="1" t="s">
        <v>3514</v>
      </c>
      <c r="B854" s="1" t="s">
        <v>3515</v>
      </c>
      <c r="C854" s="2" t="s">
        <v>3516</v>
      </c>
      <c r="D854" s="1" t="s">
        <v>56</v>
      </c>
      <c r="E854" s="1">
        <v>1.13701127E8</v>
      </c>
      <c r="F854" s="1" t="s">
        <v>689</v>
      </c>
      <c r="G854" s="1" t="s">
        <v>25</v>
      </c>
      <c r="H854" s="1" t="s">
        <v>158</v>
      </c>
      <c r="I854" s="1" t="s">
        <v>244</v>
      </c>
      <c r="J854" s="1" t="s">
        <v>327</v>
      </c>
      <c r="K854" s="1">
        <v>6.0</v>
      </c>
      <c r="L854" s="3">
        <v>37987.0</v>
      </c>
      <c r="M854" s="3">
        <v>38931.0</v>
      </c>
      <c r="N854" s="3">
        <v>40900.0</v>
      </c>
    </row>
    <row r="855">
      <c r="A855" s="1" t="s">
        <v>3517</v>
      </c>
      <c r="B855" s="1" t="s">
        <v>3518</v>
      </c>
      <c r="C855" s="2" t="s">
        <v>3519</v>
      </c>
      <c r="D855" s="1" t="s">
        <v>3520</v>
      </c>
      <c r="E855" s="1">
        <v>457282.0</v>
      </c>
      <c r="F855" s="1" t="s">
        <v>207</v>
      </c>
      <c r="G855" s="1" t="s">
        <v>25</v>
      </c>
      <c r="H855" s="1" t="s">
        <v>158</v>
      </c>
      <c r="I855" s="1" t="s">
        <v>244</v>
      </c>
      <c r="J855" s="1" t="s">
        <v>327</v>
      </c>
      <c r="K855" s="1">
        <v>7.0</v>
      </c>
      <c r="L855" s="3">
        <v>39661.0</v>
      </c>
      <c r="M855" s="3">
        <v>39448.0</v>
      </c>
      <c r="N855" s="3">
        <v>40151.0</v>
      </c>
    </row>
    <row r="856">
      <c r="A856" s="1" t="s">
        <v>3521</v>
      </c>
      <c r="B856" s="1" t="s">
        <v>3522</v>
      </c>
      <c r="D856" s="1" t="s">
        <v>3523</v>
      </c>
      <c r="E856" s="1">
        <v>6.0E7</v>
      </c>
      <c r="F856" s="1" t="s">
        <v>207</v>
      </c>
      <c r="G856" s="1" t="s">
        <v>25</v>
      </c>
      <c r="H856" s="1" t="s">
        <v>1011</v>
      </c>
      <c r="I856" s="1" t="s">
        <v>1035</v>
      </c>
      <c r="J856" s="1" t="s">
        <v>3524</v>
      </c>
      <c r="K856" s="1">
        <v>1.0</v>
      </c>
      <c r="L856" s="3">
        <v>36161.0</v>
      </c>
      <c r="M856" s="3">
        <v>37214.0</v>
      </c>
      <c r="N856" s="3">
        <v>37214.0</v>
      </c>
    </row>
    <row r="857">
      <c r="A857" s="1" t="s">
        <v>3525</v>
      </c>
      <c r="B857" s="1" t="s">
        <v>3526</v>
      </c>
      <c r="C857" s="2" t="s">
        <v>3527</v>
      </c>
      <c r="D857" s="1" t="s">
        <v>42</v>
      </c>
      <c r="E857" s="1">
        <v>5705841.0</v>
      </c>
      <c r="F857" s="1" t="s">
        <v>18</v>
      </c>
      <c r="G857" s="1" t="s">
        <v>25</v>
      </c>
      <c r="H857" s="1" t="s">
        <v>142</v>
      </c>
      <c r="I857" s="1" t="s">
        <v>143</v>
      </c>
      <c r="J857" s="1" t="s">
        <v>3528</v>
      </c>
      <c r="K857" s="1">
        <v>3.0</v>
      </c>
      <c r="L857" s="3">
        <v>36892.0</v>
      </c>
      <c r="M857" s="3">
        <v>39948.0</v>
      </c>
      <c r="N857" s="3">
        <v>41436.0</v>
      </c>
    </row>
    <row r="858">
      <c r="A858" s="1" t="s">
        <v>3529</v>
      </c>
      <c r="B858" s="1" t="s">
        <v>3530</v>
      </c>
      <c r="C858" s="2" t="s">
        <v>3531</v>
      </c>
      <c r="D858" s="1" t="s">
        <v>945</v>
      </c>
      <c r="E858" s="1" t="s">
        <v>43</v>
      </c>
      <c r="F858" s="1" t="s">
        <v>18</v>
      </c>
      <c r="G858" s="1" t="s">
        <v>25</v>
      </c>
      <c r="H858" s="1" t="s">
        <v>1306</v>
      </c>
      <c r="I858" s="1" t="s">
        <v>1339</v>
      </c>
      <c r="J858" s="1" t="s">
        <v>1339</v>
      </c>
      <c r="K858" s="1">
        <v>1.0</v>
      </c>
      <c r="L858" s="3">
        <v>37987.0</v>
      </c>
      <c r="M858" s="3">
        <v>41185.0</v>
      </c>
      <c r="N858" s="3">
        <v>41185.0</v>
      </c>
    </row>
    <row r="859">
      <c r="A859" s="1" t="s">
        <v>3532</v>
      </c>
      <c r="B859" s="1" t="s">
        <v>3533</v>
      </c>
      <c r="C859" s="2" t="s">
        <v>3534</v>
      </c>
      <c r="D859" s="1" t="s">
        <v>3535</v>
      </c>
      <c r="E859" s="1">
        <v>1.3410901E7</v>
      </c>
      <c r="F859" s="1" t="s">
        <v>18</v>
      </c>
      <c r="G859" s="1" t="s">
        <v>25</v>
      </c>
      <c r="H859" s="1" t="s">
        <v>64</v>
      </c>
      <c r="I859" s="1" t="s">
        <v>65</v>
      </c>
      <c r="J859" s="1" t="s">
        <v>271</v>
      </c>
      <c r="K859" s="1">
        <v>2.0</v>
      </c>
      <c r="L859" s="3">
        <v>36161.0</v>
      </c>
      <c r="M859" s="3">
        <v>40912.0</v>
      </c>
      <c r="N859" s="3">
        <v>40977.0</v>
      </c>
    </row>
    <row r="860">
      <c r="A860" s="1" t="s">
        <v>3536</v>
      </c>
      <c r="B860" s="1" t="s">
        <v>3537</v>
      </c>
      <c r="C860" s="2" t="s">
        <v>3538</v>
      </c>
      <c r="D860" s="1" t="s">
        <v>3539</v>
      </c>
      <c r="E860" s="1">
        <v>2.85E7</v>
      </c>
      <c r="F860" s="1" t="s">
        <v>18</v>
      </c>
      <c r="G860" s="1" t="s">
        <v>25</v>
      </c>
      <c r="H860" s="1" t="s">
        <v>808</v>
      </c>
      <c r="I860" s="1" t="s">
        <v>3540</v>
      </c>
      <c r="J860" s="1" t="s">
        <v>3540</v>
      </c>
      <c r="K860" s="1">
        <v>2.0</v>
      </c>
      <c r="L860" s="3">
        <v>38718.0</v>
      </c>
      <c r="M860" s="3">
        <v>39721.0</v>
      </c>
      <c r="N860" s="3">
        <v>41198.0</v>
      </c>
    </row>
    <row r="861">
      <c r="A861" s="1" t="s">
        <v>3541</v>
      </c>
      <c r="B861" s="1" t="s">
        <v>3542</v>
      </c>
      <c r="C861" s="2" t="s">
        <v>3543</v>
      </c>
      <c r="D861" s="1" t="s">
        <v>42</v>
      </c>
      <c r="E861" s="1">
        <v>225000.0</v>
      </c>
      <c r="F861" s="1" t="s">
        <v>207</v>
      </c>
      <c r="G861" s="1" t="s">
        <v>25</v>
      </c>
      <c r="H861" s="1" t="s">
        <v>142</v>
      </c>
      <c r="I861" s="1" t="s">
        <v>143</v>
      </c>
      <c r="J861" s="1" t="s">
        <v>469</v>
      </c>
      <c r="K861" s="1">
        <v>1.0</v>
      </c>
      <c r="L861" s="3">
        <v>41275.0</v>
      </c>
      <c r="M861" s="3">
        <v>41758.0</v>
      </c>
      <c r="N861" s="3">
        <v>41758.0</v>
      </c>
    </row>
    <row r="862">
      <c r="A862" s="1" t="s">
        <v>3544</v>
      </c>
      <c r="B862" s="1" t="s">
        <v>3545</v>
      </c>
      <c r="C862" s="2" t="s">
        <v>3546</v>
      </c>
      <c r="D862" s="1" t="s">
        <v>3547</v>
      </c>
      <c r="E862" s="1">
        <v>2.5E7</v>
      </c>
      <c r="F862" s="1" t="s">
        <v>18</v>
      </c>
      <c r="G862" s="1" t="s">
        <v>25</v>
      </c>
      <c r="H862" s="1" t="s">
        <v>64</v>
      </c>
      <c r="I862" s="1" t="s">
        <v>65</v>
      </c>
      <c r="J862" s="1" t="s">
        <v>1402</v>
      </c>
      <c r="K862" s="1">
        <v>2.0</v>
      </c>
      <c r="L862" s="3">
        <v>39083.0</v>
      </c>
      <c r="M862" s="3">
        <v>39356.0</v>
      </c>
      <c r="N862" s="3">
        <v>41030.0</v>
      </c>
    </row>
    <row r="863">
      <c r="A863" s="1" t="s">
        <v>3548</v>
      </c>
      <c r="B863" s="1" t="s">
        <v>3549</v>
      </c>
      <c r="C863" s="2" t="s">
        <v>3550</v>
      </c>
      <c r="D863" s="1" t="s">
        <v>42</v>
      </c>
      <c r="E863" s="1">
        <v>3000000.0</v>
      </c>
      <c r="F863" s="1" t="s">
        <v>18</v>
      </c>
      <c r="K863" s="1">
        <v>1.0</v>
      </c>
      <c r="M863" s="3">
        <v>39353.0</v>
      </c>
      <c r="N863" s="3">
        <v>39353.0</v>
      </c>
    </row>
    <row r="864">
      <c r="A864" s="1" t="s">
        <v>3551</v>
      </c>
      <c r="B864" s="1" t="s">
        <v>3552</v>
      </c>
      <c r="C864" s="2" t="s">
        <v>3553</v>
      </c>
      <c r="D864" s="1" t="s">
        <v>42</v>
      </c>
      <c r="E864" s="1">
        <v>1560000.0</v>
      </c>
      <c r="F864" s="1" t="s">
        <v>18</v>
      </c>
      <c r="G864" s="1" t="s">
        <v>19</v>
      </c>
      <c r="H864" s="1">
        <v>2.0</v>
      </c>
      <c r="I864" s="1" t="s">
        <v>3554</v>
      </c>
      <c r="J864" s="1" t="s">
        <v>3554</v>
      </c>
      <c r="K864" s="1">
        <v>1.0</v>
      </c>
      <c r="L864" s="3">
        <v>37257.0</v>
      </c>
      <c r="M864" s="3">
        <v>38377.0</v>
      </c>
      <c r="N864" s="3">
        <v>38377.0</v>
      </c>
    </row>
    <row r="865">
      <c r="A865" s="1" t="s">
        <v>3555</v>
      </c>
      <c r="B865" s="1" t="s">
        <v>3556</v>
      </c>
      <c r="D865" s="1" t="s">
        <v>94</v>
      </c>
      <c r="E865" s="1">
        <v>4000000.0</v>
      </c>
      <c r="F865" s="1" t="s">
        <v>18</v>
      </c>
      <c r="G865" s="1" t="s">
        <v>25</v>
      </c>
      <c r="H865" s="1" t="s">
        <v>64</v>
      </c>
      <c r="I865" s="1" t="s">
        <v>1221</v>
      </c>
      <c r="J865" s="1" t="s">
        <v>3048</v>
      </c>
      <c r="K865" s="1">
        <v>1.0</v>
      </c>
      <c r="L865" s="3">
        <v>40179.0</v>
      </c>
      <c r="M865" s="3">
        <v>40906.0</v>
      </c>
      <c r="N865" s="3">
        <v>40906.0</v>
      </c>
    </row>
    <row r="866">
      <c r="A866" s="1" t="s">
        <v>3557</v>
      </c>
      <c r="B866" s="1" t="s">
        <v>3558</v>
      </c>
      <c r="C866" s="2" t="s">
        <v>3559</v>
      </c>
      <c r="D866" s="1" t="s">
        <v>3560</v>
      </c>
      <c r="E866" s="1">
        <v>3000000.0</v>
      </c>
      <c r="F866" s="1" t="s">
        <v>18</v>
      </c>
      <c r="G866" s="1" t="s">
        <v>165</v>
      </c>
      <c r="H866" s="1" t="s">
        <v>166</v>
      </c>
      <c r="I866" s="1" t="s">
        <v>167</v>
      </c>
      <c r="J866" s="1" t="s">
        <v>167</v>
      </c>
      <c r="K866" s="1">
        <v>1.0</v>
      </c>
      <c r="M866" s="3">
        <v>42016.0</v>
      </c>
      <c r="N866" s="3">
        <v>42016.0</v>
      </c>
    </row>
    <row r="867">
      <c r="A867" s="1" t="s">
        <v>3561</v>
      </c>
      <c r="B867" s="1" t="s">
        <v>3562</v>
      </c>
      <c r="C867" s="2" t="s">
        <v>3563</v>
      </c>
      <c r="D867" s="1" t="s">
        <v>1384</v>
      </c>
      <c r="E867" s="1">
        <v>2.020996E7</v>
      </c>
      <c r="F867" s="1" t="s">
        <v>18</v>
      </c>
      <c r="G867" s="1" t="s">
        <v>1138</v>
      </c>
      <c r="H867" s="1">
        <v>26.0</v>
      </c>
      <c r="I867" s="1" t="s">
        <v>3564</v>
      </c>
      <c r="J867" s="1" t="s">
        <v>3565</v>
      </c>
      <c r="K867" s="1">
        <v>2.0</v>
      </c>
      <c r="M867" s="3">
        <v>38915.0</v>
      </c>
      <c r="N867" s="3">
        <v>40463.0</v>
      </c>
    </row>
    <row r="868">
      <c r="A868" s="1" t="s">
        <v>3566</v>
      </c>
      <c r="B868" s="1" t="s">
        <v>3567</v>
      </c>
      <c r="D868" s="1" t="s">
        <v>3568</v>
      </c>
      <c r="E868" s="1" t="s">
        <v>43</v>
      </c>
      <c r="F868" s="1" t="s">
        <v>18</v>
      </c>
      <c r="G868" s="1" t="s">
        <v>25</v>
      </c>
      <c r="H868" s="1" t="s">
        <v>89</v>
      </c>
      <c r="I868" s="1" t="s">
        <v>3569</v>
      </c>
      <c r="J868" s="1" t="s">
        <v>3570</v>
      </c>
      <c r="K868" s="1">
        <v>1.0</v>
      </c>
      <c r="L868" s="3">
        <v>41062.0</v>
      </c>
      <c r="M868" s="3">
        <v>41746.0</v>
      </c>
      <c r="N868" s="3">
        <v>41746.0</v>
      </c>
    </row>
    <row r="869">
      <c r="A869" s="1" t="s">
        <v>3571</v>
      </c>
      <c r="B869" s="1" t="s">
        <v>3572</v>
      </c>
      <c r="C869" s="2" t="s">
        <v>3573</v>
      </c>
      <c r="D869" s="1" t="s">
        <v>3574</v>
      </c>
      <c r="E869" s="1">
        <v>9280000.0</v>
      </c>
      <c r="F869" s="1" t="s">
        <v>18</v>
      </c>
      <c r="G869" s="1" t="s">
        <v>128</v>
      </c>
      <c r="H869" s="1" t="s">
        <v>129</v>
      </c>
      <c r="I869" s="1" t="s">
        <v>130</v>
      </c>
      <c r="J869" s="1" t="s">
        <v>130</v>
      </c>
      <c r="K869" s="1">
        <v>4.0</v>
      </c>
      <c r="L869" s="3">
        <v>40960.0</v>
      </c>
      <c r="M869" s="3">
        <v>40969.0</v>
      </c>
      <c r="N869" s="3">
        <v>41640.0</v>
      </c>
    </row>
    <row r="870">
      <c r="A870" s="1" t="s">
        <v>3575</v>
      </c>
      <c r="B870" s="1" t="s">
        <v>3576</v>
      </c>
      <c r="C870" s="2" t="s">
        <v>3577</v>
      </c>
      <c r="D870" s="1" t="s">
        <v>3578</v>
      </c>
      <c r="E870" s="1">
        <v>1.59E7</v>
      </c>
      <c r="F870" s="1" t="s">
        <v>207</v>
      </c>
      <c r="K870" s="1">
        <v>1.0</v>
      </c>
      <c r="M870" s="3">
        <v>36880.0</v>
      </c>
      <c r="N870" s="3">
        <v>36880.0</v>
      </c>
    </row>
    <row r="871">
      <c r="A871" s="1" t="s">
        <v>3579</v>
      </c>
      <c r="B871" s="1" t="s">
        <v>3580</v>
      </c>
      <c r="C871" s="2" t="s">
        <v>3581</v>
      </c>
      <c r="D871" s="1" t="s">
        <v>3582</v>
      </c>
      <c r="E871" s="1">
        <v>775000.0</v>
      </c>
      <c r="F871" s="1" t="s">
        <v>689</v>
      </c>
      <c r="G871" s="1" t="s">
        <v>25</v>
      </c>
      <c r="H871" s="1" t="s">
        <v>89</v>
      </c>
      <c r="I871" s="1" t="s">
        <v>3569</v>
      </c>
      <c r="J871" s="1" t="s">
        <v>3569</v>
      </c>
      <c r="K871" s="1">
        <v>2.0</v>
      </c>
      <c r="L871" s="3">
        <v>37257.0</v>
      </c>
      <c r="M871" s="3">
        <v>40947.0</v>
      </c>
      <c r="N871" s="3">
        <v>41450.0</v>
      </c>
    </row>
    <row r="872">
      <c r="A872" s="1" t="s">
        <v>3583</v>
      </c>
      <c r="B872" s="1" t="s">
        <v>3584</v>
      </c>
      <c r="C872" s="2" t="s">
        <v>3585</v>
      </c>
      <c r="D872" s="1" t="s">
        <v>3586</v>
      </c>
      <c r="E872" s="1">
        <v>2000000.0</v>
      </c>
      <c r="F872" s="1" t="s">
        <v>18</v>
      </c>
      <c r="G872" s="1" t="s">
        <v>19</v>
      </c>
      <c r="H872" s="1">
        <v>10.0</v>
      </c>
      <c r="I872" s="1" t="s">
        <v>672</v>
      </c>
      <c r="J872" s="1" t="s">
        <v>673</v>
      </c>
      <c r="K872" s="1">
        <v>1.0</v>
      </c>
      <c r="L872" s="3">
        <v>39288.0</v>
      </c>
      <c r="M872" s="3">
        <v>41878.0</v>
      </c>
      <c r="N872" s="3">
        <v>41878.0</v>
      </c>
    </row>
    <row r="873">
      <c r="A873" s="1" t="s">
        <v>3587</v>
      </c>
      <c r="B873" s="1" t="s">
        <v>3588</v>
      </c>
      <c r="C873" s="2" t="s">
        <v>3589</v>
      </c>
      <c r="D873" s="1" t="s">
        <v>42</v>
      </c>
      <c r="E873" s="1">
        <v>4500000.0</v>
      </c>
      <c r="F873" s="1" t="s">
        <v>113</v>
      </c>
      <c r="G873" s="1" t="s">
        <v>25</v>
      </c>
      <c r="H873" s="1" t="s">
        <v>64</v>
      </c>
      <c r="I873" s="1" t="s">
        <v>966</v>
      </c>
      <c r="J873" s="1" t="s">
        <v>967</v>
      </c>
      <c r="K873" s="1">
        <v>2.0</v>
      </c>
      <c r="L873" s="3">
        <v>35431.0</v>
      </c>
      <c r="M873" s="3">
        <v>39338.0</v>
      </c>
      <c r="N873" s="3">
        <v>39871.0</v>
      </c>
    </row>
    <row r="874">
      <c r="A874" s="1" t="s">
        <v>3590</v>
      </c>
      <c r="B874" s="1" t="s">
        <v>3591</v>
      </c>
      <c r="D874" s="1" t="s">
        <v>3592</v>
      </c>
      <c r="E874" s="1">
        <v>2.5305E7</v>
      </c>
      <c r="F874" s="1" t="s">
        <v>113</v>
      </c>
      <c r="G874" s="1" t="s">
        <v>25</v>
      </c>
      <c r="H874" s="1" t="s">
        <v>64</v>
      </c>
      <c r="I874" s="1" t="s">
        <v>65</v>
      </c>
      <c r="J874" s="1" t="s">
        <v>1402</v>
      </c>
      <c r="K874" s="1">
        <v>4.0</v>
      </c>
      <c r="L874" s="3">
        <v>37257.0</v>
      </c>
      <c r="M874" s="3">
        <v>38611.0</v>
      </c>
      <c r="N874" s="3">
        <v>40526.0</v>
      </c>
    </row>
    <row r="875">
      <c r="A875" s="1" t="s">
        <v>3593</v>
      </c>
      <c r="B875" s="1" t="s">
        <v>3594</v>
      </c>
      <c r="C875" s="2" t="s">
        <v>3595</v>
      </c>
      <c r="D875" s="1" t="s">
        <v>42</v>
      </c>
      <c r="E875" s="1">
        <v>3020000.0</v>
      </c>
      <c r="F875" s="1" t="s">
        <v>18</v>
      </c>
      <c r="G875" s="1" t="s">
        <v>25</v>
      </c>
      <c r="H875" s="1" t="s">
        <v>208</v>
      </c>
      <c r="I875" s="1" t="s">
        <v>843</v>
      </c>
      <c r="J875" s="1" t="s">
        <v>844</v>
      </c>
      <c r="K875" s="1">
        <v>3.0</v>
      </c>
      <c r="L875" s="3">
        <v>40544.0</v>
      </c>
      <c r="M875" s="3">
        <v>40695.0</v>
      </c>
      <c r="N875" s="3">
        <v>41438.0</v>
      </c>
    </row>
    <row r="876">
      <c r="A876" s="1" t="s">
        <v>3596</v>
      </c>
      <c r="B876" s="1" t="s">
        <v>3597</v>
      </c>
      <c r="C876" s="2" t="s">
        <v>3598</v>
      </c>
      <c r="D876" s="1" t="s">
        <v>56</v>
      </c>
      <c r="E876" s="1">
        <v>1.3858161E8</v>
      </c>
      <c r="F876" s="1" t="s">
        <v>18</v>
      </c>
      <c r="G876" s="1" t="s">
        <v>25</v>
      </c>
      <c r="H876" s="1" t="s">
        <v>808</v>
      </c>
      <c r="I876" s="1" t="s">
        <v>809</v>
      </c>
      <c r="J876" s="1" t="s">
        <v>3599</v>
      </c>
      <c r="K876" s="1">
        <v>5.0</v>
      </c>
      <c r="L876" s="3">
        <v>36892.0</v>
      </c>
      <c r="M876" s="3">
        <v>38246.0</v>
      </c>
      <c r="N876" s="3">
        <v>41572.0</v>
      </c>
    </row>
    <row r="877">
      <c r="A877" s="1" t="s">
        <v>3600</v>
      </c>
      <c r="B877" s="1" t="s">
        <v>3601</v>
      </c>
      <c r="C877" s="2" t="s">
        <v>3602</v>
      </c>
      <c r="D877" s="1" t="s">
        <v>3603</v>
      </c>
      <c r="E877" s="1">
        <v>7131124.0</v>
      </c>
      <c r="F877" s="1" t="s">
        <v>113</v>
      </c>
      <c r="G877" s="1" t="s">
        <v>25</v>
      </c>
      <c r="H877" s="1" t="s">
        <v>44</v>
      </c>
      <c r="I877" s="1" t="s">
        <v>282</v>
      </c>
      <c r="J877" s="1" t="s">
        <v>3288</v>
      </c>
      <c r="K877" s="1">
        <v>3.0</v>
      </c>
      <c r="L877" s="3">
        <v>39142.0</v>
      </c>
      <c r="M877" s="3">
        <v>39602.0</v>
      </c>
      <c r="N877" s="3">
        <v>40302.0</v>
      </c>
    </row>
    <row r="878">
      <c r="A878" s="1" t="s">
        <v>3604</v>
      </c>
      <c r="B878" s="1" t="s">
        <v>3605</v>
      </c>
      <c r="C878" s="2" t="s">
        <v>3606</v>
      </c>
      <c r="D878" s="1" t="s">
        <v>3607</v>
      </c>
      <c r="E878" s="1" t="s">
        <v>43</v>
      </c>
      <c r="F878" s="1" t="s">
        <v>18</v>
      </c>
      <c r="G878" s="1" t="s">
        <v>25</v>
      </c>
      <c r="H878" s="1" t="s">
        <v>64</v>
      </c>
      <c r="I878" s="1" t="s">
        <v>3608</v>
      </c>
      <c r="J878" s="1" t="s">
        <v>3609</v>
      </c>
      <c r="K878" s="1">
        <v>1.0</v>
      </c>
      <c r="L878" s="3">
        <v>41883.0</v>
      </c>
      <c r="M878" s="3">
        <v>41910.0</v>
      </c>
      <c r="N878" s="3">
        <v>41910.0</v>
      </c>
    </row>
    <row r="879">
      <c r="A879" s="1" t="s">
        <v>3610</v>
      </c>
      <c r="B879" s="1" t="s">
        <v>3611</v>
      </c>
      <c r="C879" s="2" t="s">
        <v>3612</v>
      </c>
      <c r="D879" s="1" t="s">
        <v>1247</v>
      </c>
      <c r="E879" s="1">
        <v>1.3793098E7</v>
      </c>
      <c r="F879" s="1" t="s">
        <v>113</v>
      </c>
      <c r="G879" s="1" t="s">
        <v>25</v>
      </c>
      <c r="H879" s="1" t="s">
        <v>64</v>
      </c>
      <c r="I879" s="1" t="s">
        <v>65</v>
      </c>
      <c r="J879" s="1" t="s">
        <v>66</v>
      </c>
      <c r="K879" s="1">
        <v>3.0</v>
      </c>
      <c r="L879" s="3">
        <v>37257.0</v>
      </c>
      <c r="M879" s="3">
        <v>40240.0</v>
      </c>
      <c r="N879" s="3">
        <v>41183.0</v>
      </c>
    </row>
    <row r="880">
      <c r="A880" s="1" t="s">
        <v>3613</v>
      </c>
      <c r="B880" s="1" t="s">
        <v>3614</v>
      </c>
      <c r="C880" s="2" t="s">
        <v>3615</v>
      </c>
      <c r="D880" s="1" t="s">
        <v>264</v>
      </c>
      <c r="E880" s="1" t="s">
        <v>43</v>
      </c>
      <c r="F880" s="1" t="s">
        <v>18</v>
      </c>
      <c r="G880" s="1" t="s">
        <v>25</v>
      </c>
      <c r="H880" s="1" t="s">
        <v>64</v>
      </c>
      <c r="I880" s="1" t="s">
        <v>65</v>
      </c>
      <c r="J880" s="1" t="s">
        <v>3616</v>
      </c>
      <c r="K880" s="1">
        <v>1.0</v>
      </c>
      <c r="M880" s="3">
        <v>40793.0</v>
      </c>
      <c r="N880" s="3">
        <v>40793.0</v>
      </c>
    </row>
    <row r="881">
      <c r="A881" s="1" t="s">
        <v>3617</v>
      </c>
      <c r="B881" s="1" t="s">
        <v>3618</v>
      </c>
      <c r="C881" s="2" t="s">
        <v>3619</v>
      </c>
      <c r="D881" s="1" t="s">
        <v>540</v>
      </c>
      <c r="E881" s="1">
        <v>5.85E7</v>
      </c>
      <c r="F881" s="1" t="s">
        <v>18</v>
      </c>
      <c r="G881" s="1" t="s">
        <v>25</v>
      </c>
      <c r="H881" s="1" t="s">
        <v>64</v>
      </c>
      <c r="I881" s="1" t="s">
        <v>95</v>
      </c>
      <c r="J881" s="1" t="s">
        <v>95</v>
      </c>
      <c r="K881" s="1">
        <v>2.0</v>
      </c>
      <c r="L881" s="3">
        <v>41913.0</v>
      </c>
      <c r="M881" s="3">
        <v>42118.0</v>
      </c>
      <c r="N881" s="3">
        <v>42277.0</v>
      </c>
    </row>
    <row r="882">
      <c r="A882" s="1" t="s">
        <v>3620</v>
      </c>
      <c r="B882" s="1" t="s">
        <v>3621</v>
      </c>
      <c r="C882" s="2" t="s">
        <v>3622</v>
      </c>
      <c r="D882" s="1" t="s">
        <v>643</v>
      </c>
      <c r="E882" s="1">
        <v>7380000.0</v>
      </c>
      <c r="F882" s="1" t="s">
        <v>18</v>
      </c>
      <c r="G882" s="1" t="s">
        <v>25</v>
      </c>
      <c r="H882" s="1" t="s">
        <v>121</v>
      </c>
      <c r="I882" s="1" t="s">
        <v>528</v>
      </c>
      <c r="J882" s="1" t="s">
        <v>634</v>
      </c>
      <c r="K882" s="1">
        <v>2.0</v>
      </c>
      <c r="M882" s="3">
        <v>39995.0</v>
      </c>
      <c r="N882" s="3">
        <v>40238.0</v>
      </c>
    </row>
    <row r="883">
      <c r="A883" s="1" t="s">
        <v>3623</v>
      </c>
      <c r="B883" s="1" t="s">
        <v>3624</v>
      </c>
      <c r="C883" s="2" t="s">
        <v>3625</v>
      </c>
      <c r="D883" s="1" t="s">
        <v>1503</v>
      </c>
      <c r="E883" s="1">
        <v>3.0E7</v>
      </c>
      <c r="F883" s="1" t="s">
        <v>18</v>
      </c>
      <c r="G883" s="1" t="s">
        <v>25</v>
      </c>
      <c r="H883" s="1" t="s">
        <v>44</v>
      </c>
      <c r="I883" s="1" t="s">
        <v>3486</v>
      </c>
      <c r="J883" s="1" t="s">
        <v>3626</v>
      </c>
      <c r="K883" s="1">
        <v>1.0</v>
      </c>
      <c r="L883" s="3">
        <v>39083.0</v>
      </c>
      <c r="M883" s="3">
        <v>40948.0</v>
      </c>
      <c r="N883" s="3">
        <v>40948.0</v>
      </c>
    </row>
    <row r="884">
      <c r="A884" s="1" t="s">
        <v>3627</v>
      </c>
      <c r="B884" s="1" t="s">
        <v>3628</v>
      </c>
      <c r="C884" s="2" t="s">
        <v>3629</v>
      </c>
      <c r="D884" s="1" t="s">
        <v>1247</v>
      </c>
      <c r="E884" s="1">
        <v>4.69E7</v>
      </c>
      <c r="F884" s="1" t="s">
        <v>18</v>
      </c>
      <c r="G884" s="1" t="s">
        <v>25</v>
      </c>
      <c r="H884" s="1" t="s">
        <v>89</v>
      </c>
      <c r="I884" s="1" t="s">
        <v>90</v>
      </c>
      <c r="J884" s="1" t="s">
        <v>401</v>
      </c>
      <c r="K884" s="1">
        <v>1.0</v>
      </c>
      <c r="L884" s="3">
        <v>35431.0</v>
      </c>
      <c r="M884" s="3">
        <v>41287.0</v>
      </c>
      <c r="N884" s="3">
        <v>41287.0</v>
      </c>
    </row>
    <row r="885">
      <c r="A885" s="1" t="s">
        <v>3630</v>
      </c>
      <c r="B885" s="1" t="s">
        <v>3631</v>
      </c>
      <c r="C885" s="2" t="s">
        <v>3632</v>
      </c>
      <c r="D885" s="1" t="s">
        <v>70</v>
      </c>
      <c r="E885" s="1">
        <v>752500.0</v>
      </c>
      <c r="F885" s="1" t="s">
        <v>18</v>
      </c>
      <c r="G885" s="1" t="s">
        <v>25</v>
      </c>
      <c r="H885" s="1" t="s">
        <v>808</v>
      </c>
      <c r="I885" s="1" t="s">
        <v>809</v>
      </c>
      <c r="J885" s="1" t="s">
        <v>809</v>
      </c>
      <c r="K885" s="1">
        <v>3.0</v>
      </c>
      <c r="L885" s="3">
        <v>40179.0</v>
      </c>
      <c r="M885" s="3">
        <v>41451.0</v>
      </c>
      <c r="N885" s="3">
        <v>42195.0</v>
      </c>
    </row>
    <row r="886">
      <c r="A886" s="1" t="s">
        <v>3633</v>
      </c>
      <c r="B886" s="1" t="s">
        <v>3634</v>
      </c>
      <c r="C886" s="2" t="s">
        <v>3635</v>
      </c>
      <c r="D886" s="1" t="s">
        <v>3636</v>
      </c>
      <c r="E886" s="1">
        <v>1999998.0</v>
      </c>
      <c r="F886" s="1" t="s">
        <v>113</v>
      </c>
      <c r="G886" s="1" t="s">
        <v>25</v>
      </c>
      <c r="H886" s="1" t="s">
        <v>158</v>
      </c>
      <c r="I886" s="1" t="s">
        <v>244</v>
      </c>
      <c r="J886" s="1" t="s">
        <v>3637</v>
      </c>
      <c r="K886" s="1">
        <v>1.0</v>
      </c>
      <c r="L886" s="3">
        <v>36161.0</v>
      </c>
      <c r="M886" s="3">
        <v>40140.0</v>
      </c>
      <c r="N886" s="3">
        <v>40140.0</v>
      </c>
    </row>
    <row r="887">
      <c r="A887" s="1" t="s">
        <v>3638</v>
      </c>
      <c r="B887" s="1" t="s">
        <v>3639</v>
      </c>
      <c r="C887" s="2" t="s">
        <v>3640</v>
      </c>
      <c r="D887" s="1" t="s">
        <v>56</v>
      </c>
      <c r="E887" s="1">
        <v>1.5581502E7</v>
      </c>
      <c r="F887" s="1" t="s">
        <v>207</v>
      </c>
      <c r="G887" s="1" t="s">
        <v>25</v>
      </c>
      <c r="H887" s="1" t="s">
        <v>286</v>
      </c>
      <c r="I887" s="1" t="s">
        <v>874</v>
      </c>
      <c r="J887" s="1" t="s">
        <v>874</v>
      </c>
      <c r="K887" s="1">
        <v>2.0</v>
      </c>
      <c r="M887" s="3">
        <v>40861.0</v>
      </c>
      <c r="N887" s="3">
        <v>41219.0</v>
      </c>
    </row>
    <row r="888">
      <c r="A888" s="1" t="s">
        <v>3641</v>
      </c>
      <c r="B888" s="1" t="s">
        <v>3642</v>
      </c>
      <c r="C888" s="2" t="s">
        <v>3643</v>
      </c>
      <c r="D888" s="1" t="s">
        <v>3644</v>
      </c>
      <c r="E888" s="1">
        <v>4500000.0</v>
      </c>
      <c r="F888" s="1" t="s">
        <v>18</v>
      </c>
      <c r="G888" s="1" t="s">
        <v>308</v>
      </c>
      <c r="H888" s="1">
        <v>23.0</v>
      </c>
      <c r="I888" s="1" t="s">
        <v>3645</v>
      </c>
      <c r="J888" s="1" t="s">
        <v>3645</v>
      </c>
      <c r="K888" s="1">
        <v>1.0</v>
      </c>
      <c r="L888" s="3">
        <v>39682.0</v>
      </c>
      <c r="M888" s="3">
        <v>40204.0</v>
      </c>
      <c r="N888" s="3">
        <v>40204.0</v>
      </c>
    </row>
    <row r="889">
      <c r="A889" s="1" t="s">
        <v>3646</v>
      </c>
      <c r="B889" s="1" t="s">
        <v>3647</v>
      </c>
      <c r="C889" s="2" t="s">
        <v>3648</v>
      </c>
      <c r="D889" s="1" t="s">
        <v>56</v>
      </c>
      <c r="E889" s="1">
        <v>250000.0</v>
      </c>
      <c r="F889" s="1" t="s">
        <v>18</v>
      </c>
      <c r="G889" s="1" t="s">
        <v>25</v>
      </c>
      <c r="H889" s="1" t="s">
        <v>142</v>
      </c>
      <c r="I889" s="1" t="s">
        <v>143</v>
      </c>
      <c r="J889" s="1" t="s">
        <v>3649</v>
      </c>
      <c r="K889" s="1">
        <v>1.0</v>
      </c>
      <c r="L889" s="3">
        <v>40544.0</v>
      </c>
      <c r="M889" s="3">
        <v>40683.0</v>
      </c>
      <c r="N889" s="3">
        <v>40683.0</v>
      </c>
    </row>
    <row r="890">
      <c r="A890" s="1" t="s">
        <v>3650</v>
      </c>
      <c r="B890" s="1" t="s">
        <v>3651</v>
      </c>
      <c r="C890" s="2" t="s">
        <v>3652</v>
      </c>
      <c r="D890" s="1" t="s">
        <v>1247</v>
      </c>
      <c r="E890" s="1">
        <v>2.1376001E7</v>
      </c>
      <c r="F890" s="1" t="s">
        <v>113</v>
      </c>
      <c r="G890" s="1" t="s">
        <v>25</v>
      </c>
      <c r="H890" s="1" t="s">
        <v>64</v>
      </c>
      <c r="I890" s="1" t="s">
        <v>1221</v>
      </c>
      <c r="J890" s="1" t="s">
        <v>1221</v>
      </c>
      <c r="K890" s="1">
        <v>6.0</v>
      </c>
      <c r="L890" s="3">
        <v>37987.0</v>
      </c>
      <c r="M890" s="3">
        <v>40092.0</v>
      </c>
      <c r="N890" s="3">
        <v>41081.0</v>
      </c>
    </row>
    <row r="891">
      <c r="A891" s="1" t="s">
        <v>3653</v>
      </c>
      <c r="B891" s="2" t="s">
        <v>3654</v>
      </c>
      <c r="C891" s="2" t="s">
        <v>3655</v>
      </c>
      <c r="D891" s="1" t="s">
        <v>3656</v>
      </c>
      <c r="E891" s="1">
        <v>2.425E7</v>
      </c>
      <c r="F891" s="1" t="s">
        <v>18</v>
      </c>
      <c r="G891" s="1" t="s">
        <v>25</v>
      </c>
      <c r="H891" s="1" t="s">
        <v>64</v>
      </c>
      <c r="I891" s="1" t="s">
        <v>95</v>
      </c>
      <c r="J891" s="1" t="s">
        <v>95</v>
      </c>
      <c r="K891" s="1">
        <v>3.0</v>
      </c>
      <c r="L891" s="3">
        <v>37622.0</v>
      </c>
      <c r="M891" s="3">
        <v>39028.0</v>
      </c>
      <c r="N891" s="3">
        <v>40548.0</v>
      </c>
    </row>
    <row r="892">
      <c r="A892" s="1" t="s">
        <v>3657</v>
      </c>
      <c r="B892" s="1" t="s">
        <v>3658</v>
      </c>
      <c r="C892" s="2" t="s">
        <v>3659</v>
      </c>
      <c r="D892" s="1" t="s">
        <v>3660</v>
      </c>
      <c r="E892" s="1">
        <v>1300000.0</v>
      </c>
      <c r="F892" s="1" t="s">
        <v>18</v>
      </c>
      <c r="G892" s="1" t="s">
        <v>25</v>
      </c>
      <c r="H892" s="1" t="s">
        <v>430</v>
      </c>
      <c r="I892" s="1" t="s">
        <v>528</v>
      </c>
      <c r="J892" s="1" t="s">
        <v>3661</v>
      </c>
      <c r="K892" s="1">
        <v>1.0</v>
      </c>
      <c r="M892" s="3">
        <v>41000.0</v>
      </c>
      <c r="N892" s="3">
        <v>41000.0</v>
      </c>
    </row>
    <row r="893">
      <c r="A893" s="1" t="s">
        <v>3662</v>
      </c>
      <c r="B893" s="1" t="s">
        <v>3663</v>
      </c>
      <c r="C893" s="2" t="s">
        <v>3664</v>
      </c>
      <c r="D893" s="1" t="s">
        <v>3665</v>
      </c>
      <c r="E893" s="1">
        <v>8.0157014E7</v>
      </c>
      <c r="F893" s="1" t="s">
        <v>18</v>
      </c>
      <c r="G893" s="1" t="s">
        <v>128</v>
      </c>
      <c r="H893" s="1" t="s">
        <v>3666</v>
      </c>
      <c r="K893" s="1">
        <v>1.0</v>
      </c>
      <c r="M893" s="3">
        <v>40632.0</v>
      </c>
      <c r="N893" s="3">
        <v>40632.0</v>
      </c>
    </row>
    <row r="894">
      <c r="A894" s="1" t="s">
        <v>3667</v>
      </c>
      <c r="B894" s="1" t="s">
        <v>3668</v>
      </c>
      <c r="C894" s="2" t="s">
        <v>3669</v>
      </c>
      <c r="D894" s="1" t="s">
        <v>56</v>
      </c>
      <c r="E894" s="1">
        <v>1.2E7</v>
      </c>
      <c r="F894" s="1" t="s">
        <v>18</v>
      </c>
      <c r="G894" s="1" t="s">
        <v>25</v>
      </c>
      <c r="H894" s="1" t="s">
        <v>99</v>
      </c>
      <c r="I894" s="1" t="s">
        <v>100</v>
      </c>
      <c r="J894" s="1" t="s">
        <v>3670</v>
      </c>
      <c r="K894" s="1">
        <v>1.0</v>
      </c>
      <c r="M894" s="3">
        <v>40688.0</v>
      </c>
      <c r="N894" s="3">
        <v>40688.0</v>
      </c>
    </row>
    <row r="895">
      <c r="A895" s="1" t="s">
        <v>3671</v>
      </c>
      <c r="B895" s="1" t="s">
        <v>3672</v>
      </c>
      <c r="C895" s="2" t="s">
        <v>3673</v>
      </c>
      <c r="D895" s="1" t="s">
        <v>264</v>
      </c>
      <c r="E895" s="1">
        <v>4.5E7</v>
      </c>
      <c r="F895" s="1" t="s">
        <v>18</v>
      </c>
      <c r="G895" s="1" t="s">
        <v>25</v>
      </c>
      <c r="H895" s="1" t="s">
        <v>1330</v>
      </c>
      <c r="I895" s="1" t="s">
        <v>1331</v>
      </c>
      <c r="J895" s="1" t="s">
        <v>3674</v>
      </c>
      <c r="K895" s="1">
        <v>2.0</v>
      </c>
      <c r="L895" s="3">
        <v>31778.0</v>
      </c>
      <c r="M895" s="3">
        <v>41348.0</v>
      </c>
      <c r="N895" s="3">
        <v>41348.0</v>
      </c>
    </row>
    <row r="896">
      <c r="A896" s="1" t="s">
        <v>3675</v>
      </c>
      <c r="B896" s="1" t="s">
        <v>3676</v>
      </c>
      <c r="C896" s="2" t="s">
        <v>3677</v>
      </c>
      <c r="D896" s="1" t="s">
        <v>94</v>
      </c>
      <c r="E896" s="1">
        <v>1155000.0</v>
      </c>
      <c r="F896" s="1" t="s">
        <v>113</v>
      </c>
      <c r="G896" s="1" t="s">
        <v>25</v>
      </c>
      <c r="H896" s="1" t="s">
        <v>64</v>
      </c>
      <c r="I896" s="1" t="s">
        <v>95</v>
      </c>
      <c r="J896" s="1" t="s">
        <v>95</v>
      </c>
      <c r="K896" s="1">
        <v>2.0</v>
      </c>
      <c r="L896" s="3">
        <v>39387.0</v>
      </c>
      <c r="M896" s="3">
        <v>39448.0</v>
      </c>
      <c r="N896" s="3">
        <v>40026.0</v>
      </c>
    </row>
    <row r="897">
      <c r="A897" s="1" t="s">
        <v>3678</v>
      </c>
      <c r="B897" s="1" t="s">
        <v>3679</v>
      </c>
      <c r="C897" s="2" t="s">
        <v>3680</v>
      </c>
      <c r="D897" s="1" t="s">
        <v>3681</v>
      </c>
      <c r="E897" s="1">
        <v>1.6E7</v>
      </c>
      <c r="F897" s="1" t="s">
        <v>18</v>
      </c>
      <c r="G897" s="1" t="s">
        <v>25</v>
      </c>
      <c r="H897" s="1" t="s">
        <v>64</v>
      </c>
      <c r="I897" s="1" t="s">
        <v>65</v>
      </c>
      <c r="J897" s="1" t="s">
        <v>606</v>
      </c>
      <c r="K897" s="1">
        <v>1.0</v>
      </c>
      <c r="M897" s="3">
        <v>37131.0</v>
      </c>
      <c r="N897" s="3">
        <v>37131.0</v>
      </c>
    </row>
    <row r="898">
      <c r="A898" s="1" t="s">
        <v>3682</v>
      </c>
      <c r="B898" s="1" t="s">
        <v>3683</v>
      </c>
      <c r="C898" s="2" t="s">
        <v>3684</v>
      </c>
      <c r="D898" s="1" t="s">
        <v>2479</v>
      </c>
      <c r="E898" s="1">
        <v>3200000.0</v>
      </c>
      <c r="F898" s="1" t="s">
        <v>18</v>
      </c>
      <c r="G898" s="1" t="s">
        <v>25</v>
      </c>
      <c r="H898" s="1" t="s">
        <v>106</v>
      </c>
      <c r="I898" s="1" t="s">
        <v>107</v>
      </c>
      <c r="J898" s="1" t="s">
        <v>108</v>
      </c>
      <c r="K898" s="1">
        <v>2.0</v>
      </c>
      <c r="L898" s="3">
        <v>39448.0</v>
      </c>
      <c r="M898" s="3">
        <v>40269.0</v>
      </c>
      <c r="N898" s="3">
        <v>40634.0</v>
      </c>
    </row>
    <row r="899">
      <c r="A899" s="1" t="s">
        <v>3685</v>
      </c>
      <c r="B899" s="1" t="s">
        <v>3686</v>
      </c>
      <c r="C899" s="2" t="s">
        <v>3687</v>
      </c>
      <c r="D899" s="1" t="s">
        <v>3688</v>
      </c>
      <c r="E899" s="1" t="s">
        <v>43</v>
      </c>
      <c r="F899" s="1" t="s">
        <v>18</v>
      </c>
      <c r="G899" s="1" t="s">
        <v>25</v>
      </c>
      <c r="H899" s="1" t="s">
        <v>89</v>
      </c>
      <c r="I899" s="1" t="s">
        <v>3689</v>
      </c>
      <c r="J899" s="1" t="s">
        <v>3690</v>
      </c>
      <c r="K899" s="1">
        <v>1.0</v>
      </c>
      <c r="L899" s="3">
        <v>41201.0</v>
      </c>
      <c r="M899" s="3">
        <v>41203.0</v>
      </c>
      <c r="N899" s="3">
        <v>41203.0</v>
      </c>
    </row>
    <row r="900">
      <c r="A900" s="1" t="s">
        <v>3691</v>
      </c>
      <c r="B900" s="1" t="s">
        <v>3692</v>
      </c>
      <c r="C900" s="2" t="s">
        <v>3693</v>
      </c>
      <c r="D900" s="1" t="s">
        <v>718</v>
      </c>
      <c r="E900" s="1" t="s">
        <v>43</v>
      </c>
      <c r="F900" s="1" t="s">
        <v>18</v>
      </c>
      <c r="G900" s="1" t="s">
        <v>128</v>
      </c>
      <c r="H900" s="1" t="s">
        <v>129</v>
      </c>
      <c r="I900" s="1" t="s">
        <v>130</v>
      </c>
      <c r="J900" s="1" t="s">
        <v>130</v>
      </c>
      <c r="K900" s="1">
        <v>1.0</v>
      </c>
      <c r="L900" s="3">
        <v>40940.0</v>
      </c>
      <c r="M900" s="3">
        <v>41760.0</v>
      </c>
      <c r="N900" s="3">
        <v>41760.0</v>
      </c>
    </row>
    <row r="901">
      <c r="A901" s="1" t="s">
        <v>3694</v>
      </c>
      <c r="B901" s="1" t="s">
        <v>3695</v>
      </c>
      <c r="C901" s="2" t="s">
        <v>3696</v>
      </c>
      <c r="D901" s="1" t="s">
        <v>766</v>
      </c>
      <c r="E901" s="1">
        <v>4500000.0</v>
      </c>
      <c r="F901" s="1" t="s">
        <v>18</v>
      </c>
      <c r="G901" s="1" t="s">
        <v>25</v>
      </c>
      <c r="H901" s="1" t="s">
        <v>1080</v>
      </c>
      <c r="I901" s="1" t="s">
        <v>1081</v>
      </c>
      <c r="J901" s="1" t="s">
        <v>1170</v>
      </c>
      <c r="K901" s="1">
        <v>1.0</v>
      </c>
      <c r="L901" s="3">
        <v>39083.0</v>
      </c>
      <c r="M901" s="3">
        <v>42338.0</v>
      </c>
      <c r="N901" s="3">
        <v>42338.0</v>
      </c>
    </row>
    <row r="902">
      <c r="A902" s="1" t="s">
        <v>3697</v>
      </c>
      <c r="B902" s="1" t="s">
        <v>3698</v>
      </c>
      <c r="C902" s="2" t="s">
        <v>3699</v>
      </c>
      <c r="D902" s="1" t="s">
        <v>3700</v>
      </c>
      <c r="E902" s="1">
        <v>2.3E7</v>
      </c>
      <c r="F902" s="1" t="s">
        <v>18</v>
      </c>
      <c r="G902" s="1" t="s">
        <v>25</v>
      </c>
      <c r="H902" s="1" t="s">
        <v>158</v>
      </c>
      <c r="I902" s="1" t="s">
        <v>244</v>
      </c>
      <c r="J902" s="1" t="s">
        <v>244</v>
      </c>
      <c r="K902" s="1">
        <v>2.0</v>
      </c>
      <c r="L902" s="3">
        <v>22282.0</v>
      </c>
      <c r="M902" s="3">
        <v>40884.0</v>
      </c>
      <c r="N902" s="3">
        <v>41086.0</v>
      </c>
    </row>
    <row r="903">
      <c r="A903" s="1" t="s">
        <v>3701</v>
      </c>
      <c r="B903" s="1" t="s">
        <v>3702</v>
      </c>
      <c r="C903" s="2" t="s">
        <v>3703</v>
      </c>
      <c r="D903" s="1" t="s">
        <v>3704</v>
      </c>
      <c r="E903" s="1">
        <v>2000000.0</v>
      </c>
      <c r="F903" s="1" t="s">
        <v>18</v>
      </c>
      <c r="G903" s="1" t="s">
        <v>25</v>
      </c>
      <c r="H903" s="1" t="s">
        <v>158</v>
      </c>
      <c r="I903" s="1" t="s">
        <v>244</v>
      </c>
      <c r="J903" s="1" t="s">
        <v>327</v>
      </c>
      <c r="K903" s="1">
        <v>1.0</v>
      </c>
      <c r="L903" s="3">
        <v>41640.0</v>
      </c>
      <c r="M903" s="3">
        <v>42009.0</v>
      </c>
      <c r="N903" s="3">
        <v>42009.0</v>
      </c>
    </row>
    <row r="904">
      <c r="A904" s="1" t="s">
        <v>3705</v>
      </c>
      <c r="B904" s="1" t="s">
        <v>3706</v>
      </c>
      <c r="C904" s="2" t="s">
        <v>3707</v>
      </c>
      <c r="D904" s="1" t="s">
        <v>3708</v>
      </c>
      <c r="E904" s="1">
        <v>2800000.0</v>
      </c>
      <c r="F904" s="1" t="s">
        <v>18</v>
      </c>
      <c r="G904" s="1" t="s">
        <v>25</v>
      </c>
      <c r="H904" s="1" t="s">
        <v>286</v>
      </c>
      <c r="I904" s="1" t="s">
        <v>3709</v>
      </c>
      <c r="J904" s="1" t="s">
        <v>3709</v>
      </c>
      <c r="K904" s="1">
        <v>1.0</v>
      </c>
      <c r="L904" s="3">
        <v>34335.0</v>
      </c>
      <c r="M904" s="3">
        <v>41542.0</v>
      </c>
      <c r="N904" s="3">
        <v>41542.0</v>
      </c>
    </row>
    <row r="905">
      <c r="A905" s="1" t="s">
        <v>3710</v>
      </c>
      <c r="B905" s="1" t="s">
        <v>3711</v>
      </c>
      <c r="C905" s="2" t="s">
        <v>3712</v>
      </c>
      <c r="D905" s="1" t="s">
        <v>3713</v>
      </c>
      <c r="E905" s="1">
        <v>5500000.0</v>
      </c>
      <c r="F905" s="1" t="s">
        <v>18</v>
      </c>
      <c r="G905" s="1" t="s">
        <v>25</v>
      </c>
      <c r="H905" s="1" t="s">
        <v>82</v>
      </c>
      <c r="I905" s="1" t="s">
        <v>1764</v>
      </c>
      <c r="J905" s="1" t="s">
        <v>1764</v>
      </c>
      <c r="K905" s="1">
        <v>3.0</v>
      </c>
      <c r="L905" s="3">
        <v>35217.0</v>
      </c>
      <c r="M905" s="3">
        <v>35217.0</v>
      </c>
      <c r="N905" s="3">
        <v>38364.0</v>
      </c>
    </row>
    <row r="906">
      <c r="A906" s="1" t="s">
        <v>3714</v>
      </c>
      <c r="B906" s="1" t="s">
        <v>3715</v>
      </c>
      <c r="C906" s="2" t="s">
        <v>3716</v>
      </c>
      <c r="D906" s="1" t="s">
        <v>3717</v>
      </c>
      <c r="E906" s="1">
        <v>4700000.0</v>
      </c>
      <c r="F906" s="1" t="s">
        <v>18</v>
      </c>
      <c r="G906" s="1" t="s">
        <v>25</v>
      </c>
      <c r="H906" s="1" t="s">
        <v>106</v>
      </c>
      <c r="I906" s="1" t="s">
        <v>693</v>
      </c>
      <c r="J906" s="1" t="s">
        <v>3718</v>
      </c>
      <c r="K906" s="1">
        <v>1.0</v>
      </c>
      <c r="L906" s="3">
        <v>34335.0</v>
      </c>
      <c r="M906" s="3">
        <v>41521.0</v>
      </c>
      <c r="N906" s="3">
        <v>41521.0</v>
      </c>
    </row>
    <row r="907">
      <c r="A907" s="1" t="s">
        <v>3719</v>
      </c>
      <c r="B907" s="1" t="s">
        <v>3720</v>
      </c>
      <c r="C907" s="2" t="s">
        <v>3721</v>
      </c>
      <c r="D907" s="1" t="s">
        <v>63</v>
      </c>
      <c r="E907" s="1">
        <v>4979639.0</v>
      </c>
      <c r="F907" s="1" t="s">
        <v>18</v>
      </c>
      <c r="G907" s="1" t="s">
        <v>25</v>
      </c>
      <c r="H907" s="1" t="s">
        <v>1011</v>
      </c>
      <c r="I907" s="1" t="s">
        <v>1035</v>
      </c>
      <c r="J907" s="1" t="s">
        <v>3722</v>
      </c>
      <c r="K907" s="1">
        <v>4.0</v>
      </c>
      <c r="L907" s="3">
        <v>37257.0</v>
      </c>
      <c r="M907" s="3">
        <v>40968.0</v>
      </c>
      <c r="N907" s="3">
        <v>41641.0</v>
      </c>
    </row>
    <row r="908">
      <c r="A908" s="1" t="s">
        <v>3723</v>
      </c>
      <c r="B908" s="1" t="s">
        <v>3724</v>
      </c>
      <c r="C908" s="2" t="s">
        <v>3725</v>
      </c>
      <c r="D908" s="1" t="s">
        <v>50</v>
      </c>
      <c r="E908" s="1" t="s">
        <v>43</v>
      </c>
      <c r="F908" s="1" t="s">
        <v>113</v>
      </c>
      <c r="G908" s="1" t="s">
        <v>25</v>
      </c>
      <c r="H908" s="1" t="s">
        <v>64</v>
      </c>
      <c r="I908" s="1" t="s">
        <v>95</v>
      </c>
      <c r="J908" s="1" t="s">
        <v>2000</v>
      </c>
      <c r="K908" s="1">
        <v>1.0</v>
      </c>
      <c r="L908" s="3">
        <v>35788.0</v>
      </c>
      <c r="M908" s="3">
        <v>39373.0</v>
      </c>
      <c r="N908" s="3">
        <v>39373.0</v>
      </c>
    </row>
    <row r="909">
      <c r="A909" s="1" t="s">
        <v>3726</v>
      </c>
      <c r="B909" s="1" t="s">
        <v>3727</v>
      </c>
      <c r="C909" s="2" t="s">
        <v>3728</v>
      </c>
      <c r="D909" s="1" t="s">
        <v>3729</v>
      </c>
      <c r="E909" s="1">
        <v>90000.0</v>
      </c>
      <c r="F909" s="1" t="s">
        <v>18</v>
      </c>
      <c r="G909" s="1" t="s">
        <v>25</v>
      </c>
      <c r="H909" s="1" t="s">
        <v>208</v>
      </c>
      <c r="I909" s="1" t="s">
        <v>843</v>
      </c>
      <c r="J909" s="1" t="s">
        <v>844</v>
      </c>
      <c r="K909" s="1">
        <v>2.0</v>
      </c>
      <c r="L909" s="3">
        <v>40940.0</v>
      </c>
      <c r="M909" s="3">
        <v>41061.0</v>
      </c>
      <c r="N909" s="3">
        <v>41128.0</v>
      </c>
    </row>
    <row r="910">
      <c r="A910" s="1" t="s">
        <v>3730</v>
      </c>
      <c r="B910" s="1" t="s">
        <v>3731</v>
      </c>
      <c r="C910" s="2" t="s">
        <v>3732</v>
      </c>
      <c r="D910" s="1" t="s">
        <v>3733</v>
      </c>
      <c r="E910" s="1">
        <v>3.5E7</v>
      </c>
      <c r="F910" s="1" t="s">
        <v>113</v>
      </c>
      <c r="G910" s="1" t="s">
        <v>25</v>
      </c>
      <c r="H910" s="1" t="s">
        <v>64</v>
      </c>
      <c r="I910" s="1" t="s">
        <v>65</v>
      </c>
      <c r="J910" s="1" t="s">
        <v>984</v>
      </c>
      <c r="K910" s="1">
        <v>1.0</v>
      </c>
      <c r="L910" s="3">
        <v>38139.0</v>
      </c>
      <c r="M910" s="3">
        <v>39195.0</v>
      </c>
      <c r="N910" s="3">
        <v>39195.0</v>
      </c>
    </row>
    <row r="911">
      <c r="A911" s="1" t="s">
        <v>3734</v>
      </c>
      <c r="B911" s="1" t="s">
        <v>3735</v>
      </c>
      <c r="C911" s="2" t="s">
        <v>3736</v>
      </c>
      <c r="D911" s="1" t="s">
        <v>3737</v>
      </c>
      <c r="E911" s="1">
        <v>5000000.0</v>
      </c>
      <c r="F911" s="1" t="s">
        <v>113</v>
      </c>
      <c r="G911" s="1" t="s">
        <v>25</v>
      </c>
      <c r="H911" s="1" t="s">
        <v>89</v>
      </c>
      <c r="I911" s="1" t="s">
        <v>3569</v>
      </c>
      <c r="J911" s="1" t="s">
        <v>3569</v>
      </c>
      <c r="K911" s="1">
        <v>1.0</v>
      </c>
      <c r="L911" s="3">
        <v>40179.0</v>
      </c>
      <c r="M911" s="3">
        <v>38189.0</v>
      </c>
      <c r="N911" s="3">
        <v>38189.0</v>
      </c>
    </row>
    <row r="912">
      <c r="A912" s="1" t="s">
        <v>3738</v>
      </c>
      <c r="B912" s="1" t="s">
        <v>3739</v>
      </c>
      <c r="C912" s="2" t="s">
        <v>3740</v>
      </c>
      <c r="D912" s="1" t="s">
        <v>741</v>
      </c>
      <c r="E912" s="1">
        <v>1.0E7</v>
      </c>
      <c r="F912" s="1" t="s">
        <v>689</v>
      </c>
      <c r="G912" s="1" t="s">
        <v>25</v>
      </c>
      <c r="H912" s="1" t="s">
        <v>44</v>
      </c>
      <c r="I912" s="1" t="s">
        <v>282</v>
      </c>
      <c r="J912" s="1" t="s">
        <v>3741</v>
      </c>
      <c r="K912" s="1">
        <v>1.0</v>
      </c>
      <c r="L912" s="3">
        <v>17168.0</v>
      </c>
      <c r="M912" s="3">
        <v>39114.0</v>
      </c>
      <c r="N912" s="3">
        <v>39114.0</v>
      </c>
    </row>
    <row r="913">
      <c r="A913" s="1" t="s">
        <v>3742</v>
      </c>
      <c r="B913" s="1" t="s">
        <v>3743</v>
      </c>
      <c r="C913" s="2" t="s">
        <v>3744</v>
      </c>
      <c r="E913" s="1">
        <v>1.0E7</v>
      </c>
      <c r="F913" s="1" t="s">
        <v>18</v>
      </c>
      <c r="K913" s="1">
        <v>1.0</v>
      </c>
      <c r="M913" s="3">
        <v>39293.0</v>
      </c>
      <c r="N913" s="3">
        <v>39293.0</v>
      </c>
    </row>
    <row r="914">
      <c r="A914" s="1" t="s">
        <v>3745</v>
      </c>
      <c r="B914" s="1" t="s">
        <v>3746</v>
      </c>
      <c r="C914" s="2" t="s">
        <v>3747</v>
      </c>
      <c r="D914" s="1" t="s">
        <v>1384</v>
      </c>
      <c r="E914" s="1">
        <v>3.3331814E7</v>
      </c>
      <c r="F914" s="1" t="s">
        <v>18</v>
      </c>
      <c r="G914" s="1" t="s">
        <v>25</v>
      </c>
      <c r="H914" s="1" t="s">
        <v>64</v>
      </c>
      <c r="I914" s="1" t="s">
        <v>65</v>
      </c>
      <c r="J914" s="1" t="s">
        <v>1103</v>
      </c>
      <c r="K914" s="1">
        <v>3.0</v>
      </c>
      <c r="L914" s="3">
        <v>34335.0</v>
      </c>
      <c r="M914" s="3">
        <v>40436.0</v>
      </c>
      <c r="N914" s="3">
        <v>41716.0</v>
      </c>
    </row>
    <row r="915">
      <c r="A915" s="1" t="s">
        <v>3748</v>
      </c>
      <c r="B915" s="1" t="s">
        <v>3749</v>
      </c>
      <c r="C915" s="2" t="s">
        <v>3750</v>
      </c>
      <c r="D915" s="1" t="s">
        <v>3751</v>
      </c>
      <c r="E915" s="1">
        <v>9.6244444E7</v>
      </c>
      <c r="F915" s="1" t="s">
        <v>18</v>
      </c>
      <c r="G915" s="1" t="s">
        <v>25</v>
      </c>
      <c r="H915" s="1" t="s">
        <v>1011</v>
      </c>
      <c r="I915" s="1" t="s">
        <v>1012</v>
      </c>
      <c r="J915" s="1" t="s">
        <v>3752</v>
      </c>
      <c r="K915" s="1">
        <v>6.0</v>
      </c>
      <c r="L915" s="3">
        <v>39083.0</v>
      </c>
      <c r="M915" s="3">
        <v>39114.0</v>
      </c>
      <c r="N915" s="3">
        <v>42201.0</v>
      </c>
    </row>
    <row r="916">
      <c r="A916" s="1" t="s">
        <v>3753</v>
      </c>
      <c r="B916" s="1" t="s">
        <v>3754</v>
      </c>
      <c r="C916" s="2" t="s">
        <v>3755</v>
      </c>
      <c r="D916" s="1" t="s">
        <v>2326</v>
      </c>
      <c r="E916" s="1" t="s">
        <v>43</v>
      </c>
      <c r="F916" s="1" t="s">
        <v>18</v>
      </c>
      <c r="G916" s="1" t="s">
        <v>25</v>
      </c>
      <c r="H916" s="1" t="s">
        <v>64</v>
      </c>
      <c r="I916" s="1" t="s">
        <v>65</v>
      </c>
      <c r="J916" s="1" t="s">
        <v>3756</v>
      </c>
      <c r="K916" s="1">
        <v>1.0</v>
      </c>
      <c r="L916" s="3">
        <v>36526.0</v>
      </c>
      <c r="M916" s="3">
        <v>39234.0</v>
      </c>
      <c r="N916" s="3">
        <v>39234.0</v>
      </c>
    </row>
    <row r="917">
      <c r="A917" s="1" t="s">
        <v>3757</v>
      </c>
      <c r="B917" s="1" t="s">
        <v>3758</v>
      </c>
      <c r="C917" s="2" t="s">
        <v>3759</v>
      </c>
      <c r="D917" s="1" t="s">
        <v>3760</v>
      </c>
      <c r="E917" s="1">
        <v>2.06E7</v>
      </c>
      <c r="F917" s="1" t="s">
        <v>18</v>
      </c>
      <c r="G917" s="1" t="s">
        <v>25</v>
      </c>
      <c r="H917" s="1" t="s">
        <v>64</v>
      </c>
      <c r="I917" s="1" t="s">
        <v>65</v>
      </c>
      <c r="J917" s="1" t="s">
        <v>2971</v>
      </c>
      <c r="K917" s="1">
        <v>2.0</v>
      </c>
      <c r="L917" s="3">
        <v>41275.0</v>
      </c>
      <c r="M917" s="3">
        <v>41806.0</v>
      </c>
      <c r="N917" s="3">
        <v>41962.0</v>
      </c>
    </row>
    <row r="918">
      <c r="A918" s="1" t="s">
        <v>3761</v>
      </c>
      <c r="B918" s="1" t="s">
        <v>3762</v>
      </c>
      <c r="C918" s="2" t="s">
        <v>3763</v>
      </c>
      <c r="D918" s="1" t="s">
        <v>285</v>
      </c>
      <c r="E918" s="1" t="s">
        <v>43</v>
      </c>
      <c r="F918" s="1" t="s">
        <v>207</v>
      </c>
      <c r="G918" s="1" t="s">
        <v>25</v>
      </c>
      <c r="H918" s="1" t="s">
        <v>64</v>
      </c>
      <c r="I918" s="1" t="s">
        <v>65</v>
      </c>
      <c r="J918" s="1" t="s">
        <v>71</v>
      </c>
      <c r="K918" s="1">
        <v>1.0</v>
      </c>
      <c r="L918" s="3">
        <v>41275.0</v>
      </c>
      <c r="M918" s="3">
        <v>41771.0</v>
      </c>
      <c r="N918" s="3">
        <v>41771.0</v>
      </c>
    </row>
    <row r="919">
      <c r="A919" s="1" t="s">
        <v>3764</v>
      </c>
      <c r="B919" s="1" t="s">
        <v>3765</v>
      </c>
      <c r="C919" s="2" t="s">
        <v>3766</v>
      </c>
      <c r="D919" s="1" t="s">
        <v>56</v>
      </c>
      <c r="E919" s="1">
        <v>1200000.0</v>
      </c>
      <c r="F919" s="1" t="s">
        <v>18</v>
      </c>
      <c r="G919" s="1" t="s">
        <v>25</v>
      </c>
      <c r="H919" s="1" t="s">
        <v>1080</v>
      </c>
      <c r="I919" s="1" t="s">
        <v>1081</v>
      </c>
      <c r="J919" s="1" t="s">
        <v>1170</v>
      </c>
      <c r="K919" s="1">
        <v>1.0</v>
      </c>
      <c r="L919" s="3">
        <v>39448.0</v>
      </c>
      <c r="M919" s="3">
        <v>40472.0</v>
      </c>
      <c r="N919" s="3">
        <v>40472.0</v>
      </c>
    </row>
    <row r="920">
      <c r="A920" s="1" t="s">
        <v>3767</v>
      </c>
      <c r="B920" s="1" t="s">
        <v>3768</v>
      </c>
      <c r="C920" s="2" t="s">
        <v>3769</v>
      </c>
      <c r="D920" s="1" t="s">
        <v>2326</v>
      </c>
      <c r="E920" s="1">
        <v>4000000.0</v>
      </c>
      <c r="F920" s="1" t="s">
        <v>113</v>
      </c>
      <c r="G920" s="1" t="s">
        <v>25</v>
      </c>
      <c r="H920" s="1" t="s">
        <v>64</v>
      </c>
      <c r="I920" s="1" t="s">
        <v>95</v>
      </c>
      <c r="J920" s="1" t="s">
        <v>1279</v>
      </c>
      <c r="K920" s="1">
        <v>1.0</v>
      </c>
      <c r="M920" s="3">
        <v>38805.0</v>
      </c>
      <c r="N920" s="3">
        <v>38805.0</v>
      </c>
    </row>
    <row r="921">
      <c r="A921" s="1" t="s">
        <v>3770</v>
      </c>
      <c r="B921" s="1" t="s">
        <v>3771</v>
      </c>
      <c r="C921" s="2" t="s">
        <v>3772</v>
      </c>
      <c r="D921" s="1" t="s">
        <v>3773</v>
      </c>
      <c r="E921" s="1">
        <v>150000.0</v>
      </c>
      <c r="F921" s="1" t="s">
        <v>207</v>
      </c>
      <c r="G921" s="1" t="s">
        <v>25</v>
      </c>
      <c r="H921" s="1" t="s">
        <v>286</v>
      </c>
      <c r="I921" s="1" t="s">
        <v>1030</v>
      </c>
      <c r="J921" s="1" t="s">
        <v>1030</v>
      </c>
      <c r="K921" s="1">
        <v>1.0</v>
      </c>
      <c r="L921" s="3">
        <v>41773.0</v>
      </c>
      <c r="M921" s="3">
        <v>41822.0</v>
      </c>
      <c r="N921" s="3">
        <v>41822.0</v>
      </c>
    </row>
    <row r="922">
      <c r="A922" s="1" t="s">
        <v>3774</v>
      </c>
      <c r="B922" s="1" t="s">
        <v>3775</v>
      </c>
      <c r="C922" s="2" t="s">
        <v>3776</v>
      </c>
      <c r="D922" s="1" t="s">
        <v>3777</v>
      </c>
      <c r="E922" s="1">
        <v>158000.0</v>
      </c>
      <c r="F922" s="1" t="s">
        <v>18</v>
      </c>
      <c r="G922" s="1" t="s">
        <v>25</v>
      </c>
      <c r="H922" s="1" t="s">
        <v>1239</v>
      </c>
      <c r="I922" s="1" t="s">
        <v>1240</v>
      </c>
      <c r="J922" s="1" t="s">
        <v>3778</v>
      </c>
      <c r="K922" s="1">
        <v>2.0</v>
      </c>
      <c r="L922" s="3">
        <v>41334.0</v>
      </c>
      <c r="M922" s="3">
        <v>41487.0</v>
      </c>
      <c r="N922" s="3">
        <v>41869.0</v>
      </c>
    </row>
    <row r="923">
      <c r="A923" s="1" t="s">
        <v>3779</v>
      </c>
      <c r="B923" s="1" t="s">
        <v>3780</v>
      </c>
      <c r="C923" s="2" t="s">
        <v>3781</v>
      </c>
      <c r="D923" s="1" t="s">
        <v>3782</v>
      </c>
      <c r="E923" s="1">
        <v>8500000.0</v>
      </c>
      <c r="F923" s="1" t="s">
        <v>18</v>
      </c>
      <c r="G923" s="1" t="s">
        <v>406</v>
      </c>
      <c r="H923" s="1">
        <v>40.0</v>
      </c>
      <c r="I923" s="1" t="s">
        <v>980</v>
      </c>
      <c r="J923" s="1" t="s">
        <v>980</v>
      </c>
      <c r="K923" s="1">
        <v>2.0</v>
      </c>
      <c r="L923" s="3">
        <v>39965.0</v>
      </c>
      <c r="M923" s="3">
        <v>41395.0</v>
      </c>
      <c r="N923" s="3">
        <v>41968.0</v>
      </c>
    </row>
    <row r="924">
      <c r="A924" s="1" t="s">
        <v>3783</v>
      </c>
      <c r="B924" s="1" t="s">
        <v>3784</v>
      </c>
      <c r="C924" s="2" t="s">
        <v>3785</v>
      </c>
      <c r="D924" s="1" t="s">
        <v>3786</v>
      </c>
      <c r="E924" s="1">
        <v>3.4072E7</v>
      </c>
      <c r="F924" s="1" t="s">
        <v>18</v>
      </c>
      <c r="G924" s="1" t="s">
        <v>25</v>
      </c>
      <c r="H924" s="1" t="s">
        <v>64</v>
      </c>
      <c r="I924" s="1" t="s">
        <v>65</v>
      </c>
      <c r="J924" s="1" t="s">
        <v>2604</v>
      </c>
      <c r="K924" s="1">
        <v>4.0</v>
      </c>
      <c r="L924" s="3">
        <v>37622.0</v>
      </c>
      <c r="M924" s="3">
        <v>38208.0</v>
      </c>
      <c r="N924" s="3">
        <v>39508.0</v>
      </c>
    </row>
    <row r="925">
      <c r="A925" s="1" t="s">
        <v>3787</v>
      </c>
      <c r="B925" s="1" t="s">
        <v>3788</v>
      </c>
      <c r="C925" s="2" t="s">
        <v>3789</v>
      </c>
      <c r="D925" s="1" t="s">
        <v>3790</v>
      </c>
      <c r="E925" s="1">
        <v>150000.0</v>
      </c>
      <c r="F925" s="1" t="s">
        <v>18</v>
      </c>
      <c r="G925" s="1" t="s">
        <v>25</v>
      </c>
      <c r="H925" s="1" t="s">
        <v>64</v>
      </c>
      <c r="I925" s="1" t="s">
        <v>65</v>
      </c>
      <c r="J925" s="1" t="s">
        <v>271</v>
      </c>
      <c r="K925" s="1">
        <v>2.0</v>
      </c>
      <c r="M925" s="3">
        <v>41400.0</v>
      </c>
      <c r="N925" s="3">
        <v>41527.0</v>
      </c>
    </row>
    <row r="926">
      <c r="A926" s="1" t="s">
        <v>3791</v>
      </c>
      <c r="B926" s="1" t="s">
        <v>3792</v>
      </c>
      <c r="C926" s="2" t="s">
        <v>3793</v>
      </c>
      <c r="D926" s="1" t="s">
        <v>42</v>
      </c>
      <c r="E926" s="1">
        <v>5500000.0</v>
      </c>
      <c r="F926" s="1" t="s">
        <v>18</v>
      </c>
      <c r="G926" s="1" t="s">
        <v>25</v>
      </c>
      <c r="H926" s="1" t="s">
        <v>158</v>
      </c>
      <c r="I926" s="1" t="s">
        <v>244</v>
      </c>
      <c r="J926" s="1" t="s">
        <v>244</v>
      </c>
      <c r="K926" s="1">
        <v>1.0</v>
      </c>
      <c r="L926" s="3">
        <v>39448.0</v>
      </c>
      <c r="M926" s="3">
        <v>42102.0</v>
      </c>
      <c r="N926" s="3">
        <v>42102.0</v>
      </c>
    </row>
    <row r="927">
      <c r="A927" s="1" t="s">
        <v>3794</v>
      </c>
      <c r="B927" s="1" t="s">
        <v>3795</v>
      </c>
      <c r="C927" s="2" t="s">
        <v>3796</v>
      </c>
      <c r="D927" s="1" t="s">
        <v>3797</v>
      </c>
      <c r="E927" s="1">
        <v>1.5470704E7</v>
      </c>
      <c r="F927" s="1" t="s">
        <v>18</v>
      </c>
      <c r="G927" s="1" t="s">
        <v>25</v>
      </c>
      <c r="H927" s="1" t="s">
        <v>64</v>
      </c>
      <c r="I927" s="1" t="s">
        <v>1221</v>
      </c>
      <c r="J927" s="1" t="s">
        <v>1221</v>
      </c>
      <c r="K927" s="1">
        <v>2.0</v>
      </c>
      <c r="L927" s="3">
        <v>40179.0</v>
      </c>
      <c r="M927" s="3">
        <v>40483.0</v>
      </c>
      <c r="N927" s="3">
        <v>42073.0</v>
      </c>
    </row>
    <row r="928">
      <c r="A928" s="1" t="s">
        <v>3798</v>
      </c>
      <c r="B928" s="1" t="s">
        <v>3799</v>
      </c>
      <c r="C928" s="2" t="s">
        <v>3800</v>
      </c>
      <c r="D928" s="1" t="s">
        <v>3801</v>
      </c>
      <c r="E928" s="1">
        <v>200000.0</v>
      </c>
      <c r="F928" s="1" t="s">
        <v>207</v>
      </c>
      <c r="K928" s="1">
        <v>1.0</v>
      </c>
      <c r="L928" s="3">
        <v>40318.0</v>
      </c>
      <c r="M928" s="3">
        <v>40318.0</v>
      </c>
      <c r="N928" s="3">
        <v>40318.0</v>
      </c>
    </row>
    <row r="929">
      <c r="A929" s="1" t="s">
        <v>3802</v>
      </c>
      <c r="B929" s="1" t="s">
        <v>3803</v>
      </c>
      <c r="C929" s="2" t="s">
        <v>3804</v>
      </c>
      <c r="D929" s="1" t="s">
        <v>264</v>
      </c>
      <c r="E929" s="1">
        <v>3.2E7</v>
      </c>
      <c r="F929" s="1" t="s">
        <v>18</v>
      </c>
      <c r="G929" s="1" t="s">
        <v>25</v>
      </c>
      <c r="H929" s="1" t="s">
        <v>64</v>
      </c>
      <c r="I929" s="1" t="s">
        <v>95</v>
      </c>
      <c r="J929" s="1" t="s">
        <v>376</v>
      </c>
      <c r="K929" s="1">
        <v>2.0</v>
      </c>
      <c r="L929" s="3">
        <v>34700.0</v>
      </c>
      <c r="M929" s="3">
        <v>40213.0</v>
      </c>
      <c r="N929" s="3">
        <v>41603.0</v>
      </c>
    </row>
    <row r="930">
      <c r="A930" s="1" t="s">
        <v>3805</v>
      </c>
      <c r="B930" s="1" t="s">
        <v>3806</v>
      </c>
      <c r="C930" s="2" t="s">
        <v>3807</v>
      </c>
      <c r="D930" s="1" t="s">
        <v>42</v>
      </c>
      <c r="E930" s="1">
        <v>3315000.0</v>
      </c>
      <c r="F930" s="1" t="s">
        <v>18</v>
      </c>
      <c r="G930" s="1" t="s">
        <v>25</v>
      </c>
      <c r="H930" s="1" t="s">
        <v>808</v>
      </c>
      <c r="I930" s="1" t="s">
        <v>809</v>
      </c>
      <c r="J930" s="1" t="s">
        <v>809</v>
      </c>
      <c r="K930" s="1">
        <v>1.0</v>
      </c>
      <c r="L930" s="3">
        <v>36526.0</v>
      </c>
      <c r="M930" s="3">
        <v>39632.0</v>
      </c>
      <c r="N930" s="3">
        <v>39632.0</v>
      </c>
    </row>
    <row r="931">
      <c r="A931" s="1" t="s">
        <v>3808</v>
      </c>
      <c r="B931" s="1" t="s">
        <v>3809</v>
      </c>
      <c r="C931" s="2" t="s">
        <v>3810</v>
      </c>
      <c r="D931" s="1" t="s">
        <v>56</v>
      </c>
      <c r="E931" s="1">
        <v>6650000.0</v>
      </c>
      <c r="F931" s="1" t="s">
        <v>18</v>
      </c>
      <c r="G931" s="1" t="s">
        <v>25</v>
      </c>
      <c r="H931" s="1" t="s">
        <v>89</v>
      </c>
      <c r="I931" s="1" t="s">
        <v>1260</v>
      </c>
      <c r="J931" s="1" t="s">
        <v>1783</v>
      </c>
      <c r="K931" s="1">
        <v>2.0</v>
      </c>
      <c r="L931" s="3">
        <v>36892.0</v>
      </c>
      <c r="M931" s="3">
        <v>39234.0</v>
      </c>
      <c r="N931" s="3">
        <v>41415.0</v>
      </c>
    </row>
    <row r="932">
      <c r="A932" s="1" t="s">
        <v>3811</v>
      </c>
      <c r="B932" s="1" t="s">
        <v>3812</v>
      </c>
      <c r="C932" s="2" t="s">
        <v>3813</v>
      </c>
      <c r="D932" s="1" t="s">
        <v>3814</v>
      </c>
      <c r="E932" s="1">
        <v>4000000.0</v>
      </c>
      <c r="F932" s="1" t="s">
        <v>18</v>
      </c>
      <c r="G932" s="1" t="s">
        <v>25</v>
      </c>
      <c r="H932" s="1" t="s">
        <v>286</v>
      </c>
      <c r="I932" s="1" t="s">
        <v>1030</v>
      </c>
      <c r="J932" s="1" t="s">
        <v>3815</v>
      </c>
      <c r="K932" s="1">
        <v>2.0</v>
      </c>
      <c r="L932" s="3">
        <v>31778.0</v>
      </c>
      <c r="M932" s="3">
        <v>42152.0</v>
      </c>
      <c r="N932" s="3">
        <v>42153.0</v>
      </c>
    </row>
    <row r="933">
      <c r="A933" s="1" t="s">
        <v>3816</v>
      </c>
      <c r="B933" s="1" t="s">
        <v>3817</v>
      </c>
      <c r="C933" s="2" t="s">
        <v>3818</v>
      </c>
      <c r="D933" s="1" t="s">
        <v>56</v>
      </c>
      <c r="E933" s="1">
        <v>1.2024769E7</v>
      </c>
      <c r="F933" s="1" t="s">
        <v>18</v>
      </c>
      <c r="G933" s="1" t="s">
        <v>25</v>
      </c>
      <c r="H933" s="1" t="s">
        <v>89</v>
      </c>
      <c r="I933" s="1" t="s">
        <v>1132</v>
      </c>
      <c r="J933" s="1" t="s">
        <v>1133</v>
      </c>
      <c r="K933" s="1">
        <v>3.0</v>
      </c>
      <c r="L933" s="3">
        <v>40179.0</v>
      </c>
      <c r="M933" s="3">
        <v>40325.0</v>
      </c>
      <c r="N933" s="3">
        <v>41424.0</v>
      </c>
    </row>
    <row r="934">
      <c r="A934" s="1" t="s">
        <v>3819</v>
      </c>
      <c r="B934" s="1" t="s">
        <v>3820</v>
      </c>
      <c r="C934" s="2" t="s">
        <v>3821</v>
      </c>
      <c r="D934" s="1" t="s">
        <v>42</v>
      </c>
      <c r="E934" s="1">
        <v>650000.0</v>
      </c>
      <c r="F934" s="1" t="s">
        <v>18</v>
      </c>
      <c r="G934" s="1" t="s">
        <v>25</v>
      </c>
      <c r="H934" s="1" t="s">
        <v>89</v>
      </c>
      <c r="I934" s="1" t="s">
        <v>90</v>
      </c>
      <c r="J934" s="1" t="s">
        <v>401</v>
      </c>
      <c r="K934" s="1">
        <v>1.0</v>
      </c>
      <c r="L934" s="3">
        <v>33604.0</v>
      </c>
      <c r="M934" s="3">
        <v>39057.0</v>
      </c>
      <c r="N934" s="3">
        <v>39057.0</v>
      </c>
    </row>
    <row r="935">
      <c r="A935" s="1" t="s">
        <v>3822</v>
      </c>
      <c r="B935" s="1" t="s">
        <v>3823</v>
      </c>
      <c r="C935" s="2" t="s">
        <v>3824</v>
      </c>
      <c r="D935" s="1" t="s">
        <v>94</v>
      </c>
      <c r="E935" s="1">
        <v>760000.0</v>
      </c>
      <c r="F935" s="1" t="s">
        <v>18</v>
      </c>
      <c r="G935" s="1" t="s">
        <v>25</v>
      </c>
      <c r="H935" s="1" t="s">
        <v>3162</v>
      </c>
      <c r="I935" s="1" t="s">
        <v>3163</v>
      </c>
      <c r="J935" s="1" t="s">
        <v>3825</v>
      </c>
      <c r="K935" s="1">
        <v>1.0</v>
      </c>
      <c r="L935" s="3">
        <v>40544.0</v>
      </c>
      <c r="M935" s="3">
        <v>40595.0</v>
      </c>
      <c r="N935" s="3">
        <v>40595.0</v>
      </c>
    </row>
    <row r="936">
      <c r="A936" s="1" t="s">
        <v>3826</v>
      </c>
      <c r="B936" s="1" t="s">
        <v>3827</v>
      </c>
      <c r="C936" s="2" t="s">
        <v>3828</v>
      </c>
      <c r="D936" s="1" t="s">
        <v>94</v>
      </c>
      <c r="E936" s="1">
        <v>1495000.0</v>
      </c>
      <c r="F936" s="1" t="s">
        <v>18</v>
      </c>
      <c r="G936" s="1" t="s">
        <v>25</v>
      </c>
      <c r="H936" s="1" t="s">
        <v>644</v>
      </c>
      <c r="I936" s="1" t="s">
        <v>645</v>
      </c>
      <c r="J936" s="1" t="s">
        <v>3829</v>
      </c>
      <c r="K936" s="1">
        <v>2.0</v>
      </c>
      <c r="L936" s="3">
        <v>40544.0</v>
      </c>
      <c r="M936" s="3">
        <v>42083.0</v>
      </c>
      <c r="N936" s="3">
        <v>42331.0</v>
      </c>
    </row>
    <row r="937">
      <c r="A937" s="1" t="s">
        <v>3830</v>
      </c>
      <c r="B937" s="1" t="s">
        <v>3831</v>
      </c>
      <c r="C937" s="2" t="s">
        <v>3832</v>
      </c>
      <c r="D937" s="1" t="s">
        <v>3396</v>
      </c>
      <c r="E937" s="1">
        <v>1000000.0</v>
      </c>
      <c r="F937" s="1" t="s">
        <v>18</v>
      </c>
      <c r="G937" s="1" t="s">
        <v>25</v>
      </c>
      <c r="H937" s="1" t="s">
        <v>64</v>
      </c>
      <c r="I937" s="1" t="s">
        <v>1221</v>
      </c>
      <c r="J937" s="1" t="s">
        <v>1221</v>
      </c>
      <c r="K937" s="1">
        <v>1.0</v>
      </c>
      <c r="M937" s="3">
        <v>42185.0</v>
      </c>
      <c r="N937" s="3">
        <v>42185.0</v>
      </c>
    </row>
    <row r="938">
      <c r="A938" s="1" t="s">
        <v>3833</v>
      </c>
      <c r="B938" s="1" t="s">
        <v>3834</v>
      </c>
      <c r="C938" s="2" t="s">
        <v>3835</v>
      </c>
      <c r="D938" s="1" t="s">
        <v>2966</v>
      </c>
      <c r="E938" s="1" t="s">
        <v>43</v>
      </c>
      <c r="F938" s="1" t="s">
        <v>18</v>
      </c>
      <c r="G938" s="1" t="s">
        <v>25</v>
      </c>
      <c r="H938" s="1" t="s">
        <v>106</v>
      </c>
      <c r="I938" s="1" t="s">
        <v>3836</v>
      </c>
      <c r="J938" s="1" t="s">
        <v>3836</v>
      </c>
      <c r="K938" s="1">
        <v>1.0</v>
      </c>
      <c r="L938" s="3">
        <v>34335.0</v>
      </c>
      <c r="M938" s="3">
        <v>41936.0</v>
      </c>
      <c r="N938" s="3">
        <v>41936.0</v>
      </c>
    </row>
    <row r="939">
      <c r="A939" s="1" t="s">
        <v>3837</v>
      </c>
      <c r="B939" s="1" t="s">
        <v>3838</v>
      </c>
      <c r="C939" s="2" t="s">
        <v>3839</v>
      </c>
      <c r="D939" s="1" t="s">
        <v>42</v>
      </c>
      <c r="E939" s="1">
        <v>2000000.0</v>
      </c>
      <c r="F939" s="1" t="s">
        <v>207</v>
      </c>
      <c r="K939" s="1">
        <v>1.0</v>
      </c>
      <c r="M939" s="3">
        <v>37314.0</v>
      </c>
      <c r="N939" s="3">
        <v>37314.0</v>
      </c>
    </row>
    <row r="940">
      <c r="A940" s="1" t="s">
        <v>3840</v>
      </c>
      <c r="B940" s="1" t="s">
        <v>3841</v>
      </c>
      <c r="C940" s="2" t="s">
        <v>3842</v>
      </c>
      <c r="D940" s="1" t="s">
        <v>3843</v>
      </c>
      <c r="E940" s="1">
        <v>6700000.0</v>
      </c>
      <c r="F940" s="1" t="s">
        <v>18</v>
      </c>
      <c r="G940" s="1" t="s">
        <v>25</v>
      </c>
      <c r="H940" s="1" t="s">
        <v>64</v>
      </c>
      <c r="I940" s="1" t="s">
        <v>1221</v>
      </c>
      <c r="J940" s="1" t="s">
        <v>1221</v>
      </c>
      <c r="K940" s="1">
        <v>1.0</v>
      </c>
      <c r="L940" s="3">
        <v>40695.0</v>
      </c>
      <c r="M940" s="3">
        <v>40695.0</v>
      </c>
      <c r="N940" s="3">
        <v>40695.0</v>
      </c>
    </row>
    <row r="941">
      <c r="A941" s="1" t="s">
        <v>3844</v>
      </c>
      <c r="B941" s="1" t="s">
        <v>3845</v>
      </c>
      <c r="C941" s="2" t="s">
        <v>3846</v>
      </c>
      <c r="D941" s="1" t="s">
        <v>56</v>
      </c>
      <c r="E941" s="1">
        <v>1.10640466E8</v>
      </c>
      <c r="F941" s="1" t="s">
        <v>113</v>
      </c>
      <c r="G941" s="1" t="s">
        <v>25</v>
      </c>
      <c r="H941" s="1" t="s">
        <v>64</v>
      </c>
      <c r="I941" s="1" t="s">
        <v>1221</v>
      </c>
      <c r="J941" s="1" t="s">
        <v>1221</v>
      </c>
      <c r="K941" s="1">
        <v>9.0</v>
      </c>
      <c r="L941" s="3">
        <v>35065.0</v>
      </c>
      <c r="M941" s="3">
        <v>37757.0</v>
      </c>
      <c r="N941" s="3">
        <v>41516.0</v>
      </c>
    </row>
    <row r="942">
      <c r="A942" s="1" t="s">
        <v>3847</v>
      </c>
      <c r="B942" s="1" t="s">
        <v>3848</v>
      </c>
      <c r="C942" s="2" t="s">
        <v>3849</v>
      </c>
      <c r="D942" s="1" t="s">
        <v>3850</v>
      </c>
      <c r="E942" s="1">
        <v>1.205E7</v>
      </c>
      <c r="F942" s="1" t="s">
        <v>18</v>
      </c>
      <c r="G942" s="1" t="s">
        <v>366</v>
      </c>
      <c r="H942" s="1">
        <v>26.0</v>
      </c>
      <c r="I942" s="1" t="s">
        <v>367</v>
      </c>
      <c r="J942" s="1" t="s">
        <v>367</v>
      </c>
      <c r="K942" s="1">
        <v>4.0</v>
      </c>
      <c r="L942" s="3">
        <v>38353.0</v>
      </c>
      <c r="M942" s="3">
        <v>39448.0</v>
      </c>
      <c r="N942" s="3">
        <v>41085.0</v>
      </c>
    </row>
    <row r="943">
      <c r="A943" s="1" t="s">
        <v>3851</v>
      </c>
      <c r="B943" s="1" t="s">
        <v>3852</v>
      </c>
      <c r="C943" s="2" t="s">
        <v>3853</v>
      </c>
      <c r="D943" s="1" t="s">
        <v>3854</v>
      </c>
      <c r="E943" s="1">
        <v>8033458.0</v>
      </c>
      <c r="F943" s="1" t="s">
        <v>18</v>
      </c>
      <c r="G943" s="1" t="s">
        <v>128</v>
      </c>
      <c r="H943" s="1" t="s">
        <v>3855</v>
      </c>
      <c r="I943" s="1" t="s">
        <v>130</v>
      </c>
      <c r="J943" s="1" t="s">
        <v>3856</v>
      </c>
      <c r="K943" s="1">
        <v>1.0</v>
      </c>
      <c r="L943" s="3">
        <v>35065.0</v>
      </c>
      <c r="M943" s="3">
        <v>40483.0</v>
      </c>
      <c r="N943" s="3">
        <v>40483.0</v>
      </c>
    </row>
    <row r="944">
      <c r="A944" s="1" t="s">
        <v>3857</v>
      </c>
      <c r="B944" s="1" t="s">
        <v>3858</v>
      </c>
      <c r="C944" s="2" t="s">
        <v>3859</v>
      </c>
      <c r="D944" s="1" t="s">
        <v>3009</v>
      </c>
      <c r="E944" s="1">
        <v>6321095.0</v>
      </c>
      <c r="F944" s="1" t="s">
        <v>18</v>
      </c>
      <c r="G944" s="1" t="s">
        <v>128</v>
      </c>
      <c r="H944" s="1" t="s">
        <v>3860</v>
      </c>
      <c r="I944" s="1" t="s">
        <v>3220</v>
      </c>
      <c r="J944" s="1" t="s">
        <v>3861</v>
      </c>
      <c r="K944" s="1">
        <v>1.0</v>
      </c>
      <c r="L944" s="3">
        <v>39448.0</v>
      </c>
      <c r="M944" s="3">
        <v>40801.0</v>
      </c>
      <c r="N944" s="3">
        <v>40801.0</v>
      </c>
    </row>
    <row r="945">
      <c r="A945" s="1" t="s">
        <v>3862</v>
      </c>
      <c r="B945" s="1" t="s">
        <v>3863</v>
      </c>
      <c r="C945" s="2" t="s">
        <v>3864</v>
      </c>
      <c r="D945" s="1" t="s">
        <v>2966</v>
      </c>
      <c r="E945" s="1" t="s">
        <v>43</v>
      </c>
      <c r="F945" s="1" t="s">
        <v>18</v>
      </c>
      <c r="G945" s="1" t="s">
        <v>25</v>
      </c>
      <c r="H945" s="1" t="s">
        <v>1396</v>
      </c>
      <c r="I945" s="1" t="s">
        <v>3865</v>
      </c>
      <c r="J945" s="1" t="s">
        <v>3865</v>
      </c>
      <c r="K945" s="1">
        <v>1.0</v>
      </c>
      <c r="L945" s="3">
        <v>39448.0</v>
      </c>
      <c r="M945" s="3">
        <v>39723.0</v>
      </c>
      <c r="N945" s="3">
        <v>39723.0</v>
      </c>
    </row>
    <row r="946">
      <c r="A946" s="1" t="s">
        <v>3866</v>
      </c>
      <c r="B946" s="1" t="s">
        <v>3867</v>
      </c>
      <c r="C946" s="2" t="s">
        <v>3868</v>
      </c>
      <c r="D946" s="1" t="s">
        <v>70</v>
      </c>
      <c r="E946" s="1">
        <v>1000000.0</v>
      </c>
      <c r="F946" s="1" t="s">
        <v>18</v>
      </c>
      <c r="K946" s="1">
        <v>2.0</v>
      </c>
      <c r="M946" s="3">
        <v>41306.0</v>
      </c>
      <c r="N946" s="3">
        <v>41699.0</v>
      </c>
    </row>
    <row r="947">
      <c r="A947" s="1" t="s">
        <v>3869</v>
      </c>
      <c r="B947" s="1" t="s">
        <v>3870</v>
      </c>
      <c r="D947" s="1" t="s">
        <v>42</v>
      </c>
      <c r="E947" s="1" t="s">
        <v>43</v>
      </c>
      <c r="F947" s="1" t="s">
        <v>113</v>
      </c>
      <c r="G947" s="1" t="s">
        <v>25</v>
      </c>
      <c r="H947" s="1" t="s">
        <v>808</v>
      </c>
      <c r="I947" s="1" t="s">
        <v>809</v>
      </c>
      <c r="J947" s="1" t="s">
        <v>3871</v>
      </c>
      <c r="K947" s="1">
        <v>1.0</v>
      </c>
      <c r="M947" s="3">
        <v>37469.0</v>
      </c>
      <c r="N947" s="3">
        <v>37469.0</v>
      </c>
    </row>
    <row r="948">
      <c r="A948" s="1" t="s">
        <v>3872</v>
      </c>
      <c r="B948" s="1" t="s">
        <v>3873</v>
      </c>
      <c r="C948" s="2" t="s">
        <v>3874</v>
      </c>
      <c r="D948" s="1" t="s">
        <v>3875</v>
      </c>
      <c r="E948" s="1">
        <v>2500000.0</v>
      </c>
      <c r="F948" s="1" t="s">
        <v>18</v>
      </c>
      <c r="G948" s="1" t="s">
        <v>25</v>
      </c>
      <c r="H948" s="1" t="s">
        <v>44</v>
      </c>
      <c r="I948" s="1" t="s">
        <v>282</v>
      </c>
      <c r="J948" s="1" t="s">
        <v>282</v>
      </c>
      <c r="K948" s="1">
        <v>1.0</v>
      </c>
      <c r="L948" s="3">
        <v>36982.0</v>
      </c>
      <c r="M948" s="3">
        <v>41887.0</v>
      </c>
      <c r="N948" s="3">
        <v>41887.0</v>
      </c>
    </row>
    <row r="949">
      <c r="A949" s="1" t="s">
        <v>3876</v>
      </c>
      <c r="B949" s="1" t="s">
        <v>3877</v>
      </c>
      <c r="C949" s="2" t="s">
        <v>3878</v>
      </c>
      <c r="D949" s="1" t="s">
        <v>285</v>
      </c>
      <c r="E949" s="1">
        <v>6.7E7</v>
      </c>
      <c r="F949" s="1" t="s">
        <v>18</v>
      </c>
      <c r="G949" s="1" t="s">
        <v>25</v>
      </c>
      <c r="H949" s="1" t="s">
        <v>82</v>
      </c>
      <c r="I949" s="1" t="s">
        <v>3879</v>
      </c>
      <c r="J949" s="1" t="s">
        <v>3879</v>
      </c>
      <c r="K949" s="1">
        <v>4.0</v>
      </c>
      <c r="M949" s="3">
        <v>41254.0</v>
      </c>
      <c r="N949" s="3">
        <v>41487.0</v>
      </c>
    </row>
    <row r="950">
      <c r="A950" s="1" t="s">
        <v>3880</v>
      </c>
      <c r="B950" s="1" t="s">
        <v>3881</v>
      </c>
      <c r="C950" s="2" t="s">
        <v>3882</v>
      </c>
      <c r="D950" s="1" t="s">
        <v>42</v>
      </c>
      <c r="E950" s="1">
        <v>4277507.0</v>
      </c>
      <c r="F950" s="1" t="s">
        <v>18</v>
      </c>
      <c r="G950" s="1" t="s">
        <v>25</v>
      </c>
      <c r="H950" s="1" t="s">
        <v>808</v>
      </c>
      <c r="I950" s="1" t="s">
        <v>809</v>
      </c>
      <c r="J950" s="1" t="s">
        <v>3883</v>
      </c>
      <c r="K950" s="1">
        <v>2.0</v>
      </c>
      <c r="L950" s="3">
        <v>38353.0</v>
      </c>
      <c r="M950" s="3">
        <v>40855.0</v>
      </c>
      <c r="N950" s="3">
        <v>41745.0</v>
      </c>
    </row>
    <row r="951">
      <c r="A951" s="1" t="s">
        <v>3884</v>
      </c>
      <c r="B951" s="1" t="s">
        <v>3885</v>
      </c>
      <c r="C951" s="2" t="s">
        <v>3886</v>
      </c>
      <c r="D951" s="1" t="s">
        <v>42</v>
      </c>
      <c r="E951" s="1">
        <v>2100000.0</v>
      </c>
      <c r="F951" s="1" t="s">
        <v>18</v>
      </c>
      <c r="G951" s="1" t="s">
        <v>25</v>
      </c>
      <c r="H951" s="1" t="s">
        <v>158</v>
      </c>
      <c r="I951" s="1" t="s">
        <v>244</v>
      </c>
      <c r="J951" s="1" t="s">
        <v>3887</v>
      </c>
      <c r="K951" s="1">
        <v>1.0</v>
      </c>
      <c r="L951" s="3">
        <v>35796.0</v>
      </c>
      <c r="M951" s="3">
        <v>38418.0</v>
      </c>
      <c r="N951" s="3">
        <v>38418.0</v>
      </c>
    </row>
    <row r="952">
      <c r="A952" s="1" t="s">
        <v>3888</v>
      </c>
      <c r="B952" s="1" t="s">
        <v>3889</v>
      </c>
      <c r="C952" s="2" t="s">
        <v>3890</v>
      </c>
      <c r="D952" s="1" t="s">
        <v>56</v>
      </c>
      <c r="E952" s="1">
        <v>3.2655E7</v>
      </c>
      <c r="F952" s="1" t="s">
        <v>18</v>
      </c>
      <c r="G952" s="1" t="s">
        <v>25</v>
      </c>
      <c r="H952" s="1" t="s">
        <v>1080</v>
      </c>
      <c r="I952" s="1" t="s">
        <v>1081</v>
      </c>
      <c r="J952" s="1" t="s">
        <v>1170</v>
      </c>
      <c r="K952" s="1">
        <v>8.0</v>
      </c>
      <c r="M952" s="3">
        <v>38412.0</v>
      </c>
      <c r="N952" s="3">
        <v>40470.0</v>
      </c>
    </row>
    <row r="953">
      <c r="A953" s="1" t="s">
        <v>3891</v>
      </c>
      <c r="B953" s="1" t="s">
        <v>3892</v>
      </c>
      <c r="C953" s="2" t="s">
        <v>3893</v>
      </c>
      <c r="D953" s="1" t="s">
        <v>741</v>
      </c>
      <c r="E953" s="1">
        <v>329695.0</v>
      </c>
      <c r="F953" s="1" t="s">
        <v>18</v>
      </c>
      <c r="G953" s="1" t="s">
        <v>128</v>
      </c>
      <c r="H953" s="1" t="s">
        <v>3894</v>
      </c>
      <c r="I953" s="1" t="s">
        <v>2686</v>
      </c>
      <c r="J953" s="1" t="s">
        <v>2686</v>
      </c>
      <c r="K953" s="1">
        <v>1.0</v>
      </c>
      <c r="L953" s="3">
        <v>40544.0</v>
      </c>
      <c r="M953" s="3">
        <v>41141.0</v>
      </c>
      <c r="N953" s="3">
        <v>41141.0</v>
      </c>
    </row>
    <row r="954">
      <c r="A954" s="1" t="s">
        <v>3895</v>
      </c>
      <c r="B954" s="1" t="s">
        <v>3896</v>
      </c>
      <c r="C954" s="2" t="s">
        <v>3897</v>
      </c>
      <c r="D954" s="1" t="s">
        <v>3898</v>
      </c>
      <c r="E954" s="1">
        <v>1.5E7</v>
      </c>
      <c r="F954" s="1" t="s">
        <v>18</v>
      </c>
      <c r="G954" s="1" t="s">
        <v>638</v>
      </c>
      <c r="H954" s="1">
        <v>7.0</v>
      </c>
      <c r="I954" s="1" t="s">
        <v>929</v>
      </c>
      <c r="J954" s="1" t="s">
        <v>929</v>
      </c>
      <c r="K954" s="1">
        <v>1.0</v>
      </c>
      <c r="L954" s="3">
        <v>35796.0</v>
      </c>
      <c r="M954" s="3">
        <v>41906.0</v>
      </c>
      <c r="N954" s="3">
        <v>41906.0</v>
      </c>
    </row>
    <row r="955">
      <c r="A955" s="1" t="s">
        <v>3899</v>
      </c>
      <c r="B955" s="1" t="s">
        <v>3900</v>
      </c>
      <c r="C955" s="2" t="s">
        <v>3901</v>
      </c>
      <c r="D955" s="1" t="s">
        <v>1384</v>
      </c>
      <c r="E955" s="1" t="s">
        <v>43</v>
      </c>
      <c r="F955" s="1" t="s">
        <v>18</v>
      </c>
      <c r="G955" s="1" t="s">
        <v>25</v>
      </c>
      <c r="H955" s="1" t="s">
        <v>64</v>
      </c>
      <c r="I955" s="1" t="s">
        <v>65</v>
      </c>
      <c r="J955" s="1" t="s">
        <v>1402</v>
      </c>
      <c r="K955" s="1">
        <v>1.0</v>
      </c>
      <c r="L955" s="3">
        <v>40544.0</v>
      </c>
      <c r="M955" s="3">
        <v>41021.0</v>
      </c>
      <c r="N955" s="3">
        <v>41021.0</v>
      </c>
    </row>
    <row r="956">
      <c r="A956" s="1" t="s">
        <v>3902</v>
      </c>
      <c r="B956" s="1" t="s">
        <v>3903</v>
      </c>
      <c r="C956" s="2" t="s">
        <v>3904</v>
      </c>
      <c r="D956" s="1" t="s">
        <v>42</v>
      </c>
      <c r="E956" s="1">
        <v>25000.0</v>
      </c>
      <c r="F956" s="1" t="s">
        <v>18</v>
      </c>
      <c r="G956" s="1" t="s">
        <v>25</v>
      </c>
      <c r="H956" s="1" t="s">
        <v>89</v>
      </c>
      <c r="I956" s="1" t="s">
        <v>3569</v>
      </c>
      <c r="J956" s="1" t="s">
        <v>3569</v>
      </c>
      <c r="K956" s="1">
        <v>1.0</v>
      </c>
      <c r="L956" s="3">
        <v>33239.0</v>
      </c>
      <c r="M956" s="3">
        <v>39994.0</v>
      </c>
      <c r="N956" s="3">
        <v>39994.0</v>
      </c>
    </row>
    <row r="957">
      <c r="A957" s="1" t="s">
        <v>3905</v>
      </c>
      <c r="B957" s="1" t="s">
        <v>3906</v>
      </c>
      <c r="C957" s="2" t="s">
        <v>3907</v>
      </c>
      <c r="D957" s="1" t="s">
        <v>741</v>
      </c>
      <c r="E957" s="1">
        <v>200000.0</v>
      </c>
      <c r="F957" s="1" t="s">
        <v>18</v>
      </c>
      <c r="G957" s="1" t="s">
        <v>25</v>
      </c>
      <c r="H957" s="1" t="s">
        <v>1080</v>
      </c>
      <c r="I957" s="1" t="s">
        <v>1081</v>
      </c>
      <c r="J957" s="1" t="s">
        <v>1170</v>
      </c>
      <c r="K957" s="1">
        <v>1.0</v>
      </c>
      <c r="M957" s="3">
        <v>41649.0</v>
      </c>
      <c r="N957" s="3">
        <v>41649.0</v>
      </c>
    </row>
    <row r="958">
      <c r="A958" s="1" t="s">
        <v>3908</v>
      </c>
      <c r="B958" s="1" t="s">
        <v>3909</v>
      </c>
      <c r="C958" s="2" t="s">
        <v>3910</v>
      </c>
      <c r="D958" s="1" t="s">
        <v>3911</v>
      </c>
      <c r="E958" s="1">
        <v>195858.0</v>
      </c>
      <c r="F958" s="1" t="s">
        <v>18</v>
      </c>
      <c r="G958" s="1" t="s">
        <v>128</v>
      </c>
      <c r="H958" s="1" t="s">
        <v>129</v>
      </c>
      <c r="I958" s="1" t="s">
        <v>130</v>
      </c>
      <c r="J958" s="1" t="s">
        <v>130</v>
      </c>
      <c r="K958" s="1">
        <v>1.0</v>
      </c>
      <c r="L958" s="3">
        <v>40544.0</v>
      </c>
      <c r="M958" s="3">
        <v>40878.0</v>
      </c>
      <c r="N958" s="3">
        <v>40878.0</v>
      </c>
    </row>
    <row r="959">
      <c r="A959" s="1" t="s">
        <v>3912</v>
      </c>
      <c r="B959" s="1" t="s">
        <v>3913</v>
      </c>
      <c r="C959" s="2" t="s">
        <v>3914</v>
      </c>
      <c r="D959" s="1" t="s">
        <v>1503</v>
      </c>
      <c r="E959" s="1">
        <v>8198838.0</v>
      </c>
      <c r="F959" s="1" t="s">
        <v>113</v>
      </c>
      <c r="G959" s="1" t="s">
        <v>25</v>
      </c>
      <c r="H959" s="1" t="s">
        <v>808</v>
      </c>
      <c r="I959" s="1" t="s">
        <v>809</v>
      </c>
      <c r="J959" s="1" t="s">
        <v>809</v>
      </c>
      <c r="K959" s="1">
        <v>4.0</v>
      </c>
      <c r="L959" s="3">
        <v>37257.0</v>
      </c>
      <c r="M959" s="3">
        <v>39630.0</v>
      </c>
      <c r="N959" s="3">
        <v>41929.0</v>
      </c>
    </row>
    <row r="960">
      <c r="A960" s="1" t="s">
        <v>3915</v>
      </c>
      <c r="B960" s="1" t="s">
        <v>3916</v>
      </c>
      <c r="C960" s="2" t="s">
        <v>3917</v>
      </c>
      <c r="D960" s="1" t="s">
        <v>741</v>
      </c>
      <c r="E960" s="1">
        <v>3.05E7</v>
      </c>
      <c r="F960" s="1" t="s">
        <v>18</v>
      </c>
      <c r="G960" s="1" t="s">
        <v>25</v>
      </c>
      <c r="H960" s="1" t="s">
        <v>106</v>
      </c>
      <c r="I960" s="1" t="s">
        <v>1621</v>
      </c>
      <c r="J960" s="1" t="s">
        <v>3918</v>
      </c>
      <c r="K960" s="1">
        <v>2.0</v>
      </c>
      <c r="L960" s="3">
        <v>38718.0</v>
      </c>
      <c r="M960" s="3">
        <v>40752.0</v>
      </c>
      <c r="N960" s="3">
        <v>41673.0</v>
      </c>
    </row>
    <row r="961">
      <c r="A961" s="1" t="s">
        <v>3919</v>
      </c>
      <c r="B961" s="1" t="s">
        <v>3920</v>
      </c>
      <c r="C961" s="2" t="s">
        <v>3921</v>
      </c>
      <c r="D961" s="1" t="s">
        <v>3396</v>
      </c>
      <c r="E961" s="1">
        <v>25000.0</v>
      </c>
      <c r="F961" s="1" t="s">
        <v>18</v>
      </c>
      <c r="G961" s="1" t="s">
        <v>25</v>
      </c>
      <c r="H961" s="1" t="s">
        <v>286</v>
      </c>
      <c r="I961" s="1" t="s">
        <v>1030</v>
      </c>
      <c r="J961" s="1" t="s">
        <v>1030</v>
      </c>
      <c r="K961" s="1">
        <v>1.0</v>
      </c>
      <c r="M961" s="3">
        <v>39031.0</v>
      </c>
      <c r="N961" s="3">
        <v>39031.0</v>
      </c>
    </row>
    <row r="962">
      <c r="A962" s="1" t="s">
        <v>3922</v>
      </c>
      <c r="B962" s="1" t="s">
        <v>3923</v>
      </c>
      <c r="C962" s="2" t="s">
        <v>3924</v>
      </c>
      <c r="D962" s="1" t="s">
        <v>3733</v>
      </c>
      <c r="E962" s="1">
        <v>1245092.0</v>
      </c>
      <c r="F962" s="1" t="s">
        <v>18</v>
      </c>
      <c r="G962" s="1" t="s">
        <v>25</v>
      </c>
      <c r="H962" s="1" t="s">
        <v>1011</v>
      </c>
      <c r="I962" s="1" t="s">
        <v>1035</v>
      </c>
      <c r="J962" s="1" t="s">
        <v>1035</v>
      </c>
      <c r="K962" s="1">
        <v>3.0</v>
      </c>
      <c r="L962" s="3">
        <v>38718.0</v>
      </c>
      <c r="M962" s="3">
        <v>40315.0</v>
      </c>
      <c r="N962" s="3">
        <v>41810.0</v>
      </c>
    </row>
    <row r="963">
      <c r="A963" s="1" t="s">
        <v>3925</v>
      </c>
      <c r="B963" s="1" t="s">
        <v>3926</v>
      </c>
      <c r="C963" s="2" t="s">
        <v>3927</v>
      </c>
      <c r="D963" s="1" t="s">
        <v>3928</v>
      </c>
      <c r="E963" s="1">
        <v>3715000.0</v>
      </c>
      <c r="F963" s="1" t="s">
        <v>18</v>
      </c>
      <c r="G963" s="1" t="s">
        <v>1819</v>
      </c>
      <c r="H963" s="1">
        <v>5.0</v>
      </c>
      <c r="I963" s="1" t="s">
        <v>1820</v>
      </c>
      <c r="J963" s="1" t="s">
        <v>1820</v>
      </c>
      <c r="K963" s="1">
        <v>2.0</v>
      </c>
      <c r="L963" s="3">
        <v>41582.0</v>
      </c>
      <c r="M963" s="3">
        <v>41654.0</v>
      </c>
      <c r="N963" s="3">
        <v>42051.0</v>
      </c>
    </row>
    <row r="964">
      <c r="A964" s="1" t="s">
        <v>3929</v>
      </c>
      <c r="B964" s="1" t="s">
        <v>3930</v>
      </c>
      <c r="C964" s="2" t="s">
        <v>3931</v>
      </c>
      <c r="D964" s="1" t="s">
        <v>3932</v>
      </c>
      <c r="E964" s="1">
        <v>5000000.0</v>
      </c>
      <c r="F964" s="1" t="s">
        <v>18</v>
      </c>
      <c r="G964" s="1" t="s">
        <v>25</v>
      </c>
      <c r="H964" s="1" t="s">
        <v>121</v>
      </c>
      <c r="I964" s="1" t="s">
        <v>528</v>
      </c>
      <c r="J964" s="1" t="s">
        <v>3933</v>
      </c>
      <c r="K964" s="1">
        <v>1.0</v>
      </c>
      <c r="L964" s="3">
        <v>30317.0</v>
      </c>
      <c r="M964" s="3">
        <v>39083.0</v>
      </c>
      <c r="N964" s="3">
        <v>39083.0</v>
      </c>
    </row>
    <row r="965">
      <c r="A965" s="1" t="s">
        <v>3934</v>
      </c>
      <c r="B965" s="1" t="s">
        <v>3935</v>
      </c>
      <c r="C965" s="2" t="s">
        <v>3936</v>
      </c>
      <c r="E965" s="1" t="s">
        <v>43</v>
      </c>
      <c r="F965" s="1" t="s">
        <v>207</v>
      </c>
      <c r="K965" s="1">
        <v>1.0</v>
      </c>
      <c r="M965" s="3">
        <v>41464.0</v>
      </c>
      <c r="N965" s="3">
        <v>41464.0</v>
      </c>
    </row>
    <row r="966">
      <c r="A966" s="1" t="s">
        <v>3937</v>
      </c>
      <c r="B966" s="1" t="s">
        <v>3938</v>
      </c>
      <c r="D966" s="1" t="s">
        <v>3939</v>
      </c>
      <c r="E966" s="1" t="s">
        <v>43</v>
      </c>
      <c r="F966" s="1" t="s">
        <v>18</v>
      </c>
      <c r="G966" s="1" t="s">
        <v>25</v>
      </c>
      <c r="H966" s="1" t="s">
        <v>99</v>
      </c>
      <c r="I966" s="1" t="s">
        <v>100</v>
      </c>
      <c r="J966" s="1" t="s">
        <v>100</v>
      </c>
      <c r="K966" s="1">
        <v>1.0</v>
      </c>
      <c r="L966" s="3">
        <v>40695.0</v>
      </c>
      <c r="M966" s="3">
        <v>40931.0</v>
      </c>
      <c r="N966" s="3">
        <v>40931.0</v>
      </c>
    </row>
    <row r="967">
      <c r="A967" s="1" t="s">
        <v>3940</v>
      </c>
      <c r="B967" s="1" t="s">
        <v>3941</v>
      </c>
      <c r="C967" s="2" t="s">
        <v>3942</v>
      </c>
      <c r="D967" s="1" t="s">
        <v>3943</v>
      </c>
      <c r="E967" s="1">
        <v>145562.0</v>
      </c>
      <c r="F967" s="1" t="s">
        <v>18</v>
      </c>
      <c r="G967" s="1" t="s">
        <v>638</v>
      </c>
      <c r="H967" s="1">
        <v>7.0</v>
      </c>
      <c r="I967" s="1" t="s">
        <v>929</v>
      </c>
      <c r="J967" s="1" t="s">
        <v>929</v>
      </c>
      <c r="K967" s="1">
        <v>2.0</v>
      </c>
      <c r="L967" s="3">
        <v>40179.0</v>
      </c>
      <c r="M967" s="3">
        <v>41334.0</v>
      </c>
      <c r="N967" s="3">
        <v>41614.0</v>
      </c>
    </row>
    <row r="968">
      <c r="A968" s="1" t="s">
        <v>3944</v>
      </c>
      <c r="B968" s="1" t="s">
        <v>3945</v>
      </c>
      <c r="C968" s="2" t="s">
        <v>3946</v>
      </c>
      <c r="D968" s="1" t="s">
        <v>3947</v>
      </c>
      <c r="E968" s="1" t="s">
        <v>43</v>
      </c>
      <c r="F968" s="1" t="s">
        <v>18</v>
      </c>
      <c r="G968" s="1" t="s">
        <v>25</v>
      </c>
      <c r="H968" s="1" t="s">
        <v>64</v>
      </c>
      <c r="I968" s="1" t="s">
        <v>65</v>
      </c>
      <c r="J968" s="1" t="s">
        <v>2971</v>
      </c>
      <c r="K968" s="1">
        <v>1.0</v>
      </c>
      <c r="L968" s="3">
        <v>40544.0</v>
      </c>
      <c r="M968" s="3">
        <v>41975.0</v>
      </c>
      <c r="N968" s="3">
        <v>41975.0</v>
      </c>
    </row>
    <row r="969">
      <c r="A969" s="1" t="s">
        <v>3948</v>
      </c>
      <c r="B969" s="1" t="s">
        <v>3949</v>
      </c>
      <c r="C969" s="2" t="s">
        <v>3950</v>
      </c>
      <c r="D969" s="1" t="s">
        <v>2479</v>
      </c>
      <c r="E969" s="1">
        <v>2.4980307E7</v>
      </c>
      <c r="F969" s="1" t="s">
        <v>18</v>
      </c>
      <c r="G969" s="1" t="s">
        <v>25</v>
      </c>
      <c r="H969" s="1" t="s">
        <v>64</v>
      </c>
      <c r="I969" s="1" t="s">
        <v>95</v>
      </c>
      <c r="J969" s="1" t="s">
        <v>1279</v>
      </c>
      <c r="K969" s="1">
        <v>6.0</v>
      </c>
      <c r="L969" s="3">
        <v>39083.0</v>
      </c>
      <c r="M969" s="3">
        <v>39661.0</v>
      </c>
      <c r="N969" s="3">
        <v>41859.0</v>
      </c>
    </row>
    <row r="970">
      <c r="A970" s="1" t="s">
        <v>3951</v>
      </c>
      <c r="B970" s="1" t="s">
        <v>3952</v>
      </c>
      <c r="C970" s="2" t="s">
        <v>3953</v>
      </c>
      <c r="D970" s="1" t="s">
        <v>3954</v>
      </c>
      <c r="E970" s="1">
        <v>75000.0</v>
      </c>
      <c r="F970" s="1" t="s">
        <v>18</v>
      </c>
      <c r="G970" s="1" t="s">
        <v>25</v>
      </c>
      <c r="H970" s="1" t="s">
        <v>106</v>
      </c>
      <c r="I970" s="1" t="s">
        <v>107</v>
      </c>
      <c r="J970" s="1" t="s">
        <v>108</v>
      </c>
      <c r="K970" s="1">
        <v>1.0</v>
      </c>
      <c r="L970" s="3">
        <v>40179.0</v>
      </c>
      <c r="M970" s="3">
        <v>40634.0</v>
      </c>
      <c r="N970" s="3">
        <v>40634.0</v>
      </c>
    </row>
    <row r="971">
      <c r="A971" s="1" t="s">
        <v>3955</v>
      </c>
      <c r="B971" s="1" t="s">
        <v>3956</v>
      </c>
      <c r="C971" s="2" t="s">
        <v>3957</v>
      </c>
      <c r="D971" s="1" t="s">
        <v>56</v>
      </c>
      <c r="E971" s="1">
        <v>3.0E7</v>
      </c>
      <c r="F971" s="1" t="s">
        <v>18</v>
      </c>
      <c r="G971" s="1" t="s">
        <v>25</v>
      </c>
      <c r="H971" s="1" t="s">
        <v>64</v>
      </c>
      <c r="I971" s="1" t="s">
        <v>1221</v>
      </c>
      <c r="J971" s="1" t="s">
        <v>1221</v>
      </c>
      <c r="K971" s="1">
        <v>1.0</v>
      </c>
      <c r="L971" s="3">
        <v>37257.0</v>
      </c>
      <c r="M971" s="3">
        <v>42317.0</v>
      </c>
      <c r="N971" s="3">
        <v>42317.0</v>
      </c>
    </row>
    <row r="972">
      <c r="A972" s="1" t="s">
        <v>3958</v>
      </c>
      <c r="B972" s="1" t="s">
        <v>3959</v>
      </c>
      <c r="C972" s="2" t="s">
        <v>3960</v>
      </c>
      <c r="D972" s="1" t="s">
        <v>3961</v>
      </c>
      <c r="E972" s="1">
        <v>4700000.0</v>
      </c>
      <c r="F972" s="1" t="s">
        <v>18</v>
      </c>
      <c r="G972" s="1" t="s">
        <v>25</v>
      </c>
      <c r="H972" s="1" t="s">
        <v>286</v>
      </c>
      <c r="I972" s="1" t="s">
        <v>1030</v>
      </c>
      <c r="J972" s="1" t="s">
        <v>1030</v>
      </c>
      <c r="K972" s="1">
        <v>2.0</v>
      </c>
      <c r="L972" s="3">
        <v>40909.0</v>
      </c>
      <c r="M972" s="3">
        <v>41562.0</v>
      </c>
      <c r="N972" s="3">
        <v>42278.0</v>
      </c>
    </row>
    <row r="973">
      <c r="A973" s="1" t="s">
        <v>3962</v>
      </c>
      <c r="B973" s="1" t="s">
        <v>3963</v>
      </c>
      <c r="C973" s="2" t="s">
        <v>3964</v>
      </c>
      <c r="D973" s="1" t="s">
        <v>3965</v>
      </c>
      <c r="E973" s="1">
        <v>4000000.0</v>
      </c>
      <c r="F973" s="1" t="s">
        <v>18</v>
      </c>
      <c r="G973" s="1" t="s">
        <v>25</v>
      </c>
      <c r="H973" s="1" t="s">
        <v>106</v>
      </c>
      <c r="I973" s="1" t="s">
        <v>107</v>
      </c>
      <c r="J973" s="1" t="s">
        <v>108</v>
      </c>
      <c r="K973" s="1">
        <v>1.0</v>
      </c>
      <c r="L973" s="3">
        <v>36892.0</v>
      </c>
      <c r="M973" s="3">
        <v>42145.0</v>
      </c>
      <c r="N973" s="3">
        <v>42145.0</v>
      </c>
    </row>
    <row r="974">
      <c r="A974" s="1" t="s">
        <v>3966</v>
      </c>
      <c r="B974" s="1" t="s">
        <v>3967</v>
      </c>
      <c r="C974" s="2" t="s">
        <v>3968</v>
      </c>
      <c r="D974" s="1" t="s">
        <v>94</v>
      </c>
      <c r="E974" s="1">
        <v>8700000.0</v>
      </c>
      <c r="F974" s="1" t="s">
        <v>18</v>
      </c>
      <c r="G974" s="1" t="s">
        <v>25</v>
      </c>
      <c r="H974" s="1" t="s">
        <v>121</v>
      </c>
      <c r="I974" s="1" t="s">
        <v>122</v>
      </c>
      <c r="J974" s="1" t="s">
        <v>2585</v>
      </c>
      <c r="K974" s="1">
        <v>1.0</v>
      </c>
      <c r="L974" s="3">
        <v>36161.0</v>
      </c>
      <c r="M974" s="3">
        <v>40659.0</v>
      </c>
      <c r="N974" s="3">
        <v>40659.0</v>
      </c>
    </row>
    <row r="975">
      <c r="A975" s="1" t="s">
        <v>3969</v>
      </c>
      <c r="B975" s="1" t="s">
        <v>3970</v>
      </c>
      <c r="C975" s="2" t="s">
        <v>3971</v>
      </c>
      <c r="D975" s="1" t="s">
        <v>3372</v>
      </c>
      <c r="E975" s="1">
        <v>9.3654902E7</v>
      </c>
      <c r="F975" s="1" t="s">
        <v>689</v>
      </c>
      <c r="G975" s="1" t="s">
        <v>25</v>
      </c>
      <c r="H975" s="1" t="s">
        <v>64</v>
      </c>
      <c r="I975" s="1" t="s">
        <v>65</v>
      </c>
      <c r="J975" s="1" t="s">
        <v>1251</v>
      </c>
      <c r="K975" s="1">
        <v>5.0</v>
      </c>
      <c r="M975" s="3">
        <v>40140.0</v>
      </c>
      <c r="N975" s="3">
        <v>41627.0</v>
      </c>
    </row>
    <row r="976">
      <c r="A976" s="1" t="s">
        <v>3972</v>
      </c>
      <c r="B976" s="1" t="s">
        <v>3973</v>
      </c>
      <c r="C976" s="2" t="s">
        <v>3974</v>
      </c>
      <c r="D976" s="1" t="s">
        <v>3975</v>
      </c>
      <c r="E976" s="1" t="s">
        <v>43</v>
      </c>
      <c r="F976" s="1" t="s">
        <v>18</v>
      </c>
      <c r="G976" s="1" t="s">
        <v>128</v>
      </c>
      <c r="H976" s="1" t="s">
        <v>3976</v>
      </c>
      <c r="I976" s="1" t="s">
        <v>3977</v>
      </c>
      <c r="J976" s="1" t="s">
        <v>3977</v>
      </c>
      <c r="K976" s="1">
        <v>1.0</v>
      </c>
      <c r="L976" s="3">
        <v>41640.0</v>
      </c>
      <c r="M976" s="3">
        <v>41843.0</v>
      </c>
      <c r="N976" s="3">
        <v>41843.0</v>
      </c>
    </row>
    <row r="977">
      <c r="A977" s="1" t="s">
        <v>3978</v>
      </c>
      <c r="B977" s="1" t="s">
        <v>3979</v>
      </c>
      <c r="C977" s="2" t="s">
        <v>3980</v>
      </c>
      <c r="D977" s="1" t="s">
        <v>1503</v>
      </c>
      <c r="E977" s="1">
        <v>2090000.0</v>
      </c>
      <c r="F977" s="1" t="s">
        <v>207</v>
      </c>
      <c r="G977" s="1" t="s">
        <v>25</v>
      </c>
      <c r="H977" s="1" t="s">
        <v>64</v>
      </c>
      <c r="I977" s="1" t="s">
        <v>65</v>
      </c>
      <c r="J977" s="1" t="s">
        <v>71</v>
      </c>
      <c r="K977" s="1">
        <v>1.0</v>
      </c>
      <c r="M977" s="3">
        <v>39822.0</v>
      </c>
      <c r="N977" s="3">
        <v>39822.0</v>
      </c>
    </row>
    <row r="978">
      <c r="A978" s="1" t="s">
        <v>3981</v>
      </c>
      <c r="B978" s="1" t="s">
        <v>3982</v>
      </c>
      <c r="C978" s="2" t="s">
        <v>3983</v>
      </c>
      <c r="D978" s="1" t="s">
        <v>3984</v>
      </c>
      <c r="E978" s="1">
        <v>1.50594138E8</v>
      </c>
      <c r="F978" s="1" t="s">
        <v>18</v>
      </c>
      <c r="G978" s="1" t="s">
        <v>3985</v>
      </c>
      <c r="H978" s="1">
        <v>3.0</v>
      </c>
      <c r="I978" s="1" t="s">
        <v>2369</v>
      </c>
      <c r="J978" s="1" t="s">
        <v>3986</v>
      </c>
      <c r="K978" s="1">
        <v>1.0</v>
      </c>
      <c r="L978" s="3">
        <v>27760.0</v>
      </c>
      <c r="M978" s="3">
        <v>40977.0</v>
      </c>
      <c r="N978" s="3">
        <v>40977.0</v>
      </c>
    </row>
    <row r="979">
      <c r="A979" s="1" t="s">
        <v>3987</v>
      </c>
      <c r="B979" s="1" t="s">
        <v>3988</v>
      </c>
      <c r="C979" s="2" t="s">
        <v>3989</v>
      </c>
      <c r="D979" s="1" t="s">
        <v>3485</v>
      </c>
      <c r="E979" s="1">
        <v>2100000.0</v>
      </c>
      <c r="F979" s="1" t="s">
        <v>18</v>
      </c>
      <c r="G979" s="1" t="s">
        <v>25</v>
      </c>
      <c r="H979" s="1" t="s">
        <v>158</v>
      </c>
      <c r="I979" s="1" t="s">
        <v>244</v>
      </c>
      <c r="J979" s="1" t="s">
        <v>327</v>
      </c>
      <c r="K979" s="1">
        <v>1.0</v>
      </c>
      <c r="L979" s="3">
        <v>41275.0</v>
      </c>
      <c r="M979" s="3">
        <v>42096.0</v>
      </c>
      <c r="N979" s="3">
        <v>42096.0</v>
      </c>
    </row>
    <row r="980">
      <c r="A980" s="1" t="s">
        <v>3990</v>
      </c>
      <c r="B980" s="1" t="s">
        <v>3991</v>
      </c>
      <c r="C980" s="2" t="s">
        <v>3992</v>
      </c>
      <c r="D980" s="1" t="s">
        <v>1247</v>
      </c>
      <c r="E980" s="1">
        <v>600000.0</v>
      </c>
      <c r="F980" s="1" t="s">
        <v>18</v>
      </c>
      <c r="G980" s="1" t="s">
        <v>25</v>
      </c>
      <c r="H980" s="1" t="s">
        <v>3993</v>
      </c>
      <c r="I980" s="1" t="s">
        <v>3994</v>
      </c>
      <c r="J980" s="1" t="s">
        <v>3995</v>
      </c>
      <c r="K980" s="1">
        <v>1.0</v>
      </c>
      <c r="L980" s="3">
        <v>41275.0</v>
      </c>
      <c r="M980" s="3">
        <v>41494.0</v>
      </c>
      <c r="N980" s="3">
        <v>41494.0</v>
      </c>
    </row>
    <row r="981">
      <c r="A981" s="1" t="s">
        <v>3996</v>
      </c>
      <c r="B981" s="1" t="s">
        <v>3997</v>
      </c>
      <c r="C981" s="2" t="s">
        <v>3998</v>
      </c>
      <c r="D981" s="1" t="s">
        <v>1384</v>
      </c>
      <c r="E981" s="1">
        <v>4880000.0</v>
      </c>
      <c r="F981" s="1" t="s">
        <v>207</v>
      </c>
      <c r="G981" s="1" t="s">
        <v>57</v>
      </c>
      <c r="H981" s="1" t="s">
        <v>3339</v>
      </c>
      <c r="I981" s="1" t="s">
        <v>3340</v>
      </c>
      <c r="J981" s="1" t="s">
        <v>3341</v>
      </c>
      <c r="K981" s="1">
        <v>1.0</v>
      </c>
      <c r="L981" s="3">
        <v>36526.0</v>
      </c>
      <c r="M981" s="3">
        <v>39232.0</v>
      </c>
      <c r="N981" s="3">
        <v>39232.0</v>
      </c>
    </row>
    <row r="982">
      <c r="A982" s="1" t="s">
        <v>3999</v>
      </c>
      <c r="B982" s="1" t="s">
        <v>4000</v>
      </c>
      <c r="C982" s="2" t="s">
        <v>4001</v>
      </c>
      <c r="D982" s="1" t="s">
        <v>56</v>
      </c>
      <c r="E982" s="1" t="s">
        <v>43</v>
      </c>
      <c r="F982" s="1" t="s">
        <v>207</v>
      </c>
      <c r="G982" s="1" t="s">
        <v>25</v>
      </c>
      <c r="H982" s="1" t="s">
        <v>64</v>
      </c>
      <c r="I982" s="1" t="s">
        <v>65</v>
      </c>
      <c r="J982" s="1" t="s">
        <v>4002</v>
      </c>
      <c r="K982" s="1">
        <v>1.0</v>
      </c>
      <c r="M982" s="3">
        <v>41347.0</v>
      </c>
      <c r="N982" s="3">
        <v>41347.0</v>
      </c>
    </row>
    <row r="983">
      <c r="A983" s="1" t="s">
        <v>4003</v>
      </c>
      <c r="B983" s="1" t="s">
        <v>4004</v>
      </c>
      <c r="C983" s="2" t="s">
        <v>4005</v>
      </c>
      <c r="D983" s="1" t="s">
        <v>56</v>
      </c>
      <c r="E983" s="1" t="s">
        <v>43</v>
      </c>
      <c r="F983" s="1" t="s">
        <v>18</v>
      </c>
      <c r="G983" s="1" t="s">
        <v>276</v>
      </c>
      <c r="H983" s="1">
        <v>17.0</v>
      </c>
      <c r="I983" s="1" t="s">
        <v>464</v>
      </c>
      <c r="J983" s="1" t="s">
        <v>464</v>
      </c>
      <c r="K983" s="1">
        <v>2.0</v>
      </c>
      <c r="L983" s="3">
        <v>40544.0</v>
      </c>
      <c r="M983" s="3">
        <v>41271.0</v>
      </c>
      <c r="N983" s="3">
        <v>41441.0</v>
      </c>
    </row>
    <row r="984">
      <c r="A984" s="1" t="s">
        <v>4006</v>
      </c>
      <c r="B984" s="1" t="s">
        <v>4007</v>
      </c>
      <c r="C984" s="2" t="s">
        <v>4008</v>
      </c>
      <c r="D984" s="1" t="s">
        <v>4009</v>
      </c>
      <c r="E984" s="1">
        <v>3638201.0</v>
      </c>
      <c r="F984" s="1" t="s">
        <v>18</v>
      </c>
      <c r="G984" s="1" t="s">
        <v>25</v>
      </c>
      <c r="H984" s="1" t="s">
        <v>64</v>
      </c>
      <c r="I984" s="1" t="s">
        <v>65</v>
      </c>
      <c r="J984" s="1" t="s">
        <v>66</v>
      </c>
      <c r="K984" s="1">
        <v>1.0</v>
      </c>
      <c r="L984" s="3">
        <v>38718.0</v>
      </c>
      <c r="M984" s="3">
        <v>40298.0</v>
      </c>
      <c r="N984" s="3">
        <v>40298.0</v>
      </c>
    </row>
    <row r="985">
      <c r="A985" s="1" t="s">
        <v>4010</v>
      </c>
      <c r="B985" s="1" t="s">
        <v>4011</v>
      </c>
      <c r="D985" s="1" t="s">
        <v>1247</v>
      </c>
      <c r="E985" s="1">
        <v>41250.0</v>
      </c>
      <c r="F985" s="1" t="s">
        <v>18</v>
      </c>
      <c r="G985" s="1" t="s">
        <v>51</v>
      </c>
      <c r="I985" s="1" t="s">
        <v>52</v>
      </c>
      <c r="J985" s="1" t="s">
        <v>52</v>
      </c>
      <c r="K985" s="1">
        <v>1.0</v>
      </c>
      <c r="L985" s="3">
        <v>41473.0</v>
      </c>
      <c r="M985" s="3">
        <v>41821.0</v>
      </c>
      <c r="N985" s="3">
        <v>41821.0</v>
      </c>
    </row>
    <row r="986">
      <c r="A986" s="1" t="s">
        <v>4012</v>
      </c>
      <c r="B986" s="1" t="s">
        <v>4013</v>
      </c>
      <c r="C986" s="2" t="s">
        <v>4014</v>
      </c>
      <c r="D986" s="1" t="s">
        <v>56</v>
      </c>
      <c r="E986" s="1">
        <v>1.5125E8</v>
      </c>
      <c r="F986" s="1" t="s">
        <v>18</v>
      </c>
      <c r="G986" s="1" t="s">
        <v>25</v>
      </c>
      <c r="H986" s="1" t="s">
        <v>158</v>
      </c>
      <c r="I986" s="1" t="s">
        <v>244</v>
      </c>
      <c r="J986" s="1" t="s">
        <v>244</v>
      </c>
      <c r="K986" s="1">
        <v>6.0</v>
      </c>
      <c r="L986" s="3">
        <v>39448.0</v>
      </c>
      <c r="M986" s="3">
        <v>40026.0</v>
      </c>
      <c r="N986" s="3">
        <v>41484.0</v>
      </c>
    </row>
    <row r="987">
      <c r="A987" s="1" t="s">
        <v>4015</v>
      </c>
      <c r="B987" s="1" t="s">
        <v>4016</v>
      </c>
      <c r="D987" s="1" t="s">
        <v>264</v>
      </c>
      <c r="E987" s="1">
        <v>5280000.0</v>
      </c>
      <c r="F987" s="1" t="s">
        <v>113</v>
      </c>
      <c r="G987" s="1" t="s">
        <v>25</v>
      </c>
      <c r="H987" s="1" t="s">
        <v>64</v>
      </c>
      <c r="I987" s="1" t="s">
        <v>65</v>
      </c>
      <c r="J987" s="1" t="s">
        <v>1160</v>
      </c>
      <c r="K987" s="1">
        <v>1.0</v>
      </c>
      <c r="L987" s="3">
        <v>36161.0</v>
      </c>
      <c r="M987" s="3">
        <v>38554.0</v>
      </c>
      <c r="N987" s="3">
        <v>38554.0</v>
      </c>
    </row>
    <row r="988">
      <c r="A988" s="1" t="s">
        <v>4017</v>
      </c>
      <c r="B988" s="1" t="s">
        <v>4018</v>
      </c>
      <c r="C988" s="2" t="s">
        <v>4019</v>
      </c>
      <c r="D988" s="1" t="s">
        <v>4020</v>
      </c>
      <c r="E988" s="1">
        <v>30000.0</v>
      </c>
      <c r="F988" s="1" t="s">
        <v>18</v>
      </c>
      <c r="G988" s="1" t="s">
        <v>1138</v>
      </c>
      <c r="H988" s="1">
        <v>21.0</v>
      </c>
      <c r="I988" s="1" t="s">
        <v>4021</v>
      </c>
      <c r="J988" s="1" t="s">
        <v>4022</v>
      </c>
      <c r="K988" s="1">
        <v>1.0</v>
      </c>
      <c r="L988" s="3">
        <v>39814.0</v>
      </c>
      <c r="M988" s="3">
        <v>39814.0</v>
      </c>
      <c r="N988" s="3">
        <v>39814.0</v>
      </c>
    </row>
    <row r="989">
      <c r="A989" s="1" t="s">
        <v>4023</v>
      </c>
      <c r="B989" s="1" t="s">
        <v>4024</v>
      </c>
      <c r="C989" s="2" t="s">
        <v>4025</v>
      </c>
      <c r="D989" s="1" t="s">
        <v>3372</v>
      </c>
      <c r="E989" s="1">
        <v>1.16605707E8</v>
      </c>
      <c r="F989" s="1" t="s">
        <v>689</v>
      </c>
      <c r="G989" s="1" t="s">
        <v>25</v>
      </c>
      <c r="H989" s="1" t="s">
        <v>64</v>
      </c>
      <c r="I989" s="1" t="s">
        <v>65</v>
      </c>
      <c r="J989" s="1" t="s">
        <v>4026</v>
      </c>
      <c r="K989" s="1">
        <v>4.0</v>
      </c>
      <c r="L989" s="3">
        <v>37987.0</v>
      </c>
      <c r="M989" s="3">
        <v>38200.0</v>
      </c>
      <c r="N989" s="3">
        <v>41355.0</v>
      </c>
    </row>
    <row r="990">
      <c r="A990" s="1" t="s">
        <v>4027</v>
      </c>
      <c r="B990" s="1" t="s">
        <v>4028</v>
      </c>
      <c r="C990" s="2" t="s">
        <v>4029</v>
      </c>
      <c r="D990" s="1" t="s">
        <v>766</v>
      </c>
      <c r="E990" s="1">
        <v>5.43E7</v>
      </c>
      <c r="F990" s="1" t="s">
        <v>18</v>
      </c>
      <c r="G990" s="1" t="s">
        <v>25</v>
      </c>
      <c r="H990" s="1" t="s">
        <v>64</v>
      </c>
      <c r="I990" s="1" t="s">
        <v>1221</v>
      </c>
      <c r="J990" s="1" t="s">
        <v>1221</v>
      </c>
      <c r="K990" s="1">
        <v>3.0</v>
      </c>
      <c r="L990" s="3">
        <v>37987.0</v>
      </c>
      <c r="M990" s="3">
        <v>40094.0</v>
      </c>
      <c r="N990" s="3">
        <v>41556.0</v>
      </c>
    </row>
    <row r="991">
      <c r="A991" s="1" t="s">
        <v>4030</v>
      </c>
      <c r="B991" s="2" t="s">
        <v>4031</v>
      </c>
      <c r="C991" s="2" t="s">
        <v>4032</v>
      </c>
      <c r="D991" s="1" t="s">
        <v>4033</v>
      </c>
      <c r="E991" s="1" t="s">
        <v>43</v>
      </c>
      <c r="F991" s="1" t="s">
        <v>18</v>
      </c>
      <c r="G991" s="1" t="s">
        <v>37</v>
      </c>
      <c r="H991" s="1">
        <v>22.0</v>
      </c>
      <c r="I991" s="1" t="s">
        <v>38</v>
      </c>
      <c r="J991" s="1" t="s">
        <v>38</v>
      </c>
      <c r="K991" s="1">
        <v>1.0</v>
      </c>
      <c r="M991" s="3">
        <v>41123.0</v>
      </c>
      <c r="N991" s="3">
        <v>41123.0</v>
      </c>
    </row>
    <row r="992">
      <c r="A992" s="1" t="s">
        <v>4034</v>
      </c>
      <c r="B992" s="1" t="s">
        <v>4035</v>
      </c>
      <c r="C992" s="2" t="s">
        <v>4036</v>
      </c>
      <c r="D992" s="1" t="s">
        <v>718</v>
      </c>
      <c r="E992" s="1">
        <v>5000000.0</v>
      </c>
      <c r="F992" s="1" t="s">
        <v>207</v>
      </c>
      <c r="G992" s="1" t="s">
        <v>25</v>
      </c>
      <c r="H992" s="1" t="s">
        <v>790</v>
      </c>
      <c r="I992" s="1" t="s">
        <v>1339</v>
      </c>
      <c r="J992" s="1" t="s">
        <v>4037</v>
      </c>
      <c r="K992" s="1">
        <v>1.0</v>
      </c>
      <c r="M992" s="3">
        <v>39861.0</v>
      </c>
      <c r="N992" s="3">
        <v>39861.0</v>
      </c>
    </row>
    <row r="993">
      <c r="A993" s="1" t="s">
        <v>4038</v>
      </c>
      <c r="B993" s="1" t="s">
        <v>4039</v>
      </c>
      <c r="C993" s="2" t="s">
        <v>4040</v>
      </c>
      <c r="D993" s="1" t="s">
        <v>56</v>
      </c>
      <c r="E993" s="1">
        <v>3170442.0</v>
      </c>
      <c r="F993" s="1" t="s">
        <v>18</v>
      </c>
      <c r="G993" s="1" t="s">
        <v>25</v>
      </c>
      <c r="H993" s="1" t="s">
        <v>82</v>
      </c>
      <c r="I993" s="1" t="s">
        <v>1764</v>
      </c>
      <c r="J993" s="1" t="s">
        <v>4041</v>
      </c>
      <c r="K993" s="1">
        <v>1.0</v>
      </c>
      <c r="M993" s="3">
        <v>41712.0</v>
      </c>
      <c r="N993" s="3">
        <v>41712.0</v>
      </c>
    </row>
    <row r="994">
      <c r="A994" s="1" t="s">
        <v>4042</v>
      </c>
      <c r="B994" s="1" t="s">
        <v>4043</v>
      </c>
      <c r="C994" s="2" t="s">
        <v>4044</v>
      </c>
      <c r="D994" s="1" t="s">
        <v>4045</v>
      </c>
      <c r="E994" s="1">
        <v>1.3274403E7</v>
      </c>
      <c r="F994" s="1" t="s">
        <v>18</v>
      </c>
      <c r="G994" s="1" t="s">
        <v>128</v>
      </c>
      <c r="H994" s="1" t="s">
        <v>129</v>
      </c>
      <c r="I994" s="1" t="s">
        <v>130</v>
      </c>
      <c r="J994" s="1" t="s">
        <v>130</v>
      </c>
      <c r="K994" s="1">
        <v>3.0</v>
      </c>
      <c r="L994" s="3">
        <v>40210.0</v>
      </c>
      <c r="M994" s="3">
        <v>40299.0</v>
      </c>
      <c r="N994" s="3">
        <v>41821.0</v>
      </c>
    </row>
    <row r="995">
      <c r="A995" s="1" t="s">
        <v>4046</v>
      </c>
      <c r="B995" s="1" t="s">
        <v>4047</v>
      </c>
      <c r="C995" s="2" t="s">
        <v>4048</v>
      </c>
      <c r="D995" s="1" t="s">
        <v>4049</v>
      </c>
      <c r="E995" s="1">
        <v>1.25E7</v>
      </c>
      <c r="F995" s="1" t="s">
        <v>18</v>
      </c>
      <c r="G995" s="1" t="s">
        <v>25</v>
      </c>
      <c r="H995" s="1" t="s">
        <v>286</v>
      </c>
      <c r="I995" s="1" t="s">
        <v>1030</v>
      </c>
      <c r="J995" s="1" t="s">
        <v>1030</v>
      </c>
      <c r="K995" s="1">
        <v>1.0</v>
      </c>
      <c r="M995" s="3">
        <v>40988.0</v>
      </c>
      <c r="N995" s="3">
        <v>40988.0</v>
      </c>
    </row>
    <row r="996">
      <c r="A996" s="1" t="s">
        <v>4050</v>
      </c>
      <c r="B996" s="1" t="s">
        <v>4051</v>
      </c>
      <c r="C996" s="2" t="s">
        <v>4052</v>
      </c>
      <c r="D996" s="1" t="s">
        <v>4053</v>
      </c>
      <c r="E996" s="1">
        <v>50000.0</v>
      </c>
      <c r="F996" s="1" t="s">
        <v>18</v>
      </c>
      <c r="G996" s="1" t="s">
        <v>25</v>
      </c>
      <c r="H996" s="1" t="s">
        <v>106</v>
      </c>
      <c r="I996" s="1" t="s">
        <v>107</v>
      </c>
      <c r="J996" s="1" t="s">
        <v>108</v>
      </c>
      <c r="K996" s="1">
        <v>1.0</v>
      </c>
      <c r="L996" s="3">
        <v>41640.0</v>
      </c>
      <c r="M996" s="3">
        <v>41851.0</v>
      </c>
      <c r="N996" s="3">
        <v>41851.0</v>
      </c>
    </row>
    <row r="997">
      <c r="A997" s="1" t="s">
        <v>4054</v>
      </c>
      <c r="B997" s="1" t="s">
        <v>4055</v>
      </c>
      <c r="C997" s="2" t="s">
        <v>4056</v>
      </c>
      <c r="D997" s="1" t="s">
        <v>42</v>
      </c>
      <c r="E997" s="1">
        <v>150000.0</v>
      </c>
      <c r="F997" s="1" t="s">
        <v>18</v>
      </c>
      <c r="G997" s="1" t="s">
        <v>25</v>
      </c>
      <c r="H997" s="1" t="s">
        <v>1011</v>
      </c>
      <c r="I997" s="1" t="s">
        <v>1012</v>
      </c>
      <c r="J997" s="1" t="s">
        <v>4057</v>
      </c>
      <c r="K997" s="1">
        <v>1.0</v>
      </c>
      <c r="L997" s="3">
        <v>39448.0</v>
      </c>
      <c r="M997" s="3">
        <v>40308.0</v>
      </c>
      <c r="N997" s="3">
        <v>40308.0</v>
      </c>
    </row>
    <row r="998">
      <c r="A998" s="1" t="s">
        <v>4058</v>
      </c>
      <c r="B998" s="1" t="s">
        <v>4059</v>
      </c>
      <c r="C998" s="2" t="s">
        <v>4060</v>
      </c>
      <c r="D998" s="1" t="s">
        <v>42</v>
      </c>
      <c r="E998" s="1">
        <v>1.36E7</v>
      </c>
      <c r="F998" s="1" t="s">
        <v>18</v>
      </c>
      <c r="G998" s="1" t="s">
        <v>25</v>
      </c>
      <c r="H998" s="1" t="s">
        <v>99</v>
      </c>
      <c r="I998" s="1" t="s">
        <v>100</v>
      </c>
      <c r="J998" s="1" t="s">
        <v>2574</v>
      </c>
      <c r="K998" s="1">
        <v>2.0</v>
      </c>
      <c r="L998" s="3">
        <v>36526.0</v>
      </c>
      <c r="M998" s="3">
        <v>38190.0</v>
      </c>
      <c r="N998" s="3">
        <v>39287.0</v>
      </c>
    </row>
    <row r="999">
      <c r="A999" s="1" t="s">
        <v>4061</v>
      </c>
      <c r="B999" s="2" t="s">
        <v>4062</v>
      </c>
      <c r="C999" s="2" t="s">
        <v>4063</v>
      </c>
      <c r="D999" s="1" t="s">
        <v>4064</v>
      </c>
      <c r="E999" s="1">
        <v>100000.0</v>
      </c>
      <c r="F999" s="1" t="s">
        <v>18</v>
      </c>
      <c r="G999" s="1" t="s">
        <v>347</v>
      </c>
      <c r="H999" s="1">
        <v>7.0</v>
      </c>
      <c r="I999" s="1" t="s">
        <v>762</v>
      </c>
      <c r="J999" s="1" t="s">
        <v>762</v>
      </c>
      <c r="K999" s="1">
        <v>1.0</v>
      </c>
      <c r="L999" s="3">
        <v>41395.0</v>
      </c>
      <c r="M999" s="3">
        <v>41604.0</v>
      </c>
      <c r="N999" s="3">
        <v>41604.0</v>
      </c>
    </row>
    <row r="1000">
      <c r="A1000" s="1" t="s">
        <v>4065</v>
      </c>
      <c r="B1000" s="1" t="s">
        <v>4066</v>
      </c>
      <c r="C1000" s="2" t="s">
        <v>4067</v>
      </c>
      <c r="D1000" s="1" t="s">
        <v>264</v>
      </c>
      <c r="E1000" s="1">
        <v>5600000.0</v>
      </c>
      <c r="F1000" s="1" t="s">
        <v>18</v>
      </c>
      <c r="K1000" s="1">
        <v>4.0</v>
      </c>
      <c r="L1000" s="3">
        <v>40179.0</v>
      </c>
      <c r="M1000" s="3">
        <v>41149.0</v>
      </c>
      <c r="N1000" s="3">
        <v>42080.0</v>
      </c>
    </row>
    <row r="1001">
      <c r="A1001" s="1" t="s">
        <v>4068</v>
      </c>
      <c r="B1001" s="1" t="s">
        <v>4069</v>
      </c>
      <c r="C1001" s="2" t="s">
        <v>4070</v>
      </c>
      <c r="D1001" s="1" t="s">
        <v>4071</v>
      </c>
      <c r="E1001" s="1" t="s">
        <v>43</v>
      </c>
      <c r="F1001" s="1" t="s">
        <v>18</v>
      </c>
      <c r="G1001" s="1" t="s">
        <v>25</v>
      </c>
      <c r="H1001" s="1" t="s">
        <v>64</v>
      </c>
      <c r="I1001" s="1" t="s">
        <v>65</v>
      </c>
      <c r="J1001" s="1" t="s">
        <v>71</v>
      </c>
      <c r="K1001" s="1">
        <v>1.0</v>
      </c>
      <c r="L1001" s="3">
        <v>40909.0</v>
      </c>
      <c r="M1001" s="3">
        <v>40909.0</v>
      </c>
      <c r="N1001" s="3">
        <v>40909.0</v>
      </c>
    </row>
    <row r="1002">
      <c r="A1002" s="1" t="s">
        <v>4072</v>
      </c>
      <c r="B1002" s="1" t="s">
        <v>4073</v>
      </c>
      <c r="C1002" s="2" t="s">
        <v>4074</v>
      </c>
      <c r="D1002" s="1" t="s">
        <v>4075</v>
      </c>
      <c r="E1002" s="1">
        <v>120000.0</v>
      </c>
      <c r="F1002" s="1" t="s">
        <v>207</v>
      </c>
      <c r="K1002" s="1">
        <v>1.0</v>
      </c>
      <c r="L1002" s="3">
        <v>41619.0</v>
      </c>
      <c r="M1002" s="3">
        <v>41628.0</v>
      </c>
      <c r="N1002" s="3">
        <v>41628.0</v>
      </c>
    </row>
    <row r="1003">
      <c r="A1003" s="1" t="s">
        <v>4076</v>
      </c>
      <c r="B1003" s="1" t="s">
        <v>4077</v>
      </c>
      <c r="C1003" s="2" t="s">
        <v>4078</v>
      </c>
      <c r="D1003" s="1" t="s">
        <v>4079</v>
      </c>
      <c r="E1003" s="1">
        <v>5.2422326E7</v>
      </c>
      <c r="F1003" s="1" t="s">
        <v>113</v>
      </c>
      <c r="G1003" s="1" t="s">
        <v>25</v>
      </c>
      <c r="H1003" s="1" t="s">
        <v>64</v>
      </c>
      <c r="I1003" s="1" t="s">
        <v>65</v>
      </c>
      <c r="J1003" s="1" t="s">
        <v>71</v>
      </c>
      <c r="K1003" s="1">
        <v>5.0</v>
      </c>
      <c r="L1003" s="3">
        <v>34700.0</v>
      </c>
      <c r="M1003" s="3">
        <v>39415.0</v>
      </c>
      <c r="N1003" s="3">
        <v>40814.0</v>
      </c>
    </row>
    <row r="1004">
      <c r="A1004" s="1" t="s">
        <v>4080</v>
      </c>
      <c r="B1004" s="1" t="s">
        <v>4081</v>
      </c>
      <c r="C1004" s="2" t="s">
        <v>4082</v>
      </c>
      <c r="D1004" s="1" t="s">
        <v>4083</v>
      </c>
      <c r="E1004" s="1">
        <v>2.4E7</v>
      </c>
      <c r="F1004" s="1" t="s">
        <v>18</v>
      </c>
      <c r="K1004" s="1">
        <v>1.0</v>
      </c>
      <c r="M1004" s="3">
        <v>39140.0</v>
      </c>
      <c r="N1004" s="3">
        <v>39140.0</v>
      </c>
    </row>
    <row r="1005">
      <c r="A1005" s="1" t="s">
        <v>4084</v>
      </c>
      <c r="B1005" s="1" t="s">
        <v>4085</v>
      </c>
      <c r="C1005" s="2" t="s">
        <v>4086</v>
      </c>
      <c r="D1005" s="1" t="s">
        <v>264</v>
      </c>
      <c r="E1005" s="1">
        <v>2.4E7</v>
      </c>
      <c r="F1005" s="1" t="s">
        <v>18</v>
      </c>
      <c r="G1005" s="1" t="s">
        <v>25</v>
      </c>
      <c r="H1005" s="1" t="s">
        <v>64</v>
      </c>
      <c r="I1005" s="1" t="s">
        <v>65</v>
      </c>
      <c r="J1005" s="1" t="s">
        <v>2604</v>
      </c>
      <c r="K1005" s="1">
        <v>1.0</v>
      </c>
      <c r="M1005" s="3">
        <v>39139.0</v>
      </c>
      <c r="N1005" s="3">
        <v>39139.0</v>
      </c>
    </row>
    <row r="1006">
      <c r="A1006" s="1" t="s">
        <v>4087</v>
      </c>
      <c r="B1006" s="1" t="s">
        <v>4088</v>
      </c>
      <c r="C1006" s="2" t="s">
        <v>4089</v>
      </c>
      <c r="D1006" s="1" t="s">
        <v>264</v>
      </c>
      <c r="E1006" s="1">
        <v>2500000.0</v>
      </c>
      <c r="F1006" s="1" t="s">
        <v>18</v>
      </c>
      <c r="G1006" s="1" t="s">
        <v>128</v>
      </c>
      <c r="H1006" s="1" t="s">
        <v>3010</v>
      </c>
      <c r="I1006" s="1" t="s">
        <v>130</v>
      </c>
      <c r="J1006" s="1" t="s">
        <v>4090</v>
      </c>
      <c r="K1006" s="1">
        <v>1.0</v>
      </c>
      <c r="L1006" s="3">
        <v>32874.0</v>
      </c>
      <c r="M1006" s="3">
        <v>39456.0</v>
      </c>
      <c r="N1006" s="3">
        <v>39456.0</v>
      </c>
    </row>
    <row r="1007">
      <c r="A1007" s="1" t="s">
        <v>4091</v>
      </c>
      <c r="B1007" s="1" t="s">
        <v>4092</v>
      </c>
      <c r="C1007" s="2" t="s">
        <v>4093</v>
      </c>
      <c r="D1007" s="1" t="s">
        <v>3372</v>
      </c>
      <c r="E1007" s="1">
        <v>9.11E7</v>
      </c>
      <c r="F1007" s="1" t="s">
        <v>689</v>
      </c>
      <c r="G1007" s="1" t="s">
        <v>25</v>
      </c>
      <c r="H1007" s="1" t="s">
        <v>1272</v>
      </c>
      <c r="I1007" s="1" t="s">
        <v>1273</v>
      </c>
      <c r="J1007" s="1" t="s">
        <v>1274</v>
      </c>
      <c r="K1007" s="1">
        <v>2.0</v>
      </c>
      <c r="L1007" s="3">
        <v>35796.0</v>
      </c>
      <c r="M1007" s="3">
        <v>37284.0</v>
      </c>
      <c r="N1007" s="3">
        <v>40408.0</v>
      </c>
    </row>
    <row r="1008">
      <c r="A1008" s="1" t="s">
        <v>4094</v>
      </c>
      <c r="B1008" s="1" t="s">
        <v>4095</v>
      </c>
      <c r="C1008" s="2" t="s">
        <v>4096</v>
      </c>
      <c r="D1008" s="1" t="s">
        <v>1384</v>
      </c>
      <c r="E1008" s="1">
        <v>1.35776263E8</v>
      </c>
      <c r="F1008" s="1" t="s">
        <v>18</v>
      </c>
      <c r="G1008" s="1" t="s">
        <v>25</v>
      </c>
      <c r="H1008" s="1" t="s">
        <v>64</v>
      </c>
      <c r="I1008" s="1" t="s">
        <v>65</v>
      </c>
      <c r="J1008" s="1" t="s">
        <v>1402</v>
      </c>
      <c r="K1008" s="1">
        <v>5.0</v>
      </c>
      <c r="L1008" s="3">
        <v>37987.0</v>
      </c>
      <c r="M1008" s="3">
        <v>39105.0</v>
      </c>
      <c r="N1008" s="3">
        <v>41373.0</v>
      </c>
    </row>
    <row r="1009">
      <c r="A1009" s="1" t="s">
        <v>4097</v>
      </c>
      <c r="B1009" s="1" t="s">
        <v>4098</v>
      </c>
      <c r="C1009" s="2" t="s">
        <v>4099</v>
      </c>
      <c r="D1009" s="1" t="s">
        <v>4100</v>
      </c>
      <c r="E1009" s="1">
        <v>1250000.0</v>
      </c>
      <c r="F1009" s="1" t="s">
        <v>18</v>
      </c>
      <c r="G1009" s="1" t="s">
        <v>25</v>
      </c>
      <c r="H1009" s="1" t="s">
        <v>158</v>
      </c>
      <c r="I1009" s="1" t="s">
        <v>244</v>
      </c>
      <c r="J1009" s="1" t="s">
        <v>244</v>
      </c>
      <c r="K1009" s="1">
        <v>1.0</v>
      </c>
      <c r="L1009" s="3">
        <v>40830.0</v>
      </c>
      <c r="M1009" s="3">
        <v>41556.0</v>
      </c>
      <c r="N1009" s="3">
        <v>41556.0</v>
      </c>
    </row>
    <row r="1010">
      <c r="A1010" s="1" t="s">
        <v>4101</v>
      </c>
      <c r="B1010" s="1" t="s">
        <v>4102</v>
      </c>
      <c r="C1010" s="2" t="s">
        <v>4103</v>
      </c>
      <c r="D1010" s="1" t="s">
        <v>4104</v>
      </c>
      <c r="E1010" s="1" t="s">
        <v>43</v>
      </c>
      <c r="F1010" s="1" t="s">
        <v>18</v>
      </c>
      <c r="G1010" s="1" t="s">
        <v>25</v>
      </c>
      <c r="H1010" s="1" t="s">
        <v>430</v>
      </c>
      <c r="I1010" s="1" t="s">
        <v>528</v>
      </c>
      <c r="J1010" s="1" t="s">
        <v>4105</v>
      </c>
      <c r="K1010" s="1">
        <v>1.0</v>
      </c>
      <c r="L1010" s="3">
        <v>36922.0</v>
      </c>
      <c r="M1010" s="3">
        <v>42115.0</v>
      </c>
      <c r="N1010" s="3">
        <v>42115.0</v>
      </c>
    </row>
    <row r="1011">
      <c r="A1011" s="1" t="s">
        <v>4106</v>
      </c>
      <c r="B1011" s="1" t="s">
        <v>4107</v>
      </c>
      <c r="C1011" s="2" t="s">
        <v>4108</v>
      </c>
      <c r="D1011" s="1" t="s">
        <v>4109</v>
      </c>
      <c r="E1011" s="1" t="s">
        <v>43</v>
      </c>
      <c r="F1011" s="1" t="s">
        <v>18</v>
      </c>
      <c r="G1011" s="1" t="s">
        <v>25</v>
      </c>
      <c r="H1011" s="1" t="s">
        <v>64</v>
      </c>
      <c r="I1011" s="1" t="s">
        <v>95</v>
      </c>
      <c r="J1011" s="1" t="s">
        <v>376</v>
      </c>
      <c r="K1011" s="1">
        <v>1.0</v>
      </c>
      <c r="L1011" s="3">
        <v>37622.0</v>
      </c>
      <c r="M1011" s="3">
        <v>39061.0</v>
      </c>
      <c r="N1011" s="3">
        <v>39061.0</v>
      </c>
    </row>
    <row r="1012">
      <c r="A1012" s="1" t="s">
        <v>4110</v>
      </c>
      <c r="B1012" s="1" t="s">
        <v>4111</v>
      </c>
      <c r="C1012" s="2" t="s">
        <v>4112</v>
      </c>
      <c r="D1012" s="1" t="s">
        <v>56</v>
      </c>
      <c r="E1012" s="1">
        <v>9599860.0</v>
      </c>
      <c r="F1012" s="1" t="s">
        <v>113</v>
      </c>
      <c r="G1012" s="1" t="s">
        <v>25</v>
      </c>
      <c r="H1012" s="1" t="s">
        <v>158</v>
      </c>
      <c r="I1012" s="1" t="s">
        <v>2686</v>
      </c>
      <c r="J1012" s="1" t="s">
        <v>2687</v>
      </c>
      <c r="K1012" s="1">
        <v>3.0</v>
      </c>
      <c r="M1012" s="3">
        <v>39326.0</v>
      </c>
      <c r="N1012" s="3">
        <v>41753.0</v>
      </c>
    </row>
    <row r="1013">
      <c r="A1013" s="1" t="s">
        <v>4113</v>
      </c>
      <c r="B1013" s="1" t="s">
        <v>4114</v>
      </c>
      <c r="C1013" s="2" t="s">
        <v>4115</v>
      </c>
      <c r="D1013" s="1" t="s">
        <v>4116</v>
      </c>
      <c r="E1013" s="1">
        <v>2.8E7</v>
      </c>
      <c r="F1013" s="1" t="s">
        <v>113</v>
      </c>
      <c r="G1013" s="1" t="s">
        <v>25</v>
      </c>
      <c r="H1013" s="1" t="s">
        <v>158</v>
      </c>
      <c r="I1013" s="1" t="s">
        <v>244</v>
      </c>
      <c r="J1013" s="1" t="s">
        <v>4117</v>
      </c>
      <c r="K1013" s="1">
        <v>3.0</v>
      </c>
      <c r="L1013" s="3">
        <v>38718.0</v>
      </c>
      <c r="M1013" s="3">
        <v>39052.0</v>
      </c>
      <c r="N1013" s="3">
        <v>40086.0</v>
      </c>
    </row>
    <row r="1014">
      <c r="A1014" s="1" t="s">
        <v>4118</v>
      </c>
      <c r="B1014" s="1" t="s">
        <v>4119</v>
      </c>
      <c r="D1014" s="1" t="s">
        <v>42</v>
      </c>
      <c r="E1014" s="1">
        <v>9500000.0</v>
      </c>
      <c r="F1014" s="1" t="s">
        <v>113</v>
      </c>
      <c r="G1014" s="1" t="s">
        <v>25</v>
      </c>
      <c r="H1014" s="1" t="s">
        <v>64</v>
      </c>
      <c r="I1014" s="1" t="s">
        <v>65</v>
      </c>
      <c r="J1014" s="1" t="s">
        <v>606</v>
      </c>
      <c r="K1014" s="1">
        <v>1.0</v>
      </c>
      <c r="M1014" s="3">
        <v>37043.0</v>
      </c>
      <c r="N1014" s="3">
        <v>37043.0</v>
      </c>
    </row>
    <row r="1015">
      <c r="A1015" s="1" t="s">
        <v>4120</v>
      </c>
      <c r="B1015" s="1" t="s">
        <v>4121</v>
      </c>
      <c r="C1015" s="2" t="s">
        <v>4122</v>
      </c>
      <c r="D1015" s="1" t="s">
        <v>70</v>
      </c>
      <c r="E1015" s="1">
        <v>1.0E8</v>
      </c>
      <c r="F1015" s="1" t="s">
        <v>113</v>
      </c>
      <c r="G1015" s="1" t="s">
        <v>19</v>
      </c>
      <c r="H1015" s="1">
        <v>10.0</v>
      </c>
      <c r="I1015" s="1" t="s">
        <v>672</v>
      </c>
      <c r="J1015" s="1" t="s">
        <v>673</v>
      </c>
      <c r="K1015" s="1">
        <v>1.0</v>
      </c>
      <c r="L1015" s="3">
        <v>33604.0</v>
      </c>
      <c r="M1015" s="3">
        <v>40456.0</v>
      </c>
      <c r="N1015" s="3">
        <v>40456.0</v>
      </c>
    </row>
    <row r="1016">
      <c r="A1016" s="1" t="s">
        <v>4123</v>
      </c>
      <c r="B1016" s="1" t="s">
        <v>4124</v>
      </c>
      <c r="C1016" s="2" t="s">
        <v>4125</v>
      </c>
      <c r="D1016" s="1" t="s">
        <v>4126</v>
      </c>
      <c r="E1016" s="1">
        <v>3400000.0</v>
      </c>
      <c r="F1016" s="1" t="s">
        <v>18</v>
      </c>
      <c r="G1016" s="1" t="s">
        <v>25</v>
      </c>
      <c r="H1016" s="1" t="s">
        <v>64</v>
      </c>
      <c r="I1016" s="1" t="s">
        <v>65</v>
      </c>
      <c r="J1016" s="1" t="s">
        <v>4127</v>
      </c>
      <c r="K1016" s="1">
        <v>2.0</v>
      </c>
      <c r="L1016" s="3">
        <v>41640.0</v>
      </c>
      <c r="M1016" s="3">
        <v>41653.0</v>
      </c>
      <c r="N1016" s="3">
        <v>42097.0</v>
      </c>
    </row>
    <row r="1017">
      <c r="A1017" s="1" t="s">
        <v>4128</v>
      </c>
      <c r="B1017" s="1" t="s">
        <v>4129</v>
      </c>
      <c r="C1017" s="2" t="s">
        <v>4130</v>
      </c>
      <c r="D1017" s="1" t="s">
        <v>56</v>
      </c>
      <c r="E1017" s="1">
        <v>8.2E7</v>
      </c>
      <c r="F1017" s="1" t="s">
        <v>689</v>
      </c>
      <c r="G1017" s="1" t="s">
        <v>25</v>
      </c>
      <c r="H1017" s="1" t="s">
        <v>1011</v>
      </c>
      <c r="I1017" s="1" t="s">
        <v>1012</v>
      </c>
      <c r="J1017" s="1" t="s">
        <v>1472</v>
      </c>
      <c r="K1017" s="1">
        <v>3.0</v>
      </c>
      <c r="M1017" s="3">
        <v>41206.0</v>
      </c>
      <c r="N1017" s="3">
        <v>42256.0</v>
      </c>
    </row>
    <row r="1018">
      <c r="A1018" s="1" t="s">
        <v>4131</v>
      </c>
      <c r="B1018" s="1" t="s">
        <v>4132</v>
      </c>
      <c r="C1018" s="2" t="s">
        <v>4133</v>
      </c>
      <c r="E1018" s="1" t="s">
        <v>43</v>
      </c>
      <c r="F1018" s="1" t="s">
        <v>18</v>
      </c>
      <c r="G1018" s="1" t="s">
        <v>4134</v>
      </c>
      <c r="H1018" s="1">
        <v>11.0</v>
      </c>
      <c r="I1018" s="1" t="s">
        <v>4135</v>
      </c>
      <c r="J1018" s="1" t="s">
        <v>4135</v>
      </c>
      <c r="K1018" s="1">
        <v>1.0</v>
      </c>
      <c r="L1018" s="3">
        <v>33970.0</v>
      </c>
      <c r="M1018" s="3">
        <v>40210.0</v>
      </c>
      <c r="N1018" s="3">
        <v>40210.0</v>
      </c>
    </row>
    <row r="1019">
      <c r="A1019" s="1" t="s">
        <v>4136</v>
      </c>
      <c r="B1019" s="1" t="s">
        <v>4137</v>
      </c>
      <c r="C1019" s="2" t="s">
        <v>4138</v>
      </c>
      <c r="D1019" s="1" t="s">
        <v>2326</v>
      </c>
      <c r="E1019" s="1">
        <v>8000000.0</v>
      </c>
      <c r="F1019" s="1" t="s">
        <v>18</v>
      </c>
      <c r="G1019" s="1" t="s">
        <v>25</v>
      </c>
      <c r="H1019" s="1" t="s">
        <v>89</v>
      </c>
      <c r="I1019" s="1" t="s">
        <v>589</v>
      </c>
      <c r="J1019" s="1" t="s">
        <v>589</v>
      </c>
      <c r="K1019" s="1">
        <v>1.0</v>
      </c>
      <c r="L1019" s="3">
        <v>39661.0</v>
      </c>
      <c r="M1019" s="3">
        <v>41570.0</v>
      </c>
      <c r="N1019" s="3">
        <v>41570.0</v>
      </c>
    </row>
    <row r="1020">
      <c r="A1020" s="1" t="s">
        <v>4139</v>
      </c>
      <c r="B1020" s="1" t="s">
        <v>4140</v>
      </c>
      <c r="C1020" s="2" t="s">
        <v>4141</v>
      </c>
      <c r="D1020" s="1" t="s">
        <v>4142</v>
      </c>
      <c r="E1020" s="1">
        <v>3.8247779E7</v>
      </c>
      <c r="F1020" s="1" t="s">
        <v>113</v>
      </c>
      <c r="G1020" s="1" t="s">
        <v>25</v>
      </c>
      <c r="H1020" s="1" t="s">
        <v>158</v>
      </c>
      <c r="I1020" s="1" t="s">
        <v>244</v>
      </c>
      <c r="J1020" s="1" t="s">
        <v>358</v>
      </c>
      <c r="K1020" s="1">
        <v>2.0</v>
      </c>
      <c r="M1020" s="3">
        <v>37172.0</v>
      </c>
      <c r="N1020" s="3">
        <v>39947.0</v>
      </c>
    </row>
    <row r="1021">
      <c r="A1021" s="1" t="s">
        <v>4143</v>
      </c>
      <c r="B1021" s="1" t="s">
        <v>4144</v>
      </c>
      <c r="C1021" s="2" t="s">
        <v>4145</v>
      </c>
      <c r="D1021" s="1" t="s">
        <v>248</v>
      </c>
      <c r="E1021" s="1" t="s">
        <v>43</v>
      </c>
      <c r="F1021" s="1" t="s">
        <v>18</v>
      </c>
      <c r="K1021" s="1">
        <v>1.0</v>
      </c>
      <c r="M1021" s="3">
        <v>41640.0</v>
      </c>
      <c r="N1021" s="3">
        <v>41640.0</v>
      </c>
    </row>
    <row r="1022">
      <c r="A1022" s="1" t="s">
        <v>4146</v>
      </c>
      <c r="B1022" s="1" t="s">
        <v>4147</v>
      </c>
      <c r="C1022" s="2" t="s">
        <v>4148</v>
      </c>
      <c r="D1022" s="1" t="s">
        <v>56</v>
      </c>
      <c r="E1022" s="1">
        <v>4.0E7</v>
      </c>
      <c r="F1022" s="1" t="s">
        <v>18</v>
      </c>
      <c r="G1022" s="1" t="s">
        <v>25</v>
      </c>
      <c r="H1022" s="1" t="s">
        <v>64</v>
      </c>
      <c r="I1022" s="1" t="s">
        <v>65</v>
      </c>
      <c r="J1022" s="1" t="s">
        <v>4149</v>
      </c>
      <c r="K1022" s="1">
        <v>1.0</v>
      </c>
      <c r="L1022" s="3">
        <v>33604.0</v>
      </c>
      <c r="M1022" s="3">
        <v>38111.0</v>
      </c>
      <c r="N1022" s="3">
        <v>38111.0</v>
      </c>
    </row>
    <row r="1023">
      <c r="A1023" s="1" t="s">
        <v>4150</v>
      </c>
      <c r="B1023" s="1" t="s">
        <v>4151</v>
      </c>
      <c r="C1023" s="2" t="s">
        <v>4152</v>
      </c>
      <c r="D1023" s="1" t="s">
        <v>75</v>
      </c>
      <c r="E1023" s="1">
        <v>1.88E7</v>
      </c>
      <c r="F1023" s="1" t="s">
        <v>18</v>
      </c>
      <c r="G1023" s="1" t="s">
        <v>4153</v>
      </c>
      <c r="H1023" s="1">
        <v>40.0</v>
      </c>
      <c r="I1023" s="1" t="s">
        <v>4154</v>
      </c>
      <c r="J1023" s="1" t="s">
        <v>4154</v>
      </c>
      <c r="K1023" s="1">
        <v>3.0</v>
      </c>
      <c r="L1023" s="3">
        <v>41275.0</v>
      </c>
      <c r="M1023" s="3">
        <v>41627.0</v>
      </c>
      <c r="N1023" s="3">
        <v>42135.0</v>
      </c>
    </row>
    <row r="1024">
      <c r="A1024" s="1" t="s">
        <v>4155</v>
      </c>
      <c r="B1024" s="1" t="s">
        <v>4156</v>
      </c>
      <c r="C1024" s="2" t="s">
        <v>4157</v>
      </c>
      <c r="D1024" s="1" t="s">
        <v>1541</v>
      </c>
      <c r="E1024" s="1" t="s">
        <v>43</v>
      </c>
      <c r="F1024" s="1" t="s">
        <v>18</v>
      </c>
      <c r="G1024" s="1" t="s">
        <v>25</v>
      </c>
      <c r="H1024" s="1" t="s">
        <v>1352</v>
      </c>
      <c r="I1024" s="1" t="s">
        <v>3469</v>
      </c>
      <c r="J1024" s="1" t="s">
        <v>3469</v>
      </c>
      <c r="K1024" s="1">
        <v>1.0</v>
      </c>
      <c r="L1024" s="3">
        <v>41234.0</v>
      </c>
      <c r="M1024" s="3">
        <v>41354.0</v>
      </c>
      <c r="N1024" s="3">
        <v>41354.0</v>
      </c>
    </row>
    <row r="1025">
      <c r="A1025" s="1" t="s">
        <v>4158</v>
      </c>
      <c r="B1025" s="1" t="s">
        <v>4159</v>
      </c>
      <c r="C1025" s="2" t="s">
        <v>4160</v>
      </c>
      <c r="D1025" s="1" t="s">
        <v>4161</v>
      </c>
      <c r="E1025" s="1">
        <v>7300000.0</v>
      </c>
      <c r="F1025" s="1" t="s">
        <v>113</v>
      </c>
      <c r="G1025" s="1" t="s">
        <v>25</v>
      </c>
      <c r="H1025" s="1" t="s">
        <v>64</v>
      </c>
      <c r="I1025" s="1" t="s">
        <v>65</v>
      </c>
      <c r="J1025" s="1" t="s">
        <v>71</v>
      </c>
      <c r="K1025" s="1">
        <v>1.0</v>
      </c>
      <c r="L1025" s="3">
        <v>41426.0</v>
      </c>
      <c r="M1025" s="3">
        <v>41429.0</v>
      </c>
      <c r="N1025" s="3">
        <v>41429.0</v>
      </c>
    </row>
    <row r="1026">
      <c r="A1026" s="1" t="s">
        <v>4162</v>
      </c>
      <c r="B1026" s="1" t="s">
        <v>4163</v>
      </c>
      <c r="C1026" s="2" t="s">
        <v>4164</v>
      </c>
      <c r="D1026" s="1" t="s">
        <v>741</v>
      </c>
      <c r="E1026" s="1">
        <v>1998000.0</v>
      </c>
      <c r="F1026" s="1" t="s">
        <v>18</v>
      </c>
      <c r="G1026" s="1" t="s">
        <v>276</v>
      </c>
      <c r="H1026" s="1">
        <v>21.0</v>
      </c>
      <c r="I1026" s="1" t="s">
        <v>277</v>
      </c>
      <c r="J1026" s="1" t="s">
        <v>4165</v>
      </c>
      <c r="K1026" s="1">
        <v>3.0</v>
      </c>
      <c r="L1026" s="3">
        <v>37622.0</v>
      </c>
      <c r="M1026" s="3">
        <v>38714.0</v>
      </c>
      <c r="N1026" s="3">
        <v>39874.0</v>
      </c>
    </row>
    <row r="1027">
      <c r="A1027" s="1" t="s">
        <v>4166</v>
      </c>
      <c r="B1027" s="1" t="s">
        <v>4167</v>
      </c>
      <c r="C1027" s="2" t="s">
        <v>4168</v>
      </c>
      <c r="D1027" s="1" t="s">
        <v>4169</v>
      </c>
      <c r="E1027" s="1">
        <v>8.5E7</v>
      </c>
      <c r="F1027" s="1" t="s">
        <v>18</v>
      </c>
      <c r="K1027" s="1">
        <v>1.0</v>
      </c>
      <c r="L1027" s="3">
        <v>36553.0</v>
      </c>
      <c r="M1027" s="3">
        <v>39714.0</v>
      </c>
      <c r="N1027" s="3">
        <v>39714.0</v>
      </c>
    </row>
    <row r="1028">
      <c r="A1028" s="1" t="s">
        <v>4170</v>
      </c>
      <c r="B1028" s="1" t="s">
        <v>4171</v>
      </c>
      <c r="C1028" s="2" t="s">
        <v>4172</v>
      </c>
      <c r="D1028" s="1" t="s">
        <v>42</v>
      </c>
      <c r="E1028" s="1">
        <v>592000.0</v>
      </c>
      <c r="F1028" s="1" t="s">
        <v>18</v>
      </c>
      <c r="G1028" s="1" t="s">
        <v>128</v>
      </c>
      <c r="H1028" s="1" t="s">
        <v>129</v>
      </c>
      <c r="I1028" s="1" t="s">
        <v>130</v>
      </c>
      <c r="J1028" s="1" t="s">
        <v>130</v>
      </c>
      <c r="K1028" s="1">
        <v>1.0</v>
      </c>
      <c r="L1028" s="3">
        <v>36526.0</v>
      </c>
      <c r="M1028" s="3">
        <v>38734.0</v>
      </c>
      <c r="N1028" s="3">
        <v>38734.0</v>
      </c>
    </row>
    <row r="1029">
      <c r="A1029" s="1" t="s">
        <v>4173</v>
      </c>
      <c r="B1029" s="1" t="s">
        <v>4174</v>
      </c>
      <c r="D1029" s="1" t="s">
        <v>42</v>
      </c>
      <c r="E1029" s="1">
        <v>7.5E7</v>
      </c>
      <c r="F1029" s="1" t="s">
        <v>113</v>
      </c>
      <c r="G1029" s="1" t="s">
        <v>25</v>
      </c>
      <c r="H1029" s="1" t="s">
        <v>158</v>
      </c>
      <c r="I1029" s="1" t="s">
        <v>244</v>
      </c>
      <c r="J1029" s="1" t="s">
        <v>4175</v>
      </c>
      <c r="K1029" s="1">
        <v>3.0</v>
      </c>
      <c r="L1029" s="3">
        <v>37257.0</v>
      </c>
      <c r="M1029" s="3">
        <v>37762.0</v>
      </c>
      <c r="N1029" s="3">
        <v>38887.0</v>
      </c>
    </row>
    <row r="1030">
      <c r="A1030" s="1" t="s">
        <v>4176</v>
      </c>
      <c r="B1030" s="1" t="s">
        <v>4177</v>
      </c>
      <c r="C1030" s="2" t="s">
        <v>4178</v>
      </c>
      <c r="D1030" s="1" t="s">
        <v>4179</v>
      </c>
      <c r="E1030" s="1">
        <v>20000.0</v>
      </c>
      <c r="F1030" s="1" t="s">
        <v>18</v>
      </c>
      <c r="G1030" s="1" t="s">
        <v>25</v>
      </c>
      <c r="H1030" s="1" t="s">
        <v>64</v>
      </c>
      <c r="I1030" s="1" t="s">
        <v>65</v>
      </c>
      <c r="J1030" s="1" t="s">
        <v>240</v>
      </c>
      <c r="K1030" s="1">
        <v>1.0</v>
      </c>
      <c r="L1030" s="3">
        <v>40909.0</v>
      </c>
      <c r="M1030" s="3">
        <v>41000.0</v>
      </c>
      <c r="N1030" s="3">
        <v>41000.0</v>
      </c>
    </row>
    <row r="1031">
      <c r="A1031" s="1" t="s">
        <v>4180</v>
      </c>
      <c r="B1031" s="1" t="s">
        <v>4181</v>
      </c>
      <c r="C1031" s="2" t="s">
        <v>4182</v>
      </c>
      <c r="D1031" s="1" t="s">
        <v>3372</v>
      </c>
      <c r="E1031" s="1">
        <v>7.68E7</v>
      </c>
      <c r="F1031" s="1" t="s">
        <v>689</v>
      </c>
      <c r="G1031" s="1" t="s">
        <v>25</v>
      </c>
      <c r="H1031" s="1" t="s">
        <v>106</v>
      </c>
      <c r="I1031" s="1" t="s">
        <v>107</v>
      </c>
      <c r="J1031" s="1" t="s">
        <v>4183</v>
      </c>
      <c r="K1031" s="1">
        <v>3.0</v>
      </c>
      <c r="M1031" s="3">
        <v>37761.0</v>
      </c>
      <c r="N1031" s="3">
        <v>39050.0</v>
      </c>
    </row>
    <row r="1032">
      <c r="A1032" s="1" t="s">
        <v>4184</v>
      </c>
      <c r="B1032" s="1" t="s">
        <v>4185</v>
      </c>
      <c r="C1032" s="2" t="s">
        <v>4186</v>
      </c>
      <c r="D1032" s="1" t="s">
        <v>264</v>
      </c>
      <c r="E1032" s="1" t="s">
        <v>43</v>
      </c>
      <c r="F1032" s="1" t="s">
        <v>18</v>
      </c>
      <c r="G1032" s="1" t="s">
        <v>25</v>
      </c>
      <c r="H1032" s="1" t="s">
        <v>158</v>
      </c>
      <c r="I1032" s="1" t="s">
        <v>244</v>
      </c>
      <c r="J1032" s="1" t="s">
        <v>244</v>
      </c>
      <c r="K1032" s="1">
        <v>1.0</v>
      </c>
      <c r="L1032" s="3">
        <v>40909.0</v>
      </c>
      <c r="M1032" s="3">
        <v>41393.0</v>
      </c>
      <c r="N1032" s="3">
        <v>41393.0</v>
      </c>
    </row>
    <row r="1033">
      <c r="A1033" s="1" t="s">
        <v>4187</v>
      </c>
      <c r="B1033" s="1" t="s">
        <v>4188</v>
      </c>
      <c r="C1033" s="2" t="s">
        <v>4189</v>
      </c>
      <c r="D1033" s="1" t="s">
        <v>42</v>
      </c>
      <c r="E1033" s="1">
        <v>500000.0</v>
      </c>
      <c r="F1033" s="1" t="s">
        <v>18</v>
      </c>
      <c r="G1033" s="1" t="s">
        <v>25</v>
      </c>
      <c r="H1033" s="1" t="s">
        <v>82</v>
      </c>
      <c r="I1033" s="1" t="s">
        <v>1764</v>
      </c>
      <c r="J1033" s="1" t="s">
        <v>1764</v>
      </c>
      <c r="K1033" s="1">
        <v>1.0</v>
      </c>
      <c r="M1033" s="3">
        <v>42153.0</v>
      </c>
      <c r="N1033" s="3">
        <v>42153.0</v>
      </c>
    </row>
    <row r="1034">
      <c r="A1034" s="1" t="s">
        <v>4190</v>
      </c>
      <c r="B1034" s="1" t="s">
        <v>4191</v>
      </c>
      <c r="C1034" s="2" t="s">
        <v>4192</v>
      </c>
      <c r="D1034" s="1" t="s">
        <v>2479</v>
      </c>
      <c r="E1034" s="1">
        <v>4.3E7</v>
      </c>
      <c r="F1034" s="1" t="s">
        <v>689</v>
      </c>
      <c r="G1034" s="1" t="s">
        <v>37</v>
      </c>
      <c r="H1034" s="1">
        <v>23.0</v>
      </c>
      <c r="I1034" s="1" t="s">
        <v>182</v>
      </c>
      <c r="J1034" s="1" t="s">
        <v>182</v>
      </c>
      <c r="K1034" s="1">
        <v>2.0</v>
      </c>
      <c r="M1034" s="3">
        <v>38718.0</v>
      </c>
      <c r="N1034" s="3">
        <v>39173.0</v>
      </c>
    </row>
    <row r="1035">
      <c r="A1035" s="1" t="s">
        <v>4193</v>
      </c>
      <c r="B1035" s="1" t="s">
        <v>4194</v>
      </c>
      <c r="D1035" s="1" t="s">
        <v>4195</v>
      </c>
      <c r="E1035" s="1" t="s">
        <v>43</v>
      </c>
      <c r="F1035" s="1" t="s">
        <v>18</v>
      </c>
      <c r="G1035" s="1" t="s">
        <v>25</v>
      </c>
      <c r="H1035" s="1" t="s">
        <v>286</v>
      </c>
      <c r="I1035" s="1" t="s">
        <v>1030</v>
      </c>
      <c r="J1035" s="1" t="s">
        <v>1030</v>
      </c>
      <c r="K1035" s="1">
        <v>1.0</v>
      </c>
      <c r="M1035" s="3">
        <v>37159.0</v>
      </c>
      <c r="N1035" s="3">
        <v>37159.0</v>
      </c>
    </row>
    <row r="1036">
      <c r="A1036" s="1" t="s">
        <v>4196</v>
      </c>
      <c r="B1036" s="1" t="s">
        <v>4197</v>
      </c>
      <c r="C1036" s="2" t="s">
        <v>4198</v>
      </c>
      <c r="D1036" s="1" t="s">
        <v>4199</v>
      </c>
      <c r="E1036" s="1">
        <v>3.196E7</v>
      </c>
      <c r="F1036" s="1" t="s">
        <v>18</v>
      </c>
      <c r="G1036" s="1" t="s">
        <v>25</v>
      </c>
      <c r="H1036" s="1" t="s">
        <v>64</v>
      </c>
      <c r="I1036" s="1" t="s">
        <v>966</v>
      </c>
      <c r="J1036" s="1" t="s">
        <v>2237</v>
      </c>
      <c r="K1036" s="1">
        <v>4.0</v>
      </c>
      <c r="L1036" s="3">
        <v>40968.0</v>
      </c>
      <c r="M1036" s="3">
        <v>41061.0</v>
      </c>
      <c r="N1036" s="3">
        <v>42109.0</v>
      </c>
    </row>
    <row r="1037">
      <c r="A1037" s="1" t="s">
        <v>4200</v>
      </c>
      <c r="B1037" s="1" t="s">
        <v>4201</v>
      </c>
      <c r="C1037" s="2" t="s">
        <v>4202</v>
      </c>
      <c r="D1037" s="1" t="s">
        <v>2479</v>
      </c>
      <c r="E1037" s="1" t="s">
        <v>43</v>
      </c>
      <c r="F1037" s="1" t="s">
        <v>18</v>
      </c>
      <c r="G1037" s="1" t="s">
        <v>25</v>
      </c>
      <c r="H1037" s="1" t="s">
        <v>89</v>
      </c>
      <c r="I1037" s="1" t="s">
        <v>4203</v>
      </c>
      <c r="J1037" s="1" t="s">
        <v>4203</v>
      </c>
      <c r="K1037" s="1">
        <v>1.0</v>
      </c>
      <c r="L1037" s="3">
        <v>9863.0</v>
      </c>
      <c r="M1037" s="3">
        <v>37648.0</v>
      </c>
      <c r="N1037" s="3">
        <v>37648.0</v>
      </c>
    </row>
    <row r="1038">
      <c r="A1038" s="1" t="s">
        <v>4204</v>
      </c>
      <c r="B1038" s="1" t="s">
        <v>4205</v>
      </c>
      <c r="C1038" s="2" t="s">
        <v>4206</v>
      </c>
      <c r="D1038" s="1" t="s">
        <v>766</v>
      </c>
      <c r="E1038" s="1">
        <v>976865.0</v>
      </c>
      <c r="F1038" s="1" t="s">
        <v>18</v>
      </c>
      <c r="G1038" s="1" t="s">
        <v>128</v>
      </c>
      <c r="H1038" s="1" t="s">
        <v>4207</v>
      </c>
      <c r="I1038" s="1" t="s">
        <v>4208</v>
      </c>
      <c r="J1038" s="1" t="s">
        <v>4208</v>
      </c>
      <c r="K1038" s="1">
        <v>1.0</v>
      </c>
      <c r="L1038" s="3">
        <v>40909.0</v>
      </c>
      <c r="M1038" s="3">
        <v>41342.0</v>
      </c>
      <c r="N1038" s="3">
        <v>41342.0</v>
      </c>
    </row>
    <row r="1039">
      <c r="A1039" s="1" t="s">
        <v>4209</v>
      </c>
      <c r="B1039" s="1" t="s">
        <v>4210</v>
      </c>
      <c r="C1039" s="2" t="s">
        <v>4211</v>
      </c>
      <c r="D1039" s="1" t="s">
        <v>42</v>
      </c>
      <c r="E1039" s="1">
        <v>7974296.0</v>
      </c>
      <c r="F1039" s="1" t="s">
        <v>113</v>
      </c>
      <c r="G1039" s="1" t="s">
        <v>25</v>
      </c>
      <c r="H1039" s="1" t="s">
        <v>286</v>
      </c>
      <c r="I1039" s="1" t="s">
        <v>1030</v>
      </c>
      <c r="J1039" s="1" t="s">
        <v>1030</v>
      </c>
      <c r="K1039" s="1">
        <v>1.0</v>
      </c>
      <c r="L1039" s="3">
        <v>35796.0</v>
      </c>
      <c r="M1039" s="3">
        <v>41376.0</v>
      </c>
      <c r="N1039" s="3">
        <v>41376.0</v>
      </c>
    </row>
    <row r="1040">
      <c r="A1040" s="1" t="s">
        <v>4212</v>
      </c>
      <c r="B1040" s="1" t="s">
        <v>4213</v>
      </c>
      <c r="C1040" s="2" t="s">
        <v>4214</v>
      </c>
      <c r="D1040" s="1" t="s">
        <v>766</v>
      </c>
      <c r="E1040" s="1">
        <v>1.5E7</v>
      </c>
      <c r="F1040" s="1" t="s">
        <v>18</v>
      </c>
      <c r="G1040" s="1" t="s">
        <v>25</v>
      </c>
      <c r="H1040" s="1" t="s">
        <v>286</v>
      </c>
      <c r="I1040" s="1" t="s">
        <v>578</v>
      </c>
      <c r="J1040" s="1" t="s">
        <v>578</v>
      </c>
      <c r="K1040" s="1">
        <v>4.0</v>
      </c>
      <c r="L1040" s="3">
        <v>38718.0</v>
      </c>
      <c r="M1040" s="3">
        <v>40485.0</v>
      </c>
      <c r="N1040" s="3">
        <v>41821.0</v>
      </c>
    </row>
    <row r="1041">
      <c r="A1041" s="1" t="s">
        <v>4215</v>
      </c>
      <c r="B1041" s="1" t="s">
        <v>4216</v>
      </c>
      <c r="C1041" s="2" t="s">
        <v>4217</v>
      </c>
      <c r="D1041" s="1" t="s">
        <v>357</v>
      </c>
      <c r="E1041" s="1" t="s">
        <v>43</v>
      </c>
      <c r="F1041" s="1" t="s">
        <v>18</v>
      </c>
      <c r="G1041" s="1" t="s">
        <v>25</v>
      </c>
      <c r="H1041" s="1" t="s">
        <v>972</v>
      </c>
      <c r="I1041" s="1" t="s">
        <v>973</v>
      </c>
      <c r="J1041" s="1" t="s">
        <v>973</v>
      </c>
      <c r="K1041" s="1">
        <v>1.0</v>
      </c>
      <c r="L1041" s="3">
        <v>41382.0</v>
      </c>
      <c r="M1041" s="3">
        <v>41814.0</v>
      </c>
      <c r="N1041" s="3">
        <v>41814.0</v>
      </c>
    </row>
    <row r="1042">
      <c r="A1042" s="1" t="s">
        <v>4218</v>
      </c>
      <c r="B1042" s="1" t="s">
        <v>4219</v>
      </c>
      <c r="C1042" s="2" t="s">
        <v>4220</v>
      </c>
      <c r="D1042" s="1" t="s">
        <v>4221</v>
      </c>
      <c r="E1042" s="1">
        <v>808211.0</v>
      </c>
      <c r="F1042" s="1" t="s">
        <v>18</v>
      </c>
      <c r="G1042" s="1" t="s">
        <v>128</v>
      </c>
      <c r="H1042" s="1" t="s">
        <v>129</v>
      </c>
      <c r="I1042" s="1" t="s">
        <v>130</v>
      </c>
      <c r="J1042" s="1" t="s">
        <v>130</v>
      </c>
      <c r="K1042" s="1">
        <v>1.0</v>
      </c>
      <c r="L1042" s="3">
        <v>41430.0</v>
      </c>
      <c r="M1042" s="3">
        <v>41575.0</v>
      </c>
      <c r="N1042" s="3">
        <v>41575.0</v>
      </c>
    </row>
    <row r="1043">
      <c r="A1043" s="1" t="s">
        <v>4222</v>
      </c>
      <c r="B1043" s="1" t="s">
        <v>4223</v>
      </c>
      <c r="C1043" s="2" t="s">
        <v>4224</v>
      </c>
      <c r="D1043" s="1" t="s">
        <v>36</v>
      </c>
      <c r="E1043" s="1">
        <v>40000.0</v>
      </c>
      <c r="F1043" s="1" t="s">
        <v>113</v>
      </c>
      <c r="G1043" s="1" t="s">
        <v>25</v>
      </c>
      <c r="H1043" s="1" t="s">
        <v>106</v>
      </c>
      <c r="I1043" s="1" t="s">
        <v>107</v>
      </c>
      <c r="J1043" s="1" t="s">
        <v>108</v>
      </c>
      <c r="K1043" s="1">
        <v>1.0</v>
      </c>
      <c r="L1043" s="3">
        <v>40909.0</v>
      </c>
      <c r="M1043" s="3">
        <v>41281.0</v>
      </c>
      <c r="N1043" s="3">
        <v>41281.0</v>
      </c>
    </row>
    <row r="1044">
      <c r="A1044" s="1" t="s">
        <v>4225</v>
      </c>
      <c r="B1044" s="1" t="s">
        <v>4226</v>
      </c>
      <c r="C1044" s="2" t="s">
        <v>4227</v>
      </c>
      <c r="D1044" s="1" t="s">
        <v>4228</v>
      </c>
      <c r="E1044" s="1">
        <v>1.735E8</v>
      </c>
      <c r="F1044" s="1" t="s">
        <v>18</v>
      </c>
      <c r="G1044" s="1" t="s">
        <v>25</v>
      </c>
      <c r="H1044" s="1" t="s">
        <v>158</v>
      </c>
      <c r="I1044" s="1" t="s">
        <v>244</v>
      </c>
      <c r="J1044" s="1" t="s">
        <v>332</v>
      </c>
      <c r="K1044" s="1">
        <v>8.0</v>
      </c>
      <c r="L1044" s="3">
        <v>39203.0</v>
      </c>
      <c r="M1044" s="3">
        <v>39417.0</v>
      </c>
      <c r="N1044" s="3">
        <v>42275.0</v>
      </c>
    </row>
    <row r="1045">
      <c r="A1045" s="1" t="s">
        <v>4229</v>
      </c>
      <c r="B1045" s="1" t="s">
        <v>4230</v>
      </c>
      <c r="C1045" s="2" t="s">
        <v>4231</v>
      </c>
      <c r="D1045" s="1" t="s">
        <v>285</v>
      </c>
      <c r="E1045" s="1">
        <v>6000000.0</v>
      </c>
      <c r="F1045" s="1" t="s">
        <v>18</v>
      </c>
      <c r="G1045" s="1" t="s">
        <v>25</v>
      </c>
      <c r="H1045" s="1" t="s">
        <v>106</v>
      </c>
      <c r="I1045" s="1" t="s">
        <v>107</v>
      </c>
      <c r="J1045" s="1" t="s">
        <v>108</v>
      </c>
      <c r="K1045" s="1">
        <v>1.0</v>
      </c>
      <c r="L1045" s="3">
        <v>41275.0</v>
      </c>
      <c r="M1045" s="3">
        <v>42149.0</v>
      </c>
      <c r="N1045" s="3">
        <v>42149.0</v>
      </c>
    </row>
    <row r="1046">
      <c r="A1046" s="1" t="s">
        <v>4232</v>
      </c>
      <c r="B1046" s="1" t="s">
        <v>4233</v>
      </c>
      <c r="C1046" s="2" t="s">
        <v>4234</v>
      </c>
      <c r="D1046" s="1" t="s">
        <v>4235</v>
      </c>
      <c r="E1046" s="1">
        <v>1.21E7</v>
      </c>
      <c r="F1046" s="1" t="s">
        <v>18</v>
      </c>
      <c r="G1046" s="1" t="s">
        <v>57</v>
      </c>
      <c r="H1046" s="1" t="s">
        <v>3339</v>
      </c>
      <c r="I1046" s="1" t="s">
        <v>4236</v>
      </c>
      <c r="J1046" s="1" t="s">
        <v>4236</v>
      </c>
      <c r="K1046" s="1">
        <v>3.0</v>
      </c>
      <c r="L1046" s="3">
        <v>37622.0</v>
      </c>
      <c r="M1046" s="3">
        <v>40771.0</v>
      </c>
      <c r="N1046" s="3">
        <v>41669.0</v>
      </c>
    </row>
    <row r="1047">
      <c r="A1047" s="1" t="s">
        <v>4237</v>
      </c>
      <c r="B1047" s="1" t="s">
        <v>4238</v>
      </c>
      <c r="D1047" s="1" t="s">
        <v>94</v>
      </c>
      <c r="E1047" s="1">
        <v>1875000.0</v>
      </c>
      <c r="F1047" s="1" t="s">
        <v>18</v>
      </c>
      <c r="G1047" s="1" t="s">
        <v>57</v>
      </c>
      <c r="H1047" s="1" t="s">
        <v>3339</v>
      </c>
      <c r="I1047" s="1" t="s">
        <v>4239</v>
      </c>
      <c r="J1047" s="1" t="s">
        <v>4239</v>
      </c>
      <c r="K1047" s="1">
        <v>1.0</v>
      </c>
      <c r="M1047" s="3">
        <v>42206.0</v>
      </c>
      <c r="N1047" s="3">
        <v>42206.0</v>
      </c>
    </row>
    <row r="1048">
      <c r="A1048" s="1" t="s">
        <v>4240</v>
      </c>
      <c r="B1048" s="1" t="s">
        <v>4241</v>
      </c>
      <c r="C1048" s="2" t="s">
        <v>4242</v>
      </c>
      <c r="D1048" s="1" t="s">
        <v>357</v>
      </c>
      <c r="E1048" s="1" t="s">
        <v>43</v>
      </c>
      <c r="F1048" s="1" t="s">
        <v>18</v>
      </c>
      <c r="G1048" s="1" t="s">
        <v>25</v>
      </c>
      <c r="H1048" s="1" t="s">
        <v>1272</v>
      </c>
      <c r="I1048" s="1" t="s">
        <v>1273</v>
      </c>
      <c r="J1048" s="1" t="s">
        <v>4243</v>
      </c>
      <c r="K1048" s="1">
        <v>1.0</v>
      </c>
      <c r="M1048" s="3">
        <v>41803.0</v>
      </c>
      <c r="N1048" s="3">
        <v>41803.0</v>
      </c>
    </row>
    <row r="1049">
      <c r="A1049" s="1" t="s">
        <v>4244</v>
      </c>
      <c r="B1049" s="1" t="s">
        <v>4245</v>
      </c>
      <c r="D1049" s="1" t="s">
        <v>4246</v>
      </c>
      <c r="E1049" s="1">
        <v>3000.0</v>
      </c>
      <c r="F1049" s="1" t="s">
        <v>18</v>
      </c>
      <c r="G1049" s="1" t="s">
        <v>25</v>
      </c>
      <c r="H1049" s="1" t="s">
        <v>82</v>
      </c>
      <c r="I1049" s="1" t="s">
        <v>1764</v>
      </c>
      <c r="J1049" s="1" t="s">
        <v>4247</v>
      </c>
      <c r="K1049" s="1">
        <v>1.0</v>
      </c>
      <c r="L1049" s="3">
        <v>40603.0</v>
      </c>
      <c r="M1049" s="3">
        <v>41782.0</v>
      </c>
      <c r="N1049" s="3">
        <v>41782.0</v>
      </c>
    </row>
    <row r="1050">
      <c r="A1050" s="1" t="s">
        <v>4248</v>
      </c>
      <c r="B1050" s="1" t="s">
        <v>4249</v>
      </c>
      <c r="C1050" s="2" t="s">
        <v>4250</v>
      </c>
      <c r="D1050" s="1" t="s">
        <v>718</v>
      </c>
      <c r="E1050" s="1" t="s">
        <v>43</v>
      </c>
      <c r="F1050" s="1" t="s">
        <v>18</v>
      </c>
      <c r="G1050" s="1" t="s">
        <v>2923</v>
      </c>
      <c r="H1050" s="1">
        <v>1.0</v>
      </c>
      <c r="I1050" s="1" t="s">
        <v>4251</v>
      </c>
      <c r="J1050" s="1" t="s">
        <v>4252</v>
      </c>
      <c r="K1050" s="1">
        <v>1.0</v>
      </c>
      <c r="M1050" s="3">
        <v>41653.0</v>
      </c>
      <c r="N1050" s="3">
        <v>41653.0</v>
      </c>
    </row>
    <row r="1051">
      <c r="A1051" s="1" t="s">
        <v>4253</v>
      </c>
      <c r="B1051" s="1" t="s">
        <v>4254</v>
      </c>
      <c r="C1051" s="2" t="s">
        <v>4255</v>
      </c>
      <c r="D1051" s="1" t="s">
        <v>4256</v>
      </c>
      <c r="E1051" s="1">
        <v>130000.0</v>
      </c>
      <c r="F1051" s="1" t="s">
        <v>18</v>
      </c>
      <c r="G1051" s="1" t="s">
        <v>25</v>
      </c>
      <c r="H1051" s="1" t="s">
        <v>1011</v>
      </c>
      <c r="I1051" s="1" t="s">
        <v>1035</v>
      </c>
      <c r="J1051" s="1" t="s">
        <v>1035</v>
      </c>
      <c r="K1051" s="1">
        <v>1.0</v>
      </c>
      <c r="M1051" s="3">
        <v>41072.0</v>
      </c>
      <c r="N1051" s="3">
        <v>41072.0</v>
      </c>
    </row>
    <row r="1052">
      <c r="A1052" s="1" t="s">
        <v>4257</v>
      </c>
      <c r="B1052" s="1" t="s">
        <v>4258</v>
      </c>
      <c r="C1052" s="2" t="s">
        <v>4259</v>
      </c>
      <c r="D1052" s="1" t="s">
        <v>718</v>
      </c>
      <c r="E1052" s="1">
        <v>2.0E7</v>
      </c>
      <c r="F1052" s="1" t="s">
        <v>18</v>
      </c>
      <c r="G1052" s="1" t="s">
        <v>25</v>
      </c>
      <c r="H1052" s="1" t="s">
        <v>1080</v>
      </c>
      <c r="I1052" s="1" t="s">
        <v>4260</v>
      </c>
      <c r="J1052" s="1" t="s">
        <v>4260</v>
      </c>
      <c r="K1052" s="1">
        <v>1.0</v>
      </c>
      <c r="L1052" s="3">
        <v>38718.0</v>
      </c>
      <c r="M1052" s="3">
        <v>40207.0</v>
      </c>
      <c r="N1052" s="3">
        <v>40207.0</v>
      </c>
    </row>
    <row r="1053">
      <c r="A1053" s="1" t="s">
        <v>4261</v>
      </c>
      <c r="B1053" s="1" t="s">
        <v>4262</v>
      </c>
      <c r="C1053" s="2" t="s">
        <v>4263</v>
      </c>
      <c r="E1053" s="1">
        <v>1.17973594211429E7</v>
      </c>
      <c r="F1053" s="1" t="s">
        <v>18</v>
      </c>
      <c r="G1053" s="1" t="s">
        <v>128</v>
      </c>
      <c r="H1053" s="1" t="s">
        <v>4264</v>
      </c>
      <c r="I1053" s="1" t="s">
        <v>130</v>
      </c>
      <c r="J1053" s="1" t="s">
        <v>4265</v>
      </c>
      <c r="K1053" s="1">
        <v>1.0</v>
      </c>
      <c r="L1053" s="3">
        <v>38718.0</v>
      </c>
      <c r="M1053" s="3">
        <v>42324.0</v>
      </c>
      <c r="N1053" s="3">
        <v>42324.0</v>
      </c>
    </row>
    <row r="1054">
      <c r="A1054" s="1" t="s">
        <v>4266</v>
      </c>
      <c r="B1054" s="1" t="s">
        <v>4267</v>
      </c>
      <c r="C1054" s="2" t="s">
        <v>4268</v>
      </c>
      <c r="D1054" s="1" t="s">
        <v>256</v>
      </c>
      <c r="E1054" s="1">
        <v>9750000.0</v>
      </c>
      <c r="F1054" s="1" t="s">
        <v>18</v>
      </c>
      <c r="G1054" s="1" t="s">
        <v>25</v>
      </c>
      <c r="H1054" s="1" t="s">
        <v>1011</v>
      </c>
      <c r="I1054" s="1" t="s">
        <v>1035</v>
      </c>
      <c r="J1054" s="1" t="s">
        <v>1035</v>
      </c>
      <c r="K1054" s="1">
        <v>1.0</v>
      </c>
      <c r="L1054" s="3">
        <v>41275.0</v>
      </c>
      <c r="M1054" s="3">
        <v>42213.0</v>
      </c>
      <c r="N1054" s="3">
        <v>42213.0</v>
      </c>
    </row>
    <row r="1055">
      <c r="A1055" s="1" t="s">
        <v>4269</v>
      </c>
      <c r="B1055" s="1" t="s">
        <v>4270</v>
      </c>
      <c r="C1055" s="2" t="s">
        <v>4271</v>
      </c>
      <c r="D1055" s="1" t="s">
        <v>42</v>
      </c>
      <c r="E1055" s="1" t="s">
        <v>43</v>
      </c>
      <c r="F1055" s="1" t="s">
        <v>18</v>
      </c>
      <c r="K1055" s="1">
        <v>1.0</v>
      </c>
      <c r="L1055" s="3">
        <v>37257.0</v>
      </c>
      <c r="M1055" s="3">
        <v>40026.0</v>
      </c>
      <c r="N1055" s="3">
        <v>40026.0</v>
      </c>
    </row>
    <row r="1056">
      <c r="A1056" s="1" t="s">
        <v>4272</v>
      </c>
      <c r="B1056" s="1" t="s">
        <v>4273</v>
      </c>
      <c r="C1056" s="2" t="s">
        <v>4274</v>
      </c>
      <c r="D1056" s="1" t="s">
        <v>4275</v>
      </c>
      <c r="E1056" s="1">
        <v>1.1E7</v>
      </c>
      <c r="F1056" s="1" t="s">
        <v>18</v>
      </c>
      <c r="G1056" s="1" t="s">
        <v>479</v>
      </c>
      <c r="I1056" s="1" t="s">
        <v>480</v>
      </c>
      <c r="J1056" s="1" t="s">
        <v>480</v>
      </c>
      <c r="K1056" s="1">
        <v>1.0</v>
      </c>
      <c r="L1056" s="3">
        <v>37257.0</v>
      </c>
      <c r="M1056" s="3">
        <v>37987.0</v>
      </c>
      <c r="N1056" s="3">
        <v>37987.0</v>
      </c>
    </row>
    <row r="1057">
      <c r="A1057" s="1" t="s">
        <v>4276</v>
      </c>
      <c r="B1057" s="1" t="s">
        <v>4277</v>
      </c>
      <c r="C1057" s="2" t="s">
        <v>4278</v>
      </c>
      <c r="D1057" s="1" t="s">
        <v>4279</v>
      </c>
      <c r="E1057" s="1" t="s">
        <v>43</v>
      </c>
      <c r="F1057" s="1" t="s">
        <v>18</v>
      </c>
      <c r="G1057" s="1" t="s">
        <v>25</v>
      </c>
      <c r="H1057" s="1" t="s">
        <v>106</v>
      </c>
      <c r="I1057" s="1" t="s">
        <v>107</v>
      </c>
      <c r="J1057" s="1" t="s">
        <v>108</v>
      </c>
      <c r="K1057" s="1">
        <v>1.0</v>
      </c>
      <c r="L1057" s="3">
        <v>34759.0</v>
      </c>
      <c r="M1057" s="3">
        <v>37139.0</v>
      </c>
      <c r="N1057" s="3">
        <v>37139.0</v>
      </c>
    </row>
    <row r="1058">
      <c r="A1058" s="1" t="s">
        <v>4280</v>
      </c>
      <c r="B1058" s="1" t="s">
        <v>4281</v>
      </c>
      <c r="D1058" s="1" t="s">
        <v>718</v>
      </c>
      <c r="E1058" s="1">
        <v>2.0292075E7</v>
      </c>
      <c r="F1058" s="1" t="s">
        <v>18</v>
      </c>
      <c r="G1058" s="1" t="s">
        <v>25</v>
      </c>
      <c r="H1058" s="1" t="s">
        <v>808</v>
      </c>
      <c r="I1058" s="1" t="s">
        <v>809</v>
      </c>
      <c r="J1058" s="1" t="s">
        <v>4282</v>
      </c>
      <c r="K1058" s="1">
        <v>1.0</v>
      </c>
      <c r="L1058" s="3">
        <v>38353.0</v>
      </c>
      <c r="M1058" s="3">
        <v>39910.0</v>
      </c>
      <c r="N1058" s="3">
        <v>39910.0</v>
      </c>
    </row>
    <row r="1059">
      <c r="A1059" s="1" t="s">
        <v>4283</v>
      </c>
      <c r="B1059" s="1" t="s">
        <v>4284</v>
      </c>
      <c r="D1059" s="1" t="s">
        <v>50</v>
      </c>
      <c r="E1059" s="1">
        <v>12500.0</v>
      </c>
      <c r="F1059" s="1" t="s">
        <v>18</v>
      </c>
      <c r="K1059" s="1">
        <v>1.0</v>
      </c>
      <c r="M1059" s="3">
        <v>41640.0</v>
      </c>
      <c r="N1059" s="3">
        <v>41640.0</v>
      </c>
    </row>
    <row r="1060">
      <c r="A1060" s="1" t="s">
        <v>4285</v>
      </c>
      <c r="B1060" s="1" t="s">
        <v>4286</v>
      </c>
      <c r="C1060" s="2" t="s">
        <v>4287</v>
      </c>
      <c r="D1060" s="1" t="s">
        <v>275</v>
      </c>
      <c r="E1060" s="1">
        <v>215000.0</v>
      </c>
      <c r="F1060" s="1" t="s">
        <v>18</v>
      </c>
      <c r="G1060" s="1" t="s">
        <v>25</v>
      </c>
      <c r="H1060" s="1" t="s">
        <v>286</v>
      </c>
      <c r="I1060" s="1" t="s">
        <v>1030</v>
      </c>
      <c r="J1060" s="1" t="s">
        <v>1030</v>
      </c>
      <c r="K1060" s="1">
        <v>1.0</v>
      </c>
      <c r="L1060" s="3">
        <v>36161.0</v>
      </c>
      <c r="M1060" s="3">
        <v>38899.0</v>
      </c>
      <c r="N1060" s="3">
        <v>38899.0</v>
      </c>
    </row>
    <row r="1061">
      <c r="A1061" s="1" t="s">
        <v>4288</v>
      </c>
      <c r="B1061" s="1" t="s">
        <v>4289</v>
      </c>
      <c r="C1061" s="2" t="s">
        <v>4290</v>
      </c>
      <c r="D1061" s="1" t="s">
        <v>56</v>
      </c>
      <c r="E1061" s="1" t="s">
        <v>43</v>
      </c>
      <c r="F1061" s="1" t="s">
        <v>18</v>
      </c>
      <c r="G1061" s="1" t="s">
        <v>347</v>
      </c>
      <c r="K1061" s="1">
        <v>1.0</v>
      </c>
      <c r="M1061" s="3">
        <v>40683.0</v>
      </c>
      <c r="N1061" s="3">
        <v>40683.0</v>
      </c>
    </row>
    <row r="1062">
      <c r="A1062" s="1" t="s">
        <v>4291</v>
      </c>
      <c r="B1062" s="1" t="s">
        <v>4292</v>
      </c>
      <c r="C1062" s="2" t="s">
        <v>4293</v>
      </c>
      <c r="D1062" s="1" t="s">
        <v>75</v>
      </c>
      <c r="E1062" s="1">
        <v>2.62390143720485E7</v>
      </c>
      <c r="F1062" s="1" t="s">
        <v>18</v>
      </c>
      <c r="G1062" s="1" t="s">
        <v>128</v>
      </c>
      <c r="H1062" s="1" t="s">
        <v>4294</v>
      </c>
      <c r="I1062" s="1" t="s">
        <v>4295</v>
      </c>
      <c r="J1062" s="1" t="s">
        <v>4295</v>
      </c>
      <c r="K1062" s="1">
        <v>2.0</v>
      </c>
      <c r="L1062" s="3">
        <v>35431.0</v>
      </c>
      <c r="M1062" s="3">
        <v>41700.0</v>
      </c>
      <c r="N1062" s="3">
        <v>42275.0</v>
      </c>
    </row>
    <row r="1063">
      <c r="A1063" s="1" t="s">
        <v>4296</v>
      </c>
      <c r="B1063" s="1" t="s">
        <v>4297</v>
      </c>
      <c r="C1063" s="2" t="s">
        <v>4298</v>
      </c>
      <c r="D1063" s="1" t="s">
        <v>56</v>
      </c>
      <c r="E1063" s="1">
        <v>3162000.0</v>
      </c>
      <c r="F1063" s="1" t="s">
        <v>689</v>
      </c>
      <c r="G1063" s="1" t="s">
        <v>25</v>
      </c>
      <c r="H1063" s="1" t="s">
        <v>99</v>
      </c>
      <c r="I1063" s="1" t="s">
        <v>100</v>
      </c>
      <c r="J1063" s="1" t="s">
        <v>4299</v>
      </c>
      <c r="K1063" s="1">
        <v>2.0</v>
      </c>
      <c r="M1063" s="3">
        <v>40661.0</v>
      </c>
      <c r="N1063" s="3">
        <v>40725.0</v>
      </c>
    </row>
    <row r="1064">
      <c r="A1064" s="1" t="s">
        <v>4300</v>
      </c>
      <c r="B1064" s="1" t="s">
        <v>4301</v>
      </c>
      <c r="C1064" s="2" t="s">
        <v>4302</v>
      </c>
      <c r="D1064" s="1" t="s">
        <v>264</v>
      </c>
      <c r="E1064" s="1">
        <v>150000.0</v>
      </c>
      <c r="F1064" s="1" t="s">
        <v>18</v>
      </c>
      <c r="G1064" s="1" t="s">
        <v>513</v>
      </c>
      <c r="H1064" s="1">
        <v>34.0</v>
      </c>
      <c r="I1064" s="1" t="s">
        <v>514</v>
      </c>
      <c r="J1064" s="1" t="s">
        <v>515</v>
      </c>
      <c r="K1064" s="1">
        <v>1.0</v>
      </c>
      <c r="L1064" s="3">
        <v>39479.0</v>
      </c>
      <c r="M1064" s="3">
        <v>40909.0</v>
      </c>
      <c r="N1064" s="3">
        <v>40909.0</v>
      </c>
    </row>
    <row r="1065">
      <c r="A1065" s="1" t="s">
        <v>4303</v>
      </c>
      <c r="B1065" s="1" t="s">
        <v>4304</v>
      </c>
      <c r="D1065" s="1" t="s">
        <v>42</v>
      </c>
      <c r="E1065" s="1">
        <v>495440.0</v>
      </c>
      <c r="F1065" s="1" t="s">
        <v>18</v>
      </c>
      <c r="K1065" s="1">
        <v>1.0</v>
      </c>
      <c r="M1065" s="3">
        <v>38569.0</v>
      </c>
      <c r="N1065" s="3">
        <v>38569.0</v>
      </c>
    </row>
    <row r="1066">
      <c r="A1066" s="1" t="s">
        <v>4305</v>
      </c>
      <c r="B1066" s="1" t="s">
        <v>4306</v>
      </c>
      <c r="C1066" s="2" t="s">
        <v>4307</v>
      </c>
      <c r="D1066" s="1" t="s">
        <v>4308</v>
      </c>
      <c r="E1066" s="1">
        <v>5.0E8</v>
      </c>
      <c r="F1066" s="1" t="s">
        <v>18</v>
      </c>
      <c r="G1066" s="1" t="s">
        <v>19</v>
      </c>
      <c r="H1066" s="1">
        <v>19.0</v>
      </c>
      <c r="I1066" s="1" t="s">
        <v>474</v>
      </c>
      <c r="J1066" s="1" t="s">
        <v>474</v>
      </c>
      <c r="K1066" s="1">
        <v>1.0</v>
      </c>
      <c r="L1066" s="3">
        <v>39448.0</v>
      </c>
      <c r="M1066" s="3">
        <v>42186.0</v>
      </c>
      <c r="N1066" s="3">
        <v>42186.0</v>
      </c>
    </row>
    <row r="1067">
      <c r="A1067" s="1" t="s">
        <v>4309</v>
      </c>
      <c r="B1067" s="1" t="s">
        <v>4310</v>
      </c>
      <c r="C1067" s="2" t="s">
        <v>4311</v>
      </c>
      <c r="D1067" s="1" t="s">
        <v>4312</v>
      </c>
      <c r="E1067" s="1">
        <v>2.698E7</v>
      </c>
      <c r="F1067" s="1" t="s">
        <v>18</v>
      </c>
      <c r="G1067" s="1" t="s">
        <v>25</v>
      </c>
      <c r="H1067" s="1" t="s">
        <v>64</v>
      </c>
      <c r="I1067" s="1" t="s">
        <v>65</v>
      </c>
      <c r="J1067" s="1" t="s">
        <v>71</v>
      </c>
      <c r="K1067" s="1">
        <v>6.0</v>
      </c>
      <c r="L1067" s="3">
        <v>39448.0</v>
      </c>
      <c r="M1067" s="3">
        <v>39574.0</v>
      </c>
      <c r="N1067" s="3">
        <v>40340.0</v>
      </c>
    </row>
    <row r="1068">
      <c r="A1068" s="1" t="s">
        <v>4313</v>
      </c>
      <c r="B1068" s="1" t="s">
        <v>4314</v>
      </c>
      <c r="C1068" s="2" t="s">
        <v>4315</v>
      </c>
      <c r="D1068" s="1" t="s">
        <v>4316</v>
      </c>
      <c r="E1068" s="1">
        <v>8000000.0</v>
      </c>
      <c r="F1068" s="1" t="s">
        <v>18</v>
      </c>
      <c r="G1068" s="1" t="s">
        <v>3985</v>
      </c>
      <c r="H1068" s="1">
        <v>3.0</v>
      </c>
      <c r="I1068" s="1" t="s">
        <v>2369</v>
      </c>
      <c r="J1068" s="1" t="s">
        <v>3986</v>
      </c>
      <c r="K1068" s="1">
        <v>1.0</v>
      </c>
      <c r="L1068" s="3">
        <v>41640.0</v>
      </c>
      <c r="M1068" s="3">
        <v>42048.0</v>
      </c>
      <c r="N1068" s="3">
        <v>42048.0</v>
      </c>
    </row>
    <row r="1069">
      <c r="A1069" s="1" t="s">
        <v>4317</v>
      </c>
      <c r="B1069" s="2" t="s">
        <v>4318</v>
      </c>
      <c r="C1069" s="2" t="s">
        <v>4319</v>
      </c>
      <c r="D1069" s="1" t="s">
        <v>42</v>
      </c>
      <c r="E1069" s="1">
        <v>8400000.0</v>
      </c>
      <c r="F1069" s="1" t="s">
        <v>18</v>
      </c>
      <c r="G1069" s="1" t="s">
        <v>25</v>
      </c>
      <c r="H1069" s="1" t="s">
        <v>158</v>
      </c>
      <c r="I1069" s="1" t="s">
        <v>244</v>
      </c>
      <c r="J1069" s="1" t="s">
        <v>244</v>
      </c>
      <c r="K1069" s="1">
        <v>1.0</v>
      </c>
      <c r="L1069" s="3">
        <v>40909.0</v>
      </c>
      <c r="M1069" s="3">
        <v>42206.0</v>
      </c>
      <c r="N1069" s="3">
        <v>42206.0</v>
      </c>
    </row>
    <row r="1070">
      <c r="A1070" s="1" t="s">
        <v>4320</v>
      </c>
      <c r="B1070" s="1" t="s">
        <v>4321</v>
      </c>
      <c r="C1070" s="2" t="s">
        <v>4322</v>
      </c>
      <c r="D1070" s="1" t="s">
        <v>4323</v>
      </c>
      <c r="E1070" s="1">
        <v>7.25E7</v>
      </c>
      <c r="F1070" s="1" t="s">
        <v>18</v>
      </c>
      <c r="G1070" s="1" t="s">
        <v>25</v>
      </c>
      <c r="H1070" s="1" t="s">
        <v>135</v>
      </c>
      <c r="I1070" s="1" t="s">
        <v>136</v>
      </c>
      <c r="J1070" s="1" t="s">
        <v>4324</v>
      </c>
      <c r="K1070" s="1">
        <v>5.0</v>
      </c>
      <c r="L1070" s="3">
        <v>39448.0</v>
      </c>
      <c r="M1070" s="3">
        <v>40417.0</v>
      </c>
      <c r="N1070" s="3">
        <v>41744.0</v>
      </c>
    </row>
    <row r="1071">
      <c r="A1071" s="1" t="s">
        <v>4325</v>
      </c>
      <c r="B1071" s="1" t="s">
        <v>4326</v>
      </c>
      <c r="C1071" s="2" t="s">
        <v>4327</v>
      </c>
      <c r="D1071" s="1" t="s">
        <v>4328</v>
      </c>
      <c r="E1071" s="1">
        <v>1.6E7</v>
      </c>
      <c r="F1071" s="1" t="s">
        <v>18</v>
      </c>
      <c r="K1071" s="1">
        <v>1.0</v>
      </c>
      <c r="L1071" s="3">
        <v>32874.0</v>
      </c>
      <c r="M1071" s="3">
        <v>38590.0</v>
      </c>
      <c r="N1071" s="3">
        <v>38590.0</v>
      </c>
    </row>
    <row r="1072">
      <c r="A1072" s="1" t="s">
        <v>4329</v>
      </c>
      <c r="B1072" s="1" t="s">
        <v>4330</v>
      </c>
      <c r="C1072" s="2" t="s">
        <v>4331</v>
      </c>
      <c r="D1072" s="1" t="s">
        <v>4332</v>
      </c>
      <c r="E1072" s="1">
        <v>2.5E7</v>
      </c>
      <c r="F1072" s="1" t="s">
        <v>113</v>
      </c>
      <c r="G1072" s="1" t="s">
        <v>25</v>
      </c>
      <c r="H1072" s="1" t="s">
        <v>64</v>
      </c>
      <c r="I1072" s="1" t="s">
        <v>65</v>
      </c>
      <c r="J1072" s="1" t="s">
        <v>66</v>
      </c>
      <c r="K1072" s="1">
        <v>1.0</v>
      </c>
      <c r="M1072" s="3">
        <v>37111.0</v>
      </c>
      <c r="N1072" s="3">
        <v>37111.0</v>
      </c>
    </row>
    <row r="1073">
      <c r="A1073" s="1" t="s">
        <v>4333</v>
      </c>
      <c r="B1073" s="1" t="s">
        <v>4334</v>
      </c>
      <c r="C1073" s="2" t="s">
        <v>4335</v>
      </c>
      <c r="D1073" s="1" t="s">
        <v>4336</v>
      </c>
      <c r="E1073" s="1">
        <v>9800000.0</v>
      </c>
      <c r="F1073" s="1" t="s">
        <v>113</v>
      </c>
      <c r="G1073" s="1" t="s">
        <v>25</v>
      </c>
      <c r="H1073" s="1" t="s">
        <v>286</v>
      </c>
      <c r="I1073" s="1" t="s">
        <v>1030</v>
      </c>
      <c r="J1073" s="1" t="s">
        <v>1030</v>
      </c>
      <c r="K1073" s="1">
        <v>3.0</v>
      </c>
      <c r="M1073" s="3">
        <v>39651.0</v>
      </c>
      <c r="N1073" s="3">
        <v>40541.0</v>
      </c>
    </row>
    <row r="1074">
      <c r="A1074" s="1" t="s">
        <v>4337</v>
      </c>
      <c r="B1074" s="1" t="s">
        <v>4338</v>
      </c>
      <c r="C1074" s="2" t="s">
        <v>4339</v>
      </c>
      <c r="D1074" s="1" t="s">
        <v>4340</v>
      </c>
      <c r="E1074" s="1">
        <v>1.0E7</v>
      </c>
      <c r="F1074" s="1" t="s">
        <v>18</v>
      </c>
      <c r="K1074" s="1">
        <v>1.0</v>
      </c>
      <c r="L1074" s="3">
        <v>37987.0</v>
      </c>
      <c r="M1074" s="3">
        <v>37622.0</v>
      </c>
      <c r="N1074" s="3">
        <v>37622.0</v>
      </c>
    </row>
    <row r="1075">
      <c r="A1075" s="1" t="s">
        <v>4341</v>
      </c>
      <c r="B1075" s="1" t="s">
        <v>4342</v>
      </c>
      <c r="C1075" s="2" t="s">
        <v>4343</v>
      </c>
      <c r="D1075" s="1" t="s">
        <v>4344</v>
      </c>
      <c r="E1075" s="1" t="s">
        <v>43</v>
      </c>
      <c r="F1075" s="1" t="s">
        <v>207</v>
      </c>
      <c r="G1075" s="1" t="s">
        <v>406</v>
      </c>
      <c r="H1075" s="1">
        <v>40.0</v>
      </c>
      <c r="I1075" s="1" t="s">
        <v>980</v>
      </c>
      <c r="J1075" s="1" t="s">
        <v>980</v>
      </c>
      <c r="K1075" s="1">
        <v>3.0</v>
      </c>
      <c r="L1075" s="3">
        <v>41039.0</v>
      </c>
      <c r="M1075" s="3">
        <v>41164.0</v>
      </c>
      <c r="N1075" s="3">
        <v>41943.0</v>
      </c>
    </row>
    <row r="1076">
      <c r="A1076" s="1" t="s">
        <v>4345</v>
      </c>
      <c r="B1076" s="1" t="s">
        <v>4346</v>
      </c>
      <c r="C1076" s="2" t="s">
        <v>4347</v>
      </c>
      <c r="D1076" s="1" t="s">
        <v>4348</v>
      </c>
      <c r="E1076" s="1">
        <v>116987.0</v>
      </c>
      <c r="F1076" s="1" t="s">
        <v>113</v>
      </c>
      <c r="G1076" s="1" t="s">
        <v>638</v>
      </c>
      <c r="H1076" s="1">
        <v>7.0</v>
      </c>
      <c r="I1076" s="1" t="s">
        <v>929</v>
      </c>
      <c r="J1076" s="1" t="s">
        <v>929</v>
      </c>
      <c r="K1076" s="1">
        <v>3.0</v>
      </c>
      <c r="L1076" s="3">
        <v>41275.0</v>
      </c>
      <c r="M1076" s="3">
        <v>41291.0</v>
      </c>
      <c r="N1076" s="3">
        <v>41796.0</v>
      </c>
    </row>
    <row r="1077">
      <c r="A1077" s="1" t="s">
        <v>4349</v>
      </c>
      <c r="B1077" s="1" t="s">
        <v>4350</v>
      </c>
      <c r="C1077" s="2" t="s">
        <v>4351</v>
      </c>
      <c r="D1077" s="1" t="s">
        <v>4352</v>
      </c>
      <c r="E1077" s="1">
        <v>1.13616859E8</v>
      </c>
      <c r="F1077" s="1" t="s">
        <v>18</v>
      </c>
      <c r="G1077" s="1" t="s">
        <v>25</v>
      </c>
      <c r="H1077" s="1" t="s">
        <v>64</v>
      </c>
      <c r="I1077" s="1" t="s">
        <v>65</v>
      </c>
      <c r="J1077" s="1" t="s">
        <v>1419</v>
      </c>
      <c r="K1077" s="1">
        <v>8.0</v>
      </c>
      <c r="L1077" s="3">
        <v>35796.0</v>
      </c>
      <c r="M1077" s="3">
        <v>37048.0</v>
      </c>
      <c r="N1077" s="3">
        <v>41449.0</v>
      </c>
    </row>
    <row r="1078">
      <c r="A1078" s="1" t="s">
        <v>4353</v>
      </c>
      <c r="B1078" s="1" t="s">
        <v>4354</v>
      </c>
      <c r="C1078" s="2" t="s">
        <v>4355</v>
      </c>
      <c r="D1078" s="1" t="s">
        <v>42</v>
      </c>
      <c r="E1078" s="1">
        <v>4.36E7</v>
      </c>
      <c r="F1078" s="1" t="s">
        <v>18</v>
      </c>
      <c r="G1078" s="1" t="s">
        <v>25</v>
      </c>
      <c r="H1078" s="1" t="s">
        <v>64</v>
      </c>
      <c r="I1078" s="1" t="s">
        <v>65</v>
      </c>
      <c r="J1078" s="1" t="s">
        <v>1251</v>
      </c>
      <c r="K1078" s="1">
        <v>3.0</v>
      </c>
      <c r="L1078" s="3">
        <v>35796.0</v>
      </c>
      <c r="M1078" s="3">
        <v>37575.0</v>
      </c>
      <c r="N1078" s="3">
        <v>42137.0</v>
      </c>
    </row>
    <row r="1079">
      <c r="A1079" s="1" t="s">
        <v>4356</v>
      </c>
      <c r="B1079" s="1" t="s">
        <v>4357</v>
      </c>
      <c r="D1079" s="1" t="s">
        <v>357</v>
      </c>
      <c r="E1079" s="1" t="s">
        <v>43</v>
      </c>
      <c r="F1079" s="1" t="s">
        <v>18</v>
      </c>
      <c r="G1079" s="1" t="s">
        <v>25</v>
      </c>
      <c r="H1079" s="1" t="s">
        <v>1330</v>
      </c>
      <c r="I1079" s="1" t="s">
        <v>4358</v>
      </c>
      <c r="J1079" s="1" t="s">
        <v>4359</v>
      </c>
      <c r="K1079" s="1">
        <v>1.0</v>
      </c>
      <c r="L1079" s="3">
        <v>38528.0</v>
      </c>
      <c r="M1079" s="3">
        <v>39795.0</v>
      </c>
      <c r="N1079" s="3">
        <v>39795.0</v>
      </c>
    </row>
    <row r="1080">
      <c r="A1080" s="1" t="s">
        <v>4360</v>
      </c>
      <c r="B1080" s="1" t="s">
        <v>4361</v>
      </c>
      <c r="C1080" s="2" t="s">
        <v>4362</v>
      </c>
      <c r="D1080" s="1" t="s">
        <v>2326</v>
      </c>
      <c r="E1080" s="1">
        <v>137500.0</v>
      </c>
      <c r="F1080" s="1" t="s">
        <v>18</v>
      </c>
      <c r="G1080" s="1" t="s">
        <v>25</v>
      </c>
      <c r="H1080" s="1" t="s">
        <v>1234</v>
      </c>
      <c r="I1080" s="1" t="s">
        <v>1235</v>
      </c>
      <c r="J1080" s="1" t="s">
        <v>1442</v>
      </c>
      <c r="K1080" s="1">
        <v>1.0</v>
      </c>
      <c r="L1080" s="3">
        <v>37622.0</v>
      </c>
      <c r="M1080" s="3">
        <v>40780.0</v>
      </c>
      <c r="N1080" s="3">
        <v>40780.0</v>
      </c>
    </row>
    <row r="1081">
      <c r="A1081" s="1" t="s">
        <v>4363</v>
      </c>
      <c r="B1081" s="1" t="s">
        <v>4364</v>
      </c>
      <c r="C1081" s="2" t="s">
        <v>4365</v>
      </c>
      <c r="D1081" s="1" t="s">
        <v>4366</v>
      </c>
      <c r="E1081" s="1">
        <v>100000.0</v>
      </c>
      <c r="F1081" s="1" t="s">
        <v>18</v>
      </c>
      <c r="G1081" s="1" t="s">
        <v>699</v>
      </c>
      <c r="H1081" s="1">
        <v>5.0</v>
      </c>
      <c r="I1081" s="1" t="s">
        <v>700</v>
      </c>
      <c r="J1081" s="1" t="s">
        <v>4367</v>
      </c>
      <c r="K1081" s="1">
        <v>1.0</v>
      </c>
      <c r="L1081" s="3">
        <v>42052.0</v>
      </c>
      <c r="M1081" s="3">
        <v>42135.0</v>
      </c>
      <c r="N1081" s="3">
        <v>42135.0</v>
      </c>
    </row>
    <row r="1082">
      <c r="A1082" s="1" t="s">
        <v>4368</v>
      </c>
      <c r="B1082" s="1" t="s">
        <v>4369</v>
      </c>
      <c r="C1082" s="2" t="s">
        <v>4370</v>
      </c>
      <c r="D1082" s="1" t="s">
        <v>4371</v>
      </c>
      <c r="E1082" s="1">
        <v>2.075E8</v>
      </c>
      <c r="F1082" s="1" t="s">
        <v>18</v>
      </c>
      <c r="G1082" s="1" t="s">
        <v>25</v>
      </c>
      <c r="H1082" s="1" t="s">
        <v>158</v>
      </c>
      <c r="I1082" s="1" t="s">
        <v>244</v>
      </c>
      <c r="J1082" s="1" t="s">
        <v>1714</v>
      </c>
      <c r="K1082" s="1">
        <v>6.0</v>
      </c>
      <c r="L1082" s="3">
        <v>39995.0</v>
      </c>
      <c r="M1082" s="3">
        <v>40081.0</v>
      </c>
      <c r="N1082" s="3">
        <v>41721.0</v>
      </c>
    </row>
    <row r="1083">
      <c r="A1083" s="1" t="s">
        <v>4372</v>
      </c>
      <c r="B1083" s="1" t="s">
        <v>4373</v>
      </c>
      <c r="C1083" s="2" t="s">
        <v>4374</v>
      </c>
      <c r="D1083" s="1" t="s">
        <v>2770</v>
      </c>
      <c r="E1083" s="1">
        <v>2.5E7</v>
      </c>
      <c r="F1083" s="1" t="s">
        <v>18</v>
      </c>
      <c r="G1083" s="1" t="s">
        <v>165</v>
      </c>
      <c r="H1083" s="1" t="s">
        <v>166</v>
      </c>
      <c r="I1083" s="1" t="s">
        <v>167</v>
      </c>
      <c r="J1083" s="1" t="s">
        <v>167</v>
      </c>
      <c r="K1083" s="1">
        <v>1.0</v>
      </c>
      <c r="L1083" s="3">
        <v>40179.0</v>
      </c>
      <c r="M1083" s="3">
        <v>42171.0</v>
      </c>
      <c r="N1083" s="3">
        <v>42171.0</v>
      </c>
    </row>
    <row r="1084">
      <c r="A1084" s="1" t="s">
        <v>4375</v>
      </c>
      <c r="B1084" s="1" t="s">
        <v>4376</v>
      </c>
      <c r="C1084" s="2" t="s">
        <v>4377</v>
      </c>
      <c r="D1084" s="1" t="s">
        <v>42</v>
      </c>
      <c r="E1084" s="1">
        <v>3759300.0</v>
      </c>
      <c r="F1084" s="1" t="s">
        <v>18</v>
      </c>
      <c r="G1084" s="1" t="s">
        <v>165</v>
      </c>
      <c r="H1084" s="1" t="s">
        <v>166</v>
      </c>
      <c r="I1084" s="1" t="s">
        <v>167</v>
      </c>
      <c r="J1084" s="1" t="s">
        <v>167</v>
      </c>
      <c r="K1084" s="1">
        <v>1.0</v>
      </c>
      <c r="L1084" s="3">
        <v>37622.0</v>
      </c>
      <c r="M1084" s="3">
        <v>38916.0</v>
      </c>
      <c r="N1084" s="3">
        <v>38916.0</v>
      </c>
    </row>
    <row r="1085">
      <c r="A1085" s="1" t="s">
        <v>4378</v>
      </c>
      <c r="B1085" s="1" t="s">
        <v>4379</v>
      </c>
      <c r="C1085" s="2" t="s">
        <v>4380</v>
      </c>
      <c r="D1085" s="1" t="s">
        <v>56</v>
      </c>
      <c r="E1085" s="1">
        <v>1.56E7</v>
      </c>
      <c r="F1085" s="1" t="s">
        <v>113</v>
      </c>
      <c r="G1085" s="1" t="s">
        <v>25</v>
      </c>
      <c r="H1085" s="1" t="s">
        <v>64</v>
      </c>
      <c r="I1085" s="1" t="s">
        <v>1221</v>
      </c>
      <c r="J1085" s="1" t="s">
        <v>1221</v>
      </c>
      <c r="K1085" s="1">
        <v>2.0</v>
      </c>
      <c r="M1085" s="3">
        <v>38470.0</v>
      </c>
      <c r="N1085" s="3">
        <v>39605.0</v>
      </c>
    </row>
    <row r="1086">
      <c r="A1086" s="1" t="s">
        <v>4381</v>
      </c>
      <c r="B1086" s="1" t="s">
        <v>4382</v>
      </c>
      <c r="C1086" s="2" t="s">
        <v>4383</v>
      </c>
      <c r="D1086" s="1" t="s">
        <v>42</v>
      </c>
      <c r="E1086" s="1">
        <v>2.4E7</v>
      </c>
      <c r="F1086" s="1" t="s">
        <v>113</v>
      </c>
      <c r="K1086" s="1">
        <v>3.0</v>
      </c>
      <c r="L1086" s="3">
        <v>36161.0</v>
      </c>
      <c r="M1086" s="3">
        <v>37032.0</v>
      </c>
      <c r="N1086" s="3">
        <v>38000.0</v>
      </c>
    </row>
    <row r="1087">
      <c r="A1087" s="1" t="s">
        <v>4384</v>
      </c>
      <c r="B1087" s="1" t="s">
        <v>4385</v>
      </c>
      <c r="C1087" s="2" t="s">
        <v>4386</v>
      </c>
      <c r="D1087" s="1" t="s">
        <v>4387</v>
      </c>
      <c r="E1087" s="1">
        <v>790398.0</v>
      </c>
      <c r="F1087" s="1" t="s">
        <v>18</v>
      </c>
      <c r="G1087" s="1" t="s">
        <v>276</v>
      </c>
      <c r="H1087" s="1">
        <v>17.0</v>
      </c>
      <c r="I1087" s="1" t="s">
        <v>464</v>
      </c>
      <c r="J1087" s="1" t="s">
        <v>464</v>
      </c>
      <c r="K1087" s="1">
        <v>1.0</v>
      </c>
      <c r="L1087" s="3">
        <v>40179.0</v>
      </c>
      <c r="M1087" s="3">
        <v>41170.0</v>
      </c>
      <c r="N1087" s="3">
        <v>41170.0</v>
      </c>
    </row>
    <row r="1088">
      <c r="A1088" s="1" t="s">
        <v>4388</v>
      </c>
      <c r="B1088" s="1" t="s">
        <v>4389</v>
      </c>
      <c r="C1088" s="2" t="s">
        <v>4390</v>
      </c>
      <c r="D1088" s="1" t="s">
        <v>56</v>
      </c>
      <c r="E1088" s="1">
        <v>7000720.0</v>
      </c>
      <c r="F1088" s="1" t="s">
        <v>689</v>
      </c>
      <c r="G1088" s="1" t="s">
        <v>25</v>
      </c>
      <c r="H1088" s="1" t="s">
        <v>106</v>
      </c>
      <c r="I1088" s="1" t="s">
        <v>107</v>
      </c>
      <c r="J1088" s="1" t="s">
        <v>108</v>
      </c>
      <c r="K1088" s="1">
        <v>2.0</v>
      </c>
      <c r="L1088" s="3">
        <v>36526.0</v>
      </c>
      <c r="M1088" s="3">
        <v>40850.0</v>
      </c>
      <c r="N1088" s="3">
        <v>41660.0</v>
      </c>
    </row>
    <row r="1089">
      <c r="A1089" s="1" t="s">
        <v>4391</v>
      </c>
      <c r="B1089" s="1" t="s">
        <v>4392</v>
      </c>
      <c r="C1089" s="2" t="s">
        <v>4393</v>
      </c>
      <c r="D1089" s="1" t="s">
        <v>56</v>
      </c>
      <c r="E1089" s="1">
        <v>600000.0</v>
      </c>
      <c r="F1089" s="1" t="s">
        <v>18</v>
      </c>
      <c r="G1089" s="1" t="s">
        <v>25</v>
      </c>
      <c r="H1089" s="1" t="s">
        <v>99</v>
      </c>
      <c r="I1089" s="1" t="s">
        <v>100</v>
      </c>
      <c r="J1089" s="1" t="s">
        <v>4394</v>
      </c>
      <c r="K1089" s="1">
        <v>2.0</v>
      </c>
      <c r="L1089" s="3">
        <v>39814.0</v>
      </c>
      <c r="M1089" s="3">
        <v>39892.0</v>
      </c>
      <c r="N1089" s="3">
        <v>41326.0</v>
      </c>
    </row>
    <row r="1090">
      <c r="A1090" s="1" t="s">
        <v>4395</v>
      </c>
      <c r="B1090" s="1" t="s">
        <v>4396</v>
      </c>
      <c r="C1090" s="2" t="s">
        <v>4397</v>
      </c>
      <c r="D1090" s="1" t="s">
        <v>75</v>
      </c>
      <c r="E1090" s="1" t="s">
        <v>43</v>
      </c>
      <c r="F1090" s="1" t="s">
        <v>18</v>
      </c>
      <c r="K1090" s="1">
        <v>1.0</v>
      </c>
      <c r="M1090" s="3">
        <v>40728.0</v>
      </c>
      <c r="N1090" s="3">
        <v>40728.0</v>
      </c>
    </row>
    <row r="1091">
      <c r="A1091" s="1" t="s">
        <v>4398</v>
      </c>
      <c r="B1091" s="1" t="s">
        <v>4399</v>
      </c>
      <c r="C1091" s="2" t="s">
        <v>4400</v>
      </c>
      <c r="D1091" s="1" t="s">
        <v>3939</v>
      </c>
      <c r="E1091" s="1" t="s">
        <v>43</v>
      </c>
      <c r="F1091" s="1" t="s">
        <v>18</v>
      </c>
      <c r="G1091" s="1" t="s">
        <v>25</v>
      </c>
      <c r="H1091" s="1" t="s">
        <v>106</v>
      </c>
      <c r="I1091" s="1" t="s">
        <v>693</v>
      </c>
      <c r="J1091" s="1" t="s">
        <v>4401</v>
      </c>
      <c r="K1091" s="1">
        <v>1.0</v>
      </c>
      <c r="L1091" s="3">
        <v>41072.0</v>
      </c>
      <c r="M1091" s="3">
        <v>42062.0</v>
      </c>
      <c r="N1091" s="3">
        <v>42062.0</v>
      </c>
    </row>
    <row r="1092">
      <c r="A1092" s="1" t="s">
        <v>4402</v>
      </c>
      <c r="B1092" s="1" t="s">
        <v>4403</v>
      </c>
      <c r="C1092" s="2" t="s">
        <v>4404</v>
      </c>
      <c r="D1092" s="1" t="s">
        <v>379</v>
      </c>
      <c r="E1092" s="1" t="s">
        <v>43</v>
      </c>
      <c r="F1092" s="1" t="s">
        <v>18</v>
      </c>
      <c r="G1092" s="1" t="s">
        <v>25</v>
      </c>
      <c r="H1092" s="1" t="s">
        <v>64</v>
      </c>
      <c r="I1092" s="1" t="s">
        <v>4405</v>
      </c>
      <c r="J1092" s="1" t="s">
        <v>4406</v>
      </c>
      <c r="K1092" s="1">
        <v>1.0</v>
      </c>
      <c r="L1092" s="3">
        <v>40941.0</v>
      </c>
      <c r="M1092" s="3">
        <v>41782.0</v>
      </c>
      <c r="N1092" s="3">
        <v>41782.0</v>
      </c>
    </row>
    <row r="1093">
      <c r="A1093" s="1" t="s">
        <v>4407</v>
      </c>
      <c r="B1093" s="1" t="s">
        <v>4408</v>
      </c>
      <c r="C1093" s="2" t="s">
        <v>4409</v>
      </c>
      <c r="D1093" s="1" t="s">
        <v>4410</v>
      </c>
      <c r="E1093" s="1" t="s">
        <v>43</v>
      </c>
      <c r="F1093" s="1" t="s">
        <v>18</v>
      </c>
      <c r="G1093" s="1" t="s">
        <v>128</v>
      </c>
      <c r="H1093" s="1" t="s">
        <v>4411</v>
      </c>
      <c r="I1093" s="1" t="s">
        <v>4412</v>
      </c>
      <c r="J1093" s="1" t="s">
        <v>4412</v>
      </c>
      <c r="K1093" s="1">
        <v>2.0</v>
      </c>
      <c r="M1093" s="3">
        <v>41214.0</v>
      </c>
      <c r="N1093" s="3">
        <v>41791.0</v>
      </c>
    </row>
    <row r="1094">
      <c r="A1094" s="1" t="s">
        <v>4413</v>
      </c>
      <c r="B1094" s="1" t="s">
        <v>4414</v>
      </c>
      <c r="C1094" s="2" t="s">
        <v>4415</v>
      </c>
      <c r="D1094" s="1" t="s">
        <v>4416</v>
      </c>
      <c r="E1094" s="1">
        <v>2.0E7</v>
      </c>
      <c r="F1094" s="1" t="s">
        <v>18</v>
      </c>
      <c r="G1094" s="1" t="s">
        <v>25</v>
      </c>
      <c r="H1094" s="1" t="s">
        <v>89</v>
      </c>
      <c r="K1094" s="1">
        <v>2.0</v>
      </c>
      <c r="M1094" s="3">
        <v>36891.0</v>
      </c>
      <c r="N1094" s="3">
        <v>37436.0</v>
      </c>
    </row>
    <row r="1095">
      <c r="A1095" s="1" t="s">
        <v>4417</v>
      </c>
      <c r="B1095" s="1" t="s">
        <v>4418</v>
      </c>
      <c r="C1095" s="2" t="s">
        <v>4419</v>
      </c>
      <c r="D1095" s="1" t="s">
        <v>4420</v>
      </c>
      <c r="E1095" s="1">
        <v>100000.0</v>
      </c>
      <c r="F1095" s="1" t="s">
        <v>18</v>
      </c>
      <c r="G1095" s="1" t="s">
        <v>25</v>
      </c>
      <c r="H1095" s="1" t="s">
        <v>3993</v>
      </c>
      <c r="I1095" s="1" t="s">
        <v>3994</v>
      </c>
      <c r="J1095" s="1" t="s">
        <v>3995</v>
      </c>
      <c r="K1095" s="1">
        <v>2.0</v>
      </c>
      <c r="L1095" s="3">
        <v>40179.0</v>
      </c>
      <c r="M1095" s="3">
        <v>40787.0</v>
      </c>
      <c r="N1095" s="3">
        <v>40848.0</v>
      </c>
    </row>
    <row r="1096">
      <c r="A1096" s="1" t="s">
        <v>4421</v>
      </c>
      <c r="B1096" s="1" t="s">
        <v>4422</v>
      </c>
      <c r="C1096" s="2" t="s">
        <v>4423</v>
      </c>
      <c r="D1096" s="1" t="s">
        <v>56</v>
      </c>
      <c r="E1096" s="1">
        <v>1.23E7</v>
      </c>
      <c r="F1096" s="1" t="s">
        <v>207</v>
      </c>
      <c r="K1096" s="1">
        <v>2.0</v>
      </c>
      <c r="L1096" s="3">
        <v>36526.0</v>
      </c>
      <c r="M1096" s="3">
        <v>39017.0</v>
      </c>
      <c r="N1096" s="3">
        <v>40375.0</v>
      </c>
    </row>
    <row r="1097">
      <c r="A1097" s="1" t="s">
        <v>4424</v>
      </c>
      <c r="B1097" s="1" t="s">
        <v>4425</v>
      </c>
      <c r="C1097" s="2" t="s">
        <v>4426</v>
      </c>
      <c r="D1097" s="1" t="s">
        <v>4427</v>
      </c>
      <c r="E1097" s="1">
        <v>242563.0</v>
      </c>
      <c r="F1097" s="1" t="s">
        <v>207</v>
      </c>
      <c r="G1097" s="1" t="s">
        <v>4428</v>
      </c>
      <c r="H1097" s="1">
        <v>3.0</v>
      </c>
      <c r="I1097" s="1" t="s">
        <v>4429</v>
      </c>
      <c r="J1097" s="1" t="s">
        <v>4429</v>
      </c>
      <c r="K1097" s="1">
        <v>1.0</v>
      </c>
      <c r="L1097" s="3">
        <v>42065.0</v>
      </c>
      <c r="M1097" s="3">
        <v>42005.0</v>
      </c>
      <c r="N1097" s="3">
        <v>42005.0</v>
      </c>
    </row>
    <row r="1098">
      <c r="A1098" s="1" t="s">
        <v>4430</v>
      </c>
      <c r="B1098" s="1" t="s">
        <v>4431</v>
      </c>
      <c r="C1098" s="2" t="s">
        <v>4432</v>
      </c>
      <c r="D1098" s="1" t="s">
        <v>4433</v>
      </c>
      <c r="E1098" s="1">
        <v>1.015E7</v>
      </c>
      <c r="F1098" s="1" t="s">
        <v>18</v>
      </c>
      <c r="G1098" s="1" t="s">
        <v>25</v>
      </c>
      <c r="H1098" s="1" t="s">
        <v>106</v>
      </c>
      <c r="I1098" s="1" t="s">
        <v>107</v>
      </c>
      <c r="J1098" s="1" t="s">
        <v>108</v>
      </c>
      <c r="K1098" s="1">
        <v>2.0</v>
      </c>
      <c r="M1098" s="3">
        <v>40835.0</v>
      </c>
      <c r="N1098" s="3">
        <v>41039.0</v>
      </c>
    </row>
    <row r="1099">
      <c r="A1099" s="1" t="s">
        <v>4434</v>
      </c>
      <c r="B1099" s="1" t="s">
        <v>4435</v>
      </c>
      <c r="D1099" s="1" t="s">
        <v>4436</v>
      </c>
      <c r="E1099" s="1">
        <v>265000.0</v>
      </c>
      <c r="F1099" s="1" t="s">
        <v>18</v>
      </c>
      <c r="G1099" s="1" t="s">
        <v>25</v>
      </c>
      <c r="H1099" s="1" t="s">
        <v>158</v>
      </c>
      <c r="I1099" s="1" t="s">
        <v>244</v>
      </c>
      <c r="J1099" s="1" t="s">
        <v>4437</v>
      </c>
      <c r="K1099" s="1">
        <v>1.0</v>
      </c>
      <c r="M1099" s="3">
        <v>39883.0</v>
      </c>
      <c r="N1099" s="3">
        <v>39883.0</v>
      </c>
    </row>
    <row r="1100">
      <c r="A1100" s="1" t="s">
        <v>4438</v>
      </c>
      <c r="B1100" s="1" t="s">
        <v>4439</v>
      </c>
      <c r="C1100" s="2" t="s">
        <v>4440</v>
      </c>
      <c r="E1100" s="1" t="s">
        <v>43</v>
      </c>
      <c r="F1100" s="1" t="s">
        <v>207</v>
      </c>
      <c r="K1100" s="1">
        <v>1.0</v>
      </c>
      <c r="M1100" s="3">
        <v>41479.0</v>
      </c>
      <c r="N1100" s="3">
        <v>41479.0</v>
      </c>
    </row>
    <row r="1101">
      <c r="A1101" s="1" t="s">
        <v>4441</v>
      </c>
      <c r="B1101" s="1" t="s">
        <v>4442</v>
      </c>
      <c r="D1101" s="1" t="s">
        <v>655</v>
      </c>
      <c r="E1101" s="1">
        <v>2.6E7</v>
      </c>
      <c r="F1101" s="1" t="s">
        <v>207</v>
      </c>
      <c r="K1101" s="1">
        <v>1.0</v>
      </c>
      <c r="M1101" s="3">
        <v>37286.0</v>
      </c>
      <c r="N1101" s="3">
        <v>37286.0</v>
      </c>
    </row>
    <row r="1102">
      <c r="A1102" s="1" t="s">
        <v>4443</v>
      </c>
      <c r="B1102" s="1" t="s">
        <v>4444</v>
      </c>
      <c r="D1102" s="1" t="s">
        <v>2479</v>
      </c>
      <c r="E1102" s="1">
        <v>1000000.0</v>
      </c>
      <c r="F1102" s="1" t="s">
        <v>18</v>
      </c>
      <c r="G1102" s="1" t="s">
        <v>1062</v>
      </c>
      <c r="H1102" s="1">
        <v>2.0</v>
      </c>
      <c r="I1102" s="1" t="s">
        <v>1736</v>
      </c>
      <c r="J1102" s="1" t="s">
        <v>1736</v>
      </c>
      <c r="K1102" s="1">
        <v>1.0</v>
      </c>
      <c r="L1102" s="3">
        <v>38353.0</v>
      </c>
      <c r="M1102" s="3">
        <v>38754.0</v>
      </c>
      <c r="N1102" s="3">
        <v>38754.0</v>
      </c>
    </row>
    <row r="1103">
      <c r="A1103" s="1" t="s">
        <v>4445</v>
      </c>
      <c r="B1103" s="1" t="s">
        <v>4446</v>
      </c>
      <c r="C1103" s="2" t="s">
        <v>4447</v>
      </c>
      <c r="D1103" s="1" t="s">
        <v>4448</v>
      </c>
      <c r="E1103" s="1">
        <v>400000.0</v>
      </c>
      <c r="F1103" s="1" t="s">
        <v>18</v>
      </c>
      <c r="G1103" s="1" t="s">
        <v>699</v>
      </c>
      <c r="H1103" s="1">
        <v>5.0</v>
      </c>
      <c r="I1103" s="1" t="s">
        <v>700</v>
      </c>
      <c r="J1103" s="1" t="s">
        <v>700</v>
      </c>
      <c r="K1103" s="1">
        <v>1.0</v>
      </c>
      <c r="L1103" s="3">
        <v>39142.0</v>
      </c>
      <c r="M1103" s="3">
        <v>34524.0</v>
      </c>
      <c r="N1103" s="3">
        <v>34524.0</v>
      </c>
    </row>
    <row r="1104">
      <c r="A1104" s="1" t="s">
        <v>4449</v>
      </c>
      <c r="B1104" s="1" t="s">
        <v>4450</v>
      </c>
      <c r="C1104" s="2" t="s">
        <v>4451</v>
      </c>
      <c r="D1104" s="1" t="s">
        <v>70</v>
      </c>
      <c r="E1104" s="1">
        <v>5.82E7</v>
      </c>
      <c r="F1104" s="1" t="s">
        <v>113</v>
      </c>
      <c r="G1104" s="1" t="s">
        <v>25</v>
      </c>
      <c r="H1104" s="1" t="s">
        <v>142</v>
      </c>
      <c r="I1104" s="1" t="s">
        <v>143</v>
      </c>
      <c r="J1104" s="1" t="s">
        <v>438</v>
      </c>
      <c r="K1104" s="1">
        <v>5.0</v>
      </c>
      <c r="L1104" s="3">
        <v>36557.0</v>
      </c>
      <c r="M1104" s="3">
        <v>36647.0</v>
      </c>
      <c r="N1104" s="3">
        <v>39264.0</v>
      </c>
    </row>
    <row r="1105">
      <c r="A1105" s="1" t="s">
        <v>4452</v>
      </c>
      <c r="B1105" s="1" t="s">
        <v>4453</v>
      </c>
      <c r="C1105" s="2" t="s">
        <v>4454</v>
      </c>
      <c r="D1105" s="1" t="s">
        <v>4455</v>
      </c>
      <c r="E1105" s="1">
        <v>250000.0</v>
      </c>
      <c r="F1105" s="1" t="s">
        <v>18</v>
      </c>
      <c r="G1105" s="1" t="s">
        <v>3319</v>
      </c>
      <c r="H1105" s="1">
        <v>14.0</v>
      </c>
      <c r="I1105" s="1" t="s">
        <v>4456</v>
      </c>
      <c r="J1105" s="1" t="s">
        <v>4456</v>
      </c>
      <c r="K1105" s="1">
        <v>1.0</v>
      </c>
      <c r="L1105" s="3">
        <v>39995.0</v>
      </c>
      <c r="M1105" s="3">
        <v>39995.0</v>
      </c>
      <c r="N1105" s="3">
        <v>39995.0</v>
      </c>
    </row>
    <row r="1106">
      <c r="A1106" s="1" t="s">
        <v>4457</v>
      </c>
      <c r="B1106" s="1" t="s">
        <v>4458</v>
      </c>
      <c r="C1106" s="2" t="s">
        <v>4459</v>
      </c>
      <c r="D1106" s="1" t="s">
        <v>4460</v>
      </c>
      <c r="E1106" s="1" t="s">
        <v>43</v>
      </c>
      <c r="F1106" s="1" t="s">
        <v>18</v>
      </c>
      <c r="G1106" s="1" t="s">
        <v>25</v>
      </c>
      <c r="H1106" s="1" t="s">
        <v>106</v>
      </c>
      <c r="I1106" s="1" t="s">
        <v>107</v>
      </c>
      <c r="J1106" s="1" t="s">
        <v>108</v>
      </c>
      <c r="K1106" s="1">
        <v>1.0</v>
      </c>
      <c r="L1106" s="3">
        <v>41821.0</v>
      </c>
      <c r="M1106" s="3">
        <v>41872.0</v>
      </c>
      <c r="N1106" s="3">
        <v>41872.0</v>
      </c>
    </row>
    <row r="1107">
      <c r="A1107" s="1" t="s">
        <v>4461</v>
      </c>
      <c r="B1107" s="1" t="s">
        <v>4462</v>
      </c>
      <c r="C1107" s="2" t="s">
        <v>4463</v>
      </c>
      <c r="D1107" s="1" t="s">
        <v>4464</v>
      </c>
      <c r="E1107" s="1">
        <v>500000.0</v>
      </c>
      <c r="F1107" s="1" t="s">
        <v>18</v>
      </c>
      <c r="G1107" s="1" t="s">
        <v>276</v>
      </c>
      <c r="K1107" s="1">
        <v>1.0</v>
      </c>
      <c r="L1107" s="3">
        <v>41275.0</v>
      </c>
      <c r="M1107" s="3">
        <v>41648.0</v>
      </c>
      <c r="N1107" s="3">
        <v>41648.0</v>
      </c>
    </row>
    <row r="1108">
      <c r="A1108" s="1" t="s">
        <v>4465</v>
      </c>
      <c r="B1108" s="1" t="s">
        <v>4466</v>
      </c>
      <c r="C1108" s="2" t="s">
        <v>4467</v>
      </c>
      <c r="D1108" s="1" t="s">
        <v>42</v>
      </c>
      <c r="E1108" s="1">
        <v>1510005.0</v>
      </c>
      <c r="F1108" s="1" t="s">
        <v>18</v>
      </c>
      <c r="G1108" s="1" t="s">
        <v>25</v>
      </c>
      <c r="H1108" s="1" t="s">
        <v>64</v>
      </c>
      <c r="I1108" s="1" t="s">
        <v>65</v>
      </c>
      <c r="J1108" s="1" t="s">
        <v>66</v>
      </c>
      <c r="K1108" s="1">
        <v>1.0</v>
      </c>
      <c r="L1108" s="3">
        <v>39448.0</v>
      </c>
      <c r="M1108" s="3">
        <v>40599.0</v>
      </c>
      <c r="N1108" s="3">
        <v>40599.0</v>
      </c>
    </row>
    <row r="1109">
      <c r="A1109" s="1" t="s">
        <v>4468</v>
      </c>
      <c r="B1109" s="1" t="s">
        <v>4469</v>
      </c>
      <c r="C1109" s="2" t="s">
        <v>4470</v>
      </c>
      <c r="D1109" s="1" t="s">
        <v>4471</v>
      </c>
      <c r="E1109" s="1" t="s">
        <v>43</v>
      </c>
      <c r="F1109" s="1" t="s">
        <v>18</v>
      </c>
      <c r="G1109" s="1" t="s">
        <v>650</v>
      </c>
      <c r="H1109" s="1">
        <v>12.0</v>
      </c>
      <c r="I1109" s="1" t="s">
        <v>4472</v>
      </c>
      <c r="J1109" s="1" t="s">
        <v>4472</v>
      </c>
      <c r="K1109" s="1">
        <v>2.0</v>
      </c>
      <c r="M1109" s="3">
        <v>41609.0</v>
      </c>
      <c r="N1109" s="3">
        <v>42061.0</v>
      </c>
    </row>
    <row r="1110">
      <c r="A1110" s="1" t="s">
        <v>4473</v>
      </c>
      <c r="B1110" s="1" t="s">
        <v>4474</v>
      </c>
      <c r="C1110" s="2" t="s">
        <v>4475</v>
      </c>
      <c r="D1110" s="1" t="s">
        <v>4476</v>
      </c>
      <c r="E1110" s="1">
        <v>8.0E7</v>
      </c>
      <c r="F1110" s="1" t="s">
        <v>689</v>
      </c>
      <c r="G1110" s="1" t="s">
        <v>37</v>
      </c>
      <c r="H1110" s="1">
        <v>5.0</v>
      </c>
      <c r="I1110" s="1" t="s">
        <v>1385</v>
      </c>
      <c r="J1110" s="1" t="s">
        <v>1385</v>
      </c>
      <c r="K1110" s="1">
        <v>1.0</v>
      </c>
      <c r="M1110" s="3">
        <v>38611.0</v>
      </c>
      <c r="N1110" s="3">
        <v>38611.0</v>
      </c>
    </row>
    <row r="1111">
      <c r="A1111" s="1" t="s">
        <v>4477</v>
      </c>
      <c r="B1111" s="1" t="s">
        <v>4478</v>
      </c>
      <c r="C1111" s="2" t="s">
        <v>4479</v>
      </c>
      <c r="D1111" s="1" t="s">
        <v>264</v>
      </c>
      <c r="E1111" s="1">
        <v>1604278.0</v>
      </c>
      <c r="F1111" s="1" t="s">
        <v>18</v>
      </c>
      <c r="G1111" s="1" t="s">
        <v>37</v>
      </c>
      <c r="H1111" s="1">
        <v>22.0</v>
      </c>
      <c r="I1111" s="1" t="s">
        <v>38</v>
      </c>
      <c r="J1111" s="1" t="s">
        <v>38</v>
      </c>
      <c r="K1111" s="1">
        <v>1.0</v>
      </c>
      <c r="M1111" s="3">
        <v>41244.0</v>
      </c>
      <c r="N1111" s="3">
        <v>41244.0</v>
      </c>
    </row>
    <row r="1112">
      <c r="A1112" s="1" t="s">
        <v>4480</v>
      </c>
      <c r="B1112" s="1" t="s">
        <v>4481</v>
      </c>
      <c r="C1112" s="2" t="s">
        <v>4482</v>
      </c>
      <c r="D1112" s="1" t="s">
        <v>4483</v>
      </c>
      <c r="E1112" s="1">
        <v>1700000.0</v>
      </c>
      <c r="F1112" s="1" t="s">
        <v>18</v>
      </c>
      <c r="G1112" s="1" t="s">
        <v>25</v>
      </c>
      <c r="H1112" s="1" t="s">
        <v>142</v>
      </c>
      <c r="I1112" s="1" t="s">
        <v>143</v>
      </c>
      <c r="J1112" s="1" t="s">
        <v>3528</v>
      </c>
      <c r="K1112" s="1">
        <v>1.0</v>
      </c>
      <c r="M1112" s="3">
        <v>42046.0</v>
      </c>
      <c r="N1112" s="3">
        <v>42046.0</v>
      </c>
    </row>
    <row r="1113">
      <c r="A1113" s="1" t="s">
        <v>4484</v>
      </c>
      <c r="B1113" s="2" t="s">
        <v>4485</v>
      </c>
      <c r="C1113" s="2" t="s">
        <v>4486</v>
      </c>
      <c r="D1113" s="1" t="s">
        <v>379</v>
      </c>
      <c r="E1113" s="1">
        <v>250000.0</v>
      </c>
      <c r="F1113" s="1" t="s">
        <v>18</v>
      </c>
      <c r="G1113" s="1" t="s">
        <v>57</v>
      </c>
      <c r="H1113" s="1" t="s">
        <v>4487</v>
      </c>
      <c r="I1113" s="1" t="s">
        <v>4488</v>
      </c>
      <c r="J1113" s="1" t="s">
        <v>4489</v>
      </c>
      <c r="K1113" s="1">
        <v>1.0</v>
      </c>
      <c r="L1113" s="3">
        <v>40210.0</v>
      </c>
      <c r="M1113" s="3">
        <v>41643.0</v>
      </c>
      <c r="N1113" s="3">
        <v>41643.0</v>
      </c>
    </row>
    <row r="1114">
      <c r="A1114" s="1" t="s">
        <v>4490</v>
      </c>
      <c r="B1114" s="1" t="s">
        <v>4491</v>
      </c>
      <c r="C1114" s="2" t="s">
        <v>4492</v>
      </c>
      <c r="D1114" s="1" t="s">
        <v>70</v>
      </c>
      <c r="E1114" s="1">
        <v>5000000.0</v>
      </c>
      <c r="F1114" s="1" t="s">
        <v>18</v>
      </c>
      <c r="G1114" s="1" t="s">
        <v>25</v>
      </c>
      <c r="H1114" s="1" t="s">
        <v>106</v>
      </c>
      <c r="I1114" s="1" t="s">
        <v>107</v>
      </c>
      <c r="J1114" s="1" t="s">
        <v>108</v>
      </c>
      <c r="K1114" s="1">
        <v>2.0</v>
      </c>
      <c r="L1114" s="3">
        <v>40909.0</v>
      </c>
      <c r="M1114" s="3">
        <v>40969.0</v>
      </c>
      <c r="N1114" s="3">
        <v>41533.0</v>
      </c>
    </row>
    <row r="1115">
      <c r="A1115" s="1" t="s">
        <v>4493</v>
      </c>
      <c r="B1115" s="1" t="s">
        <v>4494</v>
      </c>
      <c r="C1115" s="2" t="s">
        <v>4495</v>
      </c>
      <c r="D1115" s="1" t="s">
        <v>4496</v>
      </c>
      <c r="E1115" s="1">
        <v>900000.0</v>
      </c>
      <c r="F1115" s="1" t="s">
        <v>18</v>
      </c>
      <c r="G1115" s="1" t="s">
        <v>623</v>
      </c>
      <c r="H1115" s="1">
        <v>12.0</v>
      </c>
      <c r="I1115" s="1" t="s">
        <v>883</v>
      </c>
      <c r="J1115" s="1" t="s">
        <v>4497</v>
      </c>
      <c r="K1115" s="1">
        <v>1.0</v>
      </c>
      <c r="L1115" s="3">
        <v>36647.0</v>
      </c>
      <c r="M1115" s="3">
        <v>36861.0</v>
      </c>
      <c r="N1115" s="3">
        <v>36861.0</v>
      </c>
    </row>
    <row r="1116">
      <c r="A1116" s="1" t="s">
        <v>4498</v>
      </c>
      <c r="B1116" s="1" t="s">
        <v>4499</v>
      </c>
      <c r="C1116" s="2" t="s">
        <v>4500</v>
      </c>
      <c r="D1116" s="1" t="s">
        <v>4501</v>
      </c>
      <c r="E1116" s="1">
        <v>10000.0</v>
      </c>
      <c r="F1116" s="1" t="s">
        <v>18</v>
      </c>
      <c r="K1116" s="1">
        <v>1.0</v>
      </c>
      <c r="M1116" s="3">
        <v>41808.0</v>
      </c>
      <c r="N1116" s="3">
        <v>41808.0</v>
      </c>
    </row>
    <row r="1117">
      <c r="A1117" s="1" t="s">
        <v>4502</v>
      </c>
      <c r="B1117" s="1" t="s">
        <v>4503</v>
      </c>
      <c r="C1117" s="2" t="s">
        <v>4504</v>
      </c>
      <c r="D1117" s="1" t="s">
        <v>42</v>
      </c>
      <c r="E1117" s="1">
        <v>2.5E7</v>
      </c>
      <c r="F1117" s="1" t="s">
        <v>18</v>
      </c>
      <c r="G1117" s="1" t="s">
        <v>25</v>
      </c>
      <c r="H1117" s="1" t="s">
        <v>44</v>
      </c>
      <c r="I1117" s="1" t="s">
        <v>282</v>
      </c>
      <c r="J1117" s="1" t="s">
        <v>282</v>
      </c>
      <c r="K1117" s="1">
        <v>1.0</v>
      </c>
      <c r="L1117" s="3">
        <v>37257.0</v>
      </c>
      <c r="M1117" s="3">
        <v>40198.0</v>
      </c>
      <c r="N1117" s="3">
        <v>40198.0</v>
      </c>
    </row>
    <row r="1118">
      <c r="A1118" s="1" t="s">
        <v>4505</v>
      </c>
      <c r="B1118" s="1" t="s">
        <v>4506</v>
      </c>
      <c r="C1118" s="2" t="s">
        <v>4507</v>
      </c>
      <c r="D1118" s="1" t="s">
        <v>42</v>
      </c>
      <c r="E1118" s="1">
        <v>1960315.0</v>
      </c>
      <c r="F1118" s="1" t="s">
        <v>18</v>
      </c>
      <c r="G1118" s="1" t="s">
        <v>25</v>
      </c>
      <c r="H1118" s="1" t="s">
        <v>644</v>
      </c>
      <c r="I1118" s="1" t="s">
        <v>645</v>
      </c>
      <c r="J1118" s="1" t="s">
        <v>4508</v>
      </c>
      <c r="K1118" s="1">
        <v>2.0</v>
      </c>
      <c r="L1118" s="3">
        <v>38718.0</v>
      </c>
      <c r="M1118" s="3">
        <v>41178.0</v>
      </c>
      <c r="N1118" s="3">
        <v>42068.0</v>
      </c>
    </row>
    <row r="1119">
      <c r="A1119" s="1" t="s">
        <v>4509</v>
      </c>
      <c r="B1119" s="1" t="s">
        <v>4510</v>
      </c>
      <c r="C1119" s="2" t="s">
        <v>4511</v>
      </c>
      <c r="D1119" s="1" t="s">
        <v>42</v>
      </c>
      <c r="E1119" s="1">
        <v>2310008.0</v>
      </c>
      <c r="F1119" s="1" t="s">
        <v>18</v>
      </c>
      <c r="G1119" s="1" t="s">
        <v>128</v>
      </c>
      <c r="H1119" s="1" t="s">
        <v>4512</v>
      </c>
      <c r="I1119" s="1" t="s">
        <v>3220</v>
      </c>
      <c r="J1119" s="1" t="s">
        <v>4513</v>
      </c>
      <c r="K1119" s="1">
        <v>2.0</v>
      </c>
      <c r="L1119" s="3">
        <v>38353.0</v>
      </c>
      <c r="M1119" s="3">
        <v>39147.0</v>
      </c>
      <c r="N1119" s="3">
        <v>41362.0</v>
      </c>
    </row>
    <row r="1120">
      <c r="A1120" s="1" t="s">
        <v>4514</v>
      </c>
      <c r="B1120" s="1" t="s">
        <v>4515</v>
      </c>
      <c r="C1120" s="2" t="s">
        <v>4516</v>
      </c>
      <c r="D1120" s="1" t="s">
        <v>56</v>
      </c>
      <c r="E1120" s="1">
        <v>2.2585E7</v>
      </c>
      <c r="F1120" s="1" t="s">
        <v>113</v>
      </c>
      <c r="G1120" s="1" t="s">
        <v>1062</v>
      </c>
      <c r="H1120" s="1">
        <v>2.0</v>
      </c>
      <c r="I1120" s="1" t="s">
        <v>1698</v>
      </c>
      <c r="J1120" s="1" t="s">
        <v>4517</v>
      </c>
      <c r="K1120" s="1">
        <v>2.0</v>
      </c>
      <c r="L1120" s="3">
        <v>37987.0</v>
      </c>
      <c r="M1120" s="3">
        <v>40137.0</v>
      </c>
      <c r="N1120" s="3">
        <v>40590.0</v>
      </c>
    </row>
    <row r="1121">
      <c r="A1121" s="1" t="s">
        <v>4518</v>
      </c>
      <c r="B1121" s="1" t="s">
        <v>4519</v>
      </c>
      <c r="C1121" s="2" t="s">
        <v>4520</v>
      </c>
      <c r="D1121" s="1" t="s">
        <v>4521</v>
      </c>
      <c r="E1121" s="1">
        <v>25000.0</v>
      </c>
      <c r="F1121" s="1" t="s">
        <v>18</v>
      </c>
      <c r="G1121" s="1" t="s">
        <v>25</v>
      </c>
      <c r="H1121" s="1" t="s">
        <v>1011</v>
      </c>
      <c r="I1121" s="1" t="s">
        <v>1035</v>
      </c>
      <c r="J1121" s="1" t="s">
        <v>1035</v>
      </c>
      <c r="K1121" s="1">
        <v>4.0</v>
      </c>
      <c r="L1121" s="3">
        <v>40544.0</v>
      </c>
      <c r="M1121" s="3">
        <v>40949.0</v>
      </c>
      <c r="N1121" s="3">
        <v>41539.0</v>
      </c>
    </row>
    <row r="1122">
      <c r="A1122" s="1" t="s">
        <v>4522</v>
      </c>
      <c r="B1122" s="1" t="s">
        <v>4523</v>
      </c>
      <c r="C1122" s="2" t="s">
        <v>4524</v>
      </c>
      <c r="D1122" s="1" t="s">
        <v>1247</v>
      </c>
      <c r="E1122" s="1">
        <v>950000.0</v>
      </c>
      <c r="F1122" s="1" t="s">
        <v>18</v>
      </c>
      <c r="G1122" s="1" t="s">
        <v>25</v>
      </c>
      <c r="H1122" s="1" t="s">
        <v>790</v>
      </c>
      <c r="I1122" s="1" t="s">
        <v>791</v>
      </c>
      <c r="J1122" s="1" t="s">
        <v>791</v>
      </c>
      <c r="K1122" s="1">
        <v>3.0</v>
      </c>
      <c r="L1122" s="3">
        <v>39814.0</v>
      </c>
      <c r="M1122" s="3">
        <v>40914.0</v>
      </c>
      <c r="N1122" s="3">
        <v>42184.0</v>
      </c>
    </row>
    <row r="1123">
      <c r="A1123" s="1" t="s">
        <v>4525</v>
      </c>
      <c r="B1123" s="1" t="s">
        <v>4526</v>
      </c>
      <c r="C1123" s="2" t="s">
        <v>4527</v>
      </c>
      <c r="D1123" s="1" t="s">
        <v>4528</v>
      </c>
      <c r="E1123" s="1">
        <v>17000.0</v>
      </c>
      <c r="F1123" s="1" t="s">
        <v>18</v>
      </c>
      <c r="K1123" s="1">
        <v>1.0</v>
      </c>
      <c r="M1123" s="3">
        <v>41760.0</v>
      </c>
      <c r="N1123" s="3">
        <v>41760.0</v>
      </c>
    </row>
    <row r="1124">
      <c r="A1124" s="1" t="s">
        <v>4529</v>
      </c>
      <c r="B1124" s="1" t="s">
        <v>4530</v>
      </c>
      <c r="C1124" s="2" t="s">
        <v>4531</v>
      </c>
      <c r="D1124" s="1" t="s">
        <v>56</v>
      </c>
      <c r="E1124" s="1">
        <v>40000.0</v>
      </c>
      <c r="F1124" s="1" t="s">
        <v>18</v>
      </c>
      <c r="G1124" s="1" t="s">
        <v>25</v>
      </c>
      <c r="H1124" s="1" t="s">
        <v>1234</v>
      </c>
      <c r="I1124" s="1" t="s">
        <v>1235</v>
      </c>
      <c r="J1124" s="1" t="s">
        <v>4532</v>
      </c>
      <c r="K1124" s="1">
        <v>1.0</v>
      </c>
      <c r="L1124" s="3">
        <v>39814.0</v>
      </c>
      <c r="M1124" s="3">
        <v>41409.0</v>
      </c>
      <c r="N1124" s="3">
        <v>41409.0</v>
      </c>
    </row>
    <row r="1125">
      <c r="A1125" s="1" t="s">
        <v>4533</v>
      </c>
      <c r="B1125" s="1" t="s">
        <v>4534</v>
      </c>
      <c r="C1125" s="2" t="s">
        <v>4535</v>
      </c>
      <c r="D1125" s="1" t="s">
        <v>4536</v>
      </c>
      <c r="E1125" s="1">
        <v>705000.0</v>
      </c>
      <c r="F1125" s="1" t="s">
        <v>18</v>
      </c>
      <c r="G1125" s="1" t="s">
        <v>25</v>
      </c>
      <c r="H1125" s="1" t="s">
        <v>106</v>
      </c>
      <c r="I1125" s="1" t="s">
        <v>107</v>
      </c>
      <c r="J1125" s="1" t="s">
        <v>108</v>
      </c>
      <c r="K1125" s="1">
        <v>4.0</v>
      </c>
      <c r="L1125" s="3">
        <v>40664.0</v>
      </c>
      <c r="M1125" s="3">
        <v>40674.0</v>
      </c>
      <c r="N1125" s="3">
        <v>41958.0</v>
      </c>
    </row>
    <row r="1126">
      <c r="A1126" s="1" t="s">
        <v>4537</v>
      </c>
      <c r="B1126" s="1" t="s">
        <v>4538</v>
      </c>
      <c r="C1126" s="2" t="s">
        <v>4539</v>
      </c>
      <c r="D1126" s="1" t="s">
        <v>1423</v>
      </c>
      <c r="E1126" s="1" t="s">
        <v>43</v>
      </c>
      <c r="F1126" s="1" t="s">
        <v>18</v>
      </c>
      <c r="G1126" s="1" t="s">
        <v>25</v>
      </c>
      <c r="H1126" s="1" t="s">
        <v>89</v>
      </c>
      <c r="I1126" s="1" t="s">
        <v>3569</v>
      </c>
      <c r="J1126" s="1" t="s">
        <v>4540</v>
      </c>
      <c r="K1126" s="1">
        <v>1.0</v>
      </c>
      <c r="L1126" s="3">
        <v>41838.0</v>
      </c>
      <c r="M1126" s="3">
        <v>41841.0</v>
      </c>
      <c r="N1126" s="3">
        <v>41841.0</v>
      </c>
    </row>
    <row r="1127">
      <c r="A1127" s="1" t="s">
        <v>4541</v>
      </c>
      <c r="B1127" s="1" t="s">
        <v>4542</v>
      </c>
      <c r="C1127" s="2" t="s">
        <v>4543</v>
      </c>
      <c r="D1127" s="1" t="s">
        <v>4544</v>
      </c>
      <c r="E1127" s="1">
        <v>1.7E7</v>
      </c>
      <c r="F1127" s="1" t="s">
        <v>18</v>
      </c>
      <c r="K1127" s="1">
        <v>1.0</v>
      </c>
      <c r="M1127" s="3">
        <v>37266.0</v>
      </c>
      <c r="N1127" s="3">
        <v>37266.0</v>
      </c>
    </row>
    <row r="1128">
      <c r="A1128" s="1" t="s">
        <v>4545</v>
      </c>
      <c r="B1128" s="1" t="s">
        <v>4546</v>
      </c>
      <c r="C1128" s="2" t="s">
        <v>4547</v>
      </c>
      <c r="D1128" s="1" t="s">
        <v>42</v>
      </c>
      <c r="E1128" s="1">
        <v>1.336E7</v>
      </c>
      <c r="F1128" s="1" t="s">
        <v>207</v>
      </c>
      <c r="G1128" s="1" t="s">
        <v>165</v>
      </c>
      <c r="H1128" s="1" t="s">
        <v>166</v>
      </c>
      <c r="I1128" s="1" t="s">
        <v>1229</v>
      </c>
      <c r="J1128" s="1" t="s">
        <v>4548</v>
      </c>
      <c r="K1128" s="1">
        <v>2.0</v>
      </c>
      <c r="L1128" s="3">
        <v>41244.0</v>
      </c>
      <c r="M1128" s="3">
        <v>38663.0</v>
      </c>
      <c r="N1128" s="3">
        <v>39699.0</v>
      </c>
    </row>
    <row r="1129">
      <c r="A1129" s="1" t="s">
        <v>4549</v>
      </c>
      <c r="B1129" s="1" t="s">
        <v>4550</v>
      </c>
      <c r="C1129" s="2" t="s">
        <v>4551</v>
      </c>
      <c r="D1129" s="1" t="s">
        <v>42</v>
      </c>
      <c r="E1129" s="1">
        <v>1120000.0</v>
      </c>
      <c r="F1129" s="1" t="s">
        <v>18</v>
      </c>
      <c r="G1129" s="1" t="s">
        <v>492</v>
      </c>
      <c r="H1129" s="1">
        <v>16.0</v>
      </c>
      <c r="I1129" s="1" t="s">
        <v>4552</v>
      </c>
      <c r="J1129" s="1" t="s">
        <v>4552</v>
      </c>
      <c r="K1129" s="1">
        <v>1.0</v>
      </c>
      <c r="L1129" s="3">
        <v>38718.0</v>
      </c>
      <c r="M1129" s="3">
        <v>39450.0</v>
      </c>
      <c r="N1129" s="3">
        <v>39450.0</v>
      </c>
    </row>
    <row r="1130">
      <c r="A1130" s="1" t="s">
        <v>4553</v>
      </c>
      <c r="B1130" s="1" t="s">
        <v>4554</v>
      </c>
      <c r="C1130" s="2" t="s">
        <v>4555</v>
      </c>
      <c r="D1130" s="1" t="s">
        <v>264</v>
      </c>
      <c r="E1130" s="1">
        <v>2.25E7</v>
      </c>
      <c r="F1130" s="1" t="s">
        <v>18</v>
      </c>
      <c r="G1130" s="1" t="s">
        <v>25</v>
      </c>
      <c r="H1130" s="1" t="s">
        <v>158</v>
      </c>
      <c r="I1130" s="1" t="s">
        <v>244</v>
      </c>
      <c r="J1130" s="1" t="s">
        <v>1714</v>
      </c>
      <c r="K1130" s="1">
        <v>5.0</v>
      </c>
      <c r="L1130" s="3">
        <v>37622.0</v>
      </c>
      <c r="M1130" s="3">
        <v>38200.0</v>
      </c>
      <c r="N1130" s="3">
        <v>40442.0</v>
      </c>
    </row>
    <row r="1131">
      <c r="A1131" s="1" t="s">
        <v>4556</v>
      </c>
      <c r="B1131" s="1" t="s">
        <v>4557</v>
      </c>
      <c r="C1131" s="2" t="s">
        <v>4558</v>
      </c>
      <c r="D1131" s="1" t="s">
        <v>56</v>
      </c>
      <c r="E1131" s="1">
        <v>9.9717506E7</v>
      </c>
      <c r="F1131" s="1" t="s">
        <v>18</v>
      </c>
      <c r="G1131" s="1" t="s">
        <v>25</v>
      </c>
      <c r="H1131" s="1" t="s">
        <v>380</v>
      </c>
      <c r="I1131" s="1" t="s">
        <v>4559</v>
      </c>
      <c r="J1131" s="1" t="s">
        <v>4559</v>
      </c>
      <c r="K1131" s="1">
        <v>11.0</v>
      </c>
      <c r="L1131" s="3">
        <v>38139.0</v>
      </c>
      <c r="M1131" s="3">
        <v>38344.0</v>
      </c>
      <c r="N1131" s="3">
        <v>41514.0</v>
      </c>
    </row>
    <row r="1132">
      <c r="A1132" s="1" t="s">
        <v>4560</v>
      </c>
      <c r="B1132" s="1" t="s">
        <v>4561</v>
      </c>
      <c r="C1132" s="2" t="s">
        <v>4562</v>
      </c>
      <c r="D1132" s="1" t="s">
        <v>2479</v>
      </c>
      <c r="E1132" s="1">
        <v>3.5E7</v>
      </c>
      <c r="F1132" s="1" t="s">
        <v>18</v>
      </c>
      <c r="G1132" s="1" t="s">
        <v>25</v>
      </c>
      <c r="H1132" s="1" t="s">
        <v>106</v>
      </c>
      <c r="I1132" s="1" t="s">
        <v>107</v>
      </c>
      <c r="J1132" s="1" t="s">
        <v>4563</v>
      </c>
      <c r="K1132" s="1">
        <v>1.0</v>
      </c>
      <c r="L1132" s="3">
        <v>30682.0</v>
      </c>
      <c r="M1132" s="3">
        <v>41493.0</v>
      </c>
      <c r="N1132" s="3">
        <v>41493.0</v>
      </c>
    </row>
    <row r="1133">
      <c r="A1133" s="1" t="s">
        <v>4564</v>
      </c>
      <c r="B1133" s="1" t="s">
        <v>4565</v>
      </c>
      <c r="C1133" s="2" t="s">
        <v>4566</v>
      </c>
      <c r="D1133" s="1" t="s">
        <v>4567</v>
      </c>
      <c r="E1133" s="1">
        <v>1300000.0</v>
      </c>
      <c r="F1133" s="1" t="s">
        <v>113</v>
      </c>
      <c r="G1133" s="1" t="s">
        <v>25</v>
      </c>
      <c r="H1133" s="1" t="s">
        <v>808</v>
      </c>
      <c r="I1133" s="1" t="s">
        <v>809</v>
      </c>
      <c r="J1133" s="1" t="s">
        <v>809</v>
      </c>
      <c r="K1133" s="1">
        <v>1.0</v>
      </c>
      <c r="L1133" s="3">
        <v>40179.0</v>
      </c>
      <c r="M1133" s="3">
        <v>41950.0</v>
      </c>
      <c r="N1133" s="3">
        <v>41950.0</v>
      </c>
    </row>
    <row r="1134">
      <c r="A1134" s="1" t="s">
        <v>4568</v>
      </c>
      <c r="B1134" s="1" t="s">
        <v>4569</v>
      </c>
      <c r="E1134" s="1">
        <v>6834873.0</v>
      </c>
      <c r="F1134" s="1" t="s">
        <v>18</v>
      </c>
      <c r="K1134" s="1">
        <v>2.0</v>
      </c>
      <c r="M1134" s="3">
        <v>41708.0</v>
      </c>
      <c r="N1134" s="3">
        <v>41813.0</v>
      </c>
    </row>
    <row r="1135">
      <c r="A1135" s="1" t="s">
        <v>4570</v>
      </c>
      <c r="B1135" s="1" t="s">
        <v>4571</v>
      </c>
      <c r="C1135" s="2" t="s">
        <v>4572</v>
      </c>
      <c r="D1135" s="1" t="s">
        <v>4573</v>
      </c>
      <c r="E1135" s="1">
        <v>250000.0</v>
      </c>
      <c r="F1135" s="1" t="s">
        <v>18</v>
      </c>
      <c r="G1135" s="1" t="s">
        <v>25</v>
      </c>
      <c r="H1135" s="1" t="s">
        <v>82</v>
      </c>
      <c r="I1135" s="1" t="s">
        <v>1764</v>
      </c>
      <c r="J1135" s="1" t="s">
        <v>1764</v>
      </c>
      <c r="K1135" s="1">
        <v>2.0</v>
      </c>
      <c r="L1135" s="3">
        <v>41684.0</v>
      </c>
      <c r="M1135" s="3">
        <v>41639.0</v>
      </c>
      <c r="N1135" s="3">
        <v>41731.0</v>
      </c>
    </row>
    <row r="1136">
      <c r="A1136" s="1" t="s">
        <v>4574</v>
      </c>
      <c r="B1136" s="1" t="s">
        <v>4575</v>
      </c>
      <c r="C1136" s="2" t="s">
        <v>4576</v>
      </c>
      <c r="D1136" s="1" t="s">
        <v>2479</v>
      </c>
      <c r="E1136" s="1">
        <v>1.15E7</v>
      </c>
      <c r="F1136" s="1" t="s">
        <v>18</v>
      </c>
      <c r="G1136" s="1" t="s">
        <v>37</v>
      </c>
      <c r="K1136" s="1">
        <v>2.0</v>
      </c>
      <c r="L1136" s="3">
        <v>38353.0</v>
      </c>
      <c r="M1136" s="3">
        <v>38353.0</v>
      </c>
      <c r="N1136" s="3">
        <v>39569.0</v>
      </c>
    </row>
    <row r="1137">
      <c r="A1137" s="1" t="s">
        <v>4577</v>
      </c>
      <c r="B1137" s="1" t="s">
        <v>4578</v>
      </c>
      <c r="C1137" s="2" t="s">
        <v>4579</v>
      </c>
      <c r="D1137" s="1" t="s">
        <v>42</v>
      </c>
      <c r="E1137" s="1">
        <v>1.0823112E7</v>
      </c>
      <c r="F1137" s="1" t="s">
        <v>18</v>
      </c>
      <c r="G1137" s="1" t="s">
        <v>25</v>
      </c>
      <c r="H1137" s="1" t="s">
        <v>64</v>
      </c>
      <c r="I1137" s="1" t="s">
        <v>65</v>
      </c>
      <c r="J1137" s="1" t="s">
        <v>71</v>
      </c>
      <c r="K1137" s="1">
        <v>3.0</v>
      </c>
      <c r="L1137" s="3">
        <v>40179.0</v>
      </c>
      <c r="M1137" s="3">
        <v>41306.0</v>
      </c>
      <c r="N1137" s="3">
        <v>41884.0</v>
      </c>
    </row>
    <row r="1138">
      <c r="A1138" s="1" t="s">
        <v>4580</v>
      </c>
      <c r="B1138" s="1" t="s">
        <v>4581</v>
      </c>
      <c r="C1138" s="2" t="s">
        <v>4582</v>
      </c>
      <c r="D1138" s="1" t="s">
        <v>4583</v>
      </c>
      <c r="E1138" s="1" t="s">
        <v>43</v>
      </c>
      <c r="F1138" s="1" t="s">
        <v>18</v>
      </c>
      <c r="G1138" s="1" t="s">
        <v>128</v>
      </c>
      <c r="H1138" s="1" t="s">
        <v>3855</v>
      </c>
      <c r="I1138" s="1" t="s">
        <v>130</v>
      </c>
      <c r="J1138" s="1" t="s">
        <v>4584</v>
      </c>
      <c r="K1138" s="1">
        <v>1.0</v>
      </c>
      <c r="M1138" s="3">
        <v>37622.0</v>
      </c>
      <c r="N1138" s="3">
        <v>37622.0</v>
      </c>
    </row>
    <row r="1139">
      <c r="A1139" s="1" t="s">
        <v>4585</v>
      </c>
      <c r="B1139" s="1" t="s">
        <v>4586</v>
      </c>
      <c r="C1139" s="2" t="s">
        <v>4587</v>
      </c>
      <c r="D1139" s="1" t="s">
        <v>4588</v>
      </c>
      <c r="E1139" s="1">
        <v>2000000.0</v>
      </c>
      <c r="F1139" s="1" t="s">
        <v>207</v>
      </c>
      <c r="G1139" s="1" t="s">
        <v>25</v>
      </c>
      <c r="H1139" s="1" t="s">
        <v>64</v>
      </c>
      <c r="I1139" s="1" t="s">
        <v>65</v>
      </c>
      <c r="J1139" s="1" t="s">
        <v>1419</v>
      </c>
      <c r="K1139" s="1">
        <v>1.0</v>
      </c>
      <c r="M1139" s="3">
        <v>39283.0</v>
      </c>
      <c r="N1139" s="3">
        <v>39283.0</v>
      </c>
    </row>
    <row r="1140">
      <c r="A1140" s="1" t="s">
        <v>4589</v>
      </c>
      <c r="B1140" s="1" t="s">
        <v>4590</v>
      </c>
      <c r="C1140" s="2" t="s">
        <v>4591</v>
      </c>
      <c r="D1140" s="1" t="s">
        <v>42</v>
      </c>
      <c r="E1140" s="1">
        <v>28000.0</v>
      </c>
      <c r="F1140" s="1" t="s">
        <v>18</v>
      </c>
      <c r="G1140" s="1" t="s">
        <v>25</v>
      </c>
      <c r="H1140" s="1" t="s">
        <v>64</v>
      </c>
      <c r="I1140" s="1" t="s">
        <v>65</v>
      </c>
      <c r="J1140" s="1" t="s">
        <v>1103</v>
      </c>
      <c r="K1140" s="1">
        <v>1.0</v>
      </c>
      <c r="M1140" s="3">
        <v>41091.0</v>
      </c>
      <c r="N1140" s="3">
        <v>41091.0</v>
      </c>
    </row>
    <row r="1141">
      <c r="A1141" s="1" t="s">
        <v>4592</v>
      </c>
      <c r="B1141" s="1" t="s">
        <v>4593</v>
      </c>
      <c r="C1141" s="2" t="s">
        <v>4594</v>
      </c>
      <c r="D1141" s="1" t="s">
        <v>1384</v>
      </c>
      <c r="E1141" s="1">
        <v>6000000.0</v>
      </c>
      <c r="F1141" s="1" t="s">
        <v>18</v>
      </c>
      <c r="G1141" s="1" t="s">
        <v>25</v>
      </c>
      <c r="H1141" s="1" t="s">
        <v>286</v>
      </c>
      <c r="I1141" s="1" t="s">
        <v>874</v>
      </c>
      <c r="J1141" s="1" t="s">
        <v>4595</v>
      </c>
      <c r="K1141" s="1">
        <v>1.0</v>
      </c>
      <c r="L1141" s="3">
        <v>37987.0</v>
      </c>
      <c r="M1141" s="3">
        <v>40709.0</v>
      </c>
      <c r="N1141" s="3">
        <v>40709.0</v>
      </c>
    </row>
    <row r="1142">
      <c r="A1142" s="1" t="s">
        <v>4596</v>
      </c>
      <c r="B1142" s="1" t="s">
        <v>4597</v>
      </c>
      <c r="C1142" s="2" t="s">
        <v>4598</v>
      </c>
      <c r="D1142" s="1" t="s">
        <v>4599</v>
      </c>
      <c r="E1142" s="1">
        <v>2031465.0</v>
      </c>
      <c r="F1142" s="1" t="s">
        <v>18</v>
      </c>
      <c r="K1142" s="1">
        <v>1.0</v>
      </c>
      <c r="L1142" s="3">
        <v>41214.0</v>
      </c>
      <c r="M1142" s="3">
        <v>41982.0</v>
      </c>
      <c r="N1142" s="3">
        <v>41982.0</v>
      </c>
    </row>
    <row r="1143">
      <c r="A1143" s="1" t="s">
        <v>4600</v>
      </c>
      <c r="B1143" s="1" t="s">
        <v>4601</v>
      </c>
      <c r="C1143" s="2" t="s">
        <v>4602</v>
      </c>
      <c r="D1143" s="1" t="s">
        <v>264</v>
      </c>
      <c r="E1143" s="1">
        <v>1.64E7</v>
      </c>
      <c r="F1143" s="1" t="s">
        <v>207</v>
      </c>
      <c r="G1143" s="1" t="s">
        <v>25</v>
      </c>
      <c r="H1143" s="1" t="s">
        <v>64</v>
      </c>
      <c r="I1143" s="1" t="s">
        <v>95</v>
      </c>
      <c r="J1143" s="1" t="s">
        <v>4603</v>
      </c>
      <c r="K1143" s="1">
        <v>4.0</v>
      </c>
      <c r="L1143" s="3">
        <v>39722.0</v>
      </c>
      <c r="M1143" s="3">
        <v>40120.0</v>
      </c>
      <c r="N1143" s="3">
        <v>41149.0</v>
      </c>
    </row>
    <row r="1144">
      <c r="A1144" s="1" t="s">
        <v>4604</v>
      </c>
      <c r="B1144" s="1" t="s">
        <v>4605</v>
      </c>
      <c r="C1144" s="2" t="s">
        <v>4606</v>
      </c>
      <c r="D1144" s="1" t="s">
        <v>2326</v>
      </c>
      <c r="E1144" s="1">
        <v>5000.0</v>
      </c>
      <c r="F1144" s="1" t="s">
        <v>18</v>
      </c>
      <c r="G1144" s="1" t="s">
        <v>25</v>
      </c>
      <c r="H1144" s="1" t="s">
        <v>135</v>
      </c>
      <c r="I1144" s="1" t="s">
        <v>4607</v>
      </c>
      <c r="J1144" s="1" t="s">
        <v>4608</v>
      </c>
      <c r="K1144" s="1">
        <v>1.0</v>
      </c>
      <c r="L1144" s="3">
        <v>41456.0</v>
      </c>
      <c r="M1144" s="3">
        <v>41587.0</v>
      </c>
      <c r="N1144" s="3">
        <v>41587.0</v>
      </c>
    </row>
    <row r="1145">
      <c r="A1145" s="1" t="s">
        <v>4609</v>
      </c>
      <c r="B1145" s="1" t="s">
        <v>4610</v>
      </c>
      <c r="D1145" s="1" t="s">
        <v>544</v>
      </c>
      <c r="E1145" s="1" t="s">
        <v>43</v>
      </c>
      <c r="F1145" s="1" t="s">
        <v>113</v>
      </c>
      <c r="G1145" s="1" t="s">
        <v>25</v>
      </c>
      <c r="H1145" s="1" t="s">
        <v>142</v>
      </c>
      <c r="I1145" s="1" t="s">
        <v>143</v>
      </c>
      <c r="J1145" s="1" t="s">
        <v>143</v>
      </c>
      <c r="K1145" s="1">
        <v>1.0</v>
      </c>
      <c r="L1145" s="3">
        <v>30317.0</v>
      </c>
      <c r="M1145" s="3">
        <v>33177.0</v>
      </c>
      <c r="N1145" s="3">
        <v>33177.0</v>
      </c>
    </row>
    <row r="1146">
      <c r="A1146" s="1" t="s">
        <v>4611</v>
      </c>
      <c r="B1146" s="1" t="s">
        <v>4612</v>
      </c>
      <c r="C1146" s="2" t="s">
        <v>4613</v>
      </c>
      <c r="D1146" s="1" t="s">
        <v>4614</v>
      </c>
      <c r="E1146" s="1">
        <v>190000.0</v>
      </c>
      <c r="F1146" s="1" t="s">
        <v>207</v>
      </c>
      <c r="G1146" s="1" t="s">
        <v>458</v>
      </c>
      <c r="H1146" s="1">
        <v>48.0</v>
      </c>
      <c r="I1146" s="1" t="s">
        <v>459</v>
      </c>
      <c r="J1146" s="1" t="s">
        <v>459</v>
      </c>
      <c r="K1146" s="1">
        <v>2.0</v>
      </c>
      <c r="M1146" s="3">
        <v>41443.0</v>
      </c>
      <c r="N1146" s="3">
        <v>41443.0</v>
      </c>
    </row>
    <row r="1147">
      <c r="A1147" s="1" t="s">
        <v>4615</v>
      </c>
      <c r="B1147" s="1" t="s">
        <v>4616</v>
      </c>
      <c r="C1147" s="2" t="s">
        <v>4617</v>
      </c>
      <c r="D1147" s="1" t="s">
        <v>127</v>
      </c>
      <c r="E1147" s="1">
        <v>741537.0</v>
      </c>
      <c r="F1147" s="1" t="s">
        <v>18</v>
      </c>
      <c r="G1147" s="1" t="s">
        <v>25</v>
      </c>
      <c r="H1147" s="1" t="s">
        <v>1239</v>
      </c>
      <c r="I1147" s="1" t="s">
        <v>2107</v>
      </c>
      <c r="J1147" s="1" t="s">
        <v>4618</v>
      </c>
      <c r="K1147" s="1">
        <v>1.0</v>
      </c>
      <c r="M1147" s="3">
        <v>42135.0</v>
      </c>
      <c r="N1147" s="3">
        <v>42135.0</v>
      </c>
    </row>
    <row r="1148">
      <c r="A1148" s="1" t="s">
        <v>4619</v>
      </c>
      <c r="B1148" s="1" t="s">
        <v>4620</v>
      </c>
      <c r="C1148" s="2" t="s">
        <v>4621</v>
      </c>
      <c r="D1148" s="1" t="s">
        <v>4614</v>
      </c>
      <c r="E1148" s="1">
        <v>1054991.0</v>
      </c>
      <c r="F1148" s="1" t="s">
        <v>18</v>
      </c>
      <c r="G1148" s="1" t="s">
        <v>165</v>
      </c>
      <c r="H1148" s="1" t="s">
        <v>1454</v>
      </c>
      <c r="I1148" s="1" t="s">
        <v>1455</v>
      </c>
      <c r="J1148" s="1" t="s">
        <v>4622</v>
      </c>
      <c r="K1148" s="1">
        <v>1.0</v>
      </c>
      <c r="L1148" s="3">
        <v>39083.0</v>
      </c>
      <c r="M1148" s="3">
        <v>41880.0</v>
      </c>
      <c r="N1148" s="3">
        <v>41880.0</v>
      </c>
    </row>
    <row r="1149">
      <c r="A1149" s="1" t="s">
        <v>4623</v>
      </c>
      <c r="B1149" s="1" t="s">
        <v>4624</v>
      </c>
      <c r="C1149" s="2" t="s">
        <v>4625</v>
      </c>
      <c r="D1149" s="1" t="s">
        <v>4626</v>
      </c>
      <c r="E1149" s="1">
        <v>20000.0</v>
      </c>
      <c r="F1149" s="1" t="s">
        <v>18</v>
      </c>
      <c r="G1149" s="1" t="s">
        <v>4627</v>
      </c>
      <c r="H1149" s="1">
        <v>13.0</v>
      </c>
      <c r="I1149" s="1" t="s">
        <v>4628</v>
      </c>
      <c r="J1149" s="1" t="s">
        <v>4628</v>
      </c>
      <c r="K1149" s="1">
        <v>1.0</v>
      </c>
      <c r="L1149" s="3">
        <v>40603.0</v>
      </c>
      <c r="M1149" s="3">
        <v>40924.0</v>
      </c>
      <c r="N1149" s="3">
        <v>40924.0</v>
      </c>
    </row>
    <row r="1150">
      <c r="A1150" s="1" t="s">
        <v>4629</v>
      </c>
      <c r="B1150" s="1" t="s">
        <v>4630</v>
      </c>
      <c r="C1150" s="2" t="s">
        <v>4631</v>
      </c>
      <c r="D1150" s="1" t="s">
        <v>4632</v>
      </c>
      <c r="E1150" s="1">
        <v>3000000.0</v>
      </c>
      <c r="F1150" s="1" t="s">
        <v>207</v>
      </c>
      <c r="G1150" s="1" t="s">
        <v>25</v>
      </c>
      <c r="H1150" s="1" t="s">
        <v>64</v>
      </c>
      <c r="I1150" s="1" t="s">
        <v>65</v>
      </c>
      <c r="J1150" s="1" t="s">
        <v>71</v>
      </c>
      <c r="K1150" s="1">
        <v>1.0</v>
      </c>
      <c r="M1150" s="3">
        <v>38308.0</v>
      </c>
      <c r="N1150" s="3">
        <v>38308.0</v>
      </c>
    </row>
    <row r="1151">
      <c r="A1151" s="1" t="s">
        <v>4633</v>
      </c>
      <c r="B1151" s="1" t="s">
        <v>4634</v>
      </c>
      <c r="C1151" s="2" t="s">
        <v>4635</v>
      </c>
      <c r="D1151" s="1" t="s">
        <v>3110</v>
      </c>
      <c r="E1151" s="1">
        <v>4099999.0</v>
      </c>
      <c r="F1151" s="1" t="s">
        <v>18</v>
      </c>
      <c r="G1151" s="1" t="s">
        <v>25</v>
      </c>
      <c r="H1151" s="1" t="s">
        <v>64</v>
      </c>
      <c r="I1151" s="1" t="s">
        <v>65</v>
      </c>
      <c r="J1151" s="1" t="s">
        <v>271</v>
      </c>
      <c r="K1151" s="1">
        <v>1.0</v>
      </c>
      <c r="L1151" s="3">
        <v>40909.0</v>
      </c>
      <c r="M1151" s="3">
        <v>41843.0</v>
      </c>
      <c r="N1151" s="3">
        <v>41843.0</v>
      </c>
    </row>
    <row r="1152">
      <c r="A1152" s="1" t="s">
        <v>4636</v>
      </c>
      <c r="B1152" s="1" t="s">
        <v>4637</v>
      </c>
      <c r="C1152" s="2" t="s">
        <v>4638</v>
      </c>
      <c r="D1152" s="1" t="s">
        <v>56</v>
      </c>
      <c r="E1152" s="1">
        <v>925000.0</v>
      </c>
      <c r="F1152" s="1" t="s">
        <v>18</v>
      </c>
      <c r="G1152" s="1" t="s">
        <v>25</v>
      </c>
      <c r="H1152" s="1" t="s">
        <v>64</v>
      </c>
      <c r="I1152" s="1" t="s">
        <v>4639</v>
      </c>
      <c r="J1152" s="1" t="s">
        <v>4639</v>
      </c>
      <c r="K1152" s="1">
        <v>3.0</v>
      </c>
      <c r="L1152" s="3">
        <v>39083.0</v>
      </c>
      <c r="M1152" s="3">
        <v>40288.0</v>
      </c>
      <c r="N1152" s="3">
        <v>41410.0</v>
      </c>
    </row>
    <row r="1153">
      <c r="A1153" s="1" t="s">
        <v>4640</v>
      </c>
      <c r="B1153" s="1" t="s">
        <v>4641</v>
      </c>
      <c r="C1153" s="2" t="s">
        <v>4642</v>
      </c>
      <c r="D1153" s="1" t="s">
        <v>127</v>
      </c>
      <c r="E1153" s="1">
        <v>1029954.0</v>
      </c>
      <c r="F1153" s="1" t="s">
        <v>18</v>
      </c>
      <c r="G1153" s="1" t="s">
        <v>25</v>
      </c>
      <c r="H1153" s="1" t="s">
        <v>142</v>
      </c>
      <c r="I1153" s="1" t="s">
        <v>143</v>
      </c>
      <c r="J1153" s="1" t="s">
        <v>143</v>
      </c>
      <c r="K1153" s="1">
        <v>1.0</v>
      </c>
      <c r="L1153" s="3">
        <v>41010.0</v>
      </c>
      <c r="M1153" s="3">
        <v>42130.0</v>
      </c>
      <c r="N1153" s="3">
        <v>42130.0</v>
      </c>
    </row>
    <row r="1154">
      <c r="A1154" s="1" t="s">
        <v>4643</v>
      </c>
      <c r="B1154" s="1" t="s">
        <v>4644</v>
      </c>
      <c r="C1154" s="2" t="s">
        <v>4645</v>
      </c>
      <c r="D1154" s="1" t="s">
        <v>42</v>
      </c>
      <c r="E1154" s="1">
        <v>2.142087E8</v>
      </c>
      <c r="F1154" s="1" t="s">
        <v>113</v>
      </c>
      <c r="G1154" s="1" t="s">
        <v>25</v>
      </c>
      <c r="H1154" s="1" t="s">
        <v>286</v>
      </c>
      <c r="I1154" s="1" t="s">
        <v>874</v>
      </c>
      <c r="J1154" s="1" t="s">
        <v>874</v>
      </c>
      <c r="K1154" s="1">
        <v>10.0</v>
      </c>
      <c r="L1154" s="3">
        <v>36373.0</v>
      </c>
      <c r="M1154" s="3">
        <v>36404.0</v>
      </c>
      <c r="N1154" s="3">
        <v>40158.0</v>
      </c>
    </row>
    <row r="1155">
      <c r="A1155" s="1" t="s">
        <v>4646</v>
      </c>
      <c r="B1155" s="1" t="s">
        <v>4647</v>
      </c>
      <c r="C1155" s="2" t="s">
        <v>4648</v>
      </c>
      <c r="D1155" s="1" t="s">
        <v>94</v>
      </c>
      <c r="E1155" s="1">
        <v>600000.0</v>
      </c>
      <c r="F1155" s="1" t="s">
        <v>18</v>
      </c>
      <c r="G1155" s="1" t="s">
        <v>25</v>
      </c>
      <c r="H1155" s="1" t="s">
        <v>972</v>
      </c>
      <c r="I1155" s="1" t="s">
        <v>4649</v>
      </c>
      <c r="J1155" s="1" t="s">
        <v>4650</v>
      </c>
      <c r="K1155" s="1">
        <v>1.0</v>
      </c>
      <c r="M1155" s="3">
        <v>40344.0</v>
      </c>
      <c r="N1155" s="3">
        <v>40344.0</v>
      </c>
    </row>
    <row r="1156">
      <c r="A1156" s="1" t="s">
        <v>4651</v>
      </c>
      <c r="B1156" s="1" t="s">
        <v>4652</v>
      </c>
      <c r="C1156" s="2" t="s">
        <v>4653</v>
      </c>
      <c r="D1156" s="1" t="s">
        <v>718</v>
      </c>
      <c r="E1156" s="1">
        <v>1.3250001E7</v>
      </c>
      <c r="F1156" s="1" t="s">
        <v>18</v>
      </c>
      <c r="G1156" s="1" t="s">
        <v>25</v>
      </c>
      <c r="H1156" s="1" t="s">
        <v>106</v>
      </c>
      <c r="I1156" s="1" t="s">
        <v>107</v>
      </c>
      <c r="J1156" s="1" t="s">
        <v>108</v>
      </c>
      <c r="K1156" s="1">
        <v>2.0</v>
      </c>
      <c r="L1156" s="3">
        <v>39083.0</v>
      </c>
      <c r="M1156" s="3">
        <v>40805.0</v>
      </c>
      <c r="N1156" s="3">
        <v>41243.0</v>
      </c>
    </row>
    <row r="1157">
      <c r="A1157" s="1" t="s">
        <v>4654</v>
      </c>
      <c r="B1157" s="1" t="s">
        <v>4655</v>
      </c>
      <c r="C1157" s="2" t="s">
        <v>4656</v>
      </c>
      <c r="D1157" s="1" t="s">
        <v>285</v>
      </c>
      <c r="E1157" s="1">
        <v>2750000.0</v>
      </c>
      <c r="F1157" s="1" t="s">
        <v>18</v>
      </c>
      <c r="G1157" s="1" t="s">
        <v>25</v>
      </c>
      <c r="H1157" s="1" t="s">
        <v>142</v>
      </c>
      <c r="I1157" s="1" t="s">
        <v>143</v>
      </c>
      <c r="J1157" s="1" t="s">
        <v>143</v>
      </c>
      <c r="K1157" s="1">
        <v>1.0</v>
      </c>
      <c r="L1157" s="3">
        <v>38869.0</v>
      </c>
      <c r="M1157" s="3">
        <v>39468.0</v>
      </c>
      <c r="N1157" s="3">
        <v>39468.0</v>
      </c>
    </row>
    <row r="1158">
      <c r="A1158" s="1" t="s">
        <v>4657</v>
      </c>
      <c r="B1158" s="1" t="s">
        <v>4658</v>
      </c>
      <c r="C1158" s="2" t="s">
        <v>4659</v>
      </c>
      <c r="D1158" s="1" t="s">
        <v>4660</v>
      </c>
      <c r="E1158" s="1">
        <v>490000.0</v>
      </c>
      <c r="F1158" s="1" t="s">
        <v>18</v>
      </c>
      <c r="G1158" s="1" t="s">
        <v>4661</v>
      </c>
      <c r="H1158" s="1">
        <v>65.0</v>
      </c>
      <c r="I1158" s="1" t="s">
        <v>4662</v>
      </c>
      <c r="J1158" s="1" t="s">
        <v>4662</v>
      </c>
      <c r="K1158" s="1">
        <v>3.0</v>
      </c>
      <c r="L1158" s="3">
        <v>39048.0</v>
      </c>
      <c r="M1158" s="3">
        <v>39142.0</v>
      </c>
      <c r="N1158" s="3">
        <v>40238.0</v>
      </c>
    </row>
    <row r="1159">
      <c r="A1159" s="1" t="s">
        <v>4663</v>
      </c>
      <c r="B1159" s="1" t="s">
        <v>4664</v>
      </c>
      <c r="C1159" s="2" t="s">
        <v>4665</v>
      </c>
      <c r="D1159" s="1" t="s">
        <v>4666</v>
      </c>
      <c r="E1159" s="1">
        <v>2000000.0</v>
      </c>
      <c r="F1159" s="1" t="s">
        <v>18</v>
      </c>
      <c r="G1159" s="1" t="s">
        <v>25</v>
      </c>
      <c r="H1159" s="1" t="s">
        <v>1011</v>
      </c>
      <c r="I1159" s="1" t="s">
        <v>1012</v>
      </c>
      <c r="J1159" s="1" t="s">
        <v>3752</v>
      </c>
      <c r="K1159" s="1">
        <v>1.0</v>
      </c>
      <c r="L1159" s="3">
        <v>36526.0</v>
      </c>
      <c r="M1159" s="3">
        <v>37054.0</v>
      </c>
      <c r="N1159" s="3">
        <v>37054.0</v>
      </c>
    </row>
    <row r="1160">
      <c r="A1160" s="1" t="s">
        <v>4667</v>
      </c>
      <c r="B1160" s="1" t="s">
        <v>4668</v>
      </c>
      <c r="C1160" s="2" t="s">
        <v>4669</v>
      </c>
      <c r="D1160" s="1" t="s">
        <v>4670</v>
      </c>
      <c r="E1160" s="1">
        <v>680000.0</v>
      </c>
      <c r="F1160" s="1" t="s">
        <v>18</v>
      </c>
      <c r="G1160" s="1" t="s">
        <v>25</v>
      </c>
      <c r="H1160" s="1" t="s">
        <v>135</v>
      </c>
      <c r="I1160" s="1" t="s">
        <v>136</v>
      </c>
      <c r="J1160" s="1" t="s">
        <v>1114</v>
      </c>
      <c r="K1160" s="1">
        <v>2.0</v>
      </c>
      <c r="L1160" s="3">
        <v>39083.0</v>
      </c>
      <c r="M1160" s="3">
        <v>40246.0</v>
      </c>
      <c r="N1160" s="3">
        <v>40487.0</v>
      </c>
    </row>
    <row r="1161">
      <c r="A1161" s="1" t="s">
        <v>4671</v>
      </c>
      <c r="B1161" s="2" t="s">
        <v>4672</v>
      </c>
      <c r="C1161" s="2" t="s">
        <v>4673</v>
      </c>
      <c r="E1161" s="1">
        <v>1.55E7</v>
      </c>
      <c r="F1161" s="1" t="s">
        <v>207</v>
      </c>
      <c r="K1161" s="1">
        <v>1.0</v>
      </c>
      <c r="M1161" s="3">
        <v>36516.0</v>
      </c>
      <c r="N1161" s="3">
        <v>36516.0</v>
      </c>
    </row>
    <row r="1162">
      <c r="A1162" s="1" t="s">
        <v>4674</v>
      </c>
      <c r="B1162" s="1" t="s">
        <v>4675</v>
      </c>
      <c r="C1162" s="2" t="s">
        <v>4676</v>
      </c>
      <c r="D1162" s="1" t="s">
        <v>264</v>
      </c>
      <c r="E1162" s="1">
        <v>5422959.0</v>
      </c>
      <c r="F1162" s="1" t="s">
        <v>113</v>
      </c>
      <c r="G1162" s="1" t="s">
        <v>25</v>
      </c>
      <c r="H1162" s="1" t="s">
        <v>64</v>
      </c>
      <c r="I1162" s="1" t="s">
        <v>65</v>
      </c>
      <c r="J1162" s="1" t="s">
        <v>1419</v>
      </c>
      <c r="K1162" s="1">
        <v>1.0</v>
      </c>
      <c r="L1162" s="3">
        <v>31048.0</v>
      </c>
      <c r="M1162" s="3">
        <v>40176.0</v>
      </c>
      <c r="N1162" s="3">
        <v>40176.0</v>
      </c>
    </row>
    <row r="1163">
      <c r="A1163" s="1" t="s">
        <v>4677</v>
      </c>
      <c r="B1163" s="1" t="s">
        <v>4678</v>
      </c>
      <c r="C1163" s="2" t="s">
        <v>4679</v>
      </c>
      <c r="D1163" s="1" t="s">
        <v>1247</v>
      </c>
      <c r="E1163" s="1">
        <v>1.0E7</v>
      </c>
      <c r="F1163" s="1" t="s">
        <v>113</v>
      </c>
      <c r="G1163" s="1" t="s">
        <v>699</v>
      </c>
      <c r="H1163" s="1">
        <v>4.0</v>
      </c>
      <c r="I1163" s="1" t="s">
        <v>700</v>
      </c>
      <c r="J1163" s="1" t="s">
        <v>4680</v>
      </c>
      <c r="K1163" s="1">
        <v>2.0</v>
      </c>
      <c r="L1163" s="3">
        <v>38718.0</v>
      </c>
      <c r="M1163" s="3">
        <v>39399.0</v>
      </c>
      <c r="N1163" s="3">
        <v>40200.0</v>
      </c>
    </row>
    <row r="1164">
      <c r="A1164" s="1" t="s">
        <v>4681</v>
      </c>
      <c r="B1164" s="1" t="s">
        <v>4682</v>
      </c>
      <c r="C1164" s="2" t="s">
        <v>4683</v>
      </c>
      <c r="D1164" s="1" t="s">
        <v>633</v>
      </c>
      <c r="E1164" s="1">
        <v>805000.0</v>
      </c>
      <c r="F1164" s="1" t="s">
        <v>113</v>
      </c>
      <c r="G1164" s="1" t="s">
        <v>128</v>
      </c>
      <c r="H1164" s="1" t="s">
        <v>129</v>
      </c>
      <c r="I1164" s="1" t="s">
        <v>130</v>
      </c>
      <c r="J1164" s="1" t="s">
        <v>130</v>
      </c>
      <c r="K1164" s="1">
        <v>1.0</v>
      </c>
      <c r="M1164" s="3">
        <v>40617.0</v>
      </c>
      <c r="N1164" s="3">
        <v>40617.0</v>
      </c>
    </row>
    <row r="1165">
      <c r="A1165" s="1" t="s">
        <v>4684</v>
      </c>
      <c r="B1165" s="2" t="s">
        <v>4685</v>
      </c>
      <c r="C1165" s="2" t="s">
        <v>4686</v>
      </c>
      <c r="D1165" s="1" t="s">
        <v>1401</v>
      </c>
      <c r="E1165" s="1" t="s">
        <v>43</v>
      </c>
      <c r="F1165" s="1" t="s">
        <v>18</v>
      </c>
      <c r="K1165" s="1">
        <v>1.0</v>
      </c>
      <c r="L1165" s="3">
        <v>40360.0</v>
      </c>
      <c r="M1165" s="3">
        <v>41425.0</v>
      </c>
      <c r="N1165" s="3">
        <v>41425.0</v>
      </c>
    </row>
    <row r="1166">
      <c r="A1166" s="1" t="s">
        <v>4687</v>
      </c>
      <c r="B1166" s="1" t="s">
        <v>4688</v>
      </c>
      <c r="C1166" s="2" t="s">
        <v>4689</v>
      </c>
      <c r="E1166" s="1" t="s">
        <v>43</v>
      </c>
      <c r="F1166" s="1" t="s">
        <v>18</v>
      </c>
      <c r="G1166" s="1" t="s">
        <v>128</v>
      </c>
      <c r="H1166" s="1" t="s">
        <v>3010</v>
      </c>
      <c r="I1166" s="1" t="s">
        <v>130</v>
      </c>
      <c r="J1166" s="1" t="s">
        <v>3011</v>
      </c>
      <c r="K1166" s="1">
        <v>1.0</v>
      </c>
      <c r="L1166" s="3">
        <v>40633.0</v>
      </c>
      <c r="M1166" s="3">
        <v>42153.0</v>
      </c>
      <c r="N1166" s="3">
        <v>42153.0</v>
      </c>
    </row>
    <row r="1167">
      <c r="A1167" s="1" t="s">
        <v>4690</v>
      </c>
      <c r="B1167" s="1" t="s">
        <v>4691</v>
      </c>
      <c r="C1167" s="2" t="s">
        <v>4692</v>
      </c>
      <c r="D1167" s="1" t="s">
        <v>4693</v>
      </c>
      <c r="E1167" s="1">
        <v>185000.0</v>
      </c>
      <c r="F1167" s="1" t="s">
        <v>18</v>
      </c>
      <c r="G1167" s="1" t="s">
        <v>25</v>
      </c>
      <c r="H1167" s="1" t="s">
        <v>121</v>
      </c>
      <c r="I1167" s="1" t="s">
        <v>528</v>
      </c>
      <c r="J1167" s="1" t="s">
        <v>4694</v>
      </c>
      <c r="K1167" s="1">
        <v>2.0</v>
      </c>
      <c r="L1167" s="3">
        <v>40787.0</v>
      </c>
      <c r="M1167" s="3">
        <v>41122.0</v>
      </c>
      <c r="N1167" s="3">
        <v>41912.0</v>
      </c>
    </row>
    <row r="1168">
      <c r="A1168" s="1" t="s">
        <v>4695</v>
      </c>
      <c r="B1168" s="1" t="s">
        <v>4696</v>
      </c>
      <c r="C1168" s="2" t="s">
        <v>4697</v>
      </c>
      <c r="D1168" s="1" t="s">
        <v>4698</v>
      </c>
      <c r="E1168" s="1">
        <v>2000000.0</v>
      </c>
      <c r="F1168" s="1" t="s">
        <v>18</v>
      </c>
      <c r="G1168" s="1" t="s">
        <v>4699</v>
      </c>
      <c r="H1168" s="1">
        <v>10.0</v>
      </c>
      <c r="I1168" s="1" t="s">
        <v>4700</v>
      </c>
      <c r="J1168" s="1" t="s">
        <v>4701</v>
      </c>
      <c r="K1168" s="1">
        <v>1.0</v>
      </c>
      <c r="L1168" s="3">
        <v>41320.0</v>
      </c>
      <c r="M1168" s="3">
        <v>42341.0</v>
      </c>
      <c r="N1168" s="3">
        <v>42341.0</v>
      </c>
    </row>
    <row r="1169">
      <c r="A1169" s="1" t="s">
        <v>4702</v>
      </c>
      <c r="B1169" s="1" t="s">
        <v>4703</v>
      </c>
      <c r="C1169" s="2" t="s">
        <v>4704</v>
      </c>
      <c r="D1169" s="1" t="s">
        <v>127</v>
      </c>
      <c r="E1169" s="1">
        <v>2200000.0</v>
      </c>
      <c r="F1169" s="1" t="s">
        <v>18</v>
      </c>
      <c r="G1169" s="1" t="s">
        <v>25</v>
      </c>
      <c r="H1169" s="1" t="s">
        <v>64</v>
      </c>
      <c r="I1169" s="1" t="s">
        <v>65</v>
      </c>
      <c r="J1169" s="1" t="s">
        <v>1103</v>
      </c>
      <c r="K1169" s="1">
        <v>2.0</v>
      </c>
      <c r="L1169" s="3">
        <v>40544.0</v>
      </c>
      <c r="M1169" s="3">
        <v>40948.0</v>
      </c>
      <c r="N1169" s="3">
        <v>41884.0</v>
      </c>
    </row>
    <row r="1170">
      <c r="A1170" s="1" t="s">
        <v>4705</v>
      </c>
      <c r="B1170" s="1" t="s">
        <v>4706</v>
      </c>
      <c r="C1170" s="2" t="s">
        <v>4707</v>
      </c>
      <c r="D1170" s="1" t="s">
        <v>264</v>
      </c>
      <c r="E1170" s="1">
        <v>3470000.0</v>
      </c>
      <c r="F1170" s="1" t="s">
        <v>18</v>
      </c>
      <c r="K1170" s="1">
        <v>1.0</v>
      </c>
      <c r="L1170" s="3">
        <v>32509.0</v>
      </c>
      <c r="M1170" s="3">
        <v>40209.0</v>
      </c>
      <c r="N1170" s="3">
        <v>40209.0</v>
      </c>
    </row>
    <row r="1171">
      <c r="A1171" s="1" t="s">
        <v>4708</v>
      </c>
      <c r="B1171" s="1" t="s">
        <v>4709</v>
      </c>
      <c r="C1171" s="2" t="s">
        <v>4710</v>
      </c>
      <c r="D1171" s="1" t="s">
        <v>70</v>
      </c>
      <c r="E1171" s="1">
        <v>4275852.0</v>
      </c>
      <c r="F1171" s="1" t="s">
        <v>18</v>
      </c>
      <c r="G1171" s="1" t="s">
        <v>366</v>
      </c>
      <c r="H1171" s="1">
        <v>16.0</v>
      </c>
      <c r="I1171" s="1" t="s">
        <v>4711</v>
      </c>
      <c r="J1171" s="1" t="s">
        <v>4712</v>
      </c>
      <c r="K1171" s="1">
        <v>2.0</v>
      </c>
      <c r="L1171" s="3">
        <v>39083.0</v>
      </c>
      <c r="M1171" s="3">
        <v>40711.0</v>
      </c>
      <c r="N1171" s="3">
        <v>41159.0</v>
      </c>
    </row>
    <row r="1172">
      <c r="A1172" s="1" t="s">
        <v>4713</v>
      </c>
      <c r="B1172" s="1" t="s">
        <v>4714</v>
      </c>
      <c r="C1172" s="2" t="s">
        <v>4715</v>
      </c>
      <c r="D1172" s="1" t="s">
        <v>70</v>
      </c>
      <c r="E1172" s="1" t="s">
        <v>43</v>
      </c>
      <c r="F1172" s="1" t="s">
        <v>113</v>
      </c>
      <c r="G1172" s="1" t="s">
        <v>128</v>
      </c>
      <c r="H1172" s="1" t="s">
        <v>129</v>
      </c>
      <c r="I1172" s="1" t="s">
        <v>130</v>
      </c>
      <c r="J1172" s="1" t="s">
        <v>130</v>
      </c>
      <c r="K1172" s="1">
        <v>1.0</v>
      </c>
      <c r="L1172" s="3">
        <v>29587.0</v>
      </c>
      <c r="M1172" s="3">
        <v>38413.0</v>
      </c>
      <c r="N1172" s="3">
        <v>38413.0</v>
      </c>
    </row>
    <row r="1173">
      <c r="A1173" s="1" t="s">
        <v>4716</v>
      </c>
      <c r="B1173" s="1" t="s">
        <v>4717</v>
      </c>
      <c r="C1173" s="2" t="s">
        <v>4718</v>
      </c>
      <c r="D1173" s="1" t="s">
        <v>4719</v>
      </c>
      <c r="E1173" s="1" t="s">
        <v>43</v>
      </c>
      <c r="F1173" s="1" t="s">
        <v>18</v>
      </c>
      <c r="G1173" s="1" t="s">
        <v>1126</v>
      </c>
      <c r="H1173" s="1">
        <v>23.0</v>
      </c>
      <c r="I1173" s="1" t="s">
        <v>3024</v>
      </c>
      <c r="J1173" s="1" t="s">
        <v>3024</v>
      </c>
      <c r="K1173" s="1">
        <v>1.0</v>
      </c>
      <c r="M1173" s="3">
        <v>42195.0</v>
      </c>
      <c r="N1173" s="3">
        <v>42195.0</v>
      </c>
    </row>
    <row r="1174">
      <c r="A1174" s="1" t="s">
        <v>4720</v>
      </c>
      <c r="B1174" s="1" t="s">
        <v>4721</v>
      </c>
      <c r="C1174" s="2" t="s">
        <v>4722</v>
      </c>
      <c r="D1174" s="1" t="s">
        <v>4723</v>
      </c>
      <c r="E1174" s="1">
        <v>3.02047588708734E7</v>
      </c>
      <c r="F1174" s="1" t="s">
        <v>113</v>
      </c>
      <c r="G1174" s="1" t="s">
        <v>623</v>
      </c>
      <c r="H1174" s="1">
        <v>8.0</v>
      </c>
      <c r="I1174" s="1" t="s">
        <v>624</v>
      </c>
      <c r="J1174" s="1" t="s">
        <v>3090</v>
      </c>
      <c r="K1174" s="1">
        <v>2.0</v>
      </c>
      <c r="M1174" s="3">
        <v>39121.0</v>
      </c>
      <c r="N1174" s="3">
        <v>39277.0</v>
      </c>
    </row>
    <row r="1175">
      <c r="A1175" s="1" t="s">
        <v>4724</v>
      </c>
      <c r="B1175" s="1" t="s">
        <v>4725</v>
      </c>
      <c r="C1175" s="2" t="s">
        <v>4726</v>
      </c>
      <c r="D1175" s="1" t="s">
        <v>4727</v>
      </c>
      <c r="E1175" s="1">
        <v>5100000.0</v>
      </c>
      <c r="F1175" s="1" t="s">
        <v>18</v>
      </c>
      <c r="G1175" s="1" t="s">
        <v>25</v>
      </c>
      <c r="H1175" s="1" t="s">
        <v>64</v>
      </c>
      <c r="I1175" s="1" t="s">
        <v>95</v>
      </c>
      <c r="J1175" s="1" t="s">
        <v>4728</v>
      </c>
      <c r="K1175" s="1">
        <v>3.0</v>
      </c>
      <c r="L1175" s="3">
        <v>40544.0</v>
      </c>
      <c r="M1175" s="3">
        <v>41501.0</v>
      </c>
      <c r="N1175" s="3">
        <v>42139.0</v>
      </c>
    </row>
    <row r="1176">
      <c r="A1176" s="1" t="s">
        <v>4729</v>
      </c>
      <c r="B1176" s="1" t="s">
        <v>4730</v>
      </c>
      <c r="C1176" s="2" t="s">
        <v>4731</v>
      </c>
      <c r="D1176" s="1" t="s">
        <v>56</v>
      </c>
      <c r="E1176" s="1">
        <v>3.6700005E7</v>
      </c>
      <c r="F1176" s="1" t="s">
        <v>113</v>
      </c>
      <c r="G1176" s="1" t="s">
        <v>25</v>
      </c>
      <c r="H1176" s="1" t="s">
        <v>158</v>
      </c>
      <c r="I1176" s="1" t="s">
        <v>244</v>
      </c>
      <c r="J1176" s="1" t="s">
        <v>3637</v>
      </c>
      <c r="K1176" s="1">
        <v>4.0</v>
      </c>
      <c r="M1176" s="3">
        <v>40163.0</v>
      </c>
      <c r="N1176" s="3">
        <v>41415.0</v>
      </c>
    </row>
    <row r="1177">
      <c r="A1177" s="1" t="s">
        <v>4732</v>
      </c>
      <c r="B1177" s="1" t="s">
        <v>4733</v>
      </c>
      <c r="D1177" s="1" t="s">
        <v>4734</v>
      </c>
      <c r="E1177" s="1">
        <v>2.8E7</v>
      </c>
      <c r="F1177" s="1" t="s">
        <v>113</v>
      </c>
      <c r="G1177" s="1" t="s">
        <v>25</v>
      </c>
      <c r="H1177" s="1" t="s">
        <v>64</v>
      </c>
      <c r="I1177" s="1" t="s">
        <v>65</v>
      </c>
      <c r="J1177" s="1" t="s">
        <v>4127</v>
      </c>
      <c r="K1177" s="1">
        <v>3.0</v>
      </c>
      <c r="L1177" s="3">
        <v>36526.0</v>
      </c>
      <c r="M1177" s="3">
        <v>37484.0</v>
      </c>
      <c r="N1177" s="3">
        <v>38054.0</v>
      </c>
    </row>
    <row r="1178">
      <c r="A1178" s="1" t="s">
        <v>4735</v>
      </c>
      <c r="B1178" s="1" t="s">
        <v>4736</v>
      </c>
      <c r="C1178" s="2" t="s">
        <v>4737</v>
      </c>
      <c r="D1178" s="1" t="s">
        <v>4738</v>
      </c>
      <c r="E1178" s="1">
        <v>2574004.0</v>
      </c>
      <c r="F1178" s="1" t="s">
        <v>113</v>
      </c>
      <c r="G1178" s="1" t="s">
        <v>479</v>
      </c>
      <c r="I1178" s="1" t="s">
        <v>480</v>
      </c>
      <c r="J1178" s="1" t="s">
        <v>480</v>
      </c>
      <c r="K1178" s="1">
        <v>2.0</v>
      </c>
      <c r="L1178" s="3">
        <v>39848.0</v>
      </c>
      <c r="M1178" s="3">
        <v>40415.0</v>
      </c>
      <c r="N1178" s="3">
        <v>41603.0</v>
      </c>
    </row>
    <row r="1179">
      <c r="A1179" s="1" t="s">
        <v>4739</v>
      </c>
      <c r="B1179" s="1" t="s">
        <v>4740</v>
      </c>
      <c r="C1179" s="2" t="s">
        <v>4741</v>
      </c>
      <c r="D1179" s="1" t="s">
        <v>4742</v>
      </c>
      <c r="E1179" s="1" t="s">
        <v>43</v>
      </c>
      <c r="F1179" s="1" t="s">
        <v>18</v>
      </c>
      <c r="G1179" s="1" t="s">
        <v>19</v>
      </c>
      <c r="H1179" s="1">
        <v>2.0</v>
      </c>
      <c r="I1179" s="1" t="s">
        <v>3554</v>
      </c>
      <c r="J1179" s="1" t="s">
        <v>3554</v>
      </c>
      <c r="K1179" s="1">
        <v>1.0</v>
      </c>
      <c r="L1179" s="3">
        <v>42030.0</v>
      </c>
      <c r="M1179" s="3">
        <v>42069.0</v>
      </c>
      <c r="N1179" s="3">
        <v>42069.0</v>
      </c>
    </row>
    <row r="1180">
      <c r="A1180" s="1" t="s">
        <v>4743</v>
      </c>
      <c r="B1180" s="1" t="s">
        <v>4744</v>
      </c>
      <c r="C1180" s="2" t="s">
        <v>4745</v>
      </c>
      <c r="D1180" s="1" t="s">
        <v>4746</v>
      </c>
      <c r="E1180" s="1">
        <v>6061005.0</v>
      </c>
      <c r="F1180" s="1" t="s">
        <v>18</v>
      </c>
      <c r="G1180" s="1" t="s">
        <v>128</v>
      </c>
      <c r="H1180" s="1" t="s">
        <v>4747</v>
      </c>
      <c r="I1180" s="1" t="s">
        <v>4748</v>
      </c>
      <c r="J1180" s="1" t="s">
        <v>4748</v>
      </c>
      <c r="K1180" s="1">
        <v>1.0</v>
      </c>
      <c r="L1180" s="3">
        <v>39814.0</v>
      </c>
      <c r="M1180" s="3">
        <v>41598.0</v>
      </c>
      <c r="N1180" s="3">
        <v>41598.0</v>
      </c>
    </row>
    <row r="1181">
      <c r="A1181" s="1" t="s">
        <v>4749</v>
      </c>
      <c r="B1181" s="1" t="s">
        <v>4750</v>
      </c>
      <c r="C1181" s="2" t="s">
        <v>4751</v>
      </c>
      <c r="D1181" s="1" t="s">
        <v>4752</v>
      </c>
      <c r="E1181" s="1">
        <v>13590.0</v>
      </c>
      <c r="F1181" s="1" t="s">
        <v>18</v>
      </c>
      <c r="K1181" s="1">
        <v>1.0</v>
      </c>
      <c r="L1181" s="3">
        <v>41122.0</v>
      </c>
      <c r="M1181" s="3">
        <v>41609.0</v>
      </c>
      <c r="N1181" s="3">
        <v>41609.0</v>
      </c>
    </row>
    <row r="1182">
      <c r="A1182" s="1" t="s">
        <v>4753</v>
      </c>
      <c r="B1182" s="1" t="s">
        <v>4754</v>
      </c>
      <c r="C1182" s="2" t="s">
        <v>4755</v>
      </c>
      <c r="D1182" s="1" t="s">
        <v>1247</v>
      </c>
      <c r="E1182" s="1">
        <v>550000.0</v>
      </c>
      <c r="F1182" s="1" t="s">
        <v>18</v>
      </c>
      <c r="G1182" s="1" t="s">
        <v>25</v>
      </c>
      <c r="H1182" s="1" t="s">
        <v>1272</v>
      </c>
      <c r="I1182" s="1" t="s">
        <v>1273</v>
      </c>
      <c r="J1182" s="1" t="s">
        <v>4756</v>
      </c>
      <c r="K1182" s="1">
        <v>2.0</v>
      </c>
      <c r="L1182" s="3">
        <v>39814.0</v>
      </c>
      <c r="M1182" s="3">
        <v>40842.0</v>
      </c>
      <c r="N1182" s="3">
        <v>41775.0</v>
      </c>
    </row>
    <row r="1183">
      <c r="A1183" s="1" t="s">
        <v>4757</v>
      </c>
      <c r="B1183" s="1" t="s">
        <v>4758</v>
      </c>
      <c r="C1183" s="2" t="s">
        <v>4759</v>
      </c>
      <c r="E1183" s="1" t="s">
        <v>43</v>
      </c>
      <c r="F1183" s="1" t="s">
        <v>18</v>
      </c>
      <c r="G1183" s="1" t="s">
        <v>25</v>
      </c>
      <c r="H1183" s="1" t="s">
        <v>286</v>
      </c>
      <c r="I1183" s="1" t="s">
        <v>578</v>
      </c>
      <c r="J1183" s="1" t="s">
        <v>578</v>
      </c>
      <c r="K1183" s="1">
        <v>1.0</v>
      </c>
      <c r="L1183" s="3">
        <v>40909.0</v>
      </c>
      <c r="M1183" s="3">
        <v>41053.0</v>
      </c>
      <c r="N1183" s="3">
        <v>41053.0</v>
      </c>
    </row>
    <row r="1184">
      <c r="A1184" s="1" t="s">
        <v>4760</v>
      </c>
      <c r="B1184" s="1" t="s">
        <v>4761</v>
      </c>
      <c r="C1184" s="2" t="s">
        <v>4762</v>
      </c>
      <c r="D1184" s="1" t="s">
        <v>741</v>
      </c>
      <c r="E1184" s="1">
        <v>150000.0</v>
      </c>
      <c r="F1184" s="1" t="s">
        <v>18</v>
      </c>
      <c r="G1184" s="1" t="s">
        <v>25</v>
      </c>
      <c r="H1184" s="1" t="s">
        <v>1011</v>
      </c>
      <c r="I1184" s="1" t="s">
        <v>4763</v>
      </c>
      <c r="J1184" s="1" t="s">
        <v>4764</v>
      </c>
      <c r="K1184" s="1">
        <v>1.0</v>
      </c>
      <c r="L1184" s="3">
        <v>38718.0</v>
      </c>
      <c r="M1184" s="3">
        <v>40974.0</v>
      </c>
      <c r="N1184" s="3">
        <v>40974.0</v>
      </c>
    </row>
    <row r="1185">
      <c r="A1185" s="1" t="s">
        <v>4765</v>
      </c>
      <c r="B1185" s="1" t="s">
        <v>4766</v>
      </c>
      <c r="C1185" s="2" t="s">
        <v>4767</v>
      </c>
      <c r="D1185" s="1" t="s">
        <v>42</v>
      </c>
      <c r="E1185" s="1" t="s">
        <v>43</v>
      </c>
      <c r="F1185" s="1" t="s">
        <v>18</v>
      </c>
      <c r="G1185" s="1" t="s">
        <v>128</v>
      </c>
      <c r="H1185" s="1" t="s">
        <v>129</v>
      </c>
      <c r="I1185" s="1" t="s">
        <v>130</v>
      </c>
      <c r="J1185" s="1" t="s">
        <v>130</v>
      </c>
      <c r="K1185" s="1">
        <v>1.0</v>
      </c>
      <c r="L1185" s="3">
        <v>36526.0</v>
      </c>
      <c r="M1185" s="3">
        <v>40357.0</v>
      </c>
      <c r="N1185" s="3">
        <v>40357.0</v>
      </c>
    </row>
    <row r="1186">
      <c r="A1186" s="1" t="s">
        <v>4768</v>
      </c>
      <c r="B1186" s="1" t="s">
        <v>4769</v>
      </c>
      <c r="C1186" s="2" t="s">
        <v>4770</v>
      </c>
      <c r="D1186" s="1" t="s">
        <v>4771</v>
      </c>
      <c r="E1186" s="1">
        <v>3750000.0</v>
      </c>
      <c r="F1186" s="1" t="s">
        <v>18</v>
      </c>
      <c r="G1186" s="1" t="s">
        <v>699</v>
      </c>
      <c r="H1186" s="1">
        <v>5.0</v>
      </c>
      <c r="I1186" s="1" t="s">
        <v>700</v>
      </c>
      <c r="J1186" s="1" t="s">
        <v>700</v>
      </c>
      <c r="K1186" s="1">
        <v>3.0</v>
      </c>
      <c r="L1186" s="3">
        <v>38718.0</v>
      </c>
      <c r="M1186" s="3">
        <v>39722.0</v>
      </c>
      <c r="N1186" s="3">
        <v>40544.0</v>
      </c>
    </row>
    <row r="1187">
      <c r="A1187" s="1" t="s">
        <v>4772</v>
      </c>
      <c r="B1187" s="1" t="s">
        <v>4773</v>
      </c>
      <c r="C1187" s="2" t="s">
        <v>4774</v>
      </c>
      <c r="D1187" s="1" t="s">
        <v>42</v>
      </c>
      <c r="E1187" s="1">
        <v>242500.0</v>
      </c>
      <c r="F1187" s="1" t="s">
        <v>18</v>
      </c>
      <c r="G1187" s="1" t="s">
        <v>25</v>
      </c>
      <c r="H1187" s="1" t="s">
        <v>64</v>
      </c>
      <c r="I1187" s="1" t="s">
        <v>1221</v>
      </c>
      <c r="J1187" s="1" t="s">
        <v>3048</v>
      </c>
      <c r="K1187" s="1">
        <v>1.0</v>
      </c>
      <c r="L1187" s="3">
        <v>40544.0</v>
      </c>
      <c r="M1187" s="3">
        <v>40669.0</v>
      </c>
      <c r="N1187" s="3">
        <v>40669.0</v>
      </c>
    </row>
    <row r="1188">
      <c r="A1188" s="1" t="s">
        <v>4775</v>
      </c>
      <c r="B1188" s="1" t="s">
        <v>4776</v>
      </c>
      <c r="C1188" s="2" t="s">
        <v>4777</v>
      </c>
      <c r="D1188" s="1" t="s">
        <v>4142</v>
      </c>
      <c r="E1188" s="1">
        <v>1.1879704E7</v>
      </c>
      <c r="F1188" s="1" t="s">
        <v>18</v>
      </c>
      <c r="G1188" s="1" t="s">
        <v>25</v>
      </c>
      <c r="H1188" s="1" t="s">
        <v>64</v>
      </c>
      <c r="I1188" s="1" t="s">
        <v>95</v>
      </c>
      <c r="J1188" s="1" t="s">
        <v>2000</v>
      </c>
      <c r="K1188" s="1">
        <v>4.0</v>
      </c>
      <c r="L1188" s="3">
        <v>40544.0</v>
      </c>
      <c r="M1188" s="3">
        <v>40711.0</v>
      </c>
      <c r="N1188" s="3">
        <v>41180.0</v>
      </c>
    </row>
    <row r="1189">
      <c r="A1189" s="1" t="s">
        <v>4778</v>
      </c>
      <c r="B1189" s="1" t="s">
        <v>4779</v>
      </c>
      <c r="C1189" s="2" t="s">
        <v>4780</v>
      </c>
      <c r="D1189" s="1" t="s">
        <v>56</v>
      </c>
      <c r="E1189" s="1">
        <v>2670394.0</v>
      </c>
      <c r="F1189" s="1" t="s">
        <v>18</v>
      </c>
      <c r="G1189" s="1" t="s">
        <v>25</v>
      </c>
      <c r="H1189" s="1" t="s">
        <v>142</v>
      </c>
      <c r="I1189" s="1" t="s">
        <v>143</v>
      </c>
      <c r="J1189" s="1" t="s">
        <v>143</v>
      </c>
      <c r="K1189" s="1">
        <v>2.0</v>
      </c>
      <c r="L1189" s="3">
        <v>40909.0</v>
      </c>
      <c r="M1189" s="3">
        <v>41651.0</v>
      </c>
      <c r="N1189" s="3">
        <v>41838.0</v>
      </c>
    </row>
    <row r="1190">
      <c r="A1190" s="1" t="s">
        <v>4781</v>
      </c>
      <c r="B1190" s="1" t="s">
        <v>4782</v>
      </c>
      <c r="C1190" s="2" t="s">
        <v>4783</v>
      </c>
      <c r="D1190" s="1" t="s">
        <v>4784</v>
      </c>
      <c r="E1190" s="1">
        <v>4.54E7</v>
      </c>
      <c r="F1190" s="1" t="s">
        <v>207</v>
      </c>
      <c r="G1190" s="1" t="s">
        <v>1138</v>
      </c>
      <c r="H1190" s="1">
        <v>27.0</v>
      </c>
      <c r="I1190" s="1" t="s">
        <v>2775</v>
      </c>
      <c r="J1190" s="1" t="s">
        <v>4785</v>
      </c>
      <c r="K1190" s="1">
        <v>1.0</v>
      </c>
      <c r="L1190" s="3">
        <v>27760.0</v>
      </c>
      <c r="M1190" s="3">
        <v>40158.0</v>
      </c>
      <c r="N1190" s="3">
        <v>40158.0</v>
      </c>
    </row>
    <row r="1191">
      <c r="A1191" s="1" t="s">
        <v>4786</v>
      </c>
      <c r="B1191" s="1" t="s">
        <v>4787</v>
      </c>
      <c r="C1191" s="2" t="s">
        <v>4788</v>
      </c>
      <c r="D1191" s="1" t="s">
        <v>56</v>
      </c>
      <c r="E1191" s="1">
        <v>439603.0</v>
      </c>
      <c r="F1191" s="1" t="s">
        <v>18</v>
      </c>
      <c r="G1191" s="1" t="s">
        <v>25</v>
      </c>
      <c r="H1191" s="1" t="s">
        <v>142</v>
      </c>
      <c r="I1191" s="1" t="s">
        <v>143</v>
      </c>
      <c r="J1191" s="1" t="s">
        <v>143</v>
      </c>
      <c r="K1191" s="1">
        <v>1.0</v>
      </c>
      <c r="L1191" s="3">
        <v>37257.0</v>
      </c>
      <c r="M1191" s="3">
        <v>40060.0</v>
      </c>
      <c r="N1191" s="3">
        <v>40060.0</v>
      </c>
    </row>
    <row r="1192">
      <c r="A1192" s="1" t="s">
        <v>4789</v>
      </c>
      <c r="B1192" s="1" t="s">
        <v>4790</v>
      </c>
      <c r="C1192" s="2" t="s">
        <v>4791</v>
      </c>
      <c r="D1192" s="1" t="s">
        <v>1247</v>
      </c>
      <c r="E1192" s="1">
        <v>1.04E8</v>
      </c>
      <c r="F1192" s="1" t="s">
        <v>18</v>
      </c>
      <c r="G1192" s="1" t="s">
        <v>25</v>
      </c>
      <c r="H1192" s="1" t="s">
        <v>64</v>
      </c>
      <c r="I1192" s="1" t="s">
        <v>966</v>
      </c>
      <c r="J1192" s="1" t="s">
        <v>967</v>
      </c>
      <c r="K1192" s="1">
        <v>4.0</v>
      </c>
      <c r="L1192" s="3">
        <v>36892.0</v>
      </c>
      <c r="M1192" s="3">
        <v>39098.0</v>
      </c>
      <c r="N1192" s="3">
        <v>41885.0</v>
      </c>
    </row>
    <row r="1193">
      <c r="A1193" s="1" t="s">
        <v>4792</v>
      </c>
      <c r="B1193" s="1" t="s">
        <v>4793</v>
      </c>
      <c r="C1193" s="2" t="s">
        <v>4794</v>
      </c>
      <c r="D1193" s="1" t="s">
        <v>4795</v>
      </c>
      <c r="E1193" s="1">
        <v>8000000.0</v>
      </c>
      <c r="F1193" s="1" t="s">
        <v>18</v>
      </c>
      <c r="K1193" s="1">
        <v>1.0</v>
      </c>
      <c r="L1193" s="3">
        <v>35065.0</v>
      </c>
      <c r="M1193" s="3">
        <v>37579.0</v>
      </c>
      <c r="N1193" s="3">
        <v>37579.0</v>
      </c>
    </row>
    <row r="1194">
      <c r="A1194" s="1" t="s">
        <v>4796</v>
      </c>
      <c r="B1194" s="1" t="s">
        <v>4797</v>
      </c>
      <c r="C1194" s="2" t="s">
        <v>4798</v>
      </c>
      <c r="D1194" s="1" t="s">
        <v>1247</v>
      </c>
      <c r="E1194" s="1">
        <v>1067275.0</v>
      </c>
      <c r="F1194" s="1" t="s">
        <v>18</v>
      </c>
      <c r="G1194" s="1" t="s">
        <v>128</v>
      </c>
      <c r="H1194" s="1" t="s">
        <v>4799</v>
      </c>
      <c r="I1194" s="1" t="s">
        <v>3220</v>
      </c>
      <c r="J1194" s="1" t="s">
        <v>4800</v>
      </c>
      <c r="K1194" s="1">
        <v>2.0</v>
      </c>
      <c r="M1194" s="3">
        <v>40381.0</v>
      </c>
      <c r="N1194" s="3">
        <v>40716.0</v>
      </c>
    </row>
    <row r="1195">
      <c r="A1195" s="1" t="s">
        <v>4801</v>
      </c>
      <c r="B1195" s="1" t="s">
        <v>4802</v>
      </c>
      <c r="C1195" s="2" t="s">
        <v>4803</v>
      </c>
      <c r="D1195" s="1" t="s">
        <v>1247</v>
      </c>
      <c r="E1195" s="1">
        <v>1500321.0</v>
      </c>
      <c r="F1195" s="1" t="s">
        <v>18</v>
      </c>
      <c r="G1195" s="1" t="s">
        <v>25</v>
      </c>
      <c r="H1195" s="1" t="s">
        <v>1234</v>
      </c>
      <c r="I1195" s="1" t="s">
        <v>1235</v>
      </c>
      <c r="J1195" s="1" t="s">
        <v>1235</v>
      </c>
      <c r="K1195" s="1">
        <v>1.0</v>
      </c>
      <c r="L1195" s="3">
        <v>35796.0</v>
      </c>
      <c r="M1195" s="3">
        <v>40451.0</v>
      </c>
      <c r="N1195" s="3">
        <v>40451.0</v>
      </c>
    </row>
    <row r="1196">
      <c r="A1196" s="1" t="s">
        <v>4804</v>
      </c>
      <c r="B1196" s="1" t="s">
        <v>4805</v>
      </c>
      <c r="C1196" s="2" t="s">
        <v>4806</v>
      </c>
      <c r="D1196" s="1" t="s">
        <v>4807</v>
      </c>
      <c r="E1196" s="1">
        <v>1.5E7</v>
      </c>
      <c r="F1196" s="1" t="s">
        <v>113</v>
      </c>
      <c r="G1196" s="1" t="s">
        <v>25</v>
      </c>
      <c r="H1196" s="1" t="s">
        <v>1011</v>
      </c>
      <c r="I1196" s="1" t="s">
        <v>1012</v>
      </c>
      <c r="J1196" s="1" t="s">
        <v>1012</v>
      </c>
      <c r="K1196" s="1">
        <v>1.0</v>
      </c>
      <c r="M1196" s="3">
        <v>38267.0</v>
      </c>
      <c r="N1196" s="3">
        <v>38267.0</v>
      </c>
    </row>
    <row r="1197">
      <c r="A1197" s="1" t="s">
        <v>4808</v>
      </c>
      <c r="B1197" s="1" t="s">
        <v>4809</v>
      </c>
      <c r="C1197" s="2" t="s">
        <v>4810</v>
      </c>
      <c r="D1197" s="1" t="s">
        <v>4811</v>
      </c>
      <c r="E1197" s="1">
        <v>130000.0</v>
      </c>
      <c r="F1197" s="1" t="s">
        <v>18</v>
      </c>
      <c r="G1197" s="1" t="s">
        <v>25</v>
      </c>
      <c r="H1197" s="1" t="s">
        <v>286</v>
      </c>
      <c r="I1197" s="1" t="s">
        <v>874</v>
      </c>
      <c r="J1197" s="1" t="s">
        <v>874</v>
      </c>
      <c r="K1197" s="1">
        <v>1.0</v>
      </c>
      <c r="L1197" s="3">
        <v>34700.0</v>
      </c>
      <c r="M1197" s="3">
        <v>41764.0</v>
      </c>
      <c r="N1197" s="3">
        <v>41764.0</v>
      </c>
    </row>
    <row r="1198">
      <c r="A1198" s="1" t="s">
        <v>4812</v>
      </c>
      <c r="B1198" s="1" t="s">
        <v>4813</v>
      </c>
      <c r="C1198" s="2" t="s">
        <v>4814</v>
      </c>
      <c r="D1198" s="1" t="s">
        <v>4815</v>
      </c>
      <c r="E1198" s="1">
        <v>3000000.0</v>
      </c>
      <c r="F1198" s="1" t="s">
        <v>18</v>
      </c>
      <c r="G1198" s="1" t="s">
        <v>25</v>
      </c>
      <c r="H1198" s="1" t="s">
        <v>106</v>
      </c>
      <c r="I1198" s="1" t="s">
        <v>107</v>
      </c>
      <c r="J1198" s="1" t="s">
        <v>108</v>
      </c>
      <c r="K1198" s="1">
        <v>1.0</v>
      </c>
      <c r="L1198" s="3">
        <v>39814.0</v>
      </c>
      <c r="M1198" s="3">
        <v>41473.0</v>
      </c>
      <c r="N1198" s="3">
        <v>41473.0</v>
      </c>
    </row>
    <row r="1199">
      <c r="A1199" s="1" t="s">
        <v>4816</v>
      </c>
      <c r="B1199" s="1" t="s">
        <v>4817</v>
      </c>
      <c r="C1199" s="2" t="s">
        <v>4818</v>
      </c>
      <c r="D1199" s="1" t="s">
        <v>4819</v>
      </c>
      <c r="E1199" s="1">
        <v>2.33E7</v>
      </c>
      <c r="F1199" s="1" t="s">
        <v>18</v>
      </c>
      <c r="G1199" s="1" t="s">
        <v>25</v>
      </c>
      <c r="H1199" s="1" t="s">
        <v>142</v>
      </c>
      <c r="I1199" s="1" t="s">
        <v>143</v>
      </c>
      <c r="J1199" s="1" t="s">
        <v>469</v>
      </c>
      <c r="K1199" s="1">
        <v>4.0</v>
      </c>
      <c r="L1199" s="3">
        <v>39448.0</v>
      </c>
      <c r="M1199" s="3">
        <v>40120.0</v>
      </c>
      <c r="N1199" s="3">
        <v>41933.0</v>
      </c>
    </row>
    <row r="1200">
      <c r="A1200" s="1" t="s">
        <v>4820</v>
      </c>
      <c r="B1200" s="1" t="s">
        <v>4821</v>
      </c>
      <c r="C1200" s="2" t="s">
        <v>4822</v>
      </c>
      <c r="D1200" s="1" t="s">
        <v>4823</v>
      </c>
      <c r="E1200" s="1" t="s">
        <v>43</v>
      </c>
      <c r="F1200" s="1" t="s">
        <v>18</v>
      </c>
      <c r="G1200" s="1" t="s">
        <v>25</v>
      </c>
      <c r="H1200" s="1" t="s">
        <v>64</v>
      </c>
      <c r="I1200" s="1" t="s">
        <v>65</v>
      </c>
      <c r="J1200" s="1" t="s">
        <v>71</v>
      </c>
      <c r="K1200" s="1">
        <v>1.0</v>
      </c>
      <c r="M1200" s="3">
        <v>41869.0</v>
      </c>
      <c r="N1200" s="3">
        <v>41869.0</v>
      </c>
    </row>
    <row r="1201">
      <c r="A1201" s="1" t="s">
        <v>4824</v>
      </c>
      <c r="B1201" s="1" t="s">
        <v>4825</v>
      </c>
      <c r="C1201" s="2" t="s">
        <v>4826</v>
      </c>
      <c r="D1201" s="1" t="s">
        <v>75</v>
      </c>
      <c r="E1201" s="1">
        <v>9.3E7</v>
      </c>
      <c r="F1201" s="1" t="s">
        <v>18</v>
      </c>
      <c r="G1201" s="1" t="s">
        <v>25</v>
      </c>
      <c r="H1201" s="1" t="s">
        <v>1396</v>
      </c>
      <c r="I1201" s="1" t="s">
        <v>1397</v>
      </c>
      <c r="J1201" s="1" t="s">
        <v>1397</v>
      </c>
      <c r="K1201" s="1">
        <v>3.0</v>
      </c>
      <c r="L1201" s="3">
        <v>34700.0</v>
      </c>
      <c r="M1201" s="3">
        <v>40532.0</v>
      </c>
      <c r="N1201" s="3">
        <v>41371.0</v>
      </c>
    </row>
    <row r="1202">
      <c r="A1202" s="1" t="s">
        <v>4827</v>
      </c>
      <c r="B1202" s="1" t="s">
        <v>4828</v>
      </c>
      <c r="C1202" s="2" t="s">
        <v>4829</v>
      </c>
      <c r="D1202" s="1" t="s">
        <v>633</v>
      </c>
      <c r="E1202" s="1">
        <v>2200000.0</v>
      </c>
      <c r="F1202" s="1" t="s">
        <v>18</v>
      </c>
      <c r="G1202" s="1" t="s">
        <v>25</v>
      </c>
      <c r="H1202" s="1" t="s">
        <v>64</v>
      </c>
      <c r="I1202" s="1" t="s">
        <v>65</v>
      </c>
      <c r="J1202" s="1" t="s">
        <v>3616</v>
      </c>
      <c r="K1202" s="1">
        <v>2.0</v>
      </c>
      <c r="L1202" s="3">
        <v>35065.0</v>
      </c>
      <c r="M1202" s="3">
        <v>38946.0</v>
      </c>
      <c r="N1202" s="3">
        <v>41409.0</v>
      </c>
    </row>
    <row r="1203">
      <c r="A1203" s="1" t="s">
        <v>4830</v>
      </c>
      <c r="B1203" s="1" t="s">
        <v>4831</v>
      </c>
      <c r="C1203" s="2" t="s">
        <v>4832</v>
      </c>
      <c r="D1203" s="1" t="s">
        <v>357</v>
      </c>
      <c r="E1203" s="1">
        <v>1.81E7</v>
      </c>
      <c r="F1203" s="1" t="s">
        <v>18</v>
      </c>
      <c r="G1203" s="1" t="s">
        <v>25</v>
      </c>
      <c r="H1203" s="1" t="s">
        <v>158</v>
      </c>
      <c r="I1203" s="1" t="s">
        <v>244</v>
      </c>
      <c r="J1203" s="1" t="s">
        <v>4833</v>
      </c>
      <c r="K1203" s="1">
        <v>2.0</v>
      </c>
      <c r="L1203" s="3">
        <v>34335.0</v>
      </c>
      <c r="M1203" s="3">
        <v>39604.0</v>
      </c>
      <c r="N1203" s="3">
        <v>40800.0</v>
      </c>
    </row>
    <row r="1204">
      <c r="A1204" s="1" t="s">
        <v>4834</v>
      </c>
      <c r="B1204" s="1" t="s">
        <v>4835</v>
      </c>
      <c r="C1204" s="2" t="s">
        <v>4836</v>
      </c>
      <c r="D1204" s="1" t="s">
        <v>786</v>
      </c>
      <c r="E1204" s="1">
        <v>25000.0</v>
      </c>
      <c r="F1204" s="1" t="s">
        <v>18</v>
      </c>
      <c r="G1204" s="1" t="s">
        <v>25</v>
      </c>
      <c r="H1204" s="1" t="s">
        <v>286</v>
      </c>
      <c r="I1204" s="1" t="s">
        <v>1030</v>
      </c>
      <c r="J1204" s="1" t="s">
        <v>1030</v>
      </c>
      <c r="K1204" s="1">
        <v>1.0</v>
      </c>
      <c r="M1204" s="3">
        <v>41964.0</v>
      </c>
      <c r="N1204" s="3">
        <v>41964.0</v>
      </c>
    </row>
    <row r="1205">
      <c r="A1205" s="1" t="s">
        <v>4837</v>
      </c>
      <c r="B1205" s="1" t="s">
        <v>4838</v>
      </c>
      <c r="C1205" s="2" t="s">
        <v>4839</v>
      </c>
      <c r="D1205" s="1" t="s">
        <v>4840</v>
      </c>
      <c r="E1205" s="1" t="s">
        <v>43</v>
      </c>
      <c r="F1205" s="1" t="s">
        <v>18</v>
      </c>
      <c r="G1205" s="1" t="s">
        <v>25</v>
      </c>
      <c r="H1205" s="1" t="s">
        <v>64</v>
      </c>
      <c r="I1205" s="1" t="s">
        <v>65</v>
      </c>
      <c r="J1205" s="1" t="s">
        <v>4841</v>
      </c>
      <c r="K1205" s="1">
        <v>1.0</v>
      </c>
      <c r="L1205" s="3">
        <v>39173.0</v>
      </c>
      <c r="M1205" s="3">
        <v>40603.0</v>
      </c>
      <c r="N1205" s="3">
        <v>40603.0</v>
      </c>
    </row>
    <row r="1206">
      <c r="A1206" s="1" t="s">
        <v>4842</v>
      </c>
      <c r="B1206" s="1" t="s">
        <v>4843</v>
      </c>
      <c r="C1206" s="2" t="s">
        <v>4844</v>
      </c>
      <c r="D1206" s="1" t="s">
        <v>4845</v>
      </c>
      <c r="E1206" s="1">
        <v>1.0563501E7</v>
      </c>
      <c r="F1206" s="1" t="s">
        <v>18</v>
      </c>
      <c r="G1206" s="1" t="s">
        <v>128</v>
      </c>
      <c r="H1206" s="1" t="s">
        <v>129</v>
      </c>
      <c r="I1206" s="1" t="s">
        <v>130</v>
      </c>
      <c r="J1206" s="1" t="s">
        <v>130</v>
      </c>
      <c r="K1206" s="1">
        <v>3.0</v>
      </c>
      <c r="L1206" s="3">
        <v>39934.0</v>
      </c>
      <c r="M1206" s="3">
        <v>39995.0</v>
      </c>
      <c r="N1206" s="3">
        <v>41171.0</v>
      </c>
    </row>
    <row r="1207">
      <c r="A1207" s="1" t="s">
        <v>4846</v>
      </c>
      <c r="B1207" s="1" t="s">
        <v>4847</v>
      </c>
      <c r="C1207" s="2" t="s">
        <v>4848</v>
      </c>
      <c r="D1207" s="1" t="s">
        <v>1247</v>
      </c>
      <c r="E1207" s="1">
        <v>1.0E7</v>
      </c>
      <c r="F1207" s="1" t="s">
        <v>18</v>
      </c>
      <c r="G1207" s="1" t="s">
        <v>25</v>
      </c>
      <c r="H1207" s="1" t="s">
        <v>64</v>
      </c>
      <c r="I1207" s="1" t="s">
        <v>65</v>
      </c>
      <c r="J1207" s="1" t="s">
        <v>71</v>
      </c>
      <c r="K1207" s="1">
        <v>3.0</v>
      </c>
      <c r="L1207" s="3">
        <v>40756.0</v>
      </c>
      <c r="M1207" s="3">
        <v>40756.0</v>
      </c>
      <c r="N1207" s="3">
        <v>41863.0</v>
      </c>
    </row>
    <row r="1208">
      <c r="A1208" s="1" t="s">
        <v>4849</v>
      </c>
      <c r="B1208" s="1" t="s">
        <v>4850</v>
      </c>
      <c r="C1208" s="2" t="s">
        <v>4851</v>
      </c>
      <c r="D1208" s="1" t="s">
        <v>56</v>
      </c>
      <c r="E1208" s="1">
        <v>1.03E7</v>
      </c>
      <c r="F1208" s="1" t="s">
        <v>689</v>
      </c>
      <c r="G1208" s="1" t="s">
        <v>25</v>
      </c>
      <c r="H1208" s="1" t="s">
        <v>44</v>
      </c>
      <c r="I1208" s="1" t="s">
        <v>282</v>
      </c>
      <c r="J1208" s="1" t="s">
        <v>4852</v>
      </c>
      <c r="K1208" s="1">
        <v>2.0</v>
      </c>
      <c r="M1208" s="3">
        <v>41639.0</v>
      </c>
      <c r="N1208" s="3">
        <v>41878.0</v>
      </c>
    </row>
    <row r="1209">
      <c r="A1209" s="1" t="s">
        <v>4853</v>
      </c>
      <c r="B1209" s="1" t="s">
        <v>4854</v>
      </c>
      <c r="C1209" s="2" t="s">
        <v>4855</v>
      </c>
      <c r="D1209" s="1" t="s">
        <v>4856</v>
      </c>
      <c r="E1209" s="1">
        <v>2.7E7</v>
      </c>
      <c r="F1209" s="1" t="s">
        <v>18</v>
      </c>
      <c r="G1209" s="1" t="s">
        <v>25</v>
      </c>
      <c r="H1209" s="1" t="s">
        <v>1011</v>
      </c>
      <c r="I1209" s="1" t="s">
        <v>1012</v>
      </c>
      <c r="J1209" s="1" t="s">
        <v>4857</v>
      </c>
      <c r="K1209" s="1">
        <v>1.0</v>
      </c>
      <c r="M1209" s="3">
        <v>36978.0</v>
      </c>
      <c r="N1209" s="3">
        <v>36978.0</v>
      </c>
    </row>
    <row r="1210">
      <c r="A1210" s="1" t="s">
        <v>4858</v>
      </c>
      <c r="B1210" s="1" t="s">
        <v>4859</v>
      </c>
      <c r="C1210" s="2" t="s">
        <v>4860</v>
      </c>
      <c r="D1210" s="1" t="s">
        <v>1414</v>
      </c>
      <c r="E1210" s="1">
        <v>1.0E7</v>
      </c>
      <c r="F1210" s="1" t="s">
        <v>689</v>
      </c>
      <c r="G1210" s="1" t="s">
        <v>25</v>
      </c>
      <c r="H1210" s="1" t="s">
        <v>158</v>
      </c>
      <c r="I1210" s="1" t="s">
        <v>244</v>
      </c>
      <c r="J1210" s="1" t="s">
        <v>245</v>
      </c>
      <c r="K1210" s="1">
        <v>2.0</v>
      </c>
      <c r="L1210" s="3">
        <v>33970.0</v>
      </c>
      <c r="M1210" s="3">
        <v>40731.0</v>
      </c>
      <c r="N1210" s="3">
        <v>40962.0</v>
      </c>
    </row>
    <row r="1211">
      <c r="A1211" s="1" t="s">
        <v>4861</v>
      </c>
      <c r="B1211" s="1" t="s">
        <v>4862</v>
      </c>
      <c r="C1211" s="2" t="s">
        <v>4863</v>
      </c>
      <c r="D1211" s="1" t="s">
        <v>4864</v>
      </c>
      <c r="E1211" s="1" t="s">
        <v>43</v>
      </c>
      <c r="F1211" s="1" t="s">
        <v>18</v>
      </c>
      <c r="G1211" s="1" t="s">
        <v>25</v>
      </c>
      <c r="H1211" s="1" t="s">
        <v>106</v>
      </c>
      <c r="I1211" s="1" t="s">
        <v>107</v>
      </c>
      <c r="J1211" s="1" t="s">
        <v>108</v>
      </c>
      <c r="K1211" s="1">
        <v>1.0</v>
      </c>
      <c r="L1211" s="3">
        <v>40544.0</v>
      </c>
      <c r="M1211" s="3">
        <v>40798.0</v>
      </c>
      <c r="N1211" s="3">
        <v>40798.0</v>
      </c>
    </row>
    <row r="1212">
      <c r="A1212" s="1" t="s">
        <v>4865</v>
      </c>
      <c r="B1212" s="1" t="s">
        <v>4866</v>
      </c>
      <c r="C1212" s="2" t="s">
        <v>4867</v>
      </c>
      <c r="D1212" s="1" t="s">
        <v>1247</v>
      </c>
      <c r="E1212" s="1">
        <v>2000000.0</v>
      </c>
      <c r="F1212" s="1" t="s">
        <v>18</v>
      </c>
      <c r="G1212" s="1" t="s">
        <v>25</v>
      </c>
      <c r="H1212" s="1" t="s">
        <v>808</v>
      </c>
      <c r="I1212" s="1" t="s">
        <v>809</v>
      </c>
      <c r="J1212" s="1" t="s">
        <v>4868</v>
      </c>
      <c r="K1212" s="1">
        <v>1.0</v>
      </c>
      <c r="L1212" s="3">
        <v>39083.0</v>
      </c>
      <c r="M1212" s="3">
        <v>41563.0</v>
      </c>
      <c r="N1212" s="3">
        <v>41563.0</v>
      </c>
    </row>
    <row r="1213">
      <c r="A1213" s="1" t="s">
        <v>4869</v>
      </c>
      <c r="B1213" s="1" t="s">
        <v>4870</v>
      </c>
      <c r="C1213" s="2" t="s">
        <v>4871</v>
      </c>
      <c r="D1213" s="1" t="s">
        <v>56</v>
      </c>
      <c r="E1213" s="1">
        <v>6.3176464E7</v>
      </c>
      <c r="F1213" s="1" t="s">
        <v>18</v>
      </c>
      <c r="G1213" s="1" t="s">
        <v>25</v>
      </c>
      <c r="H1213" s="1" t="s">
        <v>64</v>
      </c>
      <c r="I1213" s="1" t="s">
        <v>1221</v>
      </c>
      <c r="J1213" s="1" t="s">
        <v>1221</v>
      </c>
      <c r="K1213" s="1">
        <v>5.0</v>
      </c>
      <c r="L1213" s="3">
        <v>40544.0</v>
      </c>
      <c r="M1213" s="3">
        <v>40763.0</v>
      </c>
      <c r="N1213" s="3">
        <v>41912.0</v>
      </c>
    </row>
    <row r="1214">
      <c r="A1214" s="1" t="s">
        <v>4872</v>
      </c>
      <c r="B1214" s="1" t="s">
        <v>4873</v>
      </c>
      <c r="C1214" s="2" t="s">
        <v>4874</v>
      </c>
      <c r="D1214" s="1" t="s">
        <v>1289</v>
      </c>
      <c r="E1214" s="1">
        <v>1000000.0</v>
      </c>
      <c r="F1214" s="1" t="s">
        <v>18</v>
      </c>
      <c r="G1214" s="1" t="s">
        <v>25</v>
      </c>
      <c r="H1214" s="1" t="s">
        <v>106</v>
      </c>
      <c r="I1214" s="1" t="s">
        <v>3836</v>
      </c>
      <c r="J1214" s="1" t="s">
        <v>3836</v>
      </c>
      <c r="K1214" s="1">
        <v>1.0</v>
      </c>
      <c r="L1214" s="3">
        <v>41640.0</v>
      </c>
      <c r="M1214" s="3">
        <v>42221.0</v>
      </c>
      <c r="N1214" s="3">
        <v>42221.0</v>
      </c>
    </row>
    <row r="1215">
      <c r="A1215" s="1" t="s">
        <v>4875</v>
      </c>
      <c r="B1215" s="1" t="s">
        <v>4876</v>
      </c>
      <c r="C1215" s="2" t="s">
        <v>4877</v>
      </c>
      <c r="D1215" s="1" t="s">
        <v>56</v>
      </c>
      <c r="E1215" s="1">
        <v>6400000.0</v>
      </c>
      <c r="F1215" s="1" t="s">
        <v>18</v>
      </c>
      <c r="G1215" s="1" t="s">
        <v>25</v>
      </c>
      <c r="H1215" s="1" t="s">
        <v>142</v>
      </c>
      <c r="I1215" s="1" t="s">
        <v>143</v>
      </c>
      <c r="J1215" s="1" t="s">
        <v>143</v>
      </c>
      <c r="K1215" s="1">
        <v>2.0</v>
      </c>
      <c r="L1215" s="3">
        <v>39814.0</v>
      </c>
      <c r="M1215" s="3">
        <v>40554.0</v>
      </c>
      <c r="N1215" s="3">
        <v>41064.0</v>
      </c>
    </row>
    <row r="1216">
      <c r="A1216" s="1" t="s">
        <v>4878</v>
      </c>
      <c r="B1216" s="1" t="s">
        <v>4879</v>
      </c>
      <c r="C1216" s="2" t="s">
        <v>4880</v>
      </c>
      <c r="D1216" s="1" t="s">
        <v>2479</v>
      </c>
      <c r="E1216" s="1" t="s">
        <v>43</v>
      </c>
      <c r="F1216" s="1" t="s">
        <v>18</v>
      </c>
      <c r="G1216" s="1" t="s">
        <v>4881</v>
      </c>
      <c r="I1216" s="1" t="s">
        <v>4882</v>
      </c>
      <c r="J1216" s="1" t="s">
        <v>4882</v>
      </c>
      <c r="K1216" s="1">
        <v>1.0</v>
      </c>
      <c r="L1216" s="3">
        <v>39814.0</v>
      </c>
      <c r="M1216" s="3">
        <v>39873.0</v>
      </c>
      <c r="N1216" s="3">
        <v>39873.0</v>
      </c>
    </row>
    <row r="1217">
      <c r="A1217" s="1" t="s">
        <v>4883</v>
      </c>
      <c r="B1217" s="1" t="s">
        <v>4884</v>
      </c>
      <c r="C1217" s="2" t="s">
        <v>4885</v>
      </c>
      <c r="D1217" s="1" t="s">
        <v>4886</v>
      </c>
      <c r="E1217" s="1">
        <v>2000000.0</v>
      </c>
      <c r="F1217" s="1" t="s">
        <v>18</v>
      </c>
      <c r="G1217" s="1" t="s">
        <v>25</v>
      </c>
      <c r="H1217" s="1" t="s">
        <v>64</v>
      </c>
      <c r="I1217" s="1" t="s">
        <v>95</v>
      </c>
      <c r="J1217" s="1" t="s">
        <v>95</v>
      </c>
      <c r="K1217" s="1">
        <v>2.0</v>
      </c>
      <c r="L1217" s="3">
        <v>41122.0</v>
      </c>
      <c r="M1217" s="3">
        <v>41200.0</v>
      </c>
      <c r="N1217" s="3">
        <v>41568.0</v>
      </c>
    </row>
    <row r="1218">
      <c r="A1218" s="1" t="s">
        <v>4887</v>
      </c>
      <c r="B1218" s="1" t="s">
        <v>4888</v>
      </c>
      <c r="C1218" s="2" t="s">
        <v>4889</v>
      </c>
      <c r="D1218" s="1" t="s">
        <v>4890</v>
      </c>
      <c r="E1218" s="1">
        <v>1.76E7</v>
      </c>
      <c r="F1218" s="1" t="s">
        <v>113</v>
      </c>
      <c r="G1218" s="1" t="s">
        <v>25</v>
      </c>
      <c r="H1218" s="1" t="s">
        <v>64</v>
      </c>
      <c r="I1218" s="1" t="s">
        <v>65</v>
      </c>
      <c r="J1218" s="1" t="s">
        <v>71</v>
      </c>
      <c r="K1218" s="1">
        <v>3.0</v>
      </c>
      <c r="L1218" s="3">
        <v>38657.0</v>
      </c>
      <c r="M1218" s="3">
        <v>38353.0</v>
      </c>
      <c r="N1218" s="3">
        <v>39470.0</v>
      </c>
    </row>
    <row r="1219">
      <c r="A1219" s="1" t="s">
        <v>4891</v>
      </c>
      <c r="B1219" s="2" t="s">
        <v>4892</v>
      </c>
      <c r="C1219" s="2" t="s">
        <v>4893</v>
      </c>
      <c r="D1219" s="1" t="s">
        <v>4894</v>
      </c>
      <c r="E1219" s="1">
        <v>7706593.0</v>
      </c>
      <c r="F1219" s="1" t="s">
        <v>207</v>
      </c>
      <c r="G1219" s="1" t="s">
        <v>128</v>
      </c>
      <c r="H1219" s="1" t="s">
        <v>129</v>
      </c>
      <c r="I1219" s="1" t="s">
        <v>130</v>
      </c>
      <c r="J1219" s="1" t="s">
        <v>130</v>
      </c>
      <c r="K1219" s="1">
        <v>6.0</v>
      </c>
      <c r="M1219" s="3">
        <v>38782.0</v>
      </c>
      <c r="N1219" s="3">
        <v>40386.0</v>
      </c>
    </row>
    <row r="1220">
      <c r="A1220" s="1" t="s">
        <v>4895</v>
      </c>
      <c r="B1220" s="1" t="s">
        <v>4896</v>
      </c>
      <c r="C1220" s="2" t="s">
        <v>4897</v>
      </c>
      <c r="D1220" s="1" t="s">
        <v>4898</v>
      </c>
      <c r="E1220" s="1">
        <v>50000.0</v>
      </c>
      <c r="F1220" s="1" t="s">
        <v>207</v>
      </c>
      <c r="G1220" s="1" t="s">
        <v>25</v>
      </c>
      <c r="H1220" s="1" t="s">
        <v>286</v>
      </c>
      <c r="I1220" s="1" t="s">
        <v>578</v>
      </c>
      <c r="J1220" s="1" t="s">
        <v>578</v>
      </c>
      <c r="K1220" s="1">
        <v>1.0</v>
      </c>
      <c r="L1220" s="3">
        <v>40238.0</v>
      </c>
      <c r="M1220" s="3">
        <v>40238.0</v>
      </c>
      <c r="N1220" s="3">
        <v>40238.0</v>
      </c>
    </row>
    <row r="1221">
      <c r="A1221" s="1" t="s">
        <v>4899</v>
      </c>
      <c r="B1221" s="1" t="s">
        <v>4900</v>
      </c>
      <c r="C1221" s="2" t="s">
        <v>4901</v>
      </c>
      <c r="D1221" s="1" t="s">
        <v>544</v>
      </c>
      <c r="E1221" s="1">
        <v>7500000.0</v>
      </c>
      <c r="F1221" s="1" t="s">
        <v>18</v>
      </c>
      <c r="G1221" s="1" t="s">
        <v>25</v>
      </c>
      <c r="H1221" s="1" t="s">
        <v>64</v>
      </c>
      <c r="I1221" s="1" t="s">
        <v>95</v>
      </c>
      <c r="J1221" s="1" t="s">
        <v>2000</v>
      </c>
      <c r="K1221" s="1">
        <v>3.0</v>
      </c>
      <c r="L1221" s="3">
        <v>39814.0</v>
      </c>
      <c r="M1221" s="3">
        <v>40106.0</v>
      </c>
      <c r="N1221" s="3">
        <v>41417.0</v>
      </c>
    </row>
    <row r="1222">
      <c r="A1222" s="1" t="s">
        <v>4902</v>
      </c>
      <c r="B1222" s="1" t="s">
        <v>4903</v>
      </c>
      <c r="C1222" s="2" t="s">
        <v>4904</v>
      </c>
      <c r="D1222" s="1" t="s">
        <v>2479</v>
      </c>
      <c r="E1222" s="1">
        <v>1550000.0</v>
      </c>
      <c r="F1222" s="1" t="s">
        <v>113</v>
      </c>
      <c r="G1222" s="1" t="s">
        <v>25</v>
      </c>
      <c r="H1222" s="1" t="s">
        <v>64</v>
      </c>
      <c r="I1222" s="1" t="s">
        <v>95</v>
      </c>
      <c r="J1222" s="1" t="s">
        <v>826</v>
      </c>
      <c r="K1222" s="1">
        <v>2.0</v>
      </c>
      <c r="M1222" s="3">
        <v>39685.0</v>
      </c>
      <c r="N1222" s="3">
        <v>39946.0</v>
      </c>
    </row>
    <row r="1223">
      <c r="A1223" s="1" t="s">
        <v>4905</v>
      </c>
      <c r="B1223" s="1" t="s">
        <v>4906</v>
      </c>
      <c r="D1223" s="1" t="s">
        <v>4907</v>
      </c>
      <c r="E1223" s="1">
        <v>8900000.0</v>
      </c>
      <c r="F1223" s="1" t="s">
        <v>207</v>
      </c>
      <c r="G1223" s="1" t="s">
        <v>25</v>
      </c>
      <c r="H1223" s="1" t="s">
        <v>64</v>
      </c>
      <c r="I1223" s="1" t="s">
        <v>966</v>
      </c>
      <c r="J1223" s="1" t="s">
        <v>2237</v>
      </c>
      <c r="K1223" s="1">
        <v>1.0</v>
      </c>
      <c r="M1223" s="3">
        <v>37662.0</v>
      </c>
      <c r="N1223" s="3">
        <v>37662.0</v>
      </c>
    </row>
    <row r="1224">
      <c r="A1224" s="1" t="s">
        <v>4908</v>
      </c>
      <c r="B1224" s="1" t="s">
        <v>4909</v>
      </c>
      <c r="C1224" s="2" t="s">
        <v>4910</v>
      </c>
      <c r="D1224" s="1" t="s">
        <v>2479</v>
      </c>
      <c r="E1224" s="1">
        <v>4549999.0</v>
      </c>
      <c r="F1224" s="1" t="s">
        <v>207</v>
      </c>
      <c r="G1224" s="1" t="s">
        <v>25</v>
      </c>
      <c r="H1224" s="1" t="s">
        <v>106</v>
      </c>
      <c r="I1224" s="1" t="s">
        <v>107</v>
      </c>
      <c r="J1224" s="1" t="s">
        <v>108</v>
      </c>
      <c r="K1224" s="1">
        <v>2.0</v>
      </c>
      <c r="L1224" s="3">
        <v>40179.0</v>
      </c>
      <c r="M1224" s="3">
        <v>40262.0</v>
      </c>
      <c r="N1224" s="3">
        <v>40695.0</v>
      </c>
    </row>
    <row r="1225">
      <c r="A1225" s="1" t="s">
        <v>4911</v>
      </c>
      <c r="B1225" s="1" t="s">
        <v>4912</v>
      </c>
      <c r="C1225" s="2" t="s">
        <v>4913</v>
      </c>
      <c r="D1225" s="1" t="s">
        <v>4914</v>
      </c>
      <c r="E1225" s="1">
        <v>175000.0</v>
      </c>
      <c r="F1225" s="1" t="s">
        <v>18</v>
      </c>
      <c r="G1225" s="1" t="s">
        <v>25</v>
      </c>
      <c r="H1225" s="1" t="s">
        <v>286</v>
      </c>
      <c r="I1225" s="1" t="s">
        <v>874</v>
      </c>
      <c r="J1225" s="1" t="s">
        <v>874</v>
      </c>
      <c r="K1225" s="1">
        <v>2.0</v>
      </c>
      <c r="L1225" s="3">
        <v>41579.0</v>
      </c>
      <c r="M1225" s="3">
        <v>41593.0</v>
      </c>
      <c r="N1225" s="3">
        <v>41746.0</v>
      </c>
    </row>
    <row r="1226">
      <c r="A1226" s="1" t="s">
        <v>4915</v>
      </c>
      <c r="B1226" s="1" t="s">
        <v>4916</v>
      </c>
      <c r="C1226" s="2" t="s">
        <v>4917</v>
      </c>
      <c r="D1226" s="1" t="s">
        <v>4918</v>
      </c>
      <c r="E1226" s="1">
        <v>99234.0</v>
      </c>
      <c r="F1226" s="1" t="s">
        <v>18</v>
      </c>
      <c r="G1226" s="1" t="s">
        <v>128</v>
      </c>
      <c r="H1226" s="1" t="s">
        <v>129</v>
      </c>
      <c r="I1226" s="1" t="s">
        <v>130</v>
      </c>
      <c r="J1226" s="1" t="s">
        <v>130</v>
      </c>
      <c r="K1226" s="1">
        <v>1.0</v>
      </c>
      <c r="L1226" s="3">
        <v>41620.0</v>
      </c>
      <c r="M1226" s="3">
        <v>41640.0</v>
      </c>
      <c r="N1226" s="3">
        <v>41640.0</v>
      </c>
    </row>
    <row r="1227">
      <c r="A1227" s="1" t="s">
        <v>4919</v>
      </c>
      <c r="B1227" s="1" t="s">
        <v>4920</v>
      </c>
      <c r="C1227" s="2" t="s">
        <v>4921</v>
      </c>
      <c r="D1227" s="1" t="s">
        <v>4922</v>
      </c>
      <c r="E1227" s="1">
        <v>9000000.0</v>
      </c>
      <c r="F1227" s="1" t="s">
        <v>113</v>
      </c>
      <c r="G1227" s="1" t="s">
        <v>1062</v>
      </c>
      <c r="H1227" s="1">
        <v>16.0</v>
      </c>
      <c r="I1227" s="1" t="s">
        <v>1704</v>
      </c>
      <c r="J1227" s="1" t="s">
        <v>1704</v>
      </c>
      <c r="K1227" s="1">
        <v>1.0</v>
      </c>
      <c r="L1227" s="3">
        <v>39083.0</v>
      </c>
      <c r="M1227" s="3">
        <v>41975.0</v>
      </c>
      <c r="N1227" s="3">
        <v>41975.0</v>
      </c>
    </row>
    <row r="1228">
      <c r="A1228" s="1" t="s">
        <v>4923</v>
      </c>
      <c r="B1228" s="1" t="s">
        <v>4924</v>
      </c>
      <c r="C1228" s="2" t="s">
        <v>4925</v>
      </c>
      <c r="E1228" s="1" t="s">
        <v>43</v>
      </c>
      <c r="F1228" s="1" t="s">
        <v>18</v>
      </c>
      <c r="K1228" s="1">
        <v>1.0</v>
      </c>
      <c r="L1228" s="3">
        <v>40909.0</v>
      </c>
      <c r="M1228" s="3">
        <v>40969.0</v>
      </c>
      <c r="N1228" s="3">
        <v>40969.0</v>
      </c>
    </row>
    <row r="1229">
      <c r="A1229" s="1" t="s">
        <v>4926</v>
      </c>
      <c r="B1229" s="1" t="s">
        <v>4927</v>
      </c>
      <c r="C1229" s="2" t="s">
        <v>4928</v>
      </c>
      <c r="D1229" s="1" t="s">
        <v>2479</v>
      </c>
      <c r="E1229" s="1">
        <v>1185000.0</v>
      </c>
      <c r="F1229" s="1" t="s">
        <v>18</v>
      </c>
      <c r="G1229" s="1" t="s">
        <v>25</v>
      </c>
      <c r="H1229" s="1" t="s">
        <v>1080</v>
      </c>
      <c r="I1229" s="1" t="s">
        <v>1081</v>
      </c>
      <c r="J1229" s="1" t="s">
        <v>1170</v>
      </c>
      <c r="K1229" s="1">
        <v>3.0</v>
      </c>
      <c r="L1229" s="3">
        <v>40909.0</v>
      </c>
      <c r="M1229" s="3">
        <v>41668.0</v>
      </c>
      <c r="N1229" s="3">
        <v>42131.0</v>
      </c>
    </row>
    <row r="1230">
      <c r="A1230" s="1" t="s">
        <v>4929</v>
      </c>
      <c r="B1230" s="1" t="s">
        <v>4930</v>
      </c>
      <c r="C1230" s="2" t="s">
        <v>4931</v>
      </c>
      <c r="D1230" s="1" t="s">
        <v>4932</v>
      </c>
      <c r="E1230" s="1" t="s">
        <v>43</v>
      </c>
      <c r="F1230" s="1" t="s">
        <v>207</v>
      </c>
      <c r="G1230" s="1" t="s">
        <v>322</v>
      </c>
      <c r="H1230" s="1">
        <v>9.0</v>
      </c>
      <c r="I1230" s="1" t="s">
        <v>323</v>
      </c>
      <c r="J1230" s="1" t="s">
        <v>323</v>
      </c>
      <c r="K1230" s="1">
        <v>1.0</v>
      </c>
      <c r="L1230" s="3">
        <v>39904.0</v>
      </c>
      <c r="M1230" s="3">
        <v>39814.0</v>
      </c>
      <c r="N1230" s="3">
        <v>39814.0</v>
      </c>
    </row>
    <row r="1231">
      <c r="A1231" s="1" t="s">
        <v>4933</v>
      </c>
      <c r="B1231" s="1" t="s">
        <v>4934</v>
      </c>
      <c r="C1231" s="2" t="s">
        <v>4935</v>
      </c>
      <c r="D1231" s="1" t="s">
        <v>4936</v>
      </c>
      <c r="E1231" s="1">
        <v>8000000.0</v>
      </c>
      <c r="F1231" s="1" t="s">
        <v>18</v>
      </c>
      <c r="G1231" s="1" t="s">
        <v>4937</v>
      </c>
      <c r="H1231" s="1">
        <v>19.0</v>
      </c>
      <c r="I1231" s="1" t="s">
        <v>4938</v>
      </c>
      <c r="J1231" s="1" t="s">
        <v>4939</v>
      </c>
      <c r="K1231" s="1">
        <v>1.0</v>
      </c>
      <c r="M1231" s="3">
        <v>41981.0</v>
      </c>
      <c r="N1231" s="3">
        <v>41981.0</v>
      </c>
    </row>
    <row r="1232">
      <c r="A1232" s="1" t="s">
        <v>4940</v>
      </c>
      <c r="B1232" s="1" t="s">
        <v>4941</v>
      </c>
      <c r="C1232" s="2" t="s">
        <v>4942</v>
      </c>
      <c r="D1232" s="1" t="s">
        <v>4943</v>
      </c>
      <c r="E1232" s="1">
        <v>1600000.0</v>
      </c>
      <c r="F1232" s="1" t="s">
        <v>18</v>
      </c>
      <c r="G1232" s="1" t="s">
        <v>25</v>
      </c>
      <c r="H1232" s="1" t="s">
        <v>158</v>
      </c>
      <c r="I1232" s="1" t="s">
        <v>244</v>
      </c>
      <c r="J1232" s="1" t="s">
        <v>1714</v>
      </c>
      <c r="K1232" s="1">
        <v>1.0</v>
      </c>
      <c r="L1232" s="3">
        <v>41061.0</v>
      </c>
      <c r="M1232" s="3">
        <v>42209.0</v>
      </c>
      <c r="N1232" s="3">
        <v>42209.0</v>
      </c>
    </row>
    <row r="1233">
      <c r="A1233" s="1" t="s">
        <v>4944</v>
      </c>
      <c r="B1233" s="1" t="s">
        <v>4945</v>
      </c>
      <c r="C1233" s="2" t="s">
        <v>4946</v>
      </c>
      <c r="D1233" s="1" t="s">
        <v>1247</v>
      </c>
      <c r="E1233" s="1">
        <v>6637111.0</v>
      </c>
      <c r="F1233" s="1" t="s">
        <v>18</v>
      </c>
      <c r="G1233" s="1" t="s">
        <v>25</v>
      </c>
      <c r="H1233" s="1" t="s">
        <v>64</v>
      </c>
      <c r="I1233" s="1" t="s">
        <v>95</v>
      </c>
      <c r="J1233" s="1" t="s">
        <v>4947</v>
      </c>
      <c r="K1233" s="1">
        <v>2.0</v>
      </c>
      <c r="L1233" s="3">
        <v>40544.0</v>
      </c>
      <c r="M1233" s="3">
        <v>41362.0</v>
      </c>
      <c r="N1233" s="3">
        <v>41870.0</v>
      </c>
    </row>
    <row r="1234">
      <c r="A1234" s="1" t="s">
        <v>4948</v>
      </c>
      <c r="B1234" s="1" t="s">
        <v>4949</v>
      </c>
      <c r="C1234" s="2" t="s">
        <v>4950</v>
      </c>
      <c r="D1234" s="1" t="s">
        <v>4951</v>
      </c>
      <c r="E1234" s="1">
        <v>4.95E7</v>
      </c>
      <c r="F1234" s="1" t="s">
        <v>113</v>
      </c>
      <c r="G1234" s="1" t="s">
        <v>25</v>
      </c>
      <c r="H1234" s="1" t="s">
        <v>64</v>
      </c>
      <c r="I1234" s="1" t="s">
        <v>65</v>
      </c>
      <c r="J1234" s="1" t="s">
        <v>271</v>
      </c>
      <c r="K1234" s="1">
        <v>3.0</v>
      </c>
      <c r="L1234" s="3">
        <v>40909.0</v>
      </c>
      <c r="M1234" s="3">
        <v>41244.0</v>
      </c>
      <c r="N1234" s="3">
        <v>42108.0</v>
      </c>
    </row>
    <row r="1235">
      <c r="A1235" s="1" t="s">
        <v>4952</v>
      </c>
      <c r="B1235" s="1" t="s">
        <v>4953</v>
      </c>
      <c r="C1235" s="2" t="s">
        <v>4954</v>
      </c>
      <c r="D1235" s="1" t="s">
        <v>56</v>
      </c>
      <c r="E1235" s="1">
        <v>3007428.34801961</v>
      </c>
      <c r="F1235" s="1" t="s">
        <v>18</v>
      </c>
      <c r="G1235" s="1" t="s">
        <v>222</v>
      </c>
      <c r="H1235" s="1">
        <v>7.0</v>
      </c>
      <c r="I1235" s="1" t="s">
        <v>4955</v>
      </c>
      <c r="J1235" s="1" t="s">
        <v>4956</v>
      </c>
      <c r="K1235" s="1">
        <v>1.0</v>
      </c>
      <c r="L1235" s="3">
        <v>40179.0</v>
      </c>
      <c r="M1235" s="3">
        <v>40536.0</v>
      </c>
      <c r="N1235" s="3">
        <v>40536.0</v>
      </c>
    </row>
    <row r="1236">
      <c r="A1236" s="1" t="s">
        <v>4957</v>
      </c>
      <c r="B1236" s="1" t="s">
        <v>4958</v>
      </c>
      <c r="C1236" s="2" t="s">
        <v>4959</v>
      </c>
      <c r="E1236" s="1">
        <v>1.05E8</v>
      </c>
      <c r="F1236" s="1" t="s">
        <v>207</v>
      </c>
      <c r="G1236" s="1" t="s">
        <v>25</v>
      </c>
      <c r="H1236" s="1" t="s">
        <v>808</v>
      </c>
      <c r="I1236" s="1" t="s">
        <v>809</v>
      </c>
      <c r="J1236" s="1" t="s">
        <v>4960</v>
      </c>
      <c r="K1236" s="1">
        <v>1.0</v>
      </c>
      <c r="L1236" s="3">
        <v>35796.0</v>
      </c>
      <c r="M1236" s="3">
        <v>39254.0</v>
      </c>
      <c r="N1236" s="3">
        <v>39254.0</v>
      </c>
    </row>
    <row r="1237">
      <c r="A1237" s="1" t="s">
        <v>4961</v>
      </c>
      <c r="B1237" s="1" t="s">
        <v>4962</v>
      </c>
      <c r="C1237" s="2" t="s">
        <v>4963</v>
      </c>
      <c r="D1237" s="1" t="s">
        <v>4964</v>
      </c>
      <c r="E1237" s="1">
        <v>1038955.0</v>
      </c>
      <c r="F1237" s="1" t="s">
        <v>18</v>
      </c>
      <c r="G1237" s="1" t="s">
        <v>638</v>
      </c>
      <c r="H1237" s="1">
        <v>7.0</v>
      </c>
      <c r="I1237" s="1" t="s">
        <v>929</v>
      </c>
      <c r="J1237" s="1" t="s">
        <v>929</v>
      </c>
      <c r="K1237" s="1">
        <v>2.0</v>
      </c>
      <c r="L1237" s="3">
        <v>40179.0</v>
      </c>
      <c r="M1237" s="3">
        <v>41518.0</v>
      </c>
      <c r="N1237" s="3">
        <v>41946.0</v>
      </c>
    </row>
    <row r="1238">
      <c r="A1238" s="1" t="s">
        <v>4965</v>
      </c>
      <c r="B1238" s="1" t="s">
        <v>4966</v>
      </c>
      <c r="C1238" s="2" t="s">
        <v>4967</v>
      </c>
      <c r="D1238" s="1" t="s">
        <v>2079</v>
      </c>
      <c r="E1238" s="1">
        <v>8206660.0</v>
      </c>
      <c r="F1238" s="1" t="s">
        <v>18</v>
      </c>
      <c r="G1238" s="1" t="s">
        <v>25</v>
      </c>
      <c r="H1238" s="1" t="s">
        <v>4968</v>
      </c>
      <c r="I1238" s="1" t="s">
        <v>4969</v>
      </c>
      <c r="J1238" s="1" t="s">
        <v>4969</v>
      </c>
      <c r="K1238" s="1">
        <v>6.0</v>
      </c>
      <c r="L1238" s="3">
        <v>39448.0</v>
      </c>
      <c r="M1238" s="3">
        <v>40450.0</v>
      </c>
      <c r="N1238" s="3">
        <v>42100.0</v>
      </c>
    </row>
    <row r="1239">
      <c r="A1239" s="1" t="s">
        <v>4970</v>
      </c>
      <c r="B1239" s="1" t="s">
        <v>4971</v>
      </c>
      <c r="C1239" s="2" t="s">
        <v>4972</v>
      </c>
      <c r="D1239" s="1" t="s">
        <v>3110</v>
      </c>
      <c r="E1239" s="1">
        <v>250000.0</v>
      </c>
      <c r="F1239" s="1" t="s">
        <v>18</v>
      </c>
      <c r="G1239" s="1" t="s">
        <v>25</v>
      </c>
      <c r="H1239" s="1" t="s">
        <v>82</v>
      </c>
      <c r="I1239" s="1" t="s">
        <v>601</v>
      </c>
      <c r="J1239" s="1" t="s">
        <v>601</v>
      </c>
      <c r="K1239" s="1">
        <v>1.0</v>
      </c>
      <c r="L1239" s="3">
        <v>41640.0</v>
      </c>
      <c r="M1239" s="3">
        <v>42206.0</v>
      </c>
      <c r="N1239" s="3">
        <v>42206.0</v>
      </c>
    </row>
    <row r="1240">
      <c r="A1240" s="1" t="s">
        <v>4973</v>
      </c>
      <c r="B1240" s="1" t="s">
        <v>4974</v>
      </c>
      <c r="C1240" s="2" t="s">
        <v>4975</v>
      </c>
      <c r="D1240" s="1" t="s">
        <v>1247</v>
      </c>
      <c r="E1240" s="1">
        <v>8.2E7</v>
      </c>
      <c r="F1240" s="1" t="s">
        <v>689</v>
      </c>
      <c r="G1240" s="1" t="s">
        <v>25</v>
      </c>
      <c r="H1240" s="1" t="s">
        <v>64</v>
      </c>
      <c r="I1240" s="1" t="s">
        <v>65</v>
      </c>
      <c r="J1240" s="1" t="s">
        <v>1068</v>
      </c>
      <c r="K1240" s="1">
        <v>4.0</v>
      </c>
      <c r="L1240" s="3">
        <v>36526.0</v>
      </c>
      <c r="M1240" s="3">
        <v>38473.0</v>
      </c>
      <c r="N1240" s="3">
        <v>40087.0</v>
      </c>
    </row>
    <row r="1241">
      <c r="A1241" s="1" t="s">
        <v>4976</v>
      </c>
      <c r="B1241" s="1" t="s">
        <v>4977</v>
      </c>
      <c r="C1241" s="2" t="s">
        <v>4978</v>
      </c>
      <c r="D1241" s="1" t="s">
        <v>56</v>
      </c>
      <c r="E1241" s="1">
        <v>1.6377078E7</v>
      </c>
      <c r="F1241" s="1" t="s">
        <v>689</v>
      </c>
      <c r="G1241" s="1" t="s">
        <v>25</v>
      </c>
      <c r="H1241" s="1" t="s">
        <v>64</v>
      </c>
      <c r="I1241" s="1" t="s">
        <v>1221</v>
      </c>
      <c r="J1241" s="1" t="s">
        <v>1221</v>
      </c>
      <c r="K1241" s="1">
        <v>5.0</v>
      </c>
      <c r="L1241" s="3">
        <v>38718.0</v>
      </c>
      <c r="M1241" s="3">
        <v>41005.0</v>
      </c>
      <c r="N1241" s="3">
        <v>41871.0</v>
      </c>
    </row>
    <row r="1242">
      <c r="A1242" s="1" t="s">
        <v>4979</v>
      </c>
      <c r="B1242" s="1" t="s">
        <v>4980</v>
      </c>
      <c r="C1242" s="2" t="s">
        <v>4981</v>
      </c>
      <c r="D1242" s="1" t="s">
        <v>357</v>
      </c>
      <c r="E1242" s="1">
        <v>2700000.0</v>
      </c>
      <c r="F1242" s="1" t="s">
        <v>18</v>
      </c>
      <c r="G1242" s="1" t="s">
        <v>25</v>
      </c>
      <c r="H1242" s="1" t="s">
        <v>89</v>
      </c>
      <c r="I1242" s="1" t="s">
        <v>3569</v>
      </c>
      <c r="J1242" s="1" t="s">
        <v>4982</v>
      </c>
      <c r="K1242" s="1">
        <v>1.0</v>
      </c>
      <c r="L1242" s="3">
        <v>39083.0</v>
      </c>
      <c r="M1242" s="3">
        <v>41101.0</v>
      </c>
      <c r="N1242" s="3">
        <v>41101.0</v>
      </c>
    </row>
    <row r="1243">
      <c r="A1243" s="1" t="s">
        <v>4983</v>
      </c>
      <c r="B1243" s="1" t="s">
        <v>4984</v>
      </c>
      <c r="C1243" s="2" t="s">
        <v>4985</v>
      </c>
      <c r="E1243" s="1" t="s">
        <v>43</v>
      </c>
      <c r="F1243" s="1" t="s">
        <v>18</v>
      </c>
      <c r="G1243" s="1" t="s">
        <v>25</v>
      </c>
      <c r="H1243" s="1" t="s">
        <v>286</v>
      </c>
      <c r="I1243" s="1" t="s">
        <v>874</v>
      </c>
      <c r="J1243" s="1" t="s">
        <v>874</v>
      </c>
      <c r="K1243" s="1">
        <v>1.0</v>
      </c>
      <c r="L1243" s="3">
        <v>40188.0</v>
      </c>
      <c r="M1243" s="3">
        <v>41940.0</v>
      </c>
      <c r="N1243" s="3">
        <v>41940.0</v>
      </c>
    </row>
    <row r="1244">
      <c r="A1244" s="1" t="s">
        <v>4986</v>
      </c>
      <c r="B1244" s="1" t="s">
        <v>4987</v>
      </c>
      <c r="C1244" s="2" t="s">
        <v>4988</v>
      </c>
      <c r="D1244" s="1" t="s">
        <v>4989</v>
      </c>
      <c r="E1244" s="1" t="s">
        <v>43</v>
      </c>
      <c r="F1244" s="1" t="s">
        <v>18</v>
      </c>
      <c r="G1244" s="1" t="s">
        <v>25</v>
      </c>
      <c r="H1244" s="1" t="s">
        <v>1396</v>
      </c>
      <c r="I1244" s="1" t="s">
        <v>1397</v>
      </c>
      <c r="J1244" s="1" t="s">
        <v>1397</v>
      </c>
      <c r="K1244" s="1">
        <v>1.0</v>
      </c>
      <c r="L1244" s="3">
        <v>36098.0</v>
      </c>
      <c r="M1244" s="3">
        <v>40389.0</v>
      </c>
      <c r="N1244" s="3">
        <v>40389.0</v>
      </c>
    </row>
    <row r="1245">
      <c r="A1245" s="1" t="s">
        <v>4990</v>
      </c>
      <c r="B1245" s="1" t="s">
        <v>4991</v>
      </c>
      <c r="C1245" s="2" t="s">
        <v>4992</v>
      </c>
      <c r="D1245" s="1" t="s">
        <v>4993</v>
      </c>
      <c r="E1245" s="1">
        <v>4.85E7</v>
      </c>
      <c r="F1245" s="1" t="s">
        <v>113</v>
      </c>
      <c r="G1245" s="1" t="s">
        <v>25</v>
      </c>
      <c r="H1245" s="1" t="s">
        <v>106</v>
      </c>
      <c r="I1245" s="1" t="s">
        <v>107</v>
      </c>
      <c r="J1245" s="1" t="s">
        <v>108</v>
      </c>
      <c r="K1245" s="1">
        <v>5.0</v>
      </c>
      <c r="L1245" s="3">
        <v>39022.0</v>
      </c>
      <c r="M1245" s="3">
        <v>39114.0</v>
      </c>
      <c r="N1245" s="3">
        <v>40630.0</v>
      </c>
    </row>
    <row r="1246">
      <c r="A1246" s="1" t="s">
        <v>4994</v>
      </c>
      <c r="B1246" s="1" t="s">
        <v>4995</v>
      </c>
      <c r="C1246" s="2" t="s">
        <v>4996</v>
      </c>
      <c r="D1246" s="1" t="s">
        <v>264</v>
      </c>
      <c r="E1246" s="1">
        <v>4.6168126E7</v>
      </c>
      <c r="F1246" s="1" t="s">
        <v>18</v>
      </c>
      <c r="G1246" s="1" t="s">
        <v>128</v>
      </c>
      <c r="H1246" s="1" t="s">
        <v>129</v>
      </c>
      <c r="I1246" s="1" t="s">
        <v>130</v>
      </c>
      <c r="J1246" s="1" t="s">
        <v>130</v>
      </c>
      <c r="K1246" s="1">
        <v>1.0</v>
      </c>
      <c r="M1246" s="3">
        <v>40820.0</v>
      </c>
      <c r="N1246" s="3">
        <v>40820.0</v>
      </c>
    </row>
    <row r="1247">
      <c r="A1247" s="1" t="s">
        <v>4997</v>
      </c>
      <c r="B1247" s="1" t="s">
        <v>4998</v>
      </c>
      <c r="C1247" s="2" t="s">
        <v>4999</v>
      </c>
      <c r="D1247" s="1" t="s">
        <v>2479</v>
      </c>
      <c r="E1247" s="1">
        <v>1.32E7</v>
      </c>
      <c r="F1247" s="1" t="s">
        <v>18</v>
      </c>
      <c r="G1247" s="1" t="s">
        <v>25</v>
      </c>
      <c r="H1247" s="1" t="s">
        <v>106</v>
      </c>
      <c r="I1247" s="1" t="s">
        <v>107</v>
      </c>
      <c r="J1247" s="1" t="s">
        <v>108</v>
      </c>
      <c r="K1247" s="1">
        <v>4.0</v>
      </c>
      <c r="L1247" s="3">
        <v>40282.0</v>
      </c>
      <c r="M1247" s="3">
        <v>40401.0</v>
      </c>
      <c r="N1247" s="3">
        <v>41038.0</v>
      </c>
    </row>
    <row r="1248">
      <c r="A1248" s="1" t="s">
        <v>5000</v>
      </c>
      <c r="B1248" s="1" t="s">
        <v>5001</v>
      </c>
      <c r="C1248" s="2" t="s">
        <v>5002</v>
      </c>
      <c r="D1248" s="1" t="s">
        <v>2479</v>
      </c>
      <c r="E1248" s="1">
        <v>1.0E7</v>
      </c>
      <c r="F1248" s="1" t="s">
        <v>113</v>
      </c>
      <c r="G1248" s="1" t="s">
        <v>25</v>
      </c>
      <c r="H1248" s="1" t="s">
        <v>64</v>
      </c>
      <c r="I1248" s="1" t="s">
        <v>95</v>
      </c>
      <c r="J1248" s="1" t="s">
        <v>2611</v>
      </c>
      <c r="K1248" s="1">
        <v>1.0</v>
      </c>
      <c r="L1248" s="3">
        <v>36892.0</v>
      </c>
      <c r="M1248" s="3">
        <v>38515.0</v>
      </c>
      <c r="N1248" s="3">
        <v>38515.0</v>
      </c>
    </row>
    <row r="1249">
      <c r="A1249" s="1" t="s">
        <v>5003</v>
      </c>
      <c r="B1249" s="1" t="s">
        <v>5004</v>
      </c>
      <c r="C1249" s="2" t="s">
        <v>5005</v>
      </c>
      <c r="D1249" s="1" t="s">
        <v>1247</v>
      </c>
      <c r="E1249" s="1">
        <v>225000.0</v>
      </c>
      <c r="F1249" s="1" t="s">
        <v>18</v>
      </c>
      <c r="G1249" s="1" t="s">
        <v>25</v>
      </c>
      <c r="H1249" s="1" t="s">
        <v>808</v>
      </c>
      <c r="I1249" s="1" t="s">
        <v>3540</v>
      </c>
      <c r="J1249" s="1" t="s">
        <v>3540</v>
      </c>
      <c r="K1249" s="1">
        <v>2.0</v>
      </c>
      <c r="M1249" s="3">
        <v>39962.0</v>
      </c>
      <c r="N1249" s="3">
        <v>40553.0</v>
      </c>
    </row>
    <row r="1250">
      <c r="A1250" s="1" t="s">
        <v>5006</v>
      </c>
      <c r="B1250" s="1" t="s">
        <v>5007</v>
      </c>
      <c r="C1250" s="2" t="s">
        <v>5008</v>
      </c>
      <c r="D1250" s="1" t="s">
        <v>5009</v>
      </c>
      <c r="E1250" s="1">
        <v>5954000.0</v>
      </c>
      <c r="F1250" s="1" t="s">
        <v>18</v>
      </c>
      <c r="G1250" s="1" t="s">
        <v>25</v>
      </c>
      <c r="H1250" s="1" t="s">
        <v>158</v>
      </c>
      <c r="I1250" s="1" t="s">
        <v>244</v>
      </c>
      <c r="J1250" s="1" t="s">
        <v>245</v>
      </c>
      <c r="K1250" s="1">
        <v>3.0</v>
      </c>
      <c r="L1250" s="3">
        <v>39522.0</v>
      </c>
      <c r="M1250" s="3">
        <v>40113.0</v>
      </c>
      <c r="N1250" s="3">
        <v>41655.0</v>
      </c>
    </row>
    <row r="1251">
      <c r="A1251" s="1" t="s">
        <v>5010</v>
      </c>
      <c r="B1251" s="1" t="s">
        <v>5011</v>
      </c>
      <c r="C1251" s="2" t="s">
        <v>5012</v>
      </c>
      <c r="D1251" s="1" t="s">
        <v>5013</v>
      </c>
      <c r="E1251" s="1" t="s">
        <v>43</v>
      </c>
      <c r="F1251" s="1" t="s">
        <v>18</v>
      </c>
      <c r="G1251" s="1" t="s">
        <v>638</v>
      </c>
      <c r="H1251" s="1">
        <v>7.0</v>
      </c>
      <c r="I1251" s="1" t="s">
        <v>929</v>
      </c>
      <c r="J1251" s="1" t="s">
        <v>929</v>
      </c>
      <c r="K1251" s="1">
        <v>1.0</v>
      </c>
      <c r="M1251" s="3">
        <v>40787.0</v>
      </c>
      <c r="N1251" s="3">
        <v>40787.0</v>
      </c>
    </row>
    <row r="1252">
      <c r="A1252" s="1" t="s">
        <v>5014</v>
      </c>
      <c r="B1252" s="1" t="s">
        <v>5015</v>
      </c>
      <c r="C1252" s="2" t="s">
        <v>5016</v>
      </c>
      <c r="E1252" s="1" t="s">
        <v>43</v>
      </c>
      <c r="F1252" s="1" t="s">
        <v>18</v>
      </c>
      <c r="K1252" s="1">
        <v>1.0</v>
      </c>
      <c r="M1252" s="3">
        <v>41635.0</v>
      </c>
      <c r="N1252" s="3">
        <v>41635.0</v>
      </c>
    </row>
    <row r="1253">
      <c r="A1253" s="1" t="s">
        <v>5017</v>
      </c>
      <c r="B1253" s="1" t="s">
        <v>5018</v>
      </c>
      <c r="C1253" s="2" t="s">
        <v>5019</v>
      </c>
      <c r="D1253" s="1" t="s">
        <v>56</v>
      </c>
      <c r="E1253" s="1">
        <v>1.075E8</v>
      </c>
      <c r="F1253" s="1" t="s">
        <v>689</v>
      </c>
      <c r="G1253" s="1" t="s">
        <v>128</v>
      </c>
      <c r="H1253" s="1" t="s">
        <v>5020</v>
      </c>
      <c r="I1253" s="1" t="s">
        <v>5021</v>
      </c>
      <c r="J1253" s="1" t="s">
        <v>5021</v>
      </c>
      <c r="K1253" s="1">
        <v>2.0</v>
      </c>
      <c r="L1253" s="3">
        <v>39448.0</v>
      </c>
      <c r="M1253" s="3">
        <v>41724.0</v>
      </c>
      <c r="N1253" s="3">
        <v>41907.0</v>
      </c>
    </row>
    <row r="1254">
      <c r="A1254" s="1" t="s">
        <v>5022</v>
      </c>
      <c r="B1254" s="1" t="s">
        <v>5023</v>
      </c>
      <c r="C1254" s="2" t="s">
        <v>5024</v>
      </c>
      <c r="D1254" s="1" t="s">
        <v>42</v>
      </c>
      <c r="E1254" s="1">
        <v>777729.0</v>
      </c>
      <c r="F1254" s="1" t="s">
        <v>18</v>
      </c>
      <c r="G1254" s="1" t="s">
        <v>128</v>
      </c>
      <c r="H1254" s="1" t="s">
        <v>5025</v>
      </c>
      <c r="I1254" s="1" t="s">
        <v>5026</v>
      </c>
      <c r="J1254" s="1" t="s">
        <v>5026</v>
      </c>
      <c r="K1254" s="1">
        <v>1.0</v>
      </c>
      <c r="M1254" s="3">
        <v>41085.0</v>
      </c>
      <c r="N1254" s="3">
        <v>41085.0</v>
      </c>
    </row>
    <row r="1255">
      <c r="A1255" s="1" t="s">
        <v>5027</v>
      </c>
      <c r="B1255" s="1" t="s">
        <v>5028</v>
      </c>
      <c r="C1255" s="2" t="s">
        <v>5029</v>
      </c>
      <c r="D1255" s="1" t="s">
        <v>5030</v>
      </c>
      <c r="E1255" s="1" t="s">
        <v>43</v>
      </c>
      <c r="F1255" s="1" t="s">
        <v>18</v>
      </c>
      <c r="G1255" s="1" t="s">
        <v>25</v>
      </c>
      <c r="H1255" s="1" t="s">
        <v>64</v>
      </c>
      <c r="I1255" s="1" t="s">
        <v>65</v>
      </c>
      <c r="J1255" s="1" t="s">
        <v>71</v>
      </c>
      <c r="K1255" s="1">
        <v>1.0</v>
      </c>
      <c r="L1255" s="3">
        <v>40269.0</v>
      </c>
      <c r="M1255" s="3">
        <v>40909.0</v>
      </c>
      <c r="N1255" s="3">
        <v>40909.0</v>
      </c>
    </row>
    <row r="1256">
      <c r="A1256" s="1" t="s">
        <v>5031</v>
      </c>
      <c r="B1256" s="1" t="s">
        <v>5032</v>
      </c>
      <c r="C1256" s="2" t="s">
        <v>5033</v>
      </c>
      <c r="D1256" s="1" t="s">
        <v>5034</v>
      </c>
      <c r="E1256" s="1">
        <v>4.0149948E8</v>
      </c>
      <c r="F1256" s="1" t="s">
        <v>18</v>
      </c>
      <c r="G1256" s="1" t="s">
        <v>25</v>
      </c>
      <c r="H1256" s="1" t="s">
        <v>142</v>
      </c>
      <c r="I1256" s="1" t="s">
        <v>143</v>
      </c>
      <c r="J1256" s="1" t="s">
        <v>143</v>
      </c>
      <c r="K1256" s="1">
        <v>5.0</v>
      </c>
      <c r="L1256" s="3">
        <v>39814.0</v>
      </c>
      <c r="M1256" s="3">
        <v>41530.0</v>
      </c>
      <c r="N1256" s="3">
        <v>42131.0</v>
      </c>
    </row>
    <row r="1257">
      <c r="A1257" s="1" t="s">
        <v>5035</v>
      </c>
      <c r="B1257" s="1" t="s">
        <v>5036</v>
      </c>
      <c r="C1257" s="2" t="s">
        <v>5037</v>
      </c>
      <c r="D1257" s="1" t="s">
        <v>5038</v>
      </c>
      <c r="E1257" s="1">
        <v>2.2999999E7</v>
      </c>
      <c r="F1257" s="1" t="s">
        <v>18</v>
      </c>
      <c r="G1257" s="1" t="s">
        <v>25</v>
      </c>
      <c r="H1257" s="1" t="s">
        <v>1330</v>
      </c>
      <c r="I1257" s="1" t="s">
        <v>1331</v>
      </c>
      <c r="J1257" s="1" t="s">
        <v>3423</v>
      </c>
      <c r="K1257" s="1">
        <v>3.0</v>
      </c>
      <c r="L1257" s="3">
        <v>36892.0</v>
      </c>
      <c r="M1257" s="3">
        <v>40435.0</v>
      </c>
      <c r="N1257" s="3">
        <v>41648.0</v>
      </c>
    </row>
    <row r="1258">
      <c r="A1258" s="1" t="s">
        <v>5039</v>
      </c>
      <c r="B1258" s="1" t="s">
        <v>5040</v>
      </c>
      <c r="C1258" s="2" t="s">
        <v>5041</v>
      </c>
      <c r="D1258" s="1" t="s">
        <v>1384</v>
      </c>
      <c r="E1258" s="1">
        <v>4000000.0</v>
      </c>
      <c r="F1258" s="1" t="s">
        <v>18</v>
      </c>
      <c r="G1258" s="1" t="s">
        <v>25</v>
      </c>
      <c r="H1258" s="1" t="s">
        <v>64</v>
      </c>
      <c r="I1258" s="1" t="s">
        <v>65</v>
      </c>
      <c r="J1258" s="1" t="s">
        <v>606</v>
      </c>
      <c r="K1258" s="1">
        <v>1.0</v>
      </c>
      <c r="L1258" s="3">
        <v>39083.0</v>
      </c>
      <c r="M1258" s="3">
        <v>40394.0</v>
      </c>
      <c r="N1258" s="3">
        <v>40394.0</v>
      </c>
    </row>
    <row r="1259">
      <c r="A1259" s="1" t="s">
        <v>5042</v>
      </c>
      <c r="B1259" s="1" t="s">
        <v>5043</v>
      </c>
      <c r="C1259" s="2" t="s">
        <v>5044</v>
      </c>
      <c r="D1259" s="1" t="s">
        <v>5045</v>
      </c>
      <c r="E1259" s="1">
        <v>1.76275E8</v>
      </c>
      <c r="F1259" s="1" t="s">
        <v>18</v>
      </c>
      <c r="G1259" s="1" t="s">
        <v>25</v>
      </c>
      <c r="H1259" s="1" t="s">
        <v>64</v>
      </c>
      <c r="I1259" s="1" t="s">
        <v>65</v>
      </c>
      <c r="J1259" s="1" t="s">
        <v>271</v>
      </c>
      <c r="K1259" s="1">
        <v>7.0</v>
      </c>
      <c r="L1259" s="3">
        <v>37712.0</v>
      </c>
      <c r="M1259" s="3">
        <v>37865.0</v>
      </c>
      <c r="N1259" s="3">
        <v>42185.0</v>
      </c>
    </row>
    <row r="1260">
      <c r="A1260" s="1" t="s">
        <v>5046</v>
      </c>
      <c r="B1260" s="1" t="s">
        <v>5047</v>
      </c>
      <c r="C1260" s="2" t="s">
        <v>5048</v>
      </c>
      <c r="D1260" s="1" t="s">
        <v>5049</v>
      </c>
      <c r="E1260" s="1">
        <v>1.24E7</v>
      </c>
      <c r="F1260" s="1" t="s">
        <v>689</v>
      </c>
      <c r="G1260" s="1" t="s">
        <v>25</v>
      </c>
      <c r="H1260" s="1" t="s">
        <v>64</v>
      </c>
      <c r="I1260" s="1" t="s">
        <v>966</v>
      </c>
      <c r="J1260" s="1" t="s">
        <v>967</v>
      </c>
      <c r="K1260" s="1">
        <v>3.0</v>
      </c>
      <c r="L1260" s="3">
        <v>40909.0</v>
      </c>
      <c r="M1260" s="3">
        <v>41894.0</v>
      </c>
      <c r="N1260" s="3">
        <v>42129.0</v>
      </c>
    </row>
    <row r="1261">
      <c r="A1261" s="1" t="s">
        <v>5050</v>
      </c>
      <c r="B1261" s="1" t="s">
        <v>5051</v>
      </c>
      <c r="C1261" s="2" t="s">
        <v>5052</v>
      </c>
      <c r="E1261" s="1">
        <v>1.5E7</v>
      </c>
      <c r="F1261" s="1" t="s">
        <v>18</v>
      </c>
      <c r="G1261" s="1" t="s">
        <v>25</v>
      </c>
      <c r="H1261" s="1" t="s">
        <v>64</v>
      </c>
      <c r="I1261" s="1" t="s">
        <v>65</v>
      </c>
      <c r="J1261" s="1" t="s">
        <v>1103</v>
      </c>
      <c r="K1261" s="1">
        <v>1.0</v>
      </c>
      <c r="L1261" s="3">
        <v>36161.0</v>
      </c>
      <c r="M1261" s="3">
        <v>36446.0</v>
      </c>
      <c r="N1261" s="3">
        <v>36446.0</v>
      </c>
    </row>
    <row r="1262">
      <c r="A1262" s="1" t="s">
        <v>5053</v>
      </c>
      <c r="B1262" s="1" t="s">
        <v>5054</v>
      </c>
      <c r="C1262" s="2" t="s">
        <v>5055</v>
      </c>
      <c r="D1262" s="1" t="s">
        <v>766</v>
      </c>
      <c r="E1262" s="1">
        <v>3750000.0</v>
      </c>
      <c r="F1262" s="1" t="s">
        <v>207</v>
      </c>
      <c r="G1262" s="1" t="s">
        <v>25</v>
      </c>
      <c r="H1262" s="1" t="s">
        <v>3162</v>
      </c>
      <c r="I1262" s="1" t="s">
        <v>3163</v>
      </c>
      <c r="J1262" s="1" t="s">
        <v>5056</v>
      </c>
      <c r="K1262" s="1">
        <v>1.0</v>
      </c>
      <c r="M1262" s="3">
        <v>39629.0</v>
      </c>
      <c r="N1262" s="3">
        <v>39629.0</v>
      </c>
    </row>
    <row r="1263">
      <c r="A1263" s="1" t="s">
        <v>5057</v>
      </c>
      <c r="B1263" s="1" t="s">
        <v>5058</v>
      </c>
      <c r="C1263" s="2" t="s">
        <v>5059</v>
      </c>
      <c r="D1263" s="1" t="s">
        <v>75</v>
      </c>
      <c r="E1263" s="1">
        <v>7875598.0</v>
      </c>
      <c r="F1263" s="1" t="s">
        <v>18</v>
      </c>
      <c r="G1263" s="1" t="s">
        <v>25</v>
      </c>
      <c r="H1263" s="1" t="s">
        <v>89</v>
      </c>
      <c r="I1263" s="1" t="s">
        <v>1260</v>
      </c>
      <c r="J1263" s="1" t="s">
        <v>1783</v>
      </c>
      <c r="K1263" s="1">
        <v>2.0</v>
      </c>
      <c r="L1263" s="3">
        <v>39814.0</v>
      </c>
      <c r="M1263" s="3">
        <v>40567.0</v>
      </c>
      <c r="N1263" s="3">
        <v>41198.0</v>
      </c>
    </row>
    <row r="1264">
      <c r="A1264" s="1" t="s">
        <v>5060</v>
      </c>
      <c r="B1264" s="1" t="s">
        <v>5061</v>
      </c>
      <c r="C1264" s="2" t="s">
        <v>5062</v>
      </c>
      <c r="D1264" s="1" t="s">
        <v>5063</v>
      </c>
      <c r="E1264" s="1">
        <v>2.25E7</v>
      </c>
      <c r="F1264" s="1" t="s">
        <v>18</v>
      </c>
      <c r="G1264" s="1" t="s">
        <v>25</v>
      </c>
      <c r="H1264" s="1" t="s">
        <v>64</v>
      </c>
      <c r="I1264" s="1" t="s">
        <v>65</v>
      </c>
      <c r="J1264" s="1" t="s">
        <v>271</v>
      </c>
      <c r="K1264" s="1">
        <v>3.0</v>
      </c>
      <c r="M1264" s="3">
        <v>38611.0</v>
      </c>
      <c r="N1264" s="3">
        <v>39469.0</v>
      </c>
    </row>
    <row r="1265">
      <c r="A1265" s="1" t="s">
        <v>5064</v>
      </c>
      <c r="B1265" s="1" t="s">
        <v>5065</v>
      </c>
      <c r="D1265" s="1" t="s">
        <v>275</v>
      </c>
      <c r="E1265" s="1" t="s">
        <v>43</v>
      </c>
      <c r="F1265" s="1" t="s">
        <v>18</v>
      </c>
      <c r="G1265" s="1" t="s">
        <v>25</v>
      </c>
      <c r="H1265" s="1" t="s">
        <v>106</v>
      </c>
      <c r="I1265" s="1" t="s">
        <v>107</v>
      </c>
      <c r="J1265" s="1" t="s">
        <v>5066</v>
      </c>
      <c r="K1265" s="1">
        <v>1.0</v>
      </c>
      <c r="L1265" s="3">
        <v>42081.0</v>
      </c>
      <c r="M1265" s="3">
        <v>42139.0</v>
      </c>
      <c r="N1265" s="3">
        <v>42139.0</v>
      </c>
    </row>
    <row r="1266">
      <c r="A1266" s="1" t="s">
        <v>5067</v>
      </c>
      <c r="B1266" s="1" t="s">
        <v>5068</v>
      </c>
      <c r="C1266" s="2" t="s">
        <v>5069</v>
      </c>
      <c r="D1266" s="1" t="s">
        <v>56</v>
      </c>
      <c r="E1266" s="1">
        <v>1099000.0</v>
      </c>
      <c r="F1266" s="1" t="s">
        <v>18</v>
      </c>
      <c r="G1266" s="1" t="s">
        <v>25</v>
      </c>
      <c r="H1266" s="1" t="s">
        <v>142</v>
      </c>
      <c r="I1266" s="1" t="s">
        <v>143</v>
      </c>
      <c r="J1266" s="1" t="s">
        <v>143</v>
      </c>
      <c r="K1266" s="1">
        <v>1.0</v>
      </c>
      <c r="M1266" s="3">
        <v>41879.0</v>
      </c>
      <c r="N1266" s="3">
        <v>41879.0</v>
      </c>
    </row>
    <row r="1267">
      <c r="A1267" s="1" t="s">
        <v>5070</v>
      </c>
      <c r="B1267" s="1" t="s">
        <v>5071</v>
      </c>
      <c r="C1267" s="2" t="s">
        <v>5002</v>
      </c>
      <c r="D1267" s="1" t="s">
        <v>633</v>
      </c>
      <c r="E1267" s="1">
        <v>1.035E7</v>
      </c>
      <c r="F1267" s="1" t="s">
        <v>207</v>
      </c>
      <c r="G1267" s="1" t="s">
        <v>25</v>
      </c>
      <c r="H1267" s="1" t="s">
        <v>142</v>
      </c>
      <c r="I1267" s="1" t="s">
        <v>143</v>
      </c>
      <c r="J1267" s="1" t="s">
        <v>143</v>
      </c>
      <c r="K1267" s="1">
        <v>2.0</v>
      </c>
      <c r="L1267" s="3">
        <v>39814.0</v>
      </c>
      <c r="M1267" s="3">
        <v>40263.0</v>
      </c>
      <c r="N1267" s="3">
        <v>40704.0</v>
      </c>
    </row>
    <row r="1268">
      <c r="A1268" s="1" t="s">
        <v>5072</v>
      </c>
      <c r="B1268" s="1" t="s">
        <v>5073</v>
      </c>
      <c r="C1268" s="2" t="s">
        <v>5074</v>
      </c>
      <c r="D1268" s="1" t="s">
        <v>42</v>
      </c>
      <c r="E1268" s="1">
        <v>550000.0</v>
      </c>
      <c r="F1268" s="1" t="s">
        <v>18</v>
      </c>
      <c r="G1268" s="1" t="s">
        <v>25</v>
      </c>
      <c r="H1268" s="1" t="s">
        <v>1306</v>
      </c>
      <c r="I1268" s="1" t="s">
        <v>1339</v>
      </c>
      <c r="J1268" s="1" t="s">
        <v>5075</v>
      </c>
      <c r="K1268" s="1">
        <v>1.0</v>
      </c>
      <c r="L1268" s="3">
        <v>37257.0</v>
      </c>
      <c r="M1268" s="3">
        <v>41576.0</v>
      </c>
      <c r="N1268" s="3">
        <v>41576.0</v>
      </c>
    </row>
    <row r="1269">
      <c r="A1269" s="1" t="s">
        <v>5076</v>
      </c>
      <c r="B1269" s="1" t="s">
        <v>5077</v>
      </c>
      <c r="C1269" s="2" t="s">
        <v>5078</v>
      </c>
      <c r="D1269" s="1" t="s">
        <v>5079</v>
      </c>
      <c r="E1269" s="1">
        <v>2.402E7</v>
      </c>
      <c r="F1269" s="1" t="s">
        <v>113</v>
      </c>
      <c r="G1269" s="1" t="s">
        <v>25</v>
      </c>
      <c r="H1269" s="1" t="s">
        <v>106</v>
      </c>
      <c r="I1269" s="1" t="s">
        <v>107</v>
      </c>
      <c r="J1269" s="1" t="s">
        <v>108</v>
      </c>
      <c r="K1269" s="1">
        <v>4.0</v>
      </c>
      <c r="L1269" s="3">
        <v>39083.0</v>
      </c>
      <c r="M1269" s="3">
        <v>39133.0</v>
      </c>
      <c r="N1269" s="3">
        <v>40919.0</v>
      </c>
    </row>
    <row r="1270">
      <c r="A1270" s="1" t="s">
        <v>5080</v>
      </c>
      <c r="B1270" s="1" t="s">
        <v>5081</v>
      </c>
      <c r="C1270" s="2" t="s">
        <v>5082</v>
      </c>
      <c r="D1270" s="1" t="s">
        <v>5083</v>
      </c>
      <c r="E1270" s="1">
        <v>1.967E7</v>
      </c>
      <c r="F1270" s="1" t="s">
        <v>18</v>
      </c>
      <c r="G1270" s="1" t="s">
        <v>638</v>
      </c>
      <c r="H1270" s="1">
        <v>7.0</v>
      </c>
      <c r="I1270" s="1" t="s">
        <v>929</v>
      </c>
      <c r="J1270" s="1" t="s">
        <v>929</v>
      </c>
      <c r="K1270" s="1">
        <v>2.0</v>
      </c>
      <c r="L1270" s="3">
        <v>37622.0</v>
      </c>
      <c r="M1270" s="3">
        <v>38827.0</v>
      </c>
      <c r="N1270" s="3">
        <v>39242.0</v>
      </c>
    </row>
    <row r="1271">
      <c r="A1271" s="1" t="s">
        <v>5084</v>
      </c>
      <c r="B1271" s="1" t="s">
        <v>5085</v>
      </c>
      <c r="C1271" s="2" t="s">
        <v>5086</v>
      </c>
      <c r="D1271" s="1" t="s">
        <v>5087</v>
      </c>
      <c r="E1271" s="1">
        <v>800000.0</v>
      </c>
      <c r="F1271" s="1" t="s">
        <v>18</v>
      </c>
      <c r="G1271" s="1" t="s">
        <v>25</v>
      </c>
      <c r="H1271" s="1" t="s">
        <v>64</v>
      </c>
      <c r="I1271" s="1" t="s">
        <v>507</v>
      </c>
      <c r="J1271" s="1" t="s">
        <v>5088</v>
      </c>
      <c r="K1271" s="1">
        <v>2.0</v>
      </c>
      <c r="L1271" s="3">
        <v>41883.0</v>
      </c>
      <c r="M1271" s="3">
        <v>41791.0</v>
      </c>
      <c r="N1271" s="3">
        <v>42186.0</v>
      </c>
    </row>
    <row r="1272">
      <c r="A1272" s="1" t="s">
        <v>5089</v>
      </c>
      <c r="B1272" s="2" t="s">
        <v>5090</v>
      </c>
      <c r="C1272" s="2" t="s">
        <v>5091</v>
      </c>
      <c r="D1272" s="1" t="s">
        <v>42</v>
      </c>
      <c r="E1272" s="1">
        <v>1.0E7</v>
      </c>
      <c r="F1272" s="1" t="s">
        <v>113</v>
      </c>
      <c r="G1272" s="1" t="s">
        <v>25</v>
      </c>
      <c r="H1272" s="1" t="s">
        <v>64</v>
      </c>
      <c r="I1272" s="1" t="s">
        <v>966</v>
      </c>
      <c r="J1272" s="1" t="s">
        <v>2237</v>
      </c>
      <c r="K1272" s="1">
        <v>1.0</v>
      </c>
      <c r="L1272" s="3">
        <v>39179.0</v>
      </c>
      <c r="M1272" s="3">
        <v>41288.0</v>
      </c>
      <c r="N1272" s="3">
        <v>41288.0</v>
      </c>
    </row>
    <row r="1273">
      <c r="A1273" s="1" t="s">
        <v>5092</v>
      </c>
      <c r="B1273" s="1" t="s">
        <v>5093</v>
      </c>
      <c r="C1273" s="2" t="s">
        <v>5094</v>
      </c>
      <c r="D1273" s="1" t="s">
        <v>264</v>
      </c>
      <c r="E1273" s="1">
        <v>2.4845955E7</v>
      </c>
      <c r="F1273" s="1" t="s">
        <v>113</v>
      </c>
      <c r="G1273" s="1" t="s">
        <v>25</v>
      </c>
      <c r="H1273" s="1" t="s">
        <v>82</v>
      </c>
      <c r="I1273" s="1" t="s">
        <v>3879</v>
      </c>
      <c r="J1273" s="1" t="s">
        <v>3879</v>
      </c>
      <c r="K1273" s="1">
        <v>6.0</v>
      </c>
      <c r="L1273" s="3">
        <v>39083.0</v>
      </c>
      <c r="M1273" s="3">
        <v>40121.0</v>
      </c>
      <c r="N1273" s="3">
        <v>41278.0</v>
      </c>
    </row>
    <row r="1274">
      <c r="A1274" s="1" t="s">
        <v>5095</v>
      </c>
      <c r="B1274" s="1" t="s">
        <v>5096</v>
      </c>
      <c r="C1274" s="2" t="s">
        <v>5097</v>
      </c>
      <c r="D1274" s="1" t="s">
        <v>3932</v>
      </c>
      <c r="E1274" s="1">
        <v>6500000.0</v>
      </c>
      <c r="F1274" s="1" t="s">
        <v>113</v>
      </c>
      <c r="G1274" s="1" t="s">
        <v>25</v>
      </c>
      <c r="H1274" s="1" t="s">
        <v>286</v>
      </c>
      <c r="I1274" s="1" t="s">
        <v>874</v>
      </c>
      <c r="J1274" s="1" t="s">
        <v>5098</v>
      </c>
      <c r="K1274" s="1">
        <v>2.0</v>
      </c>
      <c r="M1274" s="3">
        <v>40091.0</v>
      </c>
      <c r="N1274" s="3">
        <v>40834.0</v>
      </c>
    </row>
    <row r="1275">
      <c r="A1275" s="1" t="s">
        <v>5099</v>
      </c>
      <c r="B1275" s="1" t="s">
        <v>5100</v>
      </c>
      <c r="C1275" s="2" t="s">
        <v>5101</v>
      </c>
      <c r="D1275" s="1" t="s">
        <v>5102</v>
      </c>
      <c r="E1275" s="1">
        <v>3.0E7</v>
      </c>
      <c r="F1275" s="1" t="s">
        <v>18</v>
      </c>
      <c r="G1275" s="1" t="s">
        <v>25</v>
      </c>
      <c r="H1275" s="1" t="s">
        <v>142</v>
      </c>
      <c r="I1275" s="1" t="s">
        <v>143</v>
      </c>
      <c r="J1275" s="1" t="s">
        <v>143</v>
      </c>
      <c r="K1275" s="1">
        <v>6.0</v>
      </c>
      <c r="L1275" s="3">
        <v>36161.0</v>
      </c>
      <c r="M1275" s="3">
        <v>39421.0</v>
      </c>
      <c r="N1275" s="3">
        <v>41375.0</v>
      </c>
    </row>
    <row r="1276">
      <c r="A1276" s="1" t="s">
        <v>5103</v>
      </c>
      <c r="B1276" s="1" t="s">
        <v>5104</v>
      </c>
      <c r="C1276" s="2" t="s">
        <v>5105</v>
      </c>
      <c r="D1276" s="1" t="s">
        <v>5106</v>
      </c>
      <c r="E1276" s="1">
        <v>2400000.0</v>
      </c>
      <c r="F1276" s="1" t="s">
        <v>18</v>
      </c>
      <c r="G1276" s="1" t="s">
        <v>25</v>
      </c>
      <c r="H1276" s="1" t="s">
        <v>44</v>
      </c>
      <c r="I1276" s="1" t="s">
        <v>282</v>
      </c>
      <c r="J1276" s="1" t="s">
        <v>5107</v>
      </c>
      <c r="K1276" s="1">
        <v>1.0</v>
      </c>
      <c r="L1276" s="3">
        <v>35796.0</v>
      </c>
      <c r="M1276" s="3">
        <v>41674.0</v>
      </c>
      <c r="N1276" s="3">
        <v>41674.0</v>
      </c>
    </row>
    <row r="1277">
      <c r="A1277" s="1" t="s">
        <v>5108</v>
      </c>
      <c r="B1277" s="1" t="s">
        <v>5109</v>
      </c>
      <c r="C1277" s="2" t="s">
        <v>5110</v>
      </c>
      <c r="D1277" s="1" t="s">
        <v>2479</v>
      </c>
      <c r="E1277" s="1">
        <v>6.711516E7</v>
      </c>
      <c r="F1277" s="1" t="s">
        <v>18</v>
      </c>
      <c r="G1277" s="1" t="s">
        <v>25</v>
      </c>
      <c r="H1277" s="1" t="s">
        <v>64</v>
      </c>
      <c r="I1277" s="1" t="s">
        <v>65</v>
      </c>
      <c r="J1277" s="1" t="s">
        <v>66</v>
      </c>
      <c r="K1277" s="1">
        <v>5.0</v>
      </c>
      <c r="L1277" s="3">
        <v>39814.0</v>
      </c>
      <c r="M1277" s="3">
        <v>38768.0</v>
      </c>
      <c r="N1277" s="3">
        <v>42261.0</v>
      </c>
    </row>
    <row r="1278">
      <c r="A1278" s="1" t="s">
        <v>5111</v>
      </c>
      <c r="B1278" s="1" t="s">
        <v>5112</v>
      </c>
      <c r="C1278" s="2" t="s">
        <v>5113</v>
      </c>
      <c r="D1278" s="1" t="s">
        <v>3733</v>
      </c>
      <c r="E1278" s="1" t="s">
        <v>43</v>
      </c>
      <c r="F1278" s="1" t="s">
        <v>18</v>
      </c>
      <c r="G1278" s="1" t="s">
        <v>25</v>
      </c>
      <c r="H1278" s="1" t="s">
        <v>430</v>
      </c>
      <c r="I1278" s="1" t="s">
        <v>528</v>
      </c>
      <c r="J1278" s="1" t="s">
        <v>5114</v>
      </c>
      <c r="K1278" s="1">
        <v>1.0</v>
      </c>
      <c r="L1278" s="3">
        <v>41030.0</v>
      </c>
      <c r="M1278" s="3">
        <v>41655.0</v>
      </c>
      <c r="N1278" s="3">
        <v>41655.0</v>
      </c>
    </row>
    <row r="1279">
      <c r="A1279" s="1" t="s">
        <v>5115</v>
      </c>
      <c r="B1279" s="1" t="s">
        <v>5116</v>
      </c>
      <c r="C1279" s="2" t="s">
        <v>5117</v>
      </c>
      <c r="D1279" s="1" t="s">
        <v>633</v>
      </c>
      <c r="E1279" s="1">
        <v>7250000.0</v>
      </c>
      <c r="F1279" s="1" t="s">
        <v>18</v>
      </c>
      <c r="G1279" s="1" t="s">
        <v>25</v>
      </c>
      <c r="H1279" s="1" t="s">
        <v>3993</v>
      </c>
      <c r="I1279" s="1" t="s">
        <v>3994</v>
      </c>
      <c r="J1279" s="1" t="s">
        <v>3995</v>
      </c>
      <c r="K1279" s="1">
        <v>4.0</v>
      </c>
      <c r="L1279" s="3">
        <v>39448.0</v>
      </c>
      <c r="M1279" s="3">
        <v>41381.0</v>
      </c>
      <c r="N1279" s="3">
        <v>41914.0</v>
      </c>
    </row>
    <row r="1280">
      <c r="A1280" s="1" t="s">
        <v>5118</v>
      </c>
      <c r="B1280" s="1" t="s">
        <v>5119</v>
      </c>
      <c r="C1280" s="2" t="s">
        <v>5120</v>
      </c>
      <c r="D1280" s="1" t="s">
        <v>5121</v>
      </c>
      <c r="E1280" s="1">
        <v>2500000.0</v>
      </c>
      <c r="F1280" s="1" t="s">
        <v>18</v>
      </c>
      <c r="G1280" s="1" t="s">
        <v>1062</v>
      </c>
      <c r="H1280" s="1">
        <v>1.0</v>
      </c>
      <c r="I1280" s="1" t="s">
        <v>2861</v>
      </c>
      <c r="J1280" s="1" t="s">
        <v>2861</v>
      </c>
      <c r="K1280" s="1">
        <v>1.0</v>
      </c>
      <c r="M1280" s="3">
        <v>42214.0</v>
      </c>
      <c r="N1280" s="3">
        <v>42214.0</v>
      </c>
    </row>
    <row r="1281">
      <c r="A1281" s="1" t="s">
        <v>5122</v>
      </c>
      <c r="B1281" s="1" t="s">
        <v>5123</v>
      </c>
      <c r="C1281" s="2" t="s">
        <v>5124</v>
      </c>
      <c r="D1281" s="1" t="s">
        <v>5125</v>
      </c>
      <c r="E1281" s="1">
        <v>1.3E7</v>
      </c>
      <c r="F1281" s="1" t="s">
        <v>18</v>
      </c>
      <c r="G1281" s="1" t="s">
        <v>25</v>
      </c>
      <c r="H1281" s="1" t="s">
        <v>64</v>
      </c>
      <c r="I1281" s="1" t="s">
        <v>65</v>
      </c>
      <c r="J1281" s="1" t="s">
        <v>1103</v>
      </c>
      <c r="K1281" s="1">
        <v>1.0</v>
      </c>
      <c r="L1281" s="3">
        <v>40909.0</v>
      </c>
      <c r="M1281" s="3">
        <v>41858.0</v>
      </c>
      <c r="N1281" s="3">
        <v>41858.0</v>
      </c>
    </row>
    <row r="1282">
      <c r="A1282" s="1" t="s">
        <v>5126</v>
      </c>
      <c r="B1282" s="1" t="s">
        <v>5127</v>
      </c>
      <c r="C1282" s="2" t="s">
        <v>5128</v>
      </c>
      <c r="D1282" s="1" t="s">
        <v>445</v>
      </c>
      <c r="E1282" s="1">
        <v>2.0E7</v>
      </c>
      <c r="F1282" s="1" t="s">
        <v>18</v>
      </c>
      <c r="G1282" s="1" t="s">
        <v>25</v>
      </c>
      <c r="H1282" s="1" t="s">
        <v>790</v>
      </c>
      <c r="I1282" s="1" t="s">
        <v>791</v>
      </c>
      <c r="J1282" s="1" t="s">
        <v>791</v>
      </c>
      <c r="K1282" s="1">
        <v>1.0</v>
      </c>
      <c r="L1282" s="3">
        <v>36892.0</v>
      </c>
      <c r="M1282" s="3">
        <v>39267.0</v>
      </c>
      <c r="N1282" s="3">
        <v>39267.0</v>
      </c>
    </row>
    <row r="1283">
      <c r="A1283" s="1" t="s">
        <v>5129</v>
      </c>
      <c r="B1283" s="1" t="s">
        <v>5130</v>
      </c>
      <c r="D1283" s="1" t="s">
        <v>5131</v>
      </c>
      <c r="E1283" s="1">
        <v>7400000.0</v>
      </c>
      <c r="F1283" s="1" t="s">
        <v>113</v>
      </c>
      <c r="K1283" s="1">
        <v>1.0</v>
      </c>
      <c r="M1283" s="3">
        <v>37046.0</v>
      </c>
      <c r="N1283" s="3">
        <v>37046.0</v>
      </c>
    </row>
    <row r="1284">
      <c r="A1284" s="1" t="s">
        <v>5132</v>
      </c>
      <c r="B1284" s="1" t="s">
        <v>5133</v>
      </c>
      <c r="C1284" s="2" t="s">
        <v>5134</v>
      </c>
      <c r="D1284" s="1" t="s">
        <v>2479</v>
      </c>
      <c r="E1284" s="1">
        <v>150000.0</v>
      </c>
      <c r="F1284" s="1" t="s">
        <v>207</v>
      </c>
      <c r="G1284" s="1" t="s">
        <v>25</v>
      </c>
      <c r="H1284" s="1" t="s">
        <v>190</v>
      </c>
      <c r="I1284" s="1" t="s">
        <v>2188</v>
      </c>
      <c r="J1284" s="1" t="s">
        <v>2188</v>
      </c>
      <c r="K1284" s="1">
        <v>1.0</v>
      </c>
      <c r="L1284" s="3">
        <v>41824.0</v>
      </c>
      <c r="M1284" s="3">
        <v>41824.0</v>
      </c>
      <c r="N1284" s="3">
        <v>41824.0</v>
      </c>
    </row>
    <row r="1285">
      <c r="A1285" s="1" t="s">
        <v>5135</v>
      </c>
      <c r="B1285" s="1" t="s">
        <v>5136</v>
      </c>
      <c r="C1285" s="2" t="s">
        <v>5137</v>
      </c>
      <c r="D1285" s="1" t="s">
        <v>5138</v>
      </c>
      <c r="E1285" s="1">
        <v>1250000.0</v>
      </c>
      <c r="F1285" s="1" t="s">
        <v>18</v>
      </c>
      <c r="K1285" s="1">
        <v>1.0</v>
      </c>
      <c r="L1285" s="3">
        <v>41135.0</v>
      </c>
      <c r="M1285" s="3">
        <v>41593.0</v>
      </c>
      <c r="N1285" s="3">
        <v>41593.0</v>
      </c>
    </row>
    <row r="1286">
      <c r="A1286" s="1" t="s">
        <v>5139</v>
      </c>
      <c r="B1286" s="1" t="s">
        <v>5140</v>
      </c>
      <c r="C1286" s="2" t="s">
        <v>5141</v>
      </c>
      <c r="D1286" s="1" t="s">
        <v>5142</v>
      </c>
      <c r="E1286" s="1">
        <v>1300000.0</v>
      </c>
      <c r="F1286" s="1" t="s">
        <v>18</v>
      </c>
      <c r="G1286" s="1" t="s">
        <v>25</v>
      </c>
      <c r="H1286" s="1" t="s">
        <v>286</v>
      </c>
      <c r="I1286" s="1" t="s">
        <v>1030</v>
      </c>
      <c r="J1286" s="1" t="s">
        <v>1030</v>
      </c>
      <c r="K1286" s="1">
        <v>1.0</v>
      </c>
      <c r="L1286" s="3">
        <v>40994.0</v>
      </c>
      <c r="M1286" s="3">
        <v>41915.0</v>
      </c>
      <c r="N1286" s="3">
        <v>41915.0</v>
      </c>
    </row>
    <row r="1287">
      <c r="A1287" s="1" t="s">
        <v>5143</v>
      </c>
      <c r="B1287" s="1" t="s">
        <v>5144</v>
      </c>
      <c r="C1287" s="2" t="s">
        <v>5145</v>
      </c>
      <c r="D1287" s="1" t="s">
        <v>5146</v>
      </c>
      <c r="E1287" s="1" t="s">
        <v>43</v>
      </c>
      <c r="F1287" s="1" t="s">
        <v>18</v>
      </c>
      <c r="G1287" s="1" t="s">
        <v>25</v>
      </c>
      <c r="H1287" s="1" t="s">
        <v>286</v>
      </c>
      <c r="I1287" s="1" t="s">
        <v>874</v>
      </c>
      <c r="J1287" s="1" t="s">
        <v>874</v>
      </c>
      <c r="K1287" s="1">
        <v>1.0</v>
      </c>
      <c r="L1287" s="3">
        <v>38869.0</v>
      </c>
      <c r="M1287" s="3">
        <v>40570.0</v>
      </c>
      <c r="N1287" s="3">
        <v>40570.0</v>
      </c>
    </row>
    <row r="1288">
      <c r="A1288" s="1" t="s">
        <v>5147</v>
      </c>
      <c r="B1288" s="1" t="s">
        <v>5148</v>
      </c>
      <c r="C1288" s="2" t="s">
        <v>5149</v>
      </c>
      <c r="D1288" s="1" t="s">
        <v>5150</v>
      </c>
      <c r="E1288" s="1">
        <v>9000000.0</v>
      </c>
      <c r="F1288" s="1" t="s">
        <v>18</v>
      </c>
      <c r="G1288" s="1" t="s">
        <v>128</v>
      </c>
      <c r="H1288" s="1" t="s">
        <v>129</v>
      </c>
      <c r="I1288" s="1" t="s">
        <v>130</v>
      </c>
      <c r="J1288" s="1" t="s">
        <v>130</v>
      </c>
      <c r="K1288" s="1">
        <v>3.0</v>
      </c>
      <c r="L1288" s="3">
        <v>40909.0</v>
      </c>
      <c r="M1288" s="3">
        <v>41244.0</v>
      </c>
      <c r="N1288" s="3">
        <v>41709.0</v>
      </c>
    </row>
    <row r="1289">
      <c r="A1289" s="1" t="s">
        <v>5151</v>
      </c>
      <c r="B1289" s="1" t="s">
        <v>5152</v>
      </c>
      <c r="C1289" s="2" t="s">
        <v>5153</v>
      </c>
      <c r="D1289" s="1" t="s">
        <v>5154</v>
      </c>
      <c r="E1289" s="1">
        <v>4.04E7</v>
      </c>
      <c r="F1289" s="1" t="s">
        <v>113</v>
      </c>
      <c r="G1289" s="1" t="s">
        <v>25</v>
      </c>
      <c r="H1289" s="1" t="s">
        <v>64</v>
      </c>
      <c r="I1289" s="1" t="s">
        <v>65</v>
      </c>
      <c r="J1289" s="1" t="s">
        <v>71</v>
      </c>
      <c r="K1289" s="1">
        <v>4.0</v>
      </c>
      <c r="L1289" s="3">
        <v>37622.0</v>
      </c>
      <c r="M1289" s="3">
        <v>38231.0</v>
      </c>
      <c r="N1289" s="3">
        <v>41030.0</v>
      </c>
    </row>
    <row r="1290">
      <c r="A1290" s="1" t="s">
        <v>5155</v>
      </c>
      <c r="B1290" s="1" t="s">
        <v>5156</v>
      </c>
      <c r="D1290" s="1" t="s">
        <v>5157</v>
      </c>
      <c r="E1290" s="1">
        <v>100000.0</v>
      </c>
      <c r="F1290" s="1" t="s">
        <v>207</v>
      </c>
      <c r="G1290" s="1" t="s">
        <v>25</v>
      </c>
      <c r="H1290" s="1" t="s">
        <v>82</v>
      </c>
      <c r="I1290" s="1" t="s">
        <v>1764</v>
      </c>
      <c r="J1290" s="1" t="s">
        <v>1764</v>
      </c>
      <c r="K1290" s="1">
        <v>1.0</v>
      </c>
      <c r="L1290" s="3">
        <v>41073.0</v>
      </c>
      <c r="M1290" s="3">
        <v>41153.0</v>
      </c>
      <c r="N1290" s="3">
        <v>41153.0</v>
      </c>
    </row>
    <row r="1291">
      <c r="A1291" s="1" t="s">
        <v>5158</v>
      </c>
      <c r="B1291" s="1" t="s">
        <v>5159</v>
      </c>
      <c r="C1291" s="2" t="s">
        <v>5160</v>
      </c>
      <c r="D1291" s="1" t="s">
        <v>56</v>
      </c>
      <c r="E1291" s="1">
        <v>1.2E8</v>
      </c>
      <c r="F1291" s="1" t="s">
        <v>18</v>
      </c>
      <c r="G1291" s="1" t="s">
        <v>1126</v>
      </c>
      <c r="H1291" s="1">
        <v>23.0</v>
      </c>
      <c r="I1291" s="1" t="s">
        <v>3024</v>
      </c>
      <c r="J1291" s="1" t="s">
        <v>3024</v>
      </c>
      <c r="K1291" s="1">
        <v>2.0</v>
      </c>
      <c r="L1291" s="3">
        <v>40544.0</v>
      </c>
      <c r="M1291" s="3">
        <v>41563.0</v>
      </c>
      <c r="N1291" s="3">
        <v>42249.0</v>
      </c>
    </row>
    <row r="1292">
      <c r="A1292" s="1" t="s">
        <v>5161</v>
      </c>
      <c r="B1292" s="1" t="s">
        <v>5162</v>
      </c>
      <c r="C1292" s="2" t="s">
        <v>5163</v>
      </c>
      <c r="D1292" s="1" t="s">
        <v>5164</v>
      </c>
      <c r="E1292" s="1">
        <v>6500000.0</v>
      </c>
      <c r="F1292" s="1" t="s">
        <v>18</v>
      </c>
      <c r="G1292" s="1" t="s">
        <v>25</v>
      </c>
      <c r="H1292" s="1" t="s">
        <v>106</v>
      </c>
      <c r="I1292" s="1" t="s">
        <v>107</v>
      </c>
      <c r="J1292" s="1" t="s">
        <v>108</v>
      </c>
      <c r="K1292" s="1">
        <v>2.0</v>
      </c>
      <c r="L1292" s="3">
        <v>40843.0</v>
      </c>
      <c r="M1292" s="3">
        <v>41214.0</v>
      </c>
      <c r="N1292" s="3">
        <v>41579.0</v>
      </c>
    </row>
    <row r="1293">
      <c r="A1293" s="1" t="s">
        <v>5165</v>
      </c>
      <c r="B1293" s="1" t="s">
        <v>5166</v>
      </c>
      <c r="C1293" s="2" t="s">
        <v>5167</v>
      </c>
      <c r="D1293" s="1" t="s">
        <v>2479</v>
      </c>
      <c r="E1293" s="1">
        <v>2000000.0</v>
      </c>
      <c r="F1293" s="1" t="s">
        <v>207</v>
      </c>
      <c r="G1293" s="1" t="s">
        <v>458</v>
      </c>
      <c r="H1293" s="1">
        <v>48.0</v>
      </c>
      <c r="I1293" s="1" t="s">
        <v>459</v>
      </c>
      <c r="J1293" s="1" t="s">
        <v>459</v>
      </c>
      <c r="K1293" s="1">
        <v>1.0</v>
      </c>
      <c r="M1293" s="3">
        <v>41619.0</v>
      </c>
      <c r="N1293" s="3">
        <v>41619.0</v>
      </c>
    </row>
    <row r="1294">
      <c r="A1294" s="1" t="s">
        <v>5168</v>
      </c>
      <c r="B1294" s="1" t="s">
        <v>5169</v>
      </c>
      <c r="C1294" s="2" t="s">
        <v>5170</v>
      </c>
      <c r="D1294" s="1" t="s">
        <v>3372</v>
      </c>
      <c r="E1294" s="1">
        <v>3.60437E7</v>
      </c>
      <c r="F1294" s="1" t="s">
        <v>689</v>
      </c>
      <c r="G1294" s="1" t="s">
        <v>25</v>
      </c>
      <c r="H1294" s="1" t="s">
        <v>644</v>
      </c>
      <c r="I1294" s="1" t="s">
        <v>645</v>
      </c>
      <c r="J1294" s="1" t="s">
        <v>4508</v>
      </c>
      <c r="K1294" s="1">
        <v>7.0</v>
      </c>
      <c r="L1294" s="3">
        <v>32143.0</v>
      </c>
      <c r="M1294" s="3">
        <v>40161.0</v>
      </c>
      <c r="N1294" s="3">
        <v>42107.0</v>
      </c>
    </row>
    <row r="1295">
      <c r="A1295" s="1" t="s">
        <v>5171</v>
      </c>
      <c r="B1295" s="1" t="s">
        <v>5172</v>
      </c>
      <c r="C1295" s="2" t="s">
        <v>5173</v>
      </c>
      <c r="D1295" s="1" t="s">
        <v>5174</v>
      </c>
      <c r="E1295" s="1">
        <v>3500.0</v>
      </c>
      <c r="F1295" s="1" t="s">
        <v>207</v>
      </c>
      <c r="G1295" s="1" t="s">
        <v>25</v>
      </c>
      <c r="H1295" s="1" t="s">
        <v>121</v>
      </c>
      <c r="I1295" s="1" t="s">
        <v>528</v>
      </c>
      <c r="J1295" s="1" t="s">
        <v>5175</v>
      </c>
      <c r="K1295" s="1">
        <v>1.0</v>
      </c>
      <c r="L1295" s="3">
        <v>39900.0</v>
      </c>
      <c r="M1295" s="3">
        <v>39900.0</v>
      </c>
      <c r="N1295" s="3">
        <v>39900.0</v>
      </c>
    </row>
    <row r="1296">
      <c r="A1296" s="1" t="s">
        <v>5176</v>
      </c>
      <c r="B1296" s="1" t="s">
        <v>5177</v>
      </c>
      <c r="C1296" s="2" t="s">
        <v>5178</v>
      </c>
      <c r="D1296" s="1" t="s">
        <v>5179</v>
      </c>
      <c r="E1296" s="1">
        <v>2940000.0</v>
      </c>
      <c r="F1296" s="1" t="s">
        <v>113</v>
      </c>
      <c r="G1296" s="1" t="s">
        <v>57</v>
      </c>
      <c r="H1296" s="1" t="s">
        <v>202</v>
      </c>
      <c r="I1296" s="1" t="s">
        <v>203</v>
      </c>
      <c r="J1296" s="1" t="s">
        <v>203</v>
      </c>
      <c r="K1296" s="1">
        <v>1.0</v>
      </c>
      <c r="L1296" s="3">
        <v>39142.0</v>
      </c>
      <c r="M1296" s="3">
        <v>39610.0</v>
      </c>
      <c r="N1296" s="3">
        <v>39610.0</v>
      </c>
    </row>
    <row r="1297">
      <c r="A1297" s="1" t="s">
        <v>5180</v>
      </c>
      <c r="B1297" s="1" t="s">
        <v>5181</v>
      </c>
      <c r="C1297" s="2" t="s">
        <v>5182</v>
      </c>
      <c r="D1297" s="1" t="s">
        <v>2479</v>
      </c>
      <c r="E1297" s="1">
        <v>1.19191E8</v>
      </c>
      <c r="F1297" s="1" t="s">
        <v>113</v>
      </c>
      <c r="G1297" s="1" t="s">
        <v>25</v>
      </c>
      <c r="H1297" s="1" t="s">
        <v>64</v>
      </c>
      <c r="I1297" s="1" t="s">
        <v>65</v>
      </c>
      <c r="J1297" s="1" t="s">
        <v>4841</v>
      </c>
      <c r="K1297" s="1">
        <v>7.0</v>
      </c>
      <c r="L1297" s="3">
        <v>37987.0</v>
      </c>
      <c r="M1297" s="3">
        <v>38392.0</v>
      </c>
      <c r="N1297" s="3">
        <v>40807.0</v>
      </c>
    </row>
    <row r="1298">
      <c r="A1298" s="1" t="s">
        <v>5183</v>
      </c>
      <c r="B1298" s="1" t="s">
        <v>5184</v>
      </c>
      <c r="C1298" s="2" t="s">
        <v>5185</v>
      </c>
      <c r="D1298" s="1" t="s">
        <v>2479</v>
      </c>
      <c r="E1298" s="1">
        <v>1.0E7</v>
      </c>
      <c r="F1298" s="1" t="s">
        <v>113</v>
      </c>
      <c r="G1298" s="1" t="s">
        <v>37</v>
      </c>
      <c r="H1298" s="1">
        <v>23.0</v>
      </c>
      <c r="I1298" s="1" t="s">
        <v>182</v>
      </c>
      <c r="J1298" s="1" t="s">
        <v>182</v>
      </c>
      <c r="K1298" s="1">
        <v>3.0</v>
      </c>
      <c r="L1298" s="3">
        <v>39083.0</v>
      </c>
      <c r="M1298" s="3">
        <v>39611.0</v>
      </c>
      <c r="N1298" s="3">
        <v>40603.0</v>
      </c>
    </row>
    <row r="1299">
      <c r="A1299" s="1" t="s">
        <v>5186</v>
      </c>
      <c r="B1299" s="1" t="s">
        <v>5187</v>
      </c>
      <c r="C1299" s="2" t="s">
        <v>5188</v>
      </c>
      <c r="D1299" s="1" t="s">
        <v>5189</v>
      </c>
      <c r="E1299" s="1" t="s">
        <v>43</v>
      </c>
      <c r="F1299" s="1" t="s">
        <v>18</v>
      </c>
      <c r="G1299" s="1" t="s">
        <v>25</v>
      </c>
      <c r="H1299" s="1" t="s">
        <v>64</v>
      </c>
      <c r="I1299" s="1" t="s">
        <v>1221</v>
      </c>
      <c r="J1299" s="1" t="s">
        <v>3048</v>
      </c>
      <c r="K1299" s="1">
        <v>1.0</v>
      </c>
      <c r="L1299" s="3">
        <v>40247.0</v>
      </c>
      <c r="M1299" s="3">
        <v>41120.0</v>
      </c>
      <c r="N1299" s="3">
        <v>41120.0</v>
      </c>
    </row>
    <row r="1300">
      <c r="A1300" s="1" t="s">
        <v>5190</v>
      </c>
      <c r="B1300" s="1" t="s">
        <v>5191</v>
      </c>
      <c r="C1300" s="2" t="s">
        <v>5192</v>
      </c>
      <c r="D1300" s="1" t="s">
        <v>5193</v>
      </c>
      <c r="E1300" s="1" t="s">
        <v>43</v>
      </c>
      <c r="F1300" s="1" t="s">
        <v>113</v>
      </c>
      <c r="G1300" s="1" t="s">
        <v>25</v>
      </c>
      <c r="H1300" s="1" t="s">
        <v>158</v>
      </c>
      <c r="I1300" s="1" t="s">
        <v>244</v>
      </c>
      <c r="J1300" s="1" t="s">
        <v>3637</v>
      </c>
      <c r="K1300" s="1">
        <v>1.0</v>
      </c>
      <c r="M1300" s="3">
        <v>41851.0</v>
      </c>
      <c r="N1300" s="3">
        <v>41851.0</v>
      </c>
    </row>
    <row r="1301">
      <c r="A1301" s="1" t="s">
        <v>5194</v>
      </c>
      <c r="B1301" s="1" t="s">
        <v>5195</v>
      </c>
      <c r="C1301" s="2" t="s">
        <v>5196</v>
      </c>
      <c r="D1301" s="1" t="s">
        <v>5197</v>
      </c>
      <c r="E1301" s="1">
        <v>1.14E8</v>
      </c>
      <c r="F1301" s="1" t="s">
        <v>113</v>
      </c>
      <c r="G1301" s="1" t="s">
        <v>25</v>
      </c>
      <c r="H1301" s="1" t="s">
        <v>64</v>
      </c>
      <c r="I1301" s="1" t="s">
        <v>95</v>
      </c>
      <c r="J1301" s="1" t="s">
        <v>376</v>
      </c>
      <c r="K1301" s="1">
        <v>3.0</v>
      </c>
      <c r="L1301" s="3">
        <v>38353.0</v>
      </c>
      <c r="M1301" s="3">
        <v>39113.0</v>
      </c>
      <c r="N1301" s="3">
        <v>40672.0</v>
      </c>
    </row>
    <row r="1302">
      <c r="A1302" s="1" t="s">
        <v>5198</v>
      </c>
      <c r="B1302" s="1" t="s">
        <v>5199</v>
      </c>
      <c r="C1302" s="2" t="s">
        <v>5200</v>
      </c>
      <c r="E1302" s="1" t="s">
        <v>43</v>
      </c>
      <c r="F1302" s="1" t="s">
        <v>18</v>
      </c>
      <c r="G1302" s="1" t="s">
        <v>25</v>
      </c>
      <c r="H1302" s="1" t="s">
        <v>64</v>
      </c>
      <c r="I1302" s="1" t="s">
        <v>95</v>
      </c>
      <c r="J1302" s="1" t="s">
        <v>5201</v>
      </c>
      <c r="K1302" s="1">
        <v>1.0</v>
      </c>
      <c r="M1302" s="3">
        <v>41115.0</v>
      </c>
      <c r="N1302" s="3">
        <v>41115.0</v>
      </c>
    </row>
    <row r="1303">
      <c r="A1303" s="1" t="s">
        <v>5202</v>
      </c>
      <c r="B1303" s="1" t="s">
        <v>5203</v>
      </c>
      <c r="C1303" s="2" t="s">
        <v>5204</v>
      </c>
      <c r="D1303" s="1" t="s">
        <v>4890</v>
      </c>
      <c r="E1303" s="1" t="s">
        <v>43</v>
      </c>
      <c r="F1303" s="1" t="s">
        <v>18</v>
      </c>
      <c r="G1303" s="1" t="s">
        <v>25</v>
      </c>
      <c r="H1303" s="1" t="s">
        <v>972</v>
      </c>
      <c r="I1303" s="1" t="s">
        <v>973</v>
      </c>
      <c r="J1303" s="1" t="s">
        <v>973</v>
      </c>
      <c r="K1303" s="1">
        <v>1.0</v>
      </c>
      <c r="L1303" s="3">
        <v>40544.0</v>
      </c>
      <c r="M1303" s="3">
        <v>41873.0</v>
      </c>
      <c r="N1303" s="3">
        <v>41873.0</v>
      </c>
    </row>
    <row r="1304">
      <c r="A1304" s="1" t="s">
        <v>5205</v>
      </c>
      <c r="B1304" s="1" t="s">
        <v>5206</v>
      </c>
      <c r="C1304" s="2" t="s">
        <v>5207</v>
      </c>
      <c r="D1304" s="1" t="s">
        <v>4815</v>
      </c>
      <c r="E1304" s="1">
        <v>733372.0</v>
      </c>
      <c r="F1304" s="1" t="s">
        <v>18</v>
      </c>
      <c r="G1304" s="1" t="s">
        <v>347</v>
      </c>
      <c r="H1304" s="1">
        <v>7.0</v>
      </c>
      <c r="I1304" s="1" t="s">
        <v>762</v>
      </c>
      <c r="J1304" s="1" t="s">
        <v>762</v>
      </c>
      <c r="K1304" s="1">
        <v>1.0</v>
      </c>
      <c r="L1304" s="3">
        <v>40909.0</v>
      </c>
      <c r="M1304" s="3">
        <v>41494.0</v>
      </c>
      <c r="N1304" s="3">
        <v>41494.0</v>
      </c>
    </row>
    <row r="1305">
      <c r="A1305" s="1" t="s">
        <v>5208</v>
      </c>
      <c r="B1305" s="1" t="s">
        <v>5209</v>
      </c>
      <c r="C1305" s="2" t="s">
        <v>5210</v>
      </c>
      <c r="D1305" s="1" t="s">
        <v>3451</v>
      </c>
      <c r="E1305" s="1">
        <v>1.55E7</v>
      </c>
      <c r="F1305" s="1" t="s">
        <v>207</v>
      </c>
      <c r="K1305" s="1">
        <v>1.0</v>
      </c>
      <c r="M1305" s="3">
        <v>39012.0</v>
      </c>
      <c r="N1305" s="3">
        <v>39012.0</v>
      </c>
    </row>
    <row r="1306">
      <c r="A1306" s="1" t="s">
        <v>5211</v>
      </c>
      <c r="B1306" s="1" t="s">
        <v>5212</v>
      </c>
      <c r="C1306" s="2" t="s">
        <v>5213</v>
      </c>
      <c r="D1306" s="1" t="s">
        <v>5214</v>
      </c>
      <c r="E1306" s="1">
        <v>3635000.0</v>
      </c>
      <c r="F1306" s="1" t="s">
        <v>18</v>
      </c>
      <c r="G1306" s="1" t="s">
        <v>25</v>
      </c>
      <c r="H1306" s="1" t="s">
        <v>82</v>
      </c>
      <c r="I1306" s="1" t="s">
        <v>3879</v>
      </c>
      <c r="J1306" s="1" t="s">
        <v>3879</v>
      </c>
      <c r="K1306" s="1">
        <v>2.0</v>
      </c>
      <c r="L1306" s="3">
        <v>40544.0</v>
      </c>
      <c r="M1306" s="3">
        <v>41195.0</v>
      </c>
      <c r="N1306" s="3">
        <v>42164.0</v>
      </c>
    </row>
    <row r="1307">
      <c r="A1307" s="1" t="s">
        <v>5215</v>
      </c>
      <c r="B1307" s="1" t="s">
        <v>5216</v>
      </c>
      <c r="C1307" s="2" t="s">
        <v>5217</v>
      </c>
      <c r="D1307" s="1" t="s">
        <v>42</v>
      </c>
      <c r="E1307" s="1">
        <v>1050284.0</v>
      </c>
      <c r="F1307" s="1" t="s">
        <v>18</v>
      </c>
      <c r="G1307" s="1" t="s">
        <v>341</v>
      </c>
      <c r="H1307" s="1">
        <v>11.0</v>
      </c>
      <c r="I1307" s="1" t="s">
        <v>497</v>
      </c>
      <c r="J1307" s="1" t="s">
        <v>497</v>
      </c>
      <c r="K1307" s="1">
        <v>2.0</v>
      </c>
      <c r="L1307" s="3">
        <v>40469.0</v>
      </c>
      <c r="M1307" s="3">
        <v>40817.0</v>
      </c>
      <c r="N1307" s="3">
        <v>41439.0</v>
      </c>
    </row>
    <row r="1308">
      <c r="A1308" s="1" t="s">
        <v>5218</v>
      </c>
      <c r="B1308" s="1" t="s">
        <v>5219</v>
      </c>
      <c r="C1308" s="2" t="s">
        <v>5220</v>
      </c>
      <c r="D1308" s="1" t="s">
        <v>5221</v>
      </c>
      <c r="E1308" s="1">
        <v>9000000.0</v>
      </c>
      <c r="F1308" s="1" t="s">
        <v>18</v>
      </c>
      <c r="K1308" s="1">
        <v>1.0</v>
      </c>
      <c r="M1308" s="3">
        <v>37830.0</v>
      </c>
      <c r="N1308" s="3">
        <v>37830.0</v>
      </c>
    </row>
    <row r="1309">
      <c r="A1309" s="1" t="s">
        <v>5222</v>
      </c>
      <c r="B1309" s="1" t="s">
        <v>5223</v>
      </c>
      <c r="C1309" s="2" t="s">
        <v>5224</v>
      </c>
      <c r="D1309" s="1" t="s">
        <v>5225</v>
      </c>
      <c r="E1309" s="1">
        <v>1800000.0</v>
      </c>
      <c r="F1309" s="1" t="s">
        <v>18</v>
      </c>
      <c r="G1309" s="1" t="s">
        <v>25</v>
      </c>
      <c r="H1309" s="1" t="s">
        <v>64</v>
      </c>
      <c r="I1309" s="1" t="s">
        <v>65</v>
      </c>
      <c r="J1309" s="1" t="s">
        <v>71</v>
      </c>
      <c r="K1309" s="1">
        <v>1.0</v>
      </c>
      <c r="L1309" s="3">
        <v>41732.0</v>
      </c>
      <c r="M1309" s="3">
        <v>41733.0</v>
      </c>
      <c r="N1309" s="3">
        <v>41733.0</v>
      </c>
    </row>
    <row r="1310">
      <c r="A1310" s="1" t="s">
        <v>5226</v>
      </c>
      <c r="B1310" s="1" t="s">
        <v>5227</v>
      </c>
      <c r="D1310" s="1" t="s">
        <v>5228</v>
      </c>
      <c r="E1310" s="1">
        <v>3000000.0</v>
      </c>
      <c r="F1310" s="1" t="s">
        <v>18</v>
      </c>
      <c r="K1310" s="1">
        <v>1.0</v>
      </c>
      <c r="M1310" s="3">
        <v>36161.0</v>
      </c>
      <c r="N1310" s="3">
        <v>36161.0</v>
      </c>
    </row>
    <row r="1311">
      <c r="A1311" s="1" t="s">
        <v>5229</v>
      </c>
      <c r="B1311" s="1" t="s">
        <v>5230</v>
      </c>
      <c r="C1311" s="2" t="s">
        <v>5231</v>
      </c>
      <c r="D1311" s="1" t="s">
        <v>5232</v>
      </c>
      <c r="E1311" s="1">
        <v>6.5839694E7</v>
      </c>
      <c r="F1311" s="1" t="s">
        <v>18</v>
      </c>
      <c r="G1311" s="1" t="s">
        <v>25</v>
      </c>
      <c r="H1311" s="1" t="s">
        <v>64</v>
      </c>
      <c r="I1311" s="1" t="s">
        <v>65</v>
      </c>
      <c r="J1311" s="1" t="s">
        <v>66</v>
      </c>
      <c r="K1311" s="1">
        <v>3.0</v>
      </c>
      <c r="L1311" s="3">
        <v>39814.0</v>
      </c>
      <c r="M1311" s="3">
        <v>40709.0</v>
      </c>
      <c r="N1311" s="3">
        <v>41771.0</v>
      </c>
    </row>
    <row r="1312">
      <c r="A1312" s="1" t="s">
        <v>5233</v>
      </c>
      <c r="B1312" s="1" t="s">
        <v>5234</v>
      </c>
      <c r="C1312" s="2" t="s">
        <v>5235</v>
      </c>
      <c r="D1312" s="1" t="s">
        <v>56</v>
      </c>
      <c r="E1312" s="1">
        <v>2842048.0</v>
      </c>
      <c r="F1312" s="1" t="s">
        <v>689</v>
      </c>
      <c r="G1312" s="1" t="s">
        <v>1126</v>
      </c>
      <c r="H1312" s="1">
        <v>7.0</v>
      </c>
      <c r="I1312" s="1" t="s">
        <v>1127</v>
      </c>
      <c r="J1312" s="1" t="s">
        <v>5236</v>
      </c>
      <c r="K1312" s="1">
        <v>1.0</v>
      </c>
      <c r="L1312" s="3">
        <v>37257.0</v>
      </c>
      <c r="M1312" s="3">
        <v>42072.0</v>
      </c>
      <c r="N1312" s="3">
        <v>42072.0</v>
      </c>
    </row>
    <row r="1313">
      <c r="A1313" s="1" t="s">
        <v>5237</v>
      </c>
      <c r="B1313" s="1" t="s">
        <v>5238</v>
      </c>
      <c r="C1313" s="2" t="s">
        <v>5239</v>
      </c>
      <c r="D1313" s="1" t="s">
        <v>5240</v>
      </c>
      <c r="E1313" s="1">
        <v>4160600.0</v>
      </c>
      <c r="F1313" s="1" t="s">
        <v>207</v>
      </c>
      <c r="G1313" s="1" t="s">
        <v>552</v>
      </c>
      <c r="H1313" s="1">
        <v>56.0</v>
      </c>
      <c r="I1313" s="1" t="s">
        <v>2552</v>
      </c>
      <c r="J1313" s="1" t="s">
        <v>2552</v>
      </c>
      <c r="K1313" s="1">
        <v>2.0</v>
      </c>
      <c r="L1313" s="3">
        <v>40909.0</v>
      </c>
      <c r="M1313" s="3">
        <v>41171.0</v>
      </c>
      <c r="N1313" s="3">
        <v>41275.0</v>
      </c>
    </row>
    <row r="1314">
      <c r="A1314" s="1" t="s">
        <v>5241</v>
      </c>
      <c r="B1314" s="1" t="s">
        <v>5242</v>
      </c>
      <c r="C1314" s="2" t="s">
        <v>5243</v>
      </c>
      <c r="D1314" s="1" t="s">
        <v>1247</v>
      </c>
      <c r="E1314" s="1">
        <v>6800000.0</v>
      </c>
      <c r="F1314" s="1" t="s">
        <v>18</v>
      </c>
      <c r="G1314" s="1" t="s">
        <v>25</v>
      </c>
      <c r="H1314" s="1" t="s">
        <v>380</v>
      </c>
      <c r="I1314" s="1" t="s">
        <v>381</v>
      </c>
      <c r="J1314" s="1" t="s">
        <v>382</v>
      </c>
      <c r="K1314" s="1">
        <v>3.0</v>
      </c>
      <c r="L1314" s="3">
        <v>41640.0</v>
      </c>
      <c r="M1314" s="3">
        <v>41787.0</v>
      </c>
      <c r="N1314" s="3">
        <v>42139.0</v>
      </c>
    </row>
    <row r="1315">
      <c r="A1315" s="1" t="s">
        <v>5244</v>
      </c>
      <c r="B1315" s="1" t="s">
        <v>5245</v>
      </c>
      <c r="C1315" s="2" t="s">
        <v>5246</v>
      </c>
      <c r="D1315" s="1" t="s">
        <v>5247</v>
      </c>
      <c r="E1315" s="1" t="s">
        <v>43</v>
      </c>
      <c r="F1315" s="1" t="s">
        <v>18</v>
      </c>
      <c r="K1315" s="1">
        <v>1.0</v>
      </c>
      <c r="L1315" s="3">
        <v>41623.0</v>
      </c>
      <c r="M1315" s="3">
        <v>41609.0</v>
      </c>
      <c r="N1315" s="3">
        <v>41609.0</v>
      </c>
    </row>
    <row r="1316">
      <c r="A1316" s="1" t="s">
        <v>5248</v>
      </c>
      <c r="B1316" s="1" t="s">
        <v>5249</v>
      </c>
      <c r="C1316" s="2" t="s">
        <v>5250</v>
      </c>
      <c r="E1316" s="1" t="s">
        <v>43</v>
      </c>
      <c r="F1316" s="1" t="s">
        <v>18</v>
      </c>
      <c r="G1316" s="1" t="s">
        <v>37</v>
      </c>
      <c r="H1316" s="1">
        <v>22.0</v>
      </c>
      <c r="I1316" s="1" t="s">
        <v>38</v>
      </c>
      <c r="J1316" s="1" t="s">
        <v>38</v>
      </c>
      <c r="K1316" s="1">
        <v>1.0</v>
      </c>
      <c r="M1316" s="3">
        <v>41769.0</v>
      </c>
      <c r="N1316" s="3">
        <v>41769.0</v>
      </c>
    </row>
    <row r="1317">
      <c r="A1317" s="1" t="s">
        <v>5251</v>
      </c>
      <c r="B1317" s="1" t="s">
        <v>5252</v>
      </c>
      <c r="C1317" s="2" t="s">
        <v>5253</v>
      </c>
      <c r="D1317" s="1" t="s">
        <v>1289</v>
      </c>
      <c r="E1317" s="1">
        <v>1.435E7</v>
      </c>
      <c r="F1317" s="1" t="s">
        <v>18</v>
      </c>
      <c r="G1317" s="1" t="s">
        <v>25</v>
      </c>
      <c r="H1317" s="1" t="s">
        <v>286</v>
      </c>
      <c r="I1317" s="1" t="s">
        <v>578</v>
      </c>
      <c r="J1317" s="1" t="s">
        <v>578</v>
      </c>
      <c r="K1317" s="1">
        <v>4.0</v>
      </c>
      <c r="L1317" s="3">
        <v>34700.0</v>
      </c>
      <c r="M1317" s="3">
        <v>38938.0</v>
      </c>
      <c r="N1317" s="3">
        <v>41521.0</v>
      </c>
    </row>
    <row r="1318">
      <c r="A1318" s="1" t="s">
        <v>5254</v>
      </c>
      <c r="B1318" s="1" t="s">
        <v>5255</v>
      </c>
      <c r="C1318" s="2" t="s">
        <v>5256</v>
      </c>
      <c r="D1318" s="1" t="s">
        <v>75</v>
      </c>
      <c r="E1318" s="1">
        <v>1170000.0</v>
      </c>
      <c r="F1318" s="1" t="s">
        <v>18</v>
      </c>
      <c r="G1318" s="1" t="s">
        <v>25</v>
      </c>
      <c r="H1318" s="1" t="s">
        <v>99</v>
      </c>
      <c r="I1318" s="1" t="s">
        <v>100</v>
      </c>
      <c r="J1318" s="1" t="s">
        <v>5257</v>
      </c>
      <c r="K1318" s="1">
        <v>1.0</v>
      </c>
      <c r="L1318" s="3">
        <v>40026.0</v>
      </c>
      <c r="M1318" s="3">
        <v>39814.0</v>
      </c>
      <c r="N1318" s="3">
        <v>39814.0</v>
      </c>
    </row>
    <row r="1319">
      <c r="A1319" s="1" t="s">
        <v>5258</v>
      </c>
      <c r="B1319" s="1" t="s">
        <v>5259</v>
      </c>
      <c r="C1319" s="2" t="s">
        <v>5260</v>
      </c>
      <c r="D1319" s="1" t="s">
        <v>5261</v>
      </c>
      <c r="E1319" s="1" t="s">
        <v>43</v>
      </c>
      <c r="F1319" s="1" t="s">
        <v>18</v>
      </c>
      <c r="G1319" s="1" t="s">
        <v>623</v>
      </c>
      <c r="H1319" s="1">
        <v>12.0</v>
      </c>
      <c r="I1319" s="1" t="s">
        <v>883</v>
      </c>
      <c r="J1319" s="1" t="s">
        <v>5262</v>
      </c>
      <c r="K1319" s="1">
        <v>1.0</v>
      </c>
      <c r="L1319" s="3">
        <v>41870.0</v>
      </c>
      <c r="M1319" s="3">
        <v>42323.0</v>
      </c>
      <c r="N1319" s="3">
        <v>42323.0</v>
      </c>
    </row>
    <row r="1320">
      <c r="A1320" s="1" t="s">
        <v>5263</v>
      </c>
      <c r="B1320" s="1" t="s">
        <v>5264</v>
      </c>
      <c r="C1320" s="2" t="s">
        <v>5265</v>
      </c>
      <c r="D1320" s="1" t="s">
        <v>2479</v>
      </c>
      <c r="E1320" s="1">
        <v>1000000.0</v>
      </c>
      <c r="F1320" s="1" t="s">
        <v>18</v>
      </c>
      <c r="G1320" s="1" t="s">
        <v>25</v>
      </c>
      <c r="H1320" s="1" t="s">
        <v>64</v>
      </c>
      <c r="I1320" s="1" t="s">
        <v>95</v>
      </c>
      <c r="J1320" s="1" t="s">
        <v>2000</v>
      </c>
      <c r="K1320" s="1">
        <v>1.0</v>
      </c>
      <c r="L1320" s="3">
        <v>40026.0</v>
      </c>
      <c r="M1320" s="3">
        <v>40544.0</v>
      </c>
      <c r="N1320" s="3">
        <v>40544.0</v>
      </c>
    </row>
    <row r="1321">
      <c r="A1321" s="1" t="s">
        <v>5266</v>
      </c>
      <c r="B1321" s="1" t="s">
        <v>5267</v>
      </c>
      <c r="C1321" s="2" t="s">
        <v>5268</v>
      </c>
      <c r="D1321" s="1" t="s">
        <v>36</v>
      </c>
      <c r="E1321" s="1">
        <v>250000.0</v>
      </c>
      <c r="F1321" s="1" t="s">
        <v>18</v>
      </c>
      <c r="G1321" s="1" t="s">
        <v>25</v>
      </c>
      <c r="H1321" s="1" t="s">
        <v>286</v>
      </c>
      <c r="I1321" s="1" t="s">
        <v>874</v>
      </c>
      <c r="J1321" s="1" t="s">
        <v>2967</v>
      </c>
      <c r="K1321" s="1">
        <v>2.0</v>
      </c>
      <c r="L1321" s="3">
        <v>41517.0</v>
      </c>
      <c r="M1321" s="3">
        <v>41715.0</v>
      </c>
      <c r="N1321" s="3">
        <v>41902.0</v>
      </c>
    </row>
    <row r="1322">
      <c r="A1322" s="1" t="s">
        <v>5269</v>
      </c>
      <c r="B1322" s="1" t="s">
        <v>5270</v>
      </c>
      <c r="C1322" s="2" t="s">
        <v>5271</v>
      </c>
      <c r="D1322" s="1" t="s">
        <v>5272</v>
      </c>
      <c r="E1322" s="1">
        <v>110000.0</v>
      </c>
      <c r="F1322" s="1" t="s">
        <v>18</v>
      </c>
      <c r="G1322" s="1" t="s">
        <v>25</v>
      </c>
      <c r="H1322" s="1" t="s">
        <v>64</v>
      </c>
      <c r="I1322" s="1" t="s">
        <v>65</v>
      </c>
      <c r="J1322" s="1" t="s">
        <v>71</v>
      </c>
      <c r="K1322" s="1">
        <v>1.0</v>
      </c>
      <c r="L1322" s="3">
        <v>40269.0</v>
      </c>
      <c r="M1322" s="3">
        <v>40269.0</v>
      </c>
      <c r="N1322" s="3">
        <v>40269.0</v>
      </c>
    </row>
    <row r="1323">
      <c r="A1323" s="1" t="s">
        <v>5273</v>
      </c>
      <c r="B1323" s="1" t="s">
        <v>5274</v>
      </c>
      <c r="C1323" s="2" t="s">
        <v>5275</v>
      </c>
      <c r="D1323" s="1" t="s">
        <v>5276</v>
      </c>
      <c r="E1323" s="1" t="s">
        <v>43</v>
      </c>
      <c r="F1323" s="1" t="s">
        <v>18</v>
      </c>
      <c r="G1323" s="1" t="s">
        <v>19</v>
      </c>
      <c r="H1323" s="1">
        <v>19.0</v>
      </c>
      <c r="I1323" s="1" t="s">
        <v>474</v>
      </c>
      <c r="J1323" s="1" t="s">
        <v>5277</v>
      </c>
      <c r="K1323" s="1">
        <v>1.0</v>
      </c>
      <c r="L1323" s="3">
        <v>40179.0</v>
      </c>
      <c r="M1323" s="3">
        <v>41810.0</v>
      </c>
      <c r="N1323" s="3">
        <v>41810.0</v>
      </c>
    </row>
    <row r="1324">
      <c r="A1324" s="1" t="s">
        <v>5278</v>
      </c>
      <c r="B1324" s="1" t="s">
        <v>5279</v>
      </c>
      <c r="C1324" s="2" t="s">
        <v>5280</v>
      </c>
      <c r="D1324" s="1" t="s">
        <v>5281</v>
      </c>
      <c r="E1324" s="1">
        <v>650000.0</v>
      </c>
      <c r="F1324" s="1" t="s">
        <v>18</v>
      </c>
      <c r="G1324" s="1" t="s">
        <v>2125</v>
      </c>
      <c r="H1324" s="1">
        <v>13.0</v>
      </c>
      <c r="I1324" s="1" t="s">
        <v>2126</v>
      </c>
      <c r="J1324" s="1" t="s">
        <v>2126</v>
      </c>
      <c r="K1324" s="1">
        <v>1.0</v>
      </c>
      <c r="L1324" s="3">
        <v>41275.0</v>
      </c>
      <c r="M1324" s="3">
        <v>41585.0</v>
      </c>
      <c r="N1324" s="3">
        <v>41585.0</v>
      </c>
    </row>
    <row r="1325">
      <c r="A1325" s="1" t="s">
        <v>5282</v>
      </c>
      <c r="B1325" s="1" t="s">
        <v>5283</v>
      </c>
      <c r="C1325" s="2" t="s">
        <v>5284</v>
      </c>
      <c r="D1325" s="1" t="s">
        <v>5285</v>
      </c>
      <c r="E1325" s="1">
        <v>7.3E7</v>
      </c>
      <c r="F1325" s="1" t="s">
        <v>18</v>
      </c>
      <c r="G1325" s="1" t="s">
        <v>25</v>
      </c>
      <c r="H1325" s="1" t="s">
        <v>430</v>
      </c>
      <c r="I1325" s="1" t="s">
        <v>528</v>
      </c>
      <c r="J1325" s="1" t="s">
        <v>323</v>
      </c>
      <c r="K1325" s="1">
        <v>7.0</v>
      </c>
      <c r="L1325" s="3">
        <v>37987.0</v>
      </c>
      <c r="M1325" s="3">
        <v>38838.0</v>
      </c>
      <c r="N1325" s="3">
        <v>41883.0</v>
      </c>
    </row>
    <row r="1326">
      <c r="A1326" s="1" t="s">
        <v>5286</v>
      </c>
      <c r="B1326" s="1" t="s">
        <v>5287</v>
      </c>
      <c r="C1326" s="2" t="s">
        <v>5288</v>
      </c>
      <c r="D1326" s="1" t="s">
        <v>5289</v>
      </c>
      <c r="E1326" s="1">
        <v>500000.0</v>
      </c>
      <c r="F1326" s="1" t="s">
        <v>18</v>
      </c>
      <c r="G1326" s="1" t="s">
        <v>4661</v>
      </c>
      <c r="H1326" s="1">
        <v>65.0</v>
      </c>
      <c r="I1326" s="1" t="s">
        <v>4662</v>
      </c>
      <c r="J1326" s="1" t="s">
        <v>4662</v>
      </c>
      <c r="K1326" s="1">
        <v>1.0</v>
      </c>
      <c r="L1326" s="3">
        <v>40544.0</v>
      </c>
      <c r="M1326" s="3">
        <v>41431.0</v>
      </c>
      <c r="N1326" s="3">
        <v>41431.0</v>
      </c>
    </row>
    <row r="1327">
      <c r="A1327" s="1" t="s">
        <v>5290</v>
      </c>
      <c r="B1327" s="1" t="s">
        <v>5291</v>
      </c>
      <c r="C1327" s="2" t="s">
        <v>5292</v>
      </c>
      <c r="D1327" s="1" t="s">
        <v>5293</v>
      </c>
      <c r="E1327" s="1">
        <v>1240000.0</v>
      </c>
      <c r="F1327" s="1" t="s">
        <v>689</v>
      </c>
      <c r="G1327" s="1" t="s">
        <v>25</v>
      </c>
      <c r="H1327" s="1" t="s">
        <v>44</v>
      </c>
      <c r="I1327" s="1" t="s">
        <v>282</v>
      </c>
      <c r="J1327" s="1" t="s">
        <v>4852</v>
      </c>
      <c r="K1327" s="1">
        <v>1.0</v>
      </c>
      <c r="L1327" s="3">
        <v>28856.0</v>
      </c>
      <c r="M1327" s="3">
        <v>40400.0</v>
      </c>
      <c r="N1327" s="3">
        <v>40400.0</v>
      </c>
    </row>
    <row r="1328">
      <c r="A1328" s="1" t="s">
        <v>5294</v>
      </c>
      <c r="B1328" s="1" t="s">
        <v>5295</v>
      </c>
      <c r="C1328" s="2" t="s">
        <v>5296</v>
      </c>
      <c r="D1328" s="1" t="s">
        <v>264</v>
      </c>
      <c r="E1328" s="1">
        <v>2729000.0</v>
      </c>
      <c r="F1328" s="1" t="s">
        <v>18</v>
      </c>
      <c r="G1328" s="1" t="s">
        <v>25</v>
      </c>
      <c r="H1328" s="1" t="s">
        <v>64</v>
      </c>
      <c r="I1328" s="1" t="s">
        <v>65</v>
      </c>
      <c r="J1328" s="1" t="s">
        <v>71</v>
      </c>
      <c r="K1328" s="1">
        <v>2.0</v>
      </c>
      <c r="L1328" s="3">
        <v>41030.0</v>
      </c>
      <c r="M1328" s="3">
        <v>41409.0</v>
      </c>
      <c r="N1328" s="3">
        <v>41479.0</v>
      </c>
    </row>
    <row r="1329">
      <c r="A1329" s="1" t="s">
        <v>5297</v>
      </c>
      <c r="B1329" s="1" t="s">
        <v>5298</v>
      </c>
      <c r="C1329" s="2" t="s">
        <v>5299</v>
      </c>
      <c r="D1329" s="1" t="s">
        <v>5300</v>
      </c>
      <c r="E1329" s="1">
        <v>1800000.0</v>
      </c>
      <c r="F1329" s="1" t="s">
        <v>18</v>
      </c>
      <c r="G1329" s="1" t="s">
        <v>276</v>
      </c>
      <c r="H1329" s="1">
        <v>17.0</v>
      </c>
      <c r="I1329" s="1" t="s">
        <v>464</v>
      </c>
      <c r="J1329" s="1" t="s">
        <v>464</v>
      </c>
      <c r="K1329" s="1">
        <v>1.0</v>
      </c>
      <c r="L1329" s="3">
        <v>41426.0</v>
      </c>
      <c r="M1329" s="3">
        <v>41606.0</v>
      </c>
      <c r="N1329" s="3">
        <v>41606.0</v>
      </c>
    </row>
    <row r="1330">
      <c r="A1330" s="1" t="s">
        <v>5301</v>
      </c>
      <c r="B1330" s="1" t="s">
        <v>5302</v>
      </c>
      <c r="C1330" s="2" t="s">
        <v>5303</v>
      </c>
      <c r="D1330" s="1" t="s">
        <v>2326</v>
      </c>
      <c r="E1330" s="1">
        <v>5000000.0</v>
      </c>
      <c r="F1330" s="1" t="s">
        <v>113</v>
      </c>
      <c r="G1330" s="1" t="s">
        <v>25</v>
      </c>
      <c r="H1330" s="1" t="s">
        <v>286</v>
      </c>
      <c r="I1330" s="1" t="s">
        <v>874</v>
      </c>
      <c r="J1330" s="1" t="s">
        <v>5304</v>
      </c>
      <c r="K1330" s="1">
        <v>1.0</v>
      </c>
      <c r="L1330" s="3">
        <v>35065.0</v>
      </c>
      <c r="M1330" s="3">
        <v>39083.0</v>
      </c>
      <c r="N1330" s="3">
        <v>39083.0</v>
      </c>
    </row>
    <row r="1331">
      <c r="A1331" s="1" t="s">
        <v>5305</v>
      </c>
      <c r="B1331" s="1" t="s">
        <v>5306</v>
      </c>
      <c r="E1331" s="1" t="s">
        <v>43</v>
      </c>
      <c r="F1331" s="1" t="s">
        <v>18</v>
      </c>
      <c r="G1331" s="1" t="s">
        <v>25</v>
      </c>
      <c r="H1331" s="1" t="s">
        <v>1396</v>
      </c>
      <c r="I1331" s="1" t="s">
        <v>3865</v>
      </c>
      <c r="J1331" s="1" t="s">
        <v>5307</v>
      </c>
      <c r="K1331" s="1">
        <v>1.0</v>
      </c>
      <c r="L1331" s="3">
        <v>39989.0</v>
      </c>
      <c r="M1331" s="3">
        <v>40069.0</v>
      </c>
      <c r="N1331" s="3">
        <v>40069.0</v>
      </c>
    </row>
    <row r="1332">
      <c r="A1332" s="1" t="s">
        <v>5308</v>
      </c>
      <c r="B1332" s="1" t="s">
        <v>5309</v>
      </c>
      <c r="C1332" s="2" t="s">
        <v>5310</v>
      </c>
      <c r="D1332" s="1" t="s">
        <v>5311</v>
      </c>
      <c r="E1332" s="1">
        <v>1500000.0</v>
      </c>
      <c r="F1332" s="1" t="s">
        <v>18</v>
      </c>
      <c r="G1332" s="1" t="s">
        <v>25</v>
      </c>
      <c r="H1332" s="1" t="s">
        <v>286</v>
      </c>
      <c r="I1332" s="1" t="s">
        <v>1030</v>
      </c>
      <c r="J1332" s="1" t="s">
        <v>1030</v>
      </c>
      <c r="K1332" s="1">
        <v>2.0</v>
      </c>
      <c r="L1332" s="3">
        <v>40269.0</v>
      </c>
      <c r="M1332" s="3">
        <v>40603.0</v>
      </c>
      <c r="N1332" s="3">
        <v>40777.0</v>
      </c>
    </row>
    <row r="1333">
      <c r="A1333" s="1" t="s">
        <v>5312</v>
      </c>
      <c r="B1333" s="1" t="s">
        <v>5313</v>
      </c>
      <c r="C1333" s="2" t="s">
        <v>5314</v>
      </c>
      <c r="D1333" s="1" t="s">
        <v>5315</v>
      </c>
      <c r="E1333" s="1">
        <v>3100000.0</v>
      </c>
      <c r="F1333" s="1" t="s">
        <v>113</v>
      </c>
      <c r="G1333" s="1" t="s">
        <v>25</v>
      </c>
      <c r="H1333" s="1" t="s">
        <v>64</v>
      </c>
      <c r="I1333" s="1" t="s">
        <v>4639</v>
      </c>
      <c r="J1333" s="1" t="s">
        <v>5316</v>
      </c>
      <c r="K1333" s="1">
        <v>1.0</v>
      </c>
      <c r="L1333" s="3">
        <v>37622.0</v>
      </c>
      <c r="M1333" s="3">
        <v>38749.0</v>
      </c>
      <c r="N1333" s="3">
        <v>38749.0</v>
      </c>
    </row>
    <row r="1334">
      <c r="A1334" s="1" t="s">
        <v>5317</v>
      </c>
      <c r="B1334" s="1" t="s">
        <v>5318</v>
      </c>
      <c r="C1334" s="2" t="s">
        <v>5319</v>
      </c>
      <c r="D1334" s="1" t="s">
        <v>42</v>
      </c>
      <c r="E1334" s="1">
        <v>250000.0</v>
      </c>
      <c r="F1334" s="1" t="s">
        <v>18</v>
      </c>
      <c r="G1334" s="1" t="s">
        <v>25</v>
      </c>
      <c r="H1334" s="1" t="s">
        <v>158</v>
      </c>
      <c r="I1334" s="1" t="s">
        <v>244</v>
      </c>
      <c r="J1334" s="1" t="s">
        <v>244</v>
      </c>
      <c r="K1334" s="1">
        <v>1.0</v>
      </c>
      <c r="L1334" s="3">
        <v>40179.0</v>
      </c>
      <c r="M1334" s="3">
        <v>40295.0</v>
      </c>
      <c r="N1334" s="3">
        <v>40295.0</v>
      </c>
    </row>
    <row r="1335">
      <c r="A1335" s="1" t="s">
        <v>5320</v>
      </c>
      <c r="B1335" s="1" t="s">
        <v>5321</v>
      </c>
      <c r="C1335" s="2" t="s">
        <v>5322</v>
      </c>
      <c r="D1335" s="1" t="s">
        <v>127</v>
      </c>
      <c r="E1335" s="1">
        <v>505000.0</v>
      </c>
      <c r="F1335" s="1" t="s">
        <v>18</v>
      </c>
      <c r="G1335" s="1" t="s">
        <v>25</v>
      </c>
      <c r="H1335" s="1" t="s">
        <v>545</v>
      </c>
      <c r="I1335" s="1" t="s">
        <v>546</v>
      </c>
      <c r="J1335" s="1" t="s">
        <v>3887</v>
      </c>
      <c r="K1335" s="1">
        <v>2.0</v>
      </c>
      <c r="L1335" s="3">
        <v>40179.0</v>
      </c>
      <c r="M1335" s="3">
        <v>40239.0</v>
      </c>
      <c r="N1335" s="3">
        <v>41058.0</v>
      </c>
    </row>
    <row r="1336">
      <c r="A1336" s="1" t="s">
        <v>5323</v>
      </c>
      <c r="B1336" s="1" t="s">
        <v>5324</v>
      </c>
      <c r="C1336" s="2" t="s">
        <v>5325</v>
      </c>
      <c r="D1336" s="1" t="s">
        <v>5326</v>
      </c>
      <c r="E1336" s="1">
        <v>2000000.0</v>
      </c>
      <c r="F1336" s="1" t="s">
        <v>18</v>
      </c>
      <c r="G1336" s="1" t="s">
        <v>25</v>
      </c>
      <c r="H1336" s="1" t="s">
        <v>64</v>
      </c>
      <c r="I1336" s="1" t="s">
        <v>65</v>
      </c>
      <c r="J1336" s="1" t="s">
        <v>1251</v>
      </c>
      <c r="K1336" s="1">
        <v>1.0</v>
      </c>
      <c r="L1336" s="3">
        <v>41255.0</v>
      </c>
      <c r="M1336" s="3">
        <v>41863.0</v>
      </c>
      <c r="N1336" s="3">
        <v>41863.0</v>
      </c>
    </row>
    <row r="1337">
      <c r="A1337" s="1" t="s">
        <v>5327</v>
      </c>
      <c r="B1337" s="1" t="s">
        <v>5328</v>
      </c>
      <c r="C1337" s="2" t="s">
        <v>5329</v>
      </c>
      <c r="D1337" s="1" t="s">
        <v>5330</v>
      </c>
      <c r="E1337" s="1">
        <v>2.3E7</v>
      </c>
      <c r="F1337" s="1" t="s">
        <v>18</v>
      </c>
      <c r="G1337" s="1" t="s">
        <v>25</v>
      </c>
      <c r="H1337" s="1" t="s">
        <v>158</v>
      </c>
      <c r="I1337" s="1" t="s">
        <v>244</v>
      </c>
      <c r="J1337" s="1" t="s">
        <v>1714</v>
      </c>
      <c r="K1337" s="1">
        <v>3.0</v>
      </c>
      <c r="L1337" s="3">
        <v>40179.0</v>
      </c>
      <c r="M1337" s="3">
        <v>40981.0</v>
      </c>
      <c r="N1337" s="3">
        <v>41990.0</v>
      </c>
    </row>
    <row r="1338">
      <c r="A1338" s="1" t="s">
        <v>5331</v>
      </c>
      <c r="B1338" s="1" t="s">
        <v>5332</v>
      </c>
      <c r="C1338" s="2" t="s">
        <v>5333</v>
      </c>
      <c r="D1338" s="1" t="s">
        <v>5334</v>
      </c>
      <c r="E1338" s="1" t="s">
        <v>43</v>
      </c>
      <c r="F1338" s="1" t="s">
        <v>18</v>
      </c>
      <c r="G1338" s="1" t="s">
        <v>25</v>
      </c>
      <c r="H1338" s="1" t="s">
        <v>106</v>
      </c>
      <c r="I1338" s="1" t="s">
        <v>107</v>
      </c>
      <c r="J1338" s="1" t="s">
        <v>5335</v>
      </c>
      <c r="K1338" s="1">
        <v>1.0</v>
      </c>
      <c r="L1338" s="3">
        <v>38718.0</v>
      </c>
      <c r="M1338" s="3">
        <v>41646.0</v>
      </c>
      <c r="N1338" s="3">
        <v>41646.0</v>
      </c>
    </row>
    <row r="1339">
      <c r="A1339" s="1" t="s">
        <v>5336</v>
      </c>
      <c r="B1339" s="1" t="s">
        <v>5337</v>
      </c>
      <c r="C1339" s="2" t="s">
        <v>5338</v>
      </c>
      <c r="D1339" s="1" t="s">
        <v>56</v>
      </c>
      <c r="E1339" s="1">
        <v>810000.0</v>
      </c>
      <c r="F1339" s="1" t="s">
        <v>18</v>
      </c>
      <c r="G1339" s="1" t="s">
        <v>25</v>
      </c>
      <c r="H1339" s="1" t="s">
        <v>106</v>
      </c>
      <c r="I1339" s="1" t="s">
        <v>5339</v>
      </c>
      <c r="J1339" s="1" t="s">
        <v>5340</v>
      </c>
      <c r="K1339" s="1">
        <v>1.0</v>
      </c>
      <c r="L1339" s="3">
        <v>39814.0</v>
      </c>
      <c r="M1339" s="3">
        <v>40225.0</v>
      </c>
      <c r="N1339" s="3">
        <v>40225.0</v>
      </c>
    </row>
    <row r="1340">
      <c r="A1340" s="1" t="s">
        <v>5341</v>
      </c>
      <c r="B1340" s="1" t="s">
        <v>5342</v>
      </c>
      <c r="C1340" s="2" t="s">
        <v>5343</v>
      </c>
      <c r="E1340" s="1" t="s">
        <v>43</v>
      </c>
      <c r="F1340" s="1" t="s">
        <v>18</v>
      </c>
      <c r="G1340" s="1" t="s">
        <v>25</v>
      </c>
      <c r="H1340" s="1" t="s">
        <v>430</v>
      </c>
      <c r="I1340" s="1" t="s">
        <v>528</v>
      </c>
      <c r="J1340" s="1" t="s">
        <v>5344</v>
      </c>
      <c r="K1340" s="1">
        <v>1.0</v>
      </c>
      <c r="M1340" s="3">
        <v>37873.0</v>
      </c>
      <c r="N1340" s="3">
        <v>37873.0</v>
      </c>
    </row>
    <row r="1341">
      <c r="A1341" s="1" t="s">
        <v>5345</v>
      </c>
      <c r="B1341" s="1" t="s">
        <v>5346</v>
      </c>
      <c r="C1341" s="2" t="s">
        <v>5347</v>
      </c>
      <c r="D1341" s="1" t="s">
        <v>56</v>
      </c>
      <c r="E1341" s="1">
        <v>787000.0</v>
      </c>
      <c r="F1341" s="1" t="s">
        <v>18</v>
      </c>
      <c r="G1341" s="1" t="s">
        <v>366</v>
      </c>
      <c r="H1341" s="1">
        <v>27.0</v>
      </c>
      <c r="I1341" s="1" t="s">
        <v>5348</v>
      </c>
      <c r="J1341" s="1" t="s">
        <v>5349</v>
      </c>
      <c r="K1341" s="1">
        <v>1.0</v>
      </c>
      <c r="M1341" s="3">
        <v>40344.0</v>
      </c>
      <c r="N1341" s="3">
        <v>40344.0</v>
      </c>
    </row>
    <row r="1342">
      <c r="A1342" s="1" t="s">
        <v>5350</v>
      </c>
      <c r="B1342" s="1" t="s">
        <v>5351</v>
      </c>
      <c r="C1342" s="2" t="s">
        <v>5352</v>
      </c>
      <c r="D1342" s="1" t="s">
        <v>42</v>
      </c>
      <c r="E1342" s="1">
        <v>1.3463445E7</v>
      </c>
      <c r="F1342" s="1" t="s">
        <v>18</v>
      </c>
      <c r="G1342" s="1" t="s">
        <v>165</v>
      </c>
      <c r="H1342" s="1" t="s">
        <v>166</v>
      </c>
      <c r="I1342" s="1" t="s">
        <v>167</v>
      </c>
      <c r="J1342" s="1" t="s">
        <v>5353</v>
      </c>
      <c r="K1342" s="1">
        <v>3.0</v>
      </c>
      <c r="L1342" s="3">
        <v>39083.0</v>
      </c>
      <c r="M1342" s="3">
        <v>40584.0</v>
      </c>
      <c r="N1342" s="3">
        <v>42163.0</v>
      </c>
    </row>
    <row r="1343">
      <c r="A1343" s="1" t="s">
        <v>5354</v>
      </c>
      <c r="B1343" s="1" t="s">
        <v>5355</v>
      </c>
      <c r="C1343" s="2" t="s">
        <v>5356</v>
      </c>
      <c r="D1343" s="1" t="s">
        <v>70</v>
      </c>
      <c r="E1343" s="1">
        <v>2.9758289E7</v>
      </c>
      <c r="F1343" s="1" t="s">
        <v>113</v>
      </c>
      <c r="G1343" s="1" t="s">
        <v>57</v>
      </c>
      <c r="H1343" s="1" t="s">
        <v>202</v>
      </c>
      <c r="I1343" s="1" t="s">
        <v>203</v>
      </c>
      <c r="J1343" s="1" t="s">
        <v>203</v>
      </c>
      <c r="K1343" s="1">
        <v>2.0</v>
      </c>
      <c r="M1343" s="3">
        <v>40240.0</v>
      </c>
      <c r="N1343" s="3">
        <v>40372.0</v>
      </c>
    </row>
    <row r="1344">
      <c r="A1344" s="1" t="s">
        <v>5357</v>
      </c>
      <c r="B1344" s="1" t="s">
        <v>5358</v>
      </c>
      <c r="C1344" s="2" t="s">
        <v>5359</v>
      </c>
      <c r="D1344" s="1" t="s">
        <v>264</v>
      </c>
      <c r="E1344" s="1">
        <v>1015000.0</v>
      </c>
      <c r="F1344" s="1" t="s">
        <v>113</v>
      </c>
      <c r="G1344" s="1" t="s">
        <v>25</v>
      </c>
      <c r="H1344" s="1" t="s">
        <v>64</v>
      </c>
      <c r="I1344" s="1" t="s">
        <v>65</v>
      </c>
      <c r="J1344" s="1" t="s">
        <v>1160</v>
      </c>
      <c r="K1344" s="1">
        <v>2.0</v>
      </c>
      <c r="L1344" s="3">
        <v>40695.0</v>
      </c>
      <c r="M1344" s="3">
        <v>41183.0</v>
      </c>
      <c r="N1344" s="3">
        <v>41214.0</v>
      </c>
    </row>
    <row r="1345">
      <c r="A1345" s="1" t="s">
        <v>5360</v>
      </c>
      <c r="B1345" s="1" t="s">
        <v>5361</v>
      </c>
      <c r="C1345" s="2" t="s">
        <v>5362</v>
      </c>
      <c r="D1345" s="1" t="s">
        <v>1384</v>
      </c>
      <c r="E1345" s="1">
        <v>5800000.0</v>
      </c>
      <c r="F1345" s="1" t="s">
        <v>207</v>
      </c>
      <c r="G1345" s="1" t="s">
        <v>25</v>
      </c>
      <c r="H1345" s="1" t="s">
        <v>64</v>
      </c>
      <c r="I1345" s="1" t="s">
        <v>1221</v>
      </c>
      <c r="J1345" s="1" t="s">
        <v>1221</v>
      </c>
      <c r="K1345" s="1">
        <v>1.0</v>
      </c>
      <c r="M1345" s="3">
        <v>41753.0</v>
      </c>
      <c r="N1345" s="3">
        <v>41753.0</v>
      </c>
    </row>
    <row r="1346">
      <c r="A1346" s="1" t="s">
        <v>5363</v>
      </c>
      <c r="B1346" s="1" t="s">
        <v>5364</v>
      </c>
      <c r="C1346" s="2" t="s">
        <v>5365</v>
      </c>
      <c r="D1346" s="1" t="s">
        <v>94</v>
      </c>
      <c r="E1346" s="1">
        <v>1.75E8</v>
      </c>
      <c r="F1346" s="1" t="s">
        <v>689</v>
      </c>
      <c r="K1346" s="1">
        <v>1.0</v>
      </c>
      <c r="M1346" s="3">
        <v>42284.0</v>
      </c>
      <c r="N1346" s="3">
        <v>42284.0</v>
      </c>
    </row>
    <row r="1347">
      <c r="A1347" s="1" t="s">
        <v>5366</v>
      </c>
      <c r="B1347" s="1" t="s">
        <v>5367</v>
      </c>
      <c r="C1347" s="2" t="s">
        <v>5368</v>
      </c>
      <c r="D1347" s="1" t="s">
        <v>5369</v>
      </c>
      <c r="E1347" s="1">
        <v>1800000.0</v>
      </c>
      <c r="F1347" s="1" t="s">
        <v>18</v>
      </c>
      <c r="G1347" s="1" t="s">
        <v>25</v>
      </c>
      <c r="H1347" s="1" t="s">
        <v>64</v>
      </c>
      <c r="I1347" s="1" t="s">
        <v>65</v>
      </c>
      <c r="J1347" s="1" t="s">
        <v>71</v>
      </c>
      <c r="K1347" s="1">
        <v>2.0</v>
      </c>
      <c r="L1347" s="3">
        <v>41548.0</v>
      </c>
      <c r="M1347" s="3">
        <v>41633.0</v>
      </c>
      <c r="N1347" s="3">
        <v>41814.0</v>
      </c>
    </row>
    <row r="1348">
      <c r="A1348" s="1" t="s">
        <v>5370</v>
      </c>
      <c r="B1348" s="1" t="s">
        <v>5371</v>
      </c>
      <c r="C1348" s="2" t="s">
        <v>5372</v>
      </c>
      <c r="D1348" s="1" t="s">
        <v>42</v>
      </c>
      <c r="E1348" s="1">
        <v>6000000.0</v>
      </c>
      <c r="F1348" s="1" t="s">
        <v>18</v>
      </c>
      <c r="G1348" s="1" t="s">
        <v>25</v>
      </c>
      <c r="H1348" s="1" t="s">
        <v>44</v>
      </c>
      <c r="I1348" s="1" t="s">
        <v>282</v>
      </c>
      <c r="J1348" s="1" t="s">
        <v>5373</v>
      </c>
      <c r="K1348" s="1">
        <v>1.0</v>
      </c>
      <c r="L1348" s="3">
        <v>37257.0</v>
      </c>
      <c r="M1348" s="3">
        <v>40476.0</v>
      </c>
      <c r="N1348" s="3">
        <v>40476.0</v>
      </c>
    </row>
    <row r="1349">
      <c r="A1349" s="1" t="s">
        <v>5374</v>
      </c>
      <c r="B1349" s="1" t="s">
        <v>5375</v>
      </c>
      <c r="C1349" s="2" t="s">
        <v>5376</v>
      </c>
      <c r="D1349" s="1" t="s">
        <v>1384</v>
      </c>
      <c r="E1349" s="1">
        <v>5.6381909E7</v>
      </c>
      <c r="F1349" s="1" t="s">
        <v>689</v>
      </c>
      <c r="G1349" s="1" t="s">
        <v>25</v>
      </c>
      <c r="H1349" s="1" t="s">
        <v>64</v>
      </c>
      <c r="I1349" s="1" t="s">
        <v>65</v>
      </c>
      <c r="J1349" s="1" t="s">
        <v>1103</v>
      </c>
      <c r="K1349" s="1">
        <v>7.0</v>
      </c>
      <c r="L1349" s="3">
        <v>38718.0</v>
      </c>
      <c r="M1349" s="3">
        <v>39927.0</v>
      </c>
      <c r="N1349" s="3">
        <v>42258.0</v>
      </c>
    </row>
    <row r="1350">
      <c r="A1350" s="1" t="s">
        <v>5377</v>
      </c>
      <c r="B1350" s="1" t="s">
        <v>5378</v>
      </c>
      <c r="C1350" s="2" t="s">
        <v>5379</v>
      </c>
      <c r="D1350" s="1" t="s">
        <v>2479</v>
      </c>
      <c r="E1350" s="1">
        <v>2665604.0</v>
      </c>
      <c r="F1350" s="1" t="s">
        <v>18</v>
      </c>
      <c r="G1350" s="1" t="s">
        <v>25</v>
      </c>
      <c r="H1350" s="1" t="s">
        <v>64</v>
      </c>
      <c r="I1350" s="1" t="s">
        <v>65</v>
      </c>
      <c r="J1350" s="1" t="s">
        <v>66</v>
      </c>
      <c r="K1350" s="1">
        <v>1.0</v>
      </c>
      <c r="M1350" s="3">
        <v>40035.0</v>
      </c>
      <c r="N1350" s="3">
        <v>40035.0</v>
      </c>
    </row>
    <row r="1351">
      <c r="A1351" s="1" t="s">
        <v>5380</v>
      </c>
      <c r="B1351" s="1" t="s">
        <v>5381</v>
      </c>
      <c r="D1351" s="1" t="s">
        <v>5382</v>
      </c>
      <c r="E1351" s="1">
        <v>5500000.0</v>
      </c>
      <c r="F1351" s="1" t="s">
        <v>207</v>
      </c>
      <c r="K1351" s="1">
        <v>1.0</v>
      </c>
      <c r="M1351" s="3">
        <v>37153.0</v>
      </c>
      <c r="N1351" s="3">
        <v>37153.0</v>
      </c>
    </row>
    <row r="1352">
      <c r="A1352" s="1" t="s">
        <v>5383</v>
      </c>
      <c r="B1352" s="1" t="s">
        <v>5384</v>
      </c>
      <c r="C1352" s="2" t="s">
        <v>5385</v>
      </c>
      <c r="D1352" s="1" t="s">
        <v>5386</v>
      </c>
      <c r="E1352" s="1">
        <v>2000000.0</v>
      </c>
      <c r="F1352" s="1" t="s">
        <v>207</v>
      </c>
      <c r="G1352" s="1" t="s">
        <v>25</v>
      </c>
      <c r="H1352" s="1" t="s">
        <v>64</v>
      </c>
      <c r="I1352" s="1" t="s">
        <v>65</v>
      </c>
      <c r="J1352" s="1" t="s">
        <v>723</v>
      </c>
      <c r="K1352" s="1">
        <v>1.0</v>
      </c>
      <c r="L1352" s="3">
        <v>40406.0</v>
      </c>
      <c r="M1352" s="3">
        <v>40704.0</v>
      </c>
      <c r="N1352" s="3">
        <v>40704.0</v>
      </c>
    </row>
    <row r="1353">
      <c r="A1353" s="1" t="s">
        <v>5387</v>
      </c>
      <c r="B1353" s="2" t="s">
        <v>5388</v>
      </c>
      <c r="D1353" s="1" t="s">
        <v>5389</v>
      </c>
      <c r="E1353" s="1" t="s">
        <v>43</v>
      </c>
      <c r="F1353" s="1" t="s">
        <v>18</v>
      </c>
      <c r="K1353" s="1">
        <v>1.0</v>
      </c>
      <c r="M1353" s="3">
        <v>41640.0</v>
      </c>
      <c r="N1353" s="3">
        <v>41640.0</v>
      </c>
    </row>
    <row r="1354">
      <c r="A1354" s="1" t="s">
        <v>5390</v>
      </c>
      <c r="B1354" s="1" t="s">
        <v>5391</v>
      </c>
      <c r="C1354" s="2" t="s">
        <v>5392</v>
      </c>
      <c r="D1354" s="1" t="s">
        <v>5393</v>
      </c>
      <c r="E1354" s="1">
        <v>5100000.0</v>
      </c>
      <c r="F1354" s="1" t="s">
        <v>18</v>
      </c>
      <c r="G1354" s="1" t="s">
        <v>25</v>
      </c>
      <c r="H1354" s="1" t="s">
        <v>106</v>
      </c>
      <c r="I1354" s="1" t="s">
        <v>107</v>
      </c>
      <c r="J1354" s="1" t="s">
        <v>108</v>
      </c>
      <c r="K1354" s="1">
        <v>2.0</v>
      </c>
      <c r="M1354" s="3">
        <v>39448.0</v>
      </c>
      <c r="N1354" s="3">
        <v>39695.0</v>
      </c>
    </row>
    <row r="1355">
      <c r="A1355" s="1" t="s">
        <v>5394</v>
      </c>
      <c r="B1355" s="1" t="s">
        <v>5395</v>
      </c>
      <c r="C1355" s="2" t="s">
        <v>5396</v>
      </c>
      <c r="D1355" s="1" t="s">
        <v>5397</v>
      </c>
      <c r="E1355" s="1">
        <v>12000.0</v>
      </c>
      <c r="F1355" s="1" t="s">
        <v>207</v>
      </c>
      <c r="G1355" s="1" t="s">
        <v>25</v>
      </c>
      <c r="K1355" s="1">
        <v>1.0</v>
      </c>
      <c r="L1355" s="3">
        <v>40087.0</v>
      </c>
      <c r="M1355" s="3">
        <v>40179.0</v>
      </c>
      <c r="N1355" s="3">
        <v>40179.0</v>
      </c>
    </row>
    <row r="1356">
      <c r="A1356" s="1" t="s">
        <v>5398</v>
      </c>
      <c r="B1356" s="1" t="s">
        <v>5399</v>
      </c>
      <c r="C1356" s="2" t="s">
        <v>5400</v>
      </c>
      <c r="D1356" s="1" t="s">
        <v>2479</v>
      </c>
      <c r="E1356" s="1">
        <v>5500000.0</v>
      </c>
      <c r="F1356" s="1" t="s">
        <v>18</v>
      </c>
      <c r="G1356" s="1" t="s">
        <v>25</v>
      </c>
      <c r="H1356" s="1" t="s">
        <v>64</v>
      </c>
      <c r="I1356" s="1" t="s">
        <v>65</v>
      </c>
      <c r="J1356" s="1" t="s">
        <v>71</v>
      </c>
      <c r="K1356" s="1">
        <v>2.0</v>
      </c>
      <c r="L1356" s="3">
        <v>38353.0</v>
      </c>
      <c r="M1356" s="3">
        <v>38889.0</v>
      </c>
      <c r="N1356" s="3">
        <v>39548.0</v>
      </c>
    </row>
    <row r="1357">
      <c r="A1357" s="1" t="s">
        <v>5401</v>
      </c>
      <c r="B1357" s="1" t="s">
        <v>5402</v>
      </c>
      <c r="C1357" s="2" t="s">
        <v>5403</v>
      </c>
      <c r="D1357" s="1" t="s">
        <v>5404</v>
      </c>
      <c r="E1357" s="1">
        <v>20118.0</v>
      </c>
      <c r="F1357" s="1" t="s">
        <v>18</v>
      </c>
      <c r="G1357" s="1" t="s">
        <v>128</v>
      </c>
      <c r="H1357" s="1" t="s">
        <v>5405</v>
      </c>
      <c r="I1357" s="1" t="s">
        <v>3220</v>
      </c>
      <c r="J1357" s="1" t="s">
        <v>5406</v>
      </c>
      <c r="K1357" s="1">
        <v>1.0</v>
      </c>
      <c r="L1357" s="3">
        <v>40179.0</v>
      </c>
      <c r="M1357" s="3">
        <v>40965.0</v>
      </c>
      <c r="N1357" s="3">
        <v>40965.0</v>
      </c>
    </row>
    <row r="1358">
      <c r="A1358" s="1" t="s">
        <v>5407</v>
      </c>
      <c r="B1358" s="1" t="s">
        <v>5408</v>
      </c>
      <c r="C1358" s="2" t="s">
        <v>5409</v>
      </c>
      <c r="E1358" s="1" t="s">
        <v>43</v>
      </c>
      <c r="F1358" s="1" t="s">
        <v>18</v>
      </c>
      <c r="K1358" s="1">
        <v>1.0</v>
      </c>
      <c r="M1358" s="3">
        <v>41306.0</v>
      </c>
      <c r="N1358" s="3">
        <v>41306.0</v>
      </c>
    </row>
    <row r="1359">
      <c r="A1359" s="1" t="s">
        <v>5410</v>
      </c>
      <c r="B1359" s="1" t="s">
        <v>5411</v>
      </c>
      <c r="C1359" s="2" t="s">
        <v>5412</v>
      </c>
      <c r="D1359" s="1" t="s">
        <v>5413</v>
      </c>
      <c r="E1359" s="1" t="s">
        <v>43</v>
      </c>
      <c r="F1359" s="1" t="s">
        <v>18</v>
      </c>
      <c r="G1359" s="1" t="s">
        <v>1025</v>
      </c>
      <c r="H1359" s="1">
        <v>52.0</v>
      </c>
      <c r="I1359" s="1" t="s">
        <v>1026</v>
      </c>
      <c r="J1359" s="1" t="s">
        <v>1026</v>
      </c>
      <c r="K1359" s="1">
        <v>1.0</v>
      </c>
      <c r="L1359" s="3">
        <v>40303.0</v>
      </c>
      <c r="M1359" s="3">
        <v>40653.0</v>
      </c>
      <c r="N1359" s="3">
        <v>40653.0</v>
      </c>
    </row>
    <row r="1360">
      <c r="A1360" s="1" t="s">
        <v>5414</v>
      </c>
      <c r="B1360" s="1" t="s">
        <v>5415</v>
      </c>
      <c r="C1360" s="2" t="s">
        <v>5416</v>
      </c>
      <c r="D1360" s="1" t="s">
        <v>2479</v>
      </c>
      <c r="E1360" s="1">
        <v>944823.0</v>
      </c>
      <c r="F1360" s="1" t="s">
        <v>18</v>
      </c>
      <c r="G1360" s="1" t="s">
        <v>57</v>
      </c>
      <c r="H1360" s="1" t="s">
        <v>5417</v>
      </c>
      <c r="I1360" s="1" t="s">
        <v>5418</v>
      </c>
      <c r="J1360" s="1" t="s">
        <v>5418</v>
      </c>
      <c r="K1360" s="1">
        <v>3.0</v>
      </c>
      <c r="L1360" s="3">
        <v>39448.0</v>
      </c>
      <c r="M1360" s="3">
        <v>39448.0</v>
      </c>
      <c r="N1360" s="3">
        <v>40945.0</v>
      </c>
    </row>
    <row r="1361">
      <c r="A1361" s="1" t="s">
        <v>5419</v>
      </c>
      <c r="B1361" s="1" t="s">
        <v>5420</v>
      </c>
      <c r="C1361" s="2" t="s">
        <v>5421</v>
      </c>
      <c r="D1361" s="1" t="s">
        <v>94</v>
      </c>
      <c r="E1361" s="1">
        <v>2500190.0</v>
      </c>
      <c r="F1361" s="1" t="s">
        <v>207</v>
      </c>
      <c r="G1361" s="1" t="s">
        <v>25</v>
      </c>
      <c r="H1361" s="1" t="s">
        <v>1011</v>
      </c>
      <c r="I1361" s="1" t="s">
        <v>1012</v>
      </c>
      <c r="J1361" s="1" t="s">
        <v>5422</v>
      </c>
      <c r="K1361" s="1">
        <v>1.0</v>
      </c>
      <c r="M1361" s="3">
        <v>40681.0</v>
      </c>
      <c r="N1361" s="3">
        <v>40681.0</v>
      </c>
    </row>
    <row r="1362">
      <c r="A1362" s="1" t="s">
        <v>5423</v>
      </c>
      <c r="B1362" s="1" t="s">
        <v>5424</v>
      </c>
      <c r="C1362" s="2" t="s">
        <v>5425</v>
      </c>
      <c r="D1362" s="1" t="s">
        <v>5426</v>
      </c>
      <c r="E1362" s="1" t="s">
        <v>43</v>
      </c>
      <c r="F1362" s="1" t="s">
        <v>18</v>
      </c>
      <c r="G1362" s="1" t="s">
        <v>128</v>
      </c>
      <c r="H1362" s="1" t="s">
        <v>5427</v>
      </c>
      <c r="I1362" s="1" t="s">
        <v>5428</v>
      </c>
      <c r="J1362" s="1" t="s">
        <v>5428</v>
      </c>
      <c r="K1362" s="1">
        <v>1.0</v>
      </c>
      <c r="L1362" s="3">
        <v>39340.0</v>
      </c>
      <c r="M1362" s="3">
        <v>40007.0</v>
      </c>
      <c r="N1362" s="3">
        <v>40007.0</v>
      </c>
    </row>
    <row r="1363">
      <c r="A1363" s="1" t="s">
        <v>5429</v>
      </c>
      <c r="B1363" s="1" t="s">
        <v>5430</v>
      </c>
      <c r="C1363" s="2" t="s">
        <v>5431</v>
      </c>
      <c r="D1363" s="1" t="s">
        <v>5432</v>
      </c>
      <c r="E1363" s="1">
        <v>720000.0</v>
      </c>
      <c r="F1363" s="1" t="s">
        <v>18</v>
      </c>
      <c r="G1363" s="1" t="s">
        <v>25</v>
      </c>
      <c r="H1363" s="1" t="s">
        <v>64</v>
      </c>
      <c r="I1363" s="1" t="s">
        <v>95</v>
      </c>
      <c r="J1363" s="1" t="s">
        <v>5433</v>
      </c>
      <c r="K1363" s="1">
        <v>1.0</v>
      </c>
      <c r="L1363" s="3">
        <v>40201.0</v>
      </c>
      <c r="M1363" s="3">
        <v>40241.0</v>
      </c>
      <c r="N1363" s="3">
        <v>40241.0</v>
      </c>
    </row>
    <row r="1364">
      <c r="A1364" s="1" t="s">
        <v>5434</v>
      </c>
      <c r="B1364" s="1" t="s">
        <v>5435</v>
      </c>
      <c r="C1364" s="2" t="s">
        <v>5436</v>
      </c>
      <c r="D1364" s="1" t="s">
        <v>5437</v>
      </c>
      <c r="E1364" s="1">
        <v>5500000.0</v>
      </c>
      <c r="F1364" s="1" t="s">
        <v>18</v>
      </c>
      <c r="G1364" s="1" t="s">
        <v>276</v>
      </c>
      <c r="H1364" s="1">
        <v>17.0</v>
      </c>
      <c r="I1364" s="1" t="s">
        <v>464</v>
      </c>
      <c r="J1364" s="1" t="s">
        <v>464</v>
      </c>
      <c r="K1364" s="1">
        <v>2.0</v>
      </c>
      <c r="L1364" s="3">
        <v>37257.0</v>
      </c>
      <c r="M1364" s="3">
        <v>40184.0</v>
      </c>
      <c r="N1364" s="3">
        <v>41770.0</v>
      </c>
    </row>
    <row r="1365">
      <c r="A1365" s="1" t="s">
        <v>5438</v>
      </c>
      <c r="B1365" s="1" t="s">
        <v>5439</v>
      </c>
      <c r="C1365" s="2" t="s">
        <v>5440</v>
      </c>
      <c r="D1365" s="1" t="s">
        <v>5441</v>
      </c>
      <c r="E1365" s="1">
        <v>328000.0</v>
      </c>
      <c r="F1365" s="1" t="s">
        <v>18</v>
      </c>
      <c r="G1365" s="1" t="s">
        <v>25</v>
      </c>
      <c r="H1365" s="1" t="s">
        <v>3993</v>
      </c>
      <c r="I1365" s="1" t="s">
        <v>3994</v>
      </c>
      <c r="J1365" s="1" t="s">
        <v>2585</v>
      </c>
      <c r="K1365" s="1">
        <v>4.0</v>
      </c>
      <c r="L1365" s="3">
        <v>40725.0</v>
      </c>
      <c r="M1365" s="3">
        <v>41171.0</v>
      </c>
      <c r="N1365" s="3">
        <v>41738.0</v>
      </c>
    </row>
    <row r="1366">
      <c r="A1366" s="1" t="s">
        <v>5442</v>
      </c>
      <c r="B1366" s="1" t="s">
        <v>5443</v>
      </c>
      <c r="C1366" s="2" t="s">
        <v>5444</v>
      </c>
      <c r="D1366" s="1" t="s">
        <v>2479</v>
      </c>
      <c r="E1366" s="1">
        <v>5300000.0</v>
      </c>
      <c r="F1366" s="1" t="s">
        <v>18</v>
      </c>
      <c r="G1366" s="1" t="s">
        <v>25</v>
      </c>
      <c r="H1366" s="1" t="s">
        <v>64</v>
      </c>
      <c r="I1366" s="1" t="s">
        <v>65</v>
      </c>
      <c r="J1366" s="1" t="s">
        <v>271</v>
      </c>
      <c r="K1366" s="1">
        <v>2.0</v>
      </c>
      <c r="L1366" s="3">
        <v>39448.0</v>
      </c>
      <c r="M1366" s="3">
        <v>39534.0</v>
      </c>
      <c r="N1366" s="3">
        <v>39847.0</v>
      </c>
    </row>
    <row r="1367">
      <c r="A1367" s="1" t="s">
        <v>5445</v>
      </c>
      <c r="B1367" s="1" t="s">
        <v>5446</v>
      </c>
      <c r="C1367" s="2" t="s">
        <v>5447</v>
      </c>
      <c r="D1367" s="1" t="s">
        <v>5448</v>
      </c>
      <c r="E1367" s="1">
        <v>501958.0</v>
      </c>
      <c r="F1367" s="1" t="s">
        <v>18</v>
      </c>
      <c r="G1367" s="1" t="s">
        <v>1062</v>
      </c>
      <c r="H1367" s="1">
        <v>16.0</v>
      </c>
      <c r="I1367" s="1" t="s">
        <v>1704</v>
      </c>
      <c r="J1367" s="1" t="s">
        <v>1704</v>
      </c>
      <c r="K1367" s="1">
        <v>1.0</v>
      </c>
      <c r="L1367" s="3">
        <v>40817.0</v>
      </c>
      <c r="M1367" s="3">
        <v>40817.0</v>
      </c>
      <c r="N1367" s="3">
        <v>40817.0</v>
      </c>
    </row>
    <row r="1368">
      <c r="A1368" s="1" t="s">
        <v>5449</v>
      </c>
      <c r="B1368" s="1" t="s">
        <v>5450</v>
      </c>
      <c r="C1368" s="2" t="s">
        <v>5451</v>
      </c>
      <c r="D1368" s="1" t="s">
        <v>2479</v>
      </c>
      <c r="E1368" s="1">
        <v>470000.0</v>
      </c>
      <c r="F1368" s="1" t="s">
        <v>113</v>
      </c>
      <c r="G1368" s="1" t="s">
        <v>25</v>
      </c>
      <c r="H1368" s="1" t="s">
        <v>64</v>
      </c>
      <c r="I1368" s="1" t="s">
        <v>65</v>
      </c>
      <c r="J1368" s="1" t="s">
        <v>71</v>
      </c>
      <c r="K1368" s="1">
        <v>2.0</v>
      </c>
      <c r="L1368" s="3">
        <v>40299.0</v>
      </c>
      <c r="M1368" s="3">
        <v>40299.0</v>
      </c>
      <c r="N1368" s="3">
        <v>40609.0</v>
      </c>
    </row>
    <row r="1369">
      <c r="A1369" s="1" t="s">
        <v>5452</v>
      </c>
      <c r="B1369" s="1" t="s">
        <v>5453</v>
      </c>
      <c r="C1369" s="2" t="s">
        <v>5454</v>
      </c>
      <c r="D1369" s="1" t="s">
        <v>5455</v>
      </c>
      <c r="E1369" s="1">
        <v>81874.0</v>
      </c>
      <c r="F1369" s="1" t="s">
        <v>18</v>
      </c>
      <c r="G1369" s="1" t="s">
        <v>57</v>
      </c>
      <c r="H1369" s="1" t="s">
        <v>58</v>
      </c>
      <c r="I1369" s="1" t="s">
        <v>59</v>
      </c>
      <c r="J1369" s="1" t="s">
        <v>59</v>
      </c>
      <c r="K1369" s="1">
        <v>1.0</v>
      </c>
      <c r="L1369" s="3">
        <v>39517.0</v>
      </c>
      <c r="M1369" s="3">
        <v>39814.0</v>
      </c>
      <c r="N1369" s="3">
        <v>39814.0</v>
      </c>
    </row>
    <row r="1370">
      <c r="A1370" s="1" t="s">
        <v>5456</v>
      </c>
      <c r="B1370" s="1" t="s">
        <v>5457</v>
      </c>
      <c r="C1370" s="2" t="s">
        <v>5458</v>
      </c>
      <c r="D1370" s="1" t="s">
        <v>5459</v>
      </c>
      <c r="E1370" s="1">
        <v>1400000.0</v>
      </c>
      <c r="F1370" s="1" t="s">
        <v>18</v>
      </c>
      <c r="G1370" s="1" t="s">
        <v>25</v>
      </c>
      <c r="H1370" s="1" t="s">
        <v>106</v>
      </c>
      <c r="I1370" s="1" t="s">
        <v>107</v>
      </c>
      <c r="J1370" s="1" t="s">
        <v>108</v>
      </c>
      <c r="K1370" s="1">
        <v>1.0</v>
      </c>
      <c r="L1370" s="3">
        <v>42156.0</v>
      </c>
      <c r="M1370" s="3">
        <v>42326.0</v>
      </c>
      <c r="N1370" s="3">
        <v>42326.0</v>
      </c>
    </row>
    <row r="1371">
      <c r="A1371" s="1" t="s">
        <v>5460</v>
      </c>
      <c r="B1371" s="1" t="s">
        <v>5461</v>
      </c>
      <c r="C1371" s="2" t="s">
        <v>5462</v>
      </c>
      <c r="D1371" s="1" t="s">
        <v>94</v>
      </c>
      <c r="E1371" s="1">
        <v>300000.0</v>
      </c>
      <c r="F1371" s="1" t="s">
        <v>207</v>
      </c>
      <c r="G1371" s="1" t="s">
        <v>25</v>
      </c>
      <c r="H1371" s="1" t="s">
        <v>644</v>
      </c>
      <c r="I1371" s="1" t="s">
        <v>645</v>
      </c>
      <c r="J1371" s="1" t="s">
        <v>5463</v>
      </c>
      <c r="K1371" s="1">
        <v>1.0</v>
      </c>
      <c r="L1371" s="3">
        <v>40544.0</v>
      </c>
      <c r="M1371" s="3">
        <v>40997.0</v>
      </c>
      <c r="N1371" s="3">
        <v>40997.0</v>
      </c>
    </row>
    <row r="1372">
      <c r="A1372" s="1" t="s">
        <v>5464</v>
      </c>
      <c r="B1372" s="1" t="s">
        <v>5465</v>
      </c>
      <c r="C1372" s="2" t="s">
        <v>5466</v>
      </c>
      <c r="D1372" s="1" t="s">
        <v>5467</v>
      </c>
      <c r="E1372" s="1">
        <v>60000.0</v>
      </c>
      <c r="F1372" s="1" t="s">
        <v>207</v>
      </c>
      <c r="G1372" s="1" t="s">
        <v>25</v>
      </c>
      <c r="H1372" s="1" t="s">
        <v>808</v>
      </c>
      <c r="I1372" s="1" t="s">
        <v>809</v>
      </c>
      <c r="J1372" s="1" t="s">
        <v>809</v>
      </c>
      <c r="K1372" s="1">
        <v>1.0</v>
      </c>
      <c r="L1372" s="3">
        <v>41791.0</v>
      </c>
      <c r="M1372" s="3">
        <v>42006.0</v>
      </c>
      <c r="N1372" s="3">
        <v>42006.0</v>
      </c>
    </row>
    <row r="1373">
      <c r="A1373" s="1" t="s">
        <v>5468</v>
      </c>
      <c r="B1373" s="1" t="s">
        <v>5469</v>
      </c>
      <c r="C1373" s="2" t="s">
        <v>5470</v>
      </c>
      <c r="D1373" s="1" t="s">
        <v>5471</v>
      </c>
      <c r="E1373" s="1">
        <v>2350000.0</v>
      </c>
      <c r="F1373" s="1" t="s">
        <v>18</v>
      </c>
      <c r="G1373" s="1" t="s">
        <v>25</v>
      </c>
      <c r="H1373" s="1" t="s">
        <v>106</v>
      </c>
      <c r="I1373" s="1" t="s">
        <v>107</v>
      </c>
      <c r="J1373" s="1" t="s">
        <v>108</v>
      </c>
      <c r="K1373" s="1">
        <v>2.0</v>
      </c>
      <c r="L1373" s="3">
        <v>40817.0</v>
      </c>
      <c r="M1373" s="3">
        <v>40743.0</v>
      </c>
      <c r="N1373" s="3">
        <v>41829.0</v>
      </c>
    </row>
    <row r="1374">
      <c r="A1374" s="1" t="s">
        <v>5472</v>
      </c>
      <c r="B1374" s="1" t="s">
        <v>5473</v>
      </c>
      <c r="C1374" s="2" t="s">
        <v>5474</v>
      </c>
      <c r="D1374" s="1" t="s">
        <v>56</v>
      </c>
      <c r="E1374" s="1">
        <v>3500000.0</v>
      </c>
      <c r="F1374" s="1" t="s">
        <v>18</v>
      </c>
      <c r="G1374" s="1" t="s">
        <v>25</v>
      </c>
      <c r="H1374" s="1" t="s">
        <v>82</v>
      </c>
      <c r="I1374" s="1" t="s">
        <v>1764</v>
      </c>
      <c r="J1374" s="1" t="s">
        <v>1764</v>
      </c>
      <c r="K1374" s="1">
        <v>2.0</v>
      </c>
      <c r="L1374" s="3">
        <v>35065.0</v>
      </c>
      <c r="M1374" s="3">
        <v>37959.0</v>
      </c>
      <c r="N1374" s="3">
        <v>41605.0</v>
      </c>
    </row>
    <row r="1375">
      <c r="A1375" s="1" t="s">
        <v>5475</v>
      </c>
      <c r="B1375" s="1" t="s">
        <v>5476</v>
      </c>
      <c r="C1375" s="2" t="s">
        <v>5477</v>
      </c>
      <c r="D1375" s="1" t="s">
        <v>5478</v>
      </c>
      <c r="E1375" s="1">
        <v>560000.0</v>
      </c>
      <c r="F1375" s="1" t="s">
        <v>18</v>
      </c>
      <c r="G1375" s="1" t="s">
        <v>25</v>
      </c>
      <c r="H1375" s="1" t="s">
        <v>135</v>
      </c>
      <c r="I1375" s="1" t="s">
        <v>136</v>
      </c>
      <c r="J1375" s="1" t="s">
        <v>137</v>
      </c>
      <c r="K1375" s="1">
        <v>2.0</v>
      </c>
      <c r="L1375" s="3">
        <v>40695.0</v>
      </c>
      <c r="M1375" s="3">
        <v>41973.0</v>
      </c>
      <c r="N1375" s="3">
        <v>42034.0</v>
      </c>
    </row>
    <row r="1376">
      <c r="A1376" s="1" t="s">
        <v>5479</v>
      </c>
      <c r="B1376" s="1" t="s">
        <v>5480</v>
      </c>
      <c r="C1376" s="2" t="s">
        <v>5481</v>
      </c>
      <c r="D1376" s="1" t="s">
        <v>3797</v>
      </c>
      <c r="E1376" s="1">
        <v>3000000.0</v>
      </c>
      <c r="F1376" s="1" t="s">
        <v>18</v>
      </c>
      <c r="G1376" s="1" t="s">
        <v>860</v>
      </c>
      <c r="H1376" s="1" t="s">
        <v>861</v>
      </c>
      <c r="I1376" s="1" t="s">
        <v>862</v>
      </c>
      <c r="J1376" s="1" t="s">
        <v>862</v>
      </c>
      <c r="K1376" s="1">
        <v>1.0</v>
      </c>
      <c r="L1376" s="3">
        <v>36892.0</v>
      </c>
      <c r="M1376" s="3">
        <v>42235.0</v>
      </c>
      <c r="N1376" s="3">
        <v>42235.0</v>
      </c>
    </row>
    <row r="1377">
      <c r="A1377" s="1" t="s">
        <v>5482</v>
      </c>
      <c r="B1377" s="1" t="s">
        <v>5483</v>
      </c>
      <c r="C1377" s="2" t="s">
        <v>5484</v>
      </c>
      <c r="D1377" s="1" t="s">
        <v>56</v>
      </c>
      <c r="E1377" s="1">
        <v>1500000.0</v>
      </c>
      <c r="F1377" s="1" t="s">
        <v>113</v>
      </c>
      <c r="G1377" s="1" t="s">
        <v>25</v>
      </c>
      <c r="H1377" s="1" t="s">
        <v>64</v>
      </c>
      <c r="I1377" s="1" t="s">
        <v>65</v>
      </c>
      <c r="J1377" s="1" t="s">
        <v>5485</v>
      </c>
      <c r="K1377" s="1">
        <v>1.0</v>
      </c>
      <c r="M1377" s="3">
        <v>42216.0</v>
      </c>
      <c r="N1377" s="3">
        <v>42216.0</v>
      </c>
    </row>
    <row r="1378">
      <c r="A1378" s="1" t="s">
        <v>5486</v>
      </c>
      <c r="B1378" s="1" t="s">
        <v>5487</v>
      </c>
      <c r="C1378" s="2" t="s">
        <v>5488</v>
      </c>
      <c r="D1378" s="1" t="s">
        <v>42</v>
      </c>
      <c r="E1378" s="1">
        <v>2246171.0</v>
      </c>
      <c r="F1378" s="1" t="s">
        <v>18</v>
      </c>
      <c r="G1378" s="1" t="s">
        <v>25</v>
      </c>
      <c r="H1378" s="1" t="s">
        <v>82</v>
      </c>
      <c r="I1378" s="1" t="s">
        <v>3879</v>
      </c>
      <c r="J1378" s="1" t="s">
        <v>3879</v>
      </c>
      <c r="K1378" s="1">
        <v>1.0</v>
      </c>
      <c r="L1378" s="3">
        <v>36161.0</v>
      </c>
      <c r="M1378" s="3">
        <v>40001.0</v>
      </c>
      <c r="N1378" s="3">
        <v>40001.0</v>
      </c>
    </row>
    <row r="1379">
      <c r="A1379" s="1" t="s">
        <v>5489</v>
      </c>
      <c r="B1379" s="2" t="s">
        <v>5490</v>
      </c>
      <c r="C1379" s="2" t="s">
        <v>5491</v>
      </c>
      <c r="D1379" s="1" t="s">
        <v>2479</v>
      </c>
      <c r="E1379" s="1">
        <v>1500000.0</v>
      </c>
      <c r="F1379" s="1" t="s">
        <v>18</v>
      </c>
      <c r="G1379" s="1" t="s">
        <v>25</v>
      </c>
      <c r="H1379" s="1" t="s">
        <v>1352</v>
      </c>
      <c r="I1379" s="1" t="s">
        <v>1353</v>
      </c>
      <c r="J1379" s="1" t="s">
        <v>1354</v>
      </c>
      <c r="K1379" s="1">
        <v>1.0</v>
      </c>
      <c r="L1379" s="3">
        <v>40909.0</v>
      </c>
      <c r="M1379" s="3">
        <v>41473.0</v>
      </c>
      <c r="N1379" s="3">
        <v>41473.0</v>
      </c>
    </row>
    <row r="1380">
      <c r="A1380" s="1" t="s">
        <v>5492</v>
      </c>
      <c r="B1380" s="1" t="s">
        <v>5493</v>
      </c>
      <c r="C1380" s="2" t="s">
        <v>5494</v>
      </c>
      <c r="D1380" s="1" t="s">
        <v>56</v>
      </c>
      <c r="E1380" s="1">
        <v>4035000.0</v>
      </c>
      <c r="F1380" s="1" t="s">
        <v>18</v>
      </c>
      <c r="G1380" s="1" t="s">
        <v>25</v>
      </c>
      <c r="H1380" s="1" t="s">
        <v>1011</v>
      </c>
      <c r="I1380" s="1" t="s">
        <v>1012</v>
      </c>
      <c r="J1380" s="1" t="s">
        <v>5495</v>
      </c>
      <c r="K1380" s="1">
        <v>3.0</v>
      </c>
      <c r="L1380" s="3">
        <v>36892.0</v>
      </c>
      <c r="M1380" s="3">
        <v>40234.0</v>
      </c>
      <c r="N1380" s="3">
        <v>41115.0</v>
      </c>
    </row>
    <row r="1381">
      <c r="A1381" s="1" t="s">
        <v>5496</v>
      </c>
      <c r="B1381" s="1" t="s">
        <v>5497</v>
      </c>
      <c r="C1381" s="2" t="s">
        <v>5498</v>
      </c>
      <c r="D1381" s="1" t="s">
        <v>5499</v>
      </c>
      <c r="E1381" s="1">
        <v>30000.0</v>
      </c>
      <c r="F1381" s="1" t="s">
        <v>18</v>
      </c>
      <c r="G1381" s="1" t="s">
        <v>25</v>
      </c>
      <c r="H1381" s="1" t="s">
        <v>64</v>
      </c>
      <c r="I1381" s="1" t="s">
        <v>65</v>
      </c>
      <c r="J1381" s="1" t="s">
        <v>71</v>
      </c>
      <c r="K1381" s="1">
        <v>2.0</v>
      </c>
      <c r="M1381" s="3">
        <v>42005.0</v>
      </c>
      <c r="N1381" s="3">
        <v>42064.0</v>
      </c>
    </row>
    <row r="1382">
      <c r="A1382" s="1" t="s">
        <v>5500</v>
      </c>
      <c r="B1382" s="1" t="s">
        <v>5501</v>
      </c>
      <c r="C1382" s="2" t="s">
        <v>5502</v>
      </c>
      <c r="D1382" s="1" t="s">
        <v>5503</v>
      </c>
      <c r="E1382" s="1">
        <v>10000.0</v>
      </c>
      <c r="F1382" s="1" t="s">
        <v>207</v>
      </c>
      <c r="G1382" s="1" t="s">
        <v>19</v>
      </c>
      <c r="H1382" s="1">
        <v>16.0</v>
      </c>
      <c r="I1382" s="1" t="s">
        <v>20</v>
      </c>
      <c r="J1382" s="1" t="s">
        <v>20</v>
      </c>
      <c r="K1382" s="1">
        <v>1.0</v>
      </c>
      <c r="L1382" s="3">
        <v>39326.0</v>
      </c>
      <c r="M1382" s="3">
        <v>39264.0</v>
      </c>
      <c r="N1382" s="3">
        <v>39264.0</v>
      </c>
    </row>
    <row r="1383">
      <c r="A1383" s="1" t="s">
        <v>5504</v>
      </c>
      <c r="B1383" s="1" t="s">
        <v>5505</v>
      </c>
      <c r="C1383" s="2" t="s">
        <v>5506</v>
      </c>
      <c r="D1383" s="1" t="s">
        <v>5189</v>
      </c>
      <c r="E1383" s="1" t="s">
        <v>43</v>
      </c>
      <c r="F1383" s="1" t="s">
        <v>113</v>
      </c>
      <c r="G1383" s="1" t="s">
        <v>25</v>
      </c>
      <c r="H1383" s="1" t="s">
        <v>430</v>
      </c>
      <c r="I1383" s="1" t="s">
        <v>528</v>
      </c>
      <c r="J1383" s="1" t="s">
        <v>5344</v>
      </c>
      <c r="K1383" s="1">
        <v>1.0</v>
      </c>
      <c r="L1383" s="3">
        <v>32874.0</v>
      </c>
      <c r="M1383" s="3">
        <v>40857.0</v>
      </c>
      <c r="N1383" s="3">
        <v>40857.0</v>
      </c>
    </row>
    <row r="1384">
      <c r="A1384" s="1" t="s">
        <v>5507</v>
      </c>
      <c r="B1384" s="1" t="s">
        <v>5508</v>
      </c>
      <c r="C1384" s="2" t="s">
        <v>5509</v>
      </c>
      <c r="D1384" s="1" t="s">
        <v>56</v>
      </c>
      <c r="E1384" s="1">
        <v>6731042.0</v>
      </c>
      <c r="F1384" s="1" t="s">
        <v>18</v>
      </c>
      <c r="G1384" s="1" t="s">
        <v>25</v>
      </c>
      <c r="H1384" s="1" t="s">
        <v>430</v>
      </c>
      <c r="I1384" s="1" t="s">
        <v>528</v>
      </c>
      <c r="J1384" s="1" t="s">
        <v>5344</v>
      </c>
      <c r="K1384" s="1">
        <v>2.0</v>
      </c>
      <c r="L1384" s="3">
        <v>39083.0</v>
      </c>
      <c r="M1384" s="3">
        <v>40618.0</v>
      </c>
      <c r="N1384" s="3">
        <v>41549.0</v>
      </c>
    </row>
    <row r="1385">
      <c r="A1385" s="1" t="s">
        <v>5510</v>
      </c>
      <c r="B1385" s="1" t="s">
        <v>5511</v>
      </c>
      <c r="C1385" s="2" t="s">
        <v>5512</v>
      </c>
      <c r="D1385" s="1" t="s">
        <v>56</v>
      </c>
      <c r="E1385" s="1">
        <v>2.3E7</v>
      </c>
      <c r="F1385" s="1" t="s">
        <v>113</v>
      </c>
      <c r="G1385" s="1" t="s">
        <v>25</v>
      </c>
      <c r="H1385" s="1" t="s">
        <v>64</v>
      </c>
      <c r="I1385" s="1" t="s">
        <v>65</v>
      </c>
      <c r="J1385" s="1" t="s">
        <v>1251</v>
      </c>
      <c r="K1385" s="1">
        <v>1.0</v>
      </c>
      <c r="L1385" s="3">
        <v>35431.0</v>
      </c>
      <c r="M1385" s="3">
        <v>38589.0</v>
      </c>
      <c r="N1385" s="3">
        <v>38589.0</v>
      </c>
    </row>
    <row r="1386">
      <c r="A1386" s="1" t="s">
        <v>5513</v>
      </c>
      <c r="B1386" s="1" t="s">
        <v>5514</v>
      </c>
      <c r="C1386" s="2" t="s">
        <v>5515</v>
      </c>
      <c r="D1386" s="1" t="s">
        <v>2479</v>
      </c>
      <c r="E1386" s="1">
        <v>2900000.0</v>
      </c>
      <c r="F1386" s="1" t="s">
        <v>207</v>
      </c>
      <c r="G1386" s="1" t="s">
        <v>492</v>
      </c>
      <c r="H1386" s="1">
        <v>13.0</v>
      </c>
      <c r="I1386" s="1" t="s">
        <v>5516</v>
      </c>
      <c r="J1386" s="1" t="s">
        <v>5517</v>
      </c>
      <c r="K1386" s="1">
        <v>3.0</v>
      </c>
      <c r="L1386" s="3">
        <v>38657.0</v>
      </c>
      <c r="M1386" s="3">
        <v>38657.0</v>
      </c>
      <c r="N1386" s="3">
        <v>39417.0</v>
      </c>
    </row>
    <row r="1387">
      <c r="A1387" s="1" t="s">
        <v>5518</v>
      </c>
      <c r="B1387" s="1" t="s">
        <v>5519</v>
      </c>
      <c r="D1387" s="1" t="s">
        <v>56</v>
      </c>
      <c r="E1387" s="1">
        <v>1.4625E7</v>
      </c>
      <c r="F1387" s="1" t="s">
        <v>18</v>
      </c>
      <c r="G1387" s="1" t="s">
        <v>25</v>
      </c>
      <c r="H1387" s="1" t="s">
        <v>106</v>
      </c>
      <c r="I1387" s="1" t="s">
        <v>107</v>
      </c>
      <c r="J1387" s="1" t="s">
        <v>108</v>
      </c>
      <c r="K1387" s="1">
        <v>1.0</v>
      </c>
      <c r="M1387" s="3">
        <v>42242.0</v>
      </c>
      <c r="N1387" s="3">
        <v>42242.0</v>
      </c>
    </row>
    <row r="1388">
      <c r="A1388" s="1" t="s">
        <v>5520</v>
      </c>
      <c r="B1388" s="1" t="s">
        <v>5521</v>
      </c>
      <c r="C1388" s="2" t="s">
        <v>5522</v>
      </c>
      <c r="D1388" s="1" t="s">
        <v>5523</v>
      </c>
      <c r="E1388" s="1">
        <v>2539200.0</v>
      </c>
      <c r="F1388" s="1" t="s">
        <v>18</v>
      </c>
      <c r="G1388" s="1" t="s">
        <v>165</v>
      </c>
      <c r="H1388" s="1" t="s">
        <v>1266</v>
      </c>
      <c r="I1388" s="1" t="s">
        <v>167</v>
      </c>
      <c r="J1388" s="1" t="s">
        <v>5524</v>
      </c>
      <c r="K1388" s="1">
        <v>1.0</v>
      </c>
      <c r="L1388" s="3">
        <v>39814.0</v>
      </c>
      <c r="M1388" s="3">
        <v>41226.0</v>
      </c>
      <c r="N1388" s="3">
        <v>41226.0</v>
      </c>
    </row>
    <row r="1389">
      <c r="A1389" s="1" t="s">
        <v>5525</v>
      </c>
      <c r="B1389" s="1" t="s">
        <v>5526</v>
      </c>
      <c r="C1389" s="2" t="s">
        <v>5527</v>
      </c>
      <c r="D1389" s="1" t="s">
        <v>56</v>
      </c>
      <c r="E1389" s="1">
        <v>2649402.0</v>
      </c>
      <c r="F1389" s="1" t="s">
        <v>18</v>
      </c>
      <c r="G1389" s="1" t="s">
        <v>25</v>
      </c>
      <c r="H1389" s="1" t="s">
        <v>1352</v>
      </c>
      <c r="I1389" s="1" t="s">
        <v>3469</v>
      </c>
      <c r="J1389" s="1" t="s">
        <v>3469</v>
      </c>
      <c r="K1389" s="1">
        <v>2.0</v>
      </c>
      <c r="L1389" s="3">
        <v>40544.0</v>
      </c>
      <c r="M1389" s="3">
        <v>40931.0</v>
      </c>
      <c r="N1389" s="3">
        <v>41345.0</v>
      </c>
    </row>
    <row r="1390">
      <c r="A1390" s="1" t="s">
        <v>5528</v>
      </c>
      <c r="B1390" s="1" t="s">
        <v>5529</v>
      </c>
      <c r="C1390" s="2" t="s">
        <v>5530</v>
      </c>
      <c r="D1390" s="1" t="s">
        <v>4890</v>
      </c>
      <c r="E1390" s="1">
        <v>1500000.0</v>
      </c>
      <c r="F1390" s="1" t="s">
        <v>18</v>
      </c>
      <c r="G1390" s="1" t="s">
        <v>699</v>
      </c>
      <c r="H1390" s="1">
        <v>5.0</v>
      </c>
      <c r="I1390" s="1" t="s">
        <v>700</v>
      </c>
      <c r="J1390" s="1" t="s">
        <v>3447</v>
      </c>
      <c r="K1390" s="1">
        <v>1.0</v>
      </c>
      <c r="L1390" s="3">
        <v>41275.0</v>
      </c>
      <c r="M1390" s="3">
        <v>41579.0</v>
      </c>
      <c r="N1390" s="3">
        <v>41579.0</v>
      </c>
    </row>
    <row r="1391">
      <c r="A1391" s="1" t="s">
        <v>5531</v>
      </c>
      <c r="B1391" s="1" t="s">
        <v>5532</v>
      </c>
      <c r="D1391" s="1" t="s">
        <v>1247</v>
      </c>
      <c r="E1391" s="1">
        <v>458912.0</v>
      </c>
      <c r="F1391" s="1" t="s">
        <v>18</v>
      </c>
      <c r="G1391" s="1" t="s">
        <v>25</v>
      </c>
      <c r="H1391" s="1" t="s">
        <v>64</v>
      </c>
      <c r="I1391" s="1" t="s">
        <v>4639</v>
      </c>
      <c r="J1391" s="1" t="s">
        <v>5533</v>
      </c>
      <c r="K1391" s="1">
        <v>1.0</v>
      </c>
      <c r="M1391" s="3">
        <v>39902.0</v>
      </c>
      <c r="N1391" s="3">
        <v>39902.0</v>
      </c>
    </row>
    <row r="1392">
      <c r="A1392" s="1" t="s">
        <v>5534</v>
      </c>
      <c r="B1392" s="1" t="s">
        <v>5535</v>
      </c>
      <c r="C1392" s="2" t="s">
        <v>5536</v>
      </c>
      <c r="E1392" s="1" t="s">
        <v>43</v>
      </c>
      <c r="F1392" s="1" t="s">
        <v>18</v>
      </c>
      <c r="G1392" s="1" t="s">
        <v>25</v>
      </c>
      <c r="H1392" s="1" t="s">
        <v>286</v>
      </c>
      <c r="I1392" s="1" t="s">
        <v>578</v>
      </c>
      <c r="J1392" s="1" t="s">
        <v>2149</v>
      </c>
      <c r="K1392" s="1">
        <v>1.0</v>
      </c>
      <c r="L1392" s="3">
        <v>40909.0</v>
      </c>
      <c r="M1392" s="3">
        <v>42072.0</v>
      </c>
      <c r="N1392" s="3">
        <v>42072.0</v>
      </c>
    </row>
    <row r="1393">
      <c r="A1393" s="1" t="s">
        <v>5537</v>
      </c>
      <c r="B1393" s="1" t="s">
        <v>5538</v>
      </c>
      <c r="C1393" s="2" t="s">
        <v>5539</v>
      </c>
      <c r="D1393" s="1" t="s">
        <v>2479</v>
      </c>
      <c r="E1393" s="1">
        <v>2.7E7</v>
      </c>
      <c r="F1393" s="1" t="s">
        <v>113</v>
      </c>
      <c r="G1393" s="1" t="s">
        <v>25</v>
      </c>
      <c r="H1393" s="1" t="s">
        <v>64</v>
      </c>
      <c r="I1393" s="1" t="s">
        <v>65</v>
      </c>
      <c r="J1393" s="1" t="s">
        <v>5540</v>
      </c>
      <c r="K1393" s="1">
        <v>2.0</v>
      </c>
      <c r="L1393" s="3">
        <v>38937.0</v>
      </c>
      <c r="M1393" s="3">
        <v>38930.0</v>
      </c>
      <c r="N1393" s="3">
        <v>39190.0</v>
      </c>
    </row>
    <row r="1394">
      <c r="A1394" s="1" t="s">
        <v>5541</v>
      </c>
      <c r="B1394" s="1" t="s">
        <v>5542</v>
      </c>
      <c r="C1394" s="2" t="s">
        <v>5543</v>
      </c>
      <c r="D1394" s="1" t="s">
        <v>5544</v>
      </c>
      <c r="E1394" s="1">
        <v>2200000.0</v>
      </c>
      <c r="F1394" s="1" t="s">
        <v>18</v>
      </c>
      <c r="G1394" s="1" t="s">
        <v>165</v>
      </c>
      <c r="H1394" s="1" t="s">
        <v>166</v>
      </c>
      <c r="I1394" s="1" t="s">
        <v>167</v>
      </c>
      <c r="J1394" s="1" t="s">
        <v>167</v>
      </c>
      <c r="K1394" s="1">
        <v>2.0</v>
      </c>
      <c r="L1394" s="3">
        <v>41214.0</v>
      </c>
      <c r="M1394" s="3">
        <v>41267.0</v>
      </c>
      <c r="N1394" s="3">
        <v>41921.0</v>
      </c>
    </row>
    <row r="1395">
      <c r="A1395" s="1" t="s">
        <v>5545</v>
      </c>
      <c r="B1395" s="1" t="s">
        <v>5546</v>
      </c>
      <c r="C1395" s="2" t="s">
        <v>5547</v>
      </c>
      <c r="D1395" s="1" t="s">
        <v>248</v>
      </c>
      <c r="E1395" s="1">
        <v>40000.0</v>
      </c>
      <c r="F1395" s="1" t="s">
        <v>18</v>
      </c>
      <c r="G1395" s="1" t="s">
        <v>76</v>
      </c>
      <c r="H1395" s="1">
        <v>12.0</v>
      </c>
      <c r="I1395" s="1" t="s">
        <v>77</v>
      </c>
      <c r="J1395" s="1" t="s">
        <v>77</v>
      </c>
      <c r="K1395" s="1">
        <v>1.0</v>
      </c>
      <c r="L1395" s="3">
        <v>41746.0</v>
      </c>
      <c r="M1395" s="3">
        <v>41791.0</v>
      </c>
      <c r="N1395" s="3">
        <v>41791.0</v>
      </c>
    </row>
    <row r="1396">
      <c r="A1396" s="1" t="s">
        <v>5548</v>
      </c>
      <c r="B1396" s="1" t="s">
        <v>5549</v>
      </c>
      <c r="C1396" s="2" t="s">
        <v>5550</v>
      </c>
      <c r="D1396" s="1" t="s">
        <v>5551</v>
      </c>
      <c r="E1396" s="1">
        <v>100000.0</v>
      </c>
      <c r="F1396" s="1" t="s">
        <v>113</v>
      </c>
      <c r="G1396" s="1" t="s">
        <v>25</v>
      </c>
      <c r="H1396" s="1" t="s">
        <v>64</v>
      </c>
      <c r="I1396" s="1" t="s">
        <v>65</v>
      </c>
      <c r="J1396" s="1" t="s">
        <v>71</v>
      </c>
      <c r="K1396" s="1">
        <v>2.0</v>
      </c>
      <c r="L1396" s="3">
        <v>39845.0</v>
      </c>
      <c r="M1396" s="3">
        <v>40725.0</v>
      </c>
      <c r="N1396" s="3">
        <v>40792.0</v>
      </c>
    </row>
    <row r="1397">
      <c r="A1397" s="1" t="s">
        <v>5552</v>
      </c>
      <c r="B1397" s="1" t="s">
        <v>5553</v>
      </c>
      <c r="C1397" s="2" t="s">
        <v>5554</v>
      </c>
      <c r="D1397" s="1" t="s">
        <v>2479</v>
      </c>
      <c r="E1397" s="1" t="s">
        <v>43</v>
      </c>
      <c r="F1397" s="1" t="s">
        <v>18</v>
      </c>
      <c r="G1397" s="1" t="s">
        <v>25</v>
      </c>
      <c r="H1397" s="1" t="s">
        <v>64</v>
      </c>
      <c r="I1397" s="1" t="s">
        <v>2539</v>
      </c>
      <c r="J1397" s="1" t="s">
        <v>5555</v>
      </c>
      <c r="K1397" s="1">
        <v>1.0</v>
      </c>
      <c r="L1397" s="3">
        <v>40848.0</v>
      </c>
      <c r="M1397" s="3">
        <v>41828.0</v>
      </c>
      <c r="N1397" s="3">
        <v>41828.0</v>
      </c>
    </row>
    <row r="1398">
      <c r="A1398" s="1" t="s">
        <v>5556</v>
      </c>
      <c r="B1398" s="1" t="s">
        <v>5557</v>
      </c>
      <c r="C1398" s="2" t="s">
        <v>5558</v>
      </c>
      <c r="D1398" s="1" t="s">
        <v>56</v>
      </c>
      <c r="E1398" s="1">
        <v>4.5282384E7</v>
      </c>
      <c r="F1398" s="1" t="s">
        <v>18</v>
      </c>
      <c r="G1398" s="1" t="s">
        <v>25</v>
      </c>
      <c r="H1398" s="1" t="s">
        <v>545</v>
      </c>
      <c r="I1398" s="1" t="s">
        <v>546</v>
      </c>
      <c r="J1398" s="1" t="s">
        <v>5559</v>
      </c>
      <c r="K1398" s="1">
        <v>9.0</v>
      </c>
      <c r="L1398" s="3">
        <v>39203.0</v>
      </c>
      <c r="M1398" s="3">
        <v>39279.0</v>
      </c>
      <c r="N1398" s="3">
        <v>41002.0</v>
      </c>
    </row>
    <row r="1399">
      <c r="A1399" s="1" t="s">
        <v>5560</v>
      </c>
      <c r="B1399" s="1" t="s">
        <v>5561</v>
      </c>
      <c r="C1399" s="2" t="s">
        <v>5562</v>
      </c>
      <c r="D1399" s="1" t="s">
        <v>4890</v>
      </c>
      <c r="E1399" s="1">
        <v>2600000.0</v>
      </c>
      <c r="F1399" s="1" t="s">
        <v>18</v>
      </c>
      <c r="K1399" s="1">
        <v>2.0</v>
      </c>
      <c r="L1399" s="3">
        <v>41065.0</v>
      </c>
      <c r="M1399" s="3">
        <v>41331.0</v>
      </c>
      <c r="N1399" s="3">
        <v>41885.0</v>
      </c>
    </row>
    <row r="1400">
      <c r="A1400" s="1" t="s">
        <v>5563</v>
      </c>
      <c r="B1400" s="1" t="s">
        <v>5564</v>
      </c>
      <c r="C1400" s="2" t="s">
        <v>5565</v>
      </c>
      <c r="D1400" s="1" t="s">
        <v>5566</v>
      </c>
      <c r="E1400" s="1">
        <v>34623.0</v>
      </c>
      <c r="F1400" s="1" t="s">
        <v>18</v>
      </c>
      <c r="G1400" s="1" t="s">
        <v>1062</v>
      </c>
      <c r="H1400" s="1">
        <v>16.0</v>
      </c>
      <c r="I1400" s="1" t="s">
        <v>1704</v>
      </c>
      <c r="J1400" s="1" t="s">
        <v>1704</v>
      </c>
      <c r="K1400" s="1">
        <v>2.0</v>
      </c>
      <c r="L1400" s="3">
        <v>41671.0</v>
      </c>
      <c r="M1400" s="3">
        <v>41760.0</v>
      </c>
      <c r="N1400" s="3">
        <v>41822.0</v>
      </c>
    </row>
    <row r="1401">
      <c r="A1401" s="1" t="s">
        <v>5567</v>
      </c>
      <c r="B1401" s="1" t="s">
        <v>5568</v>
      </c>
      <c r="C1401" s="2" t="s">
        <v>5569</v>
      </c>
      <c r="D1401" s="1" t="s">
        <v>70</v>
      </c>
      <c r="E1401" s="1">
        <v>1600000.0</v>
      </c>
      <c r="F1401" s="1" t="s">
        <v>18</v>
      </c>
      <c r="G1401" s="1" t="s">
        <v>406</v>
      </c>
      <c r="H1401" s="1">
        <v>40.0</v>
      </c>
      <c r="I1401" s="1" t="s">
        <v>980</v>
      </c>
      <c r="J1401" s="1" t="s">
        <v>980</v>
      </c>
      <c r="K1401" s="1">
        <v>1.0</v>
      </c>
      <c r="L1401" s="3">
        <v>40252.0</v>
      </c>
      <c r="M1401" s="3">
        <v>41459.0</v>
      </c>
      <c r="N1401" s="3">
        <v>41459.0</v>
      </c>
    </row>
    <row r="1402">
      <c r="A1402" s="1" t="s">
        <v>5570</v>
      </c>
      <c r="B1402" s="1" t="s">
        <v>5571</v>
      </c>
      <c r="C1402" s="2" t="s">
        <v>5572</v>
      </c>
      <c r="D1402" s="1" t="s">
        <v>5573</v>
      </c>
      <c r="E1402" s="1">
        <v>9372811.67632733</v>
      </c>
      <c r="F1402" s="1" t="s">
        <v>18</v>
      </c>
      <c r="G1402" s="1" t="s">
        <v>128</v>
      </c>
      <c r="H1402" s="1" t="s">
        <v>5574</v>
      </c>
      <c r="I1402" s="1" t="s">
        <v>5575</v>
      </c>
      <c r="J1402" s="1" t="s">
        <v>5575</v>
      </c>
      <c r="K1402" s="1">
        <v>2.0</v>
      </c>
      <c r="L1402" s="3">
        <v>39600.0</v>
      </c>
      <c r="M1402" s="3">
        <v>41032.0</v>
      </c>
      <c r="N1402" s="3">
        <v>41766.0</v>
      </c>
    </row>
    <row r="1403">
      <c r="A1403" s="1" t="s">
        <v>5576</v>
      </c>
      <c r="B1403" s="1" t="s">
        <v>5577</v>
      </c>
      <c r="C1403" s="2" t="s">
        <v>5578</v>
      </c>
      <c r="D1403" s="1" t="s">
        <v>424</v>
      </c>
      <c r="E1403" s="1">
        <v>355000.0</v>
      </c>
      <c r="F1403" s="1" t="s">
        <v>18</v>
      </c>
      <c r="G1403" s="1" t="s">
        <v>25</v>
      </c>
      <c r="H1403" s="1" t="s">
        <v>64</v>
      </c>
      <c r="I1403" s="1" t="s">
        <v>65</v>
      </c>
      <c r="J1403" s="1" t="s">
        <v>71</v>
      </c>
      <c r="K1403" s="1">
        <v>3.0</v>
      </c>
      <c r="L1403" s="3">
        <v>39448.0</v>
      </c>
      <c r="M1403" s="3">
        <v>39814.0</v>
      </c>
      <c r="N1403" s="3">
        <v>40269.0</v>
      </c>
    </row>
    <row r="1404">
      <c r="A1404" s="1" t="s">
        <v>5579</v>
      </c>
      <c r="B1404" s="1" t="s">
        <v>5580</v>
      </c>
      <c r="C1404" s="2" t="s">
        <v>5581</v>
      </c>
      <c r="D1404" s="1" t="s">
        <v>5582</v>
      </c>
      <c r="E1404" s="1">
        <v>1000000.0</v>
      </c>
      <c r="F1404" s="1" t="s">
        <v>18</v>
      </c>
      <c r="G1404" s="1" t="s">
        <v>25</v>
      </c>
      <c r="H1404" s="1" t="s">
        <v>286</v>
      </c>
      <c r="I1404" s="1" t="s">
        <v>874</v>
      </c>
      <c r="J1404" s="1" t="s">
        <v>874</v>
      </c>
      <c r="K1404" s="1">
        <v>1.0</v>
      </c>
      <c r="L1404" s="3">
        <v>40877.0</v>
      </c>
      <c r="M1404" s="3">
        <v>42036.0</v>
      </c>
      <c r="N1404" s="3">
        <v>42036.0</v>
      </c>
    </row>
    <row r="1405">
      <c r="A1405" s="1" t="s">
        <v>5583</v>
      </c>
      <c r="B1405" s="1" t="s">
        <v>5584</v>
      </c>
      <c r="C1405" s="2" t="s">
        <v>5585</v>
      </c>
      <c r="D1405" s="1" t="s">
        <v>5586</v>
      </c>
      <c r="E1405" s="1">
        <v>2.5E7</v>
      </c>
      <c r="F1405" s="1" t="s">
        <v>207</v>
      </c>
      <c r="G1405" s="1" t="s">
        <v>25</v>
      </c>
      <c r="H1405" s="1" t="s">
        <v>99</v>
      </c>
      <c r="I1405" s="1" t="s">
        <v>100</v>
      </c>
      <c r="J1405" s="1" t="s">
        <v>100</v>
      </c>
      <c r="K1405" s="1">
        <v>1.0</v>
      </c>
      <c r="M1405" s="3">
        <v>37053.0</v>
      </c>
      <c r="N1405" s="3">
        <v>37053.0</v>
      </c>
    </row>
    <row r="1406">
      <c r="A1406" s="1" t="s">
        <v>5587</v>
      </c>
      <c r="B1406" s="1" t="s">
        <v>5588</v>
      </c>
      <c r="D1406" s="1" t="s">
        <v>285</v>
      </c>
      <c r="E1406" s="1">
        <v>25000.0</v>
      </c>
      <c r="F1406" s="1" t="s">
        <v>18</v>
      </c>
      <c r="G1406" s="1" t="s">
        <v>25</v>
      </c>
      <c r="H1406" s="1" t="s">
        <v>106</v>
      </c>
      <c r="I1406" s="1" t="s">
        <v>693</v>
      </c>
      <c r="J1406" s="1" t="s">
        <v>5589</v>
      </c>
      <c r="K1406" s="1">
        <v>1.0</v>
      </c>
      <c r="L1406" s="3">
        <v>41640.0</v>
      </c>
      <c r="M1406" s="3">
        <v>41906.0</v>
      </c>
      <c r="N1406" s="3">
        <v>41906.0</v>
      </c>
    </row>
    <row r="1407">
      <c r="A1407" s="1" t="s">
        <v>5590</v>
      </c>
      <c r="B1407" s="1" t="s">
        <v>5591</v>
      </c>
      <c r="C1407" s="2" t="s">
        <v>5592</v>
      </c>
      <c r="D1407" s="1" t="s">
        <v>5593</v>
      </c>
      <c r="E1407" s="1">
        <v>5600000.0</v>
      </c>
      <c r="F1407" s="1" t="s">
        <v>18</v>
      </c>
      <c r="G1407" s="1" t="s">
        <v>25</v>
      </c>
      <c r="H1407" s="1" t="s">
        <v>64</v>
      </c>
      <c r="I1407" s="1" t="s">
        <v>65</v>
      </c>
      <c r="J1407" s="1" t="s">
        <v>5540</v>
      </c>
      <c r="K1407" s="1">
        <v>1.0</v>
      </c>
      <c r="M1407" s="3">
        <v>40787.0</v>
      </c>
      <c r="N1407" s="3">
        <v>40787.0</v>
      </c>
    </row>
    <row r="1408">
      <c r="A1408" s="1" t="s">
        <v>5594</v>
      </c>
      <c r="B1408" s="1" t="s">
        <v>5595</v>
      </c>
      <c r="D1408" s="1" t="s">
        <v>5596</v>
      </c>
      <c r="E1408" s="1">
        <v>1000000.0</v>
      </c>
      <c r="F1408" s="1" t="s">
        <v>18</v>
      </c>
      <c r="K1408" s="1">
        <v>2.0</v>
      </c>
      <c r="M1408" s="3">
        <v>41579.0</v>
      </c>
      <c r="N1408" s="3">
        <v>41671.0</v>
      </c>
    </row>
    <row r="1409">
      <c r="A1409" s="1" t="s">
        <v>5597</v>
      </c>
      <c r="B1409" s="1" t="s">
        <v>5598</v>
      </c>
      <c r="C1409" s="2" t="s">
        <v>5599</v>
      </c>
      <c r="D1409" s="1" t="s">
        <v>5600</v>
      </c>
      <c r="E1409" s="1">
        <v>149549.0</v>
      </c>
      <c r="F1409" s="1" t="s">
        <v>18</v>
      </c>
      <c r="G1409" s="1" t="s">
        <v>165</v>
      </c>
      <c r="H1409" s="1" t="s">
        <v>5601</v>
      </c>
      <c r="I1409" s="1" t="s">
        <v>1229</v>
      </c>
      <c r="J1409" s="1" t="s">
        <v>5602</v>
      </c>
      <c r="K1409" s="1">
        <v>2.0</v>
      </c>
      <c r="L1409" s="3">
        <v>40909.0</v>
      </c>
      <c r="M1409" s="3">
        <v>41760.0</v>
      </c>
      <c r="N1409" s="3">
        <v>41944.0</v>
      </c>
    </row>
    <row r="1410">
      <c r="A1410" s="1" t="s">
        <v>5603</v>
      </c>
      <c r="B1410" s="1" t="s">
        <v>5604</v>
      </c>
      <c r="C1410" s="2" t="s">
        <v>5605</v>
      </c>
      <c r="D1410" s="1" t="s">
        <v>5606</v>
      </c>
      <c r="E1410" s="1">
        <v>3301958.0</v>
      </c>
      <c r="F1410" s="1" t="s">
        <v>18</v>
      </c>
      <c r="G1410" s="1" t="s">
        <v>25</v>
      </c>
      <c r="H1410" s="1" t="s">
        <v>64</v>
      </c>
      <c r="I1410" s="1" t="s">
        <v>65</v>
      </c>
      <c r="J1410" s="1" t="s">
        <v>71</v>
      </c>
      <c r="K1410" s="1">
        <v>1.0</v>
      </c>
      <c r="L1410" s="3">
        <v>40179.0</v>
      </c>
      <c r="M1410" s="3">
        <v>41143.0</v>
      </c>
      <c r="N1410" s="3">
        <v>41143.0</v>
      </c>
    </row>
    <row r="1411">
      <c r="A1411" s="1" t="s">
        <v>5607</v>
      </c>
      <c r="B1411" s="1" t="s">
        <v>5608</v>
      </c>
      <c r="C1411" s="2" t="s">
        <v>5609</v>
      </c>
      <c r="D1411" s="1" t="s">
        <v>63</v>
      </c>
      <c r="E1411" s="1">
        <v>253000.0</v>
      </c>
      <c r="F1411" s="1" t="s">
        <v>18</v>
      </c>
      <c r="G1411" s="1" t="s">
        <v>165</v>
      </c>
      <c r="H1411" s="1">
        <v>97.0</v>
      </c>
      <c r="I1411" s="1" t="s">
        <v>5610</v>
      </c>
      <c r="J1411" s="1" t="s">
        <v>5610</v>
      </c>
      <c r="K1411" s="1">
        <v>1.0</v>
      </c>
      <c r="L1411" s="3">
        <v>38353.0</v>
      </c>
      <c r="M1411" s="3">
        <v>38922.0</v>
      </c>
      <c r="N1411" s="3">
        <v>38922.0</v>
      </c>
    </row>
    <row r="1412">
      <c r="A1412" s="1" t="s">
        <v>5611</v>
      </c>
      <c r="B1412" s="1" t="s">
        <v>5612</v>
      </c>
      <c r="C1412" s="2" t="s">
        <v>5613</v>
      </c>
      <c r="D1412" s="1" t="s">
        <v>5614</v>
      </c>
      <c r="E1412" s="1">
        <v>2540206.0</v>
      </c>
      <c r="F1412" s="1" t="s">
        <v>18</v>
      </c>
      <c r="G1412" s="1" t="s">
        <v>128</v>
      </c>
      <c r="H1412" s="1" t="s">
        <v>129</v>
      </c>
      <c r="I1412" s="1" t="s">
        <v>130</v>
      </c>
      <c r="J1412" s="1" t="s">
        <v>130</v>
      </c>
      <c r="K1412" s="1">
        <v>3.0</v>
      </c>
      <c r="L1412" s="3">
        <v>40909.0</v>
      </c>
      <c r="M1412" s="3">
        <v>41330.0</v>
      </c>
      <c r="N1412" s="3">
        <v>41849.0</v>
      </c>
    </row>
    <row r="1413">
      <c r="A1413" s="1" t="s">
        <v>5615</v>
      </c>
      <c r="B1413" s="1" t="s">
        <v>5616</v>
      </c>
      <c r="C1413" s="2" t="s">
        <v>5617</v>
      </c>
      <c r="D1413" s="1" t="s">
        <v>5618</v>
      </c>
      <c r="E1413" s="1">
        <v>256000.0</v>
      </c>
      <c r="F1413" s="1" t="s">
        <v>207</v>
      </c>
      <c r="G1413" s="1" t="s">
        <v>25</v>
      </c>
      <c r="H1413" s="1" t="s">
        <v>64</v>
      </c>
      <c r="I1413" s="1" t="s">
        <v>65</v>
      </c>
      <c r="J1413" s="1" t="s">
        <v>240</v>
      </c>
      <c r="K1413" s="1">
        <v>2.0</v>
      </c>
      <c r="L1413" s="3">
        <v>40694.0</v>
      </c>
      <c r="M1413" s="3">
        <v>40862.0</v>
      </c>
      <c r="N1413" s="3">
        <v>41244.0</v>
      </c>
    </row>
    <row r="1414">
      <c r="A1414" s="1" t="s">
        <v>5619</v>
      </c>
      <c r="B1414" s="1" t="s">
        <v>5620</v>
      </c>
      <c r="C1414" s="2" t="s">
        <v>5621</v>
      </c>
      <c r="D1414" s="1" t="s">
        <v>5622</v>
      </c>
      <c r="E1414" s="1">
        <v>550000.0</v>
      </c>
      <c r="F1414" s="1" t="s">
        <v>18</v>
      </c>
      <c r="G1414" s="1" t="s">
        <v>25</v>
      </c>
      <c r="H1414" s="1" t="s">
        <v>3993</v>
      </c>
      <c r="I1414" s="1" t="s">
        <v>3994</v>
      </c>
      <c r="J1414" s="1" t="s">
        <v>3995</v>
      </c>
      <c r="K1414" s="1">
        <v>2.0</v>
      </c>
      <c r="L1414" s="3">
        <v>39448.0</v>
      </c>
      <c r="M1414" s="3">
        <v>40179.0</v>
      </c>
      <c r="N1414" s="3">
        <v>40787.0</v>
      </c>
    </row>
    <row r="1415">
      <c r="A1415" s="1" t="s">
        <v>5623</v>
      </c>
      <c r="B1415" s="1" t="s">
        <v>5624</v>
      </c>
      <c r="C1415" s="2" t="s">
        <v>5625</v>
      </c>
      <c r="D1415" s="1" t="s">
        <v>5626</v>
      </c>
      <c r="E1415" s="1">
        <v>8500000.0</v>
      </c>
      <c r="F1415" s="1" t="s">
        <v>113</v>
      </c>
      <c r="G1415" s="1" t="s">
        <v>128</v>
      </c>
      <c r="H1415" s="1" t="s">
        <v>129</v>
      </c>
      <c r="I1415" s="1" t="s">
        <v>130</v>
      </c>
      <c r="J1415" s="1" t="s">
        <v>130</v>
      </c>
      <c r="K1415" s="1">
        <v>2.0</v>
      </c>
      <c r="L1415" s="3">
        <v>39083.0</v>
      </c>
      <c r="M1415" s="3">
        <v>39266.0</v>
      </c>
      <c r="N1415" s="3">
        <v>39508.0</v>
      </c>
    </row>
    <row r="1416">
      <c r="A1416" s="1" t="s">
        <v>5627</v>
      </c>
      <c r="B1416" s="1" t="s">
        <v>5628</v>
      </c>
      <c r="C1416" s="2" t="s">
        <v>5629</v>
      </c>
      <c r="D1416" s="1" t="s">
        <v>5630</v>
      </c>
      <c r="E1416" s="1">
        <v>2.89177362629051E7</v>
      </c>
      <c r="F1416" s="1" t="s">
        <v>18</v>
      </c>
      <c r="G1416" s="1" t="s">
        <v>25</v>
      </c>
      <c r="H1416" s="1" t="s">
        <v>64</v>
      </c>
      <c r="I1416" s="1" t="s">
        <v>65</v>
      </c>
      <c r="J1416" s="1" t="s">
        <v>71</v>
      </c>
      <c r="K1416" s="1">
        <v>4.0</v>
      </c>
      <c r="L1416" s="3">
        <v>41002.0</v>
      </c>
      <c r="M1416" s="3">
        <v>41000.0</v>
      </c>
      <c r="N1416" s="3">
        <v>42298.0</v>
      </c>
    </row>
    <row r="1417">
      <c r="A1417" s="1" t="s">
        <v>5631</v>
      </c>
      <c r="B1417" s="1" t="s">
        <v>5632</v>
      </c>
      <c r="C1417" s="2" t="s">
        <v>5633</v>
      </c>
      <c r="D1417" s="1" t="s">
        <v>5634</v>
      </c>
      <c r="E1417" s="1">
        <v>2.48E8</v>
      </c>
      <c r="F1417" s="1" t="s">
        <v>18</v>
      </c>
      <c r="G1417" s="1" t="s">
        <v>25</v>
      </c>
      <c r="H1417" s="1" t="s">
        <v>3993</v>
      </c>
      <c r="I1417" s="1" t="s">
        <v>3163</v>
      </c>
      <c r="J1417" s="1" t="s">
        <v>3163</v>
      </c>
      <c r="K1417" s="1">
        <v>2.0</v>
      </c>
      <c r="L1417" s="3">
        <v>37987.0</v>
      </c>
      <c r="M1417" s="3">
        <v>38777.0</v>
      </c>
      <c r="N1417" s="3">
        <v>40555.0</v>
      </c>
    </row>
    <row r="1418">
      <c r="A1418" s="1" t="s">
        <v>5635</v>
      </c>
      <c r="B1418" s="1" t="s">
        <v>5636</v>
      </c>
      <c r="C1418" s="2" t="s">
        <v>5637</v>
      </c>
      <c r="D1418" s="1" t="s">
        <v>42</v>
      </c>
      <c r="E1418" s="1">
        <v>1540000.0</v>
      </c>
      <c r="F1418" s="1" t="s">
        <v>113</v>
      </c>
      <c r="G1418" s="1" t="s">
        <v>25</v>
      </c>
      <c r="H1418" s="1" t="s">
        <v>64</v>
      </c>
      <c r="I1418" s="1" t="s">
        <v>65</v>
      </c>
      <c r="J1418" s="1" t="s">
        <v>71</v>
      </c>
      <c r="K1418" s="1">
        <v>3.0</v>
      </c>
      <c r="L1418" s="3">
        <v>40391.0</v>
      </c>
      <c r="M1418" s="3">
        <v>40483.0</v>
      </c>
      <c r="N1418" s="3">
        <v>40886.0</v>
      </c>
    </row>
    <row r="1419">
      <c r="A1419" s="1" t="s">
        <v>5638</v>
      </c>
      <c r="B1419" s="1" t="s">
        <v>5639</v>
      </c>
      <c r="C1419" s="2" t="s">
        <v>5640</v>
      </c>
      <c r="D1419" s="1" t="s">
        <v>5641</v>
      </c>
      <c r="E1419" s="1">
        <v>8180000.0</v>
      </c>
      <c r="F1419" s="1" t="s">
        <v>18</v>
      </c>
      <c r="G1419" s="1" t="s">
        <v>19</v>
      </c>
      <c r="H1419" s="1">
        <v>16.0</v>
      </c>
      <c r="I1419" s="1" t="s">
        <v>5642</v>
      </c>
      <c r="J1419" s="1" t="s">
        <v>5643</v>
      </c>
      <c r="K1419" s="1">
        <v>1.0</v>
      </c>
      <c r="M1419" s="3">
        <v>41940.0</v>
      </c>
      <c r="N1419" s="3">
        <v>41940.0</v>
      </c>
    </row>
    <row r="1420">
      <c r="A1420" s="1" t="s">
        <v>5644</v>
      </c>
      <c r="B1420" s="1" t="s">
        <v>5645</v>
      </c>
      <c r="C1420" s="2" t="s">
        <v>5646</v>
      </c>
      <c r="D1420" s="1" t="s">
        <v>5647</v>
      </c>
      <c r="E1420" s="1">
        <v>307954.0</v>
      </c>
      <c r="F1420" s="1" t="s">
        <v>18</v>
      </c>
      <c r="G1420" s="1" t="s">
        <v>552</v>
      </c>
      <c r="H1420" s="1">
        <v>60.0</v>
      </c>
      <c r="I1420" s="1" t="s">
        <v>5648</v>
      </c>
      <c r="J1420" s="1" t="s">
        <v>5648</v>
      </c>
      <c r="K1420" s="1">
        <v>2.0</v>
      </c>
      <c r="L1420" s="3">
        <v>40026.0</v>
      </c>
      <c r="M1420" s="3">
        <v>40179.0</v>
      </c>
      <c r="N1420" s="3">
        <v>40544.0</v>
      </c>
    </row>
    <row r="1421">
      <c r="A1421" s="1" t="s">
        <v>5649</v>
      </c>
      <c r="B1421" s="1" t="s">
        <v>5650</v>
      </c>
      <c r="C1421" s="2" t="s">
        <v>5651</v>
      </c>
      <c r="D1421" s="1" t="s">
        <v>5652</v>
      </c>
      <c r="E1421" s="1">
        <v>200000.0</v>
      </c>
      <c r="F1421" s="1" t="s">
        <v>207</v>
      </c>
      <c r="K1421" s="1">
        <v>1.0</v>
      </c>
      <c r="L1421" s="3">
        <v>41699.0</v>
      </c>
      <c r="M1421" s="3">
        <v>41958.0</v>
      </c>
      <c r="N1421" s="3">
        <v>41958.0</v>
      </c>
    </row>
    <row r="1422">
      <c r="A1422" s="1" t="s">
        <v>5653</v>
      </c>
      <c r="B1422" s="1" t="s">
        <v>5654</v>
      </c>
      <c r="C1422" s="2" t="s">
        <v>5655</v>
      </c>
      <c r="D1422" s="1" t="s">
        <v>5656</v>
      </c>
      <c r="E1422" s="1" t="s">
        <v>43</v>
      </c>
      <c r="F1422" s="1" t="s">
        <v>18</v>
      </c>
      <c r="G1422" s="1" t="s">
        <v>623</v>
      </c>
      <c r="H1422" s="1">
        <v>11.0</v>
      </c>
      <c r="I1422" s="1" t="s">
        <v>883</v>
      </c>
      <c r="J1422" s="1" t="s">
        <v>883</v>
      </c>
      <c r="K1422" s="1">
        <v>1.0</v>
      </c>
      <c r="L1422" s="3">
        <v>39326.0</v>
      </c>
      <c r="M1422" s="3">
        <v>39083.0</v>
      </c>
      <c r="N1422" s="3">
        <v>39083.0</v>
      </c>
    </row>
    <row r="1423">
      <c r="A1423" s="1" t="s">
        <v>5657</v>
      </c>
      <c r="B1423" s="1" t="s">
        <v>5658</v>
      </c>
      <c r="C1423" s="2" t="s">
        <v>5659</v>
      </c>
      <c r="D1423" s="1" t="s">
        <v>56</v>
      </c>
      <c r="E1423" s="1">
        <v>8300000.0</v>
      </c>
      <c r="F1423" s="1" t="s">
        <v>18</v>
      </c>
      <c r="G1423" s="1" t="s">
        <v>25</v>
      </c>
      <c r="H1423" s="1" t="s">
        <v>121</v>
      </c>
      <c r="I1423" s="1" t="s">
        <v>528</v>
      </c>
      <c r="J1423" s="1" t="s">
        <v>634</v>
      </c>
      <c r="K1423" s="1">
        <v>2.0</v>
      </c>
      <c r="L1423" s="3">
        <v>37622.0</v>
      </c>
      <c r="M1423" s="3">
        <v>38734.0</v>
      </c>
      <c r="N1423" s="3">
        <v>41325.0</v>
      </c>
    </row>
    <row r="1424">
      <c r="A1424" s="1" t="s">
        <v>5660</v>
      </c>
      <c r="B1424" s="1" t="s">
        <v>5661</v>
      </c>
      <c r="C1424" s="2" t="s">
        <v>5662</v>
      </c>
      <c r="D1424" s="1" t="s">
        <v>5663</v>
      </c>
      <c r="E1424" s="1">
        <v>100000.0</v>
      </c>
      <c r="F1424" s="1" t="s">
        <v>18</v>
      </c>
      <c r="K1424" s="1">
        <v>1.0</v>
      </c>
      <c r="M1424" s="3">
        <v>41927.0</v>
      </c>
      <c r="N1424" s="3">
        <v>41927.0</v>
      </c>
    </row>
    <row r="1425">
      <c r="A1425" s="1" t="s">
        <v>5664</v>
      </c>
      <c r="B1425" s="1" t="s">
        <v>5665</v>
      </c>
      <c r="C1425" s="2" t="s">
        <v>5666</v>
      </c>
      <c r="D1425" s="1" t="s">
        <v>56</v>
      </c>
      <c r="E1425" s="1">
        <v>4.65E7</v>
      </c>
      <c r="F1425" s="1" t="s">
        <v>689</v>
      </c>
      <c r="G1425" s="1" t="s">
        <v>25</v>
      </c>
      <c r="H1425" s="1" t="s">
        <v>99</v>
      </c>
      <c r="I1425" s="1" t="s">
        <v>100</v>
      </c>
      <c r="J1425" s="1" t="s">
        <v>5667</v>
      </c>
      <c r="K1425" s="1">
        <v>3.0</v>
      </c>
      <c r="M1425" s="3">
        <v>41570.0</v>
      </c>
      <c r="N1425" s="3">
        <v>41988.0</v>
      </c>
    </row>
    <row r="1426">
      <c r="A1426" s="1" t="s">
        <v>5668</v>
      </c>
      <c r="B1426" s="1" t="s">
        <v>5669</v>
      </c>
      <c r="C1426" s="2" t="s">
        <v>5670</v>
      </c>
      <c r="D1426" s="1" t="s">
        <v>5671</v>
      </c>
      <c r="E1426" s="1">
        <v>1368157.0</v>
      </c>
      <c r="F1426" s="1" t="s">
        <v>18</v>
      </c>
      <c r="G1426" s="1" t="s">
        <v>552</v>
      </c>
      <c r="H1426" s="1">
        <v>56.0</v>
      </c>
      <c r="I1426" s="1" t="s">
        <v>2552</v>
      </c>
      <c r="J1426" s="1" t="s">
        <v>2552</v>
      </c>
      <c r="K1426" s="1">
        <v>1.0</v>
      </c>
      <c r="L1426" s="3">
        <v>40430.0</v>
      </c>
      <c r="M1426" s="3">
        <v>40578.0</v>
      </c>
      <c r="N1426" s="3">
        <v>40578.0</v>
      </c>
    </row>
    <row r="1427">
      <c r="A1427" s="1" t="s">
        <v>5672</v>
      </c>
      <c r="B1427" s="1" t="s">
        <v>5673</v>
      </c>
      <c r="C1427" s="2" t="s">
        <v>5674</v>
      </c>
      <c r="D1427" s="1" t="s">
        <v>5675</v>
      </c>
      <c r="E1427" s="1">
        <v>8802628.0</v>
      </c>
      <c r="F1427" s="1" t="s">
        <v>18</v>
      </c>
      <c r="G1427" s="1" t="s">
        <v>25</v>
      </c>
      <c r="H1427" s="1" t="s">
        <v>1272</v>
      </c>
      <c r="I1427" s="1" t="s">
        <v>1273</v>
      </c>
      <c r="J1427" s="1" t="s">
        <v>5676</v>
      </c>
      <c r="K1427" s="1">
        <v>4.0</v>
      </c>
      <c r="L1427" s="3">
        <v>40499.0</v>
      </c>
      <c r="M1427" s="3">
        <v>40702.0</v>
      </c>
      <c r="N1427" s="3">
        <v>42263.0</v>
      </c>
    </row>
    <row r="1428">
      <c r="A1428" s="1" t="s">
        <v>5677</v>
      </c>
      <c r="B1428" s="1" t="s">
        <v>5678</v>
      </c>
      <c r="C1428" s="2" t="s">
        <v>5679</v>
      </c>
      <c r="D1428" s="1" t="s">
        <v>2479</v>
      </c>
      <c r="E1428" s="1" t="s">
        <v>43</v>
      </c>
      <c r="F1428" s="1" t="s">
        <v>18</v>
      </c>
      <c r="G1428" s="1" t="s">
        <v>37</v>
      </c>
      <c r="H1428" s="1">
        <v>23.0</v>
      </c>
      <c r="I1428" s="1" t="s">
        <v>182</v>
      </c>
      <c r="J1428" s="1" t="s">
        <v>182</v>
      </c>
      <c r="K1428" s="1">
        <v>2.0</v>
      </c>
      <c r="M1428" s="3">
        <v>40513.0</v>
      </c>
      <c r="N1428" s="3">
        <v>41117.0</v>
      </c>
    </row>
    <row r="1429">
      <c r="A1429" s="1" t="s">
        <v>5680</v>
      </c>
      <c r="B1429" s="1" t="s">
        <v>5681</v>
      </c>
      <c r="C1429" s="2" t="s">
        <v>5682</v>
      </c>
      <c r="D1429" s="1" t="s">
        <v>5683</v>
      </c>
      <c r="E1429" s="1" t="s">
        <v>43</v>
      </c>
      <c r="F1429" s="1" t="s">
        <v>113</v>
      </c>
      <c r="G1429" s="1" t="s">
        <v>1138</v>
      </c>
      <c r="H1429" s="1">
        <v>21.0</v>
      </c>
      <c r="I1429" s="1" t="s">
        <v>4021</v>
      </c>
      <c r="J1429" s="1" t="s">
        <v>4022</v>
      </c>
      <c r="K1429" s="1">
        <v>1.0</v>
      </c>
      <c r="L1429" s="3">
        <v>41334.0</v>
      </c>
      <c r="M1429" s="3">
        <v>41456.0</v>
      </c>
      <c r="N1429" s="3">
        <v>41456.0</v>
      </c>
    </row>
    <row r="1430">
      <c r="A1430" s="1" t="s">
        <v>5684</v>
      </c>
      <c r="B1430" s="1" t="s">
        <v>5685</v>
      </c>
      <c r="C1430" s="2" t="s">
        <v>5686</v>
      </c>
      <c r="D1430" s="1" t="s">
        <v>2479</v>
      </c>
      <c r="E1430" s="1">
        <v>474063.0</v>
      </c>
      <c r="F1430" s="1" t="s">
        <v>18</v>
      </c>
      <c r="G1430" s="1" t="s">
        <v>25</v>
      </c>
      <c r="H1430" s="1" t="s">
        <v>64</v>
      </c>
      <c r="I1430" s="1" t="s">
        <v>65</v>
      </c>
      <c r="J1430" s="1" t="s">
        <v>1251</v>
      </c>
      <c r="K1430" s="1">
        <v>1.0</v>
      </c>
      <c r="L1430" s="3">
        <v>39083.0</v>
      </c>
      <c r="M1430" s="3">
        <v>41816.0</v>
      </c>
      <c r="N1430" s="3">
        <v>41816.0</v>
      </c>
    </row>
    <row r="1431">
      <c r="A1431" s="1" t="s">
        <v>5687</v>
      </c>
      <c r="B1431" s="1" t="s">
        <v>5688</v>
      </c>
      <c r="C1431" s="2" t="s">
        <v>5689</v>
      </c>
      <c r="D1431" s="1" t="s">
        <v>5690</v>
      </c>
      <c r="E1431" s="1">
        <v>600000.0</v>
      </c>
      <c r="F1431" s="1" t="s">
        <v>207</v>
      </c>
      <c r="G1431" s="1" t="s">
        <v>276</v>
      </c>
      <c r="H1431" s="1">
        <v>17.0</v>
      </c>
      <c r="I1431" s="1" t="s">
        <v>464</v>
      </c>
      <c r="J1431" s="1" t="s">
        <v>464</v>
      </c>
      <c r="K1431" s="1">
        <v>1.0</v>
      </c>
      <c r="L1431" s="3">
        <v>40817.0</v>
      </c>
      <c r="M1431" s="3">
        <v>41000.0</v>
      </c>
      <c r="N1431" s="3">
        <v>41000.0</v>
      </c>
    </row>
    <row r="1432">
      <c r="A1432" s="1" t="s">
        <v>5691</v>
      </c>
      <c r="B1432" s="1" t="s">
        <v>5692</v>
      </c>
      <c r="C1432" s="2" t="s">
        <v>5693</v>
      </c>
      <c r="D1432" s="1" t="s">
        <v>5694</v>
      </c>
      <c r="E1432" s="1">
        <v>3.0E7</v>
      </c>
      <c r="F1432" s="1" t="s">
        <v>113</v>
      </c>
      <c r="G1432" s="1" t="s">
        <v>25</v>
      </c>
      <c r="H1432" s="1" t="s">
        <v>106</v>
      </c>
      <c r="I1432" s="1" t="s">
        <v>107</v>
      </c>
      <c r="J1432" s="1" t="s">
        <v>108</v>
      </c>
      <c r="K1432" s="1">
        <v>3.0</v>
      </c>
      <c r="L1432" s="3">
        <v>39356.0</v>
      </c>
      <c r="M1432" s="3">
        <v>39762.0</v>
      </c>
      <c r="N1432" s="3">
        <v>40391.0</v>
      </c>
    </row>
    <row r="1433">
      <c r="A1433" s="1" t="s">
        <v>5695</v>
      </c>
      <c r="B1433" s="1" t="s">
        <v>5696</v>
      </c>
      <c r="C1433" s="2" t="s">
        <v>5697</v>
      </c>
      <c r="D1433" s="1" t="s">
        <v>5698</v>
      </c>
      <c r="E1433" s="1" t="s">
        <v>43</v>
      </c>
      <c r="F1433" s="1" t="s">
        <v>18</v>
      </c>
      <c r="G1433" s="1" t="s">
        <v>25</v>
      </c>
      <c r="H1433" s="1" t="s">
        <v>99</v>
      </c>
      <c r="I1433" s="1" t="s">
        <v>100</v>
      </c>
      <c r="J1433" s="1" t="s">
        <v>5699</v>
      </c>
      <c r="K1433" s="1">
        <v>1.0</v>
      </c>
      <c r="L1433" s="3">
        <v>40909.0</v>
      </c>
      <c r="M1433" s="3">
        <v>42101.0</v>
      </c>
      <c r="N1433" s="3">
        <v>42101.0</v>
      </c>
    </row>
    <row r="1434">
      <c r="A1434" s="1" t="s">
        <v>5700</v>
      </c>
      <c r="B1434" s="1" t="s">
        <v>5701</v>
      </c>
      <c r="C1434" s="2" t="s">
        <v>5702</v>
      </c>
      <c r="D1434" s="1" t="s">
        <v>5703</v>
      </c>
      <c r="E1434" s="1">
        <v>5000000.0</v>
      </c>
      <c r="F1434" s="1" t="s">
        <v>113</v>
      </c>
      <c r="G1434" s="1" t="s">
        <v>366</v>
      </c>
      <c r="H1434" s="1">
        <v>28.0</v>
      </c>
      <c r="I1434" s="1" t="s">
        <v>5704</v>
      </c>
      <c r="J1434" s="1" t="s">
        <v>5705</v>
      </c>
      <c r="K1434" s="1">
        <v>1.0</v>
      </c>
      <c r="L1434" s="3">
        <v>37257.0</v>
      </c>
      <c r="M1434" s="3">
        <v>39448.0</v>
      </c>
      <c r="N1434" s="3">
        <v>39448.0</v>
      </c>
    </row>
    <row r="1435">
      <c r="A1435" s="1" t="s">
        <v>5706</v>
      </c>
      <c r="B1435" s="1" t="s">
        <v>5707</v>
      </c>
      <c r="C1435" s="2" t="s">
        <v>5708</v>
      </c>
      <c r="D1435" s="1" t="s">
        <v>5709</v>
      </c>
      <c r="E1435" s="1" t="s">
        <v>43</v>
      </c>
      <c r="F1435" s="1" t="s">
        <v>18</v>
      </c>
      <c r="G1435" s="1" t="s">
        <v>57</v>
      </c>
      <c r="H1435" s="1" t="s">
        <v>3339</v>
      </c>
      <c r="I1435" s="1" t="s">
        <v>5710</v>
      </c>
      <c r="J1435" s="1" t="s">
        <v>5711</v>
      </c>
      <c r="K1435" s="1">
        <v>2.0</v>
      </c>
      <c r="L1435" s="3">
        <v>39814.0</v>
      </c>
      <c r="M1435" s="3">
        <v>39814.0</v>
      </c>
      <c r="N1435" s="3">
        <v>40179.0</v>
      </c>
    </row>
    <row r="1436">
      <c r="A1436" s="1" t="s">
        <v>5712</v>
      </c>
      <c r="B1436" s="1" t="s">
        <v>5713</v>
      </c>
      <c r="C1436" s="2" t="s">
        <v>5714</v>
      </c>
      <c r="D1436" s="1" t="s">
        <v>2479</v>
      </c>
      <c r="E1436" s="1">
        <v>515000.0</v>
      </c>
      <c r="F1436" s="1" t="s">
        <v>18</v>
      </c>
      <c r="G1436" s="1" t="s">
        <v>76</v>
      </c>
      <c r="H1436" s="1">
        <v>12.0</v>
      </c>
      <c r="I1436" s="1" t="s">
        <v>77</v>
      </c>
      <c r="J1436" s="1" t="s">
        <v>77</v>
      </c>
      <c r="K1436" s="1">
        <v>3.0</v>
      </c>
      <c r="L1436" s="3">
        <v>41255.0</v>
      </c>
      <c r="M1436" s="3">
        <v>41263.0</v>
      </c>
      <c r="N1436" s="3">
        <v>41883.0</v>
      </c>
    </row>
    <row r="1437">
      <c r="A1437" s="1" t="s">
        <v>5715</v>
      </c>
      <c r="B1437" s="1" t="s">
        <v>5716</v>
      </c>
      <c r="C1437" s="2" t="s">
        <v>5717</v>
      </c>
      <c r="E1437" s="1" t="s">
        <v>43</v>
      </c>
      <c r="F1437" s="1" t="s">
        <v>18</v>
      </c>
      <c r="K1437" s="1">
        <v>1.0</v>
      </c>
      <c r="M1437" s="3">
        <v>42072.0</v>
      </c>
      <c r="N1437" s="3">
        <v>42072.0</v>
      </c>
    </row>
    <row r="1438">
      <c r="A1438" s="1" t="s">
        <v>5718</v>
      </c>
      <c r="B1438" s="1" t="s">
        <v>5719</v>
      </c>
      <c r="D1438" s="1" t="s">
        <v>5720</v>
      </c>
      <c r="E1438" s="1">
        <v>3.67645E8</v>
      </c>
      <c r="F1438" s="1" t="s">
        <v>18</v>
      </c>
      <c r="G1438" s="1" t="s">
        <v>25</v>
      </c>
      <c r="H1438" s="1" t="s">
        <v>64</v>
      </c>
      <c r="I1438" s="1" t="s">
        <v>95</v>
      </c>
      <c r="J1438" s="1" t="s">
        <v>95</v>
      </c>
      <c r="K1438" s="1">
        <v>1.0</v>
      </c>
      <c r="L1438" s="3">
        <v>40179.0</v>
      </c>
      <c r="M1438" s="3">
        <v>40471.0</v>
      </c>
      <c r="N1438" s="3">
        <v>40471.0</v>
      </c>
    </row>
    <row r="1439">
      <c r="A1439" s="1" t="s">
        <v>5721</v>
      </c>
      <c r="B1439" s="1" t="s">
        <v>5722</v>
      </c>
      <c r="C1439" s="2" t="s">
        <v>5723</v>
      </c>
      <c r="D1439" s="1" t="s">
        <v>5690</v>
      </c>
      <c r="E1439" s="1">
        <v>26000.0</v>
      </c>
      <c r="F1439" s="1" t="s">
        <v>207</v>
      </c>
      <c r="G1439" s="1" t="s">
        <v>458</v>
      </c>
      <c r="H1439" s="1">
        <v>48.0</v>
      </c>
      <c r="I1439" s="1" t="s">
        <v>459</v>
      </c>
      <c r="J1439" s="1" t="s">
        <v>459</v>
      </c>
      <c r="K1439" s="1">
        <v>1.0</v>
      </c>
      <c r="L1439" s="3">
        <v>41000.0</v>
      </c>
      <c r="M1439" s="3">
        <v>41365.0</v>
      </c>
      <c r="N1439" s="3">
        <v>41365.0</v>
      </c>
    </row>
    <row r="1440">
      <c r="A1440" s="1" t="s">
        <v>5724</v>
      </c>
      <c r="B1440" s="1" t="s">
        <v>5725</v>
      </c>
      <c r="C1440" s="2" t="s">
        <v>5726</v>
      </c>
      <c r="D1440" s="1" t="s">
        <v>5727</v>
      </c>
      <c r="E1440" s="1">
        <v>600000.0</v>
      </c>
      <c r="F1440" s="1" t="s">
        <v>18</v>
      </c>
      <c r="G1440" s="1" t="s">
        <v>2271</v>
      </c>
      <c r="H1440" s="1">
        <v>34.0</v>
      </c>
      <c r="I1440" s="1" t="s">
        <v>2272</v>
      </c>
      <c r="J1440" s="1" t="s">
        <v>2272</v>
      </c>
      <c r="K1440" s="1">
        <v>1.0</v>
      </c>
      <c r="L1440" s="3">
        <v>41145.0</v>
      </c>
      <c r="M1440" s="3">
        <v>40664.0</v>
      </c>
      <c r="N1440" s="3">
        <v>40664.0</v>
      </c>
    </row>
    <row r="1441">
      <c r="A1441" s="1" t="s">
        <v>5728</v>
      </c>
      <c r="B1441" s="1" t="s">
        <v>5729</v>
      </c>
      <c r="C1441" s="2" t="s">
        <v>5730</v>
      </c>
      <c r="D1441" s="1" t="s">
        <v>5731</v>
      </c>
      <c r="E1441" s="1">
        <v>1541173.0</v>
      </c>
      <c r="F1441" s="1" t="s">
        <v>18</v>
      </c>
      <c r="G1441" s="1" t="s">
        <v>128</v>
      </c>
      <c r="H1441" s="1" t="s">
        <v>2005</v>
      </c>
      <c r="I1441" s="1" t="s">
        <v>2006</v>
      </c>
      <c r="J1441" s="1" t="s">
        <v>2006</v>
      </c>
      <c r="K1441" s="1">
        <v>2.0</v>
      </c>
      <c r="M1441" s="3">
        <v>41129.0</v>
      </c>
      <c r="N1441" s="3">
        <v>42037.0</v>
      </c>
    </row>
    <row r="1442">
      <c r="A1442" s="1" t="s">
        <v>5732</v>
      </c>
      <c r="B1442" s="1" t="s">
        <v>5733</v>
      </c>
      <c r="C1442" s="2" t="s">
        <v>5734</v>
      </c>
      <c r="D1442" s="1" t="s">
        <v>42</v>
      </c>
      <c r="E1442" s="1">
        <v>700000.0</v>
      </c>
      <c r="F1442" s="1" t="s">
        <v>18</v>
      </c>
      <c r="G1442" s="1" t="s">
        <v>25</v>
      </c>
      <c r="H1442" s="1" t="s">
        <v>1011</v>
      </c>
      <c r="I1442" s="1" t="s">
        <v>1012</v>
      </c>
      <c r="J1442" s="1" t="s">
        <v>1012</v>
      </c>
      <c r="K1442" s="1">
        <v>1.0</v>
      </c>
      <c r="L1442" s="3">
        <v>40909.0</v>
      </c>
      <c r="M1442" s="3">
        <v>42012.0</v>
      </c>
      <c r="N1442" s="3">
        <v>42012.0</v>
      </c>
    </row>
    <row r="1443">
      <c r="A1443" s="1" t="s">
        <v>5735</v>
      </c>
      <c r="B1443" s="1" t="s">
        <v>5736</v>
      </c>
      <c r="C1443" s="2" t="s">
        <v>5737</v>
      </c>
      <c r="D1443" s="1" t="s">
        <v>75</v>
      </c>
      <c r="E1443" s="1">
        <v>469008.0</v>
      </c>
      <c r="F1443" s="1" t="s">
        <v>18</v>
      </c>
      <c r="G1443" s="1" t="s">
        <v>552</v>
      </c>
      <c r="H1443" s="1">
        <v>56.0</v>
      </c>
      <c r="I1443" s="1" t="s">
        <v>2552</v>
      </c>
      <c r="J1443" s="1" t="s">
        <v>2552</v>
      </c>
      <c r="K1443" s="1">
        <v>1.0</v>
      </c>
      <c r="L1443" s="3">
        <v>40391.0</v>
      </c>
      <c r="M1443" s="3">
        <v>40391.0</v>
      </c>
      <c r="N1443" s="3">
        <v>40391.0</v>
      </c>
    </row>
    <row r="1444">
      <c r="A1444" s="1" t="s">
        <v>5738</v>
      </c>
      <c r="B1444" s="1" t="s">
        <v>5739</v>
      </c>
      <c r="C1444" s="2" t="s">
        <v>5740</v>
      </c>
      <c r="D1444" s="1" t="s">
        <v>5741</v>
      </c>
      <c r="E1444" s="1">
        <v>2300000.0</v>
      </c>
      <c r="F1444" s="1" t="s">
        <v>18</v>
      </c>
      <c r="G1444" s="1" t="s">
        <v>25</v>
      </c>
      <c r="H1444" s="1" t="s">
        <v>265</v>
      </c>
      <c r="I1444" s="1" t="s">
        <v>5742</v>
      </c>
      <c r="J1444" s="1" t="s">
        <v>5742</v>
      </c>
      <c r="K1444" s="1">
        <v>1.0</v>
      </c>
      <c r="L1444" s="3">
        <v>38751.0</v>
      </c>
      <c r="M1444" s="3">
        <v>38728.0</v>
      </c>
      <c r="N1444" s="3">
        <v>38728.0</v>
      </c>
    </row>
    <row r="1445">
      <c r="A1445" s="1" t="s">
        <v>5743</v>
      </c>
      <c r="B1445" s="1" t="s">
        <v>5744</v>
      </c>
      <c r="C1445" s="2" t="s">
        <v>5745</v>
      </c>
      <c r="D1445" s="1" t="s">
        <v>5746</v>
      </c>
      <c r="E1445" s="1">
        <v>413000.0</v>
      </c>
      <c r="F1445" s="1" t="s">
        <v>18</v>
      </c>
      <c r="G1445" s="1" t="s">
        <v>25</v>
      </c>
      <c r="H1445" s="1" t="s">
        <v>158</v>
      </c>
      <c r="I1445" s="1" t="s">
        <v>244</v>
      </c>
      <c r="J1445" s="1" t="s">
        <v>244</v>
      </c>
      <c r="K1445" s="1">
        <v>2.0</v>
      </c>
      <c r="L1445" s="3">
        <v>41852.0</v>
      </c>
      <c r="M1445" s="3">
        <v>41852.0</v>
      </c>
      <c r="N1445" s="3">
        <v>42213.0</v>
      </c>
    </row>
    <row r="1446">
      <c r="A1446" s="1" t="s">
        <v>5747</v>
      </c>
      <c r="B1446" s="1" t="s">
        <v>5748</v>
      </c>
      <c r="C1446" s="2" t="s">
        <v>5749</v>
      </c>
      <c r="D1446" s="1" t="s">
        <v>5750</v>
      </c>
      <c r="E1446" s="1" t="s">
        <v>43</v>
      </c>
      <c r="F1446" s="1" t="s">
        <v>18</v>
      </c>
      <c r="K1446" s="1">
        <v>1.0</v>
      </c>
      <c r="M1446" s="3">
        <v>40770.0</v>
      </c>
      <c r="N1446" s="3">
        <v>40770.0</v>
      </c>
    </row>
    <row r="1447">
      <c r="A1447" s="1" t="s">
        <v>5751</v>
      </c>
      <c r="B1447" s="1" t="s">
        <v>5752</v>
      </c>
      <c r="C1447" s="2" t="s">
        <v>5753</v>
      </c>
      <c r="D1447" s="1" t="s">
        <v>1503</v>
      </c>
      <c r="E1447" s="1">
        <v>1.9E7</v>
      </c>
      <c r="F1447" s="1" t="s">
        <v>18</v>
      </c>
      <c r="G1447" s="1" t="s">
        <v>25</v>
      </c>
      <c r="H1447" s="1" t="s">
        <v>142</v>
      </c>
      <c r="I1447" s="1" t="s">
        <v>143</v>
      </c>
      <c r="J1447" s="1" t="s">
        <v>5754</v>
      </c>
      <c r="K1447" s="1">
        <v>2.0</v>
      </c>
      <c r="L1447" s="3">
        <v>37257.0</v>
      </c>
      <c r="M1447" s="3">
        <v>38665.0</v>
      </c>
      <c r="N1447" s="3">
        <v>39455.0</v>
      </c>
    </row>
    <row r="1448">
      <c r="A1448" s="1" t="s">
        <v>5755</v>
      </c>
      <c r="B1448" s="1" t="s">
        <v>5756</v>
      </c>
      <c r="C1448" s="2" t="s">
        <v>5757</v>
      </c>
      <c r="D1448" s="1" t="s">
        <v>5758</v>
      </c>
      <c r="E1448" s="1">
        <v>2150000.0</v>
      </c>
      <c r="F1448" s="1" t="s">
        <v>18</v>
      </c>
      <c r="G1448" s="1" t="s">
        <v>25</v>
      </c>
      <c r="H1448" s="1" t="s">
        <v>106</v>
      </c>
      <c r="I1448" s="1" t="s">
        <v>107</v>
      </c>
      <c r="J1448" s="1" t="s">
        <v>108</v>
      </c>
      <c r="K1448" s="1">
        <v>3.0</v>
      </c>
      <c r="L1448" s="3">
        <v>41365.0</v>
      </c>
      <c r="M1448" s="3">
        <v>41876.0</v>
      </c>
      <c r="N1448" s="3">
        <v>42283.0</v>
      </c>
    </row>
    <row r="1449">
      <c r="A1449" s="1" t="s">
        <v>5759</v>
      </c>
      <c r="B1449" s="1" t="s">
        <v>5760</v>
      </c>
      <c r="C1449" s="2" t="s">
        <v>5761</v>
      </c>
      <c r="D1449" s="1" t="s">
        <v>1247</v>
      </c>
      <c r="E1449" s="1">
        <v>5886000.0</v>
      </c>
      <c r="F1449" s="1" t="s">
        <v>18</v>
      </c>
      <c r="G1449" s="1" t="s">
        <v>25</v>
      </c>
      <c r="H1449" s="1" t="s">
        <v>286</v>
      </c>
      <c r="I1449" s="1" t="s">
        <v>1030</v>
      </c>
      <c r="J1449" s="1" t="s">
        <v>1030</v>
      </c>
      <c r="K1449" s="1">
        <v>2.0</v>
      </c>
      <c r="L1449" s="3">
        <v>40179.0</v>
      </c>
      <c r="M1449" s="3">
        <v>41293.0</v>
      </c>
      <c r="N1449" s="3">
        <v>42179.0</v>
      </c>
    </row>
    <row r="1450">
      <c r="A1450" s="1" t="s">
        <v>5762</v>
      </c>
      <c r="B1450" s="1" t="s">
        <v>5763</v>
      </c>
      <c r="C1450" s="2" t="s">
        <v>5764</v>
      </c>
      <c r="D1450" s="1" t="s">
        <v>5765</v>
      </c>
      <c r="E1450" s="1">
        <v>1340000.0</v>
      </c>
      <c r="F1450" s="1" t="s">
        <v>18</v>
      </c>
      <c r="G1450" s="1" t="s">
        <v>25</v>
      </c>
      <c r="H1450" s="1" t="s">
        <v>106</v>
      </c>
      <c r="I1450" s="1" t="s">
        <v>107</v>
      </c>
      <c r="J1450" s="1" t="s">
        <v>108</v>
      </c>
      <c r="K1450" s="1">
        <v>2.0</v>
      </c>
      <c r="L1450" s="3">
        <v>41395.0</v>
      </c>
      <c r="M1450" s="3">
        <v>41428.0</v>
      </c>
      <c r="N1450" s="3">
        <v>41877.0</v>
      </c>
    </row>
    <row r="1451">
      <c r="A1451" s="1" t="s">
        <v>5766</v>
      </c>
      <c r="B1451" s="1" t="s">
        <v>5767</v>
      </c>
      <c r="C1451" s="2" t="s">
        <v>5768</v>
      </c>
      <c r="D1451" s="1" t="s">
        <v>5769</v>
      </c>
      <c r="E1451" s="1">
        <v>19311.0</v>
      </c>
      <c r="F1451" s="1" t="s">
        <v>18</v>
      </c>
      <c r="G1451" s="1" t="s">
        <v>4699</v>
      </c>
      <c r="H1451" s="1">
        <v>10.0</v>
      </c>
      <c r="I1451" s="1" t="s">
        <v>4700</v>
      </c>
      <c r="J1451" s="1" t="s">
        <v>4701</v>
      </c>
      <c r="K1451" s="1">
        <v>1.0</v>
      </c>
      <c r="L1451" s="3">
        <v>40544.0</v>
      </c>
      <c r="M1451" s="3">
        <v>40427.0</v>
      </c>
      <c r="N1451" s="3">
        <v>40427.0</v>
      </c>
    </row>
    <row r="1452">
      <c r="A1452" s="1" t="s">
        <v>5770</v>
      </c>
      <c r="B1452" s="1" t="s">
        <v>5771</v>
      </c>
      <c r="C1452" s="2" t="s">
        <v>5772</v>
      </c>
      <c r="D1452" s="1" t="s">
        <v>4890</v>
      </c>
      <c r="E1452" s="1">
        <v>4.68E7</v>
      </c>
      <c r="F1452" s="1" t="s">
        <v>113</v>
      </c>
      <c r="G1452" s="1" t="s">
        <v>25</v>
      </c>
      <c r="H1452" s="1" t="s">
        <v>64</v>
      </c>
      <c r="I1452" s="1" t="s">
        <v>65</v>
      </c>
      <c r="J1452" s="1" t="s">
        <v>66</v>
      </c>
      <c r="K1452" s="1">
        <v>4.0</v>
      </c>
      <c r="L1452" s="3">
        <v>39052.0</v>
      </c>
      <c r="M1452" s="3">
        <v>38961.0</v>
      </c>
      <c r="N1452" s="3">
        <v>39842.0</v>
      </c>
    </row>
    <row r="1453">
      <c r="A1453" s="1" t="s">
        <v>5773</v>
      </c>
      <c r="B1453" s="1" t="s">
        <v>5774</v>
      </c>
      <c r="C1453" s="2" t="s">
        <v>5775</v>
      </c>
      <c r="D1453" s="1" t="s">
        <v>5776</v>
      </c>
      <c r="E1453" s="1">
        <v>4500000.0</v>
      </c>
      <c r="F1453" s="1" t="s">
        <v>18</v>
      </c>
      <c r="G1453" s="1" t="s">
        <v>25</v>
      </c>
      <c r="H1453" s="1" t="s">
        <v>89</v>
      </c>
      <c r="I1453" s="1" t="s">
        <v>589</v>
      </c>
      <c r="J1453" s="1" t="s">
        <v>589</v>
      </c>
      <c r="K1453" s="1">
        <v>1.0</v>
      </c>
      <c r="L1453" s="3">
        <v>40909.0</v>
      </c>
      <c r="M1453" s="3">
        <v>42006.0</v>
      </c>
      <c r="N1453" s="3">
        <v>42006.0</v>
      </c>
    </row>
    <row r="1454">
      <c r="A1454" s="1" t="s">
        <v>5777</v>
      </c>
      <c r="B1454" s="1" t="s">
        <v>5778</v>
      </c>
      <c r="C1454" s="2" t="s">
        <v>5779</v>
      </c>
      <c r="D1454" s="1" t="s">
        <v>2479</v>
      </c>
      <c r="E1454" s="1">
        <v>5000000.0</v>
      </c>
      <c r="F1454" s="1" t="s">
        <v>113</v>
      </c>
      <c r="G1454" s="1" t="s">
        <v>25</v>
      </c>
      <c r="H1454" s="1" t="s">
        <v>64</v>
      </c>
      <c r="I1454" s="1" t="s">
        <v>65</v>
      </c>
      <c r="J1454" s="1" t="s">
        <v>1160</v>
      </c>
      <c r="K1454" s="1">
        <v>1.0</v>
      </c>
      <c r="L1454" s="3">
        <v>40725.0</v>
      </c>
      <c r="M1454" s="3">
        <v>41182.0</v>
      </c>
      <c r="N1454" s="3">
        <v>41182.0</v>
      </c>
    </row>
    <row r="1455">
      <c r="A1455" s="1" t="s">
        <v>5780</v>
      </c>
      <c r="B1455" s="1" t="s">
        <v>5781</v>
      </c>
      <c r="C1455" s="2" t="s">
        <v>5782</v>
      </c>
      <c r="D1455" s="1" t="s">
        <v>4573</v>
      </c>
      <c r="E1455" s="1">
        <v>3850000.0</v>
      </c>
      <c r="F1455" s="1" t="s">
        <v>18</v>
      </c>
      <c r="K1455" s="1">
        <v>3.0</v>
      </c>
      <c r="L1455" s="3">
        <v>41122.0</v>
      </c>
      <c r="M1455" s="3">
        <v>41153.0</v>
      </c>
      <c r="N1455" s="3">
        <v>41584.0</v>
      </c>
    </row>
    <row r="1456">
      <c r="A1456" s="1" t="s">
        <v>5783</v>
      </c>
      <c r="B1456" s="1" t="s">
        <v>5784</v>
      </c>
      <c r="C1456" s="2" t="s">
        <v>5785</v>
      </c>
      <c r="D1456" s="1" t="s">
        <v>5786</v>
      </c>
      <c r="E1456" s="1">
        <v>30000.0</v>
      </c>
      <c r="F1456" s="1" t="s">
        <v>18</v>
      </c>
      <c r="K1456" s="1">
        <v>1.0</v>
      </c>
      <c r="L1456" s="3">
        <v>42249.0</v>
      </c>
      <c r="M1456" s="3">
        <v>42073.0</v>
      </c>
      <c r="N1456" s="3">
        <v>42073.0</v>
      </c>
    </row>
    <row r="1457">
      <c r="A1457" s="1" t="s">
        <v>5787</v>
      </c>
      <c r="B1457" s="1" t="s">
        <v>5788</v>
      </c>
      <c r="C1457" s="2" t="s">
        <v>5789</v>
      </c>
      <c r="D1457" s="1" t="s">
        <v>56</v>
      </c>
      <c r="E1457" s="1">
        <v>7588201.0</v>
      </c>
      <c r="F1457" s="1" t="s">
        <v>207</v>
      </c>
      <c r="G1457" s="1" t="s">
        <v>25</v>
      </c>
      <c r="H1457" s="1" t="s">
        <v>64</v>
      </c>
      <c r="I1457" s="1" t="s">
        <v>1221</v>
      </c>
      <c r="J1457" s="1" t="s">
        <v>1221</v>
      </c>
      <c r="K1457" s="1">
        <v>2.0</v>
      </c>
      <c r="M1457" s="3">
        <v>38685.0</v>
      </c>
      <c r="N1457" s="3">
        <v>39504.0</v>
      </c>
    </row>
    <row r="1458">
      <c r="A1458" s="1" t="s">
        <v>5790</v>
      </c>
      <c r="B1458" s="1" t="s">
        <v>5791</v>
      </c>
      <c r="C1458" s="2" t="s">
        <v>5792</v>
      </c>
      <c r="D1458" s="1" t="s">
        <v>5793</v>
      </c>
      <c r="E1458" s="1" t="s">
        <v>43</v>
      </c>
      <c r="F1458" s="1" t="s">
        <v>207</v>
      </c>
      <c r="G1458" s="1" t="s">
        <v>25</v>
      </c>
      <c r="H1458" s="1" t="s">
        <v>64</v>
      </c>
      <c r="I1458" s="1" t="s">
        <v>65</v>
      </c>
      <c r="J1458" s="1" t="s">
        <v>271</v>
      </c>
      <c r="K1458" s="1">
        <v>1.0</v>
      </c>
      <c r="L1458" s="3">
        <v>39466.0</v>
      </c>
      <c r="M1458" s="3">
        <v>39661.0</v>
      </c>
      <c r="N1458" s="3">
        <v>39661.0</v>
      </c>
    </row>
    <row r="1459">
      <c r="A1459" s="1" t="s">
        <v>5794</v>
      </c>
      <c r="B1459" s="1" t="s">
        <v>5795</v>
      </c>
      <c r="C1459" s="2" t="s">
        <v>5796</v>
      </c>
      <c r="D1459" s="1" t="s">
        <v>5797</v>
      </c>
      <c r="E1459" s="1">
        <v>5.55E7</v>
      </c>
      <c r="F1459" s="1" t="s">
        <v>113</v>
      </c>
      <c r="G1459" s="1" t="s">
        <v>25</v>
      </c>
      <c r="H1459" s="1" t="s">
        <v>158</v>
      </c>
      <c r="I1459" s="1" t="s">
        <v>244</v>
      </c>
      <c r="J1459" s="1" t="s">
        <v>1714</v>
      </c>
      <c r="K1459" s="1">
        <v>3.0</v>
      </c>
      <c r="L1459" s="3">
        <v>37257.0</v>
      </c>
      <c r="M1459" s="3">
        <v>37622.0</v>
      </c>
      <c r="N1459" s="3">
        <v>39301.0</v>
      </c>
    </row>
    <row r="1460">
      <c r="A1460" s="1" t="s">
        <v>5798</v>
      </c>
      <c r="B1460" s="1" t="s">
        <v>5799</v>
      </c>
      <c r="C1460" s="2" t="s">
        <v>5800</v>
      </c>
      <c r="D1460" s="1" t="s">
        <v>5801</v>
      </c>
      <c r="E1460" s="1">
        <v>25000.0</v>
      </c>
      <c r="F1460" s="1" t="s">
        <v>18</v>
      </c>
      <c r="G1460" s="1" t="s">
        <v>25</v>
      </c>
      <c r="H1460" s="1" t="s">
        <v>4968</v>
      </c>
      <c r="I1460" s="1" t="s">
        <v>4969</v>
      </c>
      <c r="J1460" s="1" t="s">
        <v>4969</v>
      </c>
      <c r="K1460" s="1">
        <v>1.0</v>
      </c>
      <c r="M1460" s="3">
        <v>42048.0</v>
      </c>
      <c r="N1460" s="3">
        <v>42048.0</v>
      </c>
    </row>
    <row r="1461">
      <c r="A1461" s="1" t="s">
        <v>5802</v>
      </c>
      <c r="B1461" s="1" t="s">
        <v>5803</v>
      </c>
      <c r="C1461" s="2" t="s">
        <v>5804</v>
      </c>
      <c r="D1461" s="1" t="s">
        <v>56</v>
      </c>
      <c r="E1461" s="1">
        <v>3.70792E7</v>
      </c>
      <c r="F1461" s="1" t="s">
        <v>18</v>
      </c>
      <c r="G1461" s="1" t="s">
        <v>165</v>
      </c>
      <c r="H1461" s="1" t="s">
        <v>5601</v>
      </c>
      <c r="I1461" s="1" t="s">
        <v>5805</v>
      </c>
      <c r="J1461" s="1" t="s">
        <v>5805</v>
      </c>
      <c r="K1461" s="1">
        <v>2.0</v>
      </c>
      <c r="L1461" s="3">
        <v>38353.0</v>
      </c>
      <c r="M1461" s="3">
        <v>39468.0</v>
      </c>
      <c r="N1461" s="3">
        <v>40205.0</v>
      </c>
    </row>
    <row r="1462">
      <c r="A1462" s="1" t="s">
        <v>5806</v>
      </c>
      <c r="B1462" s="2" t="s">
        <v>5807</v>
      </c>
      <c r="C1462" s="2" t="s">
        <v>5808</v>
      </c>
      <c r="D1462" s="1" t="s">
        <v>5809</v>
      </c>
      <c r="E1462" s="1">
        <v>500000.0</v>
      </c>
      <c r="F1462" s="1" t="s">
        <v>18</v>
      </c>
      <c r="G1462" s="1" t="s">
        <v>25</v>
      </c>
      <c r="H1462" s="1" t="s">
        <v>64</v>
      </c>
      <c r="I1462" s="1" t="s">
        <v>919</v>
      </c>
      <c r="J1462" s="1" t="s">
        <v>5810</v>
      </c>
      <c r="K1462" s="1">
        <v>1.0</v>
      </c>
      <c r="L1462" s="3">
        <v>39595.0</v>
      </c>
      <c r="M1462" s="3">
        <v>39448.0</v>
      </c>
      <c r="N1462" s="3">
        <v>39448.0</v>
      </c>
    </row>
    <row r="1463">
      <c r="A1463" s="1" t="s">
        <v>5811</v>
      </c>
      <c r="B1463" s="1" t="s">
        <v>5812</v>
      </c>
      <c r="C1463" s="2" t="s">
        <v>5813</v>
      </c>
      <c r="D1463" s="1" t="s">
        <v>5814</v>
      </c>
      <c r="E1463" s="1">
        <v>20000.0</v>
      </c>
      <c r="F1463" s="1" t="s">
        <v>18</v>
      </c>
      <c r="G1463" s="1" t="s">
        <v>25</v>
      </c>
      <c r="H1463" s="1" t="s">
        <v>5815</v>
      </c>
      <c r="I1463" s="1" t="s">
        <v>5816</v>
      </c>
      <c r="J1463" s="1" t="s">
        <v>5817</v>
      </c>
      <c r="K1463" s="1">
        <v>1.0</v>
      </c>
      <c r="L1463" s="3">
        <v>41760.0</v>
      </c>
      <c r="M1463" s="3">
        <v>41791.0</v>
      </c>
      <c r="N1463" s="3">
        <v>41791.0</v>
      </c>
    </row>
    <row r="1464">
      <c r="A1464" s="1" t="s">
        <v>5818</v>
      </c>
      <c r="B1464" s="1" t="s">
        <v>5819</v>
      </c>
      <c r="C1464" s="2" t="s">
        <v>5820</v>
      </c>
      <c r="D1464" s="1" t="s">
        <v>5821</v>
      </c>
      <c r="E1464" s="1">
        <v>2.9575E7</v>
      </c>
      <c r="F1464" s="1" t="s">
        <v>113</v>
      </c>
      <c r="G1464" s="1" t="s">
        <v>25</v>
      </c>
      <c r="H1464" s="1" t="s">
        <v>286</v>
      </c>
      <c r="I1464" s="1" t="s">
        <v>1030</v>
      </c>
      <c r="J1464" s="1" t="s">
        <v>1030</v>
      </c>
      <c r="K1464" s="1">
        <v>5.0</v>
      </c>
      <c r="L1464" s="3">
        <v>38353.0</v>
      </c>
      <c r="M1464" s="3">
        <v>39120.0</v>
      </c>
      <c r="N1464" s="3">
        <v>41271.0</v>
      </c>
    </row>
    <row r="1465">
      <c r="A1465" s="1" t="s">
        <v>5822</v>
      </c>
      <c r="B1465" s="1" t="s">
        <v>5823</v>
      </c>
      <c r="C1465" s="2" t="s">
        <v>5824</v>
      </c>
      <c r="D1465" s="1" t="s">
        <v>2479</v>
      </c>
      <c r="E1465" s="1">
        <v>1300000.0</v>
      </c>
      <c r="F1465" s="1" t="s">
        <v>18</v>
      </c>
      <c r="G1465" s="1" t="s">
        <v>25</v>
      </c>
      <c r="H1465" s="1" t="s">
        <v>106</v>
      </c>
      <c r="I1465" s="1" t="s">
        <v>107</v>
      </c>
      <c r="J1465" s="1" t="s">
        <v>108</v>
      </c>
      <c r="K1465" s="1">
        <v>1.0</v>
      </c>
      <c r="L1465" s="3">
        <v>41166.0</v>
      </c>
      <c r="M1465" s="3">
        <v>41411.0</v>
      </c>
      <c r="N1465" s="3">
        <v>41411.0</v>
      </c>
    </row>
    <row r="1466">
      <c r="A1466" s="1" t="s">
        <v>5825</v>
      </c>
      <c r="B1466" s="1" t="s">
        <v>5826</v>
      </c>
      <c r="C1466" s="2" t="s">
        <v>5827</v>
      </c>
      <c r="D1466" s="1" t="s">
        <v>933</v>
      </c>
      <c r="E1466" s="1">
        <v>1.85E7</v>
      </c>
      <c r="F1466" s="1" t="s">
        <v>113</v>
      </c>
      <c r="G1466" s="1" t="s">
        <v>25</v>
      </c>
      <c r="H1466" s="1" t="s">
        <v>64</v>
      </c>
      <c r="I1466" s="1" t="s">
        <v>65</v>
      </c>
      <c r="J1466" s="1" t="s">
        <v>114</v>
      </c>
      <c r="K1466" s="1">
        <v>2.0</v>
      </c>
      <c r="L1466" s="3">
        <v>36373.0</v>
      </c>
      <c r="M1466" s="3">
        <v>36465.0</v>
      </c>
      <c r="N1466" s="3">
        <v>39261.0</v>
      </c>
    </row>
    <row r="1467">
      <c r="A1467" s="1" t="s">
        <v>5828</v>
      </c>
      <c r="B1467" s="1" t="s">
        <v>5829</v>
      </c>
      <c r="C1467" s="2" t="s">
        <v>5830</v>
      </c>
      <c r="D1467" s="1" t="s">
        <v>5831</v>
      </c>
      <c r="E1467" s="1" t="s">
        <v>43</v>
      </c>
      <c r="F1467" s="1" t="s">
        <v>18</v>
      </c>
      <c r="G1467" s="1" t="s">
        <v>165</v>
      </c>
      <c r="H1467" s="1" t="s">
        <v>166</v>
      </c>
      <c r="I1467" s="1" t="s">
        <v>167</v>
      </c>
      <c r="J1467" s="1" t="s">
        <v>167</v>
      </c>
      <c r="K1467" s="1">
        <v>1.0</v>
      </c>
      <c r="L1467" s="3">
        <v>36161.0</v>
      </c>
      <c r="M1467" s="3">
        <v>38169.0</v>
      </c>
      <c r="N1467" s="3">
        <v>38169.0</v>
      </c>
    </row>
    <row r="1468">
      <c r="A1468" s="1" t="s">
        <v>5832</v>
      </c>
      <c r="B1468" s="1" t="s">
        <v>5833</v>
      </c>
      <c r="C1468" s="2" t="s">
        <v>5834</v>
      </c>
      <c r="D1468" s="1" t="s">
        <v>741</v>
      </c>
      <c r="E1468" s="1">
        <v>2195355.0</v>
      </c>
      <c r="F1468" s="1" t="s">
        <v>18</v>
      </c>
      <c r="G1468" s="1" t="s">
        <v>3985</v>
      </c>
      <c r="H1468" s="1">
        <v>3.0</v>
      </c>
      <c r="I1468" s="1" t="s">
        <v>2369</v>
      </c>
      <c r="J1468" s="1" t="s">
        <v>3986</v>
      </c>
      <c r="K1468" s="1">
        <v>3.0</v>
      </c>
      <c r="L1468" s="3">
        <v>40577.0</v>
      </c>
      <c r="M1468" s="3">
        <v>40577.0</v>
      </c>
      <c r="N1468" s="3">
        <v>41365.0</v>
      </c>
    </row>
    <row r="1469">
      <c r="A1469" s="1" t="s">
        <v>5835</v>
      </c>
      <c r="B1469" s="1" t="s">
        <v>5836</v>
      </c>
      <c r="C1469" s="2" t="s">
        <v>5837</v>
      </c>
      <c r="D1469" s="1" t="s">
        <v>5838</v>
      </c>
      <c r="E1469" s="1">
        <v>936776.0</v>
      </c>
      <c r="F1469" s="1" t="s">
        <v>18</v>
      </c>
      <c r="G1469" s="1" t="s">
        <v>341</v>
      </c>
      <c r="H1469" s="1">
        <v>11.0</v>
      </c>
      <c r="I1469" s="1" t="s">
        <v>497</v>
      </c>
      <c r="J1469" s="1" t="s">
        <v>497</v>
      </c>
      <c r="K1469" s="1">
        <v>1.0</v>
      </c>
      <c r="M1469" s="3">
        <v>41683.0</v>
      </c>
      <c r="N1469" s="3">
        <v>41683.0</v>
      </c>
    </row>
    <row r="1470">
      <c r="A1470" s="1" t="s">
        <v>5839</v>
      </c>
      <c r="B1470" s="1" t="s">
        <v>5840</v>
      </c>
      <c r="C1470" s="2" t="s">
        <v>5841</v>
      </c>
      <c r="D1470" s="1" t="s">
        <v>5842</v>
      </c>
      <c r="E1470" s="1">
        <v>5.6464869E7</v>
      </c>
      <c r="F1470" s="1" t="s">
        <v>113</v>
      </c>
      <c r="G1470" s="1" t="s">
        <v>25</v>
      </c>
      <c r="H1470" s="1" t="s">
        <v>142</v>
      </c>
      <c r="I1470" s="1" t="s">
        <v>143</v>
      </c>
      <c r="J1470" s="1" t="s">
        <v>143</v>
      </c>
      <c r="K1470" s="1">
        <v>5.0</v>
      </c>
      <c r="L1470" s="3">
        <v>39845.0</v>
      </c>
      <c r="M1470" s="3">
        <v>40365.0</v>
      </c>
      <c r="N1470" s="3">
        <v>41578.0</v>
      </c>
    </row>
    <row r="1471">
      <c r="A1471" s="1" t="s">
        <v>5843</v>
      </c>
      <c r="B1471" s="1" t="s">
        <v>5844</v>
      </c>
      <c r="C1471" s="2" t="s">
        <v>5845</v>
      </c>
      <c r="D1471" s="1" t="s">
        <v>5846</v>
      </c>
      <c r="E1471" s="1">
        <v>223828.0</v>
      </c>
      <c r="F1471" s="1" t="s">
        <v>18</v>
      </c>
      <c r="G1471" s="1" t="s">
        <v>1284</v>
      </c>
      <c r="H1471" s="1" t="s">
        <v>5847</v>
      </c>
      <c r="I1471" s="1" t="s">
        <v>3331</v>
      </c>
      <c r="J1471" s="1" t="s">
        <v>5848</v>
      </c>
      <c r="K1471" s="1">
        <v>1.0</v>
      </c>
      <c r="M1471" s="3">
        <v>42064.0</v>
      </c>
      <c r="N1471" s="3">
        <v>42064.0</v>
      </c>
    </row>
    <row r="1472">
      <c r="A1472" s="1" t="s">
        <v>5849</v>
      </c>
      <c r="B1472" s="1" t="s">
        <v>5850</v>
      </c>
      <c r="C1472" s="2" t="s">
        <v>5851</v>
      </c>
      <c r="D1472" s="1" t="s">
        <v>5852</v>
      </c>
      <c r="E1472" s="1">
        <v>60000.0</v>
      </c>
      <c r="F1472" s="1" t="s">
        <v>18</v>
      </c>
      <c r="G1472" s="1" t="s">
        <v>25</v>
      </c>
      <c r="H1472" s="1" t="s">
        <v>1352</v>
      </c>
      <c r="I1472" s="1" t="s">
        <v>1353</v>
      </c>
      <c r="J1472" s="1" t="s">
        <v>1354</v>
      </c>
      <c r="K1472" s="1">
        <v>1.0</v>
      </c>
      <c r="L1472" s="3">
        <v>41671.0</v>
      </c>
      <c r="M1472" s="3">
        <v>42246.0</v>
      </c>
      <c r="N1472" s="3">
        <v>42246.0</v>
      </c>
    </row>
    <row r="1473">
      <c r="A1473" s="1" t="s">
        <v>5853</v>
      </c>
      <c r="B1473" s="1" t="s">
        <v>5854</v>
      </c>
      <c r="C1473" s="2" t="s">
        <v>5855</v>
      </c>
      <c r="D1473" s="1" t="s">
        <v>248</v>
      </c>
      <c r="E1473" s="1">
        <v>1.15E7</v>
      </c>
      <c r="F1473" s="1" t="s">
        <v>18</v>
      </c>
      <c r="K1473" s="1">
        <v>7.0</v>
      </c>
      <c r="L1473" s="3">
        <v>40664.0</v>
      </c>
      <c r="M1473" s="3">
        <v>40848.0</v>
      </c>
      <c r="N1473" s="3">
        <v>41464.0</v>
      </c>
    </row>
    <row r="1474">
      <c r="A1474" s="1" t="s">
        <v>5856</v>
      </c>
      <c r="B1474" s="1" t="s">
        <v>5857</v>
      </c>
      <c r="C1474" s="2" t="s">
        <v>5858</v>
      </c>
      <c r="D1474" s="1" t="s">
        <v>5859</v>
      </c>
      <c r="E1474" s="1">
        <v>2300000.0</v>
      </c>
      <c r="F1474" s="1" t="s">
        <v>18</v>
      </c>
      <c r="G1474" s="1" t="s">
        <v>25</v>
      </c>
      <c r="H1474" s="1" t="s">
        <v>545</v>
      </c>
      <c r="I1474" s="1" t="s">
        <v>546</v>
      </c>
      <c r="J1474" s="1" t="s">
        <v>5575</v>
      </c>
      <c r="K1474" s="1">
        <v>1.0</v>
      </c>
      <c r="L1474" s="3">
        <v>41883.0</v>
      </c>
      <c r="M1474" s="3">
        <v>42193.0</v>
      </c>
      <c r="N1474" s="3">
        <v>42193.0</v>
      </c>
    </row>
    <row r="1475">
      <c r="A1475" s="1" t="s">
        <v>5860</v>
      </c>
      <c r="B1475" s="1" t="s">
        <v>5861</v>
      </c>
      <c r="C1475" s="2" t="s">
        <v>5862</v>
      </c>
      <c r="D1475" s="1" t="s">
        <v>5863</v>
      </c>
      <c r="E1475" s="1">
        <v>69247.0</v>
      </c>
      <c r="F1475" s="1" t="s">
        <v>18</v>
      </c>
      <c r="G1475" s="1" t="s">
        <v>128</v>
      </c>
      <c r="H1475" s="1" t="s">
        <v>129</v>
      </c>
      <c r="I1475" s="1" t="s">
        <v>130</v>
      </c>
      <c r="J1475" s="1" t="s">
        <v>130</v>
      </c>
      <c r="K1475" s="1">
        <v>1.0</v>
      </c>
      <c r="L1475" s="3">
        <v>41745.0</v>
      </c>
      <c r="M1475" s="3">
        <v>41760.0</v>
      </c>
      <c r="N1475" s="3">
        <v>41760.0</v>
      </c>
    </row>
    <row r="1476">
      <c r="A1476" s="1" t="s">
        <v>5864</v>
      </c>
      <c r="B1476" s="1" t="s">
        <v>5865</v>
      </c>
      <c r="C1476" s="2" t="s">
        <v>5866</v>
      </c>
      <c r="E1476" s="1" t="s">
        <v>43</v>
      </c>
      <c r="F1476" s="1" t="s">
        <v>207</v>
      </c>
      <c r="K1476" s="1">
        <v>1.0</v>
      </c>
      <c r="L1476" s="3">
        <v>42005.0</v>
      </c>
      <c r="M1476" s="3">
        <v>42231.0</v>
      </c>
      <c r="N1476" s="3">
        <v>42231.0</v>
      </c>
    </row>
    <row r="1477">
      <c r="A1477" s="1" t="s">
        <v>5867</v>
      </c>
      <c r="B1477" s="1" t="s">
        <v>5868</v>
      </c>
      <c r="C1477" s="2" t="s">
        <v>5869</v>
      </c>
      <c r="D1477" s="1" t="s">
        <v>75</v>
      </c>
      <c r="E1477" s="1">
        <v>1.65E7</v>
      </c>
      <c r="F1477" s="1" t="s">
        <v>18</v>
      </c>
      <c r="K1477" s="1">
        <v>2.0</v>
      </c>
      <c r="M1477" s="3">
        <v>41183.0</v>
      </c>
      <c r="N1477" s="3">
        <v>41578.0</v>
      </c>
    </row>
    <row r="1478">
      <c r="A1478" s="1" t="s">
        <v>5870</v>
      </c>
      <c r="B1478" s="1" t="s">
        <v>5871</v>
      </c>
      <c r="C1478" s="2" t="s">
        <v>5872</v>
      </c>
      <c r="D1478" s="1" t="s">
        <v>5873</v>
      </c>
      <c r="E1478" s="1">
        <v>1230000.0</v>
      </c>
      <c r="F1478" s="1" t="s">
        <v>113</v>
      </c>
      <c r="G1478" s="1" t="s">
        <v>25</v>
      </c>
      <c r="H1478" s="1" t="s">
        <v>106</v>
      </c>
      <c r="I1478" s="1" t="s">
        <v>107</v>
      </c>
      <c r="J1478" s="1" t="s">
        <v>108</v>
      </c>
      <c r="K1478" s="1">
        <v>2.0</v>
      </c>
      <c r="L1478" s="3">
        <v>39139.0</v>
      </c>
      <c r="M1478" s="3">
        <v>39294.0</v>
      </c>
      <c r="N1478" s="3">
        <v>39539.0</v>
      </c>
    </row>
    <row r="1479">
      <c r="A1479" s="1" t="s">
        <v>5874</v>
      </c>
      <c r="B1479" s="1" t="s">
        <v>5875</v>
      </c>
      <c r="C1479" s="2" t="s">
        <v>5876</v>
      </c>
      <c r="D1479" s="1" t="s">
        <v>5877</v>
      </c>
      <c r="E1479" s="1">
        <v>2000000.0</v>
      </c>
      <c r="F1479" s="1" t="s">
        <v>689</v>
      </c>
      <c r="G1479" s="1" t="s">
        <v>25</v>
      </c>
      <c r="H1479" s="1" t="s">
        <v>99</v>
      </c>
      <c r="I1479" s="1" t="s">
        <v>100</v>
      </c>
      <c r="J1479" s="1" t="s">
        <v>5878</v>
      </c>
      <c r="K1479" s="1">
        <v>1.0</v>
      </c>
      <c r="L1479" s="3">
        <v>17899.0</v>
      </c>
      <c r="M1479" s="3">
        <v>38716.0</v>
      </c>
      <c r="N1479" s="3">
        <v>38716.0</v>
      </c>
    </row>
    <row r="1480">
      <c r="A1480" s="1" t="s">
        <v>5879</v>
      </c>
      <c r="B1480" s="1" t="s">
        <v>5880</v>
      </c>
      <c r="C1480" s="2" t="s">
        <v>5881</v>
      </c>
      <c r="D1480" s="1" t="s">
        <v>2479</v>
      </c>
      <c r="E1480" s="1">
        <v>300000.0</v>
      </c>
      <c r="F1480" s="1" t="s">
        <v>207</v>
      </c>
      <c r="G1480" s="1" t="s">
        <v>458</v>
      </c>
      <c r="K1480" s="1">
        <v>1.0</v>
      </c>
      <c r="M1480" s="3">
        <v>41244.0</v>
      </c>
      <c r="N1480" s="3">
        <v>41244.0</v>
      </c>
    </row>
    <row r="1481">
      <c r="A1481" s="1" t="s">
        <v>5882</v>
      </c>
      <c r="B1481" s="1" t="s">
        <v>5883</v>
      </c>
      <c r="C1481" s="2" t="s">
        <v>5884</v>
      </c>
      <c r="D1481" s="1" t="s">
        <v>5885</v>
      </c>
      <c r="E1481" s="1">
        <v>1000000.0</v>
      </c>
      <c r="F1481" s="1" t="s">
        <v>18</v>
      </c>
      <c r="G1481" s="1" t="s">
        <v>2271</v>
      </c>
      <c r="H1481" s="1">
        <v>34.0</v>
      </c>
      <c r="I1481" s="1" t="s">
        <v>2272</v>
      </c>
      <c r="J1481" s="1" t="s">
        <v>2272</v>
      </c>
      <c r="K1481" s="1">
        <v>1.0</v>
      </c>
      <c r="L1481" s="3">
        <v>41275.0</v>
      </c>
      <c r="M1481" s="3">
        <v>42206.0</v>
      </c>
      <c r="N1481" s="3">
        <v>42206.0</v>
      </c>
    </row>
    <row r="1482">
      <c r="A1482" s="1" t="s">
        <v>5886</v>
      </c>
      <c r="B1482" s="1" t="s">
        <v>5887</v>
      </c>
      <c r="C1482" s="2" t="s">
        <v>5888</v>
      </c>
      <c r="D1482" s="1" t="s">
        <v>5889</v>
      </c>
      <c r="E1482" s="1">
        <v>3274546.0</v>
      </c>
      <c r="F1482" s="1" t="s">
        <v>18</v>
      </c>
      <c r="G1482" s="1" t="s">
        <v>128</v>
      </c>
      <c r="H1482" s="1" t="s">
        <v>129</v>
      </c>
      <c r="I1482" s="1" t="s">
        <v>130</v>
      </c>
      <c r="J1482" s="1" t="s">
        <v>130</v>
      </c>
      <c r="K1482" s="1">
        <v>2.0</v>
      </c>
      <c r="L1482" s="3">
        <v>40269.0</v>
      </c>
      <c r="M1482" s="3">
        <v>41000.0</v>
      </c>
      <c r="N1482" s="3">
        <v>41426.0</v>
      </c>
    </row>
    <row r="1483">
      <c r="A1483" s="1" t="s">
        <v>5890</v>
      </c>
      <c r="B1483" s="1" t="s">
        <v>5891</v>
      </c>
      <c r="C1483" s="2" t="s">
        <v>5892</v>
      </c>
      <c r="D1483" s="1" t="s">
        <v>42</v>
      </c>
      <c r="E1483" s="1">
        <v>30000.0</v>
      </c>
      <c r="F1483" s="1" t="s">
        <v>18</v>
      </c>
      <c r="G1483" s="1" t="s">
        <v>25</v>
      </c>
      <c r="H1483" s="1" t="s">
        <v>790</v>
      </c>
      <c r="I1483" s="1" t="s">
        <v>791</v>
      </c>
      <c r="J1483" s="1" t="s">
        <v>5893</v>
      </c>
      <c r="K1483" s="1">
        <v>1.0</v>
      </c>
      <c r="L1483" s="3">
        <v>40909.0</v>
      </c>
      <c r="M1483" s="3">
        <v>42212.0</v>
      </c>
      <c r="N1483" s="3">
        <v>42212.0</v>
      </c>
    </row>
    <row r="1484">
      <c r="A1484" s="1" t="s">
        <v>5894</v>
      </c>
      <c r="B1484" s="1" t="s">
        <v>5895</v>
      </c>
      <c r="C1484" s="2" t="s">
        <v>5896</v>
      </c>
      <c r="D1484" s="1" t="s">
        <v>5897</v>
      </c>
      <c r="E1484" s="1">
        <v>632000.0</v>
      </c>
      <c r="F1484" s="1" t="s">
        <v>18</v>
      </c>
      <c r="G1484" s="1" t="s">
        <v>19</v>
      </c>
      <c r="H1484" s="1">
        <v>7.0</v>
      </c>
      <c r="I1484" s="1" t="s">
        <v>672</v>
      </c>
      <c r="J1484" s="1" t="s">
        <v>672</v>
      </c>
      <c r="K1484" s="1">
        <v>2.0</v>
      </c>
      <c r="L1484" s="3">
        <v>41275.0</v>
      </c>
      <c r="M1484" s="3">
        <v>41941.0</v>
      </c>
      <c r="N1484" s="3">
        <v>42051.0</v>
      </c>
    </row>
    <row r="1485">
      <c r="A1485" s="1" t="s">
        <v>5898</v>
      </c>
      <c r="B1485" s="1" t="s">
        <v>5899</v>
      </c>
      <c r="C1485" s="2" t="s">
        <v>5900</v>
      </c>
      <c r="E1485" s="1" t="s">
        <v>43</v>
      </c>
      <c r="F1485" s="1" t="s">
        <v>18</v>
      </c>
      <c r="G1485" s="1" t="s">
        <v>25</v>
      </c>
      <c r="H1485" s="1" t="s">
        <v>298</v>
      </c>
      <c r="I1485" s="1" t="s">
        <v>299</v>
      </c>
      <c r="J1485" s="1" t="s">
        <v>5901</v>
      </c>
      <c r="K1485" s="1">
        <v>4.0</v>
      </c>
      <c r="M1485" s="3">
        <v>38838.0</v>
      </c>
      <c r="N1485" s="3">
        <v>40118.0</v>
      </c>
    </row>
    <row r="1486">
      <c r="A1486" s="1" t="s">
        <v>5902</v>
      </c>
      <c r="B1486" s="1" t="s">
        <v>5903</v>
      </c>
      <c r="C1486" s="2" t="s">
        <v>5904</v>
      </c>
      <c r="D1486" s="1" t="s">
        <v>5905</v>
      </c>
      <c r="E1486" s="1" t="s">
        <v>43</v>
      </c>
      <c r="F1486" s="1" t="s">
        <v>113</v>
      </c>
      <c r="G1486" s="1" t="s">
        <v>165</v>
      </c>
      <c r="H1486" s="1" t="s">
        <v>166</v>
      </c>
      <c r="I1486" s="1" t="s">
        <v>167</v>
      </c>
      <c r="J1486" s="1" t="s">
        <v>167</v>
      </c>
      <c r="K1486" s="1">
        <v>1.0</v>
      </c>
      <c r="L1486" s="3">
        <v>40179.0</v>
      </c>
      <c r="M1486" s="3">
        <v>41306.0</v>
      </c>
      <c r="N1486" s="3">
        <v>41306.0</v>
      </c>
    </row>
    <row r="1487">
      <c r="A1487" s="1" t="s">
        <v>5906</v>
      </c>
      <c r="B1487" s="1" t="s">
        <v>5907</v>
      </c>
      <c r="C1487" s="2" t="s">
        <v>5908</v>
      </c>
      <c r="D1487" s="1" t="s">
        <v>2479</v>
      </c>
      <c r="E1487" s="1">
        <v>3216500.0</v>
      </c>
      <c r="F1487" s="1" t="s">
        <v>113</v>
      </c>
      <c r="G1487" s="1" t="s">
        <v>276</v>
      </c>
      <c r="H1487" s="1">
        <v>17.0</v>
      </c>
      <c r="I1487" s="1" t="s">
        <v>464</v>
      </c>
      <c r="J1487" s="1" t="s">
        <v>464</v>
      </c>
      <c r="K1487" s="1">
        <v>1.0</v>
      </c>
      <c r="M1487" s="3">
        <v>41656.0</v>
      </c>
      <c r="N1487" s="3">
        <v>41656.0</v>
      </c>
    </row>
    <row r="1488">
      <c r="A1488" s="1" t="s">
        <v>5909</v>
      </c>
      <c r="B1488" s="1" t="s">
        <v>5910</v>
      </c>
      <c r="C1488" s="2" t="s">
        <v>5911</v>
      </c>
      <c r="D1488" s="1" t="s">
        <v>134</v>
      </c>
      <c r="E1488" s="1">
        <v>100000.0</v>
      </c>
      <c r="F1488" s="1" t="s">
        <v>18</v>
      </c>
      <c r="G1488" s="1" t="s">
        <v>25</v>
      </c>
      <c r="H1488" s="1" t="s">
        <v>64</v>
      </c>
      <c r="I1488" s="1" t="s">
        <v>95</v>
      </c>
      <c r="J1488" s="1" t="s">
        <v>376</v>
      </c>
      <c r="K1488" s="1">
        <v>2.0</v>
      </c>
      <c r="L1488" s="3">
        <v>39448.0</v>
      </c>
      <c r="M1488" s="3">
        <v>40483.0</v>
      </c>
      <c r="N1488" s="3">
        <v>41030.0</v>
      </c>
    </row>
    <row r="1489">
      <c r="A1489" s="1" t="s">
        <v>5912</v>
      </c>
      <c r="B1489" s="1" t="s">
        <v>5913</v>
      </c>
      <c r="C1489" s="2" t="s">
        <v>5914</v>
      </c>
      <c r="D1489" s="1" t="s">
        <v>42</v>
      </c>
      <c r="E1489" s="1" t="s">
        <v>43</v>
      </c>
      <c r="F1489" s="1" t="s">
        <v>18</v>
      </c>
      <c r="G1489" s="1" t="s">
        <v>25</v>
      </c>
      <c r="H1489" s="1" t="s">
        <v>430</v>
      </c>
      <c r="I1489" s="1" t="s">
        <v>528</v>
      </c>
      <c r="J1489" s="1" t="s">
        <v>3661</v>
      </c>
      <c r="K1489" s="1">
        <v>1.0</v>
      </c>
      <c r="L1489" s="3">
        <v>39814.0</v>
      </c>
      <c r="M1489" s="3">
        <v>41619.0</v>
      </c>
      <c r="N1489" s="3">
        <v>41619.0</v>
      </c>
    </row>
    <row r="1490">
      <c r="A1490" s="1" t="s">
        <v>5915</v>
      </c>
      <c r="B1490" s="1" t="s">
        <v>5916</v>
      </c>
      <c r="C1490" s="2" t="s">
        <v>5917</v>
      </c>
      <c r="D1490" s="1" t="s">
        <v>5918</v>
      </c>
      <c r="E1490" s="1">
        <v>1.7807E7</v>
      </c>
      <c r="F1490" s="1" t="s">
        <v>113</v>
      </c>
      <c r="G1490" s="1" t="s">
        <v>25</v>
      </c>
      <c r="H1490" s="1" t="s">
        <v>142</v>
      </c>
      <c r="I1490" s="1" t="s">
        <v>143</v>
      </c>
      <c r="J1490" s="1" t="s">
        <v>143</v>
      </c>
      <c r="K1490" s="1">
        <v>4.0</v>
      </c>
      <c r="L1490" s="3">
        <v>38718.0</v>
      </c>
      <c r="M1490" s="3">
        <v>39264.0</v>
      </c>
      <c r="N1490" s="3">
        <v>41079.0</v>
      </c>
    </row>
    <row r="1491">
      <c r="A1491" s="1" t="s">
        <v>5919</v>
      </c>
      <c r="B1491" s="1" t="s">
        <v>5920</v>
      </c>
      <c r="C1491" s="2" t="s">
        <v>5921</v>
      </c>
      <c r="D1491" s="1" t="s">
        <v>1778</v>
      </c>
      <c r="E1491" s="1">
        <v>150000.0</v>
      </c>
      <c r="F1491" s="1" t="s">
        <v>207</v>
      </c>
      <c r="G1491" s="1" t="s">
        <v>458</v>
      </c>
      <c r="K1491" s="1">
        <v>1.0</v>
      </c>
      <c r="M1491" s="3">
        <v>41244.0</v>
      </c>
      <c r="N1491" s="3">
        <v>41244.0</v>
      </c>
    </row>
    <row r="1492">
      <c r="A1492" s="1" t="s">
        <v>5922</v>
      </c>
      <c r="B1492" s="1" t="s">
        <v>5923</v>
      </c>
      <c r="C1492" s="2" t="s">
        <v>5924</v>
      </c>
      <c r="D1492" s="1" t="s">
        <v>3451</v>
      </c>
      <c r="E1492" s="1" t="s">
        <v>43</v>
      </c>
      <c r="F1492" s="1" t="s">
        <v>18</v>
      </c>
      <c r="G1492" s="1" t="s">
        <v>25</v>
      </c>
      <c r="H1492" s="1" t="s">
        <v>1352</v>
      </c>
      <c r="I1492" s="1" t="s">
        <v>1353</v>
      </c>
      <c r="J1492" s="1" t="s">
        <v>1353</v>
      </c>
      <c r="K1492" s="1">
        <v>1.0</v>
      </c>
      <c r="M1492" s="3">
        <v>41506.0</v>
      </c>
      <c r="N1492" s="3">
        <v>41506.0</v>
      </c>
    </row>
    <row r="1493">
      <c r="A1493" s="1" t="s">
        <v>5925</v>
      </c>
      <c r="B1493" s="1" t="s">
        <v>5926</v>
      </c>
      <c r="C1493" s="2" t="s">
        <v>5927</v>
      </c>
      <c r="D1493" s="1" t="s">
        <v>5928</v>
      </c>
      <c r="E1493" s="1">
        <v>340000.0</v>
      </c>
      <c r="F1493" s="1" t="s">
        <v>18</v>
      </c>
      <c r="G1493" s="1" t="s">
        <v>25</v>
      </c>
      <c r="H1493" s="1" t="s">
        <v>64</v>
      </c>
      <c r="I1493" s="1" t="s">
        <v>4405</v>
      </c>
      <c r="J1493" s="1" t="s">
        <v>5929</v>
      </c>
      <c r="K1493" s="1">
        <v>4.0</v>
      </c>
      <c r="L1493" s="3">
        <v>40961.0</v>
      </c>
      <c r="M1493" s="3">
        <v>41052.0</v>
      </c>
      <c r="N1493" s="3">
        <v>41562.0</v>
      </c>
    </row>
    <row r="1494">
      <c r="A1494" s="1" t="s">
        <v>5930</v>
      </c>
      <c r="B1494" s="1" t="s">
        <v>5931</v>
      </c>
      <c r="C1494" s="2" t="s">
        <v>5932</v>
      </c>
      <c r="D1494" s="1" t="s">
        <v>5933</v>
      </c>
      <c r="E1494" s="1">
        <v>1.0E7</v>
      </c>
      <c r="F1494" s="1" t="s">
        <v>18</v>
      </c>
      <c r="G1494" s="1" t="s">
        <v>25</v>
      </c>
      <c r="H1494" s="1" t="s">
        <v>64</v>
      </c>
      <c r="I1494" s="1" t="s">
        <v>65</v>
      </c>
      <c r="J1494" s="1" t="s">
        <v>71</v>
      </c>
      <c r="K1494" s="1">
        <v>3.0</v>
      </c>
      <c r="L1494" s="3">
        <v>40483.0</v>
      </c>
      <c r="M1494" s="3">
        <v>41198.0</v>
      </c>
      <c r="N1494" s="3">
        <v>42327.0</v>
      </c>
    </row>
    <row r="1495">
      <c r="A1495" s="1" t="s">
        <v>5934</v>
      </c>
      <c r="B1495" s="1" t="s">
        <v>5935</v>
      </c>
      <c r="C1495" s="2" t="s">
        <v>5936</v>
      </c>
      <c r="D1495" s="1" t="s">
        <v>5937</v>
      </c>
      <c r="E1495" s="1">
        <v>1000000.0</v>
      </c>
      <c r="F1495" s="1" t="s">
        <v>207</v>
      </c>
      <c r="G1495" s="1" t="s">
        <v>25</v>
      </c>
      <c r="H1495" s="1" t="s">
        <v>64</v>
      </c>
      <c r="I1495" s="1" t="s">
        <v>65</v>
      </c>
      <c r="J1495" s="1" t="s">
        <v>71</v>
      </c>
      <c r="K1495" s="1">
        <v>1.0</v>
      </c>
      <c r="L1495" s="3">
        <v>39479.0</v>
      </c>
      <c r="M1495" s="3">
        <v>39948.0</v>
      </c>
      <c r="N1495" s="3">
        <v>39948.0</v>
      </c>
    </row>
    <row r="1496">
      <c r="A1496" s="1" t="s">
        <v>5938</v>
      </c>
      <c r="B1496" s="1" t="s">
        <v>5939</v>
      </c>
      <c r="C1496" s="2" t="s">
        <v>5940</v>
      </c>
      <c r="D1496" s="1" t="s">
        <v>2479</v>
      </c>
      <c r="E1496" s="1">
        <v>8.9E7</v>
      </c>
      <c r="F1496" s="1" t="s">
        <v>18</v>
      </c>
      <c r="G1496" s="1" t="s">
        <v>25</v>
      </c>
      <c r="H1496" s="1" t="s">
        <v>64</v>
      </c>
      <c r="I1496" s="1" t="s">
        <v>65</v>
      </c>
      <c r="J1496" s="1" t="s">
        <v>71</v>
      </c>
      <c r="K1496" s="1">
        <v>4.0</v>
      </c>
      <c r="L1496" s="3">
        <v>39142.0</v>
      </c>
      <c r="M1496" s="3">
        <v>38777.0</v>
      </c>
      <c r="N1496" s="3">
        <v>41747.0</v>
      </c>
    </row>
    <row r="1497">
      <c r="A1497" s="1" t="s">
        <v>5941</v>
      </c>
      <c r="B1497" s="1" t="s">
        <v>5942</v>
      </c>
      <c r="C1497" s="2" t="s">
        <v>5943</v>
      </c>
      <c r="D1497" s="1" t="s">
        <v>5944</v>
      </c>
      <c r="E1497" s="1">
        <v>3496554.0</v>
      </c>
      <c r="F1497" s="1" t="s">
        <v>18</v>
      </c>
      <c r="G1497" s="1" t="s">
        <v>25</v>
      </c>
      <c r="H1497" s="1" t="s">
        <v>5945</v>
      </c>
      <c r="I1497" s="1" t="s">
        <v>5946</v>
      </c>
      <c r="J1497" s="1" t="s">
        <v>5946</v>
      </c>
      <c r="K1497" s="1">
        <v>4.0</v>
      </c>
      <c r="L1497" s="3">
        <v>37987.0</v>
      </c>
      <c r="M1497" s="3">
        <v>38412.0</v>
      </c>
      <c r="N1497" s="3">
        <v>42101.0</v>
      </c>
    </row>
    <row r="1498">
      <c r="A1498" s="1" t="s">
        <v>5947</v>
      </c>
      <c r="B1498" s="1" t="s">
        <v>5948</v>
      </c>
      <c r="C1498" s="2" t="s">
        <v>5949</v>
      </c>
      <c r="D1498" s="1" t="s">
        <v>5950</v>
      </c>
      <c r="E1498" s="1">
        <v>10000.0</v>
      </c>
      <c r="F1498" s="1" t="s">
        <v>18</v>
      </c>
      <c r="G1498" s="1" t="s">
        <v>5951</v>
      </c>
      <c r="K1498" s="1">
        <v>1.0</v>
      </c>
      <c r="L1498" s="3">
        <v>41640.0</v>
      </c>
      <c r="M1498" s="3">
        <v>41640.0</v>
      </c>
      <c r="N1498" s="3">
        <v>41640.0</v>
      </c>
    </row>
    <row r="1499">
      <c r="A1499" s="1" t="s">
        <v>5952</v>
      </c>
      <c r="B1499" s="1" t="s">
        <v>5953</v>
      </c>
      <c r="C1499" s="2" t="s">
        <v>5954</v>
      </c>
      <c r="D1499" s="1" t="s">
        <v>5955</v>
      </c>
      <c r="E1499" s="1" t="s">
        <v>43</v>
      </c>
      <c r="F1499" s="1" t="s">
        <v>18</v>
      </c>
      <c r="G1499" s="1" t="s">
        <v>2906</v>
      </c>
      <c r="H1499" s="1">
        <v>86.0</v>
      </c>
      <c r="I1499" s="1" t="s">
        <v>5956</v>
      </c>
      <c r="J1499" s="1" t="s">
        <v>5956</v>
      </c>
      <c r="K1499" s="1">
        <v>1.0</v>
      </c>
      <c r="L1499" s="3">
        <v>41426.0</v>
      </c>
      <c r="M1499" s="3">
        <v>41640.0</v>
      </c>
      <c r="N1499" s="3">
        <v>41640.0</v>
      </c>
    </row>
    <row r="1500">
      <c r="A1500" s="1" t="s">
        <v>5957</v>
      </c>
      <c r="B1500" s="1" t="s">
        <v>5958</v>
      </c>
      <c r="C1500" s="2" t="s">
        <v>5959</v>
      </c>
      <c r="D1500" s="1" t="s">
        <v>5885</v>
      </c>
      <c r="E1500" s="1">
        <v>2.0E7</v>
      </c>
      <c r="F1500" s="1" t="s">
        <v>113</v>
      </c>
      <c r="G1500" s="1" t="s">
        <v>25</v>
      </c>
      <c r="H1500" s="1" t="s">
        <v>142</v>
      </c>
      <c r="I1500" s="1" t="s">
        <v>143</v>
      </c>
      <c r="J1500" s="1" t="s">
        <v>438</v>
      </c>
      <c r="K1500" s="1">
        <v>1.0</v>
      </c>
      <c r="L1500" s="3">
        <v>39083.0</v>
      </c>
      <c r="M1500" s="3">
        <v>40787.0</v>
      </c>
      <c r="N1500" s="3">
        <v>40787.0</v>
      </c>
    </row>
    <row r="1501">
      <c r="A1501" s="1" t="s">
        <v>5960</v>
      </c>
      <c r="B1501" s="1" t="s">
        <v>5961</v>
      </c>
      <c r="C1501" s="2" t="s">
        <v>5962</v>
      </c>
      <c r="D1501" s="1" t="s">
        <v>2479</v>
      </c>
      <c r="E1501" s="1">
        <v>5.0E7</v>
      </c>
      <c r="F1501" s="1" t="s">
        <v>18</v>
      </c>
      <c r="G1501" s="1" t="s">
        <v>37</v>
      </c>
      <c r="H1501" s="1">
        <v>23.0</v>
      </c>
      <c r="I1501" s="1" t="s">
        <v>182</v>
      </c>
      <c r="J1501" s="1" t="s">
        <v>182</v>
      </c>
      <c r="K1501" s="1">
        <v>2.0</v>
      </c>
      <c r="M1501" s="3">
        <v>40575.0</v>
      </c>
      <c r="N1501" s="3">
        <v>41771.0</v>
      </c>
    </row>
    <row r="1502">
      <c r="A1502" s="1" t="s">
        <v>5963</v>
      </c>
      <c r="B1502" s="1" t="s">
        <v>5964</v>
      </c>
      <c r="C1502" s="2" t="s">
        <v>5965</v>
      </c>
      <c r="D1502" s="1" t="s">
        <v>2479</v>
      </c>
      <c r="E1502" s="1">
        <v>6150000.0</v>
      </c>
      <c r="F1502" s="1" t="s">
        <v>18</v>
      </c>
      <c r="G1502" s="1" t="s">
        <v>1062</v>
      </c>
      <c r="H1502" s="1">
        <v>2.0</v>
      </c>
      <c r="I1502" s="1" t="s">
        <v>1736</v>
      </c>
      <c r="J1502" s="1" t="s">
        <v>1736</v>
      </c>
      <c r="K1502" s="1">
        <v>2.0</v>
      </c>
      <c r="L1502" s="3">
        <v>39173.0</v>
      </c>
      <c r="M1502" s="3">
        <v>39464.0</v>
      </c>
      <c r="N1502" s="3">
        <v>40330.0</v>
      </c>
    </row>
    <row r="1503">
      <c r="A1503" s="1" t="s">
        <v>5966</v>
      </c>
      <c r="B1503" s="1" t="s">
        <v>5967</v>
      </c>
      <c r="C1503" s="2" t="s">
        <v>5968</v>
      </c>
      <c r="D1503" s="1" t="s">
        <v>2479</v>
      </c>
      <c r="E1503" s="1">
        <v>6950000.0</v>
      </c>
      <c r="F1503" s="1" t="s">
        <v>18</v>
      </c>
      <c r="G1503" s="1" t="s">
        <v>1126</v>
      </c>
      <c r="H1503" s="1">
        <v>7.0</v>
      </c>
      <c r="I1503" s="1" t="s">
        <v>1127</v>
      </c>
      <c r="J1503" s="1" t="s">
        <v>1127</v>
      </c>
      <c r="K1503" s="1">
        <v>2.0</v>
      </c>
      <c r="L1503" s="3">
        <v>37987.0</v>
      </c>
      <c r="M1503" s="3">
        <v>39142.0</v>
      </c>
      <c r="N1503" s="3">
        <v>39609.0</v>
      </c>
    </row>
    <row r="1504">
      <c r="A1504" s="1" t="s">
        <v>5969</v>
      </c>
      <c r="B1504" s="1" t="s">
        <v>5970</v>
      </c>
      <c r="C1504" s="2" t="s">
        <v>5971</v>
      </c>
      <c r="D1504" s="1" t="s">
        <v>2479</v>
      </c>
      <c r="E1504" s="1">
        <v>50000.0</v>
      </c>
      <c r="F1504" s="1" t="s">
        <v>18</v>
      </c>
      <c r="G1504" s="1" t="s">
        <v>25</v>
      </c>
      <c r="H1504" s="1" t="s">
        <v>790</v>
      </c>
      <c r="K1504" s="1">
        <v>1.0</v>
      </c>
      <c r="L1504" s="3">
        <v>39814.0</v>
      </c>
      <c r="M1504" s="3">
        <v>40051.0</v>
      </c>
      <c r="N1504" s="3">
        <v>40051.0</v>
      </c>
    </row>
    <row r="1505">
      <c r="A1505" s="1" t="s">
        <v>5972</v>
      </c>
      <c r="B1505" s="1" t="s">
        <v>5973</v>
      </c>
      <c r="C1505" s="2" t="s">
        <v>5974</v>
      </c>
      <c r="D1505" s="1" t="s">
        <v>2479</v>
      </c>
      <c r="E1505" s="1">
        <v>100000.0</v>
      </c>
      <c r="F1505" s="1" t="s">
        <v>18</v>
      </c>
      <c r="G1505" s="1" t="s">
        <v>458</v>
      </c>
      <c r="H1505" s="1">
        <v>48.0</v>
      </c>
      <c r="I1505" s="1" t="s">
        <v>459</v>
      </c>
      <c r="J1505" s="1" t="s">
        <v>459</v>
      </c>
      <c r="K1505" s="1">
        <v>2.0</v>
      </c>
      <c r="L1505" s="3">
        <v>39934.0</v>
      </c>
      <c r="M1505" s="3">
        <v>39934.0</v>
      </c>
      <c r="N1505" s="3">
        <v>40422.0</v>
      </c>
    </row>
    <row r="1506">
      <c r="A1506" s="1" t="s">
        <v>5975</v>
      </c>
      <c r="B1506" s="1" t="s">
        <v>5976</v>
      </c>
      <c r="C1506" s="2" t="s">
        <v>5977</v>
      </c>
      <c r="D1506" s="1" t="s">
        <v>2479</v>
      </c>
      <c r="E1506" s="1">
        <v>5000000.0</v>
      </c>
      <c r="F1506" s="1" t="s">
        <v>18</v>
      </c>
      <c r="G1506" s="1" t="s">
        <v>37</v>
      </c>
      <c r="H1506" s="1">
        <v>22.0</v>
      </c>
      <c r="I1506" s="1" t="s">
        <v>38</v>
      </c>
      <c r="J1506" s="1" t="s">
        <v>38</v>
      </c>
      <c r="K1506" s="1">
        <v>1.0</v>
      </c>
      <c r="M1506" s="3">
        <v>39415.0</v>
      </c>
      <c r="N1506" s="3">
        <v>39415.0</v>
      </c>
    </row>
    <row r="1507">
      <c r="A1507" s="1" t="s">
        <v>5978</v>
      </c>
      <c r="B1507" s="1" t="s">
        <v>5979</v>
      </c>
      <c r="C1507" s="2" t="s">
        <v>5980</v>
      </c>
      <c r="D1507" s="1" t="s">
        <v>5981</v>
      </c>
      <c r="E1507" s="1">
        <v>850000.0</v>
      </c>
      <c r="F1507" s="1" t="s">
        <v>18</v>
      </c>
      <c r="G1507" s="1" t="s">
        <v>479</v>
      </c>
      <c r="I1507" s="1" t="s">
        <v>480</v>
      </c>
      <c r="J1507" s="1" t="s">
        <v>480</v>
      </c>
      <c r="K1507" s="1">
        <v>3.0</v>
      </c>
      <c r="L1507" s="3">
        <v>41365.0</v>
      </c>
      <c r="M1507" s="3">
        <v>41395.0</v>
      </c>
      <c r="N1507" s="3">
        <v>42192.0</v>
      </c>
    </row>
    <row r="1508">
      <c r="A1508" s="1" t="s">
        <v>5982</v>
      </c>
      <c r="B1508" s="1" t="s">
        <v>5983</v>
      </c>
      <c r="C1508" s="2" t="s">
        <v>5984</v>
      </c>
      <c r="D1508" s="1" t="s">
        <v>5985</v>
      </c>
      <c r="E1508" s="1">
        <v>100000.0</v>
      </c>
      <c r="F1508" s="1" t="s">
        <v>18</v>
      </c>
      <c r="K1508" s="1">
        <v>1.0</v>
      </c>
      <c r="M1508" s="3">
        <v>41911.0</v>
      </c>
      <c r="N1508" s="3">
        <v>41911.0</v>
      </c>
    </row>
    <row r="1509">
      <c r="A1509" s="1" t="s">
        <v>5986</v>
      </c>
      <c r="B1509" s="1" t="s">
        <v>5987</v>
      </c>
      <c r="C1509" s="2" t="s">
        <v>5988</v>
      </c>
      <c r="D1509" s="1" t="s">
        <v>5164</v>
      </c>
      <c r="E1509" s="1">
        <v>3.1634312E7</v>
      </c>
      <c r="F1509" s="1" t="s">
        <v>689</v>
      </c>
      <c r="G1509" s="1" t="s">
        <v>222</v>
      </c>
      <c r="H1509" s="1">
        <v>7.0</v>
      </c>
      <c r="I1509" s="1" t="s">
        <v>293</v>
      </c>
      <c r="J1509" s="1" t="s">
        <v>5989</v>
      </c>
      <c r="K1509" s="1">
        <v>7.0</v>
      </c>
      <c r="L1509" s="3">
        <v>39083.0</v>
      </c>
      <c r="M1509" s="3">
        <v>39127.0</v>
      </c>
      <c r="N1509" s="3">
        <v>41823.0</v>
      </c>
    </row>
    <row r="1510">
      <c r="A1510" s="1" t="s">
        <v>5990</v>
      </c>
      <c r="B1510" s="1" t="s">
        <v>5991</v>
      </c>
      <c r="C1510" s="2" t="s">
        <v>5992</v>
      </c>
      <c r="D1510" s="1" t="s">
        <v>5993</v>
      </c>
      <c r="E1510" s="1">
        <v>100000.0</v>
      </c>
      <c r="F1510" s="1" t="s">
        <v>207</v>
      </c>
      <c r="K1510" s="1">
        <v>1.0</v>
      </c>
      <c r="L1510" s="3">
        <v>42125.0</v>
      </c>
      <c r="M1510" s="3">
        <v>42104.0</v>
      </c>
      <c r="N1510" s="3">
        <v>42104.0</v>
      </c>
    </row>
    <row r="1511">
      <c r="A1511" s="1" t="s">
        <v>5994</v>
      </c>
      <c r="B1511" s="1" t="s">
        <v>5995</v>
      </c>
      <c r="C1511" s="2" t="s">
        <v>5996</v>
      </c>
      <c r="D1511" s="1" t="s">
        <v>5997</v>
      </c>
      <c r="E1511" s="1">
        <v>1.05E7</v>
      </c>
      <c r="F1511" s="1" t="s">
        <v>18</v>
      </c>
      <c r="G1511" s="1" t="s">
        <v>25</v>
      </c>
      <c r="H1511" s="1" t="s">
        <v>64</v>
      </c>
      <c r="I1511" s="1" t="s">
        <v>65</v>
      </c>
      <c r="J1511" s="1" t="s">
        <v>71</v>
      </c>
      <c r="K1511" s="1">
        <v>3.0</v>
      </c>
      <c r="L1511" s="3">
        <v>41275.0</v>
      </c>
      <c r="M1511" s="3">
        <v>41732.0</v>
      </c>
      <c r="N1511" s="3">
        <v>42271.0</v>
      </c>
    </row>
    <row r="1512">
      <c r="A1512" s="1" t="s">
        <v>5998</v>
      </c>
      <c r="B1512" s="1" t="s">
        <v>5999</v>
      </c>
      <c r="C1512" s="2" t="s">
        <v>6000</v>
      </c>
      <c r="D1512" s="1" t="s">
        <v>6001</v>
      </c>
      <c r="E1512" s="1">
        <v>500000.0</v>
      </c>
      <c r="F1512" s="1" t="s">
        <v>18</v>
      </c>
      <c r="G1512" s="1" t="s">
        <v>25</v>
      </c>
      <c r="H1512" s="1" t="s">
        <v>64</v>
      </c>
      <c r="I1512" s="1" t="s">
        <v>65</v>
      </c>
      <c r="J1512" s="1" t="s">
        <v>6002</v>
      </c>
      <c r="K1512" s="1">
        <v>1.0</v>
      </c>
      <c r="L1512" s="3">
        <v>41456.0</v>
      </c>
      <c r="M1512" s="3">
        <v>41091.0</v>
      </c>
      <c r="N1512" s="3">
        <v>41091.0</v>
      </c>
    </row>
    <row r="1513">
      <c r="A1513" s="1" t="s">
        <v>6003</v>
      </c>
      <c r="B1513" s="1" t="s">
        <v>6004</v>
      </c>
      <c r="C1513" s="2" t="s">
        <v>6005</v>
      </c>
      <c r="D1513" s="1" t="s">
        <v>2479</v>
      </c>
      <c r="E1513" s="1">
        <v>3.4075E7</v>
      </c>
      <c r="F1513" s="1" t="s">
        <v>18</v>
      </c>
      <c r="G1513" s="1" t="s">
        <v>25</v>
      </c>
      <c r="H1513" s="1" t="s">
        <v>106</v>
      </c>
      <c r="I1513" s="1" t="s">
        <v>107</v>
      </c>
      <c r="J1513" s="1" t="s">
        <v>108</v>
      </c>
      <c r="K1513" s="1">
        <v>3.0</v>
      </c>
      <c r="L1513" s="3">
        <v>35796.0</v>
      </c>
      <c r="M1513" s="3">
        <v>37106.0</v>
      </c>
      <c r="N1513" s="3">
        <v>40309.0</v>
      </c>
    </row>
    <row r="1514">
      <c r="A1514" s="1" t="s">
        <v>6006</v>
      </c>
      <c r="B1514" s="1" t="s">
        <v>6007</v>
      </c>
      <c r="C1514" s="2" t="s">
        <v>6008</v>
      </c>
      <c r="D1514" s="1" t="s">
        <v>6009</v>
      </c>
      <c r="E1514" s="1">
        <v>1300000.0</v>
      </c>
      <c r="F1514" s="1" t="s">
        <v>18</v>
      </c>
      <c r="K1514" s="1">
        <v>3.0</v>
      </c>
      <c r="L1514" s="3">
        <v>40513.0</v>
      </c>
      <c r="M1514" s="3">
        <v>40848.0</v>
      </c>
      <c r="N1514" s="3">
        <v>41260.0</v>
      </c>
    </row>
    <row r="1515">
      <c r="A1515" s="1" t="s">
        <v>6010</v>
      </c>
      <c r="B1515" s="1" t="s">
        <v>6011</v>
      </c>
      <c r="C1515" s="2" t="s">
        <v>6012</v>
      </c>
      <c r="D1515" s="1" t="s">
        <v>6013</v>
      </c>
      <c r="E1515" s="1" t="s">
        <v>43</v>
      </c>
      <c r="F1515" s="1" t="s">
        <v>18</v>
      </c>
      <c r="G1515" s="1" t="s">
        <v>322</v>
      </c>
      <c r="H1515" s="1">
        <v>9.0</v>
      </c>
      <c r="I1515" s="1" t="s">
        <v>323</v>
      </c>
      <c r="J1515" s="1" t="s">
        <v>323</v>
      </c>
      <c r="K1515" s="1">
        <v>1.0</v>
      </c>
      <c r="L1515" s="3">
        <v>41890.0</v>
      </c>
      <c r="M1515" s="3">
        <v>41897.0</v>
      </c>
      <c r="N1515" s="3">
        <v>41897.0</v>
      </c>
    </row>
    <row r="1516">
      <c r="A1516" s="1" t="s">
        <v>6014</v>
      </c>
      <c r="B1516" s="1" t="s">
        <v>6015</v>
      </c>
      <c r="C1516" s="2" t="s">
        <v>6016</v>
      </c>
      <c r="D1516" s="1" t="s">
        <v>42</v>
      </c>
      <c r="E1516" s="1">
        <v>350000.0</v>
      </c>
      <c r="F1516" s="1" t="s">
        <v>18</v>
      </c>
      <c r="G1516" s="1" t="s">
        <v>25</v>
      </c>
      <c r="H1516" s="1" t="s">
        <v>790</v>
      </c>
      <c r="K1516" s="1">
        <v>1.0</v>
      </c>
      <c r="M1516" s="3">
        <v>41494.0</v>
      </c>
      <c r="N1516" s="3">
        <v>41494.0</v>
      </c>
    </row>
    <row r="1517">
      <c r="A1517" s="1" t="s">
        <v>6017</v>
      </c>
      <c r="B1517" s="1" t="s">
        <v>6018</v>
      </c>
      <c r="C1517" s="2" t="s">
        <v>6019</v>
      </c>
      <c r="D1517" s="1" t="s">
        <v>6020</v>
      </c>
      <c r="E1517" s="1">
        <v>5700000.0</v>
      </c>
      <c r="F1517" s="1" t="s">
        <v>18</v>
      </c>
      <c r="G1517" s="1" t="s">
        <v>1062</v>
      </c>
      <c r="H1517" s="1">
        <v>16.0</v>
      </c>
      <c r="I1517" s="1" t="s">
        <v>1704</v>
      </c>
      <c r="J1517" s="1" t="s">
        <v>1704</v>
      </c>
      <c r="K1517" s="1">
        <v>2.0</v>
      </c>
      <c r="L1517" s="3">
        <v>41183.0</v>
      </c>
      <c r="M1517" s="3">
        <v>41395.0</v>
      </c>
      <c r="N1517" s="3">
        <v>41940.0</v>
      </c>
    </row>
    <row r="1518">
      <c r="A1518" s="1" t="s">
        <v>6021</v>
      </c>
      <c r="B1518" s="1" t="s">
        <v>6022</v>
      </c>
      <c r="C1518" s="2" t="s">
        <v>6023</v>
      </c>
      <c r="D1518" s="1" t="s">
        <v>2479</v>
      </c>
      <c r="E1518" s="1" t="s">
        <v>43</v>
      </c>
      <c r="F1518" s="1" t="s">
        <v>113</v>
      </c>
      <c r="G1518" s="1" t="s">
        <v>25</v>
      </c>
      <c r="H1518" s="1" t="s">
        <v>64</v>
      </c>
      <c r="I1518" s="1" t="s">
        <v>65</v>
      </c>
      <c r="J1518" s="1" t="s">
        <v>71</v>
      </c>
      <c r="K1518" s="1">
        <v>2.0</v>
      </c>
      <c r="L1518" s="3">
        <v>40544.0</v>
      </c>
      <c r="M1518" s="3">
        <v>40634.0</v>
      </c>
      <c r="N1518" s="3">
        <v>41030.0</v>
      </c>
    </row>
    <row r="1519">
      <c r="A1519" s="1" t="s">
        <v>6024</v>
      </c>
      <c r="B1519" s="1" t="s">
        <v>6025</v>
      </c>
      <c r="C1519" s="2" t="s">
        <v>6026</v>
      </c>
      <c r="D1519" s="1" t="s">
        <v>6027</v>
      </c>
      <c r="E1519" s="1">
        <v>1.025E7</v>
      </c>
      <c r="F1519" s="1" t="s">
        <v>18</v>
      </c>
      <c r="G1519" s="1" t="s">
        <v>25</v>
      </c>
      <c r="H1519" s="1" t="s">
        <v>64</v>
      </c>
      <c r="I1519" s="1" t="s">
        <v>65</v>
      </c>
      <c r="J1519" s="1" t="s">
        <v>71</v>
      </c>
      <c r="K1519" s="1">
        <v>5.0</v>
      </c>
      <c r="L1519" s="3">
        <v>41030.0</v>
      </c>
      <c r="M1519" s="3">
        <v>41334.0</v>
      </c>
      <c r="N1519" s="3">
        <v>42156.0</v>
      </c>
    </row>
    <row r="1520">
      <c r="A1520" s="1" t="s">
        <v>6028</v>
      </c>
      <c r="B1520" s="1" t="s">
        <v>6029</v>
      </c>
      <c r="C1520" s="2" t="s">
        <v>6030</v>
      </c>
      <c r="D1520" s="1" t="s">
        <v>42</v>
      </c>
      <c r="E1520" s="1">
        <v>350000.0</v>
      </c>
      <c r="F1520" s="1" t="s">
        <v>18</v>
      </c>
      <c r="G1520" s="1" t="s">
        <v>19</v>
      </c>
      <c r="H1520" s="1">
        <v>16.0</v>
      </c>
      <c r="I1520" s="1" t="s">
        <v>20</v>
      </c>
      <c r="J1520" s="1" t="s">
        <v>20</v>
      </c>
      <c r="K1520" s="1">
        <v>1.0</v>
      </c>
      <c r="L1520" s="3">
        <v>41640.0</v>
      </c>
      <c r="M1520" s="3">
        <v>42166.0</v>
      </c>
      <c r="N1520" s="3">
        <v>42166.0</v>
      </c>
    </row>
    <row r="1521">
      <c r="A1521" s="1" t="s">
        <v>6031</v>
      </c>
      <c r="B1521" s="1" t="s">
        <v>6032</v>
      </c>
      <c r="C1521" s="2" t="s">
        <v>6033</v>
      </c>
      <c r="D1521" s="1" t="s">
        <v>2479</v>
      </c>
      <c r="E1521" s="1">
        <v>550000.0</v>
      </c>
      <c r="F1521" s="1" t="s">
        <v>18</v>
      </c>
      <c r="G1521" s="1" t="s">
        <v>25</v>
      </c>
      <c r="H1521" s="1" t="s">
        <v>545</v>
      </c>
      <c r="I1521" s="1" t="s">
        <v>546</v>
      </c>
      <c r="J1521" s="1" t="s">
        <v>6034</v>
      </c>
      <c r="K1521" s="1">
        <v>1.0</v>
      </c>
      <c r="L1521" s="3">
        <v>40544.0</v>
      </c>
      <c r="M1521" s="3">
        <v>41609.0</v>
      </c>
      <c r="N1521" s="3">
        <v>41609.0</v>
      </c>
    </row>
    <row r="1522">
      <c r="A1522" s="1" t="s">
        <v>6035</v>
      </c>
      <c r="B1522" s="1" t="s">
        <v>6036</v>
      </c>
      <c r="C1522" s="2" t="s">
        <v>6037</v>
      </c>
      <c r="D1522" s="1" t="s">
        <v>6038</v>
      </c>
      <c r="E1522" s="1">
        <v>3118000.0</v>
      </c>
      <c r="F1522" s="1" t="s">
        <v>18</v>
      </c>
      <c r="G1522" s="1" t="s">
        <v>25</v>
      </c>
      <c r="H1522" s="1" t="s">
        <v>106</v>
      </c>
      <c r="I1522" s="1" t="s">
        <v>107</v>
      </c>
      <c r="J1522" s="1" t="s">
        <v>108</v>
      </c>
      <c r="K1522" s="1">
        <v>4.0</v>
      </c>
      <c r="L1522" s="3">
        <v>40374.0</v>
      </c>
      <c r="M1522" s="3">
        <v>40395.0</v>
      </c>
      <c r="N1522" s="3">
        <v>41708.0</v>
      </c>
    </row>
    <row r="1523">
      <c r="A1523" s="1" t="s">
        <v>6039</v>
      </c>
      <c r="B1523" s="1" t="s">
        <v>6040</v>
      </c>
      <c r="C1523" s="2" t="s">
        <v>6041</v>
      </c>
      <c r="D1523" s="1" t="s">
        <v>643</v>
      </c>
      <c r="E1523" s="1">
        <v>809425.0</v>
      </c>
      <c r="F1523" s="1" t="s">
        <v>18</v>
      </c>
      <c r="G1523" s="1" t="s">
        <v>165</v>
      </c>
      <c r="H1523" s="1" t="s">
        <v>166</v>
      </c>
      <c r="I1523" s="1" t="s">
        <v>167</v>
      </c>
      <c r="J1523" s="1" t="s">
        <v>167</v>
      </c>
      <c r="K1523" s="1">
        <v>2.0</v>
      </c>
      <c r="L1523" s="3">
        <v>39603.0</v>
      </c>
      <c r="M1523" s="3">
        <v>40330.0</v>
      </c>
      <c r="N1523" s="3">
        <v>40753.0</v>
      </c>
    </row>
    <row r="1524">
      <c r="A1524" s="1" t="s">
        <v>6042</v>
      </c>
      <c r="B1524" s="1" t="s">
        <v>6043</v>
      </c>
      <c r="C1524" s="2" t="s">
        <v>6044</v>
      </c>
      <c r="D1524" s="1" t="s">
        <v>6045</v>
      </c>
      <c r="E1524" s="1">
        <v>2973600.0</v>
      </c>
      <c r="F1524" s="1" t="s">
        <v>18</v>
      </c>
      <c r="G1524" s="1" t="s">
        <v>25</v>
      </c>
      <c r="H1524" s="1" t="s">
        <v>64</v>
      </c>
      <c r="I1524" s="1" t="s">
        <v>65</v>
      </c>
      <c r="J1524" s="1" t="s">
        <v>1160</v>
      </c>
      <c r="K1524" s="1">
        <v>1.0</v>
      </c>
      <c r="L1524" s="3">
        <v>39448.0</v>
      </c>
      <c r="M1524" s="3">
        <v>40131.0</v>
      </c>
      <c r="N1524" s="3">
        <v>40131.0</v>
      </c>
    </row>
    <row r="1525">
      <c r="A1525" s="1" t="s">
        <v>6046</v>
      </c>
      <c r="B1525" s="2" t="s">
        <v>6047</v>
      </c>
      <c r="C1525" s="2" t="s">
        <v>6048</v>
      </c>
      <c r="D1525" s="1" t="s">
        <v>6049</v>
      </c>
      <c r="E1525" s="1">
        <v>314000.0</v>
      </c>
      <c r="F1525" s="1" t="s">
        <v>18</v>
      </c>
      <c r="G1525" s="1" t="s">
        <v>128</v>
      </c>
      <c r="H1525" s="1" t="s">
        <v>129</v>
      </c>
      <c r="I1525" s="1" t="s">
        <v>130</v>
      </c>
      <c r="J1525" s="1" t="s">
        <v>130</v>
      </c>
      <c r="K1525" s="1">
        <v>1.0</v>
      </c>
      <c r="L1525" s="3">
        <v>39448.0</v>
      </c>
      <c r="M1525" s="3">
        <v>40002.0</v>
      </c>
      <c r="N1525" s="3">
        <v>40002.0</v>
      </c>
    </row>
    <row r="1526">
      <c r="A1526" s="1" t="s">
        <v>6050</v>
      </c>
      <c r="B1526" s="1" t="s">
        <v>6051</v>
      </c>
      <c r="C1526" s="2" t="s">
        <v>6052</v>
      </c>
      <c r="D1526" s="1" t="s">
        <v>6053</v>
      </c>
      <c r="E1526" s="1">
        <v>69522.0</v>
      </c>
      <c r="F1526" s="1" t="s">
        <v>18</v>
      </c>
      <c r="K1526" s="1">
        <v>1.0</v>
      </c>
      <c r="L1526" s="3">
        <v>41609.0</v>
      </c>
      <c r="M1526" s="3">
        <v>41766.0</v>
      </c>
      <c r="N1526" s="3">
        <v>41766.0</v>
      </c>
    </row>
    <row r="1527">
      <c r="A1527" s="1" t="s">
        <v>6054</v>
      </c>
      <c r="B1527" s="1" t="s">
        <v>6055</v>
      </c>
      <c r="C1527" s="2" t="s">
        <v>6056</v>
      </c>
      <c r="D1527" s="1" t="s">
        <v>6057</v>
      </c>
      <c r="E1527" s="1" t="s">
        <v>43</v>
      </c>
      <c r="F1527" s="1" t="s">
        <v>18</v>
      </c>
      <c r="G1527" s="1" t="s">
        <v>1062</v>
      </c>
      <c r="H1527" s="1">
        <v>1.0</v>
      </c>
      <c r="I1527" s="1" t="s">
        <v>1063</v>
      </c>
      <c r="J1527" s="1" t="s">
        <v>6058</v>
      </c>
      <c r="K1527" s="1">
        <v>3.0</v>
      </c>
      <c r="L1527" s="3">
        <v>39938.0</v>
      </c>
      <c r="M1527" s="3">
        <v>39814.0</v>
      </c>
      <c r="N1527" s="3">
        <v>41275.0</v>
      </c>
    </row>
    <row r="1528">
      <c r="A1528" s="1" t="s">
        <v>6059</v>
      </c>
      <c r="B1528" s="1" t="s">
        <v>6060</v>
      </c>
      <c r="C1528" s="2" t="s">
        <v>6061</v>
      </c>
      <c r="D1528" s="1" t="s">
        <v>6062</v>
      </c>
      <c r="E1528" s="1">
        <v>60000.0</v>
      </c>
      <c r="F1528" s="1" t="s">
        <v>18</v>
      </c>
      <c r="K1528" s="1">
        <v>1.0</v>
      </c>
      <c r="M1528" s="3">
        <v>42084.0</v>
      </c>
      <c r="N1528" s="3">
        <v>42084.0</v>
      </c>
    </row>
    <row r="1529">
      <c r="A1529" s="1" t="s">
        <v>6063</v>
      </c>
      <c r="B1529" s="1" t="s">
        <v>6060</v>
      </c>
      <c r="C1529" s="2" t="s">
        <v>6064</v>
      </c>
      <c r="E1529" s="1">
        <v>60000.0</v>
      </c>
      <c r="F1529" s="1" t="s">
        <v>207</v>
      </c>
      <c r="K1529" s="1">
        <v>1.0</v>
      </c>
      <c r="L1529" s="3">
        <v>41958.0</v>
      </c>
      <c r="M1529" s="3">
        <v>42115.0</v>
      </c>
      <c r="N1529" s="3">
        <v>42115.0</v>
      </c>
    </row>
    <row r="1530">
      <c r="A1530" s="1" t="s">
        <v>6065</v>
      </c>
      <c r="B1530" s="1" t="s">
        <v>6066</v>
      </c>
      <c r="C1530" s="2" t="s">
        <v>6067</v>
      </c>
      <c r="D1530" s="1" t="s">
        <v>2479</v>
      </c>
      <c r="E1530" s="1">
        <v>5100000.0</v>
      </c>
      <c r="F1530" s="1" t="s">
        <v>18</v>
      </c>
      <c r="G1530" s="1" t="s">
        <v>25</v>
      </c>
      <c r="H1530" s="1" t="s">
        <v>64</v>
      </c>
      <c r="I1530" s="1" t="s">
        <v>65</v>
      </c>
      <c r="J1530" s="1" t="s">
        <v>71</v>
      </c>
      <c r="K1530" s="1">
        <v>1.0</v>
      </c>
      <c r="M1530" s="3">
        <v>40562.0</v>
      </c>
      <c r="N1530" s="3">
        <v>40562.0</v>
      </c>
    </row>
    <row r="1531">
      <c r="A1531" s="1" t="s">
        <v>6068</v>
      </c>
      <c r="B1531" s="1" t="s">
        <v>6069</v>
      </c>
      <c r="C1531" s="2" t="s">
        <v>6070</v>
      </c>
      <c r="D1531" s="1" t="s">
        <v>2479</v>
      </c>
      <c r="E1531" s="1">
        <v>4000000.0</v>
      </c>
      <c r="F1531" s="1" t="s">
        <v>18</v>
      </c>
      <c r="G1531" s="1" t="s">
        <v>25</v>
      </c>
      <c r="H1531" s="1" t="s">
        <v>106</v>
      </c>
      <c r="I1531" s="1" t="s">
        <v>107</v>
      </c>
      <c r="J1531" s="1" t="s">
        <v>108</v>
      </c>
      <c r="K1531" s="1">
        <v>1.0</v>
      </c>
      <c r="L1531" s="3">
        <v>40179.0</v>
      </c>
      <c r="M1531" s="3">
        <v>41528.0</v>
      </c>
      <c r="N1531" s="3">
        <v>41528.0</v>
      </c>
    </row>
    <row r="1532">
      <c r="A1532" s="1" t="s">
        <v>6071</v>
      </c>
      <c r="B1532" s="1" t="s">
        <v>6072</v>
      </c>
      <c r="C1532" s="2" t="s">
        <v>6073</v>
      </c>
      <c r="D1532" s="1" t="s">
        <v>6074</v>
      </c>
      <c r="E1532" s="1">
        <v>7200000.0</v>
      </c>
      <c r="F1532" s="1" t="s">
        <v>18</v>
      </c>
      <c r="G1532" s="1" t="s">
        <v>25</v>
      </c>
      <c r="H1532" s="1" t="s">
        <v>64</v>
      </c>
      <c r="I1532" s="1" t="s">
        <v>1221</v>
      </c>
      <c r="J1532" s="1" t="s">
        <v>1221</v>
      </c>
      <c r="K1532" s="1">
        <v>2.0</v>
      </c>
      <c r="L1532" s="3">
        <v>40391.0</v>
      </c>
      <c r="M1532" s="3">
        <v>41401.0</v>
      </c>
      <c r="N1532" s="3">
        <v>41823.0</v>
      </c>
    </row>
    <row r="1533">
      <c r="A1533" s="1" t="s">
        <v>6075</v>
      </c>
      <c r="B1533" s="1" t="s">
        <v>6076</v>
      </c>
      <c r="C1533" s="2" t="s">
        <v>6077</v>
      </c>
      <c r="D1533" s="1" t="s">
        <v>6078</v>
      </c>
      <c r="E1533" s="1">
        <v>6000000.0</v>
      </c>
      <c r="F1533" s="1" t="s">
        <v>18</v>
      </c>
      <c r="G1533" s="1" t="s">
        <v>25</v>
      </c>
      <c r="H1533" s="1" t="s">
        <v>64</v>
      </c>
      <c r="I1533" s="1" t="s">
        <v>95</v>
      </c>
      <c r="J1533" s="1" t="s">
        <v>95</v>
      </c>
      <c r="K1533" s="1">
        <v>1.0</v>
      </c>
      <c r="L1533" s="3">
        <v>41640.0</v>
      </c>
      <c r="M1533" s="3">
        <v>42220.0</v>
      </c>
      <c r="N1533" s="3">
        <v>42220.0</v>
      </c>
    </row>
    <row r="1534">
      <c r="A1534" s="1" t="s">
        <v>6079</v>
      </c>
      <c r="B1534" s="1" t="s">
        <v>6080</v>
      </c>
      <c r="C1534" s="2" t="s">
        <v>6081</v>
      </c>
      <c r="D1534" s="1" t="s">
        <v>6082</v>
      </c>
      <c r="E1534" s="1">
        <v>500000.0</v>
      </c>
      <c r="F1534" s="1" t="s">
        <v>18</v>
      </c>
      <c r="G1534" s="1" t="s">
        <v>25</v>
      </c>
      <c r="H1534" s="1" t="s">
        <v>64</v>
      </c>
      <c r="I1534" s="1" t="s">
        <v>65</v>
      </c>
      <c r="J1534" s="1" t="s">
        <v>71</v>
      </c>
      <c r="K1534" s="1">
        <v>1.0</v>
      </c>
      <c r="L1534" s="3">
        <v>40544.0</v>
      </c>
      <c r="M1534" s="3">
        <v>40817.0</v>
      </c>
      <c r="N1534" s="3">
        <v>40817.0</v>
      </c>
    </row>
    <row r="1535">
      <c r="A1535" s="1" t="s">
        <v>6083</v>
      </c>
      <c r="B1535" s="1" t="s">
        <v>6084</v>
      </c>
      <c r="C1535" s="2" t="s">
        <v>6085</v>
      </c>
      <c r="D1535" s="1" t="s">
        <v>6086</v>
      </c>
      <c r="E1535" s="1">
        <v>49167.0</v>
      </c>
      <c r="F1535" s="1" t="s">
        <v>18</v>
      </c>
      <c r="G1535" s="1" t="s">
        <v>128</v>
      </c>
      <c r="H1535" s="1" t="s">
        <v>129</v>
      </c>
      <c r="I1535" s="1" t="s">
        <v>130</v>
      </c>
      <c r="J1535" s="1" t="s">
        <v>130</v>
      </c>
      <c r="K1535" s="1">
        <v>1.0</v>
      </c>
      <c r="L1535" s="3">
        <v>39814.0</v>
      </c>
      <c r="M1535" s="3">
        <v>40756.0</v>
      </c>
      <c r="N1535" s="3">
        <v>40756.0</v>
      </c>
    </row>
    <row r="1536">
      <c r="A1536" s="1" t="s">
        <v>6087</v>
      </c>
      <c r="B1536" s="1" t="s">
        <v>6088</v>
      </c>
      <c r="C1536" s="2" t="s">
        <v>6089</v>
      </c>
      <c r="D1536" s="1" t="s">
        <v>2479</v>
      </c>
      <c r="E1536" s="1" t="s">
        <v>43</v>
      </c>
      <c r="F1536" s="1" t="s">
        <v>207</v>
      </c>
      <c r="G1536" s="1" t="s">
        <v>1138</v>
      </c>
      <c r="H1536" s="1">
        <v>2.0</v>
      </c>
      <c r="I1536" s="1" t="s">
        <v>1745</v>
      </c>
      <c r="J1536" s="1" t="s">
        <v>1746</v>
      </c>
      <c r="K1536" s="1">
        <v>1.0</v>
      </c>
      <c r="L1536" s="3">
        <v>41456.0</v>
      </c>
      <c r="M1536" s="3">
        <v>41456.0</v>
      </c>
      <c r="N1536" s="3">
        <v>41456.0</v>
      </c>
    </row>
    <row r="1537">
      <c r="A1537" s="1" t="s">
        <v>6090</v>
      </c>
      <c r="B1537" s="1" t="s">
        <v>6091</v>
      </c>
      <c r="C1537" s="2" t="s">
        <v>6092</v>
      </c>
      <c r="D1537" s="1" t="s">
        <v>4890</v>
      </c>
      <c r="E1537" s="1">
        <v>1750000.0</v>
      </c>
      <c r="F1537" s="1" t="s">
        <v>18</v>
      </c>
      <c r="G1537" s="1" t="s">
        <v>25</v>
      </c>
      <c r="H1537" s="1" t="s">
        <v>106</v>
      </c>
      <c r="I1537" s="1" t="s">
        <v>107</v>
      </c>
      <c r="J1537" s="1" t="s">
        <v>108</v>
      </c>
      <c r="K1537" s="1">
        <v>2.0</v>
      </c>
      <c r="L1537" s="3">
        <v>41275.0</v>
      </c>
      <c r="M1537" s="3">
        <v>41599.0</v>
      </c>
      <c r="N1537" s="3">
        <v>42033.0</v>
      </c>
    </row>
    <row r="1538">
      <c r="A1538" s="1" t="s">
        <v>6093</v>
      </c>
      <c r="B1538" s="1" t="s">
        <v>6094</v>
      </c>
      <c r="C1538" s="2" t="s">
        <v>6095</v>
      </c>
      <c r="E1538" s="1" t="s">
        <v>43</v>
      </c>
      <c r="F1538" s="1" t="s">
        <v>207</v>
      </c>
      <c r="K1538" s="1">
        <v>1.0</v>
      </c>
      <c r="L1538" s="3">
        <v>39814.0</v>
      </c>
      <c r="M1538" s="3">
        <v>41821.0</v>
      </c>
      <c r="N1538" s="3">
        <v>41821.0</v>
      </c>
    </row>
    <row r="1539">
      <c r="A1539" s="1" t="s">
        <v>6096</v>
      </c>
      <c r="B1539" s="1" t="s">
        <v>6097</v>
      </c>
      <c r="C1539" s="2" t="s">
        <v>6098</v>
      </c>
      <c r="D1539" s="1" t="s">
        <v>2479</v>
      </c>
      <c r="E1539" s="1">
        <v>1300000.0</v>
      </c>
      <c r="F1539" s="1" t="s">
        <v>113</v>
      </c>
      <c r="G1539" s="1" t="s">
        <v>25</v>
      </c>
      <c r="H1539" s="1" t="s">
        <v>106</v>
      </c>
      <c r="I1539" s="1" t="s">
        <v>107</v>
      </c>
      <c r="J1539" s="1" t="s">
        <v>108</v>
      </c>
      <c r="K1539" s="1">
        <v>1.0</v>
      </c>
      <c r="L1539" s="3">
        <v>39630.0</v>
      </c>
      <c r="M1539" s="3">
        <v>39845.0</v>
      </c>
      <c r="N1539" s="3">
        <v>39845.0</v>
      </c>
    </row>
    <row r="1540">
      <c r="A1540" s="1" t="s">
        <v>6099</v>
      </c>
      <c r="B1540" s="1" t="s">
        <v>6100</v>
      </c>
      <c r="C1540" s="2" t="s">
        <v>6101</v>
      </c>
      <c r="D1540" s="1" t="s">
        <v>2479</v>
      </c>
      <c r="E1540" s="1">
        <v>100000.0</v>
      </c>
      <c r="F1540" s="1" t="s">
        <v>113</v>
      </c>
      <c r="G1540" s="1" t="s">
        <v>25</v>
      </c>
      <c r="H1540" s="1" t="s">
        <v>64</v>
      </c>
      <c r="I1540" s="1" t="s">
        <v>65</v>
      </c>
      <c r="J1540" s="1" t="s">
        <v>606</v>
      </c>
      <c r="K1540" s="1">
        <v>1.0</v>
      </c>
      <c r="L1540" s="3">
        <v>39157.0</v>
      </c>
      <c r="M1540" s="3">
        <v>39268.0</v>
      </c>
      <c r="N1540" s="3">
        <v>39268.0</v>
      </c>
    </row>
    <row r="1541">
      <c r="A1541" s="1" t="s">
        <v>6102</v>
      </c>
      <c r="B1541" s="1" t="s">
        <v>6103</v>
      </c>
      <c r="C1541" s="2" t="s">
        <v>6104</v>
      </c>
      <c r="D1541" s="1" t="s">
        <v>544</v>
      </c>
      <c r="E1541" s="1">
        <v>2300000.0</v>
      </c>
      <c r="F1541" s="1" t="s">
        <v>18</v>
      </c>
      <c r="G1541" s="1" t="s">
        <v>25</v>
      </c>
      <c r="H1541" s="1" t="s">
        <v>644</v>
      </c>
      <c r="I1541" s="1" t="s">
        <v>645</v>
      </c>
      <c r="J1541" s="1" t="s">
        <v>6105</v>
      </c>
      <c r="K1541" s="1">
        <v>2.0</v>
      </c>
      <c r="L1541" s="3">
        <v>38718.0</v>
      </c>
      <c r="M1541" s="3">
        <v>39083.0</v>
      </c>
      <c r="N1541" s="3">
        <v>39882.0</v>
      </c>
    </row>
    <row r="1542">
      <c r="A1542" s="1" t="s">
        <v>6106</v>
      </c>
      <c r="B1542" s="1" t="s">
        <v>6107</v>
      </c>
      <c r="C1542" s="2" t="s">
        <v>6108</v>
      </c>
      <c r="D1542" s="1" t="s">
        <v>6109</v>
      </c>
      <c r="E1542" s="1">
        <v>2.55E7</v>
      </c>
      <c r="F1542" s="1" t="s">
        <v>113</v>
      </c>
      <c r="G1542" s="1" t="s">
        <v>25</v>
      </c>
      <c r="H1542" s="1" t="s">
        <v>64</v>
      </c>
      <c r="I1542" s="1" t="s">
        <v>65</v>
      </c>
      <c r="J1542" s="1" t="s">
        <v>71</v>
      </c>
      <c r="K1542" s="1">
        <v>3.0</v>
      </c>
      <c r="L1542" s="3">
        <v>39448.0</v>
      </c>
      <c r="M1542" s="3">
        <v>39737.0</v>
      </c>
      <c r="N1542" s="3">
        <v>41025.0</v>
      </c>
    </row>
    <row r="1543">
      <c r="A1543" s="1" t="s">
        <v>6110</v>
      </c>
      <c r="B1543" s="1" t="s">
        <v>6111</v>
      </c>
      <c r="C1543" s="2" t="s">
        <v>6112</v>
      </c>
      <c r="D1543" s="1" t="s">
        <v>2479</v>
      </c>
      <c r="E1543" s="1" t="s">
        <v>43</v>
      </c>
      <c r="F1543" s="1" t="s">
        <v>18</v>
      </c>
      <c r="G1543" s="1" t="s">
        <v>19</v>
      </c>
      <c r="H1543" s="1">
        <v>7.0</v>
      </c>
      <c r="I1543" s="1" t="s">
        <v>672</v>
      </c>
      <c r="J1543" s="1" t="s">
        <v>672</v>
      </c>
      <c r="K1543" s="1">
        <v>1.0</v>
      </c>
      <c r="L1543" s="3">
        <v>41671.0</v>
      </c>
      <c r="M1543" s="3">
        <v>42261.0</v>
      </c>
      <c r="N1543" s="3">
        <v>42261.0</v>
      </c>
    </row>
    <row r="1544">
      <c r="A1544" s="1" t="s">
        <v>6113</v>
      </c>
      <c r="B1544" s="1" t="s">
        <v>6114</v>
      </c>
      <c r="C1544" s="2" t="s">
        <v>6115</v>
      </c>
      <c r="D1544" s="1" t="s">
        <v>56</v>
      </c>
      <c r="E1544" s="1">
        <v>1.43380947E8</v>
      </c>
      <c r="F1544" s="1" t="s">
        <v>689</v>
      </c>
      <c r="G1544" s="1" t="s">
        <v>25</v>
      </c>
      <c r="H1544" s="1" t="s">
        <v>64</v>
      </c>
      <c r="I1544" s="1" t="s">
        <v>65</v>
      </c>
      <c r="J1544" s="1" t="s">
        <v>5485</v>
      </c>
      <c r="K1544" s="1">
        <v>8.0</v>
      </c>
      <c r="L1544" s="3">
        <v>36526.0</v>
      </c>
      <c r="M1544" s="3">
        <v>40134.0</v>
      </c>
      <c r="N1544" s="3">
        <v>42009.0</v>
      </c>
    </row>
    <row r="1545">
      <c r="A1545" s="1" t="s">
        <v>6116</v>
      </c>
      <c r="B1545" s="1" t="s">
        <v>6117</v>
      </c>
      <c r="C1545" s="2" t="s">
        <v>6118</v>
      </c>
      <c r="E1545" s="1" t="s">
        <v>43</v>
      </c>
      <c r="F1545" s="1" t="s">
        <v>18</v>
      </c>
      <c r="K1545" s="1">
        <v>1.0</v>
      </c>
      <c r="M1545" s="3">
        <v>41275.0</v>
      </c>
      <c r="N1545" s="3">
        <v>41275.0</v>
      </c>
    </row>
    <row r="1546">
      <c r="A1546" s="1" t="s">
        <v>6119</v>
      </c>
      <c r="B1546" s="1" t="s">
        <v>6120</v>
      </c>
      <c r="C1546" s="2" t="s">
        <v>6121</v>
      </c>
      <c r="D1546" s="1" t="s">
        <v>6122</v>
      </c>
      <c r="E1546" s="1">
        <v>100000.0</v>
      </c>
      <c r="F1546" s="1" t="s">
        <v>207</v>
      </c>
      <c r="G1546" s="1" t="s">
        <v>25</v>
      </c>
      <c r="H1546" s="1" t="s">
        <v>106</v>
      </c>
      <c r="I1546" s="1" t="s">
        <v>107</v>
      </c>
      <c r="J1546" s="1" t="s">
        <v>108</v>
      </c>
      <c r="K1546" s="1">
        <v>1.0</v>
      </c>
      <c r="L1546" s="3">
        <v>41380.0</v>
      </c>
      <c r="M1546" s="3">
        <v>38078.0</v>
      </c>
      <c r="N1546" s="3">
        <v>38078.0</v>
      </c>
    </row>
    <row r="1547">
      <c r="A1547" s="1" t="s">
        <v>6123</v>
      </c>
      <c r="B1547" s="1" t="s">
        <v>6124</v>
      </c>
      <c r="C1547" s="2" t="s">
        <v>6125</v>
      </c>
      <c r="D1547" s="1" t="s">
        <v>3797</v>
      </c>
      <c r="E1547" s="1">
        <v>1299826.0</v>
      </c>
      <c r="F1547" s="1" t="s">
        <v>18</v>
      </c>
      <c r="G1547" s="1" t="s">
        <v>276</v>
      </c>
      <c r="H1547" s="1">
        <v>17.0</v>
      </c>
      <c r="I1547" s="1" t="s">
        <v>6126</v>
      </c>
      <c r="J1547" s="1" t="s">
        <v>6126</v>
      </c>
      <c r="K1547" s="1">
        <v>2.0</v>
      </c>
      <c r="L1547" s="3">
        <v>38718.0</v>
      </c>
      <c r="M1547" s="3">
        <v>39783.0</v>
      </c>
      <c r="N1547" s="3">
        <v>41410.0</v>
      </c>
    </row>
    <row r="1548">
      <c r="A1548" s="1" t="s">
        <v>6127</v>
      </c>
      <c r="B1548" s="1" t="s">
        <v>6128</v>
      </c>
      <c r="D1548" s="1" t="s">
        <v>6129</v>
      </c>
      <c r="E1548" s="1">
        <v>1.145E7</v>
      </c>
      <c r="F1548" s="1" t="s">
        <v>18</v>
      </c>
      <c r="G1548" s="1" t="s">
        <v>25</v>
      </c>
      <c r="H1548" s="1" t="s">
        <v>808</v>
      </c>
      <c r="I1548" s="1" t="s">
        <v>809</v>
      </c>
      <c r="J1548" s="1" t="s">
        <v>6130</v>
      </c>
      <c r="K1548" s="1">
        <v>2.0</v>
      </c>
      <c r="M1548" s="3">
        <v>39758.0</v>
      </c>
      <c r="N1548" s="3">
        <v>39979.0</v>
      </c>
    </row>
    <row r="1549">
      <c r="A1549" s="1" t="s">
        <v>6131</v>
      </c>
      <c r="B1549" s="1" t="s">
        <v>6132</v>
      </c>
      <c r="C1549" s="2" t="s">
        <v>6133</v>
      </c>
      <c r="D1549" s="1" t="s">
        <v>6134</v>
      </c>
      <c r="E1549" s="1">
        <v>4.0E7</v>
      </c>
      <c r="F1549" s="1" t="s">
        <v>18</v>
      </c>
      <c r="G1549" s="1" t="s">
        <v>25</v>
      </c>
      <c r="H1549" s="1" t="s">
        <v>430</v>
      </c>
      <c r="I1549" s="1" t="s">
        <v>528</v>
      </c>
      <c r="J1549" s="1" t="s">
        <v>5114</v>
      </c>
      <c r="K1549" s="1">
        <v>1.0</v>
      </c>
      <c r="L1549" s="3">
        <v>42031.0</v>
      </c>
      <c r="M1549" s="3">
        <v>42031.0</v>
      </c>
      <c r="N1549" s="3">
        <v>42031.0</v>
      </c>
    </row>
    <row r="1550">
      <c r="A1550" s="1" t="s">
        <v>6135</v>
      </c>
      <c r="B1550" s="1" t="s">
        <v>6136</v>
      </c>
      <c r="D1550" s="1" t="s">
        <v>1247</v>
      </c>
      <c r="E1550" s="1">
        <v>2.6E7</v>
      </c>
      <c r="F1550" s="1" t="s">
        <v>18</v>
      </c>
      <c r="G1550" s="1" t="s">
        <v>25</v>
      </c>
      <c r="H1550" s="1" t="s">
        <v>64</v>
      </c>
      <c r="I1550" s="1" t="s">
        <v>65</v>
      </c>
      <c r="J1550" s="1" t="s">
        <v>271</v>
      </c>
      <c r="K1550" s="1">
        <v>2.0</v>
      </c>
      <c r="M1550" s="3">
        <v>40694.0</v>
      </c>
      <c r="N1550" s="3">
        <v>41521.0</v>
      </c>
    </row>
    <row r="1551">
      <c r="A1551" s="1" t="s">
        <v>6137</v>
      </c>
      <c r="B1551" s="1" t="s">
        <v>6138</v>
      </c>
      <c r="C1551" s="2" t="s">
        <v>6139</v>
      </c>
      <c r="D1551" s="1" t="s">
        <v>633</v>
      </c>
      <c r="E1551" s="1">
        <v>5.27506E7</v>
      </c>
      <c r="F1551" s="1" t="s">
        <v>689</v>
      </c>
      <c r="G1551" s="1" t="s">
        <v>165</v>
      </c>
      <c r="H1551" s="1" t="s">
        <v>5601</v>
      </c>
      <c r="I1551" s="1" t="s">
        <v>1229</v>
      </c>
      <c r="J1551" s="1" t="s">
        <v>6140</v>
      </c>
      <c r="K1551" s="1">
        <v>1.0</v>
      </c>
      <c r="L1551" s="3">
        <v>37257.0</v>
      </c>
      <c r="M1551" s="3">
        <v>41687.0</v>
      </c>
      <c r="N1551" s="3">
        <v>41687.0</v>
      </c>
    </row>
    <row r="1552">
      <c r="A1552" s="1" t="s">
        <v>6141</v>
      </c>
      <c r="B1552" s="1" t="s">
        <v>6142</v>
      </c>
      <c r="C1552" s="2" t="s">
        <v>6143</v>
      </c>
      <c r="D1552" s="1" t="s">
        <v>1384</v>
      </c>
      <c r="E1552" s="1">
        <v>1.5E7</v>
      </c>
      <c r="F1552" s="1" t="s">
        <v>113</v>
      </c>
      <c r="G1552" s="1" t="s">
        <v>25</v>
      </c>
      <c r="H1552" s="1" t="s">
        <v>6144</v>
      </c>
      <c r="I1552" s="1" t="s">
        <v>6145</v>
      </c>
      <c r="J1552" s="1" t="s">
        <v>1402</v>
      </c>
      <c r="K1552" s="1">
        <v>1.0</v>
      </c>
      <c r="M1552" s="3">
        <v>38006.0</v>
      </c>
      <c r="N1552" s="3">
        <v>38006.0</v>
      </c>
    </row>
    <row r="1553">
      <c r="A1553" s="1" t="s">
        <v>6146</v>
      </c>
      <c r="B1553" s="1" t="s">
        <v>6147</v>
      </c>
      <c r="C1553" s="2" t="s">
        <v>6148</v>
      </c>
      <c r="D1553" s="1" t="s">
        <v>633</v>
      </c>
      <c r="E1553" s="1">
        <v>3.2E7</v>
      </c>
      <c r="F1553" s="1" t="s">
        <v>18</v>
      </c>
      <c r="G1553" s="1" t="s">
        <v>25</v>
      </c>
      <c r="H1553" s="1" t="s">
        <v>82</v>
      </c>
      <c r="I1553" s="1" t="s">
        <v>1764</v>
      </c>
      <c r="J1553" s="1" t="s">
        <v>2524</v>
      </c>
      <c r="K1553" s="1">
        <v>3.0</v>
      </c>
      <c r="L1553" s="3">
        <v>36892.0</v>
      </c>
      <c r="M1553" s="3">
        <v>40617.0</v>
      </c>
      <c r="N1553" s="3">
        <v>41981.0</v>
      </c>
    </row>
    <row r="1554">
      <c r="A1554" s="1" t="s">
        <v>6149</v>
      </c>
      <c r="B1554" s="1" t="s">
        <v>6150</v>
      </c>
      <c r="C1554" s="2" t="s">
        <v>6151</v>
      </c>
      <c r="D1554" s="1" t="s">
        <v>357</v>
      </c>
      <c r="E1554" s="1">
        <v>480000.0</v>
      </c>
      <c r="F1554" s="1" t="s">
        <v>18</v>
      </c>
      <c r="G1554" s="1" t="s">
        <v>25</v>
      </c>
      <c r="H1554" s="1" t="s">
        <v>808</v>
      </c>
      <c r="I1554" s="1" t="s">
        <v>1532</v>
      </c>
      <c r="J1554" s="1" t="s">
        <v>6152</v>
      </c>
      <c r="K1554" s="1">
        <v>1.0</v>
      </c>
      <c r="L1554" s="3">
        <v>40542.0</v>
      </c>
      <c r="M1554" s="3">
        <v>41674.0</v>
      </c>
      <c r="N1554" s="3">
        <v>41674.0</v>
      </c>
    </row>
    <row r="1555">
      <c r="A1555" s="1" t="s">
        <v>6153</v>
      </c>
      <c r="B1555" s="1" t="s">
        <v>6154</v>
      </c>
      <c r="C1555" s="2" t="s">
        <v>6155</v>
      </c>
      <c r="D1555" s="1" t="s">
        <v>766</v>
      </c>
      <c r="E1555" s="1">
        <v>1210000.0</v>
      </c>
      <c r="F1555" s="1" t="s">
        <v>18</v>
      </c>
      <c r="G1555" s="1" t="s">
        <v>25</v>
      </c>
      <c r="H1555" s="1" t="s">
        <v>1080</v>
      </c>
      <c r="I1555" s="1" t="s">
        <v>6156</v>
      </c>
      <c r="J1555" s="1" t="s">
        <v>6157</v>
      </c>
      <c r="K1555" s="1">
        <v>2.0</v>
      </c>
      <c r="M1555" s="3">
        <v>40626.0</v>
      </c>
      <c r="N1555" s="3">
        <v>41282.0</v>
      </c>
    </row>
    <row r="1556">
      <c r="A1556" s="1" t="s">
        <v>6158</v>
      </c>
      <c r="B1556" s="1" t="s">
        <v>6159</v>
      </c>
      <c r="C1556" s="2" t="s">
        <v>6160</v>
      </c>
      <c r="D1556" s="1" t="s">
        <v>56</v>
      </c>
      <c r="E1556" s="1">
        <v>7746327.0</v>
      </c>
      <c r="F1556" s="1" t="s">
        <v>18</v>
      </c>
      <c r="G1556" s="1" t="s">
        <v>25</v>
      </c>
      <c r="H1556" s="1" t="s">
        <v>1234</v>
      </c>
      <c r="I1556" s="1" t="s">
        <v>1235</v>
      </c>
      <c r="J1556" s="1" t="s">
        <v>1235</v>
      </c>
      <c r="K1556" s="1">
        <v>1.0</v>
      </c>
      <c r="L1556" s="3">
        <v>38353.0</v>
      </c>
      <c r="M1556" s="3">
        <v>40177.0</v>
      </c>
      <c r="N1556" s="3">
        <v>40177.0</v>
      </c>
    </row>
    <row r="1557">
      <c r="A1557" s="1" t="s">
        <v>6161</v>
      </c>
      <c r="B1557" s="1" t="s">
        <v>6162</v>
      </c>
      <c r="C1557" s="2" t="s">
        <v>6163</v>
      </c>
      <c r="D1557" s="1" t="s">
        <v>56</v>
      </c>
      <c r="E1557" s="1">
        <v>3.35E7</v>
      </c>
      <c r="F1557" s="1" t="s">
        <v>113</v>
      </c>
      <c r="G1557" s="1" t="s">
        <v>25</v>
      </c>
      <c r="H1557" s="1" t="s">
        <v>1272</v>
      </c>
      <c r="I1557" s="1" t="s">
        <v>1273</v>
      </c>
      <c r="J1557" s="1" t="s">
        <v>6164</v>
      </c>
      <c r="K1557" s="1">
        <v>2.0</v>
      </c>
      <c r="L1557" s="3">
        <v>37622.0</v>
      </c>
      <c r="M1557" s="3">
        <v>38677.0</v>
      </c>
      <c r="N1557" s="3">
        <v>39140.0</v>
      </c>
    </row>
    <row r="1558">
      <c r="A1558" s="1" t="s">
        <v>6165</v>
      </c>
      <c r="B1558" s="1" t="s">
        <v>6166</v>
      </c>
      <c r="C1558" s="2" t="s">
        <v>6167</v>
      </c>
      <c r="D1558" s="1" t="s">
        <v>741</v>
      </c>
      <c r="E1558" s="1">
        <v>444000.0</v>
      </c>
      <c r="F1558" s="1" t="s">
        <v>18</v>
      </c>
      <c r="G1558" s="1" t="s">
        <v>25</v>
      </c>
      <c r="H1558" s="1" t="s">
        <v>790</v>
      </c>
      <c r="I1558" s="1" t="s">
        <v>791</v>
      </c>
      <c r="J1558" s="1" t="s">
        <v>6168</v>
      </c>
      <c r="K1558" s="1">
        <v>1.0</v>
      </c>
      <c r="L1558" s="3">
        <v>39448.0</v>
      </c>
      <c r="M1558" s="3">
        <v>40177.0</v>
      </c>
      <c r="N1558" s="3">
        <v>40177.0</v>
      </c>
    </row>
    <row r="1559">
      <c r="A1559" s="1" t="s">
        <v>6169</v>
      </c>
      <c r="B1559" s="1" t="s">
        <v>6170</v>
      </c>
      <c r="D1559" s="1" t="s">
        <v>56</v>
      </c>
      <c r="E1559" s="1">
        <v>205250.0</v>
      </c>
      <c r="F1559" s="1" t="s">
        <v>18</v>
      </c>
      <c r="G1559" s="1" t="s">
        <v>25</v>
      </c>
      <c r="H1559" s="1" t="s">
        <v>106</v>
      </c>
      <c r="I1559" s="1" t="s">
        <v>107</v>
      </c>
      <c r="J1559" s="1" t="s">
        <v>1970</v>
      </c>
      <c r="K1559" s="1">
        <v>1.0</v>
      </c>
      <c r="M1559" s="3">
        <v>40551.0</v>
      </c>
      <c r="N1559" s="3">
        <v>40551.0</v>
      </c>
    </row>
    <row r="1560">
      <c r="A1560" s="1" t="s">
        <v>6171</v>
      </c>
      <c r="B1560" s="1" t="s">
        <v>6172</v>
      </c>
      <c r="C1560" s="2" t="s">
        <v>6173</v>
      </c>
      <c r="D1560" s="1" t="s">
        <v>56</v>
      </c>
      <c r="E1560" s="1">
        <v>1.7060275E7</v>
      </c>
      <c r="F1560" s="1" t="s">
        <v>18</v>
      </c>
      <c r="G1560" s="1" t="s">
        <v>25</v>
      </c>
      <c r="H1560" s="1" t="s">
        <v>121</v>
      </c>
      <c r="I1560" s="1" t="s">
        <v>122</v>
      </c>
      <c r="J1560" s="1" t="s">
        <v>2585</v>
      </c>
      <c r="K1560" s="1">
        <v>4.0</v>
      </c>
      <c r="M1560" s="3">
        <v>38366.0</v>
      </c>
      <c r="N1560" s="3">
        <v>40688.0</v>
      </c>
    </row>
    <row r="1561">
      <c r="A1561" s="1" t="s">
        <v>6174</v>
      </c>
      <c r="B1561" s="1" t="s">
        <v>6175</v>
      </c>
      <c r="C1561" s="2" t="s">
        <v>6176</v>
      </c>
      <c r="D1561" s="1" t="s">
        <v>1247</v>
      </c>
      <c r="E1561" s="1">
        <v>836778.0</v>
      </c>
      <c r="F1561" s="1" t="s">
        <v>18</v>
      </c>
      <c r="G1561" s="1" t="s">
        <v>25</v>
      </c>
      <c r="H1561" s="1" t="s">
        <v>64</v>
      </c>
      <c r="I1561" s="1" t="s">
        <v>1221</v>
      </c>
      <c r="J1561" s="1" t="s">
        <v>3048</v>
      </c>
      <c r="K1561" s="1">
        <v>1.0</v>
      </c>
      <c r="L1561" s="3">
        <v>35431.0</v>
      </c>
      <c r="M1561" s="3">
        <v>39910.0</v>
      </c>
      <c r="N1561" s="3">
        <v>39910.0</v>
      </c>
    </row>
    <row r="1562">
      <c r="A1562" s="1" t="s">
        <v>6177</v>
      </c>
      <c r="B1562" s="1" t="s">
        <v>6178</v>
      </c>
      <c r="C1562" s="2" t="s">
        <v>6179</v>
      </c>
      <c r="D1562" s="1" t="s">
        <v>56</v>
      </c>
      <c r="E1562" s="1">
        <v>1.23E7</v>
      </c>
      <c r="F1562" s="1" t="s">
        <v>207</v>
      </c>
      <c r="G1562" s="1" t="s">
        <v>25</v>
      </c>
      <c r="H1562" s="1" t="s">
        <v>64</v>
      </c>
      <c r="I1562" s="1" t="s">
        <v>966</v>
      </c>
      <c r="J1562" s="1" t="s">
        <v>6180</v>
      </c>
      <c r="K1562" s="1">
        <v>2.0</v>
      </c>
      <c r="L1562" s="3">
        <v>39083.0</v>
      </c>
      <c r="M1562" s="3">
        <v>40189.0</v>
      </c>
      <c r="N1562" s="3">
        <v>41750.0</v>
      </c>
    </row>
    <row r="1563">
      <c r="A1563" s="1" t="s">
        <v>6181</v>
      </c>
      <c r="B1563" s="1" t="s">
        <v>6182</v>
      </c>
      <c r="C1563" s="2" t="s">
        <v>6183</v>
      </c>
      <c r="D1563" s="1" t="s">
        <v>6184</v>
      </c>
      <c r="E1563" s="1">
        <v>1.435E7</v>
      </c>
      <c r="F1563" s="1" t="s">
        <v>18</v>
      </c>
      <c r="G1563" s="1" t="s">
        <v>25</v>
      </c>
      <c r="H1563" s="1" t="s">
        <v>380</v>
      </c>
      <c r="I1563" s="1" t="s">
        <v>1212</v>
      </c>
      <c r="J1563" s="1" t="s">
        <v>1212</v>
      </c>
      <c r="K1563" s="1">
        <v>5.0</v>
      </c>
      <c r="L1563" s="3">
        <v>39556.0</v>
      </c>
      <c r="M1563" s="3">
        <v>40815.0</v>
      </c>
      <c r="N1563" s="3">
        <v>42080.0</v>
      </c>
    </row>
    <row r="1564">
      <c r="A1564" s="1" t="s">
        <v>6185</v>
      </c>
      <c r="B1564" s="1" t="s">
        <v>6186</v>
      </c>
      <c r="C1564" s="2" t="s">
        <v>6187</v>
      </c>
      <c r="D1564" s="1" t="s">
        <v>633</v>
      </c>
      <c r="E1564" s="1">
        <v>4.08E7</v>
      </c>
      <c r="F1564" s="1" t="s">
        <v>18</v>
      </c>
      <c r="G1564" s="1" t="s">
        <v>25</v>
      </c>
      <c r="H1564" s="1" t="s">
        <v>64</v>
      </c>
      <c r="I1564" s="1" t="s">
        <v>65</v>
      </c>
      <c r="J1564" s="1" t="s">
        <v>4149</v>
      </c>
      <c r="K1564" s="1">
        <v>4.0</v>
      </c>
      <c r="L1564" s="3">
        <v>39083.0</v>
      </c>
      <c r="M1564" s="3">
        <v>40059.0</v>
      </c>
      <c r="N1564" s="3">
        <v>42173.0</v>
      </c>
    </row>
    <row r="1565">
      <c r="A1565" s="1" t="s">
        <v>6188</v>
      </c>
      <c r="B1565" s="1" t="s">
        <v>6189</v>
      </c>
      <c r="C1565" s="2" t="s">
        <v>6190</v>
      </c>
      <c r="D1565" s="1" t="s">
        <v>56</v>
      </c>
      <c r="E1565" s="1">
        <v>5.7777E7</v>
      </c>
      <c r="F1565" s="1" t="s">
        <v>689</v>
      </c>
      <c r="G1565" s="1" t="s">
        <v>25</v>
      </c>
      <c r="H1565" s="1" t="s">
        <v>64</v>
      </c>
      <c r="I1565" s="1" t="s">
        <v>95</v>
      </c>
      <c r="J1565" s="1" t="s">
        <v>376</v>
      </c>
      <c r="K1565" s="1">
        <v>3.0</v>
      </c>
      <c r="L1565" s="3">
        <v>39083.0</v>
      </c>
      <c r="M1565" s="3">
        <v>40129.0</v>
      </c>
      <c r="N1565" s="3">
        <v>41823.0</v>
      </c>
    </row>
    <row r="1566">
      <c r="A1566" s="1" t="s">
        <v>6191</v>
      </c>
      <c r="B1566" s="1" t="s">
        <v>6192</v>
      </c>
      <c r="D1566" s="1" t="s">
        <v>1503</v>
      </c>
      <c r="E1566" s="1">
        <v>1900000.0</v>
      </c>
      <c r="F1566" s="1" t="s">
        <v>18</v>
      </c>
      <c r="G1566" s="1" t="s">
        <v>25</v>
      </c>
      <c r="H1566" s="1" t="s">
        <v>64</v>
      </c>
      <c r="I1566" s="1" t="s">
        <v>65</v>
      </c>
      <c r="J1566" s="1" t="s">
        <v>1402</v>
      </c>
      <c r="K1566" s="1">
        <v>1.0</v>
      </c>
      <c r="M1566" s="3">
        <v>39174.0</v>
      </c>
      <c r="N1566" s="3">
        <v>39174.0</v>
      </c>
    </row>
    <row r="1567">
      <c r="A1567" s="1" t="s">
        <v>6193</v>
      </c>
      <c r="B1567" s="1" t="s">
        <v>6194</v>
      </c>
      <c r="C1567" s="2" t="s">
        <v>6195</v>
      </c>
      <c r="D1567" s="1" t="s">
        <v>741</v>
      </c>
      <c r="E1567" s="1">
        <v>2807000.0</v>
      </c>
      <c r="F1567" s="1" t="s">
        <v>18</v>
      </c>
      <c r="G1567" s="1" t="s">
        <v>25</v>
      </c>
      <c r="H1567" s="1" t="s">
        <v>1234</v>
      </c>
      <c r="I1567" s="1" t="s">
        <v>6196</v>
      </c>
      <c r="J1567" s="1" t="s">
        <v>634</v>
      </c>
      <c r="K1567" s="1">
        <v>2.0</v>
      </c>
      <c r="L1567" s="3">
        <v>35431.0</v>
      </c>
      <c r="M1567" s="3">
        <v>40037.0</v>
      </c>
      <c r="N1567" s="3">
        <v>41486.0</v>
      </c>
    </row>
    <row r="1568">
      <c r="A1568" s="1" t="s">
        <v>6197</v>
      </c>
      <c r="B1568" s="1" t="s">
        <v>6198</v>
      </c>
      <c r="C1568" s="2" t="s">
        <v>6199</v>
      </c>
      <c r="D1568" s="1" t="s">
        <v>75</v>
      </c>
      <c r="E1568" s="1">
        <v>30000.0</v>
      </c>
      <c r="F1568" s="1" t="s">
        <v>18</v>
      </c>
      <c r="G1568" s="1" t="s">
        <v>25</v>
      </c>
      <c r="H1568" s="1" t="s">
        <v>106</v>
      </c>
      <c r="I1568" s="1" t="s">
        <v>107</v>
      </c>
      <c r="J1568" s="1" t="s">
        <v>108</v>
      </c>
      <c r="K1568" s="1">
        <v>1.0</v>
      </c>
      <c r="L1568" s="3">
        <v>40836.0</v>
      </c>
      <c r="M1568" s="3">
        <v>40826.0</v>
      </c>
      <c r="N1568" s="3">
        <v>40826.0</v>
      </c>
    </row>
    <row r="1569">
      <c r="A1569" s="1" t="s">
        <v>6200</v>
      </c>
      <c r="B1569" s="1" t="s">
        <v>6201</v>
      </c>
      <c r="C1569" s="2" t="s">
        <v>6202</v>
      </c>
      <c r="D1569" s="1" t="s">
        <v>3797</v>
      </c>
      <c r="E1569" s="1">
        <v>4500000.0</v>
      </c>
      <c r="F1569" s="1" t="s">
        <v>18</v>
      </c>
      <c r="G1569" s="1" t="s">
        <v>25</v>
      </c>
      <c r="H1569" s="1" t="s">
        <v>44</v>
      </c>
      <c r="I1569" s="1" t="s">
        <v>282</v>
      </c>
      <c r="J1569" s="1" t="s">
        <v>282</v>
      </c>
      <c r="K1569" s="1">
        <v>2.0</v>
      </c>
      <c r="L1569" s="3">
        <v>39814.0</v>
      </c>
      <c r="M1569" s="3">
        <v>41872.0</v>
      </c>
      <c r="N1569" s="3">
        <v>42194.0</v>
      </c>
    </row>
    <row r="1570">
      <c r="A1570" s="1" t="s">
        <v>6203</v>
      </c>
      <c r="B1570" s="1" t="s">
        <v>6204</v>
      </c>
      <c r="C1570" s="2" t="s">
        <v>6205</v>
      </c>
      <c r="D1570" s="1" t="s">
        <v>42</v>
      </c>
      <c r="E1570" s="1">
        <v>166000.0</v>
      </c>
      <c r="F1570" s="1" t="s">
        <v>18</v>
      </c>
      <c r="G1570" s="1" t="s">
        <v>25</v>
      </c>
      <c r="H1570" s="1" t="s">
        <v>1234</v>
      </c>
      <c r="I1570" s="1" t="s">
        <v>1235</v>
      </c>
      <c r="J1570" s="1" t="s">
        <v>6206</v>
      </c>
      <c r="K1570" s="1">
        <v>1.0</v>
      </c>
      <c r="L1570" s="3">
        <v>39448.0</v>
      </c>
      <c r="M1570" s="3">
        <v>40595.0</v>
      </c>
      <c r="N1570" s="3">
        <v>40595.0</v>
      </c>
    </row>
    <row r="1571">
      <c r="A1571" s="1" t="s">
        <v>6207</v>
      </c>
      <c r="B1571" s="1" t="s">
        <v>6208</v>
      </c>
      <c r="C1571" s="2" t="s">
        <v>6209</v>
      </c>
      <c r="D1571" s="1" t="s">
        <v>357</v>
      </c>
      <c r="E1571" s="1" t="s">
        <v>43</v>
      </c>
      <c r="F1571" s="1" t="s">
        <v>18</v>
      </c>
      <c r="G1571" s="1" t="s">
        <v>25</v>
      </c>
      <c r="H1571" s="1" t="s">
        <v>1234</v>
      </c>
      <c r="I1571" s="1" t="s">
        <v>1235</v>
      </c>
      <c r="J1571" s="1" t="s">
        <v>1235</v>
      </c>
      <c r="K1571" s="1">
        <v>1.0</v>
      </c>
      <c r="L1571" s="3">
        <v>38615.0</v>
      </c>
      <c r="M1571" s="3">
        <v>41554.0</v>
      </c>
      <c r="N1571" s="3">
        <v>41554.0</v>
      </c>
    </row>
    <row r="1572">
      <c r="A1572" s="1" t="s">
        <v>6210</v>
      </c>
      <c r="B1572" s="1" t="s">
        <v>6211</v>
      </c>
      <c r="C1572" s="2" t="s">
        <v>6212</v>
      </c>
      <c r="D1572" s="1" t="s">
        <v>357</v>
      </c>
      <c r="E1572" s="1">
        <v>1500000.0</v>
      </c>
      <c r="F1572" s="1" t="s">
        <v>18</v>
      </c>
      <c r="G1572" s="1" t="s">
        <v>3319</v>
      </c>
      <c r="H1572" s="1">
        <v>14.0</v>
      </c>
      <c r="I1572" s="1" t="s">
        <v>6213</v>
      </c>
      <c r="J1572" s="1" t="s">
        <v>6213</v>
      </c>
      <c r="K1572" s="1">
        <v>1.0</v>
      </c>
      <c r="L1572" s="3">
        <v>39569.0</v>
      </c>
      <c r="M1572" s="3">
        <v>39814.0</v>
      </c>
      <c r="N1572" s="3">
        <v>39814.0</v>
      </c>
    </row>
    <row r="1573">
      <c r="A1573" s="1" t="s">
        <v>6214</v>
      </c>
      <c r="B1573" s="1" t="s">
        <v>6215</v>
      </c>
      <c r="C1573" s="2" t="s">
        <v>6216</v>
      </c>
      <c r="D1573" s="1" t="s">
        <v>42</v>
      </c>
      <c r="E1573" s="1">
        <v>1.0E7</v>
      </c>
      <c r="F1573" s="1" t="s">
        <v>113</v>
      </c>
      <c r="G1573" s="1" t="s">
        <v>25</v>
      </c>
      <c r="H1573" s="1" t="s">
        <v>64</v>
      </c>
      <c r="I1573" s="1" t="s">
        <v>65</v>
      </c>
      <c r="J1573" s="1" t="s">
        <v>1419</v>
      </c>
      <c r="K1573" s="1">
        <v>1.0</v>
      </c>
      <c r="L1573" s="3">
        <v>33604.0</v>
      </c>
      <c r="M1573" s="3">
        <v>37830.0</v>
      </c>
      <c r="N1573" s="3">
        <v>37830.0</v>
      </c>
    </row>
    <row r="1574">
      <c r="A1574" s="1" t="s">
        <v>6217</v>
      </c>
      <c r="B1574" s="1" t="s">
        <v>6218</v>
      </c>
      <c r="C1574" s="2" t="s">
        <v>6219</v>
      </c>
      <c r="D1574" s="1" t="s">
        <v>1384</v>
      </c>
      <c r="E1574" s="1">
        <v>5200000.0</v>
      </c>
      <c r="F1574" s="1" t="s">
        <v>18</v>
      </c>
      <c r="G1574" s="1" t="s">
        <v>25</v>
      </c>
      <c r="H1574" s="1" t="s">
        <v>44</v>
      </c>
      <c r="I1574" s="1" t="s">
        <v>282</v>
      </c>
      <c r="J1574" s="1" t="s">
        <v>6220</v>
      </c>
      <c r="K1574" s="1">
        <v>1.0</v>
      </c>
      <c r="L1574" s="3">
        <v>37622.0</v>
      </c>
      <c r="M1574" s="3">
        <v>40738.0</v>
      </c>
      <c r="N1574" s="3">
        <v>40738.0</v>
      </c>
    </row>
    <row r="1575">
      <c r="A1575" s="1" t="s">
        <v>6221</v>
      </c>
      <c r="B1575" s="1" t="s">
        <v>6222</v>
      </c>
      <c r="D1575" s="1" t="s">
        <v>6223</v>
      </c>
      <c r="E1575" s="1" t="s">
        <v>43</v>
      </c>
      <c r="F1575" s="1" t="s">
        <v>113</v>
      </c>
      <c r="G1575" s="1" t="s">
        <v>552</v>
      </c>
      <c r="H1575" s="1">
        <v>52.0</v>
      </c>
      <c r="I1575" s="1" t="s">
        <v>6224</v>
      </c>
      <c r="J1575" s="1" t="s">
        <v>6224</v>
      </c>
      <c r="K1575" s="1">
        <v>1.0</v>
      </c>
      <c r="L1575" s="3">
        <v>36892.0</v>
      </c>
      <c r="M1575" s="3">
        <v>39133.0</v>
      </c>
      <c r="N1575" s="3">
        <v>39133.0</v>
      </c>
    </row>
    <row r="1576">
      <c r="A1576" s="1" t="s">
        <v>6225</v>
      </c>
      <c r="B1576" s="1" t="s">
        <v>6226</v>
      </c>
      <c r="C1576" s="2" t="s">
        <v>6227</v>
      </c>
      <c r="D1576" s="1" t="s">
        <v>766</v>
      </c>
      <c r="E1576" s="1">
        <v>3.167E7</v>
      </c>
      <c r="F1576" s="1" t="s">
        <v>207</v>
      </c>
      <c r="G1576" s="1" t="s">
        <v>25</v>
      </c>
      <c r="H1576" s="1" t="s">
        <v>158</v>
      </c>
      <c r="I1576" s="1" t="s">
        <v>244</v>
      </c>
      <c r="J1576" s="1" t="s">
        <v>2729</v>
      </c>
      <c r="K1576" s="1">
        <v>2.0</v>
      </c>
      <c r="L1576" s="3">
        <v>38353.0</v>
      </c>
      <c r="M1576" s="3">
        <v>39167.0</v>
      </c>
      <c r="N1576" s="3">
        <v>40029.0</v>
      </c>
    </row>
    <row r="1577">
      <c r="A1577" s="1" t="s">
        <v>6228</v>
      </c>
      <c r="B1577" s="1" t="s">
        <v>6229</v>
      </c>
      <c r="C1577" s="2" t="s">
        <v>6230</v>
      </c>
      <c r="D1577" s="1" t="s">
        <v>6231</v>
      </c>
      <c r="E1577" s="1">
        <v>1021575.0</v>
      </c>
      <c r="F1577" s="1" t="s">
        <v>18</v>
      </c>
      <c r="G1577" s="1" t="s">
        <v>638</v>
      </c>
      <c r="H1577" s="1">
        <v>7.0</v>
      </c>
      <c r="I1577" s="1" t="s">
        <v>639</v>
      </c>
      <c r="J1577" s="1" t="s">
        <v>6232</v>
      </c>
      <c r="K1577" s="1">
        <v>1.0</v>
      </c>
      <c r="L1577" s="3">
        <v>38353.0</v>
      </c>
      <c r="M1577" s="3">
        <v>38353.0</v>
      </c>
      <c r="N1577" s="3">
        <v>38353.0</v>
      </c>
    </row>
    <row r="1578">
      <c r="A1578" s="1" t="s">
        <v>6233</v>
      </c>
      <c r="B1578" s="1" t="s">
        <v>6234</v>
      </c>
      <c r="C1578" s="2" t="s">
        <v>6235</v>
      </c>
      <c r="E1578" s="1" t="s">
        <v>43</v>
      </c>
      <c r="F1578" s="1" t="s">
        <v>18</v>
      </c>
      <c r="G1578" s="1" t="s">
        <v>57</v>
      </c>
      <c r="H1578" s="1" t="s">
        <v>4487</v>
      </c>
      <c r="I1578" s="1" t="s">
        <v>6236</v>
      </c>
      <c r="J1578" s="1" t="s">
        <v>6236</v>
      </c>
      <c r="K1578" s="1">
        <v>1.0</v>
      </c>
      <c r="L1578" s="3">
        <v>40909.0</v>
      </c>
      <c r="M1578" s="3">
        <v>41493.0</v>
      </c>
      <c r="N1578" s="3">
        <v>41493.0</v>
      </c>
    </row>
    <row r="1579">
      <c r="A1579" s="1" t="s">
        <v>6237</v>
      </c>
      <c r="B1579" s="1" t="s">
        <v>6238</v>
      </c>
      <c r="C1579" s="2" t="s">
        <v>6239</v>
      </c>
      <c r="D1579" s="1" t="s">
        <v>2966</v>
      </c>
      <c r="E1579" s="1">
        <v>100000.0</v>
      </c>
      <c r="F1579" s="1" t="s">
        <v>18</v>
      </c>
      <c r="G1579" s="1" t="s">
        <v>25</v>
      </c>
      <c r="H1579" s="1" t="s">
        <v>89</v>
      </c>
      <c r="I1579" s="1" t="s">
        <v>3569</v>
      </c>
      <c r="J1579" s="1" t="s">
        <v>3569</v>
      </c>
      <c r="K1579" s="1">
        <v>1.0</v>
      </c>
      <c r="L1579" s="3">
        <v>41868.0</v>
      </c>
      <c r="M1579" s="3">
        <v>41591.0</v>
      </c>
      <c r="N1579" s="3">
        <v>41591.0</v>
      </c>
    </row>
    <row r="1580">
      <c r="A1580" s="1" t="s">
        <v>6240</v>
      </c>
      <c r="B1580" s="1" t="s">
        <v>6241</v>
      </c>
      <c r="C1580" s="2" t="s">
        <v>6242</v>
      </c>
      <c r="D1580" s="1" t="s">
        <v>766</v>
      </c>
      <c r="E1580" s="1">
        <v>1250000.0</v>
      </c>
      <c r="F1580" s="1" t="s">
        <v>18</v>
      </c>
      <c r="G1580" s="1" t="s">
        <v>25</v>
      </c>
      <c r="H1580" s="1" t="s">
        <v>1352</v>
      </c>
      <c r="I1580" s="1" t="s">
        <v>1353</v>
      </c>
      <c r="J1580" s="1" t="s">
        <v>6243</v>
      </c>
      <c r="K1580" s="1">
        <v>1.0</v>
      </c>
      <c r="L1580" s="3">
        <v>39814.0</v>
      </c>
      <c r="M1580" s="3">
        <v>41932.0</v>
      </c>
      <c r="N1580" s="3">
        <v>41932.0</v>
      </c>
    </row>
    <row r="1581">
      <c r="A1581" s="1" t="s">
        <v>6244</v>
      </c>
      <c r="B1581" s="1" t="s">
        <v>6245</v>
      </c>
      <c r="C1581" s="2" t="s">
        <v>6246</v>
      </c>
      <c r="D1581" s="1" t="s">
        <v>1247</v>
      </c>
      <c r="E1581" s="1">
        <v>1.7825489E7</v>
      </c>
      <c r="F1581" s="1" t="s">
        <v>18</v>
      </c>
      <c r="G1581" s="1" t="s">
        <v>25</v>
      </c>
      <c r="H1581" s="1" t="s">
        <v>3993</v>
      </c>
      <c r="I1581" s="1" t="s">
        <v>3994</v>
      </c>
      <c r="J1581" s="1" t="s">
        <v>3995</v>
      </c>
      <c r="K1581" s="1">
        <v>4.0</v>
      </c>
      <c r="L1581" s="3">
        <v>37987.0</v>
      </c>
      <c r="M1581" s="3">
        <v>40184.0</v>
      </c>
      <c r="N1581" s="3">
        <v>42214.0</v>
      </c>
    </row>
    <row r="1582">
      <c r="A1582" s="1" t="s">
        <v>6247</v>
      </c>
      <c r="B1582" s="1" t="s">
        <v>6248</v>
      </c>
      <c r="C1582" s="2" t="s">
        <v>6249</v>
      </c>
      <c r="D1582" s="1" t="s">
        <v>6250</v>
      </c>
      <c r="E1582" s="1" t="s">
        <v>43</v>
      </c>
      <c r="F1582" s="1" t="s">
        <v>18</v>
      </c>
      <c r="G1582" s="1" t="s">
        <v>25</v>
      </c>
      <c r="H1582" s="1" t="s">
        <v>298</v>
      </c>
      <c r="I1582" s="1" t="s">
        <v>299</v>
      </c>
      <c r="J1582" s="1" t="s">
        <v>299</v>
      </c>
      <c r="K1582" s="1">
        <v>1.0</v>
      </c>
      <c r="M1582" s="3">
        <v>38322.0</v>
      </c>
      <c r="N1582" s="3">
        <v>38322.0</v>
      </c>
    </row>
    <row r="1583">
      <c r="A1583" s="1" t="s">
        <v>6251</v>
      </c>
      <c r="B1583" s="1" t="s">
        <v>6252</v>
      </c>
      <c r="C1583" s="2" t="s">
        <v>6253</v>
      </c>
      <c r="D1583" s="1" t="s">
        <v>56</v>
      </c>
      <c r="E1583" s="1">
        <v>440000.0</v>
      </c>
      <c r="F1583" s="1" t="s">
        <v>18</v>
      </c>
      <c r="G1583" s="1" t="s">
        <v>25</v>
      </c>
      <c r="H1583" s="1" t="s">
        <v>142</v>
      </c>
      <c r="I1583" s="1" t="s">
        <v>1165</v>
      </c>
      <c r="J1583" s="1" t="s">
        <v>6254</v>
      </c>
      <c r="K1583" s="1">
        <v>1.0</v>
      </c>
      <c r="L1583" s="3">
        <v>37987.0</v>
      </c>
      <c r="M1583" s="3">
        <v>39953.0</v>
      </c>
      <c r="N1583" s="3">
        <v>39953.0</v>
      </c>
    </row>
    <row r="1584">
      <c r="A1584" s="1" t="s">
        <v>6255</v>
      </c>
      <c r="B1584" s="1" t="s">
        <v>6256</v>
      </c>
      <c r="C1584" s="2" t="s">
        <v>6257</v>
      </c>
      <c r="D1584" s="1" t="s">
        <v>1247</v>
      </c>
      <c r="E1584" s="1">
        <v>1.62118E7</v>
      </c>
      <c r="F1584" s="1" t="s">
        <v>113</v>
      </c>
      <c r="G1584" s="1" t="s">
        <v>552</v>
      </c>
      <c r="H1584" s="1">
        <v>56.0</v>
      </c>
      <c r="I1584" s="1" t="s">
        <v>2552</v>
      </c>
      <c r="J1584" s="1" t="s">
        <v>2552</v>
      </c>
      <c r="K1584" s="1">
        <v>1.0</v>
      </c>
      <c r="L1584" s="3">
        <v>36892.0</v>
      </c>
      <c r="M1584" s="3">
        <v>39415.0</v>
      </c>
      <c r="N1584" s="3">
        <v>39415.0</v>
      </c>
    </row>
    <row r="1585">
      <c r="A1585" s="1" t="s">
        <v>6258</v>
      </c>
      <c r="B1585" s="1" t="s">
        <v>6259</v>
      </c>
      <c r="C1585" s="2" t="s">
        <v>6260</v>
      </c>
      <c r="D1585" s="1" t="s">
        <v>1384</v>
      </c>
      <c r="E1585" s="1">
        <v>3.6519878E7</v>
      </c>
      <c r="F1585" s="1" t="s">
        <v>18</v>
      </c>
      <c r="G1585" s="1" t="s">
        <v>25</v>
      </c>
      <c r="H1585" s="1" t="s">
        <v>135</v>
      </c>
      <c r="I1585" s="1" t="s">
        <v>136</v>
      </c>
      <c r="J1585" s="1" t="s">
        <v>6261</v>
      </c>
      <c r="K1585" s="1">
        <v>11.0</v>
      </c>
      <c r="L1585" s="3">
        <v>36161.0</v>
      </c>
      <c r="M1585" s="3">
        <v>38673.0</v>
      </c>
      <c r="N1585" s="3">
        <v>41850.0</v>
      </c>
    </row>
    <row r="1586">
      <c r="A1586" s="1" t="s">
        <v>6262</v>
      </c>
      <c r="B1586" s="1" t="s">
        <v>6263</v>
      </c>
      <c r="C1586" s="2" t="s">
        <v>6264</v>
      </c>
      <c r="D1586" s="1" t="s">
        <v>6265</v>
      </c>
      <c r="E1586" s="1" t="s">
        <v>43</v>
      </c>
      <c r="F1586" s="1" t="s">
        <v>18</v>
      </c>
      <c r="G1586" s="1" t="s">
        <v>25</v>
      </c>
      <c r="H1586" s="1" t="s">
        <v>286</v>
      </c>
      <c r="I1586" s="1" t="s">
        <v>874</v>
      </c>
      <c r="J1586" s="1" t="s">
        <v>875</v>
      </c>
      <c r="K1586" s="1">
        <v>1.0</v>
      </c>
      <c r="M1586" s="3">
        <v>41968.0</v>
      </c>
      <c r="N1586" s="3">
        <v>41968.0</v>
      </c>
    </row>
    <row r="1587">
      <c r="A1587" s="1" t="s">
        <v>6266</v>
      </c>
      <c r="B1587" s="1" t="s">
        <v>6267</v>
      </c>
      <c r="C1587" s="2" t="s">
        <v>6268</v>
      </c>
      <c r="D1587" s="1" t="s">
        <v>655</v>
      </c>
      <c r="E1587" s="1">
        <v>399947.0</v>
      </c>
      <c r="F1587" s="1" t="s">
        <v>207</v>
      </c>
      <c r="K1587" s="1">
        <v>3.0</v>
      </c>
      <c r="M1587" s="3">
        <v>41153.0</v>
      </c>
      <c r="N1587" s="3">
        <v>42104.0</v>
      </c>
    </row>
    <row r="1588">
      <c r="A1588" s="1" t="s">
        <v>6269</v>
      </c>
      <c r="B1588" s="1" t="s">
        <v>6270</v>
      </c>
      <c r="C1588" s="2" t="s">
        <v>6271</v>
      </c>
      <c r="D1588" s="1" t="s">
        <v>94</v>
      </c>
      <c r="E1588" s="1">
        <v>167000.0</v>
      </c>
      <c r="F1588" s="1" t="s">
        <v>18</v>
      </c>
      <c r="G1588" s="1" t="s">
        <v>25</v>
      </c>
      <c r="H1588" s="1" t="s">
        <v>286</v>
      </c>
      <c r="I1588" s="1" t="s">
        <v>578</v>
      </c>
      <c r="J1588" s="1" t="s">
        <v>578</v>
      </c>
      <c r="K1588" s="1">
        <v>1.0</v>
      </c>
      <c r="L1588" s="3">
        <v>40544.0</v>
      </c>
      <c r="M1588" s="3">
        <v>41079.0</v>
      </c>
      <c r="N1588" s="3">
        <v>41079.0</v>
      </c>
    </row>
    <row r="1589">
      <c r="A1589" s="1" t="s">
        <v>6272</v>
      </c>
      <c r="B1589" s="1" t="s">
        <v>6273</v>
      </c>
      <c r="C1589" s="2" t="s">
        <v>6274</v>
      </c>
      <c r="D1589" s="1" t="s">
        <v>741</v>
      </c>
      <c r="E1589" s="1">
        <v>5455180.0</v>
      </c>
      <c r="F1589" s="1" t="s">
        <v>113</v>
      </c>
      <c r="G1589" s="1" t="s">
        <v>25</v>
      </c>
      <c r="H1589" s="1" t="s">
        <v>82</v>
      </c>
      <c r="I1589" s="1" t="s">
        <v>1764</v>
      </c>
      <c r="J1589" s="1" t="s">
        <v>1765</v>
      </c>
      <c r="K1589" s="1">
        <v>6.0</v>
      </c>
      <c r="M1589" s="3">
        <v>39902.0</v>
      </c>
      <c r="N1589" s="3">
        <v>41418.0</v>
      </c>
    </row>
    <row r="1590">
      <c r="A1590" s="1" t="s">
        <v>6275</v>
      </c>
      <c r="B1590" s="1" t="s">
        <v>6276</v>
      </c>
      <c r="C1590" s="2" t="s">
        <v>6277</v>
      </c>
      <c r="D1590" s="1" t="s">
        <v>6278</v>
      </c>
      <c r="E1590" s="1">
        <v>8.2328527E7</v>
      </c>
      <c r="F1590" s="1" t="s">
        <v>18</v>
      </c>
      <c r="K1590" s="1">
        <v>5.0</v>
      </c>
      <c r="L1590" s="3">
        <v>37622.0</v>
      </c>
      <c r="M1590" s="3">
        <v>39001.0</v>
      </c>
      <c r="N1590" s="3">
        <v>41822.0</v>
      </c>
    </row>
    <row r="1591">
      <c r="A1591" s="1" t="s">
        <v>6279</v>
      </c>
      <c r="B1591" s="1" t="s">
        <v>6280</v>
      </c>
      <c r="C1591" s="2" t="s">
        <v>6281</v>
      </c>
      <c r="D1591" s="1" t="s">
        <v>6282</v>
      </c>
      <c r="E1591" s="1">
        <v>500000.0</v>
      </c>
      <c r="F1591" s="1" t="s">
        <v>207</v>
      </c>
      <c r="G1591" s="1" t="s">
        <v>25</v>
      </c>
      <c r="H1591" s="1" t="s">
        <v>1272</v>
      </c>
      <c r="I1591" s="1" t="s">
        <v>1273</v>
      </c>
      <c r="J1591" s="1" t="s">
        <v>6283</v>
      </c>
      <c r="K1591" s="1">
        <v>1.0</v>
      </c>
      <c r="L1591" s="3">
        <v>39114.0</v>
      </c>
      <c r="M1591" s="3">
        <v>39128.0</v>
      </c>
      <c r="N1591" s="3">
        <v>39128.0</v>
      </c>
    </row>
    <row r="1592">
      <c r="A1592" s="1" t="s">
        <v>6284</v>
      </c>
      <c r="B1592" s="1" t="s">
        <v>6285</v>
      </c>
      <c r="D1592" s="1" t="s">
        <v>6286</v>
      </c>
      <c r="E1592" s="1">
        <v>210000.0</v>
      </c>
      <c r="F1592" s="1" t="s">
        <v>18</v>
      </c>
      <c r="K1592" s="1">
        <v>1.0</v>
      </c>
      <c r="M1592" s="3">
        <v>39582.0</v>
      </c>
      <c r="N1592" s="3">
        <v>39582.0</v>
      </c>
    </row>
    <row r="1593">
      <c r="A1593" s="1" t="s">
        <v>6287</v>
      </c>
      <c r="B1593" s="1" t="s">
        <v>6288</v>
      </c>
      <c r="C1593" s="2" t="s">
        <v>6289</v>
      </c>
      <c r="D1593" s="1" t="s">
        <v>655</v>
      </c>
      <c r="E1593" s="1">
        <v>6.0764825E7</v>
      </c>
      <c r="F1593" s="1" t="s">
        <v>689</v>
      </c>
      <c r="G1593" s="1" t="s">
        <v>406</v>
      </c>
      <c r="H1593" s="1">
        <v>40.0</v>
      </c>
      <c r="I1593" s="1" t="s">
        <v>980</v>
      </c>
      <c r="J1593" s="1" t="s">
        <v>980</v>
      </c>
      <c r="K1593" s="1">
        <v>1.0</v>
      </c>
      <c r="M1593" s="3">
        <v>41404.0</v>
      </c>
      <c r="N1593" s="3">
        <v>41404.0</v>
      </c>
    </row>
    <row r="1594">
      <c r="A1594" s="1" t="s">
        <v>6290</v>
      </c>
      <c r="B1594" s="1" t="s">
        <v>6291</v>
      </c>
      <c r="C1594" s="2" t="s">
        <v>6292</v>
      </c>
      <c r="E1594" s="1" t="s">
        <v>43</v>
      </c>
      <c r="F1594" s="1" t="s">
        <v>207</v>
      </c>
      <c r="G1594" s="1" t="s">
        <v>25</v>
      </c>
      <c r="H1594" s="1" t="s">
        <v>64</v>
      </c>
      <c r="I1594" s="1" t="s">
        <v>95</v>
      </c>
      <c r="J1594" s="1" t="s">
        <v>6293</v>
      </c>
      <c r="K1594" s="1">
        <v>1.0</v>
      </c>
      <c r="L1594" s="3">
        <v>34700.0</v>
      </c>
      <c r="M1594" s="3">
        <v>40909.0</v>
      </c>
      <c r="N1594" s="3">
        <v>40909.0</v>
      </c>
    </row>
    <row r="1595">
      <c r="A1595" s="1" t="s">
        <v>6294</v>
      </c>
      <c r="B1595" s="1" t="s">
        <v>6295</v>
      </c>
      <c r="C1595" s="2" t="s">
        <v>6296</v>
      </c>
      <c r="D1595" s="1" t="s">
        <v>56</v>
      </c>
      <c r="E1595" s="1">
        <v>525000.0</v>
      </c>
      <c r="F1595" s="1" t="s">
        <v>18</v>
      </c>
      <c r="G1595" s="1" t="s">
        <v>25</v>
      </c>
      <c r="H1595" s="1" t="s">
        <v>142</v>
      </c>
      <c r="I1595" s="1" t="s">
        <v>1165</v>
      </c>
      <c r="J1595" s="1" t="s">
        <v>6297</v>
      </c>
      <c r="K1595" s="1">
        <v>1.0</v>
      </c>
      <c r="L1595" s="3">
        <v>38718.0</v>
      </c>
      <c r="M1595" s="3">
        <v>41397.0</v>
      </c>
      <c r="N1595" s="3">
        <v>41397.0</v>
      </c>
    </row>
    <row r="1596">
      <c r="A1596" s="1" t="s">
        <v>6298</v>
      </c>
      <c r="B1596" s="1" t="s">
        <v>6299</v>
      </c>
      <c r="C1596" s="2" t="s">
        <v>6300</v>
      </c>
      <c r="D1596" s="1" t="s">
        <v>766</v>
      </c>
      <c r="E1596" s="1">
        <v>5000000.0</v>
      </c>
      <c r="F1596" s="1" t="s">
        <v>18</v>
      </c>
      <c r="G1596" s="1" t="s">
        <v>699</v>
      </c>
      <c r="H1596" s="1">
        <v>2.0</v>
      </c>
      <c r="I1596" s="1" t="s">
        <v>700</v>
      </c>
      <c r="J1596" s="1" t="s">
        <v>6301</v>
      </c>
      <c r="K1596" s="1">
        <v>1.0</v>
      </c>
      <c r="L1596" s="3">
        <v>40179.0</v>
      </c>
      <c r="M1596" s="3">
        <v>41709.0</v>
      </c>
      <c r="N1596" s="3">
        <v>41709.0</v>
      </c>
    </row>
    <row r="1597">
      <c r="A1597" s="1" t="s">
        <v>6302</v>
      </c>
      <c r="B1597" s="1" t="s">
        <v>6303</v>
      </c>
      <c r="C1597" s="2" t="s">
        <v>6304</v>
      </c>
      <c r="D1597" s="1" t="s">
        <v>1384</v>
      </c>
      <c r="E1597" s="1">
        <v>7.411E7</v>
      </c>
      <c r="F1597" s="1" t="s">
        <v>18</v>
      </c>
      <c r="G1597" s="1" t="s">
        <v>479</v>
      </c>
      <c r="I1597" s="1" t="s">
        <v>480</v>
      </c>
      <c r="J1597" s="1" t="s">
        <v>480</v>
      </c>
      <c r="K1597" s="1">
        <v>7.0</v>
      </c>
      <c r="L1597" s="3">
        <v>37987.0</v>
      </c>
      <c r="M1597" s="3">
        <v>38322.0</v>
      </c>
      <c r="N1597" s="3">
        <v>40238.0</v>
      </c>
    </row>
    <row r="1598">
      <c r="A1598" s="1" t="s">
        <v>6305</v>
      </c>
      <c r="B1598" s="1" t="s">
        <v>6306</v>
      </c>
      <c r="C1598" s="2" t="s">
        <v>6307</v>
      </c>
      <c r="D1598" s="1" t="s">
        <v>6308</v>
      </c>
      <c r="E1598" s="1">
        <v>1.8E7</v>
      </c>
      <c r="F1598" s="1" t="s">
        <v>18</v>
      </c>
      <c r="G1598" s="1" t="s">
        <v>25</v>
      </c>
      <c r="H1598" s="1" t="s">
        <v>64</v>
      </c>
      <c r="I1598" s="1" t="s">
        <v>65</v>
      </c>
      <c r="J1598" s="1" t="s">
        <v>71</v>
      </c>
      <c r="K1598" s="1">
        <v>1.0</v>
      </c>
      <c r="L1598" s="3">
        <v>40909.0</v>
      </c>
      <c r="M1598" s="3">
        <v>42198.0</v>
      </c>
      <c r="N1598" s="3">
        <v>42198.0</v>
      </c>
    </row>
    <row r="1599">
      <c r="A1599" s="1" t="s">
        <v>6309</v>
      </c>
      <c r="B1599" s="1" t="s">
        <v>6310</v>
      </c>
      <c r="C1599" s="2" t="s">
        <v>6311</v>
      </c>
      <c r="D1599" s="1" t="s">
        <v>6312</v>
      </c>
      <c r="E1599" s="1" t="s">
        <v>43</v>
      </c>
      <c r="F1599" s="1" t="s">
        <v>113</v>
      </c>
      <c r="G1599" s="1" t="s">
        <v>25</v>
      </c>
      <c r="H1599" s="1" t="s">
        <v>1011</v>
      </c>
      <c r="I1599" s="1" t="s">
        <v>1012</v>
      </c>
      <c r="J1599" s="1" t="s">
        <v>6313</v>
      </c>
      <c r="K1599" s="1">
        <v>1.0</v>
      </c>
      <c r="L1599" s="3">
        <v>35798.0</v>
      </c>
      <c r="M1599" s="3">
        <v>39448.0</v>
      </c>
      <c r="N1599" s="3">
        <v>39448.0</v>
      </c>
    </row>
    <row r="1600">
      <c r="A1600" s="1" t="s">
        <v>6314</v>
      </c>
      <c r="B1600" s="1" t="s">
        <v>6315</v>
      </c>
      <c r="C1600" s="2" t="s">
        <v>6316</v>
      </c>
      <c r="D1600" s="1" t="s">
        <v>766</v>
      </c>
      <c r="E1600" s="1" t="s">
        <v>43</v>
      </c>
      <c r="F1600" s="1" t="s">
        <v>18</v>
      </c>
      <c r="G1600" s="1" t="s">
        <v>57</v>
      </c>
      <c r="H1600" s="1" t="s">
        <v>4487</v>
      </c>
      <c r="I1600" s="1" t="s">
        <v>6317</v>
      </c>
      <c r="J1600" s="1" t="s">
        <v>6317</v>
      </c>
      <c r="K1600" s="1">
        <v>1.0</v>
      </c>
      <c r="L1600" s="3">
        <v>41244.0</v>
      </c>
      <c r="M1600" s="3">
        <v>41343.0</v>
      </c>
      <c r="N1600" s="3">
        <v>41343.0</v>
      </c>
    </row>
    <row r="1601">
      <c r="A1601" s="1" t="s">
        <v>6318</v>
      </c>
      <c r="B1601" s="1" t="s">
        <v>6319</v>
      </c>
      <c r="C1601" s="2" t="s">
        <v>6320</v>
      </c>
      <c r="D1601" s="1" t="s">
        <v>741</v>
      </c>
      <c r="E1601" s="1">
        <v>10000.0</v>
      </c>
      <c r="F1601" s="1" t="s">
        <v>18</v>
      </c>
      <c r="G1601" s="1" t="s">
        <v>25</v>
      </c>
      <c r="H1601" s="1" t="s">
        <v>64</v>
      </c>
      <c r="I1601" s="1" t="s">
        <v>65</v>
      </c>
      <c r="J1601" s="1" t="s">
        <v>2706</v>
      </c>
      <c r="K1601" s="1">
        <v>1.0</v>
      </c>
      <c r="L1601" s="3">
        <v>37257.0</v>
      </c>
      <c r="M1601" s="3">
        <v>40087.0</v>
      </c>
      <c r="N1601" s="3">
        <v>40087.0</v>
      </c>
    </row>
    <row r="1602">
      <c r="A1602" s="1" t="s">
        <v>6321</v>
      </c>
      <c r="B1602" s="1" t="s">
        <v>6322</v>
      </c>
      <c r="C1602" s="2" t="s">
        <v>6323</v>
      </c>
      <c r="D1602" s="1" t="s">
        <v>1247</v>
      </c>
      <c r="E1602" s="1">
        <v>757625.0</v>
      </c>
      <c r="F1602" s="1" t="s">
        <v>18</v>
      </c>
      <c r="G1602" s="1" t="s">
        <v>128</v>
      </c>
      <c r="H1602" s="1" t="s">
        <v>129</v>
      </c>
      <c r="I1602" s="1" t="s">
        <v>130</v>
      </c>
      <c r="J1602" s="1" t="s">
        <v>130</v>
      </c>
      <c r="K1602" s="1">
        <v>1.0</v>
      </c>
      <c r="L1602" s="3">
        <v>41289.0</v>
      </c>
      <c r="M1602" s="3">
        <v>41584.0</v>
      </c>
      <c r="N1602" s="3">
        <v>41584.0</v>
      </c>
    </row>
    <row r="1603">
      <c r="A1603" s="1" t="s">
        <v>6324</v>
      </c>
      <c r="B1603" s="1" t="s">
        <v>6325</v>
      </c>
      <c r="C1603" s="2" t="s">
        <v>6326</v>
      </c>
      <c r="D1603" s="1" t="s">
        <v>56</v>
      </c>
      <c r="E1603" s="1">
        <v>2000000.0</v>
      </c>
      <c r="F1603" s="1" t="s">
        <v>207</v>
      </c>
      <c r="G1603" s="1" t="s">
        <v>699</v>
      </c>
      <c r="H1603" s="1">
        <v>5.0</v>
      </c>
      <c r="I1603" s="1" t="s">
        <v>700</v>
      </c>
      <c r="J1603" s="1" t="s">
        <v>700</v>
      </c>
      <c r="K1603" s="1">
        <v>1.0</v>
      </c>
      <c r="L1603" s="3">
        <v>39083.0</v>
      </c>
      <c r="M1603" s="3">
        <v>40300.0</v>
      </c>
      <c r="N1603" s="3">
        <v>40300.0</v>
      </c>
    </row>
    <row r="1604">
      <c r="A1604" s="1" t="s">
        <v>6327</v>
      </c>
      <c r="B1604" s="1" t="s">
        <v>6328</v>
      </c>
      <c r="D1604" s="1" t="s">
        <v>6329</v>
      </c>
      <c r="E1604" s="1">
        <v>250000.0</v>
      </c>
      <c r="F1604" s="1" t="s">
        <v>18</v>
      </c>
      <c r="G1604" s="1" t="s">
        <v>25</v>
      </c>
      <c r="H1604" s="1" t="s">
        <v>1272</v>
      </c>
      <c r="I1604" s="1" t="s">
        <v>1273</v>
      </c>
      <c r="J1604" s="1" t="s">
        <v>3482</v>
      </c>
      <c r="K1604" s="1">
        <v>1.0</v>
      </c>
      <c r="M1604" s="3">
        <v>39930.0</v>
      </c>
      <c r="N1604" s="3">
        <v>39930.0</v>
      </c>
    </row>
    <row r="1605">
      <c r="A1605" s="1" t="s">
        <v>6330</v>
      </c>
      <c r="B1605" s="1" t="s">
        <v>6331</v>
      </c>
      <c r="C1605" s="2" t="s">
        <v>6332</v>
      </c>
      <c r="D1605" s="1" t="s">
        <v>1247</v>
      </c>
      <c r="E1605" s="1">
        <v>200000.0</v>
      </c>
      <c r="F1605" s="1" t="s">
        <v>18</v>
      </c>
      <c r="G1605" s="1" t="s">
        <v>25</v>
      </c>
      <c r="H1605" s="1" t="s">
        <v>158</v>
      </c>
      <c r="I1605" s="1" t="s">
        <v>244</v>
      </c>
      <c r="J1605" s="1" t="s">
        <v>6333</v>
      </c>
      <c r="K1605" s="1">
        <v>2.0</v>
      </c>
      <c r="L1605" s="3">
        <v>39448.0</v>
      </c>
      <c r="M1605" s="3">
        <v>40472.0</v>
      </c>
      <c r="N1605" s="3">
        <v>40739.0</v>
      </c>
    </row>
    <row r="1606">
      <c r="A1606" s="1" t="s">
        <v>6334</v>
      </c>
      <c r="B1606" s="1" t="s">
        <v>6335</v>
      </c>
      <c r="C1606" s="2" t="s">
        <v>6336</v>
      </c>
      <c r="D1606" s="1" t="s">
        <v>6337</v>
      </c>
      <c r="E1606" s="1" t="s">
        <v>43</v>
      </c>
      <c r="F1606" s="1" t="s">
        <v>18</v>
      </c>
      <c r="G1606" s="1" t="s">
        <v>25</v>
      </c>
      <c r="H1606" s="1" t="s">
        <v>430</v>
      </c>
      <c r="I1606" s="1" t="s">
        <v>6338</v>
      </c>
      <c r="J1606" s="1" t="s">
        <v>6338</v>
      </c>
      <c r="K1606" s="1">
        <v>1.0</v>
      </c>
      <c r="L1606" s="3">
        <v>41122.0</v>
      </c>
      <c r="M1606" s="3">
        <v>41262.0</v>
      </c>
      <c r="N1606" s="3">
        <v>41262.0</v>
      </c>
    </row>
    <row r="1607">
      <c r="A1607" s="1" t="s">
        <v>6339</v>
      </c>
      <c r="B1607" s="1" t="s">
        <v>6340</v>
      </c>
      <c r="C1607" s="2" t="s">
        <v>6341</v>
      </c>
      <c r="D1607" s="1" t="s">
        <v>6342</v>
      </c>
      <c r="E1607" s="1">
        <v>562336.0</v>
      </c>
      <c r="F1607" s="1" t="s">
        <v>689</v>
      </c>
      <c r="G1607" s="1" t="s">
        <v>25</v>
      </c>
      <c r="H1607" s="1" t="s">
        <v>1080</v>
      </c>
      <c r="I1607" s="1" t="s">
        <v>1081</v>
      </c>
      <c r="J1607" s="1" t="s">
        <v>1170</v>
      </c>
      <c r="K1607" s="1">
        <v>1.0</v>
      </c>
      <c r="M1607" s="3">
        <v>40359.0</v>
      </c>
      <c r="N1607" s="3">
        <v>40359.0</v>
      </c>
    </row>
    <row r="1608">
      <c r="A1608" s="1" t="s">
        <v>6343</v>
      </c>
      <c r="B1608" s="1" t="s">
        <v>6344</v>
      </c>
      <c r="C1608" s="2" t="s">
        <v>6345</v>
      </c>
      <c r="D1608" s="1" t="s">
        <v>56</v>
      </c>
      <c r="E1608" s="1">
        <v>500000.0</v>
      </c>
      <c r="F1608" s="1" t="s">
        <v>18</v>
      </c>
      <c r="G1608" s="1" t="s">
        <v>25</v>
      </c>
      <c r="H1608" s="1" t="s">
        <v>99</v>
      </c>
      <c r="I1608" s="1" t="s">
        <v>3295</v>
      </c>
      <c r="J1608" s="1" t="s">
        <v>6346</v>
      </c>
      <c r="K1608" s="1">
        <v>1.0</v>
      </c>
      <c r="L1608" s="3">
        <v>40179.0</v>
      </c>
      <c r="M1608" s="3">
        <v>41372.0</v>
      </c>
      <c r="N1608" s="3">
        <v>41372.0</v>
      </c>
    </row>
    <row r="1609">
      <c r="A1609" s="1" t="s">
        <v>6347</v>
      </c>
      <c r="B1609" s="1" t="s">
        <v>6348</v>
      </c>
      <c r="C1609" s="2" t="s">
        <v>6349</v>
      </c>
      <c r="D1609" s="1" t="s">
        <v>766</v>
      </c>
      <c r="E1609" s="1">
        <v>1.3E7</v>
      </c>
      <c r="F1609" s="1" t="s">
        <v>207</v>
      </c>
      <c r="G1609" s="1" t="s">
        <v>25</v>
      </c>
      <c r="H1609" s="1" t="s">
        <v>64</v>
      </c>
      <c r="I1609" s="1" t="s">
        <v>65</v>
      </c>
      <c r="J1609" s="1" t="s">
        <v>1419</v>
      </c>
      <c r="K1609" s="1">
        <v>1.0</v>
      </c>
      <c r="L1609" s="3">
        <v>39814.0</v>
      </c>
      <c r="M1609" s="3">
        <v>39525.0</v>
      </c>
      <c r="N1609" s="3">
        <v>39525.0</v>
      </c>
    </row>
    <row r="1610">
      <c r="A1610" s="1" t="s">
        <v>6350</v>
      </c>
      <c r="B1610" s="1" t="s">
        <v>6351</v>
      </c>
      <c r="C1610" s="2" t="s">
        <v>6352</v>
      </c>
      <c r="D1610" s="1" t="s">
        <v>6353</v>
      </c>
      <c r="E1610" s="1">
        <v>1.2E7</v>
      </c>
      <c r="F1610" s="1" t="s">
        <v>18</v>
      </c>
      <c r="G1610" s="1" t="s">
        <v>25</v>
      </c>
      <c r="H1610" s="1" t="s">
        <v>158</v>
      </c>
      <c r="I1610" s="1" t="s">
        <v>244</v>
      </c>
      <c r="J1610" s="1" t="s">
        <v>244</v>
      </c>
      <c r="K1610" s="1">
        <v>1.0</v>
      </c>
      <c r="L1610" s="3">
        <v>33970.0</v>
      </c>
      <c r="M1610" s="3">
        <v>42094.0</v>
      </c>
      <c r="N1610" s="3">
        <v>42094.0</v>
      </c>
    </row>
    <row r="1611">
      <c r="A1611" s="1" t="s">
        <v>6354</v>
      </c>
      <c r="B1611" s="1" t="s">
        <v>6355</v>
      </c>
      <c r="C1611" s="2" t="s">
        <v>6356</v>
      </c>
      <c r="D1611" s="1" t="s">
        <v>56</v>
      </c>
      <c r="E1611" s="1">
        <v>2077950.0</v>
      </c>
      <c r="F1611" s="1" t="s">
        <v>18</v>
      </c>
      <c r="G1611" s="1" t="s">
        <v>25</v>
      </c>
      <c r="H1611" s="1" t="s">
        <v>158</v>
      </c>
      <c r="I1611" s="1" t="s">
        <v>244</v>
      </c>
      <c r="J1611" s="1" t="s">
        <v>244</v>
      </c>
      <c r="K1611" s="1">
        <v>5.0</v>
      </c>
      <c r="M1611" s="3">
        <v>40490.0</v>
      </c>
      <c r="N1611" s="3">
        <v>41333.0</v>
      </c>
    </row>
    <row r="1612">
      <c r="A1612" s="1" t="s">
        <v>6357</v>
      </c>
      <c r="B1612" s="1" t="s">
        <v>6358</v>
      </c>
      <c r="C1612" s="2" t="s">
        <v>6359</v>
      </c>
      <c r="D1612" s="1" t="s">
        <v>744</v>
      </c>
      <c r="E1612" s="1">
        <v>6000000.0</v>
      </c>
      <c r="F1612" s="1" t="s">
        <v>113</v>
      </c>
      <c r="G1612" s="1" t="s">
        <v>25</v>
      </c>
      <c r="H1612" s="1" t="s">
        <v>644</v>
      </c>
      <c r="I1612" s="1" t="s">
        <v>645</v>
      </c>
      <c r="J1612" s="1" t="s">
        <v>6346</v>
      </c>
      <c r="K1612" s="1">
        <v>1.0</v>
      </c>
      <c r="L1612" s="3">
        <v>32874.0</v>
      </c>
      <c r="M1612" s="3">
        <v>38000.0</v>
      </c>
      <c r="N1612" s="3">
        <v>38000.0</v>
      </c>
    </row>
    <row r="1613">
      <c r="A1613" s="1" t="s">
        <v>6360</v>
      </c>
      <c r="B1613" s="1" t="s">
        <v>6361</v>
      </c>
      <c r="C1613" s="2" t="s">
        <v>6362</v>
      </c>
      <c r="D1613" s="1" t="s">
        <v>134</v>
      </c>
      <c r="E1613" s="1">
        <v>650000.0</v>
      </c>
      <c r="F1613" s="1" t="s">
        <v>18</v>
      </c>
      <c r="G1613" s="1" t="s">
        <v>25</v>
      </c>
      <c r="H1613" s="1" t="s">
        <v>286</v>
      </c>
      <c r="I1613" s="1" t="s">
        <v>874</v>
      </c>
      <c r="J1613" s="1" t="s">
        <v>874</v>
      </c>
      <c r="K1613" s="1">
        <v>2.0</v>
      </c>
      <c r="M1613" s="3">
        <v>40753.0</v>
      </c>
      <c r="N1613" s="3">
        <v>41130.0</v>
      </c>
    </row>
    <row r="1614">
      <c r="A1614" s="1" t="s">
        <v>6363</v>
      </c>
      <c r="B1614" s="1" t="s">
        <v>6364</v>
      </c>
      <c r="C1614" s="2" t="s">
        <v>6365</v>
      </c>
      <c r="D1614" s="1" t="s">
        <v>42</v>
      </c>
      <c r="E1614" s="1">
        <v>424999.0</v>
      </c>
      <c r="F1614" s="1" t="s">
        <v>18</v>
      </c>
      <c r="G1614" s="1" t="s">
        <v>25</v>
      </c>
      <c r="H1614" s="1" t="s">
        <v>286</v>
      </c>
      <c r="I1614" s="1" t="s">
        <v>578</v>
      </c>
      <c r="J1614" s="1" t="s">
        <v>6366</v>
      </c>
      <c r="K1614" s="1">
        <v>2.0</v>
      </c>
      <c r="L1614" s="3">
        <v>40909.0</v>
      </c>
      <c r="M1614" s="3">
        <v>41053.0</v>
      </c>
      <c r="N1614" s="3">
        <v>41184.0</v>
      </c>
    </row>
    <row r="1615">
      <c r="A1615" s="1" t="s">
        <v>6367</v>
      </c>
      <c r="B1615" s="1" t="s">
        <v>6368</v>
      </c>
      <c r="C1615" s="2" t="s">
        <v>6369</v>
      </c>
      <c r="D1615" s="1" t="s">
        <v>50</v>
      </c>
      <c r="E1615" s="1">
        <v>83606.0</v>
      </c>
      <c r="F1615" s="1" t="s">
        <v>18</v>
      </c>
      <c r="G1615" s="1" t="s">
        <v>25</v>
      </c>
      <c r="H1615" s="1" t="s">
        <v>545</v>
      </c>
      <c r="I1615" s="1" t="s">
        <v>546</v>
      </c>
      <c r="J1615" s="1" t="s">
        <v>778</v>
      </c>
      <c r="K1615" s="1">
        <v>1.0</v>
      </c>
      <c r="L1615" s="3">
        <v>39814.0</v>
      </c>
      <c r="M1615" s="3">
        <v>41408.0</v>
      </c>
      <c r="N1615" s="3">
        <v>41408.0</v>
      </c>
    </row>
    <row r="1616">
      <c r="A1616" s="1" t="s">
        <v>6370</v>
      </c>
      <c r="B1616" s="1" t="s">
        <v>6371</v>
      </c>
      <c r="C1616" s="2" t="s">
        <v>6372</v>
      </c>
      <c r="D1616" s="1" t="s">
        <v>94</v>
      </c>
      <c r="E1616" s="1">
        <v>798542.0</v>
      </c>
      <c r="F1616" s="1" t="s">
        <v>18</v>
      </c>
      <c r="G1616" s="1" t="s">
        <v>25</v>
      </c>
      <c r="H1616" s="1" t="s">
        <v>582</v>
      </c>
      <c r="I1616" s="1" t="s">
        <v>6373</v>
      </c>
      <c r="J1616" s="1" t="s">
        <v>6373</v>
      </c>
      <c r="K1616" s="1">
        <v>2.0</v>
      </c>
      <c r="L1616" s="3">
        <v>37257.0</v>
      </c>
      <c r="M1616" s="3">
        <v>40407.0</v>
      </c>
      <c r="N1616" s="3">
        <v>40581.0</v>
      </c>
    </row>
    <row r="1617">
      <c r="A1617" s="1" t="s">
        <v>6374</v>
      </c>
      <c r="B1617" s="1" t="s">
        <v>6375</v>
      </c>
      <c r="D1617" s="1" t="s">
        <v>42</v>
      </c>
      <c r="E1617" s="1">
        <v>1325000.0</v>
      </c>
      <c r="F1617" s="1" t="s">
        <v>18</v>
      </c>
      <c r="G1617" s="1" t="s">
        <v>25</v>
      </c>
      <c r="H1617" s="1" t="s">
        <v>44</v>
      </c>
      <c r="I1617" s="1" t="s">
        <v>282</v>
      </c>
      <c r="J1617" s="1" t="s">
        <v>6376</v>
      </c>
      <c r="K1617" s="1">
        <v>2.0</v>
      </c>
      <c r="L1617" s="3">
        <v>31048.0</v>
      </c>
      <c r="M1617" s="3">
        <v>39973.0</v>
      </c>
      <c r="N1617" s="3">
        <v>40407.0</v>
      </c>
    </row>
    <row r="1618">
      <c r="A1618" s="1" t="s">
        <v>6377</v>
      </c>
      <c r="B1618" s="1" t="s">
        <v>6378</v>
      </c>
      <c r="C1618" s="2" t="s">
        <v>6379</v>
      </c>
      <c r="D1618" s="1" t="s">
        <v>6380</v>
      </c>
      <c r="E1618" s="1">
        <v>335000.0</v>
      </c>
      <c r="F1618" s="1" t="s">
        <v>18</v>
      </c>
      <c r="G1618" s="1" t="s">
        <v>25</v>
      </c>
      <c r="H1618" s="1" t="s">
        <v>1011</v>
      </c>
      <c r="I1618" s="1" t="s">
        <v>6381</v>
      </c>
      <c r="J1618" s="1" t="s">
        <v>6382</v>
      </c>
      <c r="K1618" s="1">
        <v>2.0</v>
      </c>
      <c r="L1618" s="3">
        <v>40168.0</v>
      </c>
      <c r="M1618" s="3">
        <v>39527.0</v>
      </c>
      <c r="N1618" s="3">
        <v>41045.0</v>
      </c>
    </row>
    <row r="1619">
      <c r="A1619" s="1" t="s">
        <v>6383</v>
      </c>
      <c r="B1619" s="1" t="s">
        <v>6384</v>
      </c>
      <c r="E1619" s="1">
        <v>1.75E8</v>
      </c>
      <c r="F1619" s="1" t="s">
        <v>18</v>
      </c>
      <c r="K1619" s="1">
        <v>1.0</v>
      </c>
      <c r="M1619" s="3">
        <v>36504.0</v>
      </c>
      <c r="N1619" s="3">
        <v>36504.0</v>
      </c>
    </row>
    <row r="1620">
      <c r="A1620" s="1" t="s">
        <v>6385</v>
      </c>
      <c r="B1620" s="1" t="s">
        <v>6386</v>
      </c>
      <c r="C1620" s="2" t="s">
        <v>6387</v>
      </c>
      <c r="D1620" s="1" t="s">
        <v>6388</v>
      </c>
      <c r="E1620" s="1" t="s">
        <v>43</v>
      </c>
      <c r="F1620" s="1" t="s">
        <v>18</v>
      </c>
      <c r="G1620" s="1" t="s">
        <v>25</v>
      </c>
      <c r="H1620" s="1" t="s">
        <v>64</v>
      </c>
      <c r="I1620" s="1" t="s">
        <v>1221</v>
      </c>
      <c r="J1620" s="1" t="s">
        <v>1221</v>
      </c>
      <c r="K1620" s="1">
        <v>1.0</v>
      </c>
      <c r="M1620" s="3">
        <v>40015.0</v>
      </c>
      <c r="N1620" s="3">
        <v>40015.0</v>
      </c>
    </row>
    <row r="1621">
      <c r="A1621" s="1" t="s">
        <v>6389</v>
      </c>
      <c r="B1621" s="1" t="s">
        <v>6390</v>
      </c>
      <c r="C1621" s="2" t="s">
        <v>6391</v>
      </c>
      <c r="D1621" s="1" t="s">
        <v>6392</v>
      </c>
      <c r="E1621" s="1">
        <v>250000.0</v>
      </c>
      <c r="F1621" s="1" t="s">
        <v>18</v>
      </c>
      <c r="G1621" s="1" t="s">
        <v>25</v>
      </c>
      <c r="H1621" s="1" t="s">
        <v>64</v>
      </c>
      <c r="I1621" s="1" t="s">
        <v>95</v>
      </c>
      <c r="J1621" s="1" t="s">
        <v>2611</v>
      </c>
      <c r="K1621" s="1">
        <v>1.0</v>
      </c>
      <c r="L1621" s="3">
        <v>39448.0</v>
      </c>
      <c r="M1621" s="3">
        <v>40179.0</v>
      </c>
      <c r="N1621" s="3">
        <v>40179.0</v>
      </c>
    </row>
    <row r="1622">
      <c r="A1622" s="1" t="s">
        <v>6393</v>
      </c>
      <c r="B1622" s="1" t="s">
        <v>6394</v>
      </c>
      <c r="C1622" s="2" t="s">
        <v>6395</v>
      </c>
      <c r="D1622" s="1" t="s">
        <v>6396</v>
      </c>
      <c r="E1622" s="1">
        <v>131839.0</v>
      </c>
      <c r="F1622" s="1" t="s">
        <v>18</v>
      </c>
      <c r="K1622" s="1">
        <v>1.0</v>
      </c>
      <c r="L1622" s="3">
        <v>40909.0</v>
      </c>
      <c r="M1622" s="3">
        <v>41054.0</v>
      </c>
      <c r="N1622" s="3">
        <v>41054.0</v>
      </c>
    </row>
    <row r="1623">
      <c r="A1623" s="1" t="s">
        <v>6397</v>
      </c>
      <c r="B1623" s="1" t="s">
        <v>6398</v>
      </c>
      <c r="C1623" s="2" t="s">
        <v>6399</v>
      </c>
      <c r="D1623" s="1" t="s">
        <v>42</v>
      </c>
      <c r="E1623" s="1">
        <v>6300000.0</v>
      </c>
      <c r="F1623" s="1" t="s">
        <v>18</v>
      </c>
      <c r="G1623" s="1" t="s">
        <v>25</v>
      </c>
      <c r="H1623" s="1" t="s">
        <v>1352</v>
      </c>
      <c r="I1623" s="1" t="s">
        <v>1353</v>
      </c>
      <c r="J1623" s="1" t="s">
        <v>1354</v>
      </c>
      <c r="K1623" s="1">
        <v>3.0</v>
      </c>
      <c r="M1623" s="3">
        <v>39716.0</v>
      </c>
      <c r="N1623" s="3">
        <v>40319.0</v>
      </c>
    </row>
    <row r="1624">
      <c r="A1624" s="1" t="s">
        <v>6400</v>
      </c>
      <c r="B1624" s="1" t="s">
        <v>6401</v>
      </c>
      <c r="C1624" s="2" t="s">
        <v>6402</v>
      </c>
      <c r="D1624" s="1" t="s">
        <v>56</v>
      </c>
      <c r="E1624" s="1">
        <v>3.97E7</v>
      </c>
      <c r="F1624" s="1" t="s">
        <v>113</v>
      </c>
      <c r="G1624" s="1" t="s">
        <v>25</v>
      </c>
      <c r="H1624" s="1" t="s">
        <v>158</v>
      </c>
      <c r="I1624" s="1" t="s">
        <v>244</v>
      </c>
      <c r="J1624" s="1" t="s">
        <v>2277</v>
      </c>
      <c r="K1624" s="1">
        <v>5.0</v>
      </c>
      <c r="L1624" s="3">
        <v>37257.0</v>
      </c>
      <c r="M1624" s="3">
        <v>39343.0</v>
      </c>
      <c r="N1624" s="3">
        <v>42080.0</v>
      </c>
    </row>
    <row r="1625">
      <c r="A1625" s="1" t="s">
        <v>6403</v>
      </c>
      <c r="B1625" s="1" t="s">
        <v>6404</v>
      </c>
      <c r="C1625" s="2" t="s">
        <v>6405</v>
      </c>
      <c r="D1625" s="1" t="s">
        <v>42</v>
      </c>
      <c r="E1625" s="1" t="s">
        <v>43</v>
      </c>
      <c r="F1625" s="1" t="s">
        <v>18</v>
      </c>
      <c r="G1625" s="1" t="s">
        <v>1062</v>
      </c>
      <c r="H1625" s="1">
        <v>2.0</v>
      </c>
      <c r="I1625" s="1" t="s">
        <v>6406</v>
      </c>
      <c r="J1625" s="1" t="s">
        <v>6406</v>
      </c>
      <c r="K1625" s="1">
        <v>1.0</v>
      </c>
      <c r="M1625" s="3">
        <v>41302.0</v>
      </c>
      <c r="N1625" s="3">
        <v>41302.0</v>
      </c>
    </row>
    <row r="1626">
      <c r="A1626" s="1" t="s">
        <v>6407</v>
      </c>
      <c r="B1626" s="1" t="s">
        <v>6408</v>
      </c>
      <c r="D1626" s="1" t="s">
        <v>379</v>
      </c>
      <c r="E1626" s="1" t="s">
        <v>43</v>
      </c>
      <c r="F1626" s="1" t="s">
        <v>18</v>
      </c>
      <c r="G1626" s="1" t="s">
        <v>25</v>
      </c>
      <c r="H1626" s="1" t="s">
        <v>1080</v>
      </c>
      <c r="I1626" s="1" t="s">
        <v>6409</v>
      </c>
      <c r="J1626" s="1" t="s">
        <v>6410</v>
      </c>
      <c r="K1626" s="1">
        <v>1.0</v>
      </c>
      <c r="L1626" s="3">
        <v>40603.0</v>
      </c>
      <c r="M1626" s="3">
        <v>41871.0</v>
      </c>
      <c r="N1626" s="3">
        <v>41871.0</v>
      </c>
    </row>
    <row r="1627">
      <c r="A1627" s="1" t="s">
        <v>6411</v>
      </c>
      <c r="B1627" s="1" t="s">
        <v>6412</v>
      </c>
      <c r="C1627" s="2" t="s">
        <v>6413</v>
      </c>
      <c r="E1627" s="1">
        <v>7.7E7</v>
      </c>
      <c r="F1627" s="1" t="s">
        <v>18</v>
      </c>
      <c r="G1627" s="1" t="s">
        <v>25</v>
      </c>
      <c r="H1627" s="1" t="s">
        <v>265</v>
      </c>
      <c r="I1627" s="1" t="s">
        <v>266</v>
      </c>
      <c r="J1627" s="1" t="s">
        <v>266</v>
      </c>
      <c r="K1627" s="1">
        <v>1.0</v>
      </c>
      <c r="L1627" s="3">
        <v>33604.0</v>
      </c>
      <c r="M1627" s="3">
        <v>41781.0</v>
      </c>
      <c r="N1627" s="3">
        <v>41781.0</v>
      </c>
    </row>
    <row r="1628">
      <c r="A1628" s="1" t="s">
        <v>6414</v>
      </c>
      <c r="B1628" s="1" t="s">
        <v>6415</v>
      </c>
      <c r="C1628" s="2" t="s">
        <v>6416</v>
      </c>
      <c r="D1628" s="1" t="s">
        <v>6417</v>
      </c>
      <c r="E1628" s="1">
        <v>2152000.0</v>
      </c>
      <c r="F1628" s="1" t="s">
        <v>18</v>
      </c>
      <c r="G1628" s="1" t="s">
        <v>25</v>
      </c>
      <c r="H1628" s="1" t="s">
        <v>64</v>
      </c>
      <c r="I1628" s="1" t="s">
        <v>95</v>
      </c>
      <c r="J1628" s="1" t="s">
        <v>5433</v>
      </c>
      <c r="K1628" s="1">
        <v>3.0</v>
      </c>
      <c r="L1628" s="3">
        <v>40360.0</v>
      </c>
      <c r="M1628" s="3">
        <v>40399.0</v>
      </c>
      <c r="N1628" s="3">
        <v>41065.0</v>
      </c>
    </row>
    <row r="1629">
      <c r="A1629" s="1" t="s">
        <v>6418</v>
      </c>
      <c r="B1629" s="1" t="s">
        <v>6419</v>
      </c>
      <c r="C1629" s="2" t="s">
        <v>6420</v>
      </c>
      <c r="D1629" s="1" t="s">
        <v>56</v>
      </c>
      <c r="E1629" s="1">
        <v>500000.0</v>
      </c>
      <c r="F1629" s="1" t="s">
        <v>18</v>
      </c>
      <c r="G1629" s="1" t="s">
        <v>25</v>
      </c>
      <c r="H1629" s="1" t="s">
        <v>158</v>
      </c>
      <c r="I1629" s="1" t="s">
        <v>244</v>
      </c>
      <c r="J1629" s="1" t="s">
        <v>6421</v>
      </c>
      <c r="K1629" s="1">
        <v>1.0</v>
      </c>
      <c r="M1629" s="3">
        <v>40688.0</v>
      </c>
      <c r="N1629" s="3">
        <v>40688.0</v>
      </c>
    </row>
    <row r="1630">
      <c r="A1630" s="1" t="s">
        <v>6422</v>
      </c>
      <c r="B1630" s="1" t="s">
        <v>6423</v>
      </c>
      <c r="D1630" s="1" t="s">
        <v>6424</v>
      </c>
      <c r="E1630" s="1">
        <v>2.62E7</v>
      </c>
      <c r="F1630" s="1" t="s">
        <v>18</v>
      </c>
      <c r="G1630" s="1" t="s">
        <v>25</v>
      </c>
      <c r="H1630" s="1" t="s">
        <v>89</v>
      </c>
      <c r="I1630" s="1" t="s">
        <v>3569</v>
      </c>
      <c r="J1630" s="1" t="s">
        <v>3569</v>
      </c>
      <c r="K1630" s="1">
        <v>1.0</v>
      </c>
      <c r="L1630" s="3">
        <v>36312.0</v>
      </c>
      <c r="M1630" s="3">
        <v>38048.0</v>
      </c>
      <c r="N1630" s="3">
        <v>38048.0</v>
      </c>
    </row>
    <row r="1631">
      <c r="A1631" s="1" t="s">
        <v>6425</v>
      </c>
      <c r="B1631" s="1" t="s">
        <v>6426</v>
      </c>
      <c r="C1631" s="2" t="s">
        <v>6427</v>
      </c>
      <c r="D1631" s="1" t="s">
        <v>42</v>
      </c>
      <c r="E1631" s="1">
        <v>2.0E7</v>
      </c>
      <c r="F1631" s="1" t="s">
        <v>18</v>
      </c>
      <c r="G1631" s="1" t="s">
        <v>25</v>
      </c>
      <c r="H1631" s="1" t="s">
        <v>99</v>
      </c>
      <c r="I1631" s="1" t="s">
        <v>100</v>
      </c>
      <c r="J1631" s="1" t="s">
        <v>6428</v>
      </c>
      <c r="K1631" s="1">
        <v>1.0</v>
      </c>
      <c r="L1631" s="3">
        <v>36161.0</v>
      </c>
      <c r="M1631" s="3">
        <v>39041.0</v>
      </c>
      <c r="N1631" s="3">
        <v>39041.0</v>
      </c>
    </row>
    <row r="1632">
      <c r="A1632" s="1" t="s">
        <v>6429</v>
      </c>
      <c r="B1632" s="1" t="s">
        <v>6430</v>
      </c>
      <c r="C1632" s="2" t="s">
        <v>6431</v>
      </c>
      <c r="D1632" s="1" t="s">
        <v>1384</v>
      </c>
      <c r="E1632" s="1">
        <v>2.4E7</v>
      </c>
      <c r="F1632" s="1" t="s">
        <v>113</v>
      </c>
      <c r="G1632" s="1" t="s">
        <v>699</v>
      </c>
      <c r="H1632" s="1">
        <v>2.0</v>
      </c>
      <c r="I1632" s="1" t="s">
        <v>700</v>
      </c>
      <c r="J1632" s="1" t="s">
        <v>958</v>
      </c>
      <c r="K1632" s="1">
        <v>3.0</v>
      </c>
      <c r="L1632" s="3">
        <v>37987.0</v>
      </c>
      <c r="M1632" s="3">
        <v>38377.0</v>
      </c>
      <c r="N1632" s="3">
        <v>39154.0</v>
      </c>
    </row>
    <row r="1633">
      <c r="A1633" s="1" t="s">
        <v>6432</v>
      </c>
      <c r="B1633" s="1" t="s">
        <v>6433</v>
      </c>
      <c r="C1633" s="2" t="s">
        <v>6434</v>
      </c>
      <c r="D1633" s="1" t="s">
        <v>56</v>
      </c>
      <c r="E1633" s="1">
        <v>9.8537423E7</v>
      </c>
      <c r="F1633" s="1" t="s">
        <v>689</v>
      </c>
      <c r="G1633" s="1" t="s">
        <v>25</v>
      </c>
      <c r="H1633" s="1" t="s">
        <v>99</v>
      </c>
      <c r="I1633" s="1" t="s">
        <v>100</v>
      </c>
      <c r="J1633" s="1" t="s">
        <v>2979</v>
      </c>
      <c r="K1633" s="1">
        <v>8.0</v>
      </c>
      <c r="L1633" s="3">
        <v>37257.0</v>
      </c>
      <c r="M1633" s="3">
        <v>40087.0</v>
      </c>
      <c r="N1633" s="3">
        <v>42242.0</v>
      </c>
    </row>
    <row r="1634">
      <c r="A1634" s="1" t="s">
        <v>6435</v>
      </c>
      <c r="B1634" s="1" t="s">
        <v>6436</v>
      </c>
      <c r="C1634" s="2" t="s">
        <v>6437</v>
      </c>
      <c r="D1634" s="1" t="s">
        <v>6438</v>
      </c>
      <c r="E1634" s="1">
        <v>980000.0</v>
      </c>
      <c r="F1634" s="1" t="s">
        <v>207</v>
      </c>
      <c r="G1634" s="1" t="s">
        <v>25</v>
      </c>
      <c r="H1634" s="1" t="s">
        <v>64</v>
      </c>
      <c r="I1634" s="1" t="s">
        <v>65</v>
      </c>
      <c r="J1634" s="1" t="s">
        <v>1103</v>
      </c>
      <c r="K1634" s="1">
        <v>1.0</v>
      </c>
      <c r="M1634" s="3">
        <v>39787.0</v>
      </c>
      <c r="N1634" s="3">
        <v>39787.0</v>
      </c>
    </row>
    <row r="1635">
      <c r="A1635" s="1" t="s">
        <v>6439</v>
      </c>
      <c r="B1635" s="1" t="s">
        <v>6440</v>
      </c>
      <c r="C1635" s="2" t="s">
        <v>6441</v>
      </c>
      <c r="D1635" s="1" t="s">
        <v>56</v>
      </c>
      <c r="E1635" s="1">
        <v>4475000.0</v>
      </c>
      <c r="F1635" s="1" t="s">
        <v>18</v>
      </c>
      <c r="G1635" s="1" t="s">
        <v>25</v>
      </c>
      <c r="H1635" s="1" t="s">
        <v>64</v>
      </c>
      <c r="I1635" s="1" t="s">
        <v>4639</v>
      </c>
      <c r="J1635" s="1" t="s">
        <v>5533</v>
      </c>
      <c r="K1635" s="1">
        <v>1.0</v>
      </c>
      <c r="L1635" s="3">
        <v>37622.0</v>
      </c>
      <c r="M1635" s="3">
        <v>40318.0</v>
      </c>
      <c r="N1635" s="3">
        <v>40318.0</v>
      </c>
    </row>
    <row r="1636">
      <c r="A1636" s="1" t="s">
        <v>6442</v>
      </c>
      <c r="B1636" s="1" t="s">
        <v>6443</v>
      </c>
      <c r="C1636" s="2" t="s">
        <v>6444</v>
      </c>
      <c r="D1636" s="1" t="s">
        <v>5189</v>
      </c>
      <c r="E1636" s="1" t="s">
        <v>43</v>
      </c>
      <c r="F1636" s="1" t="s">
        <v>18</v>
      </c>
      <c r="G1636" s="1" t="s">
        <v>25</v>
      </c>
      <c r="H1636" s="1" t="s">
        <v>121</v>
      </c>
      <c r="I1636" s="1" t="s">
        <v>122</v>
      </c>
      <c r="J1636" s="1" t="s">
        <v>6445</v>
      </c>
      <c r="K1636" s="1">
        <v>1.0</v>
      </c>
      <c r="L1636" s="3">
        <v>41091.0</v>
      </c>
      <c r="M1636" s="3">
        <v>41546.0</v>
      </c>
      <c r="N1636" s="3">
        <v>41546.0</v>
      </c>
    </row>
    <row r="1637">
      <c r="A1637" s="1" t="s">
        <v>6446</v>
      </c>
      <c r="B1637" s="1" t="s">
        <v>6447</v>
      </c>
      <c r="C1637" s="2" t="s">
        <v>6448</v>
      </c>
      <c r="D1637" s="1" t="s">
        <v>56</v>
      </c>
      <c r="E1637" s="1">
        <v>1500000.0</v>
      </c>
      <c r="F1637" s="1" t="s">
        <v>18</v>
      </c>
      <c r="G1637" s="1" t="s">
        <v>25</v>
      </c>
      <c r="H1637" s="1" t="s">
        <v>380</v>
      </c>
      <c r="I1637" s="1" t="s">
        <v>381</v>
      </c>
      <c r="J1637" s="1" t="s">
        <v>381</v>
      </c>
      <c r="K1637" s="1">
        <v>1.0</v>
      </c>
      <c r="L1637" s="3">
        <v>40179.0</v>
      </c>
      <c r="M1637" s="3">
        <v>40562.0</v>
      </c>
      <c r="N1637" s="3">
        <v>40562.0</v>
      </c>
    </row>
    <row r="1638">
      <c r="A1638" s="1" t="s">
        <v>6449</v>
      </c>
      <c r="B1638" s="1" t="s">
        <v>6450</v>
      </c>
      <c r="C1638" s="2" t="s">
        <v>6451</v>
      </c>
      <c r="D1638" s="1" t="s">
        <v>3114</v>
      </c>
      <c r="E1638" s="1">
        <v>7.8E7</v>
      </c>
      <c r="F1638" s="1" t="s">
        <v>113</v>
      </c>
      <c r="G1638" s="1" t="s">
        <v>25</v>
      </c>
      <c r="H1638" s="1" t="s">
        <v>6144</v>
      </c>
      <c r="I1638" s="1" t="s">
        <v>6452</v>
      </c>
      <c r="J1638" s="1" t="s">
        <v>6452</v>
      </c>
      <c r="K1638" s="1">
        <v>3.0</v>
      </c>
      <c r="M1638" s="3">
        <v>37622.0</v>
      </c>
      <c r="N1638" s="3">
        <v>39252.0</v>
      </c>
    </row>
    <row r="1639">
      <c r="A1639" s="1" t="s">
        <v>6453</v>
      </c>
      <c r="B1639" s="1" t="s">
        <v>6454</v>
      </c>
      <c r="D1639" s="1" t="s">
        <v>6455</v>
      </c>
      <c r="E1639" s="1">
        <v>50000.0</v>
      </c>
      <c r="F1639" s="1" t="s">
        <v>18</v>
      </c>
      <c r="K1639" s="1">
        <v>1.0</v>
      </c>
      <c r="M1639" s="3">
        <v>41871.0</v>
      </c>
      <c r="N1639" s="3">
        <v>41871.0</v>
      </c>
    </row>
    <row r="1640">
      <c r="A1640" s="1" t="s">
        <v>6456</v>
      </c>
      <c r="B1640" s="1" t="s">
        <v>6457</v>
      </c>
      <c r="D1640" s="1" t="s">
        <v>70</v>
      </c>
      <c r="E1640" s="1">
        <v>4560000.0</v>
      </c>
      <c r="F1640" s="1" t="s">
        <v>18</v>
      </c>
      <c r="G1640" s="1" t="s">
        <v>25</v>
      </c>
      <c r="H1640" s="1" t="s">
        <v>64</v>
      </c>
      <c r="I1640" s="1" t="s">
        <v>65</v>
      </c>
      <c r="J1640" s="1" t="s">
        <v>1402</v>
      </c>
      <c r="K1640" s="1">
        <v>1.0</v>
      </c>
      <c r="M1640" s="3">
        <v>39258.0</v>
      </c>
      <c r="N1640" s="3">
        <v>39258.0</v>
      </c>
    </row>
    <row r="1641">
      <c r="A1641" s="1" t="s">
        <v>6458</v>
      </c>
      <c r="B1641" s="1" t="s">
        <v>6459</v>
      </c>
      <c r="C1641" s="2" t="s">
        <v>6460</v>
      </c>
      <c r="D1641" s="1" t="s">
        <v>2326</v>
      </c>
      <c r="E1641" s="1">
        <v>2930000.0</v>
      </c>
      <c r="F1641" s="1" t="s">
        <v>207</v>
      </c>
      <c r="G1641" s="1" t="s">
        <v>128</v>
      </c>
      <c r="H1641" s="1" t="s">
        <v>6461</v>
      </c>
      <c r="I1641" s="1" t="s">
        <v>6462</v>
      </c>
      <c r="J1641" s="1" t="s">
        <v>6462</v>
      </c>
      <c r="K1641" s="1">
        <v>2.0</v>
      </c>
      <c r="M1641" s="3">
        <v>38557.0</v>
      </c>
      <c r="N1641" s="3">
        <v>39875.0</v>
      </c>
    </row>
    <row r="1642">
      <c r="A1642" s="1" t="s">
        <v>6463</v>
      </c>
      <c r="B1642" s="1" t="s">
        <v>6464</v>
      </c>
      <c r="C1642" s="2" t="s">
        <v>6465</v>
      </c>
      <c r="D1642" s="1" t="s">
        <v>42</v>
      </c>
      <c r="E1642" s="1">
        <v>909150.0</v>
      </c>
      <c r="F1642" s="1" t="s">
        <v>18</v>
      </c>
      <c r="G1642" s="1" t="s">
        <v>128</v>
      </c>
      <c r="H1642" s="1" t="s">
        <v>6466</v>
      </c>
      <c r="I1642" s="1" t="s">
        <v>6467</v>
      </c>
      <c r="J1642" s="1" t="s">
        <v>6467</v>
      </c>
      <c r="K1642" s="1">
        <v>1.0</v>
      </c>
      <c r="L1642" s="3">
        <v>41218.0</v>
      </c>
      <c r="M1642" s="3">
        <v>41505.0</v>
      </c>
      <c r="N1642" s="3">
        <v>41505.0</v>
      </c>
    </row>
    <row r="1643">
      <c r="A1643" s="1" t="s">
        <v>6468</v>
      </c>
      <c r="B1643" s="1" t="s">
        <v>6469</v>
      </c>
      <c r="C1643" s="2" t="s">
        <v>6470</v>
      </c>
      <c r="D1643" s="1" t="s">
        <v>56</v>
      </c>
      <c r="E1643" s="1">
        <v>2.25E7</v>
      </c>
      <c r="F1643" s="1" t="s">
        <v>18</v>
      </c>
      <c r="G1643" s="1" t="s">
        <v>25</v>
      </c>
      <c r="H1643" s="1" t="s">
        <v>64</v>
      </c>
      <c r="I1643" s="1" t="s">
        <v>1221</v>
      </c>
      <c r="J1643" s="1" t="s">
        <v>1221</v>
      </c>
      <c r="K1643" s="1">
        <v>1.0</v>
      </c>
      <c r="M1643" s="3">
        <v>40550.0</v>
      </c>
      <c r="N1643" s="3">
        <v>40550.0</v>
      </c>
    </row>
    <row r="1644">
      <c r="A1644" s="1" t="s">
        <v>6471</v>
      </c>
      <c r="B1644" s="1" t="s">
        <v>6472</v>
      </c>
      <c r="C1644" s="2" t="s">
        <v>6473</v>
      </c>
      <c r="D1644" s="1" t="s">
        <v>6474</v>
      </c>
      <c r="E1644" s="1">
        <v>25000.0</v>
      </c>
      <c r="F1644" s="1" t="s">
        <v>18</v>
      </c>
      <c r="G1644" s="1" t="s">
        <v>25</v>
      </c>
      <c r="H1644" s="1" t="s">
        <v>64</v>
      </c>
      <c r="I1644" s="1" t="s">
        <v>65</v>
      </c>
      <c r="J1644" s="1" t="s">
        <v>1103</v>
      </c>
      <c r="K1644" s="1">
        <v>2.0</v>
      </c>
      <c r="M1644" s="3">
        <v>41803.0</v>
      </c>
      <c r="N1644" s="3">
        <v>42064.0</v>
      </c>
    </row>
    <row r="1645">
      <c r="A1645" s="1" t="s">
        <v>6475</v>
      </c>
      <c r="B1645" s="1" t="s">
        <v>6476</v>
      </c>
      <c r="C1645" s="2" t="s">
        <v>6477</v>
      </c>
      <c r="D1645" s="1" t="s">
        <v>6478</v>
      </c>
      <c r="E1645" s="1">
        <v>3500000.0</v>
      </c>
      <c r="F1645" s="1" t="s">
        <v>113</v>
      </c>
      <c r="G1645" s="1" t="s">
        <v>25</v>
      </c>
      <c r="H1645" s="1" t="s">
        <v>1352</v>
      </c>
      <c r="I1645" s="1" t="s">
        <v>6479</v>
      </c>
      <c r="J1645" s="1" t="s">
        <v>6480</v>
      </c>
      <c r="K1645" s="1">
        <v>1.0</v>
      </c>
      <c r="L1645" s="3">
        <v>37622.0</v>
      </c>
      <c r="M1645" s="3">
        <v>39092.0</v>
      </c>
      <c r="N1645" s="3">
        <v>39092.0</v>
      </c>
    </row>
    <row r="1646">
      <c r="A1646" s="1" t="s">
        <v>6481</v>
      </c>
      <c r="B1646" s="1" t="s">
        <v>6482</v>
      </c>
      <c r="C1646" s="2" t="s">
        <v>6483</v>
      </c>
      <c r="D1646" s="1" t="s">
        <v>424</v>
      </c>
      <c r="E1646" s="1">
        <v>20000.0</v>
      </c>
      <c r="F1646" s="1" t="s">
        <v>18</v>
      </c>
      <c r="G1646" s="1" t="s">
        <v>165</v>
      </c>
      <c r="H1646" s="1" t="s">
        <v>5601</v>
      </c>
      <c r="I1646" s="1" t="s">
        <v>1229</v>
      </c>
      <c r="J1646" s="1" t="s">
        <v>6484</v>
      </c>
      <c r="K1646" s="1">
        <v>1.0</v>
      </c>
      <c r="L1646" s="3">
        <v>41821.0</v>
      </c>
      <c r="M1646" s="3">
        <v>41926.0</v>
      </c>
      <c r="N1646" s="3">
        <v>41926.0</v>
      </c>
    </row>
    <row r="1647">
      <c r="A1647" s="1" t="s">
        <v>6485</v>
      </c>
      <c r="B1647" s="1" t="s">
        <v>6486</v>
      </c>
      <c r="C1647" s="2" t="s">
        <v>6487</v>
      </c>
      <c r="D1647" s="1" t="s">
        <v>6488</v>
      </c>
      <c r="E1647" s="1">
        <v>50000.0</v>
      </c>
      <c r="F1647" s="1" t="s">
        <v>18</v>
      </c>
      <c r="G1647" s="1" t="s">
        <v>25</v>
      </c>
      <c r="H1647" s="1" t="s">
        <v>1239</v>
      </c>
      <c r="I1647" s="1" t="s">
        <v>1632</v>
      </c>
      <c r="J1647" s="1" t="s">
        <v>1632</v>
      </c>
      <c r="K1647" s="1">
        <v>1.0</v>
      </c>
      <c r="L1647" s="3">
        <v>42064.0</v>
      </c>
      <c r="M1647" s="3">
        <v>41843.0</v>
      </c>
      <c r="N1647" s="3">
        <v>41843.0</v>
      </c>
    </row>
    <row r="1648">
      <c r="A1648" s="1" t="s">
        <v>6489</v>
      </c>
      <c r="B1648" s="1" t="s">
        <v>6490</v>
      </c>
      <c r="C1648" s="2" t="s">
        <v>6491</v>
      </c>
      <c r="D1648" s="1" t="s">
        <v>6492</v>
      </c>
      <c r="E1648" s="1">
        <v>1500000.0</v>
      </c>
      <c r="F1648" s="1" t="s">
        <v>18</v>
      </c>
      <c r="G1648" s="1" t="s">
        <v>25</v>
      </c>
      <c r="H1648" s="1" t="s">
        <v>106</v>
      </c>
      <c r="I1648" s="1" t="s">
        <v>107</v>
      </c>
      <c r="J1648" s="1" t="s">
        <v>108</v>
      </c>
      <c r="K1648" s="1">
        <v>1.0</v>
      </c>
      <c r="L1648" s="3">
        <v>38718.0</v>
      </c>
      <c r="M1648" s="3">
        <v>41921.0</v>
      </c>
      <c r="N1648" s="3">
        <v>41921.0</v>
      </c>
    </row>
    <row r="1649">
      <c r="A1649" s="1" t="s">
        <v>6493</v>
      </c>
      <c r="B1649" s="1" t="s">
        <v>6494</v>
      </c>
      <c r="C1649" s="2" t="s">
        <v>6495</v>
      </c>
      <c r="D1649" s="1" t="s">
        <v>6496</v>
      </c>
      <c r="E1649" s="1">
        <v>100000.0</v>
      </c>
      <c r="F1649" s="1" t="s">
        <v>18</v>
      </c>
      <c r="G1649" s="1" t="s">
        <v>25</v>
      </c>
      <c r="H1649" s="1" t="s">
        <v>64</v>
      </c>
      <c r="I1649" s="1" t="s">
        <v>65</v>
      </c>
      <c r="J1649" s="1" t="s">
        <v>606</v>
      </c>
      <c r="K1649" s="1">
        <v>1.0</v>
      </c>
      <c r="L1649" s="3">
        <v>39448.0</v>
      </c>
      <c r="M1649" s="3">
        <v>39569.0</v>
      </c>
      <c r="N1649" s="3">
        <v>39569.0</v>
      </c>
    </row>
    <row r="1650">
      <c r="A1650" s="1" t="s">
        <v>6497</v>
      </c>
      <c r="B1650" s="1" t="s">
        <v>6498</v>
      </c>
      <c r="C1650" s="2" t="s">
        <v>6499</v>
      </c>
      <c r="D1650" s="1" t="s">
        <v>424</v>
      </c>
      <c r="E1650" s="1" t="s">
        <v>43</v>
      </c>
      <c r="F1650" s="1" t="s">
        <v>18</v>
      </c>
      <c r="G1650" s="1" t="s">
        <v>25</v>
      </c>
      <c r="H1650" s="1" t="s">
        <v>64</v>
      </c>
      <c r="I1650" s="1" t="s">
        <v>95</v>
      </c>
      <c r="J1650" s="1" t="s">
        <v>4728</v>
      </c>
      <c r="K1650" s="1">
        <v>1.0</v>
      </c>
      <c r="L1650" s="3">
        <v>40664.0</v>
      </c>
      <c r="M1650" s="3">
        <v>39856.0</v>
      </c>
      <c r="N1650" s="3">
        <v>39856.0</v>
      </c>
    </row>
    <row r="1651">
      <c r="A1651" s="1" t="s">
        <v>6500</v>
      </c>
      <c r="B1651" s="1" t="s">
        <v>6501</v>
      </c>
      <c r="C1651" s="2" t="s">
        <v>6502</v>
      </c>
      <c r="D1651" s="1" t="s">
        <v>6503</v>
      </c>
      <c r="E1651" s="1">
        <v>2000000.0</v>
      </c>
      <c r="F1651" s="1" t="s">
        <v>18</v>
      </c>
      <c r="G1651" s="1" t="s">
        <v>25</v>
      </c>
      <c r="H1651" s="1" t="s">
        <v>64</v>
      </c>
      <c r="I1651" s="1" t="s">
        <v>65</v>
      </c>
      <c r="J1651" s="1" t="s">
        <v>71</v>
      </c>
      <c r="K1651" s="1">
        <v>1.0</v>
      </c>
      <c r="M1651" s="3">
        <v>41212.0</v>
      </c>
      <c r="N1651" s="3">
        <v>41212.0</v>
      </c>
    </row>
    <row r="1652">
      <c r="A1652" s="1" t="s">
        <v>6504</v>
      </c>
      <c r="B1652" s="1" t="s">
        <v>6505</v>
      </c>
      <c r="C1652" s="2" t="s">
        <v>6506</v>
      </c>
      <c r="D1652" s="1" t="s">
        <v>6507</v>
      </c>
      <c r="E1652" s="1">
        <v>82000.0</v>
      </c>
      <c r="F1652" s="1" t="s">
        <v>18</v>
      </c>
      <c r="G1652" s="1" t="s">
        <v>128</v>
      </c>
      <c r="H1652" s="1" t="s">
        <v>129</v>
      </c>
      <c r="I1652" s="1" t="s">
        <v>130</v>
      </c>
      <c r="J1652" s="1" t="s">
        <v>130</v>
      </c>
      <c r="K1652" s="1">
        <v>1.0</v>
      </c>
      <c r="M1652" s="3">
        <v>41941.0</v>
      </c>
      <c r="N1652" s="3">
        <v>41941.0</v>
      </c>
    </row>
    <row r="1653">
      <c r="A1653" s="1" t="s">
        <v>6508</v>
      </c>
      <c r="B1653" s="1" t="s">
        <v>6509</v>
      </c>
      <c r="C1653" s="2" t="s">
        <v>6510</v>
      </c>
      <c r="D1653" s="1" t="s">
        <v>6511</v>
      </c>
      <c r="E1653" s="1">
        <v>2000000.0</v>
      </c>
      <c r="F1653" s="1" t="s">
        <v>18</v>
      </c>
      <c r="G1653" s="1" t="s">
        <v>25</v>
      </c>
      <c r="H1653" s="1" t="s">
        <v>64</v>
      </c>
      <c r="I1653" s="1" t="s">
        <v>6512</v>
      </c>
      <c r="J1653" s="1" t="s">
        <v>6513</v>
      </c>
      <c r="K1653" s="1">
        <v>1.0</v>
      </c>
      <c r="L1653" s="3">
        <v>40179.0</v>
      </c>
      <c r="M1653" s="3">
        <v>41745.0</v>
      </c>
      <c r="N1653" s="3">
        <v>41745.0</v>
      </c>
    </row>
    <row r="1654">
      <c r="A1654" s="1" t="s">
        <v>6514</v>
      </c>
      <c r="B1654" s="1" t="s">
        <v>6515</v>
      </c>
      <c r="C1654" s="2" t="s">
        <v>6516</v>
      </c>
      <c r="E1654" s="1" t="s">
        <v>43</v>
      </c>
      <c r="F1654" s="1" t="s">
        <v>207</v>
      </c>
      <c r="G1654" s="1" t="s">
        <v>25</v>
      </c>
      <c r="H1654" s="1" t="s">
        <v>1011</v>
      </c>
      <c r="I1654" s="1" t="s">
        <v>1035</v>
      </c>
      <c r="J1654" s="1" t="s">
        <v>1035</v>
      </c>
      <c r="K1654" s="1">
        <v>1.0</v>
      </c>
      <c r="L1654" s="3">
        <v>34335.0</v>
      </c>
      <c r="M1654" s="3">
        <v>36488.0</v>
      </c>
      <c r="N1654" s="3">
        <v>36488.0</v>
      </c>
    </row>
    <row r="1655">
      <c r="A1655" s="1" t="s">
        <v>6517</v>
      </c>
      <c r="B1655" s="1" t="s">
        <v>6518</v>
      </c>
      <c r="C1655" s="2" t="s">
        <v>6519</v>
      </c>
      <c r="D1655" s="1" t="s">
        <v>42</v>
      </c>
      <c r="E1655" s="1">
        <v>5530000.0</v>
      </c>
      <c r="F1655" s="1" t="s">
        <v>18</v>
      </c>
      <c r="G1655" s="1" t="s">
        <v>165</v>
      </c>
      <c r="H1655" s="1" t="s">
        <v>166</v>
      </c>
      <c r="I1655" s="1" t="s">
        <v>167</v>
      </c>
      <c r="J1655" s="1" t="s">
        <v>6520</v>
      </c>
      <c r="K1655" s="1">
        <v>1.0</v>
      </c>
      <c r="L1655" s="3">
        <v>37257.0</v>
      </c>
      <c r="M1655" s="3">
        <v>39778.0</v>
      </c>
      <c r="N1655" s="3">
        <v>39778.0</v>
      </c>
    </row>
    <row r="1656">
      <c r="A1656" s="1" t="s">
        <v>6521</v>
      </c>
      <c r="B1656" s="1" t="s">
        <v>6522</v>
      </c>
      <c r="C1656" s="2" t="s">
        <v>6523</v>
      </c>
      <c r="D1656" s="1" t="s">
        <v>6524</v>
      </c>
      <c r="E1656" s="1">
        <v>1000000.0</v>
      </c>
      <c r="F1656" s="1" t="s">
        <v>18</v>
      </c>
      <c r="G1656" s="1" t="s">
        <v>25</v>
      </c>
      <c r="H1656" s="1" t="s">
        <v>64</v>
      </c>
      <c r="I1656" s="1" t="s">
        <v>65</v>
      </c>
      <c r="J1656" s="1" t="s">
        <v>664</v>
      </c>
      <c r="K1656" s="1">
        <v>2.0</v>
      </c>
      <c r="L1656" s="3">
        <v>33604.0</v>
      </c>
      <c r="M1656" s="3">
        <v>34775.0</v>
      </c>
      <c r="N1656" s="3">
        <v>38353.0</v>
      </c>
    </row>
    <row r="1657">
      <c r="A1657" s="1" t="s">
        <v>6525</v>
      </c>
      <c r="B1657" s="1" t="s">
        <v>6526</v>
      </c>
      <c r="C1657" s="2" t="s">
        <v>6527</v>
      </c>
      <c r="D1657" s="1" t="s">
        <v>6528</v>
      </c>
      <c r="E1657" s="1" t="s">
        <v>43</v>
      </c>
      <c r="F1657" s="1" t="s">
        <v>18</v>
      </c>
      <c r="G1657" s="1" t="s">
        <v>25</v>
      </c>
      <c r="H1657" s="1" t="s">
        <v>64</v>
      </c>
      <c r="I1657" s="1" t="s">
        <v>65</v>
      </c>
      <c r="J1657" s="1" t="s">
        <v>1103</v>
      </c>
      <c r="K1657" s="1">
        <v>1.0</v>
      </c>
      <c r="M1657" s="3">
        <v>41803.0</v>
      </c>
      <c r="N1657" s="3">
        <v>41803.0</v>
      </c>
    </row>
    <row r="1658">
      <c r="A1658" s="1" t="s">
        <v>6529</v>
      </c>
      <c r="B1658" s="1" t="s">
        <v>6530</v>
      </c>
      <c r="C1658" s="2" t="s">
        <v>6531</v>
      </c>
      <c r="D1658" s="1" t="s">
        <v>6532</v>
      </c>
      <c r="E1658" s="1">
        <v>395000.0</v>
      </c>
      <c r="F1658" s="1" t="s">
        <v>18</v>
      </c>
      <c r="G1658" s="1" t="s">
        <v>25</v>
      </c>
      <c r="H1658" s="1" t="s">
        <v>64</v>
      </c>
      <c r="I1658" s="1" t="s">
        <v>65</v>
      </c>
      <c r="J1658" s="1" t="s">
        <v>71</v>
      </c>
      <c r="K1658" s="1">
        <v>3.0</v>
      </c>
      <c r="L1658" s="3">
        <v>40909.0</v>
      </c>
      <c r="M1658" s="3">
        <v>41061.0</v>
      </c>
      <c r="N1658" s="3">
        <v>41486.0</v>
      </c>
    </row>
    <row r="1659">
      <c r="A1659" s="1" t="s">
        <v>6533</v>
      </c>
      <c r="B1659" s="1" t="s">
        <v>6534</v>
      </c>
      <c r="C1659" s="2" t="s">
        <v>6535</v>
      </c>
      <c r="D1659" s="1" t="s">
        <v>6536</v>
      </c>
      <c r="E1659" s="1">
        <v>1670000.0</v>
      </c>
      <c r="F1659" s="1" t="s">
        <v>18</v>
      </c>
      <c r="G1659" s="1" t="s">
        <v>128</v>
      </c>
      <c r="H1659" s="1" t="s">
        <v>129</v>
      </c>
      <c r="I1659" s="1" t="s">
        <v>130</v>
      </c>
      <c r="J1659" s="1" t="s">
        <v>130</v>
      </c>
      <c r="K1659" s="1">
        <v>2.0</v>
      </c>
      <c r="L1659" s="3">
        <v>41275.0</v>
      </c>
      <c r="M1659" s="3">
        <v>41632.0</v>
      </c>
      <c r="N1659" s="3">
        <v>42044.0</v>
      </c>
    </row>
    <row r="1660">
      <c r="A1660" s="1" t="s">
        <v>6537</v>
      </c>
      <c r="B1660" s="1" t="s">
        <v>6538</v>
      </c>
      <c r="C1660" s="2" t="s">
        <v>6539</v>
      </c>
      <c r="D1660" s="1" t="s">
        <v>718</v>
      </c>
      <c r="E1660" s="1">
        <v>5000000.0</v>
      </c>
      <c r="F1660" s="1" t="s">
        <v>18</v>
      </c>
      <c r="G1660" s="1" t="s">
        <v>25</v>
      </c>
      <c r="H1660" s="1" t="s">
        <v>106</v>
      </c>
      <c r="I1660" s="1" t="s">
        <v>107</v>
      </c>
      <c r="J1660" s="1" t="s">
        <v>108</v>
      </c>
      <c r="K1660" s="1">
        <v>2.0</v>
      </c>
      <c r="L1660" s="3">
        <v>40909.0</v>
      </c>
      <c r="M1660" s="3">
        <v>41372.0</v>
      </c>
      <c r="N1660" s="3">
        <v>41540.0</v>
      </c>
    </row>
    <row r="1661">
      <c r="A1661" s="1" t="s">
        <v>6540</v>
      </c>
      <c r="B1661" s="1" t="s">
        <v>6541</v>
      </c>
      <c r="C1661" s="2" t="s">
        <v>6542</v>
      </c>
      <c r="D1661" s="1" t="s">
        <v>6543</v>
      </c>
      <c r="E1661" s="1">
        <v>40000.0</v>
      </c>
      <c r="F1661" s="1" t="s">
        <v>18</v>
      </c>
      <c r="G1661" s="1" t="s">
        <v>6544</v>
      </c>
      <c r="I1661" s="1" t="s">
        <v>6545</v>
      </c>
      <c r="J1661" s="1" t="s">
        <v>6545</v>
      </c>
      <c r="K1661" s="1">
        <v>1.0</v>
      </c>
      <c r="L1661" s="3">
        <v>40452.0</v>
      </c>
      <c r="M1661" s="3">
        <v>41107.0</v>
      </c>
      <c r="N1661" s="3">
        <v>41107.0</v>
      </c>
    </row>
    <row r="1662">
      <c r="A1662" s="1" t="s">
        <v>6546</v>
      </c>
      <c r="B1662" s="1" t="s">
        <v>6547</v>
      </c>
      <c r="C1662" s="2" t="s">
        <v>6548</v>
      </c>
      <c r="D1662" s="1" t="s">
        <v>6549</v>
      </c>
      <c r="E1662" s="1">
        <v>176988.0</v>
      </c>
      <c r="F1662" s="1" t="s">
        <v>18</v>
      </c>
      <c r="G1662" s="1" t="s">
        <v>57</v>
      </c>
      <c r="H1662" s="1" t="s">
        <v>58</v>
      </c>
      <c r="I1662" s="1" t="s">
        <v>59</v>
      </c>
      <c r="J1662" s="1" t="s">
        <v>2939</v>
      </c>
      <c r="K1662" s="1">
        <v>1.0</v>
      </c>
      <c r="L1662" s="3">
        <v>39850.0</v>
      </c>
      <c r="M1662" s="3">
        <v>40734.0</v>
      </c>
      <c r="N1662" s="3">
        <v>40734.0</v>
      </c>
    </row>
    <row r="1663">
      <c r="A1663" s="1" t="s">
        <v>6550</v>
      </c>
      <c r="B1663" s="1" t="s">
        <v>6551</v>
      </c>
      <c r="C1663" s="2" t="s">
        <v>6552</v>
      </c>
      <c r="D1663" s="1" t="s">
        <v>6553</v>
      </c>
      <c r="E1663" s="1">
        <v>300000.0</v>
      </c>
      <c r="F1663" s="1" t="s">
        <v>18</v>
      </c>
      <c r="G1663" s="1" t="s">
        <v>25</v>
      </c>
      <c r="H1663" s="1" t="s">
        <v>106</v>
      </c>
      <c r="I1663" s="1" t="s">
        <v>107</v>
      </c>
      <c r="J1663" s="1" t="s">
        <v>108</v>
      </c>
      <c r="K1663" s="1">
        <v>1.0</v>
      </c>
      <c r="L1663" s="3">
        <v>40488.0</v>
      </c>
      <c r="M1663" s="3">
        <v>40889.0</v>
      </c>
      <c r="N1663" s="3">
        <v>40889.0</v>
      </c>
    </row>
    <row r="1664">
      <c r="A1664" s="1" t="s">
        <v>6554</v>
      </c>
      <c r="B1664" s="2" t="s">
        <v>6555</v>
      </c>
      <c r="C1664" s="2" t="s">
        <v>6556</v>
      </c>
      <c r="D1664" s="1" t="s">
        <v>6557</v>
      </c>
      <c r="E1664" s="1">
        <v>12989.0</v>
      </c>
      <c r="F1664" s="1" t="s">
        <v>18</v>
      </c>
      <c r="G1664" s="1" t="s">
        <v>347</v>
      </c>
      <c r="H1664" s="1">
        <v>4.0</v>
      </c>
      <c r="I1664" s="1" t="s">
        <v>6558</v>
      </c>
      <c r="J1664" s="1" t="s">
        <v>6558</v>
      </c>
      <c r="K1664" s="1">
        <v>1.0</v>
      </c>
      <c r="L1664" s="3">
        <v>40436.0</v>
      </c>
      <c r="M1664" s="3">
        <v>40436.0</v>
      </c>
      <c r="N1664" s="3">
        <v>40436.0</v>
      </c>
    </row>
    <row r="1665">
      <c r="A1665" s="1" t="s">
        <v>6559</v>
      </c>
      <c r="B1665" s="1" t="s">
        <v>6560</v>
      </c>
      <c r="C1665" s="2" t="s">
        <v>6561</v>
      </c>
      <c r="D1665" s="1" t="s">
        <v>56</v>
      </c>
      <c r="E1665" s="1">
        <v>1500000.0</v>
      </c>
      <c r="F1665" s="1" t="s">
        <v>18</v>
      </c>
      <c r="G1665" s="1" t="s">
        <v>25</v>
      </c>
      <c r="H1665" s="1" t="s">
        <v>106</v>
      </c>
      <c r="I1665" s="1" t="s">
        <v>107</v>
      </c>
      <c r="J1665" s="1" t="s">
        <v>108</v>
      </c>
      <c r="K1665" s="1">
        <v>1.0</v>
      </c>
      <c r="L1665" s="3">
        <v>33970.0</v>
      </c>
      <c r="M1665" s="3">
        <v>41820.0</v>
      </c>
      <c r="N1665" s="3">
        <v>41820.0</v>
      </c>
    </row>
    <row r="1666">
      <c r="A1666" s="1" t="s">
        <v>6562</v>
      </c>
      <c r="B1666" s="1" t="s">
        <v>6563</v>
      </c>
      <c r="C1666" s="2" t="s">
        <v>6564</v>
      </c>
      <c r="D1666" s="1" t="s">
        <v>6565</v>
      </c>
      <c r="E1666" s="1">
        <v>400000.0</v>
      </c>
      <c r="F1666" s="1" t="s">
        <v>18</v>
      </c>
      <c r="G1666" s="1" t="s">
        <v>25</v>
      </c>
      <c r="H1666" s="1" t="s">
        <v>64</v>
      </c>
      <c r="I1666" s="1" t="s">
        <v>65</v>
      </c>
      <c r="J1666" s="1" t="s">
        <v>71</v>
      </c>
      <c r="K1666" s="1">
        <v>1.0</v>
      </c>
      <c r="L1666" s="3">
        <v>41275.0</v>
      </c>
      <c r="M1666" s="3">
        <v>41891.0</v>
      </c>
      <c r="N1666" s="3">
        <v>41891.0</v>
      </c>
    </row>
    <row r="1667">
      <c r="A1667" s="1" t="s">
        <v>6566</v>
      </c>
      <c r="B1667" s="1" t="s">
        <v>6567</v>
      </c>
      <c r="C1667" s="2" t="s">
        <v>6568</v>
      </c>
      <c r="D1667" s="1" t="s">
        <v>36</v>
      </c>
      <c r="E1667" s="1" t="s">
        <v>43</v>
      </c>
      <c r="F1667" s="1" t="s">
        <v>18</v>
      </c>
      <c r="K1667" s="1">
        <v>1.0</v>
      </c>
      <c r="L1667" s="3">
        <v>36630.0</v>
      </c>
      <c r="M1667" s="3">
        <v>39234.0</v>
      </c>
      <c r="N1667" s="3">
        <v>39234.0</v>
      </c>
    </row>
    <row r="1668">
      <c r="A1668" s="1" t="s">
        <v>6569</v>
      </c>
      <c r="B1668" s="1" t="s">
        <v>6570</v>
      </c>
      <c r="C1668" s="2" t="s">
        <v>6571</v>
      </c>
      <c r="D1668" s="1" t="s">
        <v>6572</v>
      </c>
      <c r="E1668" s="1">
        <v>1313100.0</v>
      </c>
      <c r="F1668" s="1" t="s">
        <v>18</v>
      </c>
      <c r="G1668" s="1" t="s">
        <v>650</v>
      </c>
      <c r="H1668" s="1">
        <v>9.0</v>
      </c>
      <c r="I1668" s="1" t="s">
        <v>2072</v>
      </c>
      <c r="J1668" s="1" t="s">
        <v>2072</v>
      </c>
      <c r="K1668" s="1">
        <v>1.0</v>
      </c>
      <c r="L1668" s="3">
        <v>40261.0</v>
      </c>
      <c r="M1668" s="3">
        <v>41031.0</v>
      </c>
      <c r="N1668" s="3">
        <v>41031.0</v>
      </c>
    </row>
    <row r="1669">
      <c r="A1669" s="1" t="s">
        <v>6573</v>
      </c>
      <c r="B1669" s="1" t="s">
        <v>6574</v>
      </c>
      <c r="C1669" s="2" t="s">
        <v>6575</v>
      </c>
      <c r="D1669" s="1" t="s">
        <v>2479</v>
      </c>
      <c r="E1669" s="1">
        <v>1.030638E8</v>
      </c>
      <c r="F1669" s="1" t="s">
        <v>18</v>
      </c>
      <c r="G1669" s="1" t="s">
        <v>37</v>
      </c>
      <c r="H1669" s="1">
        <v>23.0</v>
      </c>
      <c r="I1669" s="1" t="s">
        <v>182</v>
      </c>
      <c r="J1669" s="1" t="s">
        <v>182</v>
      </c>
      <c r="K1669" s="1">
        <v>4.0</v>
      </c>
      <c r="L1669" s="3">
        <v>37622.0</v>
      </c>
      <c r="M1669" s="3">
        <v>39052.0</v>
      </c>
      <c r="N1669" s="3">
        <v>41548.0</v>
      </c>
    </row>
    <row r="1670">
      <c r="A1670" s="1" t="s">
        <v>6576</v>
      </c>
      <c r="B1670" s="1" t="s">
        <v>6577</v>
      </c>
      <c r="C1670" s="2" t="s">
        <v>6578</v>
      </c>
      <c r="D1670" s="1" t="s">
        <v>6579</v>
      </c>
      <c r="E1670" s="1">
        <v>100000.0</v>
      </c>
      <c r="F1670" s="1" t="s">
        <v>18</v>
      </c>
      <c r="G1670" s="1" t="s">
        <v>76</v>
      </c>
      <c r="H1670" s="1">
        <v>12.0</v>
      </c>
      <c r="I1670" s="1" t="s">
        <v>77</v>
      </c>
      <c r="J1670" s="1" t="s">
        <v>77</v>
      </c>
      <c r="K1670" s="1">
        <v>1.0</v>
      </c>
      <c r="L1670" s="3">
        <v>41654.0</v>
      </c>
      <c r="M1670" s="3">
        <v>41395.0</v>
      </c>
      <c r="N1670" s="3">
        <v>41395.0</v>
      </c>
    </row>
    <row r="1671">
      <c r="A1671" s="1" t="s">
        <v>6580</v>
      </c>
      <c r="B1671" s="1" t="s">
        <v>6581</v>
      </c>
      <c r="D1671" s="1" t="s">
        <v>75</v>
      </c>
      <c r="E1671" s="1" t="s">
        <v>43</v>
      </c>
      <c r="F1671" s="1" t="s">
        <v>18</v>
      </c>
      <c r="G1671" s="1" t="s">
        <v>25</v>
      </c>
      <c r="H1671" s="1" t="s">
        <v>265</v>
      </c>
      <c r="I1671" s="1" t="s">
        <v>5742</v>
      </c>
      <c r="J1671" s="1" t="s">
        <v>5742</v>
      </c>
      <c r="K1671" s="1">
        <v>1.0</v>
      </c>
      <c r="L1671" s="3">
        <v>41327.0</v>
      </c>
      <c r="M1671" s="3">
        <v>41330.0</v>
      </c>
      <c r="N1671" s="3">
        <v>41330.0</v>
      </c>
    </row>
    <row r="1672">
      <c r="A1672" s="1" t="s">
        <v>6582</v>
      </c>
      <c r="B1672" s="1" t="s">
        <v>6583</v>
      </c>
      <c r="C1672" s="2" t="s">
        <v>6584</v>
      </c>
      <c r="D1672" s="1" t="s">
        <v>6585</v>
      </c>
      <c r="E1672" s="1">
        <v>550000.0</v>
      </c>
      <c r="F1672" s="1" t="s">
        <v>18</v>
      </c>
      <c r="G1672" s="1" t="s">
        <v>25</v>
      </c>
      <c r="H1672" s="1" t="s">
        <v>106</v>
      </c>
      <c r="I1672" s="1" t="s">
        <v>107</v>
      </c>
      <c r="J1672" s="1" t="s">
        <v>5335</v>
      </c>
      <c r="K1672" s="1">
        <v>1.0</v>
      </c>
      <c r="M1672" s="3">
        <v>42157.0</v>
      </c>
      <c r="N1672" s="3">
        <v>42157.0</v>
      </c>
    </row>
    <row r="1673">
      <c r="A1673" s="1" t="s">
        <v>6586</v>
      </c>
      <c r="B1673" s="1" t="s">
        <v>6587</v>
      </c>
      <c r="C1673" s="2" t="s">
        <v>6588</v>
      </c>
      <c r="D1673" s="1" t="s">
        <v>6589</v>
      </c>
      <c r="E1673" s="1">
        <v>5000000.0</v>
      </c>
      <c r="F1673" s="1" t="s">
        <v>207</v>
      </c>
      <c r="K1673" s="1">
        <v>1.0</v>
      </c>
      <c r="M1673" s="3">
        <v>37561.0</v>
      </c>
      <c r="N1673" s="3">
        <v>37561.0</v>
      </c>
    </row>
    <row r="1674">
      <c r="A1674" s="1" t="s">
        <v>6590</v>
      </c>
      <c r="B1674" s="1" t="s">
        <v>6591</v>
      </c>
      <c r="C1674" s="2" t="s">
        <v>6592</v>
      </c>
      <c r="D1674" s="1" t="s">
        <v>6593</v>
      </c>
      <c r="E1674" s="1">
        <v>25000.0</v>
      </c>
      <c r="F1674" s="1" t="s">
        <v>18</v>
      </c>
      <c r="G1674" s="1" t="s">
        <v>25</v>
      </c>
      <c r="H1674" s="1" t="s">
        <v>106</v>
      </c>
      <c r="I1674" s="1" t="s">
        <v>107</v>
      </c>
      <c r="J1674" s="1" t="s">
        <v>108</v>
      </c>
      <c r="K1674" s="1">
        <v>1.0</v>
      </c>
      <c r="L1674" s="3">
        <v>42012.0</v>
      </c>
      <c r="M1674" s="3">
        <v>42009.0</v>
      </c>
      <c r="N1674" s="3">
        <v>42009.0</v>
      </c>
    </row>
    <row r="1675">
      <c r="A1675" s="1" t="s">
        <v>6594</v>
      </c>
      <c r="B1675" s="1" t="s">
        <v>6595</v>
      </c>
      <c r="C1675" s="2" t="s">
        <v>6596</v>
      </c>
      <c r="D1675" s="1" t="s">
        <v>56</v>
      </c>
      <c r="E1675" s="1">
        <v>1440000.0</v>
      </c>
      <c r="F1675" s="1" t="s">
        <v>18</v>
      </c>
      <c r="K1675" s="1">
        <v>1.0</v>
      </c>
      <c r="M1675" s="3">
        <v>40380.0</v>
      </c>
      <c r="N1675" s="3">
        <v>40380.0</v>
      </c>
    </row>
    <row r="1676">
      <c r="A1676" s="1" t="s">
        <v>6597</v>
      </c>
      <c r="B1676" s="1" t="s">
        <v>6598</v>
      </c>
      <c r="C1676" s="2" t="s">
        <v>6599</v>
      </c>
      <c r="D1676" s="1" t="s">
        <v>2479</v>
      </c>
      <c r="E1676" s="1">
        <v>8000000.0</v>
      </c>
      <c r="F1676" s="1" t="s">
        <v>113</v>
      </c>
      <c r="G1676" s="1" t="s">
        <v>25</v>
      </c>
      <c r="H1676" s="1" t="s">
        <v>64</v>
      </c>
      <c r="I1676" s="1" t="s">
        <v>966</v>
      </c>
      <c r="J1676" s="1" t="s">
        <v>967</v>
      </c>
      <c r="K1676" s="1">
        <v>1.0</v>
      </c>
      <c r="M1676" s="3">
        <v>38322.0</v>
      </c>
      <c r="N1676" s="3">
        <v>38322.0</v>
      </c>
    </row>
    <row r="1677">
      <c r="A1677" s="1" t="s">
        <v>6600</v>
      </c>
      <c r="B1677" s="1" t="s">
        <v>6601</v>
      </c>
      <c r="C1677" s="2" t="s">
        <v>6602</v>
      </c>
      <c r="D1677" s="1" t="s">
        <v>6603</v>
      </c>
      <c r="E1677" s="1">
        <v>736050.0</v>
      </c>
      <c r="F1677" s="1" t="s">
        <v>18</v>
      </c>
      <c r="G1677" s="1" t="s">
        <v>165</v>
      </c>
      <c r="H1677" s="1" t="s">
        <v>166</v>
      </c>
      <c r="I1677" s="1" t="s">
        <v>167</v>
      </c>
      <c r="J1677" s="1" t="s">
        <v>6604</v>
      </c>
      <c r="K1677" s="1">
        <v>1.0</v>
      </c>
      <c r="L1677" s="3">
        <v>40848.0</v>
      </c>
      <c r="M1677" s="3">
        <v>39448.0</v>
      </c>
      <c r="N1677" s="3">
        <v>39448.0</v>
      </c>
    </row>
    <row r="1678">
      <c r="A1678" s="1" t="s">
        <v>6605</v>
      </c>
      <c r="B1678" s="1" t="s">
        <v>6606</v>
      </c>
      <c r="C1678" s="2" t="s">
        <v>6607</v>
      </c>
      <c r="D1678" s="1" t="s">
        <v>6608</v>
      </c>
      <c r="E1678" s="1">
        <v>1740000.0</v>
      </c>
      <c r="F1678" s="1" t="s">
        <v>18</v>
      </c>
      <c r="G1678" s="1" t="s">
        <v>25</v>
      </c>
      <c r="H1678" s="1" t="s">
        <v>106</v>
      </c>
      <c r="I1678" s="1" t="s">
        <v>107</v>
      </c>
      <c r="J1678" s="1" t="s">
        <v>108</v>
      </c>
      <c r="K1678" s="1">
        <v>1.0</v>
      </c>
      <c r="L1678" s="3">
        <v>41214.0</v>
      </c>
      <c r="M1678" s="3">
        <v>42264.0</v>
      </c>
      <c r="N1678" s="3">
        <v>42264.0</v>
      </c>
    </row>
    <row r="1679">
      <c r="A1679" s="1" t="s">
        <v>6609</v>
      </c>
      <c r="B1679" s="1" t="s">
        <v>6610</v>
      </c>
      <c r="C1679" s="2" t="s">
        <v>6611</v>
      </c>
      <c r="D1679" s="1" t="s">
        <v>6612</v>
      </c>
      <c r="E1679" s="1">
        <v>1000000.0</v>
      </c>
      <c r="F1679" s="1" t="s">
        <v>207</v>
      </c>
      <c r="G1679" s="1" t="s">
        <v>458</v>
      </c>
      <c r="K1679" s="1">
        <v>1.0</v>
      </c>
      <c r="L1679" s="3">
        <v>40286.0</v>
      </c>
      <c r="M1679" s="3">
        <v>41122.0</v>
      </c>
      <c r="N1679" s="3">
        <v>41122.0</v>
      </c>
    </row>
    <row r="1680">
      <c r="A1680" s="1" t="s">
        <v>6613</v>
      </c>
      <c r="B1680" s="1" t="s">
        <v>6614</v>
      </c>
      <c r="C1680" s="2" t="s">
        <v>6615</v>
      </c>
      <c r="D1680" s="1" t="s">
        <v>6616</v>
      </c>
      <c r="E1680" s="1">
        <v>69247.0</v>
      </c>
      <c r="F1680" s="1" t="s">
        <v>18</v>
      </c>
      <c r="G1680" s="1" t="s">
        <v>1062</v>
      </c>
      <c r="H1680" s="1">
        <v>12.0</v>
      </c>
      <c r="I1680" s="1" t="s">
        <v>1698</v>
      </c>
      <c r="J1680" s="1" t="s">
        <v>6617</v>
      </c>
      <c r="K1680" s="1">
        <v>2.0</v>
      </c>
      <c r="L1680" s="3">
        <v>41729.0</v>
      </c>
      <c r="M1680" s="3">
        <v>41760.0</v>
      </c>
      <c r="N1680" s="3">
        <v>42186.0</v>
      </c>
    </row>
    <row r="1681">
      <c r="A1681" s="1" t="s">
        <v>6618</v>
      </c>
      <c r="B1681" s="1" t="s">
        <v>6619</v>
      </c>
      <c r="C1681" s="2" t="s">
        <v>6620</v>
      </c>
      <c r="D1681" s="1" t="s">
        <v>6621</v>
      </c>
      <c r="E1681" s="1">
        <v>120000.0</v>
      </c>
      <c r="F1681" s="1" t="s">
        <v>18</v>
      </c>
      <c r="G1681" s="1" t="s">
        <v>25</v>
      </c>
      <c r="H1681" s="1" t="s">
        <v>106</v>
      </c>
      <c r="I1681" s="1" t="s">
        <v>107</v>
      </c>
      <c r="J1681" s="1" t="s">
        <v>108</v>
      </c>
      <c r="K1681" s="1">
        <v>1.0</v>
      </c>
      <c r="L1681" s="3">
        <v>42248.0</v>
      </c>
      <c r="M1681" s="3">
        <v>42248.0</v>
      </c>
      <c r="N1681" s="3">
        <v>42248.0</v>
      </c>
    </row>
    <row r="1682">
      <c r="A1682" s="1" t="s">
        <v>6622</v>
      </c>
      <c r="B1682" s="1" t="s">
        <v>6623</v>
      </c>
      <c r="C1682" s="2" t="s">
        <v>6624</v>
      </c>
      <c r="D1682" s="1" t="s">
        <v>94</v>
      </c>
      <c r="E1682" s="1">
        <v>1.8E7</v>
      </c>
      <c r="F1682" s="1" t="s">
        <v>18</v>
      </c>
      <c r="G1682" s="1" t="s">
        <v>25</v>
      </c>
      <c r="H1682" s="1" t="s">
        <v>44</v>
      </c>
      <c r="I1682" s="1" t="s">
        <v>282</v>
      </c>
      <c r="J1682" s="1" t="s">
        <v>6625</v>
      </c>
      <c r="K1682" s="1">
        <v>1.0</v>
      </c>
      <c r="L1682" s="3">
        <v>27760.0</v>
      </c>
      <c r="M1682" s="3">
        <v>41550.0</v>
      </c>
      <c r="N1682" s="3">
        <v>41550.0</v>
      </c>
    </row>
    <row r="1683">
      <c r="A1683" s="1" t="s">
        <v>6626</v>
      </c>
      <c r="B1683" s="1" t="s">
        <v>6627</v>
      </c>
      <c r="C1683" s="2" t="s">
        <v>6628</v>
      </c>
      <c r="D1683" s="1" t="s">
        <v>6629</v>
      </c>
      <c r="E1683" s="1">
        <v>1200000.0</v>
      </c>
      <c r="F1683" s="1" t="s">
        <v>18</v>
      </c>
      <c r="G1683" s="1" t="s">
        <v>25</v>
      </c>
      <c r="H1683" s="1" t="s">
        <v>135</v>
      </c>
      <c r="I1683" s="1" t="s">
        <v>136</v>
      </c>
      <c r="J1683" s="1" t="s">
        <v>1114</v>
      </c>
      <c r="K1683" s="1">
        <v>1.0</v>
      </c>
      <c r="L1683" s="3">
        <v>40940.0</v>
      </c>
      <c r="M1683" s="3">
        <v>41527.0</v>
      </c>
      <c r="N1683" s="3">
        <v>41527.0</v>
      </c>
    </row>
    <row r="1684">
      <c r="A1684" s="1" t="s">
        <v>6630</v>
      </c>
      <c r="B1684" s="1" t="s">
        <v>6631</v>
      </c>
      <c r="C1684" s="2" t="s">
        <v>6632</v>
      </c>
      <c r="E1684" s="1" t="s">
        <v>43</v>
      </c>
      <c r="F1684" s="1" t="s">
        <v>207</v>
      </c>
      <c r="K1684" s="1">
        <v>1.0</v>
      </c>
      <c r="L1684" s="3">
        <v>42188.0</v>
      </c>
      <c r="M1684" s="3">
        <v>42188.0</v>
      </c>
      <c r="N1684" s="3">
        <v>42188.0</v>
      </c>
    </row>
    <row r="1685">
      <c r="A1685" s="1" t="s">
        <v>6633</v>
      </c>
      <c r="B1685" s="1" t="s">
        <v>6634</v>
      </c>
      <c r="C1685" s="2" t="s">
        <v>6635</v>
      </c>
      <c r="D1685" s="1" t="s">
        <v>6636</v>
      </c>
      <c r="E1685" s="1">
        <v>269133.0</v>
      </c>
      <c r="F1685" s="1" t="s">
        <v>18</v>
      </c>
      <c r="G1685" s="1" t="s">
        <v>165</v>
      </c>
      <c r="H1685" s="1" t="s">
        <v>1266</v>
      </c>
      <c r="I1685" s="1" t="s">
        <v>167</v>
      </c>
      <c r="J1685" s="1" t="s">
        <v>5524</v>
      </c>
      <c r="K1685" s="1">
        <v>2.0</v>
      </c>
      <c r="L1685" s="3">
        <v>41000.0</v>
      </c>
      <c r="M1685" s="3">
        <v>41061.0</v>
      </c>
      <c r="N1685" s="3">
        <v>41244.0</v>
      </c>
    </row>
    <row r="1686">
      <c r="A1686" s="1" t="s">
        <v>6637</v>
      </c>
      <c r="B1686" s="1" t="s">
        <v>6638</v>
      </c>
      <c r="C1686" s="2" t="s">
        <v>6639</v>
      </c>
      <c r="D1686" s="1" t="s">
        <v>6640</v>
      </c>
      <c r="E1686" s="1">
        <v>1.7776E7</v>
      </c>
      <c r="F1686" s="1" t="s">
        <v>18</v>
      </c>
      <c r="G1686" s="1" t="s">
        <v>406</v>
      </c>
      <c r="H1686" s="1">
        <v>40.0</v>
      </c>
      <c r="I1686" s="1" t="s">
        <v>980</v>
      </c>
      <c r="J1686" s="1" t="s">
        <v>980</v>
      </c>
      <c r="K1686" s="1">
        <v>1.0</v>
      </c>
      <c r="L1686" s="3">
        <v>36950.0</v>
      </c>
      <c r="M1686" s="3">
        <v>40543.0</v>
      </c>
      <c r="N1686" s="3">
        <v>40543.0</v>
      </c>
    </row>
    <row r="1687">
      <c r="A1687" s="1" t="s">
        <v>6641</v>
      </c>
      <c r="B1687" s="1" t="s">
        <v>6642</v>
      </c>
      <c r="C1687" s="2" t="s">
        <v>6643</v>
      </c>
      <c r="D1687" s="1" t="s">
        <v>285</v>
      </c>
      <c r="E1687" s="1">
        <v>1200000.0</v>
      </c>
      <c r="F1687" s="1" t="s">
        <v>18</v>
      </c>
      <c r="G1687" s="1" t="s">
        <v>25</v>
      </c>
      <c r="H1687" s="1" t="s">
        <v>82</v>
      </c>
      <c r="I1687" s="1" t="s">
        <v>1764</v>
      </c>
      <c r="J1687" s="1" t="s">
        <v>2524</v>
      </c>
      <c r="K1687" s="1">
        <v>1.0</v>
      </c>
      <c r="L1687" s="3">
        <v>41275.0</v>
      </c>
      <c r="M1687" s="3">
        <v>42041.0</v>
      </c>
      <c r="N1687" s="3">
        <v>42041.0</v>
      </c>
    </row>
    <row r="1688">
      <c r="A1688" s="1" t="s">
        <v>6644</v>
      </c>
      <c r="B1688" s="1" t="s">
        <v>6645</v>
      </c>
      <c r="C1688" s="2" t="s">
        <v>6646</v>
      </c>
      <c r="D1688" s="1" t="s">
        <v>70</v>
      </c>
      <c r="E1688" s="1">
        <v>1000000.0</v>
      </c>
      <c r="F1688" s="1" t="s">
        <v>113</v>
      </c>
      <c r="G1688" s="1" t="s">
        <v>25</v>
      </c>
      <c r="H1688" s="1" t="s">
        <v>64</v>
      </c>
      <c r="I1688" s="1" t="s">
        <v>65</v>
      </c>
      <c r="J1688" s="1" t="s">
        <v>984</v>
      </c>
      <c r="K1688" s="1">
        <v>1.0</v>
      </c>
      <c r="M1688" s="3">
        <v>39981.0</v>
      </c>
      <c r="N1688" s="3">
        <v>39981.0</v>
      </c>
    </row>
    <row r="1689">
      <c r="A1689" s="1" t="s">
        <v>6647</v>
      </c>
      <c r="B1689" s="1" t="s">
        <v>6648</v>
      </c>
      <c r="C1689" s="2" t="s">
        <v>6649</v>
      </c>
      <c r="D1689" s="1" t="s">
        <v>6650</v>
      </c>
      <c r="E1689" s="1">
        <v>150000.0</v>
      </c>
      <c r="F1689" s="1" t="s">
        <v>18</v>
      </c>
      <c r="G1689" s="1" t="s">
        <v>25</v>
      </c>
      <c r="H1689" s="1" t="s">
        <v>106</v>
      </c>
      <c r="I1689" s="1" t="s">
        <v>107</v>
      </c>
      <c r="J1689" s="1" t="s">
        <v>108</v>
      </c>
      <c r="K1689" s="1">
        <v>2.0</v>
      </c>
      <c r="M1689" s="3">
        <v>41909.0</v>
      </c>
      <c r="N1689" s="3">
        <v>41947.0</v>
      </c>
    </row>
    <row r="1690">
      <c r="A1690" s="1" t="s">
        <v>6651</v>
      </c>
      <c r="B1690" s="1" t="s">
        <v>6652</v>
      </c>
      <c r="C1690" s="2" t="s">
        <v>6653</v>
      </c>
      <c r="D1690" s="1" t="s">
        <v>2479</v>
      </c>
      <c r="E1690" s="1">
        <v>24997.0</v>
      </c>
      <c r="F1690" s="1" t="s">
        <v>207</v>
      </c>
      <c r="G1690" s="1" t="s">
        <v>128</v>
      </c>
      <c r="H1690" s="1" t="s">
        <v>326</v>
      </c>
      <c r="I1690" s="1" t="s">
        <v>130</v>
      </c>
      <c r="J1690" s="1" t="s">
        <v>327</v>
      </c>
      <c r="K1690" s="1">
        <v>1.0</v>
      </c>
      <c r="L1690" s="3">
        <v>40544.0</v>
      </c>
      <c r="M1690" s="3">
        <v>40664.0</v>
      </c>
      <c r="N1690" s="3">
        <v>40664.0</v>
      </c>
    </row>
    <row r="1691">
      <c r="A1691" s="1" t="s">
        <v>6654</v>
      </c>
      <c r="B1691" s="1" t="s">
        <v>6655</v>
      </c>
      <c r="C1691" s="2" t="s">
        <v>6656</v>
      </c>
      <c r="D1691" s="1" t="s">
        <v>6657</v>
      </c>
      <c r="E1691" s="1">
        <v>351681.0</v>
      </c>
      <c r="F1691" s="1" t="s">
        <v>207</v>
      </c>
      <c r="G1691" s="1" t="s">
        <v>458</v>
      </c>
      <c r="H1691" s="1">
        <v>48.0</v>
      </c>
      <c r="I1691" s="1" t="s">
        <v>459</v>
      </c>
      <c r="J1691" s="1" t="s">
        <v>459</v>
      </c>
      <c r="K1691" s="1">
        <v>2.0</v>
      </c>
      <c r="L1691" s="3">
        <v>40057.0</v>
      </c>
      <c r="M1691" s="3">
        <v>41499.0</v>
      </c>
      <c r="N1691" s="3">
        <v>41499.0</v>
      </c>
    </row>
    <row r="1692">
      <c r="A1692" s="1" t="s">
        <v>6658</v>
      </c>
      <c r="B1692" s="1" t="s">
        <v>6659</v>
      </c>
      <c r="C1692" s="2" t="s">
        <v>6660</v>
      </c>
      <c r="D1692" s="1" t="s">
        <v>6661</v>
      </c>
      <c r="E1692" s="1">
        <v>2300000.0</v>
      </c>
      <c r="F1692" s="1" t="s">
        <v>18</v>
      </c>
      <c r="G1692" s="1" t="s">
        <v>57</v>
      </c>
      <c r="H1692" s="1" t="s">
        <v>202</v>
      </c>
      <c r="I1692" s="1" t="s">
        <v>203</v>
      </c>
      <c r="J1692" s="1" t="s">
        <v>203</v>
      </c>
      <c r="K1692" s="1">
        <v>1.0</v>
      </c>
      <c r="M1692" s="3">
        <v>36522.0</v>
      </c>
      <c r="N1692" s="3">
        <v>36522.0</v>
      </c>
    </row>
    <row r="1693">
      <c r="A1693" s="1" t="s">
        <v>6662</v>
      </c>
      <c r="B1693" s="1" t="s">
        <v>6663</v>
      </c>
      <c r="C1693" s="2" t="s">
        <v>6664</v>
      </c>
      <c r="D1693" s="1" t="s">
        <v>2479</v>
      </c>
      <c r="E1693" s="1" t="s">
        <v>43</v>
      </c>
      <c r="F1693" s="1" t="s">
        <v>18</v>
      </c>
      <c r="G1693" s="1" t="s">
        <v>37</v>
      </c>
      <c r="H1693" s="1">
        <v>22.0</v>
      </c>
      <c r="I1693" s="1" t="s">
        <v>38</v>
      </c>
      <c r="J1693" s="1" t="s">
        <v>38</v>
      </c>
      <c r="K1693" s="1">
        <v>2.0</v>
      </c>
      <c r="L1693" s="3">
        <v>40179.0</v>
      </c>
      <c r="M1693" s="3">
        <v>41064.0</v>
      </c>
      <c r="N1693" s="3">
        <v>41821.0</v>
      </c>
    </row>
    <row r="1694">
      <c r="A1694" s="1" t="s">
        <v>6665</v>
      </c>
      <c r="B1694" s="1" t="s">
        <v>6666</v>
      </c>
      <c r="C1694" s="2" t="s">
        <v>6667</v>
      </c>
      <c r="D1694" s="1" t="s">
        <v>2479</v>
      </c>
      <c r="E1694" s="1" t="s">
        <v>43</v>
      </c>
      <c r="F1694" s="1" t="s">
        <v>18</v>
      </c>
      <c r="G1694" s="1" t="s">
        <v>25</v>
      </c>
      <c r="H1694" s="1" t="s">
        <v>64</v>
      </c>
      <c r="I1694" s="1" t="s">
        <v>65</v>
      </c>
      <c r="J1694" s="1" t="s">
        <v>1103</v>
      </c>
      <c r="K1694" s="1">
        <v>1.0</v>
      </c>
      <c r="L1694" s="3">
        <v>40909.0</v>
      </c>
      <c r="M1694" s="3">
        <v>41652.0</v>
      </c>
      <c r="N1694" s="3">
        <v>41652.0</v>
      </c>
    </row>
    <row r="1695">
      <c r="A1695" s="1" t="s">
        <v>6668</v>
      </c>
      <c r="B1695" s="1" t="s">
        <v>6669</v>
      </c>
      <c r="C1695" s="2" t="s">
        <v>6670</v>
      </c>
      <c r="D1695" s="1" t="s">
        <v>6671</v>
      </c>
      <c r="E1695" s="1">
        <v>1000000.0</v>
      </c>
      <c r="F1695" s="1" t="s">
        <v>18</v>
      </c>
      <c r="G1695" s="1" t="s">
        <v>19</v>
      </c>
      <c r="H1695" s="1">
        <v>19.0</v>
      </c>
      <c r="I1695" s="1" t="s">
        <v>474</v>
      </c>
      <c r="J1695" s="1" t="s">
        <v>474</v>
      </c>
      <c r="K1695" s="1">
        <v>1.0</v>
      </c>
      <c r="L1695" s="3">
        <v>41821.0</v>
      </c>
      <c r="M1695" s="3">
        <v>42184.0</v>
      </c>
      <c r="N1695" s="3">
        <v>42184.0</v>
      </c>
    </row>
    <row r="1696">
      <c r="A1696" s="1" t="s">
        <v>6672</v>
      </c>
      <c r="B1696" s="1" t="s">
        <v>6673</v>
      </c>
      <c r="C1696" s="2" t="s">
        <v>6674</v>
      </c>
      <c r="D1696" s="1" t="s">
        <v>6675</v>
      </c>
      <c r="E1696" s="1">
        <v>2.28E7</v>
      </c>
      <c r="F1696" s="1" t="s">
        <v>113</v>
      </c>
      <c r="G1696" s="1" t="s">
        <v>25</v>
      </c>
      <c r="H1696" s="1" t="s">
        <v>142</v>
      </c>
      <c r="I1696" s="1" t="s">
        <v>143</v>
      </c>
      <c r="J1696" s="1" t="s">
        <v>143</v>
      </c>
      <c r="K1696" s="1">
        <v>3.0</v>
      </c>
      <c r="L1696" s="3">
        <v>38353.0</v>
      </c>
      <c r="M1696" s="3">
        <v>39114.0</v>
      </c>
      <c r="N1696" s="3">
        <v>40637.0</v>
      </c>
    </row>
    <row r="1697">
      <c r="A1697" s="1" t="s">
        <v>6676</v>
      </c>
      <c r="B1697" s="1" t="s">
        <v>6677</v>
      </c>
      <c r="C1697" s="2" t="s">
        <v>6678</v>
      </c>
      <c r="D1697" s="1" t="s">
        <v>6679</v>
      </c>
      <c r="E1697" s="1">
        <v>6700000.0</v>
      </c>
      <c r="F1697" s="1" t="s">
        <v>18</v>
      </c>
      <c r="G1697" s="1" t="s">
        <v>25</v>
      </c>
      <c r="H1697" s="1" t="s">
        <v>44</v>
      </c>
      <c r="I1697" s="1" t="s">
        <v>282</v>
      </c>
      <c r="J1697" s="1" t="s">
        <v>282</v>
      </c>
      <c r="K1697" s="1">
        <v>3.0</v>
      </c>
      <c r="L1697" s="3">
        <v>40330.0</v>
      </c>
      <c r="M1697" s="3">
        <v>41522.0</v>
      </c>
      <c r="N1697" s="3">
        <v>42198.0</v>
      </c>
    </row>
    <row r="1698">
      <c r="A1698" s="1" t="s">
        <v>6680</v>
      </c>
      <c r="B1698" s="1" t="s">
        <v>6681</v>
      </c>
      <c r="C1698" s="2" t="s">
        <v>6682</v>
      </c>
      <c r="D1698" s="1" t="s">
        <v>3607</v>
      </c>
      <c r="E1698" s="1">
        <v>2.66E8</v>
      </c>
      <c r="F1698" s="1" t="s">
        <v>18</v>
      </c>
      <c r="G1698" s="1" t="s">
        <v>347</v>
      </c>
      <c r="H1698" s="1">
        <v>7.0</v>
      </c>
      <c r="I1698" s="1" t="s">
        <v>762</v>
      </c>
      <c r="J1698" s="1" t="s">
        <v>762</v>
      </c>
      <c r="K1698" s="1">
        <v>3.0</v>
      </c>
      <c r="L1698" s="3">
        <v>38718.0</v>
      </c>
      <c r="M1698" s="3">
        <v>40777.0</v>
      </c>
      <c r="N1698" s="3">
        <v>42277.0</v>
      </c>
    </row>
    <row r="1699">
      <c r="A1699" s="1" t="s">
        <v>6683</v>
      </c>
      <c r="B1699" s="1" t="s">
        <v>6684</v>
      </c>
      <c r="C1699" s="2" t="s">
        <v>6685</v>
      </c>
      <c r="D1699" s="1" t="s">
        <v>70</v>
      </c>
      <c r="E1699" s="1">
        <v>125001.0</v>
      </c>
      <c r="F1699" s="1" t="s">
        <v>18</v>
      </c>
      <c r="G1699" s="1" t="s">
        <v>25</v>
      </c>
      <c r="H1699" s="1" t="s">
        <v>106</v>
      </c>
      <c r="I1699" s="1" t="s">
        <v>107</v>
      </c>
      <c r="J1699" s="1" t="s">
        <v>5335</v>
      </c>
      <c r="K1699" s="1">
        <v>1.0</v>
      </c>
      <c r="L1699" s="3">
        <v>39814.0</v>
      </c>
      <c r="M1699" s="3">
        <v>41524.0</v>
      </c>
      <c r="N1699" s="3">
        <v>41524.0</v>
      </c>
    </row>
    <row r="1700">
      <c r="A1700" s="1" t="s">
        <v>6686</v>
      </c>
      <c r="B1700" s="1" t="s">
        <v>6687</v>
      </c>
      <c r="C1700" s="2" t="s">
        <v>6688</v>
      </c>
      <c r="D1700" s="1" t="s">
        <v>56</v>
      </c>
      <c r="E1700" s="1">
        <v>7540560.0</v>
      </c>
      <c r="F1700" s="1" t="s">
        <v>18</v>
      </c>
      <c r="G1700" s="1" t="s">
        <v>25</v>
      </c>
      <c r="H1700" s="1" t="s">
        <v>64</v>
      </c>
      <c r="I1700" s="1" t="s">
        <v>65</v>
      </c>
      <c r="J1700" s="1" t="s">
        <v>71</v>
      </c>
      <c r="K1700" s="1">
        <v>3.0</v>
      </c>
      <c r="L1700" s="3">
        <v>39083.0</v>
      </c>
      <c r="M1700" s="3">
        <v>40393.0</v>
      </c>
      <c r="N1700" s="3">
        <v>41091.0</v>
      </c>
    </row>
    <row r="1701">
      <c r="A1701" s="1" t="s">
        <v>6689</v>
      </c>
      <c r="B1701" s="1" t="s">
        <v>6690</v>
      </c>
      <c r="C1701" s="2" t="s">
        <v>6691</v>
      </c>
      <c r="D1701" s="1" t="s">
        <v>6692</v>
      </c>
      <c r="E1701" s="1">
        <v>1908820.0</v>
      </c>
      <c r="F1701" s="1" t="s">
        <v>18</v>
      </c>
      <c r="G1701" s="1" t="s">
        <v>128</v>
      </c>
      <c r="H1701" s="1" t="s">
        <v>129</v>
      </c>
      <c r="I1701" s="1" t="s">
        <v>130</v>
      </c>
      <c r="J1701" s="1" t="s">
        <v>130</v>
      </c>
      <c r="K1701" s="1">
        <v>2.0</v>
      </c>
      <c r="L1701" s="3">
        <v>40634.0</v>
      </c>
      <c r="M1701" s="3">
        <v>40634.0</v>
      </c>
      <c r="N1701" s="3">
        <v>41305.0</v>
      </c>
    </row>
    <row r="1702">
      <c r="A1702" s="1" t="s">
        <v>6693</v>
      </c>
      <c r="B1702" s="1" t="s">
        <v>6694</v>
      </c>
      <c r="C1702" s="2" t="s">
        <v>6695</v>
      </c>
      <c r="D1702" s="1" t="s">
        <v>2479</v>
      </c>
      <c r="E1702" s="1">
        <v>1400000.0</v>
      </c>
      <c r="F1702" s="1" t="s">
        <v>207</v>
      </c>
      <c r="G1702" s="1" t="s">
        <v>25</v>
      </c>
      <c r="H1702" s="1" t="s">
        <v>64</v>
      </c>
      <c r="I1702" s="1" t="s">
        <v>65</v>
      </c>
      <c r="J1702" s="1" t="s">
        <v>271</v>
      </c>
      <c r="K1702" s="1">
        <v>2.0</v>
      </c>
      <c r="L1702" s="3">
        <v>38718.0</v>
      </c>
      <c r="M1702" s="3">
        <v>39083.0</v>
      </c>
      <c r="N1702" s="3">
        <v>39568.0</v>
      </c>
    </row>
    <row r="1703">
      <c r="A1703" s="1" t="s">
        <v>6696</v>
      </c>
      <c r="B1703" s="1" t="s">
        <v>6697</v>
      </c>
      <c r="C1703" s="2" t="s">
        <v>6698</v>
      </c>
      <c r="D1703" s="1" t="s">
        <v>6699</v>
      </c>
      <c r="E1703" s="1">
        <v>250000.0</v>
      </c>
      <c r="F1703" s="1" t="s">
        <v>18</v>
      </c>
      <c r="G1703" s="1" t="s">
        <v>25</v>
      </c>
      <c r="H1703" s="1" t="s">
        <v>99</v>
      </c>
      <c r="I1703" s="1" t="s">
        <v>100</v>
      </c>
      <c r="J1703" s="1" t="s">
        <v>6445</v>
      </c>
      <c r="K1703" s="1">
        <v>1.0</v>
      </c>
      <c r="L1703" s="3">
        <v>40803.0</v>
      </c>
      <c r="M1703" s="3">
        <v>40544.0</v>
      </c>
      <c r="N1703" s="3">
        <v>40544.0</v>
      </c>
    </row>
    <row r="1704">
      <c r="A1704" s="1" t="s">
        <v>6700</v>
      </c>
      <c r="B1704" s="1" t="s">
        <v>6701</v>
      </c>
      <c r="C1704" s="2" t="s">
        <v>6702</v>
      </c>
      <c r="D1704" s="1" t="s">
        <v>6703</v>
      </c>
      <c r="E1704" s="1" t="s">
        <v>43</v>
      </c>
      <c r="F1704" s="1" t="s">
        <v>18</v>
      </c>
      <c r="G1704" s="1" t="s">
        <v>638</v>
      </c>
      <c r="H1704" s="1">
        <v>7.0</v>
      </c>
      <c r="I1704" s="1" t="s">
        <v>929</v>
      </c>
      <c r="J1704" s="1" t="s">
        <v>929</v>
      </c>
      <c r="K1704" s="1">
        <v>1.0</v>
      </c>
      <c r="L1704" s="3">
        <v>41687.0</v>
      </c>
      <c r="M1704" s="3">
        <v>41687.0</v>
      </c>
      <c r="N1704" s="3">
        <v>41687.0</v>
      </c>
    </row>
    <row r="1705">
      <c r="A1705" s="1" t="s">
        <v>6704</v>
      </c>
      <c r="B1705" s="1" t="s">
        <v>6705</v>
      </c>
      <c r="C1705" s="2" t="s">
        <v>6706</v>
      </c>
      <c r="D1705" s="1" t="s">
        <v>6707</v>
      </c>
      <c r="E1705" s="1">
        <v>6400000.0</v>
      </c>
      <c r="F1705" s="1" t="s">
        <v>18</v>
      </c>
      <c r="G1705" s="1" t="s">
        <v>479</v>
      </c>
      <c r="I1705" s="1" t="s">
        <v>480</v>
      </c>
      <c r="J1705" s="1" t="s">
        <v>480</v>
      </c>
      <c r="K1705" s="1">
        <v>2.0</v>
      </c>
      <c r="L1705" s="3">
        <v>39448.0</v>
      </c>
      <c r="M1705" s="3">
        <v>41353.0</v>
      </c>
      <c r="N1705" s="3">
        <v>41711.0</v>
      </c>
    </row>
    <row r="1706">
      <c r="A1706" s="1" t="s">
        <v>6708</v>
      </c>
      <c r="B1706" s="1" t="s">
        <v>6709</v>
      </c>
      <c r="C1706" s="2" t="s">
        <v>6710</v>
      </c>
      <c r="D1706" s="1" t="s">
        <v>6711</v>
      </c>
      <c r="E1706" s="1">
        <v>650000.0</v>
      </c>
      <c r="F1706" s="1" t="s">
        <v>18</v>
      </c>
      <c r="G1706" s="1" t="s">
        <v>25</v>
      </c>
      <c r="H1706" s="1" t="s">
        <v>82</v>
      </c>
      <c r="I1706" s="1" t="s">
        <v>1764</v>
      </c>
      <c r="J1706" s="1" t="s">
        <v>2524</v>
      </c>
      <c r="K1706" s="1">
        <v>1.0</v>
      </c>
      <c r="L1706" s="3">
        <v>39814.0</v>
      </c>
      <c r="M1706" s="3">
        <v>40736.0</v>
      </c>
      <c r="N1706" s="3">
        <v>40736.0</v>
      </c>
    </row>
    <row r="1707">
      <c r="A1707" s="1" t="s">
        <v>6712</v>
      </c>
      <c r="B1707" s="1" t="s">
        <v>6713</v>
      </c>
      <c r="C1707" s="2" t="s">
        <v>6714</v>
      </c>
      <c r="D1707" s="1" t="s">
        <v>2479</v>
      </c>
      <c r="E1707" s="1">
        <v>1.025E7</v>
      </c>
      <c r="F1707" s="1" t="s">
        <v>207</v>
      </c>
      <c r="G1707" s="1" t="s">
        <v>25</v>
      </c>
      <c r="H1707" s="1" t="s">
        <v>64</v>
      </c>
      <c r="I1707" s="1" t="s">
        <v>65</v>
      </c>
      <c r="J1707" s="1" t="s">
        <v>852</v>
      </c>
      <c r="K1707" s="1">
        <v>1.0</v>
      </c>
      <c r="M1707" s="3">
        <v>39295.0</v>
      </c>
      <c r="N1707" s="3">
        <v>39295.0</v>
      </c>
    </row>
    <row r="1708">
      <c r="A1708" s="1" t="s">
        <v>6715</v>
      </c>
      <c r="B1708" s="1" t="s">
        <v>6716</v>
      </c>
      <c r="C1708" s="2" t="s">
        <v>6717</v>
      </c>
      <c r="D1708" s="1" t="s">
        <v>6718</v>
      </c>
      <c r="E1708" s="1">
        <v>5997205.0</v>
      </c>
      <c r="F1708" s="1" t="s">
        <v>18</v>
      </c>
      <c r="G1708" s="1" t="s">
        <v>128</v>
      </c>
      <c r="H1708" s="1" t="s">
        <v>129</v>
      </c>
      <c r="I1708" s="1" t="s">
        <v>130</v>
      </c>
      <c r="J1708" s="1" t="s">
        <v>130</v>
      </c>
      <c r="K1708" s="1">
        <v>5.0</v>
      </c>
      <c r="L1708" s="3">
        <v>40544.0</v>
      </c>
      <c r="M1708" s="3">
        <v>40737.0</v>
      </c>
      <c r="N1708" s="3">
        <v>42180.0</v>
      </c>
    </row>
    <row r="1709">
      <c r="A1709" s="1" t="s">
        <v>6719</v>
      </c>
      <c r="B1709" s="1" t="s">
        <v>6720</v>
      </c>
      <c r="C1709" s="2" t="s">
        <v>6721</v>
      </c>
      <c r="E1709" s="1">
        <v>100000.0</v>
      </c>
      <c r="F1709" s="1" t="s">
        <v>207</v>
      </c>
      <c r="K1709" s="1">
        <v>1.0</v>
      </c>
      <c r="L1709" s="3">
        <v>25604.0</v>
      </c>
      <c r="M1709" s="3">
        <v>41917.0</v>
      </c>
      <c r="N1709" s="3">
        <v>41917.0</v>
      </c>
    </row>
    <row r="1710">
      <c r="A1710" s="1" t="s">
        <v>6722</v>
      </c>
      <c r="B1710" s="1" t="s">
        <v>6723</v>
      </c>
      <c r="C1710" s="2" t="s">
        <v>6724</v>
      </c>
      <c r="D1710" s="1" t="s">
        <v>766</v>
      </c>
      <c r="E1710" s="1">
        <v>6500000.0</v>
      </c>
      <c r="F1710" s="1" t="s">
        <v>113</v>
      </c>
      <c r="G1710" s="1" t="s">
        <v>128</v>
      </c>
      <c r="K1710" s="1">
        <v>1.0</v>
      </c>
      <c r="M1710" s="3">
        <v>39688.0</v>
      </c>
      <c r="N1710" s="3">
        <v>39688.0</v>
      </c>
    </row>
    <row r="1711">
      <c r="A1711" s="1" t="s">
        <v>6725</v>
      </c>
      <c r="B1711" s="1" t="s">
        <v>6726</v>
      </c>
      <c r="D1711" s="1" t="s">
        <v>6727</v>
      </c>
      <c r="E1711" s="1">
        <v>42183.0</v>
      </c>
      <c r="F1711" s="1" t="s">
        <v>18</v>
      </c>
      <c r="K1711" s="1">
        <v>1.0</v>
      </c>
      <c r="M1711" s="3">
        <v>41852.0</v>
      </c>
      <c r="N1711" s="3">
        <v>41852.0</v>
      </c>
    </row>
    <row r="1712">
      <c r="A1712" s="1" t="s">
        <v>6728</v>
      </c>
      <c r="B1712" s="1" t="s">
        <v>6729</v>
      </c>
      <c r="C1712" s="2" t="s">
        <v>6730</v>
      </c>
      <c r="D1712" s="1" t="s">
        <v>56</v>
      </c>
      <c r="E1712" s="1">
        <v>5.5367098E7</v>
      </c>
      <c r="F1712" s="1" t="s">
        <v>18</v>
      </c>
      <c r="G1712" s="1" t="s">
        <v>25</v>
      </c>
      <c r="H1712" s="1" t="s">
        <v>64</v>
      </c>
      <c r="I1712" s="1" t="s">
        <v>65</v>
      </c>
      <c r="J1712" s="1" t="s">
        <v>1251</v>
      </c>
      <c r="K1712" s="1">
        <v>3.0</v>
      </c>
      <c r="L1712" s="3">
        <v>39083.0</v>
      </c>
      <c r="M1712" s="3">
        <v>40688.0</v>
      </c>
      <c r="N1712" s="3">
        <v>42128.0</v>
      </c>
    </row>
    <row r="1713">
      <c r="A1713" s="1" t="s">
        <v>6731</v>
      </c>
      <c r="B1713" s="1" t="s">
        <v>6732</v>
      </c>
      <c r="D1713" s="1" t="s">
        <v>1414</v>
      </c>
      <c r="E1713" s="1">
        <v>1.21739130434783E7</v>
      </c>
      <c r="F1713" s="1" t="s">
        <v>18</v>
      </c>
      <c r="G1713" s="1" t="s">
        <v>57</v>
      </c>
      <c r="H1713" s="1" t="s">
        <v>3339</v>
      </c>
      <c r="I1713" s="1" t="s">
        <v>3340</v>
      </c>
      <c r="J1713" s="1" t="s">
        <v>3341</v>
      </c>
      <c r="K1713" s="1">
        <v>1.0</v>
      </c>
      <c r="M1713" s="3">
        <v>39041.0</v>
      </c>
      <c r="N1713" s="3">
        <v>39041.0</v>
      </c>
    </row>
    <row r="1714">
      <c r="A1714" s="1" t="s">
        <v>6733</v>
      </c>
      <c r="B1714" s="1" t="s">
        <v>6734</v>
      </c>
      <c r="C1714" s="2" t="s">
        <v>6735</v>
      </c>
      <c r="D1714" s="1" t="s">
        <v>3372</v>
      </c>
      <c r="E1714" s="1">
        <v>1.981476E7</v>
      </c>
      <c r="F1714" s="1" t="s">
        <v>689</v>
      </c>
      <c r="G1714" s="1" t="s">
        <v>25</v>
      </c>
      <c r="H1714" s="1" t="s">
        <v>158</v>
      </c>
      <c r="I1714" s="1" t="s">
        <v>244</v>
      </c>
      <c r="J1714" s="1" t="s">
        <v>327</v>
      </c>
      <c r="K1714" s="1">
        <v>2.0</v>
      </c>
      <c r="L1714" s="3">
        <v>38353.0</v>
      </c>
      <c r="M1714" s="3">
        <v>40357.0</v>
      </c>
      <c r="N1714" s="3">
        <v>40462.0</v>
      </c>
    </row>
    <row r="1715">
      <c r="A1715" s="1" t="s">
        <v>6736</v>
      </c>
      <c r="B1715" s="1" t="s">
        <v>6737</v>
      </c>
      <c r="C1715" s="2" t="s">
        <v>6738</v>
      </c>
      <c r="D1715" s="1" t="s">
        <v>766</v>
      </c>
      <c r="E1715" s="1">
        <v>2.192902E7</v>
      </c>
      <c r="F1715" s="1" t="s">
        <v>18</v>
      </c>
      <c r="G1715" s="1" t="s">
        <v>37</v>
      </c>
      <c r="H1715" s="1">
        <v>23.0</v>
      </c>
      <c r="I1715" s="1" t="s">
        <v>182</v>
      </c>
      <c r="J1715" s="1" t="s">
        <v>182</v>
      </c>
      <c r="K1715" s="1">
        <v>3.0</v>
      </c>
      <c r="L1715" s="3">
        <v>39814.0</v>
      </c>
      <c r="M1715" s="3">
        <v>40299.0</v>
      </c>
      <c r="N1715" s="3">
        <v>41061.0</v>
      </c>
    </row>
    <row r="1716">
      <c r="A1716" s="1" t="s">
        <v>6739</v>
      </c>
      <c r="B1716" s="1" t="s">
        <v>6740</v>
      </c>
      <c r="C1716" s="2" t="s">
        <v>6741</v>
      </c>
      <c r="D1716" s="1" t="s">
        <v>6742</v>
      </c>
      <c r="E1716" s="1">
        <v>1304000.0</v>
      </c>
      <c r="F1716" s="1" t="s">
        <v>113</v>
      </c>
      <c r="G1716" s="1" t="s">
        <v>25</v>
      </c>
      <c r="H1716" s="1" t="s">
        <v>808</v>
      </c>
      <c r="I1716" s="1" t="s">
        <v>809</v>
      </c>
      <c r="J1716" s="1" t="s">
        <v>4868</v>
      </c>
      <c r="K1716" s="1">
        <v>1.0</v>
      </c>
      <c r="M1716" s="3">
        <v>40702.0</v>
      </c>
      <c r="N1716" s="3">
        <v>40702.0</v>
      </c>
    </row>
    <row r="1717">
      <c r="A1717" s="1" t="s">
        <v>6743</v>
      </c>
      <c r="B1717" s="1" t="s">
        <v>6744</v>
      </c>
      <c r="C1717" s="2" t="s">
        <v>6745</v>
      </c>
      <c r="D1717" s="1" t="s">
        <v>718</v>
      </c>
      <c r="E1717" s="1">
        <v>2500000.0</v>
      </c>
      <c r="F1717" s="1" t="s">
        <v>18</v>
      </c>
      <c r="G1717" s="1" t="s">
        <v>25</v>
      </c>
      <c r="H1717" s="1" t="s">
        <v>64</v>
      </c>
      <c r="I1717" s="1" t="s">
        <v>966</v>
      </c>
      <c r="J1717" s="1" t="s">
        <v>3239</v>
      </c>
      <c r="K1717" s="1">
        <v>1.0</v>
      </c>
      <c r="L1717" s="3">
        <v>41848.0</v>
      </c>
      <c r="M1717" s="3">
        <v>42023.0</v>
      </c>
      <c r="N1717" s="3">
        <v>42023.0</v>
      </c>
    </row>
    <row r="1718">
      <c r="A1718" s="1" t="s">
        <v>6746</v>
      </c>
      <c r="B1718" s="1" t="s">
        <v>6747</v>
      </c>
      <c r="C1718" s="2" t="s">
        <v>6748</v>
      </c>
      <c r="D1718" s="1" t="s">
        <v>6749</v>
      </c>
      <c r="E1718" s="1">
        <v>3428750.0</v>
      </c>
      <c r="F1718" s="1" t="s">
        <v>18</v>
      </c>
      <c r="G1718" s="1" t="s">
        <v>25</v>
      </c>
      <c r="H1718" s="1" t="s">
        <v>808</v>
      </c>
      <c r="I1718" s="1" t="s">
        <v>809</v>
      </c>
      <c r="J1718" s="1" t="s">
        <v>4960</v>
      </c>
      <c r="K1718" s="1">
        <v>4.0</v>
      </c>
      <c r="L1718" s="3">
        <v>40817.0</v>
      </c>
      <c r="M1718" s="3">
        <v>40770.0</v>
      </c>
      <c r="N1718" s="3">
        <v>42331.0</v>
      </c>
    </row>
    <row r="1719">
      <c r="A1719" s="1" t="s">
        <v>6750</v>
      </c>
      <c r="B1719" s="1" t="s">
        <v>6751</v>
      </c>
      <c r="C1719" s="2" t="s">
        <v>6752</v>
      </c>
      <c r="D1719" s="1" t="s">
        <v>6753</v>
      </c>
      <c r="E1719" s="1">
        <v>8000000.0</v>
      </c>
      <c r="F1719" s="1" t="s">
        <v>113</v>
      </c>
      <c r="G1719" s="1" t="s">
        <v>25</v>
      </c>
      <c r="H1719" s="1" t="s">
        <v>158</v>
      </c>
      <c r="I1719" s="1" t="s">
        <v>244</v>
      </c>
      <c r="J1719" s="1" t="s">
        <v>2277</v>
      </c>
      <c r="K1719" s="1">
        <v>1.0</v>
      </c>
      <c r="L1719" s="3">
        <v>36800.0</v>
      </c>
      <c r="M1719" s="3">
        <v>38777.0</v>
      </c>
      <c r="N1719" s="3">
        <v>38777.0</v>
      </c>
    </row>
    <row r="1720">
      <c r="A1720" s="1" t="s">
        <v>6754</v>
      </c>
      <c r="B1720" s="1" t="s">
        <v>6755</v>
      </c>
      <c r="C1720" s="2" t="s">
        <v>6756</v>
      </c>
      <c r="D1720" s="1" t="s">
        <v>70</v>
      </c>
      <c r="E1720" s="1">
        <v>1.2256689E7</v>
      </c>
      <c r="F1720" s="1" t="s">
        <v>18</v>
      </c>
      <c r="G1720" s="1" t="s">
        <v>57</v>
      </c>
      <c r="H1720" s="1" t="s">
        <v>58</v>
      </c>
      <c r="I1720" s="1" t="s">
        <v>6757</v>
      </c>
      <c r="J1720" s="1" t="s">
        <v>6757</v>
      </c>
      <c r="K1720" s="1">
        <v>9.0</v>
      </c>
      <c r="L1720" s="3">
        <v>38718.0</v>
      </c>
      <c r="M1720" s="3">
        <v>40347.0</v>
      </c>
      <c r="N1720" s="3">
        <v>41865.0</v>
      </c>
    </row>
    <row r="1721">
      <c r="A1721" s="1" t="s">
        <v>6758</v>
      </c>
      <c r="B1721" s="1" t="s">
        <v>6759</v>
      </c>
      <c r="C1721" s="2" t="s">
        <v>6760</v>
      </c>
      <c r="E1721" s="1" t="s">
        <v>43</v>
      </c>
      <c r="F1721" s="1" t="s">
        <v>18</v>
      </c>
      <c r="G1721" s="1" t="s">
        <v>25</v>
      </c>
      <c r="H1721" s="1" t="s">
        <v>286</v>
      </c>
      <c r="I1721" s="1" t="s">
        <v>874</v>
      </c>
      <c r="J1721" s="1" t="s">
        <v>875</v>
      </c>
      <c r="K1721" s="1">
        <v>1.0</v>
      </c>
      <c r="L1721" s="3">
        <v>39904.0</v>
      </c>
      <c r="M1721" s="3">
        <v>42211.0</v>
      </c>
      <c r="N1721" s="3">
        <v>42211.0</v>
      </c>
    </row>
    <row r="1722">
      <c r="A1722" s="1" t="s">
        <v>6761</v>
      </c>
      <c r="B1722" s="1" t="s">
        <v>6762</v>
      </c>
      <c r="D1722" s="1" t="s">
        <v>766</v>
      </c>
      <c r="E1722" s="1">
        <v>4300000.0</v>
      </c>
      <c r="F1722" s="1" t="s">
        <v>18</v>
      </c>
      <c r="K1722" s="1">
        <v>1.0</v>
      </c>
      <c r="M1722" s="3">
        <v>40773.0</v>
      </c>
      <c r="N1722" s="3">
        <v>40773.0</v>
      </c>
    </row>
    <row r="1723">
      <c r="A1723" s="1" t="s">
        <v>6763</v>
      </c>
      <c r="B1723" s="1" t="s">
        <v>6764</v>
      </c>
      <c r="D1723" s="1" t="s">
        <v>6765</v>
      </c>
      <c r="E1723" s="1">
        <v>2.6E7</v>
      </c>
      <c r="F1723" s="1" t="s">
        <v>18</v>
      </c>
      <c r="G1723" s="1" t="s">
        <v>25</v>
      </c>
      <c r="H1723" s="1" t="s">
        <v>158</v>
      </c>
      <c r="I1723" s="1" t="s">
        <v>244</v>
      </c>
      <c r="J1723" s="1" t="s">
        <v>2405</v>
      </c>
      <c r="K1723" s="1">
        <v>2.0</v>
      </c>
      <c r="M1723" s="3">
        <v>37326.0</v>
      </c>
      <c r="N1723" s="3">
        <v>38113.0</v>
      </c>
    </row>
    <row r="1724">
      <c r="A1724" s="1" t="s">
        <v>6766</v>
      </c>
      <c r="B1724" s="1" t="s">
        <v>6767</v>
      </c>
      <c r="D1724" s="1" t="s">
        <v>1247</v>
      </c>
      <c r="E1724" s="1" t="s">
        <v>43</v>
      </c>
      <c r="F1724" s="1" t="s">
        <v>207</v>
      </c>
      <c r="G1724" s="1" t="s">
        <v>638</v>
      </c>
      <c r="H1724" s="1">
        <v>7.0</v>
      </c>
      <c r="I1724" s="1" t="s">
        <v>929</v>
      </c>
      <c r="J1724" s="1" t="s">
        <v>929</v>
      </c>
      <c r="K1724" s="1">
        <v>1.0</v>
      </c>
      <c r="M1724" s="3">
        <v>41711.0</v>
      </c>
      <c r="N1724" s="3">
        <v>41711.0</v>
      </c>
    </row>
    <row r="1725">
      <c r="A1725" s="1" t="s">
        <v>6768</v>
      </c>
      <c r="B1725" s="1" t="s">
        <v>6769</v>
      </c>
      <c r="C1725" s="2" t="s">
        <v>6770</v>
      </c>
      <c r="D1725" s="1" t="s">
        <v>6771</v>
      </c>
      <c r="E1725" s="1">
        <v>6.8E7</v>
      </c>
      <c r="F1725" s="1" t="s">
        <v>18</v>
      </c>
      <c r="G1725" s="1" t="s">
        <v>25</v>
      </c>
      <c r="H1725" s="1" t="s">
        <v>286</v>
      </c>
      <c r="I1725" s="1" t="s">
        <v>1030</v>
      </c>
      <c r="J1725" s="1" t="s">
        <v>1030</v>
      </c>
      <c r="K1725" s="1">
        <v>3.0</v>
      </c>
      <c r="L1725" s="3">
        <v>41275.0</v>
      </c>
      <c r="M1725" s="3">
        <v>41648.0</v>
      </c>
      <c r="N1725" s="3">
        <v>42086.0</v>
      </c>
    </row>
    <row r="1726">
      <c r="A1726" s="1" t="s">
        <v>6772</v>
      </c>
      <c r="B1726" s="1" t="s">
        <v>6773</v>
      </c>
      <c r="C1726" s="2" t="s">
        <v>6774</v>
      </c>
      <c r="D1726" s="1" t="s">
        <v>741</v>
      </c>
      <c r="E1726" s="1">
        <v>7857000.0</v>
      </c>
      <c r="F1726" s="1" t="s">
        <v>689</v>
      </c>
      <c r="G1726" s="1" t="s">
        <v>25</v>
      </c>
      <c r="H1726" s="1" t="s">
        <v>64</v>
      </c>
      <c r="I1726" s="1" t="s">
        <v>65</v>
      </c>
      <c r="J1726" s="1" t="s">
        <v>1419</v>
      </c>
      <c r="K1726" s="1">
        <v>4.0</v>
      </c>
      <c r="L1726" s="3">
        <v>28126.0</v>
      </c>
      <c r="M1726" s="3">
        <v>31309.0</v>
      </c>
      <c r="N1726" s="3">
        <v>42116.0</v>
      </c>
    </row>
    <row r="1727">
      <c r="A1727" s="1" t="s">
        <v>6775</v>
      </c>
      <c r="B1727" s="1" t="s">
        <v>6776</v>
      </c>
      <c r="C1727" s="2" t="s">
        <v>6777</v>
      </c>
      <c r="D1727" s="1" t="s">
        <v>1384</v>
      </c>
      <c r="E1727" s="1">
        <v>7970000.0</v>
      </c>
      <c r="F1727" s="1" t="s">
        <v>18</v>
      </c>
      <c r="G1727" s="1" t="s">
        <v>25</v>
      </c>
      <c r="H1727" s="1" t="s">
        <v>64</v>
      </c>
      <c r="I1727" s="1" t="s">
        <v>65</v>
      </c>
      <c r="J1727" s="1" t="s">
        <v>66</v>
      </c>
      <c r="K1727" s="1">
        <v>1.0</v>
      </c>
      <c r="L1727" s="3">
        <v>37043.0</v>
      </c>
      <c r="M1727" s="3">
        <v>38899.0</v>
      </c>
      <c r="N1727" s="3">
        <v>38899.0</v>
      </c>
    </row>
    <row r="1728">
      <c r="A1728" s="1" t="s">
        <v>6778</v>
      </c>
      <c r="B1728" s="1" t="s">
        <v>6779</v>
      </c>
      <c r="C1728" s="2" t="s">
        <v>6780</v>
      </c>
      <c r="E1728" s="1">
        <v>3.2E7</v>
      </c>
      <c r="F1728" s="1" t="s">
        <v>207</v>
      </c>
      <c r="K1728" s="1">
        <v>2.0</v>
      </c>
      <c r="M1728" s="3">
        <v>36486.0</v>
      </c>
      <c r="N1728" s="3">
        <v>36558.0</v>
      </c>
    </row>
    <row r="1729">
      <c r="A1729" s="1" t="s">
        <v>6781</v>
      </c>
      <c r="B1729" s="1" t="s">
        <v>6782</v>
      </c>
      <c r="C1729" s="2" t="s">
        <v>6783</v>
      </c>
      <c r="D1729" s="1" t="s">
        <v>6784</v>
      </c>
      <c r="E1729" s="1">
        <v>503757.0</v>
      </c>
      <c r="F1729" s="1" t="s">
        <v>18</v>
      </c>
      <c r="G1729" s="1" t="s">
        <v>1138</v>
      </c>
      <c r="H1729" s="1">
        <v>21.0</v>
      </c>
      <c r="I1729" s="1" t="s">
        <v>4021</v>
      </c>
      <c r="J1729" s="1" t="s">
        <v>4022</v>
      </c>
      <c r="K1729" s="1">
        <v>4.0</v>
      </c>
      <c r="L1729" s="3">
        <v>40940.0</v>
      </c>
      <c r="M1729" s="3">
        <v>41129.0</v>
      </c>
      <c r="N1729" s="3">
        <v>41484.0</v>
      </c>
    </row>
    <row r="1730">
      <c r="A1730" s="1" t="s">
        <v>6785</v>
      </c>
      <c r="B1730" s="1" t="s">
        <v>6786</v>
      </c>
      <c r="C1730" s="2" t="s">
        <v>6787</v>
      </c>
      <c r="D1730" s="1" t="s">
        <v>56</v>
      </c>
      <c r="E1730" s="1">
        <v>1.175555E7</v>
      </c>
      <c r="F1730" s="1" t="s">
        <v>18</v>
      </c>
      <c r="G1730" s="1" t="s">
        <v>25</v>
      </c>
      <c r="H1730" s="1" t="s">
        <v>64</v>
      </c>
      <c r="I1730" s="1" t="s">
        <v>507</v>
      </c>
      <c r="J1730" s="1" t="s">
        <v>6788</v>
      </c>
      <c r="K1730" s="1">
        <v>6.0</v>
      </c>
      <c r="L1730" s="3">
        <v>34335.0</v>
      </c>
      <c r="M1730" s="3">
        <v>39909.0</v>
      </c>
      <c r="N1730" s="3">
        <v>41338.0</v>
      </c>
    </row>
    <row r="1731">
      <c r="A1731" s="1" t="s">
        <v>6789</v>
      </c>
      <c r="B1731" s="1" t="s">
        <v>6790</v>
      </c>
      <c r="C1731" s="2" t="s">
        <v>6791</v>
      </c>
      <c r="D1731" s="1" t="s">
        <v>1247</v>
      </c>
      <c r="E1731" s="1" t="s">
        <v>43</v>
      </c>
      <c r="F1731" s="1" t="s">
        <v>18</v>
      </c>
      <c r="G1731" s="1" t="s">
        <v>37</v>
      </c>
      <c r="H1731" s="1">
        <v>22.0</v>
      </c>
      <c r="I1731" s="1" t="s">
        <v>38</v>
      </c>
      <c r="J1731" s="1" t="s">
        <v>38</v>
      </c>
      <c r="K1731" s="1">
        <v>1.0</v>
      </c>
      <c r="M1731" s="3">
        <v>40422.0</v>
      </c>
      <c r="N1731" s="3">
        <v>40422.0</v>
      </c>
    </row>
    <row r="1732">
      <c r="A1732" s="1" t="s">
        <v>6792</v>
      </c>
      <c r="B1732" s="1" t="s">
        <v>6793</v>
      </c>
      <c r="C1732" s="2" t="s">
        <v>6794</v>
      </c>
      <c r="D1732" s="1" t="s">
        <v>1401</v>
      </c>
      <c r="E1732" s="1">
        <v>5000000.0</v>
      </c>
      <c r="F1732" s="1" t="s">
        <v>113</v>
      </c>
      <c r="G1732" s="1" t="s">
        <v>25</v>
      </c>
      <c r="H1732" s="1" t="s">
        <v>99</v>
      </c>
      <c r="I1732" s="1" t="s">
        <v>100</v>
      </c>
      <c r="J1732" s="1" t="s">
        <v>3670</v>
      </c>
      <c r="K1732" s="1">
        <v>1.0</v>
      </c>
      <c r="L1732" s="3">
        <v>35796.0</v>
      </c>
      <c r="M1732" s="3">
        <v>38344.0</v>
      </c>
      <c r="N1732" s="3">
        <v>38344.0</v>
      </c>
    </row>
    <row r="1733">
      <c r="A1733" s="1" t="s">
        <v>6795</v>
      </c>
      <c r="B1733" s="1" t="s">
        <v>6796</v>
      </c>
      <c r="C1733" s="2" t="s">
        <v>6797</v>
      </c>
      <c r="D1733" s="1" t="s">
        <v>1401</v>
      </c>
      <c r="E1733" s="1">
        <v>4.0E7</v>
      </c>
      <c r="F1733" s="1" t="s">
        <v>113</v>
      </c>
      <c r="G1733" s="1" t="s">
        <v>128</v>
      </c>
      <c r="H1733" s="1" t="s">
        <v>6798</v>
      </c>
      <c r="I1733" s="1" t="s">
        <v>6799</v>
      </c>
      <c r="J1733" s="1" t="s">
        <v>6799</v>
      </c>
      <c r="K1733" s="1">
        <v>3.0</v>
      </c>
      <c r="L1733" s="3">
        <v>36161.0</v>
      </c>
      <c r="M1733" s="3">
        <v>38415.0</v>
      </c>
      <c r="N1733" s="3">
        <v>40359.0</v>
      </c>
    </row>
    <row r="1734">
      <c r="A1734" s="1" t="s">
        <v>6800</v>
      </c>
      <c r="B1734" s="1" t="s">
        <v>6801</v>
      </c>
      <c r="C1734" s="2" t="s">
        <v>6802</v>
      </c>
      <c r="D1734" s="1" t="s">
        <v>3485</v>
      </c>
      <c r="E1734" s="1">
        <v>4200000.0</v>
      </c>
      <c r="F1734" s="1" t="s">
        <v>18</v>
      </c>
      <c r="G1734" s="1" t="s">
        <v>57</v>
      </c>
      <c r="H1734" s="1" t="s">
        <v>58</v>
      </c>
      <c r="I1734" s="1" t="s">
        <v>59</v>
      </c>
      <c r="J1734" s="1" t="s">
        <v>59</v>
      </c>
      <c r="K1734" s="1">
        <v>1.0</v>
      </c>
      <c r="M1734" s="3">
        <v>41963.0</v>
      </c>
      <c r="N1734" s="3">
        <v>41963.0</v>
      </c>
    </row>
    <row r="1735">
      <c r="A1735" s="1" t="s">
        <v>6803</v>
      </c>
      <c r="B1735" s="1" t="s">
        <v>6804</v>
      </c>
      <c r="D1735" s="1" t="s">
        <v>94</v>
      </c>
      <c r="E1735" s="1">
        <v>1.4727601E7</v>
      </c>
      <c r="F1735" s="1" t="s">
        <v>18</v>
      </c>
      <c r="G1735" s="1" t="s">
        <v>25</v>
      </c>
      <c r="H1735" s="1" t="s">
        <v>106</v>
      </c>
      <c r="I1735" s="1" t="s">
        <v>107</v>
      </c>
      <c r="J1735" s="1" t="s">
        <v>4563</v>
      </c>
      <c r="K1735" s="1">
        <v>1.0</v>
      </c>
      <c r="M1735" s="3">
        <v>40105.0</v>
      </c>
      <c r="N1735" s="3">
        <v>40105.0</v>
      </c>
    </row>
    <row r="1736">
      <c r="A1736" s="1" t="s">
        <v>6805</v>
      </c>
      <c r="B1736" s="1" t="s">
        <v>6806</v>
      </c>
      <c r="C1736" s="2" t="s">
        <v>6807</v>
      </c>
      <c r="D1736" s="1" t="s">
        <v>6808</v>
      </c>
      <c r="E1736" s="1" t="s">
        <v>43</v>
      </c>
      <c r="F1736" s="1" t="s">
        <v>18</v>
      </c>
      <c r="G1736" s="1" t="s">
        <v>25</v>
      </c>
      <c r="H1736" s="1" t="s">
        <v>99</v>
      </c>
      <c r="I1736" s="1" t="s">
        <v>100</v>
      </c>
      <c r="J1736" s="1" t="s">
        <v>6809</v>
      </c>
      <c r="K1736" s="1">
        <v>1.0</v>
      </c>
      <c r="L1736" s="3">
        <v>37602.0</v>
      </c>
      <c r="M1736" s="3">
        <v>42184.0</v>
      </c>
      <c r="N1736" s="3">
        <v>42184.0</v>
      </c>
    </row>
    <row r="1737">
      <c r="A1737" s="1" t="s">
        <v>6810</v>
      </c>
      <c r="B1737" s="1" t="s">
        <v>6811</v>
      </c>
      <c r="C1737" s="2" t="s">
        <v>6812</v>
      </c>
      <c r="D1737" s="1" t="s">
        <v>6813</v>
      </c>
      <c r="E1737" s="1">
        <v>9.7E7</v>
      </c>
      <c r="F1737" s="1" t="s">
        <v>18</v>
      </c>
      <c r="G1737" s="1" t="s">
        <v>25</v>
      </c>
      <c r="H1737" s="1" t="s">
        <v>106</v>
      </c>
      <c r="I1737" s="1" t="s">
        <v>107</v>
      </c>
      <c r="J1737" s="1" t="s">
        <v>108</v>
      </c>
      <c r="K1737" s="1">
        <v>4.0</v>
      </c>
      <c r="L1737" s="3">
        <v>40940.0</v>
      </c>
      <c r="M1737" s="3">
        <v>40648.0</v>
      </c>
      <c r="N1737" s="3">
        <v>41646.0</v>
      </c>
    </row>
    <row r="1738">
      <c r="A1738" s="1" t="s">
        <v>6814</v>
      </c>
      <c r="B1738" s="1" t="s">
        <v>6815</v>
      </c>
      <c r="C1738" s="2" t="s">
        <v>6816</v>
      </c>
      <c r="D1738" s="1" t="s">
        <v>6817</v>
      </c>
      <c r="E1738" s="1">
        <v>288000.0</v>
      </c>
      <c r="F1738" s="1" t="s">
        <v>18</v>
      </c>
      <c r="G1738" s="1" t="s">
        <v>25</v>
      </c>
      <c r="H1738" s="1" t="s">
        <v>64</v>
      </c>
      <c r="I1738" s="1" t="s">
        <v>65</v>
      </c>
      <c r="J1738" s="1" t="s">
        <v>1402</v>
      </c>
      <c r="K1738" s="1">
        <v>2.0</v>
      </c>
      <c r="L1738" s="3">
        <v>38931.0</v>
      </c>
      <c r="M1738" s="3">
        <v>39356.0</v>
      </c>
      <c r="N1738" s="3">
        <v>40914.0</v>
      </c>
    </row>
    <row r="1739">
      <c r="A1739" s="1" t="s">
        <v>6818</v>
      </c>
      <c r="B1739" s="1" t="s">
        <v>6819</v>
      </c>
      <c r="C1739" s="2" t="s">
        <v>6820</v>
      </c>
      <c r="D1739" s="1" t="s">
        <v>56</v>
      </c>
      <c r="E1739" s="1">
        <v>1.95E7</v>
      </c>
      <c r="F1739" s="1" t="s">
        <v>18</v>
      </c>
      <c r="G1739" s="1" t="s">
        <v>25</v>
      </c>
      <c r="H1739" s="1" t="s">
        <v>82</v>
      </c>
      <c r="I1739" s="1" t="s">
        <v>1764</v>
      </c>
      <c r="J1739" s="1" t="s">
        <v>1765</v>
      </c>
      <c r="K1739" s="1">
        <v>3.0</v>
      </c>
      <c r="M1739" s="3">
        <v>41102.0</v>
      </c>
      <c r="N1739" s="3">
        <v>41325.0</v>
      </c>
    </row>
    <row r="1740">
      <c r="A1740" s="1" t="s">
        <v>6821</v>
      </c>
      <c r="B1740" s="1" t="s">
        <v>6822</v>
      </c>
      <c r="C1740" s="2" t="s">
        <v>6823</v>
      </c>
      <c r="D1740" s="1" t="s">
        <v>6824</v>
      </c>
      <c r="E1740" s="1">
        <v>4088548.0</v>
      </c>
      <c r="F1740" s="1" t="s">
        <v>18</v>
      </c>
      <c r="G1740" s="1" t="s">
        <v>347</v>
      </c>
      <c r="H1740" s="1">
        <v>11.0</v>
      </c>
      <c r="I1740" s="1" t="s">
        <v>6825</v>
      </c>
      <c r="J1740" s="1" t="s">
        <v>6826</v>
      </c>
      <c r="K1740" s="1">
        <v>1.0</v>
      </c>
      <c r="L1740" s="3">
        <v>40940.0</v>
      </c>
      <c r="M1740" s="3">
        <v>41579.0</v>
      </c>
      <c r="N1740" s="3">
        <v>41579.0</v>
      </c>
    </row>
    <row r="1741">
      <c r="A1741" s="1" t="s">
        <v>6827</v>
      </c>
      <c r="B1741" s="1" t="s">
        <v>6828</v>
      </c>
      <c r="C1741" s="2" t="s">
        <v>6829</v>
      </c>
      <c r="D1741" s="1" t="s">
        <v>56</v>
      </c>
      <c r="E1741" s="1">
        <v>2.53614965E8</v>
      </c>
      <c r="F1741" s="1" t="s">
        <v>689</v>
      </c>
      <c r="G1741" s="1" t="s">
        <v>25</v>
      </c>
      <c r="H1741" s="1" t="s">
        <v>99</v>
      </c>
      <c r="I1741" s="1" t="s">
        <v>100</v>
      </c>
      <c r="J1741" s="1" t="s">
        <v>6830</v>
      </c>
      <c r="K1741" s="1">
        <v>5.0</v>
      </c>
      <c r="L1741" s="3">
        <v>38353.0</v>
      </c>
      <c r="M1741" s="3">
        <v>40422.0</v>
      </c>
      <c r="N1741" s="3">
        <v>41891.0</v>
      </c>
    </row>
    <row r="1742">
      <c r="A1742" s="1" t="s">
        <v>6831</v>
      </c>
      <c r="B1742" s="1" t="s">
        <v>6832</v>
      </c>
      <c r="C1742" s="2" t="s">
        <v>6833</v>
      </c>
      <c r="D1742" s="1" t="s">
        <v>6834</v>
      </c>
      <c r="E1742" s="1">
        <v>1000000.0</v>
      </c>
      <c r="F1742" s="1" t="s">
        <v>18</v>
      </c>
      <c r="G1742" s="1" t="s">
        <v>25</v>
      </c>
      <c r="H1742" s="1" t="s">
        <v>106</v>
      </c>
      <c r="I1742" s="1" t="s">
        <v>107</v>
      </c>
      <c r="J1742" s="1" t="s">
        <v>108</v>
      </c>
      <c r="K1742" s="1">
        <v>1.0</v>
      </c>
      <c r="L1742" s="3">
        <v>40179.0</v>
      </c>
      <c r="M1742" s="3">
        <v>40179.0</v>
      </c>
      <c r="N1742" s="3">
        <v>40179.0</v>
      </c>
    </row>
    <row r="1743">
      <c r="A1743" s="1" t="s">
        <v>6835</v>
      </c>
      <c r="B1743" s="1" t="s">
        <v>6836</v>
      </c>
      <c r="C1743" s="2" t="s">
        <v>6837</v>
      </c>
      <c r="D1743" s="1" t="s">
        <v>56</v>
      </c>
      <c r="E1743" s="1">
        <v>7473123.0</v>
      </c>
      <c r="F1743" s="1" t="s">
        <v>18</v>
      </c>
      <c r="G1743" s="1" t="s">
        <v>25</v>
      </c>
      <c r="H1743" s="1" t="s">
        <v>64</v>
      </c>
      <c r="I1743" s="1" t="s">
        <v>65</v>
      </c>
      <c r="J1743" s="1" t="s">
        <v>1402</v>
      </c>
      <c r="K1743" s="1">
        <v>4.0</v>
      </c>
      <c r="L1743" s="3">
        <v>40544.0</v>
      </c>
      <c r="M1743" s="3">
        <v>40889.0</v>
      </c>
      <c r="N1743" s="3">
        <v>42249.0</v>
      </c>
    </row>
    <row r="1744">
      <c r="A1744" s="1" t="s">
        <v>6838</v>
      </c>
      <c r="B1744" s="1" t="s">
        <v>6839</v>
      </c>
      <c r="C1744" s="2" t="s">
        <v>6840</v>
      </c>
      <c r="E1744" s="1">
        <v>1050000.0</v>
      </c>
      <c r="F1744" s="1" t="s">
        <v>18</v>
      </c>
      <c r="G1744" s="1" t="s">
        <v>1126</v>
      </c>
      <c r="H1744" s="1">
        <v>25.0</v>
      </c>
      <c r="I1744" s="1" t="s">
        <v>1294</v>
      </c>
      <c r="J1744" s="1" t="s">
        <v>6841</v>
      </c>
      <c r="K1744" s="1">
        <v>1.0</v>
      </c>
      <c r="L1744" s="3">
        <v>41760.0</v>
      </c>
      <c r="M1744" s="3">
        <v>42248.0</v>
      </c>
      <c r="N1744" s="3">
        <v>42248.0</v>
      </c>
    </row>
    <row r="1745">
      <c r="A1745" s="1" t="s">
        <v>6842</v>
      </c>
      <c r="B1745" s="1" t="s">
        <v>6843</v>
      </c>
      <c r="C1745" s="2" t="s">
        <v>6844</v>
      </c>
      <c r="D1745" s="1" t="s">
        <v>6845</v>
      </c>
      <c r="E1745" s="1">
        <v>1000000.0</v>
      </c>
      <c r="F1745" s="1" t="s">
        <v>18</v>
      </c>
      <c r="G1745" s="1" t="s">
        <v>25</v>
      </c>
      <c r="H1745" s="1" t="s">
        <v>64</v>
      </c>
      <c r="I1745" s="1" t="s">
        <v>65</v>
      </c>
      <c r="J1745" s="1" t="s">
        <v>1402</v>
      </c>
      <c r="K1745" s="1">
        <v>1.0</v>
      </c>
      <c r="L1745" s="3">
        <v>33604.0</v>
      </c>
      <c r="M1745" s="3">
        <v>39933.0</v>
      </c>
      <c r="N1745" s="3">
        <v>39933.0</v>
      </c>
    </row>
    <row r="1746">
      <c r="A1746" s="1" t="s">
        <v>6846</v>
      </c>
      <c r="B1746" s="1" t="s">
        <v>6847</v>
      </c>
      <c r="C1746" s="2" t="s">
        <v>6848</v>
      </c>
      <c r="D1746" s="1" t="s">
        <v>6849</v>
      </c>
      <c r="E1746" s="1">
        <v>396528.547243142</v>
      </c>
      <c r="F1746" s="1" t="s">
        <v>207</v>
      </c>
      <c r="K1746" s="1">
        <v>1.0</v>
      </c>
      <c r="L1746" s="3">
        <v>38755.0</v>
      </c>
      <c r="M1746" s="3">
        <v>41852.0</v>
      </c>
      <c r="N1746" s="3">
        <v>41852.0</v>
      </c>
    </row>
    <row r="1747">
      <c r="A1747" s="1" t="s">
        <v>6850</v>
      </c>
      <c r="B1747" s="1" t="s">
        <v>6851</v>
      </c>
      <c r="C1747" s="2" t="s">
        <v>6852</v>
      </c>
      <c r="D1747" s="1" t="s">
        <v>42</v>
      </c>
      <c r="E1747" s="1" t="s">
        <v>43</v>
      </c>
      <c r="F1747" s="1" t="s">
        <v>18</v>
      </c>
      <c r="G1747" s="1" t="s">
        <v>25</v>
      </c>
      <c r="H1747" s="1" t="s">
        <v>1330</v>
      </c>
      <c r="I1747" s="1" t="s">
        <v>1331</v>
      </c>
      <c r="J1747" s="1" t="s">
        <v>6853</v>
      </c>
      <c r="K1747" s="1">
        <v>1.0</v>
      </c>
      <c r="L1747" s="3">
        <v>42005.0</v>
      </c>
      <c r="M1747" s="3">
        <v>42028.0</v>
      </c>
      <c r="N1747" s="3">
        <v>42028.0</v>
      </c>
    </row>
    <row r="1748">
      <c r="A1748" s="1" t="s">
        <v>6854</v>
      </c>
      <c r="B1748" s="1" t="s">
        <v>6855</v>
      </c>
      <c r="C1748" s="2" t="s">
        <v>6856</v>
      </c>
      <c r="D1748" s="1" t="s">
        <v>6857</v>
      </c>
      <c r="E1748" s="1">
        <v>160000.0</v>
      </c>
      <c r="F1748" s="1" t="s">
        <v>18</v>
      </c>
      <c r="K1748" s="1">
        <v>2.0</v>
      </c>
      <c r="L1748" s="3">
        <v>41641.0</v>
      </c>
      <c r="M1748" s="3">
        <v>41760.0</v>
      </c>
      <c r="N1748" s="3">
        <v>41760.0</v>
      </c>
    </row>
    <row r="1749">
      <c r="A1749" s="1" t="s">
        <v>6858</v>
      </c>
      <c r="B1749" s="1" t="s">
        <v>6859</v>
      </c>
      <c r="C1749" s="2" t="s">
        <v>6860</v>
      </c>
      <c r="D1749" s="1" t="s">
        <v>6861</v>
      </c>
      <c r="E1749" s="1">
        <v>159000.0</v>
      </c>
      <c r="F1749" s="1" t="s">
        <v>207</v>
      </c>
      <c r="G1749" s="1" t="s">
        <v>458</v>
      </c>
      <c r="K1749" s="1">
        <v>1.0</v>
      </c>
      <c r="M1749" s="3">
        <v>41261.0</v>
      </c>
      <c r="N1749" s="3">
        <v>41261.0</v>
      </c>
    </row>
    <row r="1750">
      <c r="A1750" s="1" t="s">
        <v>6862</v>
      </c>
      <c r="B1750" s="1" t="s">
        <v>6863</v>
      </c>
      <c r="C1750" s="2" t="s">
        <v>6864</v>
      </c>
      <c r="D1750" s="1" t="s">
        <v>6865</v>
      </c>
      <c r="E1750" s="1">
        <v>542944.0</v>
      </c>
      <c r="F1750" s="1" t="s">
        <v>18</v>
      </c>
      <c r="G1750" s="1" t="s">
        <v>650</v>
      </c>
      <c r="H1750" s="1">
        <v>5.0</v>
      </c>
      <c r="I1750" s="1" t="s">
        <v>6866</v>
      </c>
      <c r="J1750" s="1" t="s">
        <v>6866</v>
      </c>
      <c r="K1750" s="1">
        <v>1.0</v>
      </c>
      <c r="M1750" s="3">
        <v>41611.0</v>
      </c>
      <c r="N1750" s="3">
        <v>41611.0</v>
      </c>
    </row>
    <row r="1751">
      <c r="A1751" s="1" t="s">
        <v>6867</v>
      </c>
      <c r="B1751" s="1" t="s">
        <v>6868</v>
      </c>
      <c r="C1751" s="2" t="s">
        <v>6869</v>
      </c>
      <c r="D1751" s="1" t="s">
        <v>766</v>
      </c>
      <c r="E1751" s="1">
        <v>599918.0</v>
      </c>
      <c r="F1751" s="1" t="s">
        <v>18</v>
      </c>
      <c r="G1751" s="1" t="s">
        <v>25</v>
      </c>
      <c r="H1751" s="1" t="s">
        <v>64</v>
      </c>
      <c r="I1751" s="1" t="s">
        <v>966</v>
      </c>
      <c r="J1751" s="1" t="s">
        <v>966</v>
      </c>
      <c r="K1751" s="1">
        <v>1.0</v>
      </c>
      <c r="M1751" s="3">
        <v>40158.0</v>
      </c>
      <c r="N1751" s="3">
        <v>40158.0</v>
      </c>
    </row>
    <row r="1752">
      <c r="A1752" s="1" t="s">
        <v>6870</v>
      </c>
      <c r="B1752" s="1" t="s">
        <v>6871</v>
      </c>
      <c r="C1752" s="2" t="s">
        <v>6872</v>
      </c>
      <c r="D1752" s="1" t="s">
        <v>6873</v>
      </c>
      <c r="E1752" s="1">
        <v>500000.0</v>
      </c>
      <c r="F1752" s="1" t="s">
        <v>18</v>
      </c>
      <c r="G1752" s="1" t="s">
        <v>25</v>
      </c>
      <c r="H1752" s="1" t="s">
        <v>106</v>
      </c>
      <c r="I1752" s="1" t="s">
        <v>107</v>
      </c>
      <c r="J1752" s="1" t="s">
        <v>108</v>
      </c>
      <c r="K1752" s="1">
        <v>2.0</v>
      </c>
      <c r="L1752" s="3">
        <v>37987.0</v>
      </c>
      <c r="M1752" s="3">
        <v>40217.0</v>
      </c>
      <c r="N1752" s="3">
        <v>40282.0</v>
      </c>
    </row>
    <row r="1753">
      <c r="A1753" s="1" t="s">
        <v>6874</v>
      </c>
      <c r="B1753" s="1" t="s">
        <v>6875</v>
      </c>
      <c r="C1753" s="2" t="s">
        <v>6876</v>
      </c>
      <c r="D1753" s="1" t="s">
        <v>6877</v>
      </c>
      <c r="E1753" s="1">
        <v>1.55E7</v>
      </c>
      <c r="F1753" s="1" t="s">
        <v>18</v>
      </c>
      <c r="G1753" s="1" t="s">
        <v>25</v>
      </c>
      <c r="H1753" s="1" t="s">
        <v>64</v>
      </c>
      <c r="I1753" s="1" t="s">
        <v>65</v>
      </c>
      <c r="J1753" s="1" t="s">
        <v>271</v>
      </c>
      <c r="K1753" s="1">
        <v>4.0</v>
      </c>
      <c r="L1753" s="3">
        <v>40179.0</v>
      </c>
      <c r="M1753" s="3">
        <v>40391.0</v>
      </c>
      <c r="N1753" s="3">
        <v>42199.0</v>
      </c>
    </row>
    <row r="1754">
      <c r="A1754" s="1" t="s">
        <v>6878</v>
      </c>
      <c r="B1754" s="1" t="s">
        <v>6879</v>
      </c>
      <c r="C1754" s="2" t="s">
        <v>6880</v>
      </c>
      <c r="D1754" s="1" t="s">
        <v>6881</v>
      </c>
      <c r="E1754" s="1">
        <v>1.3000341E7</v>
      </c>
      <c r="F1754" s="1" t="s">
        <v>18</v>
      </c>
      <c r="G1754" s="1" t="s">
        <v>25</v>
      </c>
      <c r="H1754" s="1" t="s">
        <v>808</v>
      </c>
      <c r="I1754" s="1" t="s">
        <v>809</v>
      </c>
      <c r="J1754" s="1" t="s">
        <v>810</v>
      </c>
      <c r="K1754" s="1">
        <v>2.0</v>
      </c>
      <c r="L1754" s="3">
        <v>37257.0</v>
      </c>
      <c r="M1754" s="3">
        <v>40249.0</v>
      </c>
      <c r="N1754" s="3">
        <v>42195.0</v>
      </c>
    </row>
    <row r="1755">
      <c r="A1755" s="1" t="s">
        <v>6882</v>
      </c>
      <c r="B1755" s="1" t="s">
        <v>6883</v>
      </c>
      <c r="C1755" s="2" t="s">
        <v>6884</v>
      </c>
      <c r="D1755" s="1" t="s">
        <v>6074</v>
      </c>
      <c r="E1755" s="1">
        <v>1.04952382E8</v>
      </c>
      <c r="F1755" s="1" t="s">
        <v>689</v>
      </c>
      <c r="G1755" s="1" t="s">
        <v>25</v>
      </c>
      <c r="H1755" s="1" t="s">
        <v>64</v>
      </c>
      <c r="I1755" s="1" t="s">
        <v>65</v>
      </c>
      <c r="J1755" s="1" t="s">
        <v>1103</v>
      </c>
      <c r="K1755" s="1">
        <v>6.0</v>
      </c>
      <c r="L1755" s="3">
        <v>38718.0</v>
      </c>
      <c r="M1755" s="3">
        <v>38899.0</v>
      </c>
      <c r="N1755" s="3">
        <v>41464.0</v>
      </c>
    </row>
    <row r="1756">
      <c r="A1756" s="1" t="s">
        <v>6885</v>
      </c>
      <c r="B1756" s="1" t="s">
        <v>6886</v>
      </c>
      <c r="D1756" s="1" t="s">
        <v>993</v>
      </c>
      <c r="E1756" s="1" t="s">
        <v>43</v>
      </c>
      <c r="F1756" s="1" t="s">
        <v>18</v>
      </c>
      <c r="G1756" s="1" t="s">
        <v>25</v>
      </c>
      <c r="H1756" s="1" t="s">
        <v>89</v>
      </c>
      <c r="I1756" s="1" t="s">
        <v>589</v>
      </c>
      <c r="J1756" s="1" t="s">
        <v>6887</v>
      </c>
      <c r="K1756" s="1">
        <v>1.0</v>
      </c>
      <c r="L1756" s="3">
        <v>37309.0</v>
      </c>
      <c r="M1756" s="3">
        <v>41988.0</v>
      </c>
      <c r="N1756" s="3">
        <v>41988.0</v>
      </c>
    </row>
    <row r="1757">
      <c r="A1757" s="1" t="s">
        <v>6888</v>
      </c>
      <c r="B1757" s="1" t="s">
        <v>6889</v>
      </c>
      <c r="C1757" s="2" t="s">
        <v>6890</v>
      </c>
      <c r="D1757" s="1" t="s">
        <v>993</v>
      </c>
      <c r="E1757" s="1">
        <v>200000.0</v>
      </c>
      <c r="F1757" s="1" t="s">
        <v>18</v>
      </c>
      <c r="G1757" s="1" t="s">
        <v>25</v>
      </c>
      <c r="H1757" s="1" t="s">
        <v>89</v>
      </c>
      <c r="I1757" s="1" t="s">
        <v>3569</v>
      </c>
      <c r="J1757" s="1" t="s">
        <v>3569</v>
      </c>
      <c r="K1757" s="1">
        <v>1.0</v>
      </c>
      <c r="L1757" s="3">
        <v>39083.0</v>
      </c>
      <c r="M1757" s="3">
        <v>42047.0</v>
      </c>
      <c r="N1757" s="3">
        <v>42047.0</v>
      </c>
    </row>
    <row r="1758">
      <c r="A1758" s="1" t="s">
        <v>6891</v>
      </c>
      <c r="B1758" s="1" t="s">
        <v>6892</v>
      </c>
      <c r="C1758" s="2" t="s">
        <v>6893</v>
      </c>
      <c r="D1758" s="1" t="s">
        <v>56</v>
      </c>
      <c r="E1758" s="1">
        <v>1349360.0</v>
      </c>
      <c r="F1758" s="1" t="s">
        <v>207</v>
      </c>
      <c r="G1758" s="1" t="s">
        <v>25</v>
      </c>
      <c r="H1758" s="1" t="s">
        <v>208</v>
      </c>
      <c r="I1758" s="1" t="s">
        <v>209</v>
      </c>
      <c r="J1758" s="1" t="s">
        <v>209</v>
      </c>
      <c r="K1758" s="1">
        <v>1.0</v>
      </c>
      <c r="M1758" s="3">
        <v>41718.0</v>
      </c>
      <c r="N1758" s="3">
        <v>41718.0</v>
      </c>
    </row>
    <row r="1759">
      <c r="A1759" s="1" t="s">
        <v>6894</v>
      </c>
      <c r="B1759" s="1" t="s">
        <v>6895</v>
      </c>
      <c r="C1759" s="2" t="s">
        <v>6896</v>
      </c>
      <c r="D1759" s="1" t="s">
        <v>6897</v>
      </c>
      <c r="E1759" s="1">
        <v>243000.0</v>
      </c>
      <c r="F1759" s="1" t="s">
        <v>207</v>
      </c>
      <c r="G1759" s="1" t="s">
        <v>1138</v>
      </c>
      <c r="H1759" s="1">
        <v>23.0</v>
      </c>
      <c r="I1759" s="1" t="s">
        <v>6898</v>
      </c>
      <c r="J1759" s="1" t="s">
        <v>6898</v>
      </c>
      <c r="K1759" s="1">
        <v>1.0</v>
      </c>
      <c r="L1759" s="3">
        <v>24473.0</v>
      </c>
      <c r="M1759" s="3">
        <v>31168.0</v>
      </c>
      <c r="N1759" s="3">
        <v>31168.0</v>
      </c>
    </row>
    <row r="1760">
      <c r="A1760" s="1" t="s">
        <v>6899</v>
      </c>
      <c r="B1760" s="1" t="s">
        <v>6900</v>
      </c>
      <c r="C1760" s="2" t="s">
        <v>6901</v>
      </c>
      <c r="E1760" s="1" t="s">
        <v>43</v>
      </c>
      <c r="F1760" s="1" t="s">
        <v>18</v>
      </c>
      <c r="G1760" s="1" t="s">
        <v>25</v>
      </c>
      <c r="H1760" s="1" t="s">
        <v>485</v>
      </c>
      <c r="I1760" s="1" t="s">
        <v>905</v>
      </c>
      <c r="J1760" s="1" t="s">
        <v>6902</v>
      </c>
      <c r="K1760" s="1">
        <v>1.0</v>
      </c>
      <c r="L1760" s="3">
        <v>36535.0</v>
      </c>
      <c r="M1760" s="3">
        <v>41773.0</v>
      </c>
      <c r="N1760" s="3">
        <v>41773.0</v>
      </c>
    </row>
    <row r="1761">
      <c r="A1761" s="1" t="s">
        <v>6903</v>
      </c>
      <c r="B1761" s="1" t="s">
        <v>6904</v>
      </c>
      <c r="C1761" s="2" t="s">
        <v>6905</v>
      </c>
      <c r="D1761" s="1" t="s">
        <v>1755</v>
      </c>
      <c r="E1761" s="1">
        <v>1172067.29229014</v>
      </c>
      <c r="F1761" s="1" t="s">
        <v>18</v>
      </c>
      <c r="G1761" s="1" t="s">
        <v>860</v>
      </c>
      <c r="H1761" s="1" t="s">
        <v>6906</v>
      </c>
      <c r="I1761" s="1" t="s">
        <v>6907</v>
      </c>
      <c r="J1761" s="1" t="s">
        <v>6908</v>
      </c>
      <c r="K1761" s="1">
        <v>1.0</v>
      </c>
      <c r="L1761" s="3">
        <v>39814.0</v>
      </c>
      <c r="M1761" s="3">
        <v>42005.0</v>
      </c>
      <c r="N1761" s="3">
        <v>42005.0</v>
      </c>
    </row>
    <row r="1762">
      <c r="A1762" s="1" t="s">
        <v>6909</v>
      </c>
      <c r="B1762" s="1" t="s">
        <v>6910</v>
      </c>
      <c r="C1762" s="2" t="s">
        <v>6911</v>
      </c>
      <c r="D1762" s="1" t="s">
        <v>36</v>
      </c>
      <c r="E1762" s="1">
        <v>5000000.0</v>
      </c>
      <c r="F1762" s="1" t="s">
        <v>18</v>
      </c>
      <c r="G1762" s="1" t="s">
        <v>25</v>
      </c>
      <c r="H1762" s="1" t="s">
        <v>89</v>
      </c>
      <c r="I1762" s="1" t="s">
        <v>589</v>
      </c>
      <c r="J1762" s="1" t="s">
        <v>589</v>
      </c>
      <c r="K1762" s="1">
        <v>1.0</v>
      </c>
      <c r="L1762" s="3">
        <v>31413.0</v>
      </c>
      <c r="M1762" s="3">
        <v>41742.0</v>
      </c>
      <c r="N1762" s="3">
        <v>41742.0</v>
      </c>
    </row>
    <row r="1763">
      <c r="A1763" s="1" t="s">
        <v>6912</v>
      </c>
      <c r="B1763" s="1" t="s">
        <v>6913</v>
      </c>
      <c r="C1763" s="2" t="s">
        <v>6914</v>
      </c>
      <c r="D1763" s="1" t="s">
        <v>6915</v>
      </c>
      <c r="E1763" s="1">
        <v>1.5E8</v>
      </c>
      <c r="F1763" s="1" t="s">
        <v>689</v>
      </c>
      <c r="G1763" s="1" t="s">
        <v>25</v>
      </c>
      <c r="H1763" s="1" t="s">
        <v>106</v>
      </c>
      <c r="I1763" s="1" t="s">
        <v>107</v>
      </c>
      <c r="J1763" s="1" t="s">
        <v>108</v>
      </c>
      <c r="K1763" s="1">
        <v>1.0</v>
      </c>
      <c r="L1763" s="3">
        <v>31778.0</v>
      </c>
      <c r="M1763" s="3">
        <v>41787.0</v>
      </c>
      <c r="N1763" s="3">
        <v>41787.0</v>
      </c>
    </row>
    <row r="1764">
      <c r="A1764" s="1" t="s">
        <v>6916</v>
      </c>
      <c r="B1764" s="1" t="s">
        <v>6917</v>
      </c>
      <c r="C1764" s="2" t="s">
        <v>6918</v>
      </c>
      <c r="D1764" s="1" t="s">
        <v>1401</v>
      </c>
      <c r="E1764" s="1">
        <v>4.54E7</v>
      </c>
      <c r="F1764" s="1" t="s">
        <v>18</v>
      </c>
      <c r="G1764" s="1" t="s">
        <v>25</v>
      </c>
      <c r="H1764" s="1" t="s">
        <v>545</v>
      </c>
      <c r="I1764" s="1" t="s">
        <v>546</v>
      </c>
      <c r="J1764" s="1" t="s">
        <v>6919</v>
      </c>
      <c r="K1764" s="1">
        <v>3.0</v>
      </c>
      <c r="L1764" s="3">
        <v>35431.0</v>
      </c>
      <c r="M1764" s="3">
        <v>38812.0</v>
      </c>
      <c r="N1764" s="3">
        <v>40756.0</v>
      </c>
    </row>
    <row r="1765">
      <c r="A1765" s="1" t="s">
        <v>6920</v>
      </c>
      <c r="B1765" s="1" t="s">
        <v>6921</v>
      </c>
      <c r="C1765" s="2" t="s">
        <v>6922</v>
      </c>
      <c r="D1765" s="1" t="s">
        <v>6923</v>
      </c>
      <c r="E1765" s="1">
        <v>4.9E7</v>
      </c>
      <c r="F1765" s="1" t="s">
        <v>113</v>
      </c>
      <c r="G1765" s="1" t="s">
        <v>25</v>
      </c>
      <c r="H1765" s="1" t="s">
        <v>64</v>
      </c>
      <c r="I1765" s="1" t="s">
        <v>65</v>
      </c>
      <c r="J1765" s="1" t="s">
        <v>1251</v>
      </c>
      <c r="K1765" s="1">
        <v>4.0</v>
      </c>
      <c r="L1765" s="3">
        <v>36161.0</v>
      </c>
      <c r="M1765" s="3">
        <v>39143.0</v>
      </c>
      <c r="N1765" s="3">
        <v>40486.0</v>
      </c>
    </row>
    <row r="1766">
      <c r="A1766" s="1" t="s">
        <v>6924</v>
      </c>
      <c r="B1766" s="1" t="s">
        <v>6925</v>
      </c>
      <c r="C1766" s="2" t="s">
        <v>6926</v>
      </c>
      <c r="D1766" s="1" t="s">
        <v>6927</v>
      </c>
      <c r="E1766" s="1">
        <v>2.2E7</v>
      </c>
      <c r="F1766" s="1" t="s">
        <v>18</v>
      </c>
      <c r="G1766" s="1" t="s">
        <v>25</v>
      </c>
      <c r="H1766" s="1" t="s">
        <v>64</v>
      </c>
      <c r="I1766" s="1" t="s">
        <v>65</v>
      </c>
      <c r="J1766" s="1" t="s">
        <v>66</v>
      </c>
      <c r="K1766" s="1">
        <v>3.0</v>
      </c>
      <c r="L1766" s="3">
        <v>39869.0</v>
      </c>
      <c r="M1766" s="3">
        <v>40632.0</v>
      </c>
      <c r="N1766" s="3">
        <v>41814.0</v>
      </c>
    </row>
    <row r="1767">
      <c r="A1767" s="1" t="s">
        <v>6928</v>
      </c>
      <c r="B1767" s="1" t="s">
        <v>6929</v>
      </c>
      <c r="C1767" s="2" t="s">
        <v>6930</v>
      </c>
      <c r="D1767" s="1" t="s">
        <v>1247</v>
      </c>
      <c r="E1767" s="1">
        <v>2200000.0</v>
      </c>
      <c r="F1767" s="1" t="s">
        <v>18</v>
      </c>
      <c r="G1767" s="1" t="s">
        <v>638</v>
      </c>
      <c r="H1767" s="1">
        <v>10.0</v>
      </c>
      <c r="I1767" s="1" t="s">
        <v>2838</v>
      </c>
      <c r="J1767" s="1" t="s">
        <v>2838</v>
      </c>
      <c r="K1767" s="1">
        <v>1.0</v>
      </c>
      <c r="M1767" s="3">
        <v>40626.0</v>
      </c>
      <c r="N1767" s="3">
        <v>40626.0</v>
      </c>
    </row>
    <row r="1768">
      <c r="A1768" s="1" t="s">
        <v>6931</v>
      </c>
      <c r="B1768" s="1" t="s">
        <v>6932</v>
      </c>
      <c r="C1768" s="2" t="s">
        <v>6933</v>
      </c>
      <c r="D1768" s="1" t="s">
        <v>56</v>
      </c>
      <c r="E1768" s="1">
        <v>1.205E8</v>
      </c>
      <c r="F1768" s="1" t="s">
        <v>207</v>
      </c>
      <c r="G1768" s="1" t="s">
        <v>25</v>
      </c>
      <c r="H1768" s="1" t="s">
        <v>64</v>
      </c>
      <c r="I1768" s="1" t="s">
        <v>4405</v>
      </c>
      <c r="J1768" s="1" t="s">
        <v>5929</v>
      </c>
      <c r="K1768" s="1">
        <v>5.0</v>
      </c>
      <c r="L1768" s="3">
        <v>37987.0</v>
      </c>
      <c r="M1768" s="3">
        <v>39169.0</v>
      </c>
      <c r="N1768" s="3">
        <v>40623.0</v>
      </c>
    </row>
    <row r="1769">
      <c r="A1769" s="1" t="s">
        <v>6934</v>
      </c>
      <c r="B1769" s="1" t="s">
        <v>6935</v>
      </c>
      <c r="C1769" s="2" t="s">
        <v>6936</v>
      </c>
      <c r="D1769" s="1" t="s">
        <v>4544</v>
      </c>
      <c r="E1769" s="1">
        <v>1200000.0</v>
      </c>
      <c r="F1769" s="1" t="s">
        <v>207</v>
      </c>
      <c r="G1769" s="1" t="s">
        <v>25</v>
      </c>
      <c r="H1769" s="1" t="s">
        <v>644</v>
      </c>
      <c r="I1769" s="1" t="s">
        <v>645</v>
      </c>
      <c r="J1769" s="1" t="s">
        <v>645</v>
      </c>
      <c r="K1769" s="1">
        <v>5.0</v>
      </c>
      <c r="M1769" s="3">
        <v>38968.0</v>
      </c>
      <c r="N1769" s="3">
        <v>39828.0</v>
      </c>
    </row>
    <row r="1770">
      <c r="A1770" s="1" t="s">
        <v>6937</v>
      </c>
      <c r="B1770" s="1" t="s">
        <v>6938</v>
      </c>
      <c r="C1770" s="2" t="s">
        <v>6939</v>
      </c>
      <c r="D1770" s="1" t="s">
        <v>1755</v>
      </c>
      <c r="E1770" s="1">
        <v>600000.0</v>
      </c>
      <c r="F1770" s="1" t="s">
        <v>18</v>
      </c>
      <c r="G1770" s="1" t="s">
        <v>25</v>
      </c>
      <c r="H1770" s="1" t="s">
        <v>106</v>
      </c>
      <c r="I1770" s="1" t="s">
        <v>107</v>
      </c>
      <c r="J1770" s="1" t="s">
        <v>108</v>
      </c>
      <c r="K1770" s="1">
        <v>2.0</v>
      </c>
      <c r="L1770" s="3">
        <v>41640.0</v>
      </c>
      <c r="M1770" s="3">
        <v>42171.0</v>
      </c>
      <c r="N1770" s="3">
        <v>42171.0</v>
      </c>
    </row>
    <row r="1771">
      <c r="A1771" s="1" t="s">
        <v>6940</v>
      </c>
      <c r="B1771" s="1" t="s">
        <v>6941</v>
      </c>
      <c r="C1771" s="2" t="s">
        <v>6942</v>
      </c>
      <c r="D1771" s="1" t="s">
        <v>56</v>
      </c>
      <c r="E1771" s="1">
        <v>6.3E7</v>
      </c>
      <c r="F1771" s="1" t="s">
        <v>18</v>
      </c>
      <c r="G1771" s="1" t="s">
        <v>25</v>
      </c>
      <c r="H1771" s="1" t="s">
        <v>208</v>
      </c>
      <c r="I1771" s="1" t="s">
        <v>6943</v>
      </c>
      <c r="J1771" s="1" t="s">
        <v>6943</v>
      </c>
      <c r="K1771" s="1">
        <v>4.0</v>
      </c>
      <c r="L1771" s="3">
        <v>40544.0</v>
      </c>
      <c r="M1771" s="3">
        <v>40913.0</v>
      </c>
      <c r="N1771" s="3">
        <v>41752.0</v>
      </c>
    </row>
    <row r="1772">
      <c r="A1772" s="1" t="s">
        <v>6944</v>
      </c>
      <c r="B1772" s="1" t="s">
        <v>6945</v>
      </c>
      <c r="C1772" s="2" t="s">
        <v>6946</v>
      </c>
      <c r="D1772" s="1" t="s">
        <v>357</v>
      </c>
      <c r="E1772" s="1">
        <v>2.5E8</v>
      </c>
      <c r="F1772" s="1" t="s">
        <v>18</v>
      </c>
      <c r="K1772" s="1">
        <v>1.0</v>
      </c>
      <c r="M1772" s="3">
        <v>40191.0</v>
      </c>
      <c r="N1772" s="3">
        <v>40191.0</v>
      </c>
    </row>
    <row r="1773">
      <c r="A1773" s="1" t="s">
        <v>6947</v>
      </c>
      <c r="B1773" s="1" t="s">
        <v>6948</v>
      </c>
      <c r="C1773" s="2" t="s">
        <v>6949</v>
      </c>
      <c r="D1773" s="1" t="s">
        <v>6950</v>
      </c>
      <c r="E1773" s="1">
        <v>6.0E7</v>
      </c>
      <c r="F1773" s="1" t="s">
        <v>18</v>
      </c>
      <c r="G1773" s="1" t="s">
        <v>57</v>
      </c>
      <c r="H1773" s="1" t="s">
        <v>202</v>
      </c>
      <c r="I1773" s="1" t="s">
        <v>203</v>
      </c>
      <c r="J1773" s="1" t="s">
        <v>3500</v>
      </c>
      <c r="K1773" s="1">
        <v>2.0</v>
      </c>
      <c r="L1773" s="3">
        <v>39083.0</v>
      </c>
      <c r="M1773" s="3">
        <v>40009.0</v>
      </c>
      <c r="N1773" s="3">
        <v>42300.0</v>
      </c>
    </row>
    <row r="1774">
      <c r="A1774" s="1" t="s">
        <v>6951</v>
      </c>
      <c r="B1774" s="1" t="s">
        <v>6952</v>
      </c>
      <c r="C1774" s="2" t="s">
        <v>6953</v>
      </c>
      <c r="D1774" s="1" t="s">
        <v>56</v>
      </c>
      <c r="E1774" s="1" t="s">
        <v>43</v>
      </c>
      <c r="F1774" s="1" t="s">
        <v>113</v>
      </c>
      <c r="G1774" s="1" t="s">
        <v>128</v>
      </c>
      <c r="H1774" s="1" t="s">
        <v>6954</v>
      </c>
      <c r="I1774" s="1" t="s">
        <v>502</v>
      </c>
      <c r="J1774" s="1" t="s">
        <v>6955</v>
      </c>
      <c r="K1774" s="1">
        <v>1.0</v>
      </c>
      <c r="M1774" s="3">
        <v>40816.0</v>
      </c>
      <c r="N1774" s="3">
        <v>40816.0</v>
      </c>
    </row>
    <row r="1775">
      <c r="A1775" s="1" t="s">
        <v>6956</v>
      </c>
      <c r="B1775" s="1" t="s">
        <v>6957</v>
      </c>
      <c r="C1775" s="2" t="s">
        <v>6958</v>
      </c>
      <c r="D1775" s="1" t="s">
        <v>56</v>
      </c>
      <c r="E1775" s="1">
        <v>3455150.0</v>
      </c>
      <c r="F1775" s="1" t="s">
        <v>18</v>
      </c>
      <c r="G1775" s="1" t="s">
        <v>25</v>
      </c>
      <c r="H1775" s="1" t="s">
        <v>158</v>
      </c>
      <c r="I1775" s="1" t="s">
        <v>244</v>
      </c>
      <c r="J1775" s="1" t="s">
        <v>6959</v>
      </c>
      <c r="K1775" s="1">
        <v>3.0</v>
      </c>
      <c r="L1775" s="3">
        <v>39448.0</v>
      </c>
      <c r="M1775" s="3">
        <v>40724.0</v>
      </c>
      <c r="N1775" s="3">
        <v>41618.0</v>
      </c>
    </row>
    <row r="1776">
      <c r="A1776" s="1" t="s">
        <v>6960</v>
      </c>
      <c r="B1776" s="1" t="s">
        <v>6961</v>
      </c>
      <c r="D1776" s="1" t="s">
        <v>6962</v>
      </c>
      <c r="E1776" s="1">
        <v>6500000.0</v>
      </c>
      <c r="F1776" s="1" t="s">
        <v>113</v>
      </c>
      <c r="G1776" s="1" t="s">
        <v>25</v>
      </c>
      <c r="H1776" s="1" t="s">
        <v>64</v>
      </c>
      <c r="I1776" s="1" t="s">
        <v>65</v>
      </c>
      <c r="J1776" s="1" t="s">
        <v>236</v>
      </c>
      <c r="K1776" s="1">
        <v>1.0</v>
      </c>
      <c r="L1776" s="3">
        <v>37987.0</v>
      </c>
      <c r="M1776" s="3">
        <v>38398.0</v>
      </c>
      <c r="N1776" s="3">
        <v>38398.0</v>
      </c>
    </row>
    <row r="1777">
      <c r="A1777" s="1" t="s">
        <v>6963</v>
      </c>
      <c r="B1777" s="1" t="s">
        <v>6964</v>
      </c>
      <c r="C1777" s="2" t="s">
        <v>6965</v>
      </c>
      <c r="D1777" s="1" t="s">
        <v>3932</v>
      </c>
      <c r="E1777" s="1" t="s">
        <v>43</v>
      </c>
      <c r="F1777" s="1" t="s">
        <v>18</v>
      </c>
      <c r="G1777" s="1" t="s">
        <v>25</v>
      </c>
      <c r="H1777" s="1" t="s">
        <v>64</v>
      </c>
      <c r="I1777" s="1" t="s">
        <v>95</v>
      </c>
      <c r="J1777" s="1" t="s">
        <v>6966</v>
      </c>
      <c r="K1777" s="1">
        <v>1.0</v>
      </c>
      <c r="L1777" s="3">
        <v>39979.0</v>
      </c>
      <c r="M1777" s="3">
        <v>41924.0</v>
      </c>
      <c r="N1777" s="3">
        <v>41924.0</v>
      </c>
    </row>
    <row r="1778">
      <c r="A1778" s="1" t="s">
        <v>6967</v>
      </c>
      <c r="B1778" s="1" t="s">
        <v>6968</v>
      </c>
      <c r="E1778" s="1">
        <v>6000000.0</v>
      </c>
      <c r="F1778" s="1" t="s">
        <v>207</v>
      </c>
      <c r="K1778" s="1">
        <v>1.0</v>
      </c>
      <c r="M1778" s="3">
        <v>39050.0</v>
      </c>
      <c r="N1778" s="3">
        <v>39050.0</v>
      </c>
    </row>
    <row r="1779">
      <c r="A1779" s="1" t="s">
        <v>6969</v>
      </c>
      <c r="B1779" s="1" t="s">
        <v>6970</v>
      </c>
      <c r="C1779" s="2" t="s">
        <v>6971</v>
      </c>
      <c r="D1779" s="1" t="s">
        <v>6972</v>
      </c>
      <c r="E1779" s="1">
        <v>6000000.0</v>
      </c>
      <c r="F1779" s="1" t="s">
        <v>18</v>
      </c>
      <c r="G1779" s="1" t="s">
        <v>25</v>
      </c>
      <c r="H1779" s="1" t="s">
        <v>527</v>
      </c>
      <c r="I1779" s="1" t="s">
        <v>528</v>
      </c>
      <c r="J1779" s="1" t="s">
        <v>529</v>
      </c>
      <c r="K1779" s="1">
        <v>1.0</v>
      </c>
      <c r="L1779" s="3">
        <v>41275.0</v>
      </c>
      <c r="M1779" s="3">
        <v>41872.0</v>
      </c>
      <c r="N1779" s="3">
        <v>41872.0</v>
      </c>
    </row>
    <row r="1780">
      <c r="A1780" s="1" t="s">
        <v>6973</v>
      </c>
      <c r="B1780" s="1" t="s">
        <v>6974</v>
      </c>
      <c r="C1780" s="2" t="s">
        <v>6975</v>
      </c>
      <c r="D1780" s="1" t="s">
        <v>6976</v>
      </c>
      <c r="E1780" s="1">
        <v>3000000.0</v>
      </c>
      <c r="F1780" s="1" t="s">
        <v>18</v>
      </c>
      <c r="G1780" s="1" t="s">
        <v>25</v>
      </c>
      <c r="H1780" s="1" t="s">
        <v>527</v>
      </c>
      <c r="I1780" s="1" t="s">
        <v>528</v>
      </c>
      <c r="J1780" s="1" t="s">
        <v>529</v>
      </c>
      <c r="K1780" s="1">
        <v>1.0</v>
      </c>
      <c r="L1780" s="3">
        <v>41791.0</v>
      </c>
      <c r="M1780" s="3">
        <v>41930.0</v>
      </c>
      <c r="N1780" s="3">
        <v>41930.0</v>
      </c>
    </row>
    <row r="1781">
      <c r="A1781" s="1" t="s">
        <v>6977</v>
      </c>
      <c r="B1781" s="1" t="s">
        <v>6978</v>
      </c>
      <c r="C1781" s="2" t="s">
        <v>6979</v>
      </c>
      <c r="D1781" s="1" t="s">
        <v>36</v>
      </c>
      <c r="E1781" s="1">
        <v>57939.0</v>
      </c>
      <c r="F1781" s="1" t="s">
        <v>18</v>
      </c>
      <c r="G1781" s="1" t="s">
        <v>406</v>
      </c>
      <c r="H1781" s="1">
        <v>40.0</v>
      </c>
      <c r="I1781" s="1" t="s">
        <v>980</v>
      </c>
      <c r="J1781" s="1" t="s">
        <v>980</v>
      </c>
      <c r="K1781" s="1">
        <v>1.0</v>
      </c>
      <c r="L1781" s="3">
        <v>40717.0</v>
      </c>
      <c r="M1781" s="3">
        <v>40886.0</v>
      </c>
      <c r="N1781" s="3">
        <v>40886.0</v>
      </c>
    </row>
    <row r="1782">
      <c r="A1782" s="1" t="s">
        <v>6980</v>
      </c>
      <c r="B1782" s="1" t="s">
        <v>6981</v>
      </c>
      <c r="C1782" s="2" t="s">
        <v>6982</v>
      </c>
      <c r="D1782" s="1" t="s">
        <v>6129</v>
      </c>
      <c r="E1782" s="1">
        <v>60000.0</v>
      </c>
      <c r="F1782" s="1" t="s">
        <v>18</v>
      </c>
      <c r="G1782" s="1" t="s">
        <v>25</v>
      </c>
      <c r="H1782" s="1" t="s">
        <v>430</v>
      </c>
      <c r="I1782" s="1" t="s">
        <v>6983</v>
      </c>
      <c r="J1782" s="1" t="s">
        <v>6984</v>
      </c>
      <c r="K1782" s="1">
        <v>1.0</v>
      </c>
      <c r="L1782" s="3">
        <v>41275.0</v>
      </c>
      <c r="M1782" s="3">
        <v>41520.0</v>
      </c>
      <c r="N1782" s="3">
        <v>41520.0</v>
      </c>
    </row>
    <row r="1783">
      <c r="A1783" s="1" t="s">
        <v>6985</v>
      </c>
      <c r="B1783" s="1" t="s">
        <v>6986</v>
      </c>
      <c r="C1783" s="2" t="s">
        <v>6987</v>
      </c>
      <c r="D1783" s="1" t="s">
        <v>6988</v>
      </c>
      <c r="E1783" s="1">
        <v>150000.0</v>
      </c>
      <c r="F1783" s="1" t="s">
        <v>207</v>
      </c>
      <c r="K1783" s="1">
        <v>1.0</v>
      </c>
      <c r="L1783" s="3">
        <v>41890.0</v>
      </c>
      <c r="M1783" s="3">
        <v>42217.0</v>
      </c>
      <c r="N1783" s="3">
        <v>42217.0</v>
      </c>
    </row>
    <row r="1784">
      <c r="A1784" s="1" t="s">
        <v>6989</v>
      </c>
      <c r="B1784" s="1" t="s">
        <v>6990</v>
      </c>
      <c r="C1784" s="2" t="s">
        <v>6991</v>
      </c>
      <c r="D1784" s="1" t="s">
        <v>70</v>
      </c>
      <c r="E1784" s="1">
        <v>6000000.0</v>
      </c>
      <c r="F1784" s="1" t="s">
        <v>18</v>
      </c>
      <c r="G1784" s="1" t="s">
        <v>25</v>
      </c>
      <c r="H1784" s="1" t="s">
        <v>99</v>
      </c>
      <c r="I1784" s="1" t="s">
        <v>100</v>
      </c>
      <c r="J1784" s="1" t="s">
        <v>5699</v>
      </c>
      <c r="K1784" s="1">
        <v>1.0</v>
      </c>
      <c r="L1784" s="3">
        <v>39814.0</v>
      </c>
      <c r="M1784" s="3">
        <v>41582.0</v>
      </c>
      <c r="N1784" s="3">
        <v>41582.0</v>
      </c>
    </row>
    <row r="1785">
      <c r="A1785" s="1" t="s">
        <v>6992</v>
      </c>
      <c r="B1785" s="1" t="s">
        <v>6993</v>
      </c>
      <c r="C1785" s="2" t="s">
        <v>6994</v>
      </c>
      <c r="D1785" s="1" t="s">
        <v>1247</v>
      </c>
      <c r="E1785" s="1">
        <v>1.7681234E7</v>
      </c>
      <c r="F1785" s="1" t="s">
        <v>689</v>
      </c>
      <c r="G1785" s="1" t="s">
        <v>25</v>
      </c>
      <c r="H1785" s="1" t="s">
        <v>64</v>
      </c>
      <c r="I1785" s="1" t="s">
        <v>1221</v>
      </c>
      <c r="J1785" s="1" t="s">
        <v>1221</v>
      </c>
      <c r="K1785" s="1">
        <v>12.0</v>
      </c>
      <c r="L1785" s="3">
        <v>36161.0</v>
      </c>
      <c r="M1785" s="3">
        <v>40004.0</v>
      </c>
      <c r="N1785" s="3">
        <v>42179.0</v>
      </c>
    </row>
    <row r="1786">
      <c r="A1786" s="1" t="s">
        <v>6995</v>
      </c>
      <c r="B1786" s="1" t="s">
        <v>6996</v>
      </c>
      <c r="C1786" s="2" t="s">
        <v>6997</v>
      </c>
      <c r="D1786" s="1" t="s">
        <v>6998</v>
      </c>
      <c r="E1786" s="1" t="s">
        <v>43</v>
      </c>
      <c r="F1786" s="1" t="s">
        <v>18</v>
      </c>
      <c r="G1786" s="1" t="s">
        <v>25</v>
      </c>
      <c r="H1786" s="1" t="s">
        <v>64</v>
      </c>
      <c r="I1786" s="1" t="s">
        <v>65</v>
      </c>
      <c r="J1786" s="1" t="s">
        <v>71</v>
      </c>
      <c r="K1786" s="1">
        <v>2.0</v>
      </c>
      <c r="L1786" s="3">
        <v>41821.0</v>
      </c>
      <c r="M1786" s="3">
        <v>42064.0</v>
      </c>
      <c r="N1786" s="3">
        <v>42128.0</v>
      </c>
    </row>
    <row r="1787">
      <c r="A1787" s="1" t="s">
        <v>6999</v>
      </c>
      <c r="B1787" s="1" t="s">
        <v>7000</v>
      </c>
      <c r="C1787" s="2" t="s">
        <v>7001</v>
      </c>
      <c r="D1787" s="1" t="s">
        <v>1247</v>
      </c>
      <c r="E1787" s="1">
        <v>3.566899E7</v>
      </c>
      <c r="F1787" s="1" t="s">
        <v>18</v>
      </c>
      <c r="G1787" s="1" t="s">
        <v>25</v>
      </c>
      <c r="H1787" s="1" t="s">
        <v>1011</v>
      </c>
      <c r="I1787" s="1" t="s">
        <v>1035</v>
      </c>
      <c r="J1787" s="1" t="s">
        <v>1035</v>
      </c>
      <c r="K1787" s="1">
        <v>8.0</v>
      </c>
      <c r="L1787" s="3">
        <v>36892.0</v>
      </c>
      <c r="M1787" s="3">
        <v>38686.0</v>
      </c>
      <c r="N1787" s="3">
        <v>42288.0</v>
      </c>
    </row>
    <row r="1788">
      <c r="A1788" s="1" t="s">
        <v>7002</v>
      </c>
      <c r="B1788" s="1" t="s">
        <v>7003</v>
      </c>
      <c r="C1788" s="2" t="s">
        <v>7004</v>
      </c>
      <c r="D1788" s="1" t="s">
        <v>7005</v>
      </c>
      <c r="E1788" s="1">
        <v>50000.0</v>
      </c>
      <c r="F1788" s="1" t="s">
        <v>18</v>
      </c>
      <c r="K1788" s="1">
        <v>1.0</v>
      </c>
      <c r="L1788" s="3">
        <v>42036.0</v>
      </c>
      <c r="M1788" s="3">
        <v>42036.0</v>
      </c>
      <c r="N1788" s="3">
        <v>42036.0</v>
      </c>
    </row>
    <row r="1789">
      <c r="A1789" s="1" t="s">
        <v>7006</v>
      </c>
      <c r="B1789" s="1" t="s">
        <v>7007</v>
      </c>
      <c r="C1789" s="2" t="s">
        <v>7008</v>
      </c>
      <c r="D1789" s="1" t="s">
        <v>7009</v>
      </c>
      <c r="E1789" s="1" t="s">
        <v>43</v>
      </c>
      <c r="F1789" s="1" t="s">
        <v>18</v>
      </c>
      <c r="G1789" s="1" t="s">
        <v>165</v>
      </c>
      <c r="H1789" s="1" t="s">
        <v>166</v>
      </c>
      <c r="I1789" s="1" t="s">
        <v>167</v>
      </c>
      <c r="J1789" s="1" t="s">
        <v>167</v>
      </c>
      <c r="K1789" s="1">
        <v>1.0</v>
      </c>
      <c r="L1789" s="3">
        <v>39022.0</v>
      </c>
      <c r="M1789" s="3">
        <v>39052.0</v>
      </c>
      <c r="N1789" s="3">
        <v>39052.0</v>
      </c>
    </row>
    <row r="1790">
      <c r="A1790" s="1" t="s">
        <v>7010</v>
      </c>
      <c r="B1790" s="1" t="s">
        <v>7011</v>
      </c>
      <c r="D1790" s="1" t="s">
        <v>993</v>
      </c>
      <c r="E1790" s="1">
        <v>10000.0</v>
      </c>
      <c r="F1790" s="1" t="s">
        <v>18</v>
      </c>
      <c r="G1790" s="1" t="s">
        <v>25</v>
      </c>
      <c r="H1790" s="1" t="s">
        <v>121</v>
      </c>
      <c r="I1790" s="1" t="s">
        <v>767</v>
      </c>
      <c r="J1790" s="1" t="s">
        <v>767</v>
      </c>
      <c r="K1790" s="1">
        <v>1.0</v>
      </c>
      <c r="L1790" s="3">
        <v>39547.0</v>
      </c>
      <c r="M1790" s="3">
        <v>41984.0</v>
      </c>
      <c r="N1790" s="3">
        <v>41984.0</v>
      </c>
    </row>
    <row r="1791">
      <c r="A1791" s="1" t="s">
        <v>7012</v>
      </c>
      <c r="B1791" s="1" t="s">
        <v>7013</v>
      </c>
      <c r="C1791" s="2" t="s">
        <v>7014</v>
      </c>
      <c r="D1791" s="1" t="s">
        <v>7015</v>
      </c>
      <c r="E1791" s="1">
        <v>1.6E7</v>
      </c>
      <c r="F1791" s="1" t="s">
        <v>18</v>
      </c>
      <c r="G1791" s="1" t="s">
        <v>25</v>
      </c>
      <c r="H1791" s="1" t="s">
        <v>64</v>
      </c>
      <c r="I1791" s="1" t="s">
        <v>65</v>
      </c>
      <c r="J1791" s="1" t="s">
        <v>71</v>
      </c>
      <c r="K1791" s="1">
        <v>1.0</v>
      </c>
      <c r="L1791" s="3">
        <v>39083.0</v>
      </c>
      <c r="M1791" s="3">
        <v>39814.0</v>
      </c>
      <c r="N1791" s="3">
        <v>39814.0</v>
      </c>
    </row>
    <row r="1792">
      <c r="A1792" s="1" t="s">
        <v>7016</v>
      </c>
      <c r="B1792" s="1" t="s">
        <v>7017</v>
      </c>
      <c r="C1792" s="2" t="s">
        <v>7018</v>
      </c>
      <c r="E1792" s="1" t="s">
        <v>43</v>
      </c>
      <c r="F1792" s="1" t="s">
        <v>18</v>
      </c>
      <c r="G1792" s="1" t="s">
        <v>7019</v>
      </c>
      <c r="H1792" s="1">
        <v>17.0</v>
      </c>
      <c r="I1792" s="1" t="s">
        <v>7020</v>
      </c>
      <c r="J1792" s="1" t="s">
        <v>7021</v>
      </c>
      <c r="K1792" s="1">
        <v>1.0</v>
      </c>
      <c r="L1792" s="3">
        <v>40179.0</v>
      </c>
      <c r="M1792" s="3">
        <v>41670.0</v>
      </c>
      <c r="N1792" s="3">
        <v>41670.0</v>
      </c>
    </row>
    <row r="1793">
      <c r="A1793" s="1" t="s">
        <v>7022</v>
      </c>
      <c r="B1793" s="1" t="s">
        <v>7023</v>
      </c>
      <c r="C1793" s="2" t="s">
        <v>7024</v>
      </c>
      <c r="D1793" s="1" t="s">
        <v>7025</v>
      </c>
      <c r="E1793" s="1" t="s">
        <v>43</v>
      </c>
      <c r="F1793" s="1" t="s">
        <v>18</v>
      </c>
      <c r="G1793" s="1" t="s">
        <v>25</v>
      </c>
      <c r="H1793" s="1" t="s">
        <v>208</v>
      </c>
      <c r="I1793" s="1" t="s">
        <v>6943</v>
      </c>
      <c r="J1793" s="1" t="s">
        <v>6902</v>
      </c>
      <c r="K1793" s="1">
        <v>1.0</v>
      </c>
      <c r="M1793" s="3">
        <v>42115.0</v>
      </c>
      <c r="N1793" s="3">
        <v>42115.0</v>
      </c>
    </row>
    <row r="1794">
      <c r="A1794" s="1" t="s">
        <v>7026</v>
      </c>
      <c r="B1794" s="1" t="s">
        <v>7027</v>
      </c>
      <c r="C1794" s="2" t="s">
        <v>7028</v>
      </c>
      <c r="D1794" s="1" t="s">
        <v>741</v>
      </c>
      <c r="E1794" s="1">
        <v>8000000.0</v>
      </c>
      <c r="F1794" s="1" t="s">
        <v>18</v>
      </c>
      <c r="G1794" s="1" t="s">
        <v>25</v>
      </c>
      <c r="H1794" s="1" t="s">
        <v>286</v>
      </c>
      <c r="I1794" s="1" t="s">
        <v>578</v>
      </c>
      <c r="J1794" s="1" t="s">
        <v>7029</v>
      </c>
      <c r="K1794" s="1">
        <v>1.0</v>
      </c>
      <c r="L1794" s="3">
        <v>39083.0</v>
      </c>
      <c r="M1794" s="3">
        <v>41102.0</v>
      </c>
      <c r="N1794" s="3">
        <v>41102.0</v>
      </c>
    </row>
    <row r="1795">
      <c r="A1795" s="1" t="s">
        <v>7030</v>
      </c>
      <c r="B1795" s="1" t="s">
        <v>7031</v>
      </c>
      <c r="C1795" s="2" t="s">
        <v>7032</v>
      </c>
      <c r="D1795" s="1" t="s">
        <v>2479</v>
      </c>
      <c r="E1795" s="1">
        <v>1415260.0</v>
      </c>
      <c r="F1795" s="1" t="s">
        <v>18</v>
      </c>
      <c r="G1795" s="1" t="s">
        <v>1138</v>
      </c>
      <c r="H1795" s="1">
        <v>26.0</v>
      </c>
      <c r="I1795" s="1" t="s">
        <v>3564</v>
      </c>
      <c r="J1795" s="1" t="s">
        <v>3565</v>
      </c>
      <c r="K1795" s="1">
        <v>1.0</v>
      </c>
      <c r="L1795" s="3">
        <v>40544.0</v>
      </c>
      <c r="M1795" s="3">
        <v>41490.0</v>
      </c>
      <c r="N1795" s="3">
        <v>41490.0</v>
      </c>
    </row>
    <row r="1796">
      <c r="A1796" s="1" t="s">
        <v>7033</v>
      </c>
      <c r="B1796" s="1" t="s">
        <v>7034</v>
      </c>
      <c r="C1796" s="2" t="s">
        <v>7035</v>
      </c>
      <c r="D1796" s="1" t="s">
        <v>63</v>
      </c>
      <c r="E1796" s="1">
        <v>2.0224999E7</v>
      </c>
      <c r="F1796" s="1" t="s">
        <v>18</v>
      </c>
      <c r="G1796" s="1" t="s">
        <v>25</v>
      </c>
      <c r="H1796" s="1" t="s">
        <v>158</v>
      </c>
      <c r="I1796" s="1" t="s">
        <v>244</v>
      </c>
      <c r="J1796" s="1" t="s">
        <v>1714</v>
      </c>
      <c r="K1796" s="1">
        <v>4.0</v>
      </c>
      <c r="L1796" s="3">
        <v>39814.0</v>
      </c>
      <c r="M1796" s="3">
        <v>40210.0</v>
      </c>
      <c r="N1796" s="3">
        <v>41128.0</v>
      </c>
    </row>
    <row r="1797">
      <c r="A1797" s="1" t="s">
        <v>7036</v>
      </c>
      <c r="B1797" s="1" t="s">
        <v>7037</v>
      </c>
      <c r="E1797" s="1">
        <v>589007.640554257</v>
      </c>
      <c r="F1797" s="1" t="s">
        <v>207</v>
      </c>
      <c r="K1797" s="1">
        <v>1.0</v>
      </c>
      <c r="M1797" s="3">
        <v>42254.0</v>
      </c>
      <c r="N1797" s="3">
        <v>42254.0</v>
      </c>
    </row>
    <row r="1798">
      <c r="A1798" s="1" t="s">
        <v>7038</v>
      </c>
      <c r="B1798" s="1" t="s">
        <v>7039</v>
      </c>
      <c r="C1798" s="2" t="s">
        <v>7040</v>
      </c>
      <c r="D1798" s="1" t="s">
        <v>7041</v>
      </c>
      <c r="E1798" s="1">
        <v>3030502.0</v>
      </c>
      <c r="F1798" s="1" t="s">
        <v>18</v>
      </c>
      <c r="K1798" s="1">
        <v>1.0</v>
      </c>
      <c r="L1798" s="3">
        <v>40546.0</v>
      </c>
      <c r="M1798" s="3">
        <v>41478.0</v>
      </c>
      <c r="N1798" s="3">
        <v>41478.0</v>
      </c>
    </row>
    <row r="1799">
      <c r="A1799" s="1" t="s">
        <v>7042</v>
      </c>
      <c r="B1799" s="1" t="s">
        <v>7043</v>
      </c>
      <c r="C1799" s="2" t="s">
        <v>7044</v>
      </c>
      <c r="D1799" s="1" t="s">
        <v>56</v>
      </c>
      <c r="E1799" s="1">
        <v>8.92E7</v>
      </c>
      <c r="F1799" s="1" t="s">
        <v>18</v>
      </c>
      <c r="G1799" s="1" t="s">
        <v>25</v>
      </c>
      <c r="H1799" s="1" t="s">
        <v>64</v>
      </c>
      <c r="I1799" s="1" t="s">
        <v>65</v>
      </c>
      <c r="J1799" s="1" t="s">
        <v>1160</v>
      </c>
      <c r="K1799" s="1">
        <v>7.0</v>
      </c>
      <c r="L1799" s="3">
        <v>39814.0</v>
      </c>
      <c r="M1799" s="3">
        <v>37862.0</v>
      </c>
      <c r="N1799" s="3">
        <v>42193.0</v>
      </c>
    </row>
    <row r="1800">
      <c r="A1800" s="1" t="s">
        <v>7045</v>
      </c>
      <c r="B1800" s="1" t="s">
        <v>7046</v>
      </c>
      <c r="C1800" s="2" t="s">
        <v>7047</v>
      </c>
      <c r="D1800" s="1" t="s">
        <v>7048</v>
      </c>
      <c r="E1800" s="1">
        <v>1.394052E7</v>
      </c>
      <c r="F1800" s="1" t="s">
        <v>18</v>
      </c>
      <c r="G1800" s="1" t="s">
        <v>1138</v>
      </c>
      <c r="H1800" s="1">
        <v>21.0</v>
      </c>
      <c r="I1800" s="1" t="s">
        <v>4021</v>
      </c>
      <c r="J1800" s="1" t="s">
        <v>4022</v>
      </c>
      <c r="K1800" s="1">
        <v>2.0</v>
      </c>
      <c r="M1800" s="3">
        <v>40361.0</v>
      </c>
      <c r="N1800" s="3">
        <v>42158.0</v>
      </c>
    </row>
    <row r="1801">
      <c r="A1801" s="1" t="s">
        <v>7049</v>
      </c>
      <c r="B1801" s="1" t="s">
        <v>7050</v>
      </c>
      <c r="C1801" s="2" t="s">
        <v>7051</v>
      </c>
      <c r="D1801" s="1" t="s">
        <v>633</v>
      </c>
      <c r="E1801" s="1">
        <v>2.8499283E7</v>
      </c>
      <c r="F1801" s="1" t="s">
        <v>18</v>
      </c>
      <c r="G1801" s="1" t="s">
        <v>366</v>
      </c>
      <c r="H1801" s="1">
        <v>26.0</v>
      </c>
      <c r="I1801" s="1" t="s">
        <v>367</v>
      </c>
      <c r="J1801" s="1" t="s">
        <v>367</v>
      </c>
      <c r="K1801" s="1">
        <v>1.0</v>
      </c>
      <c r="M1801" s="3">
        <v>39171.0</v>
      </c>
      <c r="N1801" s="3">
        <v>39171.0</v>
      </c>
    </row>
    <row r="1802">
      <c r="A1802" s="1" t="s">
        <v>7052</v>
      </c>
      <c r="B1802" s="1" t="s">
        <v>7053</v>
      </c>
      <c r="C1802" s="2" t="s">
        <v>7054</v>
      </c>
      <c r="D1802" s="1" t="s">
        <v>56</v>
      </c>
      <c r="E1802" s="1">
        <v>1.08377224E8</v>
      </c>
      <c r="F1802" s="1" t="s">
        <v>689</v>
      </c>
      <c r="G1802" s="1" t="s">
        <v>1062</v>
      </c>
      <c r="H1802" s="1">
        <v>1.0</v>
      </c>
      <c r="I1802" s="1" t="s">
        <v>1063</v>
      </c>
      <c r="J1802" s="1" t="s">
        <v>7055</v>
      </c>
      <c r="K1802" s="1">
        <v>5.0</v>
      </c>
      <c r="L1802" s="3">
        <v>36526.0</v>
      </c>
      <c r="M1802" s="3">
        <v>39176.0</v>
      </c>
      <c r="N1802" s="3">
        <v>41884.0</v>
      </c>
    </row>
    <row r="1803">
      <c r="A1803" s="1" t="s">
        <v>7056</v>
      </c>
      <c r="B1803" s="1" t="s">
        <v>7057</v>
      </c>
      <c r="C1803" s="2" t="s">
        <v>7058</v>
      </c>
      <c r="D1803" s="1" t="s">
        <v>3708</v>
      </c>
      <c r="E1803" s="1" t="s">
        <v>43</v>
      </c>
      <c r="F1803" s="1" t="s">
        <v>18</v>
      </c>
      <c r="G1803" s="1" t="s">
        <v>25</v>
      </c>
      <c r="H1803" s="1" t="s">
        <v>286</v>
      </c>
      <c r="I1803" s="1" t="s">
        <v>874</v>
      </c>
      <c r="J1803" s="1" t="s">
        <v>2967</v>
      </c>
      <c r="K1803" s="1">
        <v>1.0</v>
      </c>
      <c r="M1803" s="3">
        <v>41285.0</v>
      </c>
      <c r="N1803" s="3">
        <v>41285.0</v>
      </c>
    </row>
    <row r="1804">
      <c r="A1804" s="1" t="s">
        <v>7059</v>
      </c>
      <c r="B1804" s="1" t="s">
        <v>7060</v>
      </c>
      <c r="C1804" s="2" t="s">
        <v>7061</v>
      </c>
      <c r="D1804" s="1" t="s">
        <v>5125</v>
      </c>
      <c r="E1804" s="1">
        <v>100000.0</v>
      </c>
      <c r="F1804" s="1" t="s">
        <v>18</v>
      </c>
      <c r="G1804" s="1" t="s">
        <v>19</v>
      </c>
      <c r="H1804" s="1">
        <v>19.0</v>
      </c>
      <c r="I1804" s="1" t="s">
        <v>474</v>
      </c>
      <c r="J1804" s="1" t="s">
        <v>474</v>
      </c>
      <c r="K1804" s="1">
        <v>1.0</v>
      </c>
      <c r="L1804" s="3">
        <v>40589.0</v>
      </c>
      <c r="M1804" s="3">
        <v>40909.0</v>
      </c>
      <c r="N1804" s="3">
        <v>40909.0</v>
      </c>
    </row>
    <row r="1805">
      <c r="A1805" s="1" t="s">
        <v>7062</v>
      </c>
      <c r="B1805" s="1" t="s">
        <v>7063</v>
      </c>
      <c r="C1805" s="2" t="s">
        <v>7064</v>
      </c>
      <c r="D1805" s="1" t="s">
        <v>7065</v>
      </c>
      <c r="E1805" s="1">
        <v>550000.0</v>
      </c>
      <c r="F1805" s="1" t="s">
        <v>18</v>
      </c>
      <c r="G1805" s="1" t="s">
        <v>25</v>
      </c>
      <c r="H1805" s="1" t="s">
        <v>286</v>
      </c>
      <c r="I1805" s="1" t="s">
        <v>1030</v>
      </c>
      <c r="J1805" s="1" t="s">
        <v>1030</v>
      </c>
      <c r="K1805" s="1">
        <v>2.0</v>
      </c>
      <c r="L1805" s="3">
        <v>37697.0</v>
      </c>
      <c r="M1805" s="3">
        <v>41120.0</v>
      </c>
      <c r="N1805" s="3">
        <v>41592.0</v>
      </c>
    </row>
    <row r="1806">
      <c r="A1806" s="1" t="s">
        <v>7066</v>
      </c>
      <c r="B1806" s="1" t="s">
        <v>7067</v>
      </c>
      <c r="C1806" s="2" t="s">
        <v>7068</v>
      </c>
      <c r="D1806" s="1" t="s">
        <v>56</v>
      </c>
      <c r="E1806" s="1">
        <v>3000000.0</v>
      </c>
      <c r="F1806" s="1" t="s">
        <v>18</v>
      </c>
      <c r="G1806" s="1" t="s">
        <v>25</v>
      </c>
      <c r="H1806" s="1" t="s">
        <v>82</v>
      </c>
      <c r="I1806" s="1" t="s">
        <v>1764</v>
      </c>
      <c r="J1806" s="1" t="s">
        <v>2524</v>
      </c>
      <c r="K1806" s="1">
        <v>1.0</v>
      </c>
      <c r="M1806" s="3">
        <v>38784.0</v>
      </c>
      <c r="N1806" s="3">
        <v>38784.0</v>
      </c>
    </row>
    <row r="1807">
      <c r="A1807" s="1" t="s">
        <v>7069</v>
      </c>
      <c r="B1807" s="1" t="s">
        <v>7070</v>
      </c>
      <c r="D1807" s="1" t="s">
        <v>1247</v>
      </c>
      <c r="E1807" s="1">
        <v>500000.0</v>
      </c>
      <c r="F1807" s="1" t="s">
        <v>18</v>
      </c>
      <c r="K1807" s="1">
        <v>1.0</v>
      </c>
      <c r="M1807" s="3">
        <v>40712.0</v>
      </c>
      <c r="N1807" s="3">
        <v>40712.0</v>
      </c>
    </row>
    <row r="1808">
      <c r="A1808" s="1" t="s">
        <v>7071</v>
      </c>
      <c r="B1808" s="1" t="s">
        <v>7072</v>
      </c>
      <c r="C1808" s="2" t="s">
        <v>7073</v>
      </c>
      <c r="D1808" s="1" t="s">
        <v>56</v>
      </c>
      <c r="E1808" s="1">
        <v>1359394.0</v>
      </c>
      <c r="F1808" s="1" t="s">
        <v>18</v>
      </c>
      <c r="G1808" s="1" t="s">
        <v>25</v>
      </c>
      <c r="H1808" s="1" t="s">
        <v>1272</v>
      </c>
      <c r="I1808" s="1" t="s">
        <v>1273</v>
      </c>
      <c r="J1808" s="1" t="s">
        <v>1274</v>
      </c>
      <c r="K1808" s="1">
        <v>1.0</v>
      </c>
      <c r="M1808" s="3">
        <v>40464.0</v>
      </c>
      <c r="N1808" s="3">
        <v>40464.0</v>
      </c>
    </row>
    <row r="1809">
      <c r="A1809" s="1" t="s">
        <v>7074</v>
      </c>
      <c r="B1809" s="1" t="s">
        <v>7075</v>
      </c>
      <c r="C1809" s="2" t="s">
        <v>7076</v>
      </c>
      <c r="D1809" s="1" t="s">
        <v>7077</v>
      </c>
      <c r="E1809" s="1">
        <v>5550000.0</v>
      </c>
      <c r="F1809" s="1" t="s">
        <v>18</v>
      </c>
      <c r="G1809" s="1" t="s">
        <v>57</v>
      </c>
      <c r="H1809" s="1" t="s">
        <v>1644</v>
      </c>
      <c r="I1809" s="1" t="s">
        <v>1645</v>
      </c>
      <c r="J1809" s="1" t="s">
        <v>1645</v>
      </c>
      <c r="K1809" s="1">
        <v>3.0</v>
      </c>
      <c r="L1809" s="3">
        <v>41913.0</v>
      </c>
      <c r="M1809" s="3">
        <v>41578.0</v>
      </c>
      <c r="N1809" s="3">
        <v>42311.0</v>
      </c>
    </row>
    <row r="1810">
      <c r="A1810" s="1" t="s">
        <v>7078</v>
      </c>
      <c r="B1810" s="1" t="s">
        <v>7079</v>
      </c>
      <c r="C1810" s="2" t="s">
        <v>7080</v>
      </c>
      <c r="D1810" s="1" t="s">
        <v>7081</v>
      </c>
      <c r="E1810" s="1">
        <v>1500000.0</v>
      </c>
      <c r="F1810" s="1" t="s">
        <v>18</v>
      </c>
      <c r="G1810" s="1" t="s">
        <v>25</v>
      </c>
      <c r="H1810" s="1" t="s">
        <v>1272</v>
      </c>
      <c r="I1810" s="1" t="s">
        <v>1273</v>
      </c>
      <c r="J1810" s="1" t="s">
        <v>6283</v>
      </c>
      <c r="K1810" s="1">
        <v>1.0</v>
      </c>
      <c r="L1810" s="3">
        <v>38353.0</v>
      </c>
      <c r="M1810" s="3">
        <v>41582.0</v>
      </c>
      <c r="N1810" s="3">
        <v>41582.0</v>
      </c>
    </row>
    <row r="1811">
      <c r="A1811" s="1" t="s">
        <v>7082</v>
      </c>
      <c r="B1811" s="1" t="s">
        <v>7083</v>
      </c>
      <c r="C1811" s="2" t="s">
        <v>7084</v>
      </c>
      <c r="D1811" s="1" t="s">
        <v>7085</v>
      </c>
      <c r="E1811" s="1" t="s">
        <v>43</v>
      </c>
      <c r="F1811" s="1" t="s">
        <v>18</v>
      </c>
      <c r="K1811" s="1">
        <v>2.0</v>
      </c>
      <c r="L1811" s="3">
        <v>39448.0</v>
      </c>
      <c r="M1811" s="3">
        <v>40065.0</v>
      </c>
      <c r="N1811" s="3">
        <v>40261.0</v>
      </c>
    </row>
    <row r="1812">
      <c r="A1812" s="1" t="s">
        <v>7086</v>
      </c>
      <c r="B1812" s="1" t="s">
        <v>7087</v>
      </c>
      <c r="C1812" s="2" t="s">
        <v>7088</v>
      </c>
      <c r="D1812" s="1" t="s">
        <v>7089</v>
      </c>
      <c r="E1812" s="1">
        <v>574438.0</v>
      </c>
      <c r="F1812" s="1" t="s">
        <v>18</v>
      </c>
      <c r="G1812" s="1" t="s">
        <v>222</v>
      </c>
      <c r="H1812" s="1">
        <v>2.0</v>
      </c>
      <c r="I1812" s="1" t="s">
        <v>223</v>
      </c>
      <c r="J1812" s="1" t="s">
        <v>223</v>
      </c>
      <c r="K1812" s="1">
        <v>1.0</v>
      </c>
      <c r="M1812" s="3">
        <v>42187.0</v>
      </c>
      <c r="N1812" s="3">
        <v>42187.0</v>
      </c>
    </row>
    <row r="1813">
      <c r="A1813" s="1" t="s">
        <v>7090</v>
      </c>
      <c r="B1813" s="1" t="s">
        <v>7091</v>
      </c>
      <c r="D1813" s="1" t="s">
        <v>993</v>
      </c>
      <c r="E1813" s="1" t="s">
        <v>43</v>
      </c>
      <c r="F1813" s="1" t="s">
        <v>18</v>
      </c>
      <c r="G1813" s="1" t="s">
        <v>25</v>
      </c>
      <c r="H1813" s="1" t="s">
        <v>208</v>
      </c>
      <c r="I1813" s="1" t="s">
        <v>6943</v>
      </c>
      <c r="J1813" s="1" t="s">
        <v>6943</v>
      </c>
      <c r="K1813" s="1">
        <v>1.0</v>
      </c>
      <c r="L1813" s="3">
        <v>40461.0</v>
      </c>
      <c r="M1813" s="3">
        <v>41894.0</v>
      </c>
      <c r="N1813" s="3">
        <v>41894.0</v>
      </c>
    </row>
    <row r="1814">
      <c r="A1814" s="1" t="s">
        <v>7092</v>
      </c>
      <c r="B1814" s="1" t="s">
        <v>7093</v>
      </c>
      <c r="C1814" s="2" t="s">
        <v>7094</v>
      </c>
      <c r="D1814" s="1" t="s">
        <v>7095</v>
      </c>
      <c r="E1814" s="1">
        <v>1300000.0</v>
      </c>
      <c r="F1814" s="1" t="s">
        <v>18</v>
      </c>
      <c r="G1814" s="1" t="s">
        <v>37</v>
      </c>
      <c r="H1814" s="1">
        <v>23.0</v>
      </c>
      <c r="I1814" s="1" t="s">
        <v>182</v>
      </c>
      <c r="J1814" s="1" t="s">
        <v>182</v>
      </c>
      <c r="K1814" s="1">
        <v>3.0</v>
      </c>
      <c r="L1814" s="3">
        <v>40179.0</v>
      </c>
      <c r="M1814" s="3">
        <v>40793.0</v>
      </c>
      <c r="N1814" s="3">
        <v>41579.0</v>
      </c>
    </row>
    <row r="1815">
      <c r="A1815" s="1" t="s">
        <v>7096</v>
      </c>
      <c r="B1815" s="1" t="s">
        <v>7097</v>
      </c>
      <c r="C1815" s="2" t="s">
        <v>7098</v>
      </c>
      <c r="D1815" s="1" t="s">
        <v>7099</v>
      </c>
      <c r="E1815" s="1">
        <v>8.5E7</v>
      </c>
      <c r="F1815" s="1" t="s">
        <v>113</v>
      </c>
      <c r="G1815" s="1" t="s">
        <v>25</v>
      </c>
      <c r="H1815" s="1" t="s">
        <v>44</v>
      </c>
      <c r="I1815" s="1" t="s">
        <v>3486</v>
      </c>
      <c r="J1815" s="1" t="s">
        <v>3487</v>
      </c>
      <c r="K1815" s="1">
        <v>2.0</v>
      </c>
      <c r="L1815" s="3">
        <v>38718.0</v>
      </c>
      <c r="M1815" s="3">
        <v>36434.0</v>
      </c>
      <c r="N1815" s="3">
        <v>37257.0</v>
      </c>
    </row>
    <row r="1816">
      <c r="A1816" s="1" t="s">
        <v>7100</v>
      </c>
      <c r="B1816" s="1" t="s">
        <v>7101</v>
      </c>
      <c r="D1816" s="1" t="s">
        <v>7102</v>
      </c>
      <c r="E1816" s="1">
        <v>1574996.0</v>
      </c>
      <c r="F1816" s="1" t="s">
        <v>18</v>
      </c>
      <c r="G1816" s="1" t="s">
        <v>25</v>
      </c>
      <c r="H1816" s="1" t="s">
        <v>64</v>
      </c>
      <c r="I1816" s="1" t="s">
        <v>65</v>
      </c>
      <c r="J1816" s="1" t="s">
        <v>4127</v>
      </c>
      <c r="K1816" s="1">
        <v>1.0</v>
      </c>
      <c r="L1816" s="3">
        <v>41275.0</v>
      </c>
      <c r="M1816" s="3">
        <v>41565.0</v>
      </c>
      <c r="N1816" s="3">
        <v>41565.0</v>
      </c>
    </row>
    <row r="1817">
      <c r="A1817" s="1" t="s">
        <v>7103</v>
      </c>
      <c r="B1817" s="1" t="s">
        <v>7104</v>
      </c>
      <c r="D1817" s="1" t="s">
        <v>7105</v>
      </c>
      <c r="E1817" s="1">
        <v>1.1E7</v>
      </c>
      <c r="F1817" s="1" t="s">
        <v>18</v>
      </c>
      <c r="G1817" s="1" t="s">
        <v>25</v>
      </c>
      <c r="H1817" s="1" t="s">
        <v>64</v>
      </c>
      <c r="I1817" s="1" t="s">
        <v>966</v>
      </c>
      <c r="J1817" s="1" t="s">
        <v>2237</v>
      </c>
      <c r="K1817" s="1">
        <v>2.0</v>
      </c>
      <c r="L1817" s="3">
        <v>35065.0</v>
      </c>
      <c r="M1817" s="3">
        <v>38764.0</v>
      </c>
      <c r="N1817" s="3">
        <v>39566.0</v>
      </c>
    </row>
    <row r="1818">
      <c r="A1818" s="1" t="s">
        <v>7106</v>
      </c>
      <c r="B1818" s="2" t="s">
        <v>7107</v>
      </c>
      <c r="C1818" s="2" t="s">
        <v>7108</v>
      </c>
      <c r="D1818" s="1" t="s">
        <v>7109</v>
      </c>
      <c r="E1818" s="1">
        <v>2900000.0</v>
      </c>
      <c r="F1818" s="1" t="s">
        <v>18</v>
      </c>
      <c r="G1818" s="1" t="s">
        <v>25</v>
      </c>
      <c r="H1818" s="1" t="s">
        <v>142</v>
      </c>
      <c r="I1818" s="1" t="s">
        <v>143</v>
      </c>
      <c r="J1818" s="1" t="s">
        <v>469</v>
      </c>
      <c r="K1818" s="1">
        <v>3.0</v>
      </c>
      <c r="L1818" s="3">
        <v>41061.0</v>
      </c>
      <c r="M1818" s="3">
        <v>41122.0</v>
      </c>
      <c r="N1818" s="3">
        <v>42155.0</v>
      </c>
    </row>
    <row r="1819">
      <c r="A1819" s="1" t="s">
        <v>7110</v>
      </c>
      <c r="B1819" s="1" t="s">
        <v>7111</v>
      </c>
      <c r="C1819" s="2" t="s">
        <v>7112</v>
      </c>
      <c r="D1819" s="1" t="s">
        <v>7113</v>
      </c>
      <c r="E1819" s="1">
        <v>1200000.0</v>
      </c>
      <c r="F1819" s="1" t="s">
        <v>18</v>
      </c>
      <c r="G1819" s="1" t="s">
        <v>25</v>
      </c>
      <c r="H1819" s="1" t="s">
        <v>64</v>
      </c>
      <c r="I1819" s="1" t="s">
        <v>95</v>
      </c>
      <c r="J1819" s="1" t="s">
        <v>7114</v>
      </c>
      <c r="K1819" s="1">
        <v>3.0</v>
      </c>
      <c r="L1819" s="3">
        <v>41498.0</v>
      </c>
      <c r="M1819" s="3">
        <v>41645.0</v>
      </c>
      <c r="N1819" s="3">
        <v>42045.0</v>
      </c>
    </row>
    <row r="1820">
      <c r="A1820" s="1" t="s">
        <v>7115</v>
      </c>
      <c r="B1820" s="1" t="s">
        <v>7116</v>
      </c>
      <c r="C1820" s="2" t="s">
        <v>7117</v>
      </c>
      <c r="D1820" s="1" t="s">
        <v>718</v>
      </c>
      <c r="E1820" s="1">
        <v>3.55E7</v>
      </c>
      <c r="F1820" s="1" t="s">
        <v>18</v>
      </c>
      <c r="G1820" s="1" t="s">
        <v>25</v>
      </c>
      <c r="H1820" s="1" t="s">
        <v>106</v>
      </c>
      <c r="I1820" s="1" t="s">
        <v>107</v>
      </c>
      <c r="J1820" s="1" t="s">
        <v>108</v>
      </c>
      <c r="K1820" s="1">
        <v>3.0</v>
      </c>
      <c r="L1820" s="3">
        <v>35796.0</v>
      </c>
      <c r="M1820" s="3">
        <v>40751.0</v>
      </c>
      <c r="N1820" s="3">
        <v>41435.0</v>
      </c>
    </row>
    <row r="1821">
      <c r="A1821" s="1" t="s">
        <v>7118</v>
      </c>
      <c r="B1821" s="1" t="s">
        <v>7119</v>
      </c>
      <c r="C1821" s="2" t="s">
        <v>7120</v>
      </c>
      <c r="D1821" s="1" t="s">
        <v>42</v>
      </c>
      <c r="E1821" s="1">
        <v>151525.0</v>
      </c>
      <c r="F1821" s="1" t="s">
        <v>207</v>
      </c>
      <c r="G1821" s="1" t="s">
        <v>57</v>
      </c>
      <c r="H1821" s="1" t="s">
        <v>202</v>
      </c>
      <c r="I1821" s="1" t="s">
        <v>203</v>
      </c>
      <c r="J1821" s="1" t="s">
        <v>203</v>
      </c>
      <c r="K1821" s="1">
        <v>1.0</v>
      </c>
      <c r="M1821" s="3">
        <v>41544.0</v>
      </c>
      <c r="N1821" s="3">
        <v>41544.0</v>
      </c>
    </row>
    <row r="1822">
      <c r="A1822" s="1" t="s">
        <v>7121</v>
      </c>
      <c r="B1822" s="1" t="s">
        <v>7122</v>
      </c>
      <c r="C1822" s="2" t="s">
        <v>7123</v>
      </c>
      <c r="D1822" s="1" t="s">
        <v>357</v>
      </c>
      <c r="E1822" s="1">
        <v>50000.0</v>
      </c>
      <c r="F1822" s="1" t="s">
        <v>18</v>
      </c>
      <c r="K1822" s="1">
        <v>1.0</v>
      </c>
      <c r="M1822" s="3">
        <v>42036.0</v>
      </c>
      <c r="N1822" s="3">
        <v>42036.0</v>
      </c>
    </row>
    <row r="1823">
      <c r="A1823" s="1" t="s">
        <v>7124</v>
      </c>
      <c r="B1823" s="1" t="s">
        <v>7125</v>
      </c>
      <c r="C1823" s="2" t="s">
        <v>7126</v>
      </c>
      <c r="D1823" s="1" t="s">
        <v>56</v>
      </c>
      <c r="E1823" s="1">
        <v>400000.0</v>
      </c>
      <c r="F1823" s="1" t="s">
        <v>18</v>
      </c>
      <c r="G1823" s="1" t="s">
        <v>25</v>
      </c>
      <c r="H1823" s="1" t="s">
        <v>208</v>
      </c>
      <c r="I1823" s="1" t="s">
        <v>209</v>
      </c>
      <c r="J1823" s="1" t="s">
        <v>209</v>
      </c>
      <c r="K1823" s="1">
        <v>1.0</v>
      </c>
      <c r="L1823" s="3">
        <v>40179.0</v>
      </c>
      <c r="M1823" s="3">
        <v>41648.0</v>
      </c>
      <c r="N1823" s="3">
        <v>41648.0</v>
      </c>
    </row>
    <row r="1824">
      <c r="A1824" s="1" t="s">
        <v>7127</v>
      </c>
      <c r="B1824" s="1" t="s">
        <v>7128</v>
      </c>
      <c r="C1824" s="2" t="s">
        <v>7129</v>
      </c>
      <c r="D1824" s="1" t="s">
        <v>424</v>
      </c>
      <c r="E1824" s="1">
        <v>3341928.0</v>
      </c>
      <c r="F1824" s="1" t="s">
        <v>18</v>
      </c>
      <c r="G1824" s="1" t="s">
        <v>37</v>
      </c>
      <c r="H1824" s="1">
        <v>4.0</v>
      </c>
      <c r="I1824" s="1" t="s">
        <v>1515</v>
      </c>
      <c r="J1824" s="1" t="s">
        <v>7130</v>
      </c>
      <c r="K1824" s="1">
        <v>1.0</v>
      </c>
      <c r="L1824" s="3">
        <v>31048.0</v>
      </c>
      <c r="M1824" s="3">
        <v>40725.0</v>
      </c>
      <c r="N1824" s="3">
        <v>40725.0</v>
      </c>
    </row>
    <row r="1825">
      <c r="A1825" s="1" t="s">
        <v>7131</v>
      </c>
      <c r="B1825" s="1" t="s">
        <v>7132</v>
      </c>
      <c r="C1825" s="2" t="s">
        <v>7133</v>
      </c>
      <c r="E1825" s="1" t="s">
        <v>43</v>
      </c>
      <c r="F1825" s="1" t="s">
        <v>18</v>
      </c>
      <c r="K1825" s="1">
        <v>2.0</v>
      </c>
      <c r="M1825" s="3">
        <v>42010.0</v>
      </c>
      <c r="N1825" s="3">
        <v>42047.0</v>
      </c>
    </row>
    <row r="1826">
      <c r="A1826" s="1" t="s">
        <v>7134</v>
      </c>
      <c r="B1826" s="1" t="s">
        <v>7135</v>
      </c>
      <c r="C1826" s="2" t="s">
        <v>7136</v>
      </c>
      <c r="D1826" s="1" t="s">
        <v>7137</v>
      </c>
      <c r="E1826" s="1">
        <v>5540000.0</v>
      </c>
      <c r="F1826" s="1" t="s">
        <v>18</v>
      </c>
      <c r="G1826" s="1" t="s">
        <v>25</v>
      </c>
      <c r="H1826" s="1" t="s">
        <v>64</v>
      </c>
      <c r="I1826" s="1" t="s">
        <v>65</v>
      </c>
      <c r="J1826" s="1" t="s">
        <v>1103</v>
      </c>
      <c r="K1826" s="1">
        <v>3.0</v>
      </c>
      <c r="L1826" s="3">
        <v>37257.0</v>
      </c>
      <c r="M1826" s="3">
        <v>38322.0</v>
      </c>
      <c r="N1826" s="3">
        <v>38838.0</v>
      </c>
    </row>
    <row r="1827">
      <c r="A1827" s="1" t="s">
        <v>7138</v>
      </c>
      <c r="B1827" s="1" t="s">
        <v>7139</v>
      </c>
      <c r="C1827" s="2" t="s">
        <v>7140</v>
      </c>
      <c r="D1827" s="1" t="s">
        <v>7141</v>
      </c>
      <c r="E1827" s="1">
        <v>1474718.0</v>
      </c>
      <c r="F1827" s="1" t="s">
        <v>18</v>
      </c>
      <c r="G1827" s="1" t="s">
        <v>57</v>
      </c>
      <c r="H1827" s="1" t="s">
        <v>3339</v>
      </c>
      <c r="I1827" s="1" t="s">
        <v>7142</v>
      </c>
      <c r="J1827" s="1" t="s">
        <v>7142</v>
      </c>
      <c r="K1827" s="1">
        <v>3.0</v>
      </c>
      <c r="L1827" s="3">
        <v>39995.0</v>
      </c>
      <c r="M1827" s="3">
        <v>39965.0</v>
      </c>
      <c r="N1827" s="3">
        <v>41671.0</v>
      </c>
    </row>
    <row r="1828">
      <c r="A1828" s="1" t="s">
        <v>7143</v>
      </c>
      <c r="B1828" s="1" t="s">
        <v>7144</v>
      </c>
      <c r="C1828" s="2" t="s">
        <v>7145</v>
      </c>
      <c r="D1828" s="1" t="s">
        <v>36</v>
      </c>
      <c r="E1828" s="1" t="s">
        <v>43</v>
      </c>
      <c r="F1828" s="1" t="s">
        <v>113</v>
      </c>
      <c r="G1828" s="1" t="s">
        <v>25</v>
      </c>
      <c r="H1828" s="1" t="s">
        <v>64</v>
      </c>
      <c r="I1828" s="1" t="s">
        <v>65</v>
      </c>
      <c r="J1828" s="1" t="s">
        <v>71</v>
      </c>
      <c r="K1828" s="1">
        <v>1.0</v>
      </c>
      <c r="M1828" s="3">
        <v>38718.0</v>
      </c>
      <c r="N1828" s="3">
        <v>38718.0</v>
      </c>
    </row>
    <row r="1829">
      <c r="A1829" s="1" t="s">
        <v>7146</v>
      </c>
      <c r="B1829" s="1" t="s">
        <v>7147</v>
      </c>
      <c r="C1829" s="2" t="s">
        <v>7148</v>
      </c>
      <c r="D1829" s="1" t="s">
        <v>7149</v>
      </c>
      <c r="E1829" s="1">
        <v>2000000.0</v>
      </c>
      <c r="F1829" s="1" t="s">
        <v>18</v>
      </c>
      <c r="G1829" s="1" t="s">
        <v>25</v>
      </c>
      <c r="H1829" s="1" t="s">
        <v>64</v>
      </c>
      <c r="I1829" s="1" t="s">
        <v>65</v>
      </c>
      <c r="J1829" s="1" t="s">
        <v>71</v>
      </c>
      <c r="K1829" s="1">
        <v>1.0</v>
      </c>
      <c r="L1829" s="3">
        <v>40756.0</v>
      </c>
      <c r="M1829" s="3">
        <v>42191.0</v>
      </c>
      <c r="N1829" s="3">
        <v>42191.0</v>
      </c>
    </row>
    <row r="1830">
      <c r="A1830" s="1" t="s">
        <v>7150</v>
      </c>
      <c r="B1830" s="1" t="s">
        <v>7151</v>
      </c>
      <c r="C1830" s="2" t="s">
        <v>7152</v>
      </c>
      <c r="D1830" s="1" t="s">
        <v>7153</v>
      </c>
      <c r="E1830" s="1">
        <v>8.18E7</v>
      </c>
      <c r="F1830" s="1" t="s">
        <v>113</v>
      </c>
      <c r="G1830" s="1" t="s">
        <v>25</v>
      </c>
      <c r="H1830" s="1" t="s">
        <v>286</v>
      </c>
      <c r="I1830" s="1" t="s">
        <v>1030</v>
      </c>
      <c r="J1830" s="1" t="s">
        <v>1030</v>
      </c>
      <c r="K1830" s="1">
        <v>5.0</v>
      </c>
      <c r="L1830" s="3">
        <v>36526.0</v>
      </c>
      <c r="M1830" s="3">
        <v>39167.0</v>
      </c>
      <c r="N1830" s="3">
        <v>41528.0</v>
      </c>
    </row>
    <row r="1831">
      <c r="A1831" s="1" t="s">
        <v>7154</v>
      </c>
      <c r="B1831" s="1" t="s">
        <v>7155</v>
      </c>
      <c r="C1831" s="2" t="s">
        <v>7156</v>
      </c>
      <c r="D1831" s="1" t="s">
        <v>7157</v>
      </c>
      <c r="E1831" s="1">
        <v>1.05E7</v>
      </c>
      <c r="F1831" s="1" t="s">
        <v>113</v>
      </c>
      <c r="G1831" s="1" t="s">
        <v>479</v>
      </c>
      <c r="I1831" s="1" t="s">
        <v>480</v>
      </c>
      <c r="J1831" s="1" t="s">
        <v>480</v>
      </c>
      <c r="K1831" s="1">
        <v>2.0</v>
      </c>
      <c r="L1831" s="3">
        <v>36526.0</v>
      </c>
      <c r="M1831" s="3">
        <v>37811.0</v>
      </c>
      <c r="N1831" s="3">
        <v>38216.0</v>
      </c>
    </row>
    <row r="1832">
      <c r="A1832" s="1" t="s">
        <v>7158</v>
      </c>
      <c r="B1832" s="1" t="s">
        <v>7159</v>
      </c>
      <c r="C1832" s="2" t="s">
        <v>7160</v>
      </c>
      <c r="D1832" s="1" t="s">
        <v>56</v>
      </c>
      <c r="E1832" s="1">
        <v>3.40825E7</v>
      </c>
      <c r="F1832" s="1" t="s">
        <v>18</v>
      </c>
      <c r="G1832" s="1" t="s">
        <v>322</v>
      </c>
      <c r="H1832" s="1">
        <v>3.0</v>
      </c>
      <c r="I1832" s="1" t="s">
        <v>323</v>
      </c>
      <c r="J1832" s="1" t="s">
        <v>7161</v>
      </c>
      <c r="K1832" s="1">
        <v>1.0</v>
      </c>
      <c r="M1832" s="3">
        <v>40856.0</v>
      </c>
      <c r="N1832" s="3">
        <v>40856.0</v>
      </c>
    </row>
    <row r="1833">
      <c r="A1833" s="1" t="s">
        <v>7162</v>
      </c>
      <c r="B1833" s="1" t="s">
        <v>7163</v>
      </c>
      <c r="C1833" s="2" t="s">
        <v>7164</v>
      </c>
      <c r="D1833" s="1" t="s">
        <v>7165</v>
      </c>
      <c r="E1833" s="1">
        <v>3.2E8</v>
      </c>
      <c r="F1833" s="1" t="s">
        <v>18</v>
      </c>
      <c r="G1833" s="1" t="s">
        <v>25</v>
      </c>
      <c r="H1833" s="1" t="s">
        <v>64</v>
      </c>
      <c r="I1833" s="1" t="s">
        <v>65</v>
      </c>
      <c r="J1833" s="1" t="s">
        <v>71</v>
      </c>
      <c r="K1833" s="1">
        <v>2.0</v>
      </c>
      <c r="L1833" s="3">
        <v>40909.0</v>
      </c>
      <c r="M1833" s="3">
        <v>41799.0</v>
      </c>
      <c r="N1833" s="3">
        <v>42130.0</v>
      </c>
    </row>
    <row r="1834">
      <c r="A1834" s="1" t="s">
        <v>7166</v>
      </c>
      <c r="B1834" s="1" t="s">
        <v>7167</v>
      </c>
      <c r="C1834" s="2" t="s">
        <v>7168</v>
      </c>
      <c r="D1834" s="1" t="s">
        <v>70</v>
      </c>
      <c r="E1834" s="1">
        <v>1.1699E8</v>
      </c>
      <c r="F1834" s="1" t="s">
        <v>18</v>
      </c>
      <c r="G1834" s="1" t="s">
        <v>25</v>
      </c>
      <c r="H1834" s="1" t="s">
        <v>158</v>
      </c>
      <c r="I1834" s="1" t="s">
        <v>244</v>
      </c>
      <c r="J1834" s="1" t="s">
        <v>4117</v>
      </c>
      <c r="K1834" s="1">
        <v>5.0</v>
      </c>
      <c r="L1834" s="3">
        <v>40179.0</v>
      </c>
      <c r="M1834" s="3">
        <v>40347.0</v>
      </c>
      <c r="N1834" s="3">
        <v>41430.0</v>
      </c>
    </row>
    <row r="1835">
      <c r="A1835" s="1" t="s">
        <v>7169</v>
      </c>
      <c r="B1835" s="1" t="s">
        <v>7170</v>
      </c>
      <c r="C1835" s="2" t="s">
        <v>7171</v>
      </c>
      <c r="D1835" s="1" t="s">
        <v>7172</v>
      </c>
      <c r="E1835" s="1">
        <v>2.0E7</v>
      </c>
      <c r="F1835" s="1" t="s">
        <v>18</v>
      </c>
      <c r="G1835" s="1" t="s">
        <v>479</v>
      </c>
      <c r="K1835" s="1">
        <v>5.0</v>
      </c>
      <c r="L1835" s="3">
        <v>38749.0</v>
      </c>
      <c r="M1835" s="3">
        <v>39022.0</v>
      </c>
      <c r="N1835" s="3">
        <v>40820.0</v>
      </c>
    </row>
    <row r="1836">
      <c r="A1836" s="1" t="s">
        <v>7173</v>
      </c>
      <c r="B1836" s="1" t="s">
        <v>7174</v>
      </c>
      <c r="C1836" s="2" t="s">
        <v>7175</v>
      </c>
      <c r="D1836" s="1" t="s">
        <v>181</v>
      </c>
      <c r="E1836" s="1">
        <v>100000.0</v>
      </c>
      <c r="F1836" s="1" t="s">
        <v>18</v>
      </c>
      <c r="G1836" s="1" t="s">
        <v>25</v>
      </c>
      <c r="H1836" s="1" t="s">
        <v>64</v>
      </c>
      <c r="I1836" s="1" t="s">
        <v>95</v>
      </c>
      <c r="J1836" s="1" t="s">
        <v>2000</v>
      </c>
      <c r="K1836" s="1">
        <v>1.0</v>
      </c>
      <c r="M1836" s="3">
        <v>41927.0</v>
      </c>
      <c r="N1836" s="3">
        <v>41927.0</v>
      </c>
    </row>
    <row r="1837">
      <c r="A1837" s="1" t="s">
        <v>7176</v>
      </c>
      <c r="B1837" s="1" t="s">
        <v>7177</v>
      </c>
      <c r="C1837" s="2" t="s">
        <v>7178</v>
      </c>
      <c r="D1837" s="1" t="s">
        <v>56</v>
      </c>
      <c r="E1837" s="1">
        <v>7000000.0</v>
      </c>
      <c r="F1837" s="1" t="s">
        <v>18</v>
      </c>
      <c r="G1837" s="1" t="s">
        <v>25</v>
      </c>
      <c r="H1837" s="1" t="s">
        <v>1272</v>
      </c>
      <c r="I1837" s="1" t="s">
        <v>1273</v>
      </c>
      <c r="J1837" s="1" t="s">
        <v>7179</v>
      </c>
      <c r="K1837" s="1">
        <v>1.0</v>
      </c>
      <c r="M1837" s="3">
        <v>39500.0</v>
      </c>
      <c r="N1837" s="3">
        <v>39500.0</v>
      </c>
    </row>
    <row r="1838">
      <c r="A1838" s="1" t="s">
        <v>7180</v>
      </c>
      <c r="B1838" s="1" t="s">
        <v>7181</v>
      </c>
      <c r="C1838" s="2" t="s">
        <v>7182</v>
      </c>
      <c r="D1838" s="1" t="s">
        <v>7183</v>
      </c>
      <c r="E1838" s="1" t="s">
        <v>43</v>
      </c>
      <c r="F1838" s="1" t="s">
        <v>113</v>
      </c>
      <c r="G1838" s="1" t="s">
        <v>25</v>
      </c>
      <c r="H1838" s="1" t="s">
        <v>158</v>
      </c>
      <c r="I1838" s="1" t="s">
        <v>2686</v>
      </c>
      <c r="J1838" s="1" t="s">
        <v>7184</v>
      </c>
      <c r="K1838" s="1">
        <v>1.0</v>
      </c>
      <c r="L1838" s="3">
        <v>32509.0</v>
      </c>
      <c r="M1838" s="3">
        <v>36161.0</v>
      </c>
      <c r="N1838" s="3">
        <v>36161.0</v>
      </c>
    </row>
    <row r="1839">
      <c r="A1839" s="1" t="s">
        <v>7185</v>
      </c>
      <c r="B1839" s="1" t="s">
        <v>7186</v>
      </c>
      <c r="C1839" s="2" t="s">
        <v>7187</v>
      </c>
      <c r="D1839" s="1" t="s">
        <v>285</v>
      </c>
      <c r="E1839" s="1" t="s">
        <v>43</v>
      </c>
      <c r="F1839" s="1" t="s">
        <v>18</v>
      </c>
      <c r="G1839" s="1" t="s">
        <v>25</v>
      </c>
      <c r="H1839" s="1" t="s">
        <v>1272</v>
      </c>
      <c r="I1839" s="1" t="s">
        <v>7188</v>
      </c>
      <c r="J1839" s="1" t="s">
        <v>7189</v>
      </c>
      <c r="K1839" s="1">
        <v>1.0</v>
      </c>
      <c r="L1839" s="3">
        <v>40429.0</v>
      </c>
      <c r="M1839" s="3">
        <v>41770.0</v>
      </c>
      <c r="N1839" s="3">
        <v>41770.0</v>
      </c>
    </row>
    <row r="1840">
      <c r="A1840" s="1" t="s">
        <v>7190</v>
      </c>
      <c r="B1840" s="1" t="s">
        <v>7191</v>
      </c>
      <c r="C1840" s="2" t="s">
        <v>7192</v>
      </c>
      <c r="D1840" s="1" t="s">
        <v>7193</v>
      </c>
      <c r="E1840" s="1" t="s">
        <v>43</v>
      </c>
      <c r="F1840" s="1" t="s">
        <v>18</v>
      </c>
      <c r="K1840" s="1">
        <v>1.0</v>
      </c>
      <c r="M1840" s="3">
        <v>42160.0</v>
      </c>
      <c r="N1840" s="3">
        <v>42160.0</v>
      </c>
    </row>
    <row r="1841">
      <c r="A1841" s="1" t="s">
        <v>7194</v>
      </c>
      <c r="B1841" s="2" t="s">
        <v>7195</v>
      </c>
      <c r="C1841" s="2" t="s">
        <v>7196</v>
      </c>
      <c r="D1841" s="1" t="s">
        <v>75</v>
      </c>
      <c r="E1841" s="1">
        <v>600000.0</v>
      </c>
      <c r="F1841" s="1" t="s">
        <v>18</v>
      </c>
      <c r="G1841" s="1" t="s">
        <v>25</v>
      </c>
      <c r="H1841" s="1" t="s">
        <v>208</v>
      </c>
      <c r="I1841" s="1" t="s">
        <v>843</v>
      </c>
      <c r="J1841" s="1" t="s">
        <v>7197</v>
      </c>
      <c r="K1841" s="1">
        <v>1.0</v>
      </c>
      <c r="M1841" s="3">
        <v>40163.0</v>
      </c>
      <c r="N1841" s="3">
        <v>40163.0</v>
      </c>
    </row>
    <row r="1842">
      <c r="A1842" s="1" t="s">
        <v>7198</v>
      </c>
      <c r="B1842" s="1" t="s">
        <v>7199</v>
      </c>
      <c r="C1842" s="2" t="s">
        <v>7200</v>
      </c>
      <c r="D1842" s="1" t="s">
        <v>285</v>
      </c>
      <c r="E1842" s="1">
        <v>215539.0</v>
      </c>
      <c r="F1842" s="1" t="s">
        <v>18</v>
      </c>
      <c r="G1842" s="1" t="s">
        <v>128</v>
      </c>
      <c r="H1842" s="1" t="s">
        <v>7201</v>
      </c>
      <c r="I1842" s="1" t="s">
        <v>3349</v>
      </c>
      <c r="J1842" s="1" t="s">
        <v>3349</v>
      </c>
      <c r="K1842" s="1">
        <v>1.0</v>
      </c>
      <c r="L1842" s="3">
        <v>39083.0</v>
      </c>
      <c r="M1842" s="3">
        <v>41437.0</v>
      </c>
      <c r="N1842" s="3">
        <v>41437.0</v>
      </c>
    </row>
    <row r="1843">
      <c r="A1843" s="1" t="s">
        <v>7202</v>
      </c>
      <c r="B1843" s="1" t="s">
        <v>7203</v>
      </c>
      <c r="C1843" s="2" t="s">
        <v>7204</v>
      </c>
      <c r="D1843" s="1" t="s">
        <v>56</v>
      </c>
      <c r="E1843" s="1">
        <v>1.12999999E8</v>
      </c>
      <c r="F1843" s="1" t="s">
        <v>207</v>
      </c>
      <c r="G1843" s="1" t="s">
        <v>25</v>
      </c>
      <c r="H1843" s="1" t="s">
        <v>64</v>
      </c>
      <c r="I1843" s="1" t="s">
        <v>65</v>
      </c>
      <c r="J1843" s="1" t="s">
        <v>271</v>
      </c>
      <c r="K1843" s="1">
        <v>3.0</v>
      </c>
      <c r="M1843" s="3">
        <v>37102.0</v>
      </c>
      <c r="N1843" s="3">
        <v>39875.0</v>
      </c>
    </row>
    <row r="1844">
      <c r="A1844" s="1" t="s">
        <v>7205</v>
      </c>
      <c r="B1844" s="1" t="s">
        <v>7206</v>
      </c>
      <c r="D1844" s="1" t="s">
        <v>248</v>
      </c>
      <c r="E1844" s="1">
        <v>6577614.0</v>
      </c>
      <c r="F1844" s="1" t="s">
        <v>18</v>
      </c>
      <c r="K1844" s="1">
        <v>1.0</v>
      </c>
      <c r="M1844" s="3">
        <v>41092.0</v>
      </c>
      <c r="N1844" s="3">
        <v>41092.0</v>
      </c>
    </row>
    <row r="1845">
      <c r="A1845" s="1" t="s">
        <v>7207</v>
      </c>
      <c r="B1845" s="1" t="s">
        <v>7208</v>
      </c>
      <c r="E1845" s="1" t="s">
        <v>43</v>
      </c>
      <c r="F1845" s="1" t="s">
        <v>18</v>
      </c>
      <c r="G1845" s="1" t="s">
        <v>25</v>
      </c>
      <c r="H1845" s="1" t="s">
        <v>1080</v>
      </c>
      <c r="I1845" s="1" t="s">
        <v>6409</v>
      </c>
      <c r="J1845" s="1" t="s">
        <v>6409</v>
      </c>
      <c r="K1845" s="1">
        <v>1.0</v>
      </c>
      <c r="L1845" s="3">
        <v>37622.0</v>
      </c>
      <c r="M1845" s="3">
        <v>39548.0</v>
      </c>
      <c r="N1845" s="3">
        <v>39548.0</v>
      </c>
    </row>
    <row r="1846">
      <c r="A1846" s="1" t="s">
        <v>7209</v>
      </c>
      <c r="B1846" s="1" t="s">
        <v>7210</v>
      </c>
      <c r="C1846" s="2" t="s">
        <v>7211</v>
      </c>
      <c r="D1846" s="1" t="s">
        <v>56</v>
      </c>
      <c r="E1846" s="1">
        <v>1500000.0</v>
      </c>
      <c r="F1846" s="1" t="s">
        <v>18</v>
      </c>
      <c r="G1846" s="1" t="s">
        <v>57</v>
      </c>
      <c r="H1846" s="1" t="s">
        <v>4487</v>
      </c>
      <c r="I1846" s="1" t="s">
        <v>7212</v>
      </c>
      <c r="J1846" s="1" t="s">
        <v>7212</v>
      </c>
      <c r="K1846" s="1">
        <v>1.0</v>
      </c>
      <c r="L1846" s="3">
        <v>40909.0</v>
      </c>
      <c r="M1846" s="3">
        <v>41527.0</v>
      </c>
      <c r="N1846" s="3">
        <v>41527.0</v>
      </c>
    </row>
    <row r="1847">
      <c r="A1847" s="1" t="s">
        <v>7213</v>
      </c>
      <c r="B1847" s="1" t="s">
        <v>7214</v>
      </c>
      <c r="C1847" s="2" t="s">
        <v>7215</v>
      </c>
      <c r="D1847" s="1" t="s">
        <v>70</v>
      </c>
      <c r="E1847" s="1">
        <v>1500000.0</v>
      </c>
      <c r="F1847" s="1" t="s">
        <v>18</v>
      </c>
      <c r="G1847" s="1" t="s">
        <v>25</v>
      </c>
      <c r="H1847" s="1" t="s">
        <v>106</v>
      </c>
      <c r="I1847" s="1" t="s">
        <v>107</v>
      </c>
      <c r="J1847" s="1" t="s">
        <v>108</v>
      </c>
      <c r="K1847" s="1">
        <v>1.0</v>
      </c>
      <c r="L1847" s="3">
        <v>40909.0</v>
      </c>
      <c r="M1847" s="3">
        <v>41640.0</v>
      </c>
      <c r="N1847" s="3">
        <v>41640.0</v>
      </c>
    </row>
    <row r="1848">
      <c r="A1848" s="1" t="s">
        <v>7216</v>
      </c>
      <c r="B1848" s="1" t="s">
        <v>7217</v>
      </c>
      <c r="C1848" s="2" t="s">
        <v>7218</v>
      </c>
      <c r="D1848" s="1" t="s">
        <v>7219</v>
      </c>
      <c r="E1848" s="1">
        <v>2775000.0</v>
      </c>
      <c r="F1848" s="1" t="s">
        <v>18</v>
      </c>
      <c r="G1848" s="1" t="s">
        <v>3403</v>
      </c>
      <c r="H1848" s="1">
        <v>7.0</v>
      </c>
      <c r="I1848" s="1" t="s">
        <v>3404</v>
      </c>
      <c r="J1848" s="1" t="s">
        <v>3404</v>
      </c>
      <c r="K1848" s="1">
        <v>3.0</v>
      </c>
      <c r="L1848" s="3">
        <v>41122.0</v>
      </c>
      <c r="M1848" s="3">
        <v>40725.0</v>
      </c>
      <c r="N1848" s="3">
        <v>42135.0</v>
      </c>
    </row>
    <row r="1849">
      <c r="A1849" s="1" t="s">
        <v>7220</v>
      </c>
      <c r="B1849" s="1" t="s">
        <v>7221</v>
      </c>
      <c r="C1849" s="2" t="s">
        <v>7222</v>
      </c>
      <c r="D1849" s="1" t="s">
        <v>42</v>
      </c>
      <c r="E1849" s="1">
        <v>325999.0</v>
      </c>
      <c r="F1849" s="1" t="s">
        <v>18</v>
      </c>
      <c r="G1849" s="1" t="s">
        <v>25</v>
      </c>
      <c r="H1849" s="1" t="s">
        <v>286</v>
      </c>
      <c r="I1849" s="1" t="s">
        <v>1030</v>
      </c>
      <c r="J1849" s="1" t="s">
        <v>1030</v>
      </c>
      <c r="K1849" s="1">
        <v>1.0</v>
      </c>
      <c r="L1849" s="3">
        <v>40909.0</v>
      </c>
      <c r="M1849" s="3">
        <v>41604.0</v>
      </c>
      <c r="N1849" s="3">
        <v>41604.0</v>
      </c>
    </row>
    <row r="1850">
      <c r="A1850" s="1" t="s">
        <v>7223</v>
      </c>
      <c r="B1850" s="1" t="s">
        <v>7224</v>
      </c>
      <c r="C1850" s="2" t="s">
        <v>7225</v>
      </c>
      <c r="D1850" s="1" t="s">
        <v>7226</v>
      </c>
      <c r="E1850" s="1">
        <v>9850000.0</v>
      </c>
      <c r="F1850" s="1" t="s">
        <v>18</v>
      </c>
      <c r="G1850" s="1" t="s">
        <v>25</v>
      </c>
      <c r="H1850" s="1" t="s">
        <v>158</v>
      </c>
      <c r="I1850" s="1" t="s">
        <v>244</v>
      </c>
      <c r="J1850" s="1" t="s">
        <v>332</v>
      </c>
      <c r="K1850" s="1">
        <v>3.0</v>
      </c>
      <c r="L1850" s="3">
        <v>39873.0</v>
      </c>
      <c r="M1850" s="3">
        <v>40087.0</v>
      </c>
      <c r="N1850" s="3">
        <v>41002.0</v>
      </c>
    </row>
    <row r="1851">
      <c r="A1851" s="1" t="s">
        <v>7227</v>
      </c>
      <c r="B1851" s="1" t="s">
        <v>7228</v>
      </c>
      <c r="C1851" s="2" t="s">
        <v>7229</v>
      </c>
      <c r="D1851" s="1" t="s">
        <v>63</v>
      </c>
      <c r="E1851" s="1" t="s">
        <v>43</v>
      </c>
      <c r="F1851" s="1" t="s">
        <v>18</v>
      </c>
      <c r="G1851" s="1" t="s">
        <v>25</v>
      </c>
      <c r="H1851" s="1" t="s">
        <v>430</v>
      </c>
      <c r="I1851" s="1" t="s">
        <v>528</v>
      </c>
      <c r="J1851" s="1" t="s">
        <v>3661</v>
      </c>
      <c r="K1851" s="1">
        <v>1.0</v>
      </c>
      <c r="L1851" s="3">
        <v>38353.0</v>
      </c>
      <c r="M1851" s="3">
        <v>38353.0</v>
      </c>
      <c r="N1851" s="3">
        <v>38353.0</v>
      </c>
    </row>
    <row r="1852">
      <c r="A1852" s="1" t="s">
        <v>7230</v>
      </c>
      <c r="B1852" s="1" t="s">
        <v>7231</v>
      </c>
      <c r="C1852" s="2" t="s">
        <v>7232</v>
      </c>
      <c r="D1852" s="1" t="s">
        <v>7233</v>
      </c>
      <c r="E1852" s="1">
        <v>1500000.0</v>
      </c>
      <c r="F1852" s="1" t="s">
        <v>18</v>
      </c>
      <c r="G1852" s="1" t="s">
        <v>25</v>
      </c>
      <c r="H1852" s="1" t="s">
        <v>64</v>
      </c>
      <c r="I1852" s="1" t="s">
        <v>1221</v>
      </c>
      <c r="J1852" s="1" t="s">
        <v>7234</v>
      </c>
      <c r="K1852" s="1">
        <v>2.0</v>
      </c>
      <c r="M1852" s="3">
        <v>40311.0</v>
      </c>
      <c r="N1852" s="3">
        <v>40898.0</v>
      </c>
    </row>
    <row r="1853">
      <c r="A1853" s="1" t="s">
        <v>7235</v>
      </c>
      <c r="B1853" s="1" t="s">
        <v>7236</v>
      </c>
      <c r="C1853" s="2" t="s">
        <v>7237</v>
      </c>
      <c r="D1853" s="1" t="s">
        <v>741</v>
      </c>
      <c r="E1853" s="1">
        <v>2573200.0</v>
      </c>
      <c r="F1853" s="1" t="s">
        <v>18</v>
      </c>
      <c r="K1853" s="1">
        <v>1.0</v>
      </c>
      <c r="L1853" s="3">
        <v>38353.0</v>
      </c>
      <c r="M1853" s="3">
        <v>41596.0</v>
      </c>
      <c r="N1853" s="3">
        <v>41596.0</v>
      </c>
    </row>
    <row r="1854">
      <c r="A1854" s="1" t="s">
        <v>7238</v>
      </c>
      <c r="B1854" s="1" t="s">
        <v>7239</v>
      </c>
      <c r="C1854" s="2" t="s">
        <v>7240</v>
      </c>
      <c r="D1854" s="1" t="s">
        <v>75</v>
      </c>
      <c r="E1854" s="1" t="s">
        <v>43</v>
      </c>
      <c r="F1854" s="1" t="s">
        <v>18</v>
      </c>
      <c r="K1854" s="1">
        <v>1.0</v>
      </c>
      <c r="L1854" s="3">
        <v>42005.0</v>
      </c>
      <c r="M1854" s="3">
        <v>42250.0</v>
      </c>
      <c r="N1854" s="3">
        <v>42250.0</v>
      </c>
    </row>
    <row r="1855">
      <c r="A1855" s="1" t="s">
        <v>7241</v>
      </c>
      <c r="B1855" s="1" t="s">
        <v>7242</v>
      </c>
      <c r="C1855" s="2" t="s">
        <v>7243</v>
      </c>
      <c r="D1855" s="1" t="s">
        <v>7244</v>
      </c>
      <c r="E1855" s="1" t="s">
        <v>43</v>
      </c>
      <c r="F1855" s="1" t="s">
        <v>18</v>
      </c>
      <c r="K1855" s="1">
        <v>1.0</v>
      </c>
      <c r="M1855" s="3">
        <v>41640.0</v>
      </c>
      <c r="N1855" s="3">
        <v>41640.0</v>
      </c>
    </row>
    <row r="1856">
      <c r="A1856" s="1" t="s">
        <v>7245</v>
      </c>
      <c r="B1856" s="1" t="s">
        <v>7246</v>
      </c>
      <c r="C1856" s="2" t="s">
        <v>7247</v>
      </c>
      <c r="D1856" s="1" t="s">
        <v>424</v>
      </c>
      <c r="E1856" s="1">
        <v>25000.0</v>
      </c>
      <c r="F1856" s="1" t="s">
        <v>18</v>
      </c>
      <c r="G1856" s="1" t="s">
        <v>25</v>
      </c>
      <c r="H1856" s="1" t="s">
        <v>545</v>
      </c>
      <c r="I1856" s="1" t="s">
        <v>7248</v>
      </c>
      <c r="J1856" s="1" t="s">
        <v>7249</v>
      </c>
      <c r="K1856" s="1">
        <v>1.0</v>
      </c>
      <c r="M1856" s="3">
        <v>42156.0</v>
      </c>
      <c r="N1856" s="3">
        <v>42156.0</v>
      </c>
    </row>
    <row r="1857">
      <c r="A1857" s="1" t="s">
        <v>7250</v>
      </c>
      <c r="B1857" s="1" t="s">
        <v>7251</v>
      </c>
      <c r="C1857" s="2" t="s">
        <v>7252</v>
      </c>
      <c r="D1857" s="1" t="s">
        <v>2851</v>
      </c>
      <c r="E1857" s="1">
        <v>1.0E8</v>
      </c>
      <c r="F1857" s="1" t="s">
        <v>18</v>
      </c>
      <c r="G1857" s="1" t="s">
        <v>57</v>
      </c>
      <c r="H1857" s="1" t="s">
        <v>58</v>
      </c>
      <c r="I1857" s="1" t="s">
        <v>59</v>
      </c>
      <c r="J1857" s="1" t="s">
        <v>59</v>
      </c>
      <c r="K1857" s="1">
        <v>1.0</v>
      </c>
      <c r="M1857" s="3">
        <v>42129.0</v>
      </c>
      <c r="N1857" s="3">
        <v>42129.0</v>
      </c>
    </row>
    <row r="1858">
      <c r="A1858" s="1" t="s">
        <v>7253</v>
      </c>
      <c r="B1858" s="1" t="s">
        <v>7254</v>
      </c>
      <c r="C1858" s="2" t="s">
        <v>7255</v>
      </c>
      <c r="D1858" s="1" t="s">
        <v>7256</v>
      </c>
      <c r="E1858" s="1" t="s">
        <v>43</v>
      </c>
      <c r="F1858" s="1" t="s">
        <v>207</v>
      </c>
      <c r="K1858" s="1">
        <v>1.0</v>
      </c>
      <c r="L1858" s="3">
        <v>42005.0</v>
      </c>
      <c r="M1858" s="3">
        <v>42309.0</v>
      </c>
      <c r="N1858" s="3">
        <v>42309.0</v>
      </c>
    </row>
    <row r="1859">
      <c r="A1859" s="1" t="s">
        <v>7257</v>
      </c>
      <c r="B1859" s="1" t="s">
        <v>7258</v>
      </c>
      <c r="C1859" s="2" t="s">
        <v>7259</v>
      </c>
      <c r="D1859" s="1" t="s">
        <v>7260</v>
      </c>
      <c r="E1859" s="1" t="s">
        <v>43</v>
      </c>
      <c r="F1859" s="1" t="s">
        <v>18</v>
      </c>
      <c r="G1859" s="1" t="s">
        <v>347</v>
      </c>
      <c r="H1859" s="1">
        <v>7.0</v>
      </c>
      <c r="I1859" s="1" t="s">
        <v>762</v>
      </c>
      <c r="J1859" s="1" t="s">
        <v>7261</v>
      </c>
      <c r="K1859" s="1">
        <v>1.0</v>
      </c>
      <c r="L1859" s="3">
        <v>37987.0</v>
      </c>
      <c r="M1859" s="3">
        <v>39083.0</v>
      </c>
      <c r="N1859" s="3">
        <v>39083.0</v>
      </c>
    </row>
    <row r="1860">
      <c r="A1860" s="1" t="s">
        <v>7262</v>
      </c>
      <c r="B1860" s="1" t="s">
        <v>7263</v>
      </c>
      <c r="D1860" s="1" t="s">
        <v>7264</v>
      </c>
      <c r="E1860" s="1">
        <v>1000.0</v>
      </c>
      <c r="F1860" s="1" t="s">
        <v>18</v>
      </c>
      <c r="G1860" s="1" t="s">
        <v>25</v>
      </c>
      <c r="H1860" s="1" t="s">
        <v>1011</v>
      </c>
      <c r="I1860" s="1" t="s">
        <v>1035</v>
      </c>
      <c r="J1860" s="1" t="s">
        <v>1035</v>
      </c>
      <c r="K1860" s="1">
        <v>1.0</v>
      </c>
      <c r="L1860" s="3">
        <v>41415.0</v>
      </c>
      <c r="M1860" s="3">
        <v>41697.0</v>
      </c>
      <c r="N1860" s="3">
        <v>41697.0</v>
      </c>
    </row>
    <row r="1861">
      <c r="A1861" s="1" t="s">
        <v>7265</v>
      </c>
      <c r="B1861" s="1" t="s">
        <v>7266</v>
      </c>
      <c r="C1861" s="2" t="s">
        <v>7267</v>
      </c>
      <c r="D1861" s="1" t="s">
        <v>3898</v>
      </c>
      <c r="E1861" s="1">
        <v>20000.0</v>
      </c>
      <c r="F1861" s="1" t="s">
        <v>18</v>
      </c>
      <c r="G1861" s="1" t="s">
        <v>7268</v>
      </c>
      <c r="H1861" s="1">
        <v>5.0</v>
      </c>
      <c r="I1861" s="1" t="s">
        <v>7269</v>
      </c>
      <c r="J1861" s="1" t="s">
        <v>7269</v>
      </c>
      <c r="K1861" s="1">
        <v>1.0</v>
      </c>
      <c r="M1861" s="3">
        <v>41000.0</v>
      </c>
      <c r="N1861" s="3">
        <v>41000.0</v>
      </c>
    </row>
    <row r="1862">
      <c r="A1862" s="1" t="s">
        <v>7270</v>
      </c>
      <c r="B1862" s="1" t="s">
        <v>7271</v>
      </c>
      <c r="C1862" s="2" t="s">
        <v>7272</v>
      </c>
      <c r="E1862" s="1" t="s">
        <v>43</v>
      </c>
      <c r="F1862" s="1" t="s">
        <v>18</v>
      </c>
      <c r="G1862" s="1" t="s">
        <v>25</v>
      </c>
      <c r="H1862" s="1" t="s">
        <v>644</v>
      </c>
      <c r="I1862" s="1" t="s">
        <v>645</v>
      </c>
      <c r="J1862" s="1" t="s">
        <v>6346</v>
      </c>
      <c r="K1862" s="1">
        <v>1.0</v>
      </c>
      <c r="L1862" s="3">
        <v>38353.0</v>
      </c>
      <c r="M1862" s="3">
        <v>41251.0</v>
      </c>
      <c r="N1862" s="3">
        <v>41251.0</v>
      </c>
    </row>
    <row r="1863">
      <c r="A1863" s="1" t="s">
        <v>7273</v>
      </c>
      <c r="B1863" s="1" t="s">
        <v>7274</v>
      </c>
      <c r="C1863" s="2" t="s">
        <v>7275</v>
      </c>
      <c r="D1863" s="1" t="s">
        <v>181</v>
      </c>
      <c r="E1863" s="1">
        <v>3.35E7</v>
      </c>
      <c r="F1863" s="1" t="s">
        <v>18</v>
      </c>
      <c r="G1863" s="1" t="s">
        <v>4881</v>
      </c>
      <c r="I1863" s="1" t="s">
        <v>4882</v>
      </c>
      <c r="J1863" s="1" t="s">
        <v>4882</v>
      </c>
      <c r="K1863" s="1">
        <v>2.0</v>
      </c>
      <c r="L1863" s="3">
        <v>33604.0</v>
      </c>
      <c r="M1863" s="3">
        <v>40575.0</v>
      </c>
      <c r="N1863" s="3">
        <v>41680.0</v>
      </c>
    </row>
    <row r="1864">
      <c r="A1864" s="1" t="s">
        <v>7276</v>
      </c>
      <c r="B1864" s="1" t="s">
        <v>7277</v>
      </c>
      <c r="C1864" s="2" t="s">
        <v>7278</v>
      </c>
      <c r="D1864" s="1" t="s">
        <v>7279</v>
      </c>
      <c r="E1864" s="1" t="s">
        <v>43</v>
      </c>
      <c r="F1864" s="1" t="s">
        <v>18</v>
      </c>
      <c r="G1864" s="1" t="s">
        <v>4881</v>
      </c>
      <c r="I1864" s="1" t="s">
        <v>4882</v>
      </c>
      <c r="J1864" s="1" t="s">
        <v>4882</v>
      </c>
      <c r="K1864" s="1">
        <v>1.0</v>
      </c>
      <c r="L1864" s="3">
        <v>39175.0</v>
      </c>
      <c r="M1864" s="3">
        <v>39696.0</v>
      </c>
      <c r="N1864" s="3">
        <v>39696.0</v>
      </c>
    </row>
    <row r="1865">
      <c r="A1865" s="1" t="s">
        <v>7280</v>
      </c>
      <c r="B1865" s="1" t="s">
        <v>7281</v>
      </c>
      <c r="C1865" s="2" t="s">
        <v>7282</v>
      </c>
      <c r="D1865" s="1" t="s">
        <v>7283</v>
      </c>
      <c r="E1865" s="1">
        <v>3494416.0</v>
      </c>
      <c r="F1865" s="1" t="s">
        <v>18</v>
      </c>
      <c r="G1865" s="1" t="s">
        <v>165</v>
      </c>
      <c r="H1865" s="1" t="s">
        <v>166</v>
      </c>
      <c r="I1865" s="1" t="s">
        <v>167</v>
      </c>
      <c r="J1865" s="1" t="s">
        <v>167</v>
      </c>
      <c r="K1865" s="1">
        <v>2.0</v>
      </c>
      <c r="L1865" s="3">
        <v>41337.0</v>
      </c>
      <c r="M1865" s="3">
        <v>41456.0</v>
      </c>
      <c r="N1865" s="3">
        <v>42031.0</v>
      </c>
    </row>
    <row r="1866">
      <c r="A1866" s="1" t="s">
        <v>7284</v>
      </c>
      <c r="B1866" s="1" t="s">
        <v>7285</v>
      </c>
      <c r="C1866" s="2" t="s">
        <v>7286</v>
      </c>
      <c r="D1866" s="1" t="s">
        <v>75</v>
      </c>
      <c r="E1866" s="1">
        <v>1.2E8</v>
      </c>
      <c r="F1866" s="1" t="s">
        <v>18</v>
      </c>
      <c r="G1866" s="1" t="s">
        <v>347</v>
      </c>
      <c r="H1866" s="1">
        <v>7.0</v>
      </c>
      <c r="I1866" s="1" t="s">
        <v>762</v>
      </c>
      <c r="J1866" s="1" t="s">
        <v>762</v>
      </c>
      <c r="K1866" s="1">
        <v>1.0</v>
      </c>
      <c r="L1866" s="3">
        <v>40544.0</v>
      </c>
      <c r="M1866" s="3">
        <v>42261.0</v>
      </c>
      <c r="N1866" s="3">
        <v>42261.0</v>
      </c>
    </row>
    <row r="1867">
      <c r="A1867" s="1" t="s">
        <v>7287</v>
      </c>
      <c r="B1867" s="1" t="s">
        <v>7288</v>
      </c>
      <c r="C1867" s="2" t="s">
        <v>7289</v>
      </c>
      <c r="D1867" s="1" t="s">
        <v>7290</v>
      </c>
      <c r="E1867" s="1" t="s">
        <v>43</v>
      </c>
      <c r="F1867" s="1" t="s">
        <v>18</v>
      </c>
      <c r="G1867" s="1" t="s">
        <v>165</v>
      </c>
      <c r="H1867" s="1" t="s">
        <v>166</v>
      </c>
      <c r="I1867" s="1" t="s">
        <v>167</v>
      </c>
      <c r="J1867" s="1" t="s">
        <v>167</v>
      </c>
      <c r="K1867" s="1">
        <v>1.0</v>
      </c>
      <c r="L1867" s="3">
        <v>41640.0</v>
      </c>
      <c r="M1867" s="3">
        <v>42284.0</v>
      </c>
      <c r="N1867" s="3">
        <v>42284.0</v>
      </c>
    </row>
    <row r="1868">
      <c r="A1868" s="1" t="s">
        <v>7291</v>
      </c>
      <c r="B1868" s="1" t="s">
        <v>7292</v>
      </c>
      <c r="C1868" s="2" t="s">
        <v>7293</v>
      </c>
      <c r="D1868" s="1" t="s">
        <v>264</v>
      </c>
      <c r="E1868" s="1">
        <v>1.02E7</v>
      </c>
      <c r="F1868" s="1" t="s">
        <v>18</v>
      </c>
      <c r="G1868" s="1" t="s">
        <v>25</v>
      </c>
      <c r="H1868" s="1" t="s">
        <v>1352</v>
      </c>
      <c r="I1868" s="1" t="s">
        <v>1353</v>
      </c>
      <c r="J1868" s="1" t="s">
        <v>1353</v>
      </c>
      <c r="K1868" s="1">
        <v>3.0</v>
      </c>
      <c r="L1868" s="3">
        <v>31048.0</v>
      </c>
      <c r="M1868" s="3">
        <v>38807.0</v>
      </c>
      <c r="N1868" s="3">
        <v>40787.0</v>
      </c>
    </row>
    <row r="1869">
      <c r="A1869" s="1" t="s">
        <v>7294</v>
      </c>
      <c r="B1869" s="1" t="s">
        <v>7295</v>
      </c>
      <c r="C1869" s="2" t="s">
        <v>7296</v>
      </c>
      <c r="D1869" s="1" t="s">
        <v>7297</v>
      </c>
      <c r="E1869" s="1">
        <v>200000.0</v>
      </c>
      <c r="F1869" s="1" t="s">
        <v>18</v>
      </c>
      <c r="G1869" s="1" t="s">
        <v>25</v>
      </c>
      <c r="H1869" s="1" t="s">
        <v>286</v>
      </c>
      <c r="I1869" s="1" t="s">
        <v>3709</v>
      </c>
      <c r="J1869" s="1" t="s">
        <v>3709</v>
      </c>
      <c r="K1869" s="1">
        <v>1.0</v>
      </c>
      <c r="L1869" s="3">
        <v>41945.0</v>
      </c>
      <c r="M1869" s="3">
        <v>41215.0</v>
      </c>
      <c r="N1869" s="3">
        <v>41215.0</v>
      </c>
    </row>
    <row r="1870">
      <c r="A1870" s="1" t="s">
        <v>7298</v>
      </c>
      <c r="B1870" s="1" t="s">
        <v>7299</v>
      </c>
      <c r="C1870" s="2" t="s">
        <v>7300</v>
      </c>
      <c r="D1870" s="1" t="s">
        <v>42</v>
      </c>
      <c r="E1870" s="1">
        <v>100000.0</v>
      </c>
      <c r="F1870" s="1" t="s">
        <v>18</v>
      </c>
      <c r="G1870" s="1" t="s">
        <v>25</v>
      </c>
      <c r="H1870" s="1" t="s">
        <v>106</v>
      </c>
      <c r="I1870" s="1" t="s">
        <v>107</v>
      </c>
      <c r="J1870" s="1" t="s">
        <v>108</v>
      </c>
      <c r="K1870" s="1">
        <v>1.0</v>
      </c>
      <c r="M1870" s="3">
        <v>41753.0</v>
      </c>
      <c r="N1870" s="3">
        <v>41753.0</v>
      </c>
    </row>
    <row r="1871">
      <c r="A1871" s="1" t="s">
        <v>7301</v>
      </c>
      <c r="B1871" s="1" t="s">
        <v>7302</v>
      </c>
      <c r="C1871" s="2" t="s">
        <v>7303</v>
      </c>
      <c r="D1871" s="1" t="s">
        <v>42</v>
      </c>
      <c r="E1871" s="1">
        <v>5235343.0</v>
      </c>
      <c r="F1871" s="1" t="s">
        <v>18</v>
      </c>
      <c r="G1871" s="1" t="s">
        <v>25</v>
      </c>
      <c r="H1871" s="1" t="s">
        <v>644</v>
      </c>
      <c r="I1871" s="1" t="s">
        <v>645</v>
      </c>
      <c r="J1871" s="1" t="s">
        <v>7304</v>
      </c>
      <c r="K1871" s="1">
        <v>4.0</v>
      </c>
      <c r="M1871" s="3">
        <v>37239.0</v>
      </c>
      <c r="N1871" s="3">
        <v>40234.0</v>
      </c>
    </row>
    <row r="1872">
      <c r="A1872" s="1" t="s">
        <v>7305</v>
      </c>
      <c r="B1872" s="1" t="s">
        <v>7306</v>
      </c>
      <c r="C1872" s="2" t="s">
        <v>7307</v>
      </c>
      <c r="D1872" s="1" t="s">
        <v>7308</v>
      </c>
      <c r="E1872" s="1">
        <v>1107000.0</v>
      </c>
      <c r="F1872" s="1" t="s">
        <v>18</v>
      </c>
      <c r="G1872" s="1" t="s">
        <v>57</v>
      </c>
      <c r="H1872" s="1" t="s">
        <v>58</v>
      </c>
      <c r="I1872" s="1" t="s">
        <v>59</v>
      </c>
      <c r="J1872" s="1" t="s">
        <v>59</v>
      </c>
      <c r="K1872" s="1">
        <v>1.0</v>
      </c>
      <c r="L1872" s="3">
        <v>38108.0</v>
      </c>
      <c r="M1872" s="3">
        <v>39356.0</v>
      </c>
      <c r="N1872" s="3">
        <v>39356.0</v>
      </c>
    </row>
    <row r="1873">
      <c r="A1873" s="1" t="s">
        <v>7309</v>
      </c>
      <c r="B1873" s="1" t="s">
        <v>7310</v>
      </c>
      <c r="C1873" s="2" t="s">
        <v>7311</v>
      </c>
      <c r="D1873" s="1" t="s">
        <v>7312</v>
      </c>
      <c r="E1873" s="1" t="s">
        <v>43</v>
      </c>
      <c r="F1873" s="1" t="s">
        <v>18</v>
      </c>
      <c r="G1873" s="1" t="s">
        <v>25</v>
      </c>
      <c r="H1873" s="1" t="s">
        <v>64</v>
      </c>
      <c r="I1873" s="1" t="s">
        <v>65</v>
      </c>
      <c r="J1873" s="1" t="s">
        <v>71</v>
      </c>
      <c r="K1873" s="1">
        <v>2.0</v>
      </c>
      <c r="L1873" s="3">
        <v>36458.0</v>
      </c>
      <c r="M1873" s="3">
        <v>40848.0</v>
      </c>
      <c r="N1873" s="3">
        <v>41883.0</v>
      </c>
    </row>
    <row r="1874">
      <c r="A1874" s="1" t="s">
        <v>7313</v>
      </c>
      <c r="B1874" s="1" t="s">
        <v>7314</v>
      </c>
      <c r="C1874" s="2" t="s">
        <v>7315</v>
      </c>
      <c r="D1874" s="1" t="s">
        <v>7316</v>
      </c>
      <c r="E1874" s="1">
        <v>5000000.0</v>
      </c>
      <c r="F1874" s="1" t="s">
        <v>113</v>
      </c>
      <c r="G1874" s="1" t="s">
        <v>25</v>
      </c>
      <c r="H1874" s="1" t="s">
        <v>158</v>
      </c>
      <c r="I1874" s="1" t="s">
        <v>244</v>
      </c>
      <c r="J1874" s="1" t="s">
        <v>1714</v>
      </c>
      <c r="K1874" s="1">
        <v>1.0</v>
      </c>
      <c r="M1874" s="3">
        <v>36507.0</v>
      </c>
      <c r="N1874" s="3">
        <v>36507.0</v>
      </c>
    </row>
    <row r="1875">
      <c r="A1875" s="1" t="s">
        <v>7317</v>
      </c>
      <c r="B1875" s="2" t="s">
        <v>7318</v>
      </c>
      <c r="C1875" s="2" t="s">
        <v>7319</v>
      </c>
      <c r="D1875" s="1" t="s">
        <v>7320</v>
      </c>
      <c r="E1875" s="1" t="s">
        <v>43</v>
      </c>
      <c r="F1875" s="1" t="s">
        <v>18</v>
      </c>
      <c r="G1875" s="1" t="s">
        <v>25</v>
      </c>
      <c r="H1875" s="1" t="s">
        <v>64</v>
      </c>
      <c r="I1875" s="1" t="s">
        <v>95</v>
      </c>
      <c r="J1875" s="1" t="s">
        <v>95</v>
      </c>
      <c r="K1875" s="1">
        <v>1.0</v>
      </c>
      <c r="L1875" s="3">
        <v>40544.0</v>
      </c>
      <c r="M1875" s="3">
        <v>41173.0</v>
      </c>
      <c r="N1875" s="3">
        <v>41173.0</v>
      </c>
    </row>
    <row r="1876">
      <c r="A1876" s="1" t="s">
        <v>7321</v>
      </c>
      <c r="B1876" s="1" t="s">
        <v>7322</v>
      </c>
      <c r="C1876" s="2" t="s">
        <v>7323</v>
      </c>
      <c r="D1876" s="1" t="s">
        <v>264</v>
      </c>
      <c r="E1876" s="1">
        <v>1000000.0</v>
      </c>
      <c r="F1876" s="1" t="s">
        <v>18</v>
      </c>
      <c r="G1876" s="1" t="s">
        <v>51</v>
      </c>
      <c r="I1876" s="1" t="s">
        <v>52</v>
      </c>
      <c r="J1876" s="1" t="s">
        <v>52</v>
      </c>
      <c r="K1876" s="1">
        <v>2.0</v>
      </c>
      <c r="L1876" s="3">
        <v>40878.0</v>
      </c>
      <c r="M1876" s="3">
        <v>41081.0</v>
      </c>
      <c r="N1876" s="3">
        <v>41779.0</v>
      </c>
    </row>
    <row r="1877">
      <c r="A1877" s="1" t="s">
        <v>7324</v>
      </c>
      <c r="B1877" s="1" t="s">
        <v>7325</v>
      </c>
      <c r="C1877" s="2" t="s">
        <v>7326</v>
      </c>
      <c r="D1877" s="1" t="s">
        <v>7327</v>
      </c>
      <c r="E1877" s="1" t="s">
        <v>43</v>
      </c>
      <c r="F1877" s="1" t="s">
        <v>18</v>
      </c>
      <c r="G1877" s="1" t="s">
        <v>25</v>
      </c>
      <c r="H1877" s="1" t="s">
        <v>106</v>
      </c>
      <c r="I1877" s="1" t="s">
        <v>107</v>
      </c>
      <c r="J1877" s="1" t="s">
        <v>108</v>
      </c>
      <c r="K1877" s="1">
        <v>1.0</v>
      </c>
      <c r="L1877" s="3">
        <v>40179.0</v>
      </c>
      <c r="M1877" s="3">
        <v>40765.0</v>
      </c>
      <c r="N1877" s="3">
        <v>40765.0</v>
      </c>
    </row>
    <row r="1878">
      <c r="A1878" s="1" t="s">
        <v>7328</v>
      </c>
      <c r="B1878" s="1" t="s">
        <v>7329</v>
      </c>
      <c r="C1878" s="2" t="s">
        <v>7330</v>
      </c>
      <c r="D1878" s="1" t="s">
        <v>7331</v>
      </c>
      <c r="E1878" s="1">
        <v>20000.0</v>
      </c>
      <c r="F1878" s="1" t="s">
        <v>18</v>
      </c>
      <c r="G1878" s="1" t="s">
        <v>25</v>
      </c>
      <c r="H1878" s="1" t="s">
        <v>106</v>
      </c>
      <c r="I1878" s="1" t="s">
        <v>693</v>
      </c>
      <c r="J1878" s="1" t="s">
        <v>7332</v>
      </c>
      <c r="K1878" s="1">
        <v>1.0</v>
      </c>
      <c r="L1878" s="3">
        <v>41426.0</v>
      </c>
      <c r="M1878" s="3">
        <v>41456.0</v>
      </c>
      <c r="N1878" s="3">
        <v>41456.0</v>
      </c>
    </row>
    <row r="1879">
      <c r="A1879" s="1" t="s">
        <v>7333</v>
      </c>
      <c r="B1879" s="1" t="s">
        <v>7334</v>
      </c>
      <c r="C1879" s="2" t="s">
        <v>7335</v>
      </c>
      <c r="D1879" s="1" t="s">
        <v>7336</v>
      </c>
      <c r="E1879" s="1" t="s">
        <v>43</v>
      </c>
      <c r="F1879" s="1" t="s">
        <v>18</v>
      </c>
      <c r="K1879" s="1">
        <v>1.0</v>
      </c>
      <c r="L1879" s="3">
        <v>41827.0</v>
      </c>
      <c r="M1879" s="3">
        <v>41949.0</v>
      </c>
      <c r="N1879" s="3">
        <v>41949.0</v>
      </c>
    </row>
    <row r="1880">
      <c r="A1880" s="1" t="s">
        <v>7337</v>
      </c>
      <c r="B1880" s="1" t="s">
        <v>7338</v>
      </c>
      <c r="C1880" s="2" t="s">
        <v>7339</v>
      </c>
      <c r="E1880" s="1" t="s">
        <v>43</v>
      </c>
      <c r="F1880" s="1" t="s">
        <v>18</v>
      </c>
      <c r="G1880" s="1" t="s">
        <v>25</v>
      </c>
      <c r="H1880" s="1" t="s">
        <v>286</v>
      </c>
      <c r="I1880" s="1" t="s">
        <v>1030</v>
      </c>
      <c r="J1880" s="1" t="s">
        <v>7340</v>
      </c>
      <c r="K1880" s="1">
        <v>1.0</v>
      </c>
      <c r="L1880" s="3">
        <v>33604.0</v>
      </c>
      <c r="M1880" s="3">
        <v>42186.0</v>
      </c>
      <c r="N1880" s="3">
        <v>42186.0</v>
      </c>
    </row>
    <row r="1881">
      <c r="A1881" s="1" t="s">
        <v>7341</v>
      </c>
      <c r="B1881" s="1" t="s">
        <v>7342</v>
      </c>
      <c r="C1881" s="2" t="s">
        <v>7343</v>
      </c>
      <c r="D1881" s="1" t="s">
        <v>766</v>
      </c>
      <c r="E1881" s="1">
        <v>1.44E8</v>
      </c>
      <c r="F1881" s="1" t="s">
        <v>18</v>
      </c>
      <c r="G1881" s="1" t="s">
        <v>7344</v>
      </c>
      <c r="H1881" s="1">
        <v>53.0</v>
      </c>
      <c r="I1881" s="1" t="s">
        <v>7345</v>
      </c>
      <c r="J1881" s="1" t="s">
        <v>7346</v>
      </c>
      <c r="K1881" s="1">
        <v>2.0</v>
      </c>
      <c r="L1881" s="3">
        <v>1.0</v>
      </c>
      <c r="M1881" s="3">
        <v>41428.0</v>
      </c>
      <c r="N1881" s="3">
        <v>41457.0</v>
      </c>
    </row>
    <row r="1882">
      <c r="A1882" s="1" t="s">
        <v>7347</v>
      </c>
      <c r="B1882" s="1" t="s">
        <v>7348</v>
      </c>
      <c r="C1882" s="2" t="s">
        <v>7349</v>
      </c>
      <c r="E1882" s="1" t="s">
        <v>43</v>
      </c>
      <c r="F1882" s="1" t="s">
        <v>18</v>
      </c>
      <c r="G1882" s="1" t="s">
        <v>37</v>
      </c>
      <c r="H1882" s="1">
        <v>23.0</v>
      </c>
      <c r="I1882" s="1" t="s">
        <v>182</v>
      </c>
      <c r="J1882" s="1" t="s">
        <v>182</v>
      </c>
      <c r="K1882" s="1">
        <v>1.0</v>
      </c>
      <c r="M1882" s="3">
        <v>41739.0</v>
      </c>
      <c r="N1882" s="3">
        <v>41739.0</v>
      </c>
    </row>
    <row r="1883">
      <c r="A1883" s="1" t="s">
        <v>7350</v>
      </c>
      <c r="B1883" s="1" t="s">
        <v>7351</v>
      </c>
      <c r="C1883" s="2" t="s">
        <v>7352</v>
      </c>
      <c r="D1883" s="1" t="s">
        <v>7353</v>
      </c>
      <c r="E1883" s="1">
        <v>2.15E7</v>
      </c>
      <c r="F1883" s="1" t="s">
        <v>18</v>
      </c>
      <c r="G1883" s="1" t="s">
        <v>25</v>
      </c>
      <c r="H1883" s="1" t="s">
        <v>64</v>
      </c>
      <c r="I1883" s="1" t="s">
        <v>65</v>
      </c>
      <c r="J1883" s="1" t="s">
        <v>1160</v>
      </c>
      <c r="K1883" s="1">
        <v>2.0</v>
      </c>
      <c r="L1883" s="3">
        <v>34700.0</v>
      </c>
      <c r="M1883" s="3">
        <v>37235.0</v>
      </c>
      <c r="N1883" s="3">
        <v>37575.0</v>
      </c>
    </row>
    <row r="1884">
      <c r="A1884" s="1" t="s">
        <v>7354</v>
      </c>
      <c r="B1884" s="1" t="s">
        <v>7355</v>
      </c>
      <c r="C1884" s="2" t="s">
        <v>7356</v>
      </c>
      <c r="D1884" s="1" t="s">
        <v>7357</v>
      </c>
      <c r="E1884" s="1">
        <v>2.366E7</v>
      </c>
      <c r="F1884" s="1" t="s">
        <v>18</v>
      </c>
      <c r="G1884" s="1" t="s">
        <v>25</v>
      </c>
      <c r="H1884" s="1" t="s">
        <v>545</v>
      </c>
      <c r="I1884" s="1" t="s">
        <v>546</v>
      </c>
      <c r="J1884" s="1" t="s">
        <v>7358</v>
      </c>
      <c r="K1884" s="1">
        <v>1.0</v>
      </c>
      <c r="L1884" s="3">
        <v>36892.0</v>
      </c>
      <c r="M1884" s="3">
        <v>39449.0</v>
      </c>
      <c r="N1884" s="3">
        <v>39449.0</v>
      </c>
    </row>
    <row r="1885">
      <c r="A1885" s="1" t="s">
        <v>7359</v>
      </c>
      <c r="B1885" s="1" t="s">
        <v>7360</v>
      </c>
      <c r="C1885" s="2" t="s">
        <v>7361</v>
      </c>
      <c r="D1885" s="1" t="s">
        <v>7362</v>
      </c>
      <c r="E1885" s="1">
        <v>5.0E7</v>
      </c>
      <c r="F1885" s="1" t="s">
        <v>18</v>
      </c>
      <c r="G1885" s="1" t="s">
        <v>25</v>
      </c>
      <c r="H1885" s="1" t="s">
        <v>64</v>
      </c>
      <c r="I1885" s="1" t="s">
        <v>65</v>
      </c>
      <c r="J1885" s="1" t="s">
        <v>1103</v>
      </c>
      <c r="K1885" s="1">
        <v>1.0</v>
      </c>
      <c r="M1885" s="3">
        <v>39405.0</v>
      </c>
      <c r="N1885" s="3">
        <v>39405.0</v>
      </c>
    </row>
    <row r="1886">
      <c r="A1886" s="1" t="s">
        <v>7363</v>
      </c>
      <c r="B1886" s="1" t="s">
        <v>7364</v>
      </c>
      <c r="C1886" s="2" t="s">
        <v>7365</v>
      </c>
      <c r="D1886" s="1" t="s">
        <v>7366</v>
      </c>
      <c r="E1886" s="1">
        <v>2.27E7</v>
      </c>
      <c r="F1886" s="1" t="s">
        <v>18</v>
      </c>
      <c r="G1886" s="1" t="s">
        <v>25</v>
      </c>
      <c r="H1886" s="1" t="s">
        <v>64</v>
      </c>
      <c r="I1886" s="1" t="s">
        <v>65</v>
      </c>
      <c r="J1886" s="1" t="s">
        <v>1160</v>
      </c>
      <c r="K1886" s="1">
        <v>4.0</v>
      </c>
      <c r="L1886" s="3">
        <v>39814.0</v>
      </c>
      <c r="M1886" s="3">
        <v>39814.0</v>
      </c>
      <c r="N1886" s="3">
        <v>41905.0</v>
      </c>
    </row>
    <row r="1887">
      <c r="A1887" s="1" t="s">
        <v>7367</v>
      </c>
      <c r="B1887" s="1" t="s">
        <v>7368</v>
      </c>
      <c r="C1887" s="2" t="s">
        <v>7369</v>
      </c>
      <c r="D1887" s="1" t="s">
        <v>7370</v>
      </c>
      <c r="E1887" s="1">
        <v>150000.0</v>
      </c>
      <c r="F1887" s="1" t="s">
        <v>18</v>
      </c>
      <c r="G1887" s="1" t="s">
        <v>25</v>
      </c>
      <c r="H1887" s="1" t="s">
        <v>64</v>
      </c>
      <c r="I1887" s="1" t="s">
        <v>966</v>
      </c>
      <c r="J1887" s="1" t="s">
        <v>967</v>
      </c>
      <c r="K1887" s="1">
        <v>1.0</v>
      </c>
      <c r="M1887" s="3">
        <v>42111.0</v>
      </c>
      <c r="N1887" s="3">
        <v>42111.0</v>
      </c>
    </row>
    <row r="1888">
      <c r="A1888" s="1" t="s">
        <v>7371</v>
      </c>
      <c r="B1888" s="1" t="s">
        <v>7372</v>
      </c>
      <c r="C1888" s="2" t="s">
        <v>7373</v>
      </c>
      <c r="D1888" s="1" t="s">
        <v>7374</v>
      </c>
      <c r="E1888" s="1">
        <v>30000.0</v>
      </c>
      <c r="F1888" s="1" t="s">
        <v>18</v>
      </c>
      <c r="G1888" s="1" t="s">
        <v>4937</v>
      </c>
      <c r="H1888" s="1">
        <v>9.0</v>
      </c>
      <c r="I1888" s="1" t="s">
        <v>7375</v>
      </c>
      <c r="J1888" s="1" t="s">
        <v>7375</v>
      </c>
      <c r="K1888" s="1">
        <v>1.0</v>
      </c>
      <c r="M1888" s="3">
        <v>40831.0</v>
      </c>
      <c r="N1888" s="3">
        <v>40831.0</v>
      </c>
    </row>
    <row r="1889">
      <c r="A1889" s="1" t="s">
        <v>7376</v>
      </c>
      <c r="B1889" s="1" t="s">
        <v>7377</v>
      </c>
      <c r="C1889" s="2" t="s">
        <v>7378</v>
      </c>
      <c r="D1889" s="1" t="s">
        <v>7379</v>
      </c>
      <c r="E1889" s="1">
        <v>2100000.0</v>
      </c>
      <c r="F1889" s="1" t="s">
        <v>18</v>
      </c>
      <c r="G1889" s="1" t="s">
        <v>25</v>
      </c>
      <c r="H1889" s="1" t="s">
        <v>99</v>
      </c>
      <c r="I1889" s="1" t="s">
        <v>100</v>
      </c>
      <c r="J1889" s="1" t="s">
        <v>5257</v>
      </c>
      <c r="K1889" s="1">
        <v>1.0</v>
      </c>
      <c r="L1889" s="3">
        <v>40878.0</v>
      </c>
      <c r="M1889" s="3">
        <v>41426.0</v>
      </c>
      <c r="N1889" s="3">
        <v>41426.0</v>
      </c>
    </row>
    <row r="1890">
      <c r="A1890" s="1" t="s">
        <v>7380</v>
      </c>
      <c r="B1890" s="1" t="s">
        <v>7381</v>
      </c>
      <c r="C1890" s="2" t="s">
        <v>7382</v>
      </c>
      <c r="D1890" s="1" t="s">
        <v>56</v>
      </c>
      <c r="E1890" s="1">
        <v>5.2E7</v>
      </c>
      <c r="F1890" s="1" t="s">
        <v>18</v>
      </c>
      <c r="G1890" s="1" t="s">
        <v>25</v>
      </c>
      <c r="H1890" s="1" t="s">
        <v>82</v>
      </c>
      <c r="I1890" s="1" t="s">
        <v>1764</v>
      </c>
      <c r="J1890" s="1" t="s">
        <v>1764</v>
      </c>
      <c r="K1890" s="1">
        <v>2.0</v>
      </c>
      <c r="L1890" s="3">
        <v>40909.0</v>
      </c>
      <c r="M1890" s="3">
        <v>41375.0</v>
      </c>
      <c r="N1890" s="3">
        <v>42236.0</v>
      </c>
    </row>
    <row r="1891">
      <c r="A1891" s="1" t="s">
        <v>7383</v>
      </c>
      <c r="B1891" s="1" t="s">
        <v>7384</v>
      </c>
      <c r="C1891" s="2" t="s">
        <v>7385</v>
      </c>
      <c r="D1891" s="1" t="s">
        <v>7386</v>
      </c>
      <c r="E1891" s="1">
        <v>1000000.0</v>
      </c>
      <c r="F1891" s="1" t="s">
        <v>18</v>
      </c>
      <c r="G1891" s="1" t="s">
        <v>25</v>
      </c>
      <c r="H1891" s="1" t="s">
        <v>64</v>
      </c>
      <c r="I1891" s="1" t="s">
        <v>65</v>
      </c>
      <c r="J1891" s="1" t="s">
        <v>71</v>
      </c>
      <c r="K1891" s="1">
        <v>1.0</v>
      </c>
      <c r="L1891" s="3">
        <v>36135.0</v>
      </c>
      <c r="M1891" s="3">
        <v>39788.0</v>
      </c>
      <c r="N1891" s="3">
        <v>39788.0</v>
      </c>
    </row>
    <row r="1892">
      <c r="A1892" s="1" t="s">
        <v>7387</v>
      </c>
      <c r="B1892" s="1" t="s">
        <v>7388</v>
      </c>
      <c r="C1892" s="2" t="s">
        <v>7389</v>
      </c>
      <c r="D1892" s="1" t="s">
        <v>256</v>
      </c>
      <c r="E1892" s="1">
        <v>3.15E7</v>
      </c>
      <c r="F1892" s="1" t="s">
        <v>18</v>
      </c>
      <c r="G1892" s="1" t="s">
        <v>25</v>
      </c>
      <c r="H1892" s="1" t="s">
        <v>64</v>
      </c>
      <c r="I1892" s="1" t="s">
        <v>95</v>
      </c>
      <c r="J1892" s="1" t="s">
        <v>5433</v>
      </c>
      <c r="K1892" s="1">
        <v>2.0</v>
      </c>
      <c r="L1892" s="3">
        <v>39083.0</v>
      </c>
      <c r="M1892" s="3">
        <v>40711.0</v>
      </c>
      <c r="N1892" s="3">
        <v>41011.0</v>
      </c>
    </row>
    <row r="1893">
      <c r="A1893" s="1" t="s">
        <v>7390</v>
      </c>
      <c r="B1893" s="1" t="s">
        <v>7391</v>
      </c>
      <c r="D1893" s="1" t="s">
        <v>7392</v>
      </c>
      <c r="E1893" s="1">
        <v>1.22E7</v>
      </c>
      <c r="F1893" s="1" t="s">
        <v>18</v>
      </c>
      <c r="G1893" s="1" t="s">
        <v>7393</v>
      </c>
      <c r="I1893" s="1" t="s">
        <v>7394</v>
      </c>
      <c r="J1893" s="1" t="s">
        <v>7395</v>
      </c>
      <c r="K1893" s="1">
        <v>1.0</v>
      </c>
      <c r="M1893" s="3">
        <v>37200.0</v>
      </c>
      <c r="N1893" s="3">
        <v>37200.0</v>
      </c>
    </row>
    <row r="1894">
      <c r="A1894" s="1" t="s">
        <v>7396</v>
      </c>
      <c r="B1894" s="1" t="s">
        <v>7397</v>
      </c>
      <c r="C1894" s="2" t="s">
        <v>7398</v>
      </c>
      <c r="D1894" s="1" t="s">
        <v>7399</v>
      </c>
      <c r="E1894" s="1">
        <v>2000000.0</v>
      </c>
      <c r="F1894" s="1" t="s">
        <v>18</v>
      </c>
      <c r="G1894" s="1" t="s">
        <v>25</v>
      </c>
      <c r="H1894" s="1" t="s">
        <v>1011</v>
      </c>
      <c r="I1894" s="1" t="s">
        <v>7400</v>
      </c>
      <c r="J1894" s="1" t="s">
        <v>7401</v>
      </c>
      <c r="K1894" s="1">
        <v>2.0</v>
      </c>
      <c r="L1894" s="3">
        <v>41487.0</v>
      </c>
      <c r="M1894" s="3">
        <v>41681.0</v>
      </c>
      <c r="N1894" s="3">
        <v>41942.0</v>
      </c>
    </row>
    <row r="1895">
      <c r="A1895" s="1" t="s">
        <v>7402</v>
      </c>
      <c r="B1895" s="1" t="s">
        <v>7403</v>
      </c>
      <c r="D1895" s="1" t="s">
        <v>50</v>
      </c>
      <c r="E1895" s="1">
        <v>2.75E7</v>
      </c>
      <c r="F1895" s="1" t="s">
        <v>113</v>
      </c>
      <c r="G1895" s="1" t="s">
        <v>25</v>
      </c>
      <c r="H1895" s="1" t="s">
        <v>64</v>
      </c>
      <c r="I1895" s="1" t="s">
        <v>65</v>
      </c>
      <c r="J1895" s="1" t="s">
        <v>1402</v>
      </c>
      <c r="K1895" s="1">
        <v>2.0</v>
      </c>
      <c r="L1895" s="3">
        <v>37257.0</v>
      </c>
      <c r="M1895" s="3">
        <v>38264.0</v>
      </c>
      <c r="N1895" s="3">
        <v>38628.0</v>
      </c>
    </row>
    <row r="1896">
      <c r="A1896" s="1" t="s">
        <v>7404</v>
      </c>
      <c r="B1896" s="1" t="s">
        <v>7405</v>
      </c>
      <c r="C1896" s="2" t="s">
        <v>7406</v>
      </c>
      <c r="D1896" s="1" t="s">
        <v>1778</v>
      </c>
      <c r="E1896" s="1">
        <v>225000.0</v>
      </c>
      <c r="F1896" s="1" t="s">
        <v>207</v>
      </c>
      <c r="G1896" s="1" t="s">
        <v>458</v>
      </c>
      <c r="K1896" s="1">
        <v>1.0</v>
      </c>
      <c r="L1896" s="3">
        <v>40909.0</v>
      </c>
      <c r="M1896" s="3">
        <v>41456.0</v>
      </c>
      <c r="N1896" s="3">
        <v>41456.0</v>
      </c>
    </row>
    <row r="1897">
      <c r="A1897" s="1" t="s">
        <v>7407</v>
      </c>
      <c r="B1897" s="1" t="s">
        <v>7408</v>
      </c>
      <c r="D1897" s="1" t="s">
        <v>56</v>
      </c>
      <c r="E1897" s="1" t="s">
        <v>43</v>
      </c>
      <c r="F1897" s="1" t="s">
        <v>113</v>
      </c>
      <c r="G1897" s="1" t="s">
        <v>25</v>
      </c>
      <c r="H1897" s="1" t="s">
        <v>158</v>
      </c>
      <c r="I1897" s="1" t="s">
        <v>244</v>
      </c>
      <c r="J1897" s="1" t="s">
        <v>2153</v>
      </c>
      <c r="K1897" s="1">
        <v>1.0</v>
      </c>
      <c r="L1897" s="3">
        <v>36526.0</v>
      </c>
      <c r="M1897" s="3">
        <v>35796.0</v>
      </c>
      <c r="N1897" s="3">
        <v>35796.0</v>
      </c>
    </row>
    <row r="1898">
      <c r="A1898" s="1" t="s">
        <v>7409</v>
      </c>
      <c r="B1898" s="1" t="s">
        <v>7410</v>
      </c>
      <c r="C1898" s="2" t="s">
        <v>7411</v>
      </c>
      <c r="D1898" s="1" t="s">
        <v>7412</v>
      </c>
      <c r="E1898" s="1">
        <v>10000.0</v>
      </c>
      <c r="F1898" s="1" t="s">
        <v>18</v>
      </c>
      <c r="G1898" s="1" t="s">
        <v>25</v>
      </c>
      <c r="H1898" s="1" t="s">
        <v>286</v>
      </c>
      <c r="I1898" s="1" t="s">
        <v>874</v>
      </c>
      <c r="J1898" s="1" t="s">
        <v>874</v>
      </c>
      <c r="K1898" s="1">
        <v>1.0</v>
      </c>
      <c r="L1898" s="3">
        <v>39934.0</v>
      </c>
      <c r="M1898" s="3">
        <v>39814.0</v>
      </c>
      <c r="N1898" s="3">
        <v>39814.0</v>
      </c>
    </row>
    <row r="1899">
      <c r="A1899" s="1" t="s">
        <v>7413</v>
      </c>
      <c r="B1899" s="1" t="s">
        <v>7414</v>
      </c>
      <c r="C1899" s="2" t="s">
        <v>7415</v>
      </c>
      <c r="D1899" s="1" t="s">
        <v>7416</v>
      </c>
      <c r="E1899" s="1">
        <v>425000.0</v>
      </c>
      <c r="F1899" s="1" t="s">
        <v>18</v>
      </c>
      <c r="G1899" s="1" t="s">
        <v>25</v>
      </c>
      <c r="H1899" s="1" t="s">
        <v>64</v>
      </c>
      <c r="I1899" s="1" t="s">
        <v>1221</v>
      </c>
      <c r="J1899" s="1" t="s">
        <v>1221</v>
      </c>
      <c r="K1899" s="1">
        <v>2.0</v>
      </c>
      <c r="L1899" s="3">
        <v>40179.0</v>
      </c>
      <c r="M1899" s="3">
        <v>41760.0</v>
      </c>
      <c r="N1899" s="3">
        <v>42011.0</v>
      </c>
    </row>
    <row r="1900">
      <c r="A1900" s="1" t="s">
        <v>7417</v>
      </c>
      <c r="B1900" s="1" t="s">
        <v>7418</v>
      </c>
      <c r="C1900" s="2" t="s">
        <v>7419</v>
      </c>
      <c r="D1900" s="1" t="s">
        <v>7420</v>
      </c>
      <c r="E1900" s="1">
        <v>35000.0</v>
      </c>
      <c r="F1900" s="1" t="s">
        <v>18</v>
      </c>
      <c r="G1900" s="1" t="s">
        <v>25</v>
      </c>
      <c r="H1900" s="1" t="s">
        <v>644</v>
      </c>
      <c r="I1900" s="1" t="s">
        <v>645</v>
      </c>
      <c r="J1900" s="1" t="s">
        <v>645</v>
      </c>
      <c r="K1900" s="1">
        <v>2.0</v>
      </c>
      <c r="L1900" s="3">
        <v>40940.0</v>
      </c>
      <c r="M1900" s="3">
        <v>41214.0</v>
      </c>
      <c r="N1900" s="3">
        <v>42004.0</v>
      </c>
    </row>
    <row r="1901">
      <c r="A1901" s="1" t="s">
        <v>7421</v>
      </c>
      <c r="B1901" s="1" t="s">
        <v>7422</v>
      </c>
      <c r="C1901" s="2" t="s">
        <v>7423</v>
      </c>
      <c r="D1901" s="1" t="s">
        <v>42</v>
      </c>
      <c r="E1901" s="1">
        <v>1890000.0</v>
      </c>
      <c r="F1901" s="1" t="s">
        <v>18</v>
      </c>
      <c r="G1901" s="1" t="s">
        <v>25</v>
      </c>
      <c r="H1901" s="1" t="s">
        <v>64</v>
      </c>
      <c r="I1901" s="1" t="s">
        <v>95</v>
      </c>
      <c r="J1901" s="1" t="s">
        <v>2611</v>
      </c>
      <c r="K1901" s="1">
        <v>1.0</v>
      </c>
      <c r="M1901" s="3">
        <v>40117.0</v>
      </c>
      <c r="N1901" s="3">
        <v>40117.0</v>
      </c>
    </row>
    <row r="1902">
      <c r="A1902" s="1" t="s">
        <v>7424</v>
      </c>
      <c r="B1902" s="1" t="s">
        <v>7425</v>
      </c>
      <c r="C1902" s="2" t="s">
        <v>7426</v>
      </c>
      <c r="D1902" s="1" t="s">
        <v>42</v>
      </c>
      <c r="E1902" s="1">
        <v>1171300.0</v>
      </c>
      <c r="F1902" s="1" t="s">
        <v>113</v>
      </c>
      <c r="G1902" s="1" t="s">
        <v>25</v>
      </c>
      <c r="H1902" s="1" t="s">
        <v>158</v>
      </c>
      <c r="I1902" s="1" t="s">
        <v>244</v>
      </c>
      <c r="J1902" s="1" t="s">
        <v>244</v>
      </c>
      <c r="K1902" s="1">
        <v>1.0</v>
      </c>
      <c r="L1902" s="3">
        <v>36526.0</v>
      </c>
      <c r="M1902" s="3">
        <v>40879.0</v>
      </c>
      <c r="N1902" s="3">
        <v>40879.0</v>
      </c>
    </row>
    <row r="1903">
      <c r="A1903" s="1" t="s">
        <v>7427</v>
      </c>
      <c r="B1903" s="1" t="s">
        <v>7428</v>
      </c>
      <c r="C1903" s="2" t="s">
        <v>7429</v>
      </c>
      <c r="D1903" s="1" t="s">
        <v>2479</v>
      </c>
      <c r="E1903" s="1">
        <v>1600000.0</v>
      </c>
      <c r="F1903" s="1" t="s">
        <v>18</v>
      </c>
      <c r="G1903" s="1" t="s">
        <v>25</v>
      </c>
      <c r="H1903" s="1" t="s">
        <v>527</v>
      </c>
      <c r="I1903" s="1" t="s">
        <v>528</v>
      </c>
      <c r="J1903" s="1" t="s">
        <v>529</v>
      </c>
      <c r="K1903" s="1">
        <v>1.0</v>
      </c>
      <c r="M1903" s="3">
        <v>40793.0</v>
      </c>
      <c r="N1903" s="3">
        <v>40793.0</v>
      </c>
    </row>
    <row r="1904">
      <c r="A1904" s="1" t="s">
        <v>7430</v>
      </c>
      <c r="B1904" s="1" t="s">
        <v>7431</v>
      </c>
      <c r="C1904" s="2" t="s">
        <v>7432</v>
      </c>
      <c r="D1904" s="1" t="s">
        <v>7433</v>
      </c>
      <c r="E1904" s="1">
        <v>102117.0</v>
      </c>
      <c r="F1904" s="1" t="s">
        <v>18</v>
      </c>
      <c r="K1904" s="1">
        <v>1.0</v>
      </c>
      <c r="L1904" s="3">
        <v>40909.0</v>
      </c>
      <c r="M1904" s="3">
        <v>41456.0</v>
      </c>
      <c r="N1904" s="3">
        <v>41456.0</v>
      </c>
    </row>
    <row r="1905">
      <c r="A1905" s="1" t="s">
        <v>7434</v>
      </c>
      <c r="B1905" s="1" t="s">
        <v>7435</v>
      </c>
      <c r="C1905" s="2" t="s">
        <v>7436</v>
      </c>
      <c r="D1905" s="1" t="s">
        <v>7437</v>
      </c>
      <c r="E1905" s="1" t="s">
        <v>43</v>
      </c>
      <c r="F1905" s="1" t="s">
        <v>18</v>
      </c>
      <c r="G1905" s="1" t="s">
        <v>1138</v>
      </c>
      <c r="H1905" s="1">
        <v>18.0</v>
      </c>
      <c r="I1905" s="1" t="s">
        <v>1139</v>
      </c>
      <c r="J1905" s="1" t="s">
        <v>1139</v>
      </c>
      <c r="K1905" s="1">
        <v>1.0</v>
      </c>
      <c r="L1905" s="3">
        <v>40711.0</v>
      </c>
      <c r="M1905" s="3">
        <v>42036.0</v>
      </c>
      <c r="N1905" s="3">
        <v>42036.0</v>
      </c>
    </row>
    <row r="1906">
      <c r="A1906" s="1" t="s">
        <v>7438</v>
      </c>
      <c r="B1906" s="1" t="s">
        <v>7439</v>
      </c>
      <c r="C1906" s="2" t="s">
        <v>7440</v>
      </c>
      <c r="D1906" s="1" t="s">
        <v>7441</v>
      </c>
      <c r="E1906" s="1">
        <v>100000.0</v>
      </c>
      <c r="F1906" s="1" t="s">
        <v>18</v>
      </c>
      <c r="G1906" s="1" t="s">
        <v>76</v>
      </c>
      <c r="H1906" s="1">
        <v>12.0</v>
      </c>
      <c r="I1906" s="1" t="s">
        <v>77</v>
      </c>
      <c r="J1906" s="1" t="s">
        <v>77</v>
      </c>
      <c r="K1906" s="1">
        <v>2.0</v>
      </c>
      <c r="L1906" s="3">
        <v>41255.0</v>
      </c>
      <c r="M1906" s="3">
        <v>41518.0</v>
      </c>
      <c r="N1906" s="3">
        <v>41883.0</v>
      </c>
    </row>
    <row r="1907">
      <c r="A1907" s="1" t="s">
        <v>7442</v>
      </c>
      <c r="B1907" s="1" t="s">
        <v>7443</v>
      </c>
      <c r="C1907" s="2" t="s">
        <v>7444</v>
      </c>
      <c r="D1907" s="1" t="s">
        <v>56</v>
      </c>
      <c r="E1907" s="1">
        <v>1.22E8</v>
      </c>
      <c r="F1907" s="1" t="s">
        <v>18</v>
      </c>
      <c r="G1907" s="1" t="s">
        <v>347</v>
      </c>
      <c r="H1907" s="1">
        <v>7.0</v>
      </c>
      <c r="I1907" s="1" t="s">
        <v>762</v>
      </c>
      <c r="J1907" s="1" t="s">
        <v>762</v>
      </c>
      <c r="K1907" s="1">
        <v>3.0</v>
      </c>
      <c r="L1907" s="3">
        <v>37622.0</v>
      </c>
      <c r="M1907" s="3">
        <v>39322.0</v>
      </c>
      <c r="N1907" s="3">
        <v>41060.0</v>
      </c>
    </row>
    <row r="1908">
      <c r="A1908" s="1" t="s">
        <v>7445</v>
      </c>
      <c r="B1908" s="1" t="s">
        <v>7446</v>
      </c>
      <c r="C1908" s="2" t="s">
        <v>7447</v>
      </c>
      <c r="D1908" s="1" t="s">
        <v>7448</v>
      </c>
      <c r="E1908" s="1">
        <v>3109450.0</v>
      </c>
      <c r="F1908" s="1" t="s">
        <v>18</v>
      </c>
      <c r="G1908" s="1" t="s">
        <v>57</v>
      </c>
      <c r="H1908" s="1" t="s">
        <v>3339</v>
      </c>
      <c r="I1908" s="1" t="s">
        <v>3340</v>
      </c>
      <c r="J1908" s="1" t="s">
        <v>3341</v>
      </c>
      <c r="K1908" s="1">
        <v>2.0</v>
      </c>
      <c r="L1908" s="3">
        <v>37622.0</v>
      </c>
      <c r="M1908" s="3">
        <v>38810.0</v>
      </c>
      <c r="N1908" s="3">
        <v>40077.0</v>
      </c>
    </row>
    <row r="1909">
      <c r="A1909" s="1" t="s">
        <v>7449</v>
      </c>
      <c r="B1909" s="1" t="s">
        <v>7450</v>
      </c>
      <c r="C1909" s="2" t="s">
        <v>7451</v>
      </c>
      <c r="D1909" s="1" t="s">
        <v>56</v>
      </c>
      <c r="E1909" s="1">
        <v>1.100185E7</v>
      </c>
      <c r="F1909" s="1" t="s">
        <v>18</v>
      </c>
      <c r="G1909" s="1" t="s">
        <v>25</v>
      </c>
      <c r="H1909" s="1" t="s">
        <v>790</v>
      </c>
      <c r="I1909" s="1" t="s">
        <v>791</v>
      </c>
      <c r="J1909" s="1" t="s">
        <v>5893</v>
      </c>
      <c r="K1909" s="1">
        <v>8.0</v>
      </c>
      <c r="L1909" s="3">
        <v>39448.0</v>
      </c>
      <c r="M1909" s="3">
        <v>39994.0</v>
      </c>
      <c r="N1909" s="3">
        <v>42041.0</v>
      </c>
    </row>
    <row r="1910">
      <c r="A1910" s="1" t="s">
        <v>7452</v>
      </c>
      <c r="B1910" s="1" t="s">
        <v>7453</v>
      </c>
      <c r="C1910" s="2" t="s">
        <v>7454</v>
      </c>
      <c r="D1910" s="1" t="s">
        <v>56</v>
      </c>
      <c r="E1910" s="1">
        <v>3.5E7</v>
      </c>
      <c r="F1910" s="1" t="s">
        <v>18</v>
      </c>
      <c r="G1910" s="1" t="s">
        <v>1062</v>
      </c>
      <c r="H1910" s="1">
        <v>2.0</v>
      </c>
      <c r="I1910" s="1" t="s">
        <v>1698</v>
      </c>
      <c r="J1910" s="1" t="s">
        <v>1699</v>
      </c>
      <c r="K1910" s="1">
        <v>2.0</v>
      </c>
      <c r="L1910" s="3">
        <v>35431.0</v>
      </c>
      <c r="M1910" s="3">
        <v>38442.0</v>
      </c>
      <c r="N1910" s="3">
        <v>40259.0</v>
      </c>
    </row>
    <row r="1911">
      <c r="A1911" s="1" t="s">
        <v>7455</v>
      </c>
      <c r="B1911" s="1" t="s">
        <v>7456</v>
      </c>
      <c r="C1911" s="2" t="s">
        <v>7457</v>
      </c>
      <c r="D1911" s="1" t="s">
        <v>56</v>
      </c>
      <c r="E1911" s="1">
        <v>8.41E7</v>
      </c>
      <c r="F1911" s="1" t="s">
        <v>18</v>
      </c>
      <c r="G1911" s="1" t="s">
        <v>25</v>
      </c>
      <c r="H1911" s="1" t="s">
        <v>64</v>
      </c>
      <c r="I1911" s="1" t="s">
        <v>95</v>
      </c>
      <c r="J1911" s="1" t="s">
        <v>376</v>
      </c>
      <c r="K1911" s="1">
        <v>2.0</v>
      </c>
      <c r="L1911" s="3">
        <v>35431.0</v>
      </c>
      <c r="M1911" s="3">
        <v>37319.0</v>
      </c>
      <c r="N1911" s="3">
        <v>39275.0</v>
      </c>
    </row>
    <row r="1912">
      <c r="A1912" s="1" t="s">
        <v>7458</v>
      </c>
      <c r="B1912" s="1" t="s">
        <v>7459</v>
      </c>
      <c r="C1912" s="2" t="s">
        <v>7460</v>
      </c>
      <c r="D1912" s="1" t="s">
        <v>7461</v>
      </c>
      <c r="E1912" s="1">
        <v>50311.0</v>
      </c>
      <c r="F1912" s="1" t="s">
        <v>207</v>
      </c>
      <c r="K1912" s="1">
        <v>1.0</v>
      </c>
      <c r="L1912" s="3">
        <v>41275.0</v>
      </c>
      <c r="M1912" s="3">
        <v>41122.0</v>
      </c>
      <c r="N1912" s="3">
        <v>41122.0</v>
      </c>
    </row>
    <row r="1913">
      <c r="A1913" s="1" t="s">
        <v>7462</v>
      </c>
      <c r="B1913" s="1" t="s">
        <v>7463</v>
      </c>
      <c r="C1913" s="2" t="s">
        <v>7464</v>
      </c>
      <c r="D1913" s="1" t="s">
        <v>7465</v>
      </c>
      <c r="E1913" s="1" t="s">
        <v>43</v>
      </c>
      <c r="F1913" s="1" t="s">
        <v>18</v>
      </c>
      <c r="G1913" s="1" t="s">
        <v>57</v>
      </c>
      <c r="H1913" s="1" t="s">
        <v>202</v>
      </c>
      <c r="I1913" s="1" t="s">
        <v>203</v>
      </c>
      <c r="J1913" s="1" t="s">
        <v>2047</v>
      </c>
      <c r="K1913" s="1">
        <v>1.0</v>
      </c>
      <c r="L1913" s="3">
        <v>41305.0</v>
      </c>
      <c r="M1913" s="3">
        <v>41295.0</v>
      </c>
      <c r="N1913" s="3">
        <v>41295.0</v>
      </c>
    </row>
    <row r="1914">
      <c r="A1914" s="1" t="s">
        <v>7466</v>
      </c>
      <c r="B1914" s="1" t="s">
        <v>7467</v>
      </c>
      <c r="C1914" s="2" t="s">
        <v>7468</v>
      </c>
      <c r="D1914" s="1" t="s">
        <v>42</v>
      </c>
      <c r="E1914" s="1">
        <v>1.4E7</v>
      </c>
      <c r="F1914" s="1" t="s">
        <v>18</v>
      </c>
      <c r="G1914" s="1" t="s">
        <v>699</v>
      </c>
      <c r="H1914" s="1">
        <v>2.0</v>
      </c>
      <c r="I1914" s="1" t="s">
        <v>700</v>
      </c>
      <c r="J1914" s="1" t="s">
        <v>7469</v>
      </c>
      <c r="K1914" s="1">
        <v>3.0</v>
      </c>
      <c r="L1914" s="3">
        <v>37622.0</v>
      </c>
      <c r="M1914" s="3">
        <v>38831.0</v>
      </c>
      <c r="N1914" s="3">
        <v>39651.0</v>
      </c>
    </row>
    <row r="1915">
      <c r="A1915" s="1" t="s">
        <v>7470</v>
      </c>
      <c r="B1915" s="1" t="s">
        <v>7471</v>
      </c>
      <c r="C1915" s="2" t="s">
        <v>7472</v>
      </c>
      <c r="D1915" s="1" t="s">
        <v>285</v>
      </c>
      <c r="E1915" s="1">
        <v>250000.0</v>
      </c>
      <c r="F1915" s="1" t="s">
        <v>18</v>
      </c>
      <c r="G1915" s="1" t="s">
        <v>25</v>
      </c>
      <c r="H1915" s="1" t="s">
        <v>64</v>
      </c>
      <c r="I1915" s="1" t="s">
        <v>95</v>
      </c>
      <c r="J1915" s="1" t="s">
        <v>745</v>
      </c>
      <c r="K1915" s="1">
        <v>1.0</v>
      </c>
      <c r="L1915" s="3">
        <v>41275.0</v>
      </c>
      <c r="M1915" s="3">
        <v>41661.0</v>
      </c>
      <c r="N1915" s="3">
        <v>41661.0</v>
      </c>
    </row>
    <row r="1916">
      <c r="A1916" s="1" t="s">
        <v>7473</v>
      </c>
      <c r="B1916" s="1" t="s">
        <v>7474</v>
      </c>
      <c r="C1916" s="2" t="s">
        <v>7475</v>
      </c>
      <c r="D1916" s="1" t="s">
        <v>7476</v>
      </c>
      <c r="E1916" s="1">
        <v>3054000.0</v>
      </c>
      <c r="F1916" s="1" t="s">
        <v>18</v>
      </c>
      <c r="G1916" s="1" t="s">
        <v>25</v>
      </c>
      <c r="H1916" s="1" t="s">
        <v>64</v>
      </c>
      <c r="I1916" s="1" t="s">
        <v>65</v>
      </c>
      <c r="J1916" s="1" t="s">
        <v>71</v>
      </c>
      <c r="K1916" s="1">
        <v>2.0</v>
      </c>
      <c r="L1916" s="3">
        <v>41929.0</v>
      </c>
      <c r="M1916" s="3">
        <v>42024.0</v>
      </c>
      <c r="N1916" s="3">
        <v>42296.0</v>
      </c>
    </row>
    <row r="1917">
      <c r="A1917" s="1" t="s">
        <v>7477</v>
      </c>
      <c r="B1917" s="1" t="s">
        <v>7478</v>
      </c>
      <c r="C1917" s="2" t="s">
        <v>7479</v>
      </c>
      <c r="D1917" s="1" t="s">
        <v>42</v>
      </c>
      <c r="E1917" s="1">
        <v>500000.0</v>
      </c>
      <c r="F1917" s="1" t="s">
        <v>18</v>
      </c>
      <c r="G1917" s="1" t="s">
        <v>406</v>
      </c>
      <c r="H1917" s="1">
        <v>40.0</v>
      </c>
      <c r="I1917" s="1" t="s">
        <v>980</v>
      </c>
      <c r="J1917" s="1" t="s">
        <v>980</v>
      </c>
      <c r="K1917" s="1">
        <v>1.0</v>
      </c>
      <c r="L1917" s="3">
        <v>37987.0</v>
      </c>
      <c r="M1917" s="3">
        <v>41558.0</v>
      </c>
      <c r="N1917" s="3">
        <v>41558.0</v>
      </c>
    </row>
    <row r="1918">
      <c r="A1918" s="1" t="s">
        <v>7480</v>
      </c>
      <c r="B1918" s="1" t="s">
        <v>7481</v>
      </c>
      <c r="C1918" s="2" t="s">
        <v>7482</v>
      </c>
      <c r="D1918" s="1" t="s">
        <v>70</v>
      </c>
      <c r="E1918" s="1">
        <v>9000000.0</v>
      </c>
      <c r="F1918" s="1" t="s">
        <v>18</v>
      </c>
      <c r="G1918" s="1" t="s">
        <v>25</v>
      </c>
      <c r="H1918" s="1" t="s">
        <v>644</v>
      </c>
      <c r="I1918" s="1" t="s">
        <v>645</v>
      </c>
      <c r="J1918" s="1" t="s">
        <v>7483</v>
      </c>
      <c r="K1918" s="1">
        <v>2.0</v>
      </c>
      <c r="L1918" s="3">
        <v>34700.0</v>
      </c>
      <c r="M1918" s="3">
        <v>39533.0</v>
      </c>
      <c r="N1918" s="3">
        <v>40360.0</v>
      </c>
    </row>
    <row r="1919">
      <c r="A1919" s="1" t="s">
        <v>7484</v>
      </c>
      <c r="B1919" s="1" t="s">
        <v>7485</v>
      </c>
      <c r="C1919" s="2" t="s">
        <v>7486</v>
      </c>
      <c r="D1919" s="1" t="s">
        <v>7487</v>
      </c>
      <c r="E1919" s="1">
        <v>140000.0</v>
      </c>
      <c r="F1919" s="1" t="s">
        <v>18</v>
      </c>
      <c r="G1919" s="1" t="s">
        <v>25</v>
      </c>
      <c r="H1919" s="1" t="s">
        <v>64</v>
      </c>
      <c r="I1919" s="1" t="s">
        <v>966</v>
      </c>
      <c r="J1919" s="1" t="s">
        <v>7488</v>
      </c>
      <c r="K1919" s="1">
        <v>4.0</v>
      </c>
      <c r="L1919" s="3">
        <v>41640.0</v>
      </c>
      <c r="M1919" s="3">
        <v>41275.0</v>
      </c>
      <c r="N1919" s="3">
        <v>42078.0</v>
      </c>
    </row>
    <row r="1920">
      <c r="A1920" s="1" t="s">
        <v>7489</v>
      </c>
      <c r="B1920" s="1" t="s">
        <v>7490</v>
      </c>
      <c r="C1920" s="2" t="s">
        <v>7491</v>
      </c>
      <c r="D1920" s="1" t="s">
        <v>7492</v>
      </c>
      <c r="E1920" s="1">
        <v>333989.0</v>
      </c>
      <c r="F1920" s="1" t="s">
        <v>18</v>
      </c>
      <c r="G1920" s="1" t="s">
        <v>76</v>
      </c>
      <c r="H1920" s="1">
        <v>12.0</v>
      </c>
      <c r="I1920" s="1" t="s">
        <v>77</v>
      </c>
      <c r="J1920" s="1" t="s">
        <v>77</v>
      </c>
      <c r="K1920" s="1">
        <v>5.0</v>
      </c>
      <c r="L1920" s="3">
        <v>40969.0</v>
      </c>
      <c r="M1920" s="3">
        <v>40749.0</v>
      </c>
      <c r="N1920" s="3">
        <v>41487.0</v>
      </c>
    </row>
    <row r="1921">
      <c r="A1921" s="1" t="s">
        <v>7493</v>
      </c>
      <c r="B1921" s="1" t="s">
        <v>7494</v>
      </c>
      <c r="C1921" s="2" t="s">
        <v>7495</v>
      </c>
      <c r="D1921" s="1" t="s">
        <v>7496</v>
      </c>
      <c r="E1921" s="1">
        <v>45000.0</v>
      </c>
      <c r="F1921" s="1" t="s">
        <v>207</v>
      </c>
      <c r="G1921" s="1" t="s">
        <v>25</v>
      </c>
      <c r="H1921" s="1" t="s">
        <v>644</v>
      </c>
      <c r="I1921" s="1" t="s">
        <v>645</v>
      </c>
      <c r="J1921" s="1" t="s">
        <v>6105</v>
      </c>
      <c r="K1921" s="1">
        <v>1.0</v>
      </c>
      <c r="L1921" s="3">
        <v>42200.0</v>
      </c>
      <c r="M1921" s="3">
        <v>42231.0</v>
      </c>
      <c r="N1921" s="3">
        <v>42231.0</v>
      </c>
    </row>
    <row r="1922">
      <c r="A1922" s="1" t="s">
        <v>7497</v>
      </c>
      <c r="B1922" s="1" t="s">
        <v>7498</v>
      </c>
      <c r="C1922" s="2" t="s">
        <v>7499</v>
      </c>
      <c r="D1922" s="1" t="s">
        <v>7500</v>
      </c>
      <c r="E1922" s="1" t="s">
        <v>43</v>
      </c>
      <c r="F1922" s="1" t="s">
        <v>18</v>
      </c>
      <c r="G1922" s="1" t="s">
        <v>25</v>
      </c>
      <c r="H1922" s="1" t="s">
        <v>44</v>
      </c>
      <c r="I1922" s="1" t="s">
        <v>282</v>
      </c>
      <c r="J1922" s="1" t="s">
        <v>282</v>
      </c>
      <c r="K1922" s="1">
        <v>1.0</v>
      </c>
      <c r="L1922" s="3">
        <v>41395.0</v>
      </c>
      <c r="M1922" s="3">
        <v>41413.0</v>
      </c>
      <c r="N1922" s="3">
        <v>41413.0</v>
      </c>
    </row>
    <row r="1923">
      <c r="A1923" s="1" t="s">
        <v>7501</v>
      </c>
      <c r="B1923" s="1" t="s">
        <v>7502</v>
      </c>
      <c r="C1923" s="2" t="s">
        <v>7503</v>
      </c>
      <c r="D1923" s="1" t="s">
        <v>56</v>
      </c>
      <c r="E1923" s="1">
        <v>1.7114E8</v>
      </c>
      <c r="F1923" s="1" t="s">
        <v>689</v>
      </c>
      <c r="G1923" s="1" t="s">
        <v>25</v>
      </c>
      <c r="H1923" s="1" t="s">
        <v>158</v>
      </c>
      <c r="I1923" s="1" t="s">
        <v>244</v>
      </c>
      <c r="J1923" s="1" t="s">
        <v>245</v>
      </c>
      <c r="K1923" s="1">
        <v>5.0</v>
      </c>
      <c r="L1923" s="3">
        <v>34335.0</v>
      </c>
      <c r="M1923" s="3">
        <v>40029.0</v>
      </c>
      <c r="N1923" s="3">
        <v>42270.0</v>
      </c>
    </row>
    <row r="1924">
      <c r="A1924" s="1" t="s">
        <v>7504</v>
      </c>
      <c r="B1924" s="1" t="s">
        <v>7505</v>
      </c>
      <c r="C1924" s="2" t="s">
        <v>7506</v>
      </c>
      <c r="D1924" s="1" t="s">
        <v>56</v>
      </c>
      <c r="E1924" s="1" t="s">
        <v>43</v>
      </c>
      <c r="F1924" s="1" t="s">
        <v>18</v>
      </c>
      <c r="G1924" s="1" t="s">
        <v>638</v>
      </c>
      <c r="H1924" s="1">
        <v>4.0</v>
      </c>
      <c r="I1924" s="1" t="s">
        <v>3256</v>
      </c>
      <c r="J1924" s="1" t="s">
        <v>3256</v>
      </c>
      <c r="K1924" s="1">
        <v>1.0</v>
      </c>
      <c r="M1924" s="3">
        <v>42124.0</v>
      </c>
      <c r="N1924" s="3">
        <v>42124.0</v>
      </c>
    </row>
    <row r="1925">
      <c r="A1925" s="1" t="s">
        <v>7507</v>
      </c>
      <c r="B1925" s="1" t="s">
        <v>7508</v>
      </c>
      <c r="C1925" s="2" t="s">
        <v>7509</v>
      </c>
      <c r="D1925" s="1" t="s">
        <v>7510</v>
      </c>
      <c r="E1925" s="1">
        <v>1191698.0</v>
      </c>
      <c r="F1925" s="1" t="s">
        <v>18</v>
      </c>
      <c r="G1925" s="1" t="s">
        <v>25</v>
      </c>
      <c r="H1925" s="1" t="s">
        <v>89</v>
      </c>
      <c r="I1925" s="1" t="s">
        <v>90</v>
      </c>
      <c r="J1925" s="1" t="s">
        <v>90</v>
      </c>
      <c r="K1925" s="1">
        <v>2.0</v>
      </c>
      <c r="L1925" s="3">
        <v>40909.0</v>
      </c>
      <c r="M1925" s="3">
        <v>42030.0</v>
      </c>
      <c r="N1925" s="3">
        <v>42130.0</v>
      </c>
    </row>
    <row r="1926">
      <c r="A1926" s="1" t="s">
        <v>7511</v>
      </c>
      <c r="B1926" s="1" t="s">
        <v>7512</v>
      </c>
      <c r="C1926" s="2" t="s">
        <v>7513</v>
      </c>
      <c r="E1926" s="1">
        <v>175173.889280759</v>
      </c>
      <c r="F1926" s="1" t="s">
        <v>18</v>
      </c>
      <c r="G1926" s="1" t="s">
        <v>222</v>
      </c>
      <c r="H1926" s="1">
        <v>7.0</v>
      </c>
      <c r="I1926" s="1" t="s">
        <v>293</v>
      </c>
      <c r="J1926" s="1" t="s">
        <v>293</v>
      </c>
      <c r="K1926" s="1">
        <v>1.0</v>
      </c>
      <c r="L1926" s="3">
        <v>41794.0</v>
      </c>
      <c r="M1926" s="3">
        <v>42275.0</v>
      </c>
      <c r="N1926" s="3">
        <v>42275.0</v>
      </c>
    </row>
    <row r="1927">
      <c r="A1927" s="1" t="s">
        <v>7514</v>
      </c>
      <c r="B1927" s="1" t="s">
        <v>7515</v>
      </c>
      <c r="C1927" s="2" t="s">
        <v>7516</v>
      </c>
      <c r="D1927" s="1" t="s">
        <v>42</v>
      </c>
      <c r="E1927" s="1" t="s">
        <v>43</v>
      </c>
      <c r="F1927" s="1" t="s">
        <v>18</v>
      </c>
      <c r="G1927" s="1" t="s">
        <v>1062</v>
      </c>
      <c r="H1927" s="1">
        <v>15.0</v>
      </c>
      <c r="I1927" s="1" t="s">
        <v>7517</v>
      </c>
      <c r="J1927" s="1" t="s">
        <v>7517</v>
      </c>
      <c r="K1927" s="1">
        <v>1.0</v>
      </c>
      <c r="M1927" s="3">
        <v>40114.0</v>
      </c>
      <c r="N1927" s="3">
        <v>40114.0</v>
      </c>
    </row>
    <row r="1928">
      <c r="A1928" s="1" t="s">
        <v>7518</v>
      </c>
      <c r="B1928" s="1" t="s">
        <v>7519</v>
      </c>
      <c r="C1928" s="2" t="s">
        <v>7520</v>
      </c>
      <c r="D1928" s="1" t="s">
        <v>42</v>
      </c>
      <c r="E1928" s="1" t="s">
        <v>43</v>
      </c>
      <c r="F1928" s="1" t="s">
        <v>18</v>
      </c>
      <c r="G1928" s="1" t="s">
        <v>1126</v>
      </c>
      <c r="H1928" s="1">
        <v>7.0</v>
      </c>
      <c r="I1928" s="1" t="s">
        <v>1127</v>
      </c>
      <c r="J1928" s="1" t="s">
        <v>1127</v>
      </c>
      <c r="K1928" s="1">
        <v>2.0</v>
      </c>
      <c r="L1928" s="3">
        <v>41122.0</v>
      </c>
      <c r="M1928" s="3">
        <v>41426.0</v>
      </c>
      <c r="N1928" s="3">
        <v>41840.0</v>
      </c>
    </row>
    <row r="1929">
      <c r="A1929" s="1" t="s">
        <v>7521</v>
      </c>
      <c r="B1929" s="1" t="s">
        <v>7522</v>
      </c>
      <c r="D1929" s="1" t="s">
        <v>56</v>
      </c>
      <c r="E1929" s="1">
        <v>3722355.0</v>
      </c>
      <c r="F1929" s="1" t="s">
        <v>18</v>
      </c>
      <c r="G1929" s="1" t="s">
        <v>25</v>
      </c>
      <c r="H1929" s="1" t="s">
        <v>158</v>
      </c>
      <c r="I1929" s="1" t="s">
        <v>244</v>
      </c>
      <c r="J1929" s="1" t="s">
        <v>244</v>
      </c>
      <c r="K1929" s="1">
        <v>1.0</v>
      </c>
      <c r="L1929" s="3">
        <v>40179.0</v>
      </c>
      <c r="M1929" s="3">
        <v>41382.0</v>
      </c>
      <c r="N1929" s="3">
        <v>41382.0</v>
      </c>
    </row>
    <row r="1930">
      <c r="A1930" s="1" t="s">
        <v>7523</v>
      </c>
      <c r="B1930" s="1" t="s">
        <v>7524</v>
      </c>
      <c r="C1930" s="2" t="s">
        <v>7525</v>
      </c>
      <c r="D1930" s="1" t="s">
        <v>42</v>
      </c>
      <c r="E1930" s="1" t="s">
        <v>43</v>
      </c>
      <c r="F1930" s="1" t="s">
        <v>18</v>
      </c>
      <c r="G1930" s="1" t="s">
        <v>25</v>
      </c>
      <c r="H1930" s="1" t="s">
        <v>64</v>
      </c>
      <c r="I1930" s="1" t="s">
        <v>966</v>
      </c>
      <c r="J1930" s="1" t="s">
        <v>967</v>
      </c>
      <c r="K1930" s="1">
        <v>1.0</v>
      </c>
      <c r="M1930" s="3">
        <v>41624.0</v>
      </c>
      <c r="N1930" s="3">
        <v>41624.0</v>
      </c>
    </row>
    <row r="1931">
      <c r="A1931" s="1" t="s">
        <v>7526</v>
      </c>
      <c r="B1931" s="1" t="s">
        <v>7527</v>
      </c>
      <c r="C1931" s="2" t="s">
        <v>7528</v>
      </c>
      <c r="D1931" s="1" t="s">
        <v>56</v>
      </c>
      <c r="E1931" s="1">
        <v>3000000.0</v>
      </c>
      <c r="F1931" s="1" t="s">
        <v>18</v>
      </c>
      <c r="G1931" s="1" t="s">
        <v>25</v>
      </c>
      <c r="H1931" s="1" t="s">
        <v>286</v>
      </c>
      <c r="I1931" s="1" t="s">
        <v>578</v>
      </c>
      <c r="J1931" s="1" t="s">
        <v>578</v>
      </c>
      <c r="K1931" s="1">
        <v>1.0</v>
      </c>
      <c r="M1931" s="3">
        <v>41022.0</v>
      </c>
      <c r="N1931" s="3">
        <v>41022.0</v>
      </c>
    </row>
    <row r="1932">
      <c r="A1932" s="1" t="s">
        <v>7529</v>
      </c>
      <c r="B1932" s="1" t="s">
        <v>7530</v>
      </c>
      <c r="C1932" s="2" t="s">
        <v>7531</v>
      </c>
      <c r="D1932" s="1" t="s">
        <v>7532</v>
      </c>
      <c r="E1932" s="1">
        <v>1000000.0</v>
      </c>
      <c r="F1932" s="1" t="s">
        <v>18</v>
      </c>
      <c r="G1932" s="1" t="s">
        <v>25</v>
      </c>
      <c r="H1932" s="1" t="s">
        <v>64</v>
      </c>
      <c r="I1932" s="1" t="s">
        <v>95</v>
      </c>
      <c r="J1932" s="1" t="s">
        <v>1279</v>
      </c>
      <c r="K1932" s="1">
        <v>1.0</v>
      </c>
      <c r="L1932" s="3">
        <v>41275.0</v>
      </c>
      <c r="M1932" s="3">
        <v>41948.0</v>
      </c>
      <c r="N1932" s="3">
        <v>41948.0</v>
      </c>
    </row>
    <row r="1933">
      <c r="A1933" s="1" t="s">
        <v>7533</v>
      </c>
      <c r="B1933" s="1" t="s">
        <v>7534</v>
      </c>
      <c r="C1933" s="2" t="s">
        <v>7535</v>
      </c>
      <c r="D1933" s="1" t="s">
        <v>2479</v>
      </c>
      <c r="E1933" s="1">
        <v>7.4311925E7</v>
      </c>
      <c r="F1933" s="1" t="s">
        <v>113</v>
      </c>
      <c r="G1933" s="1" t="s">
        <v>25</v>
      </c>
      <c r="H1933" s="1" t="s">
        <v>64</v>
      </c>
      <c r="I1933" s="1" t="s">
        <v>65</v>
      </c>
      <c r="J1933" s="1" t="s">
        <v>1160</v>
      </c>
      <c r="K1933" s="1">
        <v>8.0</v>
      </c>
      <c r="L1933" s="3">
        <v>38777.0</v>
      </c>
      <c r="M1933" s="3">
        <v>38353.0</v>
      </c>
      <c r="N1933" s="3">
        <v>41365.0</v>
      </c>
    </row>
    <row r="1934">
      <c r="A1934" s="1" t="s">
        <v>7536</v>
      </c>
      <c r="B1934" s="1" t="s">
        <v>7537</v>
      </c>
      <c r="D1934" s="1" t="s">
        <v>56</v>
      </c>
      <c r="E1934" s="1">
        <v>4710000.0</v>
      </c>
      <c r="F1934" s="1" t="s">
        <v>18</v>
      </c>
      <c r="K1934" s="1">
        <v>1.0</v>
      </c>
      <c r="M1934" s="3">
        <v>40875.0</v>
      </c>
      <c r="N1934" s="3">
        <v>40875.0</v>
      </c>
    </row>
    <row r="1935">
      <c r="A1935" s="1" t="s">
        <v>7538</v>
      </c>
      <c r="B1935" s="1" t="s">
        <v>7539</v>
      </c>
      <c r="C1935" s="2" t="s">
        <v>7540</v>
      </c>
      <c r="D1935" s="1" t="s">
        <v>7541</v>
      </c>
      <c r="E1935" s="1">
        <v>811779.0</v>
      </c>
      <c r="F1935" s="1" t="s">
        <v>18</v>
      </c>
      <c r="G1935" s="1" t="s">
        <v>406</v>
      </c>
      <c r="H1935" s="1">
        <v>40.0</v>
      </c>
      <c r="I1935" s="1" t="s">
        <v>980</v>
      </c>
      <c r="J1935" s="1" t="s">
        <v>980</v>
      </c>
      <c r="K1935" s="1">
        <v>2.0</v>
      </c>
      <c r="L1935" s="3">
        <v>41719.0</v>
      </c>
      <c r="M1935" s="3">
        <v>42017.0</v>
      </c>
      <c r="N1935" s="3">
        <v>42017.0</v>
      </c>
    </row>
    <row r="1936">
      <c r="A1936" s="1" t="s">
        <v>7542</v>
      </c>
      <c r="B1936" s="2" t="s">
        <v>7543</v>
      </c>
      <c r="C1936" s="2" t="s">
        <v>7544</v>
      </c>
      <c r="D1936" s="1" t="s">
        <v>7545</v>
      </c>
      <c r="E1936" s="1">
        <v>50000.0</v>
      </c>
      <c r="F1936" s="1" t="s">
        <v>207</v>
      </c>
      <c r="G1936" s="1" t="s">
        <v>25</v>
      </c>
      <c r="H1936" s="1" t="s">
        <v>121</v>
      </c>
      <c r="I1936" s="1" t="s">
        <v>122</v>
      </c>
      <c r="J1936" s="1" t="s">
        <v>2585</v>
      </c>
      <c r="K1936" s="1">
        <v>1.0</v>
      </c>
      <c r="L1936" s="3">
        <v>40909.0</v>
      </c>
      <c r="M1936" s="3">
        <v>40909.0</v>
      </c>
      <c r="N1936" s="3">
        <v>40909.0</v>
      </c>
    </row>
    <row r="1937">
      <c r="A1937" s="1" t="s">
        <v>7546</v>
      </c>
      <c r="B1937" s="1" t="s">
        <v>7547</v>
      </c>
      <c r="C1937" s="2" t="s">
        <v>7548</v>
      </c>
      <c r="D1937" s="1" t="s">
        <v>7549</v>
      </c>
      <c r="E1937" s="1">
        <v>5740000.0</v>
      </c>
      <c r="F1937" s="1" t="s">
        <v>18</v>
      </c>
      <c r="G1937" s="1" t="s">
        <v>19</v>
      </c>
      <c r="H1937" s="1">
        <v>16.0</v>
      </c>
      <c r="I1937" s="1" t="s">
        <v>20</v>
      </c>
      <c r="J1937" s="1" t="s">
        <v>20</v>
      </c>
      <c r="K1937" s="1">
        <v>1.0</v>
      </c>
      <c r="M1937" s="3">
        <v>40664.0</v>
      </c>
      <c r="N1937" s="3">
        <v>40664.0</v>
      </c>
    </row>
    <row r="1938">
      <c r="A1938" s="1" t="s">
        <v>7550</v>
      </c>
      <c r="B1938" s="1" t="s">
        <v>7551</v>
      </c>
      <c r="C1938" s="2" t="s">
        <v>7552</v>
      </c>
      <c r="D1938" s="1" t="s">
        <v>7553</v>
      </c>
      <c r="E1938" s="1">
        <v>640000.0</v>
      </c>
      <c r="F1938" s="1" t="s">
        <v>207</v>
      </c>
      <c r="G1938" s="1" t="s">
        <v>128</v>
      </c>
      <c r="H1938" s="1" t="s">
        <v>129</v>
      </c>
      <c r="I1938" s="1" t="s">
        <v>130</v>
      </c>
      <c r="J1938" s="1" t="s">
        <v>130</v>
      </c>
      <c r="K1938" s="1">
        <v>1.0</v>
      </c>
      <c r="L1938" s="3">
        <v>40848.0</v>
      </c>
      <c r="M1938" s="3">
        <v>40848.0</v>
      </c>
      <c r="N1938" s="3">
        <v>40848.0</v>
      </c>
    </row>
    <row r="1939">
      <c r="A1939" s="1" t="s">
        <v>7554</v>
      </c>
      <c r="B1939" s="1" t="s">
        <v>7555</v>
      </c>
      <c r="C1939" s="2" t="s">
        <v>7556</v>
      </c>
      <c r="D1939" s="1" t="s">
        <v>2966</v>
      </c>
      <c r="E1939" s="1" t="s">
        <v>43</v>
      </c>
      <c r="F1939" s="1" t="s">
        <v>18</v>
      </c>
      <c r="G1939" s="1" t="s">
        <v>25</v>
      </c>
      <c r="H1939" s="1" t="s">
        <v>430</v>
      </c>
      <c r="I1939" s="1" t="s">
        <v>528</v>
      </c>
      <c r="J1939" s="1" t="s">
        <v>323</v>
      </c>
      <c r="K1939" s="1">
        <v>1.0</v>
      </c>
      <c r="L1939" s="3">
        <v>39979.0</v>
      </c>
      <c r="M1939" s="3">
        <v>41732.0</v>
      </c>
      <c r="N1939" s="3">
        <v>41732.0</v>
      </c>
    </row>
    <row r="1940">
      <c r="A1940" s="1" t="s">
        <v>7557</v>
      </c>
      <c r="B1940" s="1" t="s">
        <v>7558</v>
      </c>
      <c r="C1940" s="2" t="s">
        <v>7559</v>
      </c>
      <c r="D1940" s="1" t="s">
        <v>766</v>
      </c>
      <c r="E1940" s="1">
        <v>2.604E7</v>
      </c>
      <c r="F1940" s="1" t="s">
        <v>18</v>
      </c>
      <c r="G1940" s="1" t="s">
        <v>25</v>
      </c>
      <c r="H1940" s="1" t="s">
        <v>64</v>
      </c>
      <c r="I1940" s="1" t="s">
        <v>65</v>
      </c>
      <c r="J1940" s="1" t="s">
        <v>5540</v>
      </c>
      <c r="K1940" s="1">
        <v>2.0</v>
      </c>
      <c r="L1940" s="3">
        <v>37987.0</v>
      </c>
      <c r="M1940" s="3">
        <v>40183.0</v>
      </c>
      <c r="N1940" s="3">
        <v>40703.0</v>
      </c>
    </row>
    <row r="1941">
      <c r="A1941" s="1" t="s">
        <v>7560</v>
      </c>
      <c r="B1941" s="1" t="s">
        <v>7561</v>
      </c>
      <c r="C1941" s="2" t="s">
        <v>7562</v>
      </c>
      <c r="D1941" s="1" t="s">
        <v>42</v>
      </c>
      <c r="E1941" s="1" t="s">
        <v>43</v>
      </c>
      <c r="F1941" s="1" t="s">
        <v>18</v>
      </c>
      <c r="G1941" s="1" t="s">
        <v>128</v>
      </c>
      <c r="H1941" s="1" t="s">
        <v>7563</v>
      </c>
      <c r="I1941" s="1" t="s">
        <v>3220</v>
      </c>
      <c r="J1941" s="1" t="s">
        <v>7564</v>
      </c>
      <c r="K1941" s="1">
        <v>1.0</v>
      </c>
      <c r="M1941" s="3">
        <v>41696.0</v>
      </c>
      <c r="N1941" s="3">
        <v>41696.0</v>
      </c>
    </row>
    <row r="1942">
      <c r="A1942" s="1" t="s">
        <v>7565</v>
      </c>
      <c r="B1942" s="1" t="s">
        <v>7566</v>
      </c>
      <c r="C1942" s="2" t="s">
        <v>7567</v>
      </c>
      <c r="D1942" s="1" t="s">
        <v>94</v>
      </c>
      <c r="E1942" s="1">
        <v>2000000.0</v>
      </c>
      <c r="F1942" s="1" t="s">
        <v>18</v>
      </c>
      <c r="G1942" s="1" t="s">
        <v>25</v>
      </c>
      <c r="H1942" s="1" t="s">
        <v>380</v>
      </c>
      <c r="I1942" s="1" t="s">
        <v>381</v>
      </c>
      <c r="J1942" s="1" t="s">
        <v>381</v>
      </c>
      <c r="K1942" s="1">
        <v>1.0</v>
      </c>
      <c r="L1942" s="3">
        <v>40544.0</v>
      </c>
      <c r="M1942" s="3">
        <v>41144.0</v>
      </c>
      <c r="N1942" s="3">
        <v>41144.0</v>
      </c>
    </row>
    <row r="1943">
      <c r="A1943" s="1" t="s">
        <v>7568</v>
      </c>
      <c r="B1943" s="1" t="s">
        <v>7569</v>
      </c>
      <c r="C1943" s="2" t="s">
        <v>7570</v>
      </c>
      <c r="D1943" s="1" t="s">
        <v>7571</v>
      </c>
      <c r="E1943" s="1">
        <v>1000000.0</v>
      </c>
      <c r="F1943" s="1" t="s">
        <v>18</v>
      </c>
      <c r="G1943" s="1" t="s">
        <v>406</v>
      </c>
      <c r="H1943" s="1">
        <v>40.0</v>
      </c>
      <c r="I1943" s="1" t="s">
        <v>980</v>
      </c>
      <c r="J1943" s="1" t="s">
        <v>980</v>
      </c>
      <c r="K1943" s="1">
        <v>2.0</v>
      </c>
      <c r="L1943" s="3">
        <v>39126.0</v>
      </c>
      <c r="M1943" s="3">
        <v>39904.0</v>
      </c>
      <c r="N1943" s="3">
        <v>40057.0</v>
      </c>
    </row>
    <row r="1944">
      <c r="A1944" s="1" t="s">
        <v>7572</v>
      </c>
      <c r="B1944" s="1" t="s">
        <v>7573</v>
      </c>
      <c r="C1944" s="2" t="s">
        <v>7574</v>
      </c>
      <c r="D1944" s="1" t="s">
        <v>7575</v>
      </c>
      <c r="E1944" s="1">
        <v>1693138.0</v>
      </c>
      <c r="F1944" s="1" t="s">
        <v>18</v>
      </c>
      <c r="G1944" s="1" t="s">
        <v>25</v>
      </c>
      <c r="H1944" s="1" t="s">
        <v>208</v>
      </c>
      <c r="I1944" s="1" t="s">
        <v>2182</v>
      </c>
      <c r="J1944" s="1" t="s">
        <v>7576</v>
      </c>
      <c r="K1944" s="1">
        <v>2.0</v>
      </c>
      <c r="L1944" s="3">
        <v>40179.0</v>
      </c>
      <c r="M1944" s="3">
        <v>41122.0</v>
      </c>
      <c r="N1944" s="3">
        <v>41922.0</v>
      </c>
    </row>
    <row r="1945">
      <c r="A1945" s="1" t="s">
        <v>7577</v>
      </c>
      <c r="B1945" s="1" t="s">
        <v>7578</v>
      </c>
      <c r="D1945" s="1" t="s">
        <v>7579</v>
      </c>
      <c r="E1945" s="1" t="s">
        <v>43</v>
      </c>
      <c r="F1945" s="1" t="s">
        <v>18</v>
      </c>
      <c r="G1945" s="1" t="s">
        <v>25</v>
      </c>
      <c r="H1945" s="1" t="s">
        <v>286</v>
      </c>
      <c r="I1945" s="1" t="s">
        <v>1030</v>
      </c>
      <c r="J1945" s="1" t="s">
        <v>1030</v>
      </c>
      <c r="K1945" s="1">
        <v>1.0</v>
      </c>
      <c r="L1945" s="3">
        <v>39814.0</v>
      </c>
      <c r="M1945" s="3">
        <v>40532.0</v>
      </c>
      <c r="N1945" s="3">
        <v>40532.0</v>
      </c>
    </row>
    <row r="1946">
      <c r="A1946" s="1" t="s">
        <v>7580</v>
      </c>
      <c r="B1946" s="1" t="s">
        <v>7581</v>
      </c>
      <c r="C1946" s="2" t="s">
        <v>7582</v>
      </c>
      <c r="D1946" s="1" t="s">
        <v>56</v>
      </c>
      <c r="E1946" s="1">
        <v>2808642.0</v>
      </c>
      <c r="F1946" s="1" t="s">
        <v>18</v>
      </c>
      <c r="G1946" s="1" t="s">
        <v>25</v>
      </c>
      <c r="H1946" s="1" t="s">
        <v>82</v>
      </c>
      <c r="I1946" s="1" t="s">
        <v>1764</v>
      </c>
      <c r="J1946" s="1" t="s">
        <v>1764</v>
      </c>
      <c r="K1946" s="1">
        <v>2.0</v>
      </c>
      <c r="M1946" s="3">
        <v>39398.0</v>
      </c>
      <c r="N1946" s="3">
        <v>41837.0</v>
      </c>
    </row>
    <row r="1947">
      <c r="A1947" s="1" t="s">
        <v>7583</v>
      </c>
      <c r="B1947" s="1" t="s">
        <v>7584</v>
      </c>
      <c r="C1947" s="2" t="s">
        <v>7585</v>
      </c>
      <c r="D1947" s="1" t="s">
        <v>741</v>
      </c>
      <c r="E1947" s="1">
        <v>7000000.0</v>
      </c>
      <c r="F1947" s="1" t="s">
        <v>18</v>
      </c>
      <c r="G1947" s="1" t="s">
        <v>57</v>
      </c>
      <c r="H1947" s="1" t="s">
        <v>202</v>
      </c>
      <c r="I1947" s="1" t="s">
        <v>203</v>
      </c>
      <c r="J1947" s="1" t="s">
        <v>3500</v>
      </c>
      <c r="K1947" s="1">
        <v>1.0</v>
      </c>
      <c r="M1947" s="3">
        <v>38484.0</v>
      </c>
      <c r="N1947" s="3">
        <v>38484.0</v>
      </c>
    </row>
    <row r="1948">
      <c r="A1948" s="1" t="s">
        <v>7586</v>
      </c>
      <c r="B1948" s="1" t="s">
        <v>7587</v>
      </c>
      <c r="C1948" s="2" t="s">
        <v>7588</v>
      </c>
      <c r="D1948" s="1" t="s">
        <v>56</v>
      </c>
      <c r="E1948" s="1">
        <v>1.11005E8</v>
      </c>
      <c r="F1948" s="1" t="s">
        <v>689</v>
      </c>
      <c r="G1948" s="1" t="s">
        <v>25</v>
      </c>
      <c r="H1948" s="1" t="s">
        <v>99</v>
      </c>
      <c r="I1948" s="1" t="s">
        <v>100</v>
      </c>
      <c r="J1948" s="1" t="s">
        <v>2979</v>
      </c>
      <c r="K1948" s="1">
        <v>7.0</v>
      </c>
      <c r="L1948" s="3">
        <v>35431.0</v>
      </c>
      <c r="M1948" s="3">
        <v>40114.0</v>
      </c>
      <c r="N1948" s="3">
        <v>42041.0</v>
      </c>
    </row>
    <row r="1949">
      <c r="A1949" s="1" t="s">
        <v>7589</v>
      </c>
      <c r="B1949" s="1" t="s">
        <v>7590</v>
      </c>
      <c r="C1949" s="2" t="s">
        <v>7591</v>
      </c>
      <c r="D1949" s="1" t="s">
        <v>7592</v>
      </c>
      <c r="E1949" s="1">
        <v>1856869.0</v>
      </c>
      <c r="F1949" s="1" t="s">
        <v>18</v>
      </c>
      <c r="G1949" s="1" t="s">
        <v>1126</v>
      </c>
      <c r="H1949" s="1">
        <v>25.0</v>
      </c>
      <c r="I1949" s="1" t="s">
        <v>7593</v>
      </c>
      <c r="J1949" s="1" t="s">
        <v>7593</v>
      </c>
      <c r="K1949" s="1">
        <v>1.0</v>
      </c>
      <c r="L1949" s="3">
        <v>40179.0</v>
      </c>
      <c r="M1949" s="3">
        <v>41061.0</v>
      </c>
      <c r="N1949" s="3">
        <v>41061.0</v>
      </c>
    </row>
    <row r="1950">
      <c r="A1950" s="1" t="s">
        <v>7594</v>
      </c>
      <c r="B1950" s="1" t="s">
        <v>7595</v>
      </c>
      <c r="C1950" s="2" t="s">
        <v>7596</v>
      </c>
      <c r="D1950" s="1" t="s">
        <v>7597</v>
      </c>
      <c r="E1950" s="1">
        <v>1.01E7</v>
      </c>
      <c r="F1950" s="1" t="s">
        <v>18</v>
      </c>
      <c r="G1950" s="1" t="s">
        <v>25</v>
      </c>
      <c r="H1950" s="1" t="s">
        <v>286</v>
      </c>
      <c r="I1950" s="1" t="s">
        <v>1030</v>
      </c>
      <c r="J1950" s="1" t="s">
        <v>3815</v>
      </c>
      <c r="K1950" s="1">
        <v>1.0</v>
      </c>
      <c r="L1950" s="3">
        <v>39083.0</v>
      </c>
      <c r="M1950" s="3">
        <v>42054.0</v>
      </c>
      <c r="N1950" s="3">
        <v>42054.0</v>
      </c>
    </row>
    <row r="1951">
      <c r="A1951" s="1" t="s">
        <v>7598</v>
      </c>
      <c r="B1951" s="1" t="s">
        <v>7599</v>
      </c>
      <c r="C1951" s="2" t="s">
        <v>7600</v>
      </c>
      <c r="D1951" s="1" t="s">
        <v>42</v>
      </c>
      <c r="E1951" s="1">
        <v>100000.0</v>
      </c>
      <c r="F1951" s="1" t="s">
        <v>18</v>
      </c>
      <c r="G1951" s="1" t="s">
        <v>128</v>
      </c>
      <c r="H1951" s="1" t="s">
        <v>2157</v>
      </c>
      <c r="I1951" s="1" t="s">
        <v>2158</v>
      </c>
      <c r="J1951" s="1" t="s">
        <v>2158</v>
      </c>
      <c r="K1951" s="1">
        <v>1.0</v>
      </c>
      <c r="L1951" s="3">
        <v>38869.0</v>
      </c>
      <c r="M1951" s="3">
        <v>38869.0</v>
      </c>
      <c r="N1951" s="3">
        <v>38869.0</v>
      </c>
    </row>
    <row r="1952">
      <c r="A1952" s="1" t="s">
        <v>7601</v>
      </c>
      <c r="B1952" s="1" t="s">
        <v>7602</v>
      </c>
      <c r="C1952" s="2" t="s">
        <v>7603</v>
      </c>
      <c r="D1952" s="1" t="s">
        <v>7604</v>
      </c>
      <c r="E1952" s="1" t="s">
        <v>43</v>
      </c>
      <c r="F1952" s="1" t="s">
        <v>18</v>
      </c>
      <c r="G1952" s="1" t="s">
        <v>25</v>
      </c>
      <c r="H1952" s="1" t="s">
        <v>286</v>
      </c>
      <c r="I1952" s="1" t="s">
        <v>1030</v>
      </c>
      <c r="J1952" s="1" t="s">
        <v>1030</v>
      </c>
      <c r="K1952" s="1">
        <v>1.0</v>
      </c>
      <c r="L1952" s="3">
        <v>40544.0</v>
      </c>
      <c r="M1952" s="3">
        <v>40897.0</v>
      </c>
      <c r="N1952" s="3">
        <v>40897.0</v>
      </c>
    </row>
    <row r="1953">
      <c r="A1953" s="1" t="s">
        <v>7605</v>
      </c>
      <c r="B1953" s="1" t="s">
        <v>7606</v>
      </c>
      <c r="C1953" s="2" t="s">
        <v>7607</v>
      </c>
      <c r="D1953" s="1" t="s">
        <v>1247</v>
      </c>
      <c r="E1953" s="1">
        <v>2000000.0</v>
      </c>
      <c r="F1953" s="1" t="s">
        <v>18</v>
      </c>
      <c r="G1953" s="1" t="s">
        <v>25</v>
      </c>
      <c r="H1953" s="1" t="s">
        <v>64</v>
      </c>
      <c r="I1953" s="1" t="s">
        <v>65</v>
      </c>
      <c r="J1953" s="1" t="s">
        <v>71</v>
      </c>
      <c r="K1953" s="1">
        <v>2.0</v>
      </c>
      <c r="L1953" s="3">
        <v>40664.0</v>
      </c>
      <c r="M1953" s="3">
        <v>40757.0</v>
      </c>
      <c r="N1953" s="3">
        <v>41074.0</v>
      </c>
    </row>
    <row r="1954">
      <c r="A1954" s="1" t="s">
        <v>7608</v>
      </c>
      <c r="B1954" s="1" t="s">
        <v>7609</v>
      </c>
      <c r="C1954" s="2" t="s">
        <v>7610</v>
      </c>
      <c r="D1954" s="1" t="s">
        <v>1503</v>
      </c>
      <c r="E1954" s="1">
        <v>2000000.0</v>
      </c>
      <c r="F1954" s="1" t="s">
        <v>18</v>
      </c>
      <c r="G1954" s="1" t="s">
        <v>25</v>
      </c>
      <c r="H1954" s="1" t="s">
        <v>286</v>
      </c>
      <c r="I1954" s="1" t="s">
        <v>874</v>
      </c>
      <c r="J1954" s="1" t="s">
        <v>2967</v>
      </c>
      <c r="K1954" s="1">
        <v>1.0</v>
      </c>
      <c r="L1954" s="3">
        <v>38353.0</v>
      </c>
      <c r="M1954" s="3">
        <v>40298.0</v>
      </c>
      <c r="N1954" s="3">
        <v>40298.0</v>
      </c>
    </row>
    <row r="1955">
      <c r="A1955" s="1" t="s">
        <v>7611</v>
      </c>
      <c r="B1955" s="1" t="s">
        <v>7612</v>
      </c>
      <c r="C1955" s="2" t="s">
        <v>7613</v>
      </c>
      <c r="D1955" s="1" t="s">
        <v>56</v>
      </c>
      <c r="E1955" s="1">
        <v>272500.0</v>
      </c>
      <c r="F1955" s="1" t="s">
        <v>18</v>
      </c>
      <c r="G1955" s="1" t="s">
        <v>25</v>
      </c>
      <c r="H1955" s="1" t="s">
        <v>64</v>
      </c>
      <c r="I1955" s="1" t="s">
        <v>1221</v>
      </c>
      <c r="J1955" s="1" t="s">
        <v>1221</v>
      </c>
      <c r="K1955" s="1">
        <v>1.0</v>
      </c>
      <c r="M1955" s="3">
        <v>40575.0</v>
      </c>
      <c r="N1955" s="3">
        <v>40575.0</v>
      </c>
    </row>
    <row r="1956">
      <c r="A1956" s="1" t="s">
        <v>7614</v>
      </c>
      <c r="B1956" s="1" t="s">
        <v>7615</v>
      </c>
      <c r="C1956" s="2" t="s">
        <v>7616</v>
      </c>
      <c r="D1956" s="1" t="s">
        <v>7617</v>
      </c>
      <c r="E1956" s="1">
        <v>1.8527468E7</v>
      </c>
      <c r="F1956" s="1" t="s">
        <v>18</v>
      </c>
      <c r="G1956" s="1" t="s">
        <v>25</v>
      </c>
      <c r="H1956" s="1" t="s">
        <v>99</v>
      </c>
      <c r="I1956" s="1" t="s">
        <v>3295</v>
      </c>
      <c r="J1956" s="1" t="s">
        <v>7618</v>
      </c>
      <c r="K1956" s="1">
        <v>7.0</v>
      </c>
      <c r="L1956" s="3">
        <v>38718.0</v>
      </c>
      <c r="M1956" s="3">
        <v>39770.0</v>
      </c>
      <c r="N1956" s="3">
        <v>42074.0</v>
      </c>
    </row>
    <row r="1957">
      <c r="A1957" s="1" t="s">
        <v>7619</v>
      </c>
      <c r="B1957" s="1" t="s">
        <v>7620</v>
      </c>
      <c r="C1957" s="2" t="s">
        <v>7621</v>
      </c>
      <c r="D1957" s="1" t="s">
        <v>7622</v>
      </c>
      <c r="E1957" s="1">
        <v>273107.0</v>
      </c>
      <c r="F1957" s="1" t="s">
        <v>18</v>
      </c>
      <c r="K1957" s="1">
        <v>1.0</v>
      </c>
      <c r="L1957" s="3">
        <v>41648.0</v>
      </c>
      <c r="M1957" s="3">
        <v>41684.0</v>
      </c>
      <c r="N1957" s="3">
        <v>41684.0</v>
      </c>
    </row>
    <row r="1958">
      <c r="A1958" s="1" t="s">
        <v>7623</v>
      </c>
      <c r="B1958" s="1" t="s">
        <v>7624</v>
      </c>
      <c r="C1958" s="2" t="s">
        <v>7625</v>
      </c>
      <c r="D1958" s="1" t="s">
        <v>7626</v>
      </c>
      <c r="E1958" s="1">
        <v>75000.0</v>
      </c>
      <c r="F1958" s="1" t="s">
        <v>18</v>
      </c>
      <c r="G1958" s="1" t="s">
        <v>51</v>
      </c>
      <c r="I1958" s="1" t="s">
        <v>52</v>
      </c>
      <c r="J1958" s="1" t="s">
        <v>52</v>
      </c>
      <c r="K1958" s="1">
        <v>1.0</v>
      </c>
      <c r="L1958" s="3">
        <v>40269.0</v>
      </c>
      <c r="M1958" s="3">
        <v>40269.0</v>
      </c>
      <c r="N1958" s="3">
        <v>40269.0</v>
      </c>
    </row>
    <row r="1959">
      <c r="A1959" s="1" t="s">
        <v>7627</v>
      </c>
      <c r="B1959" s="1" t="s">
        <v>7628</v>
      </c>
      <c r="C1959" s="2" t="s">
        <v>7629</v>
      </c>
      <c r="D1959" s="1" t="s">
        <v>7630</v>
      </c>
      <c r="E1959" s="1">
        <v>800000.0</v>
      </c>
      <c r="F1959" s="1" t="s">
        <v>18</v>
      </c>
      <c r="G1959" s="1" t="s">
        <v>25</v>
      </c>
      <c r="H1959" s="1" t="s">
        <v>1011</v>
      </c>
      <c r="I1959" s="1" t="s">
        <v>1012</v>
      </c>
      <c r="J1959" s="1" t="s">
        <v>1012</v>
      </c>
      <c r="K1959" s="1">
        <v>3.0</v>
      </c>
      <c r="L1959" s="3">
        <v>40179.0</v>
      </c>
      <c r="M1959" s="3">
        <v>40844.0</v>
      </c>
      <c r="N1959" s="3">
        <v>42086.0</v>
      </c>
    </row>
    <row r="1960">
      <c r="A1960" s="1" t="s">
        <v>7631</v>
      </c>
      <c r="B1960" s="1" t="s">
        <v>7632</v>
      </c>
      <c r="C1960" s="2" t="s">
        <v>7633</v>
      </c>
      <c r="D1960" s="1" t="s">
        <v>7634</v>
      </c>
      <c r="E1960" s="1">
        <v>25000.0</v>
      </c>
      <c r="F1960" s="1" t="s">
        <v>113</v>
      </c>
      <c r="G1960" s="1" t="s">
        <v>25</v>
      </c>
      <c r="H1960" s="1" t="s">
        <v>808</v>
      </c>
      <c r="I1960" s="1" t="s">
        <v>809</v>
      </c>
      <c r="J1960" s="1" t="s">
        <v>810</v>
      </c>
      <c r="K1960" s="1">
        <v>1.0</v>
      </c>
      <c r="L1960" s="3">
        <v>39814.0</v>
      </c>
      <c r="M1960" s="3">
        <v>40072.0</v>
      </c>
      <c r="N1960" s="3">
        <v>40072.0</v>
      </c>
    </row>
    <row r="1961">
      <c r="A1961" s="1" t="s">
        <v>7635</v>
      </c>
      <c r="B1961" s="1" t="s">
        <v>7636</v>
      </c>
      <c r="C1961" s="2" t="s">
        <v>7637</v>
      </c>
      <c r="D1961" s="1" t="s">
        <v>1503</v>
      </c>
      <c r="E1961" s="1">
        <v>3.0455361E7</v>
      </c>
      <c r="F1961" s="1" t="s">
        <v>18</v>
      </c>
      <c r="G1961" s="1" t="s">
        <v>25</v>
      </c>
      <c r="H1961" s="1" t="s">
        <v>64</v>
      </c>
      <c r="I1961" s="1" t="s">
        <v>65</v>
      </c>
      <c r="J1961" s="1" t="s">
        <v>1103</v>
      </c>
      <c r="K1961" s="1">
        <v>6.0</v>
      </c>
      <c r="L1961" s="3">
        <v>38353.0</v>
      </c>
      <c r="M1961" s="3">
        <v>38587.0</v>
      </c>
      <c r="N1961" s="3">
        <v>41772.0</v>
      </c>
    </row>
    <row r="1962">
      <c r="A1962" s="1" t="s">
        <v>7638</v>
      </c>
      <c r="B1962" s="1" t="s">
        <v>7639</v>
      </c>
      <c r="C1962" s="2" t="s">
        <v>7640</v>
      </c>
      <c r="D1962" s="1" t="s">
        <v>56</v>
      </c>
      <c r="E1962" s="1">
        <v>8000000.0</v>
      </c>
      <c r="F1962" s="1" t="s">
        <v>18</v>
      </c>
      <c r="G1962" s="1" t="s">
        <v>25</v>
      </c>
      <c r="H1962" s="1" t="s">
        <v>106</v>
      </c>
      <c r="I1962" s="1" t="s">
        <v>107</v>
      </c>
      <c r="J1962" s="1" t="s">
        <v>108</v>
      </c>
      <c r="K1962" s="1">
        <v>1.0</v>
      </c>
      <c r="M1962" s="3">
        <v>41640.0</v>
      </c>
      <c r="N1962" s="3">
        <v>41640.0</v>
      </c>
    </row>
    <row r="1963">
      <c r="A1963" s="1" t="s">
        <v>7641</v>
      </c>
      <c r="B1963" s="1" t="s">
        <v>7642</v>
      </c>
      <c r="C1963" s="2" t="s">
        <v>7643</v>
      </c>
      <c r="D1963" s="1" t="s">
        <v>7644</v>
      </c>
      <c r="E1963" s="1">
        <v>5000000.0</v>
      </c>
      <c r="F1963" s="1" t="s">
        <v>18</v>
      </c>
      <c r="G1963" s="1" t="s">
        <v>25</v>
      </c>
      <c r="H1963" s="1" t="s">
        <v>3993</v>
      </c>
      <c r="I1963" s="1" t="s">
        <v>3994</v>
      </c>
      <c r="J1963" s="1" t="s">
        <v>3995</v>
      </c>
      <c r="K1963" s="1">
        <v>1.0</v>
      </c>
      <c r="M1963" s="3">
        <v>39584.0</v>
      </c>
      <c r="N1963" s="3">
        <v>39584.0</v>
      </c>
    </row>
    <row r="1964">
      <c r="A1964" s="1" t="s">
        <v>7645</v>
      </c>
      <c r="B1964" s="1" t="s">
        <v>7646</v>
      </c>
      <c r="C1964" s="2" t="s">
        <v>7647</v>
      </c>
      <c r="D1964" s="1" t="s">
        <v>7648</v>
      </c>
      <c r="E1964" s="1">
        <v>5591768.91615542</v>
      </c>
      <c r="F1964" s="1" t="s">
        <v>18</v>
      </c>
      <c r="G1964" s="1" t="s">
        <v>25</v>
      </c>
      <c r="H1964" s="1" t="s">
        <v>1352</v>
      </c>
      <c r="I1964" s="1" t="s">
        <v>1353</v>
      </c>
      <c r="J1964" s="1" t="s">
        <v>1354</v>
      </c>
      <c r="K1964" s="1">
        <v>1.0</v>
      </c>
      <c r="M1964" s="3">
        <v>38485.0</v>
      </c>
      <c r="N1964" s="3">
        <v>38485.0</v>
      </c>
    </row>
    <row r="1965">
      <c r="A1965" s="1" t="s">
        <v>7649</v>
      </c>
      <c r="B1965" s="1" t="s">
        <v>7650</v>
      </c>
      <c r="C1965" s="2" t="s">
        <v>7651</v>
      </c>
      <c r="D1965" s="1" t="s">
        <v>7652</v>
      </c>
      <c r="E1965" s="1">
        <v>1.68E8</v>
      </c>
      <c r="F1965" s="1" t="s">
        <v>113</v>
      </c>
      <c r="G1965" s="1" t="s">
        <v>25</v>
      </c>
      <c r="H1965" s="1" t="s">
        <v>64</v>
      </c>
      <c r="I1965" s="1" t="s">
        <v>4639</v>
      </c>
      <c r="J1965" s="1" t="s">
        <v>4639</v>
      </c>
      <c r="K1965" s="1">
        <v>4.0</v>
      </c>
      <c r="L1965" s="3">
        <v>35796.0</v>
      </c>
      <c r="M1965" s="3">
        <v>36810.0</v>
      </c>
      <c r="N1965" s="3">
        <v>38420.0</v>
      </c>
    </row>
    <row r="1966">
      <c r="A1966" s="1" t="s">
        <v>7653</v>
      </c>
      <c r="B1966" s="1" t="s">
        <v>7654</v>
      </c>
      <c r="D1966" s="1" t="s">
        <v>42</v>
      </c>
      <c r="E1966" s="1">
        <v>7000000.0</v>
      </c>
      <c r="F1966" s="1" t="s">
        <v>18</v>
      </c>
      <c r="G1966" s="1" t="s">
        <v>25</v>
      </c>
      <c r="H1966" s="1" t="s">
        <v>64</v>
      </c>
      <c r="I1966" s="1" t="s">
        <v>65</v>
      </c>
      <c r="J1966" s="1" t="s">
        <v>271</v>
      </c>
      <c r="K1966" s="1">
        <v>1.0</v>
      </c>
      <c r="L1966" s="3">
        <v>36892.0</v>
      </c>
      <c r="M1966" s="3">
        <v>38692.0</v>
      </c>
      <c r="N1966" s="3">
        <v>38692.0</v>
      </c>
    </row>
    <row r="1967">
      <c r="A1967" s="1" t="s">
        <v>7655</v>
      </c>
      <c r="B1967" s="1" t="s">
        <v>7656</v>
      </c>
      <c r="C1967" s="2" t="s">
        <v>7657</v>
      </c>
      <c r="D1967" s="1" t="s">
        <v>94</v>
      </c>
      <c r="E1967" s="1">
        <v>5250000.0</v>
      </c>
      <c r="F1967" s="1" t="s">
        <v>18</v>
      </c>
      <c r="G1967" s="1" t="s">
        <v>25</v>
      </c>
      <c r="H1967" s="1" t="s">
        <v>430</v>
      </c>
      <c r="I1967" s="1" t="s">
        <v>7658</v>
      </c>
      <c r="J1967" s="1" t="s">
        <v>7659</v>
      </c>
      <c r="K1967" s="1">
        <v>1.0</v>
      </c>
      <c r="M1967" s="3">
        <v>39146.0</v>
      </c>
      <c r="N1967" s="3">
        <v>39146.0</v>
      </c>
    </row>
    <row r="1968">
      <c r="A1968" s="1" t="s">
        <v>7660</v>
      </c>
      <c r="B1968" s="1" t="s">
        <v>7661</v>
      </c>
      <c r="C1968" s="2" t="s">
        <v>7662</v>
      </c>
      <c r="D1968" s="1" t="s">
        <v>7663</v>
      </c>
      <c r="E1968" s="1" t="s">
        <v>43</v>
      </c>
      <c r="F1968" s="1" t="s">
        <v>18</v>
      </c>
      <c r="G1968" s="1" t="s">
        <v>25</v>
      </c>
      <c r="H1968" s="1" t="s">
        <v>82</v>
      </c>
      <c r="I1968" s="1" t="s">
        <v>3879</v>
      </c>
      <c r="J1968" s="1" t="s">
        <v>3879</v>
      </c>
      <c r="K1968" s="1">
        <v>1.0</v>
      </c>
      <c r="M1968" s="3">
        <v>42080.0</v>
      </c>
      <c r="N1968" s="3">
        <v>42080.0</v>
      </c>
    </row>
    <row r="1969">
      <c r="A1969" s="1" t="s">
        <v>7664</v>
      </c>
      <c r="B1969" s="1" t="s">
        <v>7665</v>
      </c>
      <c r="D1969" s="1" t="s">
        <v>42</v>
      </c>
      <c r="E1969" s="1" t="s">
        <v>43</v>
      </c>
      <c r="F1969" s="1" t="s">
        <v>18</v>
      </c>
      <c r="G1969" s="1" t="s">
        <v>128</v>
      </c>
      <c r="H1969" s="1" t="s">
        <v>129</v>
      </c>
      <c r="I1969" s="1" t="s">
        <v>130</v>
      </c>
      <c r="J1969" s="1" t="s">
        <v>130</v>
      </c>
      <c r="K1969" s="1">
        <v>1.0</v>
      </c>
      <c r="M1969" s="3">
        <v>39210.0</v>
      </c>
      <c r="N1969" s="3">
        <v>39210.0</v>
      </c>
    </row>
    <row r="1970">
      <c r="A1970" s="1" t="s">
        <v>7666</v>
      </c>
      <c r="B1970" s="1" t="s">
        <v>7667</v>
      </c>
      <c r="C1970" s="2" t="s">
        <v>7668</v>
      </c>
      <c r="D1970" s="1" t="s">
        <v>7669</v>
      </c>
      <c r="E1970" s="1">
        <v>4.0E7</v>
      </c>
      <c r="F1970" s="1" t="s">
        <v>207</v>
      </c>
      <c r="G1970" s="1" t="s">
        <v>25</v>
      </c>
      <c r="H1970" s="1" t="s">
        <v>286</v>
      </c>
      <c r="I1970" s="1" t="s">
        <v>1030</v>
      </c>
      <c r="J1970" s="1" t="s">
        <v>1030</v>
      </c>
      <c r="K1970" s="1">
        <v>1.0</v>
      </c>
      <c r="L1970" s="3">
        <v>35796.0</v>
      </c>
      <c r="M1970" s="3">
        <v>36472.0</v>
      </c>
      <c r="N1970" s="3">
        <v>36472.0</v>
      </c>
    </row>
    <row r="1971">
      <c r="A1971" s="1" t="s">
        <v>7670</v>
      </c>
      <c r="B1971" s="1" t="s">
        <v>7671</v>
      </c>
      <c r="C1971" s="2" t="s">
        <v>7672</v>
      </c>
      <c r="D1971" s="1" t="s">
        <v>7673</v>
      </c>
      <c r="E1971" s="1">
        <v>4.1000016E7</v>
      </c>
      <c r="F1971" s="1" t="s">
        <v>18</v>
      </c>
      <c r="G1971" s="1" t="s">
        <v>25</v>
      </c>
      <c r="H1971" s="1" t="s">
        <v>64</v>
      </c>
      <c r="I1971" s="1" t="s">
        <v>65</v>
      </c>
      <c r="J1971" s="1" t="s">
        <v>66</v>
      </c>
      <c r="K1971" s="1">
        <v>3.0</v>
      </c>
      <c r="L1971" s="3">
        <v>38718.0</v>
      </c>
      <c r="M1971" s="3">
        <v>40544.0</v>
      </c>
      <c r="N1971" s="3">
        <v>41744.0</v>
      </c>
    </row>
    <row r="1972">
      <c r="A1972" s="1" t="s">
        <v>7674</v>
      </c>
      <c r="B1972" s="1" t="s">
        <v>7675</v>
      </c>
      <c r="C1972" s="2" t="s">
        <v>7676</v>
      </c>
      <c r="D1972" s="1" t="s">
        <v>42</v>
      </c>
      <c r="E1972" s="1">
        <v>9028626.0</v>
      </c>
      <c r="F1972" s="1" t="s">
        <v>18</v>
      </c>
      <c r="G1972" s="1" t="s">
        <v>25</v>
      </c>
      <c r="H1972" s="1" t="s">
        <v>380</v>
      </c>
      <c r="I1972" s="1" t="s">
        <v>381</v>
      </c>
      <c r="J1972" s="1" t="s">
        <v>7677</v>
      </c>
      <c r="K1972" s="1">
        <v>7.0</v>
      </c>
      <c r="L1972" s="3">
        <v>38353.0</v>
      </c>
      <c r="M1972" s="3">
        <v>41153.0</v>
      </c>
      <c r="N1972" s="3">
        <v>42160.0</v>
      </c>
    </row>
    <row r="1973">
      <c r="A1973" s="1" t="s">
        <v>7678</v>
      </c>
      <c r="B1973" s="1" t="s">
        <v>7679</v>
      </c>
      <c r="C1973" s="2" t="s">
        <v>7680</v>
      </c>
      <c r="D1973" s="1" t="s">
        <v>7681</v>
      </c>
      <c r="E1973" s="1">
        <v>3150000.0</v>
      </c>
      <c r="F1973" s="1" t="s">
        <v>18</v>
      </c>
      <c r="G1973" s="1" t="s">
        <v>25</v>
      </c>
      <c r="H1973" s="1" t="s">
        <v>6144</v>
      </c>
      <c r="I1973" s="1" t="s">
        <v>6452</v>
      </c>
      <c r="J1973" s="1" t="s">
        <v>6452</v>
      </c>
      <c r="K1973" s="1">
        <v>2.0</v>
      </c>
      <c r="M1973" s="3">
        <v>41802.0</v>
      </c>
      <c r="N1973" s="3">
        <v>41851.0</v>
      </c>
    </row>
    <row r="1974">
      <c r="A1974" s="1" t="s">
        <v>7682</v>
      </c>
      <c r="B1974" s="1" t="s">
        <v>7683</v>
      </c>
      <c r="C1974" s="2" t="s">
        <v>7684</v>
      </c>
      <c r="D1974" s="1" t="s">
        <v>7685</v>
      </c>
      <c r="E1974" s="1">
        <v>250000.0</v>
      </c>
      <c r="F1974" s="1" t="s">
        <v>18</v>
      </c>
      <c r="G1974" s="1" t="s">
        <v>25</v>
      </c>
      <c r="H1974" s="1" t="s">
        <v>64</v>
      </c>
      <c r="I1974" s="1" t="s">
        <v>65</v>
      </c>
      <c r="J1974" s="1" t="s">
        <v>606</v>
      </c>
      <c r="K1974" s="1">
        <v>1.0</v>
      </c>
      <c r="L1974" s="3">
        <v>39005.0</v>
      </c>
      <c r="M1974" s="3">
        <v>39196.0</v>
      </c>
      <c r="N1974" s="3">
        <v>39196.0</v>
      </c>
    </row>
    <row r="1975">
      <c r="A1975" s="1" t="s">
        <v>7686</v>
      </c>
      <c r="B1975" s="1" t="s">
        <v>7687</v>
      </c>
      <c r="C1975" s="2" t="s">
        <v>7688</v>
      </c>
      <c r="D1975" s="1" t="s">
        <v>42</v>
      </c>
      <c r="E1975" s="1">
        <v>735330.0</v>
      </c>
      <c r="F1975" s="1" t="s">
        <v>113</v>
      </c>
      <c r="G1975" s="1" t="s">
        <v>623</v>
      </c>
      <c r="H1975" s="1">
        <v>10.0</v>
      </c>
      <c r="I1975" s="1" t="s">
        <v>883</v>
      </c>
      <c r="J1975" s="1" t="s">
        <v>7689</v>
      </c>
      <c r="K1975" s="1">
        <v>1.0</v>
      </c>
      <c r="M1975" s="3">
        <v>40969.0</v>
      </c>
      <c r="N1975" s="3">
        <v>40969.0</v>
      </c>
    </row>
    <row r="1976">
      <c r="A1976" s="1" t="s">
        <v>7690</v>
      </c>
      <c r="B1976" s="1" t="s">
        <v>7691</v>
      </c>
      <c r="C1976" s="2" t="s">
        <v>7692</v>
      </c>
      <c r="D1976" s="1" t="s">
        <v>766</v>
      </c>
      <c r="E1976" s="1">
        <v>6.025E7</v>
      </c>
      <c r="F1976" s="1" t="s">
        <v>18</v>
      </c>
      <c r="G1976" s="1" t="s">
        <v>25</v>
      </c>
      <c r="H1976" s="1" t="s">
        <v>135</v>
      </c>
      <c r="I1976" s="1" t="s">
        <v>136</v>
      </c>
      <c r="J1976" s="1" t="s">
        <v>4324</v>
      </c>
      <c r="K1976" s="1">
        <v>4.0</v>
      </c>
      <c r="L1976" s="3">
        <v>37987.0</v>
      </c>
      <c r="M1976" s="3">
        <v>39933.0</v>
      </c>
      <c r="N1976" s="3">
        <v>41548.0</v>
      </c>
    </row>
    <row r="1977">
      <c r="A1977" s="1" t="s">
        <v>7693</v>
      </c>
      <c r="B1977" s="1" t="s">
        <v>7694</v>
      </c>
      <c r="C1977" s="2" t="s">
        <v>7695</v>
      </c>
      <c r="D1977" s="1" t="s">
        <v>42</v>
      </c>
      <c r="E1977" s="1">
        <v>1.2265E7</v>
      </c>
      <c r="F1977" s="1" t="s">
        <v>207</v>
      </c>
      <c r="G1977" s="1" t="s">
        <v>25</v>
      </c>
      <c r="H1977" s="1" t="s">
        <v>808</v>
      </c>
      <c r="I1977" s="1" t="s">
        <v>809</v>
      </c>
      <c r="J1977" s="1" t="s">
        <v>7696</v>
      </c>
      <c r="K1977" s="1">
        <v>3.0</v>
      </c>
      <c r="L1977" s="3">
        <v>35431.0</v>
      </c>
      <c r="M1977" s="3">
        <v>39148.0</v>
      </c>
      <c r="N1977" s="3">
        <v>40624.0</v>
      </c>
    </row>
    <row r="1978">
      <c r="A1978" s="1" t="s">
        <v>7697</v>
      </c>
      <c r="B1978" s="1" t="s">
        <v>7698</v>
      </c>
      <c r="C1978" s="2" t="s">
        <v>7699</v>
      </c>
      <c r="D1978" s="1" t="s">
        <v>7700</v>
      </c>
      <c r="E1978" s="1">
        <v>1775000.0</v>
      </c>
      <c r="F1978" s="1" t="s">
        <v>18</v>
      </c>
      <c r="G1978" s="1" t="s">
        <v>25</v>
      </c>
      <c r="H1978" s="1" t="s">
        <v>44</v>
      </c>
      <c r="I1978" s="1" t="s">
        <v>282</v>
      </c>
      <c r="J1978" s="1" t="s">
        <v>3036</v>
      </c>
      <c r="K1978" s="1">
        <v>2.0</v>
      </c>
      <c r="L1978" s="3">
        <v>38353.0</v>
      </c>
      <c r="M1978" s="3">
        <v>42011.0</v>
      </c>
      <c r="N1978" s="3">
        <v>42157.0</v>
      </c>
    </row>
    <row r="1979">
      <c r="A1979" s="1" t="s">
        <v>7701</v>
      </c>
      <c r="B1979" s="1" t="s">
        <v>7702</v>
      </c>
      <c r="C1979" s="2" t="s">
        <v>7703</v>
      </c>
      <c r="D1979" s="1" t="s">
        <v>7704</v>
      </c>
      <c r="E1979" s="1">
        <v>500000.0</v>
      </c>
      <c r="F1979" s="1" t="s">
        <v>18</v>
      </c>
      <c r="G1979" s="1" t="s">
        <v>25</v>
      </c>
      <c r="H1979" s="1" t="s">
        <v>208</v>
      </c>
      <c r="I1979" s="1" t="s">
        <v>7705</v>
      </c>
      <c r="J1979" s="1" t="s">
        <v>1970</v>
      </c>
      <c r="K1979" s="1">
        <v>1.0</v>
      </c>
      <c r="L1979" s="3">
        <v>38596.0</v>
      </c>
      <c r="M1979" s="3">
        <v>40179.0</v>
      </c>
      <c r="N1979" s="3">
        <v>40179.0</v>
      </c>
    </row>
    <row r="1980">
      <c r="A1980" s="1" t="s">
        <v>7706</v>
      </c>
      <c r="B1980" s="1" t="s">
        <v>7707</v>
      </c>
      <c r="C1980" s="2" t="s">
        <v>7708</v>
      </c>
      <c r="D1980" s="1" t="s">
        <v>3110</v>
      </c>
      <c r="E1980" s="1">
        <v>427119.0</v>
      </c>
      <c r="F1980" s="1" t="s">
        <v>18</v>
      </c>
      <c r="G1980" s="1" t="s">
        <v>128</v>
      </c>
      <c r="H1980" s="1" t="s">
        <v>129</v>
      </c>
      <c r="I1980" s="1" t="s">
        <v>130</v>
      </c>
      <c r="J1980" s="1" t="s">
        <v>130</v>
      </c>
      <c r="K1980" s="1">
        <v>2.0</v>
      </c>
      <c r="L1980" s="3">
        <v>41913.0</v>
      </c>
      <c r="M1980" s="3">
        <v>41943.0</v>
      </c>
      <c r="N1980" s="3">
        <v>42236.0</v>
      </c>
    </row>
    <row r="1981">
      <c r="A1981" s="1" t="s">
        <v>7709</v>
      </c>
      <c r="B1981" s="1" t="s">
        <v>7710</v>
      </c>
      <c r="C1981" s="2" t="s">
        <v>7711</v>
      </c>
      <c r="D1981" s="1" t="s">
        <v>3372</v>
      </c>
      <c r="E1981" s="1">
        <v>1.19823937E8</v>
      </c>
      <c r="F1981" s="1" t="s">
        <v>689</v>
      </c>
      <c r="G1981" s="1" t="s">
        <v>25</v>
      </c>
      <c r="H1981" s="1" t="s">
        <v>158</v>
      </c>
      <c r="I1981" s="1" t="s">
        <v>244</v>
      </c>
      <c r="J1981" s="1" t="s">
        <v>327</v>
      </c>
      <c r="K1981" s="1">
        <v>4.0</v>
      </c>
      <c r="L1981" s="3">
        <v>39448.0</v>
      </c>
      <c r="M1981" s="3">
        <v>39636.0</v>
      </c>
      <c r="N1981" s="3">
        <v>40864.0</v>
      </c>
    </row>
    <row r="1982">
      <c r="A1982" s="1" t="s">
        <v>7712</v>
      </c>
      <c r="B1982" s="1" t="s">
        <v>7713</v>
      </c>
      <c r="C1982" s="2" t="s">
        <v>7714</v>
      </c>
      <c r="D1982" s="1" t="s">
        <v>264</v>
      </c>
      <c r="E1982" s="1">
        <v>2000000.0</v>
      </c>
      <c r="F1982" s="1" t="s">
        <v>113</v>
      </c>
      <c r="G1982" s="1" t="s">
        <v>25</v>
      </c>
      <c r="H1982" s="1" t="s">
        <v>64</v>
      </c>
      <c r="I1982" s="1" t="s">
        <v>65</v>
      </c>
      <c r="J1982" s="1" t="s">
        <v>236</v>
      </c>
      <c r="K1982" s="1">
        <v>1.0</v>
      </c>
      <c r="L1982" s="3">
        <v>38353.0</v>
      </c>
      <c r="M1982" s="3">
        <v>38666.0</v>
      </c>
      <c r="N1982" s="3">
        <v>38666.0</v>
      </c>
    </row>
    <row r="1983">
      <c r="A1983" s="1" t="s">
        <v>7715</v>
      </c>
      <c r="B1983" s="1" t="s">
        <v>7716</v>
      </c>
      <c r="C1983" s="2" t="s">
        <v>7717</v>
      </c>
      <c r="D1983" s="1" t="s">
        <v>42</v>
      </c>
      <c r="E1983" s="1">
        <v>2000000.0</v>
      </c>
      <c r="F1983" s="1" t="s">
        <v>18</v>
      </c>
      <c r="G1983" s="1" t="s">
        <v>25</v>
      </c>
      <c r="H1983" s="1" t="s">
        <v>64</v>
      </c>
      <c r="I1983" s="1" t="s">
        <v>65</v>
      </c>
      <c r="J1983" s="1" t="s">
        <v>1251</v>
      </c>
      <c r="K1983" s="1">
        <v>1.0</v>
      </c>
      <c r="M1983" s="3">
        <v>39685.0</v>
      </c>
      <c r="N1983" s="3">
        <v>39685.0</v>
      </c>
    </row>
    <row r="1984">
      <c r="A1984" s="1" t="s">
        <v>7718</v>
      </c>
      <c r="B1984" s="1" t="s">
        <v>7719</v>
      </c>
      <c r="C1984" s="2" t="s">
        <v>7720</v>
      </c>
      <c r="D1984" s="1" t="s">
        <v>264</v>
      </c>
      <c r="E1984" s="1">
        <v>2.26E7</v>
      </c>
      <c r="F1984" s="1" t="s">
        <v>18</v>
      </c>
      <c r="G1984" s="1" t="s">
        <v>25</v>
      </c>
      <c r="H1984" s="1" t="s">
        <v>298</v>
      </c>
      <c r="I1984" s="1" t="s">
        <v>299</v>
      </c>
      <c r="J1984" s="1" t="s">
        <v>7721</v>
      </c>
      <c r="K1984" s="1">
        <v>2.0</v>
      </c>
      <c r="M1984" s="3">
        <v>38055.0</v>
      </c>
      <c r="N1984" s="3">
        <v>38734.0</v>
      </c>
    </row>
    <row r="1985">
      <c r="A1985" s="1" t="s">
        <v>7722</v>
      </c>
      <c r="B1985" s="1" t="s">
        <v>7723</v>
      </c>
      <c r="C1985" s="2" t="s">
        <v>7724</v>
      </c>
      <c r="D1985" s="1" t="s">
        <v>264</v>
      </c>
      <c r="E1985" s="1">
        <v>2.2E7</v>
      </c>
      <c r="F1985" s="1" t="s">
        <v>113</v>
      </c>
      <c r="G1985" s="1" t="s">
        <v>25</v>
      </c>
      <c r="H1985" s="1" t="s">
        <v>64</v>
      </c>
      <c r="I1985" s="1" t="s">
        <v>65</v>
      </c>
      <c r="J1985" s="1" t="s">
        <v>1402</v>
      </c>
      <c r="K1985" s="1">
        <v>2.0</v>
      </c>
      <c r="M1985" s="3">
        <v>39370.0</v>
      </c>
      <c r="N1985" s="3">
        <v>39629.0</v>
      </c>
    </row>
    <row r="1986">
      <c r="A1986" s="1" t="s">
        <v>7725</v>
      </c>
      <c r="B1986" s="1" t="s">
        <v>7726</v>
      </c>
      <c r="D1986" s="1" t="s">
        <v>2326</v>
      </c>
      <c r="E1986" s="1">
        <v>1400000.0</v>
      </c>
      <c r="F1986" s="1" t="s">
        <v>18</v>
      </c>
      <c r="G1986" s="1" t="s">
        <v>25</v>
      </c>
      <c r="H1986" s="1" t="s">
        <v>972</v>
      </c>
      <c r="I1986" s="1" t="s">
        <v>973</v>
      </c>
      <c r="J1986" s="1" t="s">
        <v>973</v>
      </c>
      <c r="K1986" s="1">
        <v>1.0</v>
      </c>
      <c r="M1986" s="3">
        <v>40035.0</v>
      </c>
      <c r="N1986" s="3">
        <v>40035.0</v>
      </c>
    </row>
    <row r="1987">
      <c r="A1987" s="1" t="s">
        <v>7727</v>
      </c>
      <c r="B1987" s="1" t="s">
        <v>7728</v>
      </c>
      <c r="C1987" s="2" t="s">
        <v>7729</v>
      </c>
      <c r="D1987" s="1" t="s">
        <v>7730</v>
      </c>
      <c r="E1987" s="1">
        <v>3800000.0</v>
      </c>
      <c r="F1987" s="1" t="s">
        <v>18</v>
      </c>
      <c r="G1987" s="1" t="s">
        <v>25</v>
      </c>
      <c r="H1987" s="1" t="s">
        <v>3162</v>
      </c>
      <c r="I1987" s="1" t="s">
        <v>3456</v>
      </c>
      <c r="J1987" s="1" t="s">
        <v>7731</v>
      </c>
      <c r="K1987" s="1">
        <v>3.0</v>
      </c>
      <c r="L1987" s="3">
        <v>40665.0</v>
      </c>
      <c r="M1987" s="3">
        <v>41031.0</v>
      </c>
      <c r="N1987" s="3">
        <v>41753.0</v>
      </c>
    </row>
    <row r="1988">
      <c r="A1988" s="1" t="s">
        <v>7732</v>
      </c>
      <c r="B1988" s="1" t="s">
        <v>7733</v>
      </c>
      <c r="C1988" s="2" t="s">
        <v>7734</v>
      </c>
      <c r="D1988" s="1" t="s">
        <v>70</v>
      </c>
      <c r="E1988" s="1">
        <v>2500000.0</v>
      </c>
      <c r="F1988" s="1" t="s">
        <v>18</v>
      </c>
      <c r="G1988" s="1" t="s">
        <v>37</v>
      </c>
      <c r="H1988" s="1">
        <v>30.0</v>
      </c>
      <c r="I1988" s="1" t="s">
        <v>2714</v>
      </c>
      <c r="J1988" s="1" t="s">
        <v>2714</v>
      </c>
      <c r="K1988" s="1">
        <v>2.0</v>
      </c>
      <c r="L1988" s="3">
        <v>34752.0</v>
      </c>
      <c r="M1988" s="3">
        <v>39731.0</v>
      </c>
      <c r="N1988" s="3">
        <v>40422.0</v>
      </c>
    </row>
    <row r="1989">
      <c r="A1989" s="1" t="s">
        <v>7735</v>
      </c>
      <c r="B1989" s="1" t="s">
        <v>7736</v>
      </c>
      <c r="C1989" s="2" t="s">
        <v>7737</v>
      </c>
      <c r="D1989" s="1" t="s">
        <v>7738</v>
      </c>
      <c r="E1989" s="1">
        <v>1.25E7</v>
      </c>
      <c r="F1989" s="1" t="s">
        <v>18</v>
      </c>
      <c r="G1989" s="1" t="s">
        <v>25</v>
      </c>
      <c r="H1989" s="1" t="s">
        <v>1080</v>
      </c>
      <c r="I1989" s="1" t="s">
        <v>1081</v>
      </c>
      <c r="J1989" s="1" t="s">
        <v>1082</v>
      </c>
      <c r="K1989" s="1">
        <v>1.0</v>
      </c>
      <c r="L1989" s="3">
        <v>36923.0</v>
      </c>
      <c r="M1989" s="3">
        <v>41759.0</v>
      </c>
      <c r="N1989" s="3">
        <v>41759.0</v>
      </c>
    </row>
    <row r="1990">
      <c r="A1990" s="1" t="s">
        <v>7739</v>
      </c>
      <c r="B1990" s="1" t="s">
        <v>7740</v>
      </c>
      <c r="C1990" s="2" t="s">
        <v>7741</v>
      </c>
      <c r="D1990" s="1" t="s">
        <v>741</v>
      </c>
      <c r="E1990" s="1">
        <v>5.0E7</v>
      </c>
      <c r="F1990" s="1" t="s">
        <v>18</v>
      </c>
      <c r="G1990" s="1" t="s">
        <v>25</v>
      </c>
      <c r="H1990" s="1" t="s">
        <v>64</v>
      </c>
      <c r="I1990" s="1" t="s">
        <v>65</v>
      </c>
      <c r="J1990" s="1" t="s">
        <v>1103</v>
      </c>
      <c r="K1990" s="1">
        <v>1.0</v>
      </c>
      <c r="L1990" s="3">
        <v>37622.0</v>
      </c>
      <c r="M1990" s="3">
        <v>39407.0</v>
      </c>
      <c r="N1990" s="3">
        <v>39407.0</v>
      </c>
    </row>
    <row r="1991">
      <c r="A1991" s="1" t="s">
        <v>7742</v>
      </c>
      <c r="B1991" s="1" t="s">
        <v>7743</v>
      </c>
      <c r="C1991" s="2" t="s">
        <v>7744</v>
      </c>
      <c r="D1991" s="1" t="s">
        <v>766</v>
      </c>
      <c r="E1991" s="1" t="s">
        <v>43</v>
      </c>
      <c r="F1991" s="1" t="s">
        <v>113</v>
      </c>
      <c r="G1991" s="1" t="s">
        <v>25</v>
      </c>
      <c r="H1991" s="1" t="s">
        <v>26</v>
      </c>
      <c r="I1991" s="1" t="s">
        <v>7745</v>
      </c>
      <c r="J1991" s="1" t="s">
        <v>2729</v>
      </c>
      <c r="K1991" s="1">
        <v>1.0</v>
      </c>
      <c r="L1991" s="3">
        <v>39083.0</v>
      </c>
      <c r="M1991" s="3">
        <v>40675.0</v>
      </c>
      <c r="N1991" s="3">
        <v>40675.0</v>
      </c>
    </row>
    <row r="1992">
      <c r="A1992" s="1" t="s">
        <v>7746</v>
      </c>
      <c r="B1992" s="1" t="s">
        <v>7747</v>
      </c>
      <c r="C1992" s="2" t="s">
        <v>7748</v>
      </c>
      <c r="D1992" s="1" t="s">
        <v>42</v>
      </c>
      <c r="E1992" s="1">
        <v>1.1159458419373E7</v>
      </c>
      <c r="F1992" s="1" t="s">
        <v>18</v>
      </c>
      <c r="G1992" s="1" t="s">
        <v>552</v>
      </c>
      <c r="H1992" s="1">
        <v>29.0</v>
      </c>
      <c r="I1992" s="1" t="s">
        <v>749</v>
      </c>
      <c r="J1992" s="1" t="s">
        <v>749</v>
      </c>
      <c r="K1992" s="1">
        <v>3.0</v>
      </c>
      <c r="M1992" s="3">
        <v>38867.0</v>
      </c>
      <c r="N1992" s="3">
        <v>39882.0</v>
      </c>
    </row>
    <row r="1993">
      <c r="A1993" s="1" t="s">
        <v>7749</v>
      </c>
      <c r="B1993" s="1" t="s">
        <v>7750</v>
      </c>
      <c r="C1993" s="2" t="s">
        <v>7751</v>
      </c>
      <c r="D1993" s="1" t="s">
        <v>127</v>
      </c>
      <c r="E1993" s="1">
        <v>3500000.0</v>
      </c>
      <c r="F1993" s="1" t="s">
        <v>18</v>
      </c>
      <c r="G1993" s="1" t="s">
        <v>25</v>
      </c>
      <c r="H1993" s="1" t="s">
        <v>64</v>
      </c>
      <c r="I1993" s="1" t="s">
        <v>65</v>
      </c>
      <c r="J1993" s="1" t="s">
        <v>71</v>
      </c>
      <c r="K1993" s="1">
        <v>1.0</v>
      </c>
      <c r="L1993" s="3">
        <v>40817.0</v>
      </c>
      <c r="M1993" s="3">
        <v>41183.0</v>
      </c>
      <c r="N1993" s="3">
        <v>41183.0</v>
      </c>
    </row>
    <row r="1994">
      <c r="A1994" s="1" t="s">
        <v>7752</v>
      </c>
      <c r="B1994" s="1" t="s">
        <v>7753</v>
      </c>
      <c r="C1994" s="2" t="s">
        <v>7754</v>
      </c>
      <c r="D1994" s="1" t="s">
        <v>7755</v>
      </c>
      <c r="E1994" s="1">
        <v>90000.0</v>
      </c>
      <c r="F1994" s="1" t="s">
        <v>18</v>
      </c>
      <c r="G1994" s="1" t="s">
        <v>25</v>
      </c>
      <c r="H1994" s="1" t="s">
        <v>106</v>
      </c>
      <c r="I1994" s="1" t="s">
        <v>107</v>
      </c>
      <c r="J1994" s="1" t="s">
        <v>108</v>
      </c>
      <c r="K1994" s="1">
        <v>2.0</v>
      </c>
      <c r="L1994" s="3">
        <v>41250.0</v>
      </c>
      <c r="M1994" s="3">
        <v>41428.0</v>
      </c>
      <c r="N1994" s="3">
        <v>41698.0</v>
      </c>
    </row>
    <row r="1995">
      <c r="A1995" s="1" t="s">
        <v>7756</v>
      </c>
      <c r="B1995" s="1" t="s">
        <v>7757</v>
      </c>
      <c r="C1995" s="2" t="s">
        <v>7758</v>
      </c>
      <c r="D1995" s="1" t="s">
        <v>7759</v>
      </c>
      <c r="E1995" s="1">
        <v>10000.0</v>
      </c>
      <c r="F1995" s="1" t="s">
        <v>207</v>
      </c>
      <c r="G1995" s="1" t="s">
        <v>4937</v>
      </c>
      <c r="H1995" s="1">
        <v>11.0</v>
      </c>
      <c r="I1995" s="1" t="s">
        <v>7760</v>
      </c>
      <c r="J1995" s="1" t="s">
        <v>7761</v>
      </c>
      <c r="K1995" s="1">
        <v>1.0</v>
      </c>
      <c r="L1995" s="3">
        <v>41963.0</v>
      </c>
      <c r="M1995" s="3">
        <v>42111.0</v>
      </c>
      <c r="N1995" s="3">
        <v>42111.0</v>
      </c>
    </row>
    <row r="1996">
      <c r="A1996" s="1" t="s">
        <v>7762</v>
      </c>
      <c r="B1996" s="1" t="s">
        <v>7763</v>
      </c>
      <c r="C1996" s="2" t="s">
        <v>7764</v>
      </c>
      <c r="D1996" s="1" t="s">
        <v>36</v>
      </c>
      <c r="E1996" s="1">
        <v>5000.0</v>
      </c>
      <c r="F1996" s="1" t="s">
        <v>18</v>
      </c>
      <c r="G1996" s="1" t="s">
        <v>25</v>
      </c>
      <c r="H1996" s="1" t="s">
        <v>485</v>
      </c>
      <c r="I1996" s="1" t="s">
        <v>905</v>
      </c>
      <c r="J1996" s="1" t="s">
        <v>6902</v>
      </c>
      <c r="K1996" s="1">
        <v>1.0</v>
      </c>
      <c r="L1996" s="3">
        <v>40987.0</v>
      </c>
      <c r="M1996" s="3">
        <v>41219.0</v>
      </c>
      <c r="N1996" s="3">
        <v>41219.0</v>
      </c>
    </row>
    <row r="1997">
      <c r="A1997" s="1" t="s">
        <v>7765</v>
      </c>
      <c r="B1997" s="1" t="s">
        <v>7766</v>
      </c>
      <c r="C1997" s="2" t="s">
        <v>7767</v>
      </c>
      <c r="D1997" s="1" t="s">
        <v>7768</v>
      </c>
      <c r="E1997" s="1">
        <v>2.9E7</v>
      </c>
      <c r="F1997" s="1" t="s">
        <v>18</v>
      </c>
      <c r="G1997" s="1" t="s">
        <v>25</v>
      </c>
      <c r="H1997" s="1" t="s">
        <v>64</v>
      </c>
      <c r="I1997" s="1" t="s">
        <v>65</v>
      </c>
      <c r="J1997" s="1" t="s">
        <v>271</v>
      </c>
      <c r="K1997" s="1">
        <v>3.0</v>
      </c>
      <c r="L1997" s="3">
        <v>41640.0</v>
      </c>
      <c r="M1997" s="3">
        <v>41821.0</v>
      </c>
      <c r="N1997" s="3">
        <v>42262.0</v>
      </c>
    </row>
    <row r="1998">
      <c r="A1998" s="1" t="s">
        <v>7769</v>
      </c>
      <c r="B1998" s="1" t="s">
        <v>7766</v>
      </c>
      <c r="C1998" s="2" t="s">
        <v>7770</v>
      </c>
      <c r="D1998" s="1" t="s">
        <v>7771</v>
      </c>
      <c r="E1998" s="1" t="s">
        <v>43</v>
      </c>
      <c r="F1998" s="1" t="s">
        <v>18</v>
      </c>
      <c r="G1998" s="1" t="s">
        <v>25</v>
      </c>
      <c r="H1998" s="1" t="s">
        <v>106</v>
      </c>
      <c r="I1998" s="1" t="s">
        <v>107</v>
      </c>
      <c r="J1998" s="1" t="s">
        <v>108</v>
      </c>
      <c r="K1998" s="1">
        <v>2.0</v>
      </c>
      <c r="L1998" s="3">
        <v>41456.0</v>
      </c>
      <c r="M1998" s="3">
        <v>41730.0</v>
      </c>
      <c r="N1998" s="3">
        <v>41974.0</v>
      </c>
    </row>
    <row r="1999">
      <c r="A1999" s="1" t="s">
        <v>7772</v>
      </c>
      <c r="B1999" s="1" t="s">
        <v>7773</v>
      </c>
      <c r="C1999" s="2" t="s">
        <v>7774</v>
      </c>
      <c r="D1999" s="1" t="s">
        <v>7775</v>
      </c>
      <c r="E1999" s="1">
        <v>425000.0</v>
      </c>
      <c r="F1999" s="1" t="s">
        <v>18</v>
      </c>
      <c r="G1999" s="1" t="s">
        <v>25</v>
      </c>
      <c r="H1999" s="1" t="s">
        <v>64</v>
      </c>
      <c r="I1999" s="1" t="s">
        <v>65</v>
      </c>
      <c r="J1999" s="1" t="s">
        <v>1402</v>
      </c>
      <c r="K1999" s="1">
        <v>2.0</v>
      </c>
      <c r="L1999" s="3">
        <v>41701.0</v>
      </c>
      <c r="M1999" s="3">
        <v>42005.0</v>
      </c>
      <c r="N1999" s="3">
        <v>42186.0</v>
      </c>
    </row>
    <row r="2000">
      <c r="A2000" s="1" t="s">
        <v>7776</v>
      </c>
      <c r="B2000" s="1" t="s">
        <v>7777</v>
      </c>
      <c r="C2000" s="2" t="s">
        <v>7778</v>
      </c>
      <c r="D2000" s="1" t="s">
        <v>42</v>
      </c>
      <c r="E2000" s="1">
        <v>1000000.0</v>
      </c>
      <c r="F2000" s="1" t="s">
        <v>18</v>
      </c>
      <c r="G2000" s="1" t="s">
        <v>57</v>
      </c>
      <c r="H2000" s="1" t="s">
        <v>202</v>
      </c>
      <c r="I2000" s="1" t="s">
        <v>7779</v>
      </c>
      <c r="J2000" s="1" t="s">
        <v>7779</v>
      </c>
      <c r="K2000" s="1">
        <v>1.0</v>
      </c>
      <c r="L2000" s="3">
        <v>39814.0</v>
      </c>
      <c r="M2000" s="3">
        <v>41729.0</v>
      </c>
      <c r="N2000" s="3">
        <v>41729.0</v>
      </c>
    </row>
    <row r="2001">
      <c r="A2001" s="1" t="s">
        <v>7780</v>
      </c>
      <c r="B2001" s="1" t="s">
        <v>7781</v>
      </c>
      <c r="C2001" s="2" t="s">
        <v>7782</v>
      </c>
      <c r="D2001" s="1" t="s">
        <v>7783</v>
      </c>
      <c r="E2001" s="1">
        <v>2000000.0</v>
      </c>
      <c r="F2001" s="1" t="s">
        <v>18</v>
      </c>
      <c r="G2001" s="1" t="s">
        <v>25</v>
      </c>
      <c r="H2001" s="1" t="s">
        <v>106</v>
      </c>
      <c r="I2001" s="1" t="s">
        <v>107</v>
      </c>
      <c r="J2001" s="1" t="s">
        <v>108</v>
      </c>
      <c r="K2001" s="1">
        <v>1.0</v>
      </c>
      <c r="L2001" s="3">
        <v>40483.0</v>
      </c>
      <c r="M2001" s="3">
        <v>40483.0</v>
      </c>
      <c r="N2001" s="3">
        <v>40483.0</v>
      </c>
    </row>
    <row r="2002">
      <c r="A2002" s="1" t="s">
        <v>7784</v>
      </c>
      <c r="B2002" s="1" t="s">
        <v>7785</v>
      </c>
      <c r="C2002" s="2" t="s">
        <v>7786</v>
      </c>
      <c r="D2002" s="1" t="s">
        <v>7787</v>
      </c>
      <c r="E2002" s="1" t="s">
        <v>43</v>
      </c>
      <c r="F2002" s="1" t="s">
        <v>18</v>
      </c>
      <c r="G2002" s="1" t="s">
        <v>25</v>
      </c>
      <c r="H2002" s="1" t="s">
        <v>64</v>
      </c>
      <c r="I2002" s="1" t="s">
        <v>1221</v>
      </c>
      <c r="J2002" s="1" t="s">
        <v>7788</v>
      </c>
      <c r="K2002" s="1">
        <v>1.0</v>
      </c>
      <c r="L2002" s="3">
        <v>42171.0</v>
      </c>
      <c r="M2002" s="3">
        <v>42199.0</v>
      </c>
      <c r="N2002" s="3">
        <v>42199.0</v>
      </c>
    </row>
    <row r="2003">
      <c r="A2003" s="1" t="s">
        <v>7789</v>
      </c>
      <c r="B2003" s="1" t="s">
        <v>7790</v>
      </c>
      <c r="C2003" s="2" t="s">
        <v>7791</v>
      </c>
      <c r="D2003" s="1" t="s">
        <v>7792</v>
      </c>
      <c r="E2003" s="1">
        <v>250000.0</v>
      </c>
      <c r="F2003" s="1" t="s">
        <v>18</v>
      </c>
      <c r="G2003" s="1" t="s">
        <v>165</v>
      </c>
      <c r="H2003" s="1" t="s">
        <v>166</v>
      </c>
      <c r="I2003" s="1" t="s">
        <v>167</v>
      </c>
      <c r="J2003" s="1" t="s">
        <v>167</v>
      </c>
      <c r="K2003" s="1">
        <v>1.0</v>
      </c>
      <c r="L2003" s="3">
        <v>40756.0</v>
      </c>
      <c r="M2003" s="3">
        <v>41255.0</v>
      </c>
      <c r="N2003" s="3">
        <v>41255.0</v>
      </c>
    </row>
    <row r="2004">
      <c r="A2004" s="1" t="s">
        <v>7793</v>
      </c>
      <c r="B2004" s="1" t="s">
        <v>7794</v>
      </c>
      <c r="C2004" s="2" t="s">
        <v>7795</v>
      </c>
      <c r="D2004" s="1" t="s">
        <v>7796</v>
      </c>
      <c r="E2004" s="1">
        <v>94582.0</v>
      </c>
      <c r="F2004" s="1" t="s">
        <v>18</v>
      </c>
      <c r="G2004" s="1" t="s">
        <v>552</v>
      </c>
      <c r="H2004" s="1">
        <v>56.0</v>
      </c>
      <c r="I2004" s="1" t="s">
        <v>2552</v>
      </c>
      <c r="J2004" s="1" t="s">
        <v>2552</v>
      </c>
      <c r="K2004" s="1">
        <v>1.0</v>
      </c>
      <c r="L2004" s="3">
        <v>41096.0</v>
      </c>
      <c r="M2004" s="3">
        <v>41153.0</v>
      </c>
      <c r="N2004" s="3">
        <v>41153.0</v>
      </c>
    </row>
    <row r="2005">
      <c r="A2005" s="1" t="s">
        <v>7797</v>
      </c>
      <c r="B2005" s="1" t="s">
        <v>7798</v>
      </c>
      <c r="C2005" s="2" t="s">
        <v>7799</v>
      </c>
      <c r="D2005" s="1" t="s">
        <v>2199</v>
      </c>
      <c r="E2005" s="1">
        <v>2600000.0</v>
      </c>
      <c r="F2005" s="1" t="s">
        <v>18</v>
      </c>
      <c r="G2005" s="1" t="s">
        <v>165</v>
      </c>
      <c r="H2005" s="1" t="s">
        <v>166</v>
      </c>
      <c r="I2005" s="1" t="s">
        <v>167</v>
      </c>
      <c r="J2005" s="1" t="s">
        <v>167</v>
      </c>
      <c r="K2005" s="1">
        <v>1.0</v>
      </c>
      <c r="M2005" s="3">
        <v>41948.0</v>
      </c>
      <c r="N2005" s="3">
        <v>41948.0</v>
      </c>
    </row>
    <row r="2006">
      <c r="A2006" s="1" t="s">
        <v>7800</v>
      </c>
      <c r="B2006" s="1" t="s">
        <v>7801</v>
      </c>
      <c r="C2006" s="2" t="s">
        <v>7802</v>
      </c>
      <c r="D2006" s="1" t="s">
        <v>2079</v>
      </c>
      <c r="E2006" s="1">
        <v>1000000.0</v>
      </c>
      <c r="F2006" s="1" t="s">
        <v>207</v>
      </c>
      <c r="G2006" s="1" t="s">
        <v>25</v>
      </c>
      <c r="H2006" s="1" t="s">
        <v>64</v>
      </c>
      <c r="I2006" s="1" t="s">
        <v>919</v>
      </c>
      <c r="J2006" s="1" t="s">
        <v>1992</v>
      </c>
      <c r="K2006" s="1">
        <v>1.0</v>
      </c>
      <c r="M2006" s="3">
        <v>38608.0</v>
      </c>
      <c r="N2006" s="3">
        <v>38608.0</v>
      </c>
    </row>
    <row r="2007">
      <c r="A2007" s="1" t="s">
        <v>7803</v>
      </c>
      <c r="B2007" s="1" t="s">
        <v>7804</v>
      </c>
      <c r="C2007" s="2" t="s">
        <v>7805</v>
      </c>
      <c r="D2007" s="1" t="s">
        <v>56</v>
      </c>
      <c r="E2007" s="1">
        <v>2.4E7</v>
      </c>
      <c r="F2007" s="1" t="s">
        <v>18</v>
      </c>
      <c r="G2007" s="1" t="s">
        <v>25</v>
      </c>
      <c r="H2007" s="1" t="s">
        <v>64</v>
      </c>
      <c r="I2007" s="1" t="s">
        <v>1221</v>
      </c>
      <c r="J2007" s="1" t="s">
        <v>7234</v>
      </c>
      <c r="K2007" s="1">
        <v>2.0</v>
      </c>
      <c r="L2007" s="3">
        <v>40544.0</v>
      </c>
      <c r="M2007" s="3">
        <v>40760.0</v>
      </c>
      <c r="N2007" s="3">
        <v>40926.0</v>
      </c>
    </row>
    <row r="2008">
      <c r="A2008" s="1" t="s">
        <v>7806</v>
      </c>
      <c r="B2008" s="1" t="s">
        <v>7807</v>
      </c>
      <c r="C2008" s="2" t="s">
        <v>7808</v>
      </c>
      <c r="D2008" s="1" t="s">
        <v>181</v>
      </c>
      <c r="E2008" s="1">
        <v>180000.0</v>
      </c>
      <c r="F2008" s="1" t="s">
        <v>18</v>
      </c>
      <c r="G2008" s="1" t="s">
        <v>25</v>
      </c>
      <c r="H2008" s="1" t="s">
        <v>64</v>
      </c>
      <c r="I2008" s="1" t="s">
        <v>65</v>
      </c>
      <c r="J2008" s="1" t="s">
        <v>2951</v>
      </c>
      <c r="K2008" s="1">
        <v>1.0</v>
      </c>
      <c r="L2008" s="3">
        <v>41275.0</v>
      </c>
      <c r="M2008" s="3">
        <v>41669.0</v>
      </c>
      <c r="N2008" s="3">
        <v>41669.0</v>
      </c>
    </row>
    <row r="2009">
      <c r="A2009" s="1" t="s">
        <v>7809</v>
      </c>
      <c r="B2009" s="1" t="s">
        <v>7810</v>
      </c>
      <c r="C2009" s="2" t="s">
        <v>7811</v>
      </c>
      <c r="D2009" s="1" t="s">
        <v>56</v>
      </c>
      <c r="E2009" s="1">
        <v>5.71E7</v>
      </c>
      <c r="F2009" s="1" t="s">
        <v>113</v>
      </c>
      <c r="G2009" s="1" t="s">
        <v>25</v>
      </c>
      <c r="H2009" s="1" t="s">
        <v>64</v>
      </c>
      <c r="I2009" s="1" t="s">
        <v>919</v>
      </c>
      <c r="J2009" s="1" t="s">
        <v>5810</v>
      </c>
      <c r="K2009" s="1">
        <v>4.0</v>
      </c>
      <c r="L2009" s="3">
        <v>34700.0</v>
      </c>
      <c r="M2009" s="3">
        <v>37659.0</v>
      </c>
      <c r="N2009" s="3">
        <v>40623.0</v>
      </c>
    </row>
    <row r="2010">
      <c r="A2010" s="1" t="s">
        <v>7812</v>
      </c>
      <c r="B2010" s="1" t="s">
        <v>7813</v>
      </c>
      <c r="C2010" s="2" t="s">
        <v>7814</v>
      </c>
      <c r="D2010" s="1" t="s">
        <v>7815</v>
      </c>
      <c r="E2010" s="1">
        <v>1000000.0</v>
      </c>
      <c r="F2010" s="1" t="s">
        <v>18</v>
      </c>
      <c r="G2010" s="1" t="s">
        <v>1062</v>
      </c>
      <c r="H2010" s="1">
        <v>7.0</v>
      </c>
      <c r="I2010" s="1" t="s">
        <v>1698</v>
      </c>
      <c r="J2010" s="1" t="s">
        <v>7816</v>
      </c>
      <c r="K2010" s="1">
        <v>1.0</v>
      </c>
      <c r="L2010" s="3">
        <v>41426.0</v>
      </c>
      <c r="M2010" s="3">
        <v>41426.0</v>
      </c>
      <c r="N2010" s="3">
        <v>41426.0</v>
      </c>
    </row>
    <row r="2011">
      <c r="A2011" s="1" t="s">
        <v>7817</v>
      </c>
      <c r="B2011" s="1" t="s">
        <v>7818</v>
      </c>
      <c r="C2011" s="2" t="s">
        <v>7819</v>
      </c>
      <c r="D2011" s="1" t="s">
        <v>7820</v>
      </c>
      <c r="E2011" s="1">
        <v>100000.0</v>
      </c>
      <c r="F2011" s="1" t="s">
        <v>18</v>
      </c>
      <c r="G2011" s="1" t="s">
        <v>458</v>
      </c>
      <c r="H2011" s="1">
        <v>48.0</v>
      </c>
      <c r="I2011" s="1" t="s">
        <v>459</v>
      </c>
      <c r="J2011" s="1" t="s">
        <v>459</v>
      </c>
      <c r="K2011" s="1">
        <v>1.0</v>
      </c>
      <c r="L2011" s="3">
        <v>41640.0</v>
      </c>
      <c r="M2011" s="3">
        <v>42023.0</v>
      </c>
      <c r="N2011" s="3">
        <v>42023.0</v>
      </c>
    </row>
    <row r="2012">
      <c r="A2012" s="1" t="s">
        <v>7821</v>
      </c>
      <c r="B2012" s="1" t="s">
        <v>7822</v>
      </c>
      <c r="C2012" s="2" t="s">
        <v>7823</v>
      </c>
      <c r="D2012" s="1" t="s">
        <v>7824</v>
      </c>
      <c r="E2012" s="1">
        <v>2800000.0</v>
      </c>
      <c r="F2012" s="1" t="s">
        <v>18</v>
      </c>
      <c r="K2012" s="1">
        <v>2.0</v>
      </c>
      <c r="L2012" s="3">
        <v>37987.0</v>
      </c>
      <c r="M2012" s="3">
        <v>40238.0</v>
      </c>
      <c r="N2012" s="3">
        <v>41249.0</v>
      </c>
    </row>
    <row r="2013">
      <c r="A2013" s="1" t="s">
        <v>7825</v>
      </c>
      <c r="B2013" s="1" t="s">
        <v>7826</v>
      </c>
      <c r="C2013" s="2" t="s">
        <v>7827</v>
      </c>
      <c r="D2013" s="1" t="s">
        <v>766</v>
      </c>
      <c r="E2013" s="1">
        <v>8.1672E7</v>
      </c>
      <c r="F2013" s="1" t="s">
        <v>207</v>
      </c>
      <c r="G2013" s="1" t="s">
        <v>1062</v>
      </c>
      <c r="H2013" s="1">
        <v>8.0</v>
      </c>
      <c r="I2013" s="1" t="s">
        <v>7828</v>
      </c>
      <c r="J2013" s="1" t="s">
        <v>7829</v>
      </c>
      <c r="K2013" s="1">
        <v>1.0</v>
      </c>
      <c r="L2013" s="3">
        <v>37987.0</v>
      </c>
      <c r="M2013" s="3">
        <v>39952.0</v>
      </c>
      <c r="N2013" s="3">
        <v>39952.0</v>
      </c>
    </row>
    <row r="2014">
      <c r="A2014" s="1" t="s">
        <v>7830</v>
      </c>
      <c r="B2014" s="1" t="s">
        <v>7831</v>
      </c>
      <c r="C2014" s="2" t="s">
        <v>7832</v>
      </c>
      <c r="D2014" s="1" t="s">
        <v>56</v>
      </c>
      <c r="E2014" s="1">
        <v>118508.0</v>
      </c>
      <c r="F2014" s="1" t="s">
        <v>18</v>
      </c>
      <c r="G2014" s="1" t="s">
        <v>57</v>
      </c>
      <c r="H2014" s="1" t="s">
        <v>202</v>
      </c>
      <c r="I2014" s="1" t="s">
        <v>203</v>
      </c>
      <c r="J2014" s="1" t="s">
        <v>203</v>
      </c>
      <c r="K2014" s="1">
        <v>1.0</v>
      </c>
      <c r="M2014" s="3">
        <v>42257.0</v>
      </c>
      <c r="N2014" s="3">
        <v>42257.0</v>
      </c>
    </row>
    <row r="2015">
      <c r="A2015" s="1" t="s">
        <v>7833</v>
      </c>
      <c r="B2015" s="1" t="s">
        <v>7834</v>
      </c>
      <c r="C2015" s="2" t="s">
        <v>7835</v>
      </c>
      <c r="D2015" s="1" t="s">
        <v>7836</v>
      </c>
      <c r="E2015" s="1">
        <v>4349999.0</v>
      </c>
      <c r="F2015" s="1" t="s">
        <v>18</v>
      </c>
      <c r="G2015" s="1" t="s">
        <v>25</v>
      </c>
      <c r="H2015" s="1" t="s">
        <v>44</v>
      </c>
      <c r="I2015" s="1" t="s">
        <v>45</v>
      </c>
      <c r="J2015" s="1" t="s">
        <v>46</v>
      </c>
      <c r="K2015" s="1">
        <v>3.0</v>
      </c>
      <c r="L2015" s="3">
        <v>40909.0</v>
      </c>
      <c r="M2015" s="3">
        <v>41752.0</v>
      </c>
      <c r="N2015" s="3">
        <v>42206.0</v>
      </c>
    </row>
    <row r="2016">
      <c r="A2016" s="1" t="s">
        <v>7837</v>
      </c>
      <c r="B2016" s="1" t="s">
        <v>7838</v>
      </c>
      <c r="C2016" s="2" t="s">
        <v>7839</v>
      </c>
      <c r="D2016" s="1" t="s">
        <v>7840</v>
      </c>
      <c r="E2016" s="1">
        <v>250000.0</v>
      </c>
      <c r="F2016" s="1" t="s">
        <v>18</v>
      </c>
      <c r="G2016" s="1" t="s">
        <v>25</v>
      </c>
      <c r="H2016" s="1" t="s">
        <v>808</v>
      </c>
      <c r="I2016" s="1" t="s">
        <v>809</v>
      </c>
      <c r="J2016" s="1" t="s">
        <v>810</v>
      </c>
      <c r="K2016" s="1">
        <v>1.0</v>
      </c>
      <c r="L2016" s="3">
        <v>41609.0</v>
      </c>
      <c r="M2016" s="3">
        <v>42142.0</v>
      </c>
      <c r="N2016" s="3">
        <v>42142.0</v>
      </c>
    </row>
    <row r="2017">
      <c r="A2017" s="1" t="s">
        <v>7841</v>
      </c>
      <c r="B2017" s="1" t="s">
        <v>7842</v>
      </c>
      <c r="C2017" s="2" t="s">
        <v>7843</v>
      </c>
      <c r="D2017" s="1" t="s">
        <v>7844</v>
      </c>
      <c r="E2017" s="1">
        <v>40000.0</v>
      </c>
      <c r="F2017" s="1" t="s">
        <v>18</v>
      </c>
      <c r="G2017" s="1" t="s">
        <v>76</v>
      </c>
      <c r="H2017" s="1">
        <v>12.0</v>
      </c>
      <c r="I2017" s="1" t="s">
        <v>77</v>
      </c>
      <c r="J2017" s="1" t="s">
        <v>77</v>
      </c>
      <c r="K2017" s="1">
        <v>1.0</v>
      </c>
      <c r="L2017" s="3">
        <v>41548.0</v>
      </c>
      <c r="M2017" s="3">
        <v>41791.0</v>
      </c>
      <c r="N2017" s="3">
        <v>41791.0</v>
      </c>
    </row>
    <row r="2018">
      <c r="A2018" s="1" t="s">
        <v>7845</v>
      </c>
      <c r="B2018" s="1" t="s">
        <v>7846</v>
      </c>
      <c r="D2018" s="1" t="s">
        <v>2966</v>
      </c>
      <c r="E2018" s="1">
        <v>500000.0</v>
      </c>
      <c r="F2018" s="1" t="s">
        <v>18</v>
      </c>
      <c r="G2018" s="1" t="s">
        <v>25</v>
      </c>
      <c r="H2018" s="1" t="s">
        <v>1352</v>
      </c>
      <c r="I2018" s="1" t="s">
        <v>1353</v>
      </c>
      <c r="J2018" s="1" t="s">
        <v>1353</v>
      </c>
      <c r="K2018" s="1">
        <v>1.0</v>
      </c>
      <c r="L2018" s="3">
        <v>41395.0</v>
      </c>
      <c r="M2018" s="3">
        <v>41872.0</v>
      </c>
      <c r="N2018" s="3">
        <v>41872.0</v>
      </c>
    </row>
    <row r="2019">
      <c r="A2019" s="1" t="s">
        <v>7847</v>
      </c>
      <c r="B2019" s="1" t="s">
        <v>7848</v>
      </c>
      <c r="D2019" s="1" t="s">
        <v>7849</v>
      </c>
      <c r="E2019" s="1">
        <v>2000000.0</v>
      </c>
      <c r="F2019" s="1" t="s">
        <v>18</v>
      </c>
      <c r="G2019" s="1" t="s">
        <v>25</v>
      </c>
      <c r="H2019" s="1" t="s">
        <v>44</v>
      </c>
      <c r="I2019" s="1" t="s">
        <v>282</v>
      </c>
      <c r="J2019" s="1" t="s">
        <v>282</v>
      </c>
      <c r="K2019" s="1">
        <v>1.0</v>
      </c>
      <c r="M2019" s="3">
        <v>41943.0</v>
      </c>
      <c r="N2019" s="3">
        <v>41943.0</v>
      </c>
    </row>
    <row r="2020">
      <c r="A2020" s="1" t="s">
        <v>7850</v>
      </c>
      <c r="B2020" s="1" t="s">
        <v>7851</v>
      </c>
      <c r="C2020" s="2" t="s">
        <v>7852</v>
      </c>
      <c r="D2020" s="1" t="s">
        <v>7853</v>
      </c>
      <c r="E2020" s="1">
        <v>33333.0</v>
      </c>
      <c r="F2020" s="1" t="s">
        <v>18</v>
      </c>
      <c r="G2020" s="1" t="s">
        <v>25</v>
      </c>
      <c r="H2020" s="1" t="s">
        <v>1396</v>
      </c>
      <c r="I2020" s="1" t="s">
        <v>7854</v>
      </c>
      <c r="J2020" s="1" t="s">
        <v>7855</v>
      </c>
      <c r="K2020" s="1">
        <v>2.0</v>
      </c>
      <c r="L2020" s="3">
        <v>40682.0</v>
      </c>
      <c r="M2020" s="3">
        <v>41141.0</v>
      </c>
      <c r="N2020" s="3">
        <v>41353.0</v>
      </c>
    </row>
    <row r="2021">
      <c r="A2021" s="1" t="s">
        <v>7856</v>
      </c>
      <c r="B2021" s="1" t="s">
        <v>7857</v>
      </c>
      <c r="C2021" s="2" t="s">
        <v>7858</v>
      </c>
      <c r="E2021" s="1" t="s">
        <v>43</v>
      </c>
      <c r="F2021" s="1" t="s">
        <v>18</v>
      </c>
      <c r="G2021" s="1" t="s">
        <v>25</v>
      </c>
      <c r="H2021" s="1" t="s">
        <v>485</v>
      </c>
      <c r="I2021" s="1" t="s">
        <v>486</v>
      </c>
      <c r="J2021" s="1" t="s">
        <v>7859</v>
      </c>
      <c r="K2021" s="1">
        <v>1.0</v>
      </c>
      <c r="L2021" s="3">
        <v>40678.0</v>
      </c>
      <c r="M2021" s="3">
        <v>41638.0</v>
      </c>
      <c r="N2021" s="3">
        <v>41638.0</v>
      </c>
    </row>
    <row r="2022">
      <c r="A2022" s="1" t="s">
        <v>7860</v>
      </c>
      <c r="B2022" s="1" t="s">
        <v>7861</v>
      </c>
      <c r="C2022" s="2" t="s">
        <v>7862</v>
      </c>
      <c r="D2022" s="1" t="s">
        <v>357</v>
      </c>
      <c r="E2022" s="1">
        <v>45000.0</v>
      </c>
      <c r="F2022" s="1" t="s">
        <v>18</v>
      </c>
      <c r="G2022" s="1" t="s">
        <v>25</v>
      </c>
      <c r="H2022" s="1" t="s">
        <v>1234</v>
      </c>
      <c r="I2022" s="1" t="s">
        <v>1235</v>
      </c>
      <c r="J2022" s="1" t="s">
        <v>7863</v>
      </c>
      <c r="K2022" s="1">
        <v>1.0</v>
      </c>
      <c r="M2022" s="3">
        <v>41704.0</v>
      </c>
      <c r="N2022" s="3">
        <v>41704.0</v>
      </c>
    </row>
    <row r="2023">
      <c r="A2023" s="1" t="s">
        <v>7864</v>
      </c>
      <c r="B2023" s="1" t="s">
        <v>7865</v>
      </c>
      <c r="C2023" s="2" t="s">
        <v>7866</v>
      </c>
      <c r="D2023" s="1" t="s">
        <v>7867</v>
      </c>
      <c r="E2023" s="1">
        <v>90000.0</v>
      </c>
      <c r="F2023" s="1" t="s">
        <v>18</v>
      </c>
      <c r="G2023" s="1" t="s">
        <v>1138</v>
      </c>
      <c r="H2023" s="1">
        <v>15.0</v>
      </c>
      <c r="I2023" s="1" t="s">
        <v>4021</v>
      </c>
      <c r="J2023" s="1" t="s">
        <v>7868</v>
      </c>
      <c r="K2023" s="1">
        <v>1.0</v>
      </c>
      <c r="L2023" s="3">
        <v>40909.0</v>
      </c>
      <c r="M2023" s="3">
        <v>41621.0</v>
      </c>
      <c r="N2023" s="3">
        <v>41621.0</v>
      </c>
    </row>
    <row r="2024">
      <c r="A2024" s="1" t="s">
        <v>7869</v>
      </c>
      <c r="B2024" s="2" t="s">
        <v>7870</v>
      </c>
      <c r="C2024" s="2" t="s">
        <v>7871</v>
      </c>
      <c r="D2024" s="1" t="s">
        <v>7872</v>
      </c>
      <c r="E2024" s="1">
        <v>500000.0</v>
      </c>
      <c r="F2024" s="1" t="s">
        <v>18</v>
      </c>
      <c r="G2024" s="1" t="s">
        <v>25</v>
      </c>
      <c r="H2024" s="1" t="s">
        <v>142</v>
      </c>
      <c r="I2024" s="1" t="s">
        <v>143</v>
      </c>
      <c r="J2024" s="1" t="s">
        <v>7873</v>
      </c>
      <c r="K2024" s="1">
        <v>1.0</v>
      </c>
      <c r="L2024" s="3">
        <v>41579.0</v>
      </c>
      <c r="M2024" s="3">
        <v>41894.0</v>
      </c>
      <c r="N2024" s="3">
        <v>41894.0</v>
      </c>
    </row>
    <row r="2025">
      <c r="A2025" s="1" t="s">
        <v>7874</v>
      </c>
      <c r="B2025" s="1" t="s">
        <v>7875</v>
      </c>
      <c r="C2025" s="2" t="s">
        <v>7876</v>
      </c>
      <c r="D2025" s="1" t="s">
        <v>7877</v>
      </c>
      <c r="E2025" s="1">
        <v>580000.0</v>
      </c>
      <c r="F2025" s="1" t="s">
        <v>18</v>
      </c>
      <c r="G2025" s="1" t="s">
        <v>860</v>
      </c>
      <c r="H2025" s="1" t="s">
        <v>861</v>
      </c>
      <c r="I2025" s="1" t="s">
        <v>862</v>
      </c>
      <c r="J2025" s="1" t="s">
        <v>862</v>
      </c>
      <c r="K2025" s="1">
        <v>2.0</v>
      </c>
      <c r="L2025" s="3">
        <v>39052.0</v>
      </c>
      <c r="M2025" s="3">
        <v>41858.0</v>
      </c>
      <c r="N2025" s="3">
        <v>42083.0</v>
      </c>
    </row>
    <row r="2026">
      <c r="A2026" s="1" t="s">
        <v>7878</v>
      </c>
      <c r="B2026" s="1" t="s">
        <v>7879</v>
      </c>
      <c r="D2026" s="1" t="s">
        <v>70</v>
      </c>
      <c r="E2026" s="1">
        <v>40000.0</v>
      </c>
      <c r="F2026" s="1" t="s">
        <v>18</v>
      </c>
      <c r="G2026" s="1" t="s">
        <v>76</v>
      </c>
      <c r="H2026" s="1">
        <v>12.0</v>
      </c>
      <c r="I2026" s="1" t="s">
        <v>77</v>
      </c>
      <c r="J2026" s="1" t="s">
        <v>77</v>
      </c>
      <c r="K2026" s="1">
        <v>1.0</v>
      </c>
      <c r="L2026" s="3">
        <v>38718.0</v>
      </c>
      <c r="M2026" s="3">
        <v>41344.0</v>
      </c>
      <c r="N2026" s="3">
        <v>41344.0</v>
      </c>
    </row>
    <row r="2027">
      <c r="A2027" s="1" t="s">
        <v>7880</v>
      </c>
      <c r="B2027" s="1" t="s">
        <v>7881</v>
      </c>
      <c r="C2027" s="2" t="s">
        <v>7882</v>
      </c>
      <c r="D2027" s="1" t="s">
        <v>7883</v>
      </c>
      <c r="E2027" s="1">
        <v>7300000.0</v>
      </c>
      <c r="F2027" s="1" t="s">
        <v>207</v>
      </c>
      <c r="K2027" s="1">
        <v>1.0</v>
      </c>
      <c r="L2027" s="3">
        <v>41640.0</v>
      </c>
      <c r="M2027" s="3">
        <v>42048.0</v>
      </c>
      <c r="N2027" s="3">
        <v>42048.0</v>
      </c>
    </row>
    <row r="2028">
      <c r="A2028" s="1" t="s">
        <v>7884</v>
      </c>
      <c r="B2028" s="1" t="s">
        <v>7885</v>
      </c>
      <c r="E2028" s="1">
        <v>4000000.0</v>
      </c>
      <c r="F2028" s="1" t="s">
        <v>18</v>
      </c>
      <c r="G2028" s="1" t="s">
        <v>699</v>
      </c>
      <c r="H2028" s="1">
        <v>2.0</v>
      </c>
      <c r="I2028" s="1" t="s">
        <v>700</v>
      </c>
      <c r="J2028" s="1" t="s">
        <v>7886</v>
      </c>
      <c r="K2028" s="1">
        <v>1.0</v>
      </c>
      <c r="M2028" s="3">
        <v>42303.0</v>
      </c>
      <c r="N2028" s="3">
        <v>42303.0</v>
      </c>
    </row>
    <row r="2029">
      <c r="A2029" s="1" t="s">
        <v>7887</v>
      </c>
      <c r="B2029" s="1" t="s">
        <v>7888</v>
      </c>
      <c r="C2029" s="2" t="s">
        <v>7889</v>
      </c>
      <c r="D2029" s="1" t="s">
        <v>766</v>
      </c>
      <c r="E2029" s="1">
        <v>273186.0</v>
      </c>
      <c r="F2029" s="1" t="s">
        <v>18</v>
      </c>
      <c r="G2029" s="1" t="s">
        <v>25</v>
      </c>
      <c r="H2029" s="1" t="s">
        <v>1352</v>
      </c>
      <c r="I2029" s="1" t="s">
        <v>1353</v>
      </c>
      <c r="J2029" s="1" t="s">
        <v>7890</v>
      </c>
      <c r="K2029" s="1">
        <v>1.0</v>
      </c>
      <c r="L2029" s="3">
        <v>42005.0</v>
      </c>
      <c r="M2029" s="3">
        <v>42323.0</v>
      </c>
      <c r="N2029" s="3">
        <v>42323.0</v>
      </c>
    </row>
    <row r="2030">
      <c r="A2030" s="1" t="s">
        <v>7891</v>
      </c>
      <c r="B2030" s="1" t="s">
        <v>7892</v>
      </c>
      <c r="C2030" s="2" t="s">
        <v>7893</v>
      </c>
      <c r="D2030" s="1" t="s">
        <v>56</v>
      </c>
      <c r="E2030" s="1">
        <v>2320000.0</v>
      </c>
      <c r="F2030" s="1" t="s">
        <v>18</v>
      </c>
      <c r="G2030" s="1" t="s">
        <v>57</v>
      </c>
      <c r="H2030" s="1" t="s">
        <v>58</v>
      </c>
      <c r="I2030" s="1" t="s">
        <v>59</v>
      </c>
      <c r="J2030" s="1" t="s">
        <v>7894</v>
      </c>
      <c r="K2030" s="1">
        <v>2.0</v>
      </c>
      <c r="L2030" s="3">
        <v>36892.0</v>
      </c>
      <c r="M2030" s="3">
        <v>39815.0</v>
      </c>
      <c r="N2030" s="3">
        <v>41908.0</v>
      </c>
    </row>
    <row r="2031">
      <c r="A2031" s="1" t="s">
        <v>7895</v>
      </c>
      <c r="B2031" s="1" t="s">
        <v>7896</v>
      </c>
      <c r="C2031" s="2" t="s">
        <v>7897</v>
      </c>
      <c r="D2031" s="1" t="s">
        <v>7898</v>
      </c>
      <c r="E2031" s="1">
        <v>300000.0</v>
      </c>
      <c r="F2031" s="1" t="s">
        <v>18</v>
      </c>
      <c r="G2031" s="1" t="s">
        <v>25</v>
      </c>
      <c r="H2031" s="1" t="s">
        <v>485</v>
      </c>
      <c r="I2031" s="1" t="s">
        <v>486</v>
      </c>
      <c r="J2031" s="1" t="s">
        <v>486</v>
      </c>
      <c r="K2031" s="1">
        <v>1.0</v>
      </c>
      <c r="L2031" s="3">
        <v>41821.0</v>
      </c>
      <c r="M2031" s="3">
        <v>42117.0</v>
      </c>
      <c r="N2031" s="3">
        <v>42117.0</v>
      </c>
    </row>
    <row r="2032">
      <c r="A2032" s="1" t="s">
        <v>7899</v>
      </c>
      <c r="B2032" s="1" t="s">
        <v>7900</v>
      </c>
      <c r="C2032" s="2" t="s">
        <v>7901</v>
      </c>
      <c r="D2032" s="1" t="s">
        <v>7902</v>
      </c>
      <c r="E2032" s="1">
        <v>300000.0</v>
      </c>
      <c r="F2032" s="1" t="s">
        <v>18</v>
      </c>
      <c r="G2032" s="1" t="s">
        <v>128</v>
      </c>
      <c r="H2032" s="1" t="s">
        <v>129</v>
      </c>
      <c r="I2032" s="1" t="s">
        <v>130</v>
      </c>
      <c r="J2032" s="1" t="s">
        <v>130</v>
      </c>
      <c r="K2032" s="1">
        <v>2.0</v>
      </c>
      <c r="L2032" s="3">
        <v>41443.0</v>
      </c>
      <c r="M2032" s="3">
        <v>41669.0</v>
      </c>
      <c r="N2032" s="3">
        <v>42019.0</v>
      </c>
    </row>
    <row r="2033">
      <c r="A2033" s="1" t="s">
        <v>7903</v>
      </c>
      <c r="B2033" s="1" t="s">
        <v>7904</v>
      </c>
      <c r="C2033" s="2" t="s">
        <v>7905</v>
      </c>
      <c r="D2033" s="1" t="s">
        <v>56</v>
      </c>
      <c r="E2033" s="1">
        <v>4.3898233E7</v>
      </c>
      <c r="F2033" s="1" t="s">
        <v>18</v>
      </c>
      <c r="G2033" s="1" t="s">
        <v>25</v>
      </c>
      <c r="H2033" s="1" t="s">
        <v>158</v>
      </c>
      <c r="I2033" s="1" t="s">
        <v>244</v>
      </c>
      <c r="J2033" s="1" t="s">
        <v>327</v>
      </c>
      <c r="K2033" s="1">
        <v>7.0</v>
      </c>
      <c r="L2033" s="3">
        <v>37257.0</v>
      </c>
      <c r="M2033" s="3">
        <v>39043.0</v>
      </c>
      <c r="N2033" s="3">
        <v>42234.0</v>
      </c>
    </row>
    <row r="2034">
      <c r="A2034" s="1" t="s">
        <v>7906</v>
      </c>
      <c r="B2034" s="1" t="s">
        <v>7907</v>
      </c>
      <c r="C2034" s="2" t="s">
        <v>7908</v>
      </c>
      <c r="D2034" s="1" t="s">
        <v>357</v>
      </c>
      <c r="E2034" s="1" t="s">
        <v>43</v>
      </c>
      <c r="F2034" s="1" t="s">
        <v>18</v>
      </c>
      <c r="G2034" s="1" t="s">
        <v>25</v>
      </c>
      <c r="H2034" s="1" t="s">
        <v>1396</v>
      </c>
      <c r="I2034" s="1" t="s">
        <v>3865</v>
      </c>
      <c r="J2034" s="1" t="s">
        <v>3865</v>
      </c>
      <c r="K2034" s="1">
        <v>1.0</v>
      </c>
      <c r="L2034" s="3">
        <v>38986.0</v>
      </c>
      <c r="M2034" s="3">
        <v>39792.0</v>
      </c>
      <c r="N2034" s="3">
        <v>39792.0</v>
      </c>
    </row>
    <row r="2035">
      <c r="A2035" s="1" t="s">
        <v>7909</v>
      </c>
      <c r="B2035" s="1" t="s">
        <v>7910</v>
      </c>
      <c r="C2035" s="2" t="s">
        <v>7911</v>
      </c>
      <c r="D2035" s="1" t="s">
        <v>7912</v>
      </c>
      <c r="E2035" s="1" t="s">
        <v>43</v>
      </c>
      <c r="F2035" s="1" t="s">
        <v>18</v>
      </c>
      <c r="K2035" s="1">
        <v>1.0</v>
      </c>
      <c r="L2035" s="3">
        <v>41760.0</v>
      </c>
      <c r="M2035" s="3">
        <v>41799.0</v>
      </c>
      <c r="N2035" s="3">
        <v>41799.0</v>
      </c>
    </row>
    <row r="2036">
      <c r="A2036" s="1" t="s">
        <v>7913</v>
      </c>
      <c r="B2036" s="1" t="s">
        <v>7914</v>
      </c>
      <c r="C2036" s="2" t="s">
        <v>7915</v>
      </c>
      <c r="D2036" s="1" t="s">
        <v>7916</v>
      </c>
      <c r="E2036" s="1">
        <v>65000.0</v>
      </c>
      <c r="F2036" s="1" t="s">
        <v>18</v>
      </c>
      <c r="K2036" s="1">
        <v>1.0</v>
      </c>
      <c r="L2036" s="3">
        <v>41456.0</v>
      </c>
      <c r="M2036" s="3">
        <v>41672.0</v>
      </c>
      <c r="N2036" s="3">
        <v>41672.0</v>
      </c>
    </row>
    <row r="2037">
      <c r="A2037" s="1" t="s">
        <v>7917</v>
      </c>
      <c r="B2037" s="1" t="s">
        <v>7918</v>
      </c>
      <c r="C2037" s="2" t="s">
        <v>7919</v>
      </c>
      <c r="D2037" s="1" t="s">
        <v>7920</v>
      </c>
      <c r="E2037" s="1">
        <v>2450000.0</v>
      </c>
      <c r="F2037" s="1" t="s">
        <v>18</v>
      </c>
      <c r="G2037" s="1" t="s">
        <v>25</v>
      </c>
      <c r="H2037" s="1" t="s">
        <v>106</v>
      </c>
      <c r="I2037" s="1" t="s">
        <v>107</v>
      </c>
      <c r="J2037" s="1" t="s">
        <v>108</v>
      </c>
      <c r="K2037" s="1">
        <v>2.0</v>
      </c>
      <c r="L2037" s="3">
        <v>41604.0</v>
      </c>
      <c r="M2037" s="3">
        <v>41652.0</v>
      </c>
      <c r="N2037" s="3">
        <v>41920.0</v>
      </c>
    </row>
    <row r="2038">
      <c r="A2038" s="1" t="s">
        <v>7921</v>
      </c>
      <c r="B2038" s="1" t="s">
        <v>7922</v>
      </c>
      <c r="C2038" s="2" t="s">
        <v>7923</v>
      </c>
      <c r="D2038" s="1" t="s">
        <v>7924</v>
      </c>
      <c r="E2038" s="1" t="s">
        <v>43</v>
      </c>
      <c r="F2038" s="1" t="s">
        <v>207</v>
      </c>
      <c r="G2038" s="1" t="s">
        <v>552</v>
      </c>
      <c r="H2038" s="1">
        <v>56.0</v>
      </c>
      <c r="I2038" s="1" t="s">
        <v>2552</v>
      </c>
      <c r="J2038" s="1" t="s">
        <v>2552</v>
      </c>
      <c r="K2038" s="1">
        <v>1.0</v>
      </c>
      <c r="L2038" s="3">
        <v>41852.0</v>
      </c>
      <c r="M2038" s="3">
        <v>41883.0</v>
      </c>
      <c r="N2038" s="3">
        <v>41883.0</v>
      </c>
    </row>
    <row r="2039">
      <c r="A2039" s="1" t="s">
        <v>7925</v>
      </c>
      <c r="B2039" s="1" t="s">
        <v>7926</v>
      </c>
      <c r="D2039" s="1" t="s">
        <v>56</v>
      </c>
      <c r="E2039" s="1">
        <v>6637000.0</v>
      </c>
      <c r="F2039" s="1" t="s">
        <v>18</v>
      </c>
      <c r="G2039" s="1" t="s">
        <v>623</v>
      </c>
      <c r="H2039" s="1">
        <v>8.0</v>
      </c>
      <c r="I2039" s="1" t="s">
        <v>883</v>
      </c>
      <c r="J2039" s="1" t="s">
        <v>7927</v>
      </c>
      <c r="K2039" s="1">
        <v>1.0</v>
      </c>
      <c r="M2039" s="3">
        <v>41285.0</v>
      </c>
      <c r="N2039" s="3">
        <v>41285.0</v>
      </c>
    </row>
    <row r="2040">
      <c r="A2040" s="1" t="s">
        <v>7928</v>
      </c>
      <c r="B2040" s="1" t="s">
        <v>7929</v>
      </c>
      <c r="C2040" s="2" t="s">
        <v>7930</v>
      </c>
      <c r="D2040" s="1" t="s">
        <v>7931</v>
      </c>
      <c r="E2040" s="1" t="s">
        <v>43</v>
      </c>
      <c r="F2040" s="1" t="s">
        <v>18</v>
      </c>
      <c r="G2040" s="1" t="s">
        <v>1138</v>
      </c>
      <c r="H2040" s="1">
        <v>15.0</v>
      </c>
      <c r="I2040" s="1" t="s">
        <v>2775</v>
      </c>
      <c r="J2040" s="1" t="s">
        <v>7932</v>
      </c>
      <c r="K2040" s="1">
        <v>1.0</v>
      </c>
      <c r="L2040" s="3">
        <v>41906.0</v>
      </c>
      <c r="M2040" s="3">
        <v>42045.0</v>
      </c>
      <c r="N2040" s="3">
        <v>42045.0</v>
      </c>
    </row>
    <row r="2041">
      <c r="A2041" s="1" t="s">
        <v>7933</v>
      </c>
      <c r="B2041" s="1" t="s">
        <v>7934</v>
      </c>
      <c r="C2041" s="2" t="s">
        <v>7935</v>
      </c>
      <c r="D2041" s="1" t="s">
        <v>75</v>
      </c>
      <c r="E2041" s="1">
        <v>4000000.0</v>
      </c>
      <c r="F2041" s="1" t="s">
        <v>18</v>
      </c>
      <c r="G2041" s="1" t="s">
        <v>19</v>
      </c>
      <c r="H2041" s="1">
        <v>16.0</v>
      </c>
      <c r="I2041" s="1" t="s">
        <v>7936</v>
      </c>
      <c r="J2041" s="1" t="s">
        <v>7936</v>
      </c>
      <c r="K2041" s="1">
        <v>1.0</v>
      </c>
      <c r="M2041" s="3">
        <v>42229.0</v>
      </c>
      <c r="N2041" s="3">
        <v>42229.0</v>
      </c>
    </row>
    <row r="2042">
      <c r="A2042" s="1" t="s">
        <v>7937</v>
      </c>
      <c r="B2042" s="1" t="s">
        <v>7938</v>
      </c>
      <c r="C2042" s="2" t="s">
        <v>7939</v>
      </c>
      <c r="D2042" s="1" t="s">
        <v>7940</v>
      </c>
      <c r="E2042" s="1">
        <v>1200000.0</v>
      </c>
      <c r="F2042" s="1" t="s">
        <v>18</v>
      </c>
      <c r="G2042" s="1" t="s">
        <v>25</v>
      </c>
      <c r="H2042" s="1" t="s">
        <v>527</v>
      </c>
      <c r="I2042" s="1" t="s">
        <v>528</v>
      </c>
      <c r="J2042" s="1" t="s">
        <v>529</v>
      </c>
      <c r="K2042" s="1">
        <v>1.0</v>
      </c>
      <c r="L2042" s="3">
        <v>40118.0</v>
      </c>
      <c r="M2042" s="3">
        <v>41641.0</v>
      </c>
      <c r="N2042" s="3">
        <v>41641.0</v>
      </c>
    </row>
    <row r="2043">
      <c r="A2043" s="1" t="s">
        <v>7941</v>
      </c>
      <c r="B2043" s="1" t="s">
        <v>7942</v>
      </c>
      <c r="C2043" s="2" t="s">
        <v>7943</v>
      </c>
      <c r="E2043" s="1" t="s">
        <v>43</v>
      </c>
      <c r="F2043" s="1" t="s">
        <v>18</v>
      </c>
      <c r="K2043" s="1">
        <v>1.0</v>
      </c>
      <c r="M2043" s="3">
        <v>40689.0</v>
      </c>
      <c r="N2043" s="3">
        <v>40689.0</v>
      </c>
    </row>
    <row r="2044">
      <c r="A2044" s="1" t="s">
        <v>7944</v>
      </c>
      <c r="B2044" s="1" t="s">
        <v>7945</v>
      </c>
      <c r="D2044" s="1" t="s">
        <v>643</v>
      </c>
      <c r="E2044" s="1">
        <v>916029.0</v>
      </c>
      <c r="F2044" s="1" t="s">
        <v>18</v>
      </c>
      <c r="K2044" s="1">
        <v>1.0</v>
      </c>
      <c r="M2044" s="3">
        <v>40738.0</v>
      </c>
      <c r="N2044" s="3">
        <v>40738.0</v>
      </c>
    </row>
    <row r="2045">
      <c r="A2045" s="1" t="s">
        <v>7946</v>
      </c>
      <c r="B2045" s="1" t="s">
        <v>7947</v>
      </c>
      <c r="C2045" s="2" t="s">
        <v>7948</v>
      </c>
      <c r="D2045" s="1" t="s">
        <v>42</v>
      </c>
      <c r="E2045" s="1">
        <v>1.11196214028991E7</v>
      </c>
      <c r="F2045" s="1" t="s">
        <v>18</v>
      </c>
      <c r="G2045" s="1" t="s">
        <v>222</v>
      </c>
      <c r="H2045" s="1">
        <v>8.0</v>
      </c>
      <c r="I2045" s="1" t="s">
        <v>7949</v>
      </c>
      <c r="J2045" s="1" t="s">
        <v>7949</v>
      </c>
      <c r="K2045" s="1">
        <v>3.0</v>
      </c>
      <c r="M2045" s="3">
        <v>40441.0</v>
      </c>
      <c r="N2045" s="3">
        <v>41862.0</v>
      </c>
    </row>
    <row r="2046">
      <c r="A2046" s="1" t="s">
        <v>7950</v>
      </c>
      <c r="B2046" s="1" t="s">
        <v>7951</v>
      </c>
      <c r="C2046" s="2" t="s">
        <v>7952</v>
      </c>
      <c r="D2046" s="1" t="s">
        <v>7953</v>
      </c>
      <c r="E2046" s="1">
        <v>9000000.0</v>
      </c>
      <c r="F2046" s="1" t="s">
        <v>18</v>
      </c>
      <c r="K2046" s="1">
        <v>1.0</v>
      </c>
      <c r="M2046" s="3">
        <v>38206.0</v>
      </c>
      <c r="N2046" s="3">
        <v>38206.0</v>
      </c>
    </row>
    <row r="2047">
      <c r="A2047" s="1" t="s">
        <v>7954</v>
      </c>
      <c r="B2047" s="1" t="s">
        <v>7955</v>
      </c>
      <c r="C2047" s="2" t="s">
        <v>7956</v>
      </c>
      <c r="D2047" s="1" t="s">
        <v>70</v>
      </c>
      <c r="E2047" s="1">
        <v>3000000.0</v>
      </c>
      <c r="F2047" s="1" t="s">
        <v>113</v>
      </c>
      <c r="G2047" s="1" t="s">
        <v>25</v>
      </c>
      <c r="H2047" s="1" t="s">
        <v>64</v>
      </c>
      <c r="I2047" s="1" t="s">
        <v>65</v>
      </c>
      <c r="J2047" s="1" t="s">
        <v>271</v>
      </c>
      <c r="K2047" s="1">
        <v>1.0</v>
      </c>
      <c r="M2047" s="3">
        <v>39608.0</v>
      </c>
      <c r="N2047" s="3">
        <v>39608.0</v>
      </c>
    </row>
    <row r="2048">
      <c r="A2048" s="1" t="s">
        <v>7957</v>
      </c>
      <c r="B2048" s="1" t="s">
        <v>7958</v>
      </c>
      <c r="C2048" s="2" t="s">
        <v>7959</v>
      </c>
      <c r="D2048" s="1" t="s">
        <v>7960</v>
      </c>
      <c r="E2048" s="1" t="s">
        <v>43</v>
      </c>
      <c r="F2048" s="1" t="s">
        <v>18</v>
      </c>
      <c r="G2048" s="1" t="s">
        <v>19</v>
      </c>
      <c r="H2048" s="1">
        <v>36.0</v>
      </c>
      <c r="I2048" s="1" t="s">
        <v>1020</v>
      </c>
      <c r="J2048" s="1" t="s">
        <v>1020</v>
      </c>
      <c r="K2048" s="1">
        <v>1.0</v>
      </c>
      <c r="L2048" s="3">
        <v>42005.0</v>
      </c>
      <c r="M2048" s="3">
        <v>42326.0</v>
      </c>
      <c r="N2048" s="3">
        <v>42326.0</v>
      </c>
    </row>
    <row r="2049">
      <c r="A2049" s="1" t="s">
        <v>7961</v>
      </c>
      <c r="B2049" s="1" t="s">
        <v>7962</v>
      </c>
      <c r="C2049" s="2" t="s">
        <v>7963</v>
      </c>
      <c r="D2049" s="1" t="s">
        <v>7964</v>
      </c>
      <c r="E2049" s="1" t="s">
        <v>43</v>
      </c>
      <c r="F2049" s="1" t="s">
        <v>18</v>
      </c>
      <c r="G2049" s="1" t="s">
        <v>1311</v>
      </c>
      <c r="H2049" s="1">
        <v>16.0</v>
      </c>
      <c r="I2049" s="1" t="s">
        <v>1312</v>
      </c>
      <c r="J2049" s="1" t="s">
        <v>1312</v>
      </c>
      <c r="K2049" s="1">
        <v>1.0</v>
      </c>
      <c r="L2049" s="3">
        <v>41275.0</v>
      </c>
      <c r="M2049" s="3">
        <v>41487.0</v>
      </c>
      <c r="N2049" s="3">
        <v>41487.0</v>
      </c>
    </row>
    <row r="2050">
      <c r="A2050" s="1" t="s">
        <v>7965</v>
      </c>
      <c r="B2050" s="2" t="s">
        <v>7966</v>
      </c>
      <c r="C2050" s="2" t="s">
        <v>7967</v>
      </c>
      <c r="D2050" s="1" t="s">
        <v>75</v>
      </c>
      <c r="E2050" s="1">
        <v>2.2999079E7</v>
      </c>
      <c r="F2050" s="1" t="s">
        <v>18</v>
      </c>
      <c r="G2050" s="1" t="s">
        <v>25</v>
      </c>
      <c r="H2050" s="1" t="s">
        <v>106</v>
      </c>
      <c r="I2050" s="1" t="s">
        <v>107</v>
      </c>
      <c r="J2050" s="1" t="s">
        <v>108</v>
      </c>
      <c r="K2050" s="1">
        <v>5.0</v>
      </c>
      <c r="L2050" s="3">
        <v>40118.0</v>
      </c>
      <c r="M2050" s="3">
        <v>40751.0</v>
      </c>
      <c r="N2050" s="3">
        <v>41646.0</v>
      </c>
    </row>
    <row r="2051">
      <c r="A2051" s="1" t="s">
        <v>7968</v>
      </c>
      <c r="B2051" s="1" t="s">
        <v>7969</v>
      </c>
      <c r="C2051" s="2" t="s">
        <v>7970</v>
      </c>
      <c r="D2051" s="1" t="s">
        <v>7971</v>
      </c>
      <c r="E2051" s="1">
        <v>1.275E7</v>
      </c>
      <c r="F2051" s="1" t="s">
        <v>18</v>
      </c>
      <c r="G2051" s="1" t="s">
        <v>25</v>
      </c>
      <c r="H2051" s="1" t="s">
        <v>208</v>
      </c>
      <c r="I2051" s="1" t="s">
        <v>6943</v>
      </c>
      <c r="J2051" s="1" t="s">
        <v>6943</v>
      </c>
      <c r="K2051" s="1">
        <v>6.0</v>
      </c>
      <c r="L2051" s="3">
        <v>41183.0</v>
      </c>
      <c r="M2051" s="3">
        <v>41183.0</v>
      </c>
      <c r="N2051" s="3">
        <v>42138.0</v>
      </c>
    </row>
    <row r="2052">
      <c r="A2052" s="1" t="s">
        <v>7972</v>
      </c>
      <c r="B2052" s="1" t="s">
        <v>7973</v>
      </c>
      <c r="C2052" s="2" t="s">
        <v>7974</v>
      </c>
      <c r="E2052" s="1" t="s">
        <v>43</v>
      </c>
      <c r="F2052" s="1" t="s">
        <v>18</v>
      </c>
      <c r="G2052" s="1" t="s">
        <v>276</v>
      </c>
      <c r="H2052" s="1">
        <v>17.0</v>
      </c>
      <c r="I2052" s="1" t="s">
        <v>277</v>
      </c>
      <c r="J2052" s="1" t="s">
        <v>7975</v>
      </c>
      <c r="K2052" s="1">
        <v>1.0</v>
      </c>
      <c r="L2052" s="3">
        <v>39814.0</v>
      </c>
      <c r="M2052" s="3">
        <v>41271.0</v>
      </c>
      <c r="N2052" s="3">
        <v>41271.0</v>
      </c>
    </row>
    <row r="2053">
      <c r="A2053" s="1" t="s">
        <v>7976</v>
      </c>
      <c r="B2053" s="1" t="s">
        <v>7977</v>
      </c>
      <c r="C2053" s="2" t="s">
        <v>7978</v>
      </c>
      <c r="D2053" s="1" t="s">
        <v>7979</v>
      </c>
      <c r="E2053" s="1" t="s">
        <v>43</v>
      </c>
      <c r="F2053" s="1" t="s">
        <v>207</v>
      </c>
      <c r="G2053" s="1" t="s">
        <v>276</v>
      </c>
      <c r="H2053" s="1">
        <v>17.0</v>
      </c>
      <c r="I2053" s="1" t="s">
        <v>464</v>
      </c>
      <c r="J2053" s="1" t="s">
        <v>464</v>
      </c>
      <c r="K2053" s="1">
        <v>1.0</v>
      </c>
      <c r="L2053" s="3">
        <v>39356.0</v>
      </c>
      <c r="M2053" s="3">
        <v>39814.0</v>
      </c>
      <c r="N2053" s="3">
        <v>39814.0</v>
      </c>
    </row>
    <row r="2054">
      <c r="A2054" s="1" t="s">
        <v>7980</v>
      </c>
      <c r="B2054" s="1" t="s">
        <v>7981</v>
      </c>
      <c r="C2054" s="2" t="s">
        <v>7982</v>
      </c>
      <c r="D2054" s="1" t="s">
        <v>7983</v>
      </c>
      <c r="E2054" s="1">
        <v>2000000.0</v>
      </c>
      <c r="F2054" s="1" t="s">
        <v>18</v>
      </c>
      <c r="G2054" s="1" t="s">
        <v>37</v>
      </c>
      <c r="H2054" s="1">
        <v>22.0</v>
      </c>
      <c r="I2054" s="1" t="s">
        <v>38</v>
      </c>
      <c r="J2054" s="1" t="s">
        <v>38</v>
      </c>
      <c r="K2054" s="1">
        <v>1.0</v>
      </c>
      <c r="L2054" s="3">
        <v>41640.0</v>
      </c>
      <c r="M2054" s="3">
        <v>42221.0</v>
      </c>
      <c r="N2054" s="3">
        <v>42221.0</v>
      </c>
    </row>
    <row r="2055">
      <c r="A2055" s="1" t="s">
        <v>7984</v>
      </c>
      <c r="B2055" s="1" t="s">
        <v>7985</v>
      </c>
      <c r="C2055" s="2" t="s">
        <v>7986</v>
      </c>
      <c r="D2055" s="1" t="s">
        <v>2084</v>
      </c>
      <c r="E2055" s="1">
        <v>375000.0</v>
      </c>
      <c r="F2055" s="1" t="s">
        <v>18</v>
      </c>
      <c r="G2055" s="1" t="s">
        <v>25</v>
      </c>
      <c r="H2055" s="1" t="s">
        <v>106</v>
      </c>
      <c r="I2055" s="1" t="s">
        <v>107</v>
      </c>
      <c r="J2055" s="1" t="s">
        <v>108</v>
      </c>
      <c r="K2055" s="1">
        <v>2.0</v>
      </c>
      <c r="L2055" s="3">
        <v>41809.0</v>
      </c>
      <c r="M2055" s="3">
        <v>42241.0</v>
      </c>
      <c r="N2055" s="3">
        <v>42252.0</v>
      </c>
    </row>
    <row r="2056">
      <c r="A2056" s="1" t="s">
        <v>7987</v>
      </c>
      <c r="B2056" s="1" t="s">
        <v>7988</v>
      </c>
      <c r="C2056" s="2" t="s">
        <v>7989</v>
      </c>
      <c r="D2056" s="1" t="s">
        <v>7990</v>
      </c>
      <c r="E2056" s="1">
        <v>100484.0</v>
      </c>
      <c r="F2056" s="1" t="s">
        <v>18</v>
      </c>
      <c r="G2056" s="1" t="s">
        <v>341</v>
      </c>
      <c r="H2056" s="1">
        <v>11.0</v>
      </c>
      <c r="I2056" s="1" t="s">
        <v>497</v>
      </c>
      <c r="J2056" s="1" t="s">
        <v>497</v>
      </c>
      <c r="K2056" s="1">
        <v>2.0</v>
      </c>
      <c r="L2056" s="3">
        <v>40010.0</v>
      </c>
      <c r="M2056" s="3">
        <v>40695.0</v>
      </c>
      <c r="N2056" s="3">
        <v>41456.0</v>
      </c>
    </row>
    <row r="2057">
      <c r="A2057" s="1" t="s">
        <v>7991</v>
      </c>
      <c r="B2057" s="1" t="s">
        <v>7992</v>
      </c>
      <c r="C2057" s="2" t="s">
        <v>7993</v>
      </c>
      <c r="D2057" s="1" t="s">
        <v>7994</v>
      </c>
      <c r="E2057" s="1">
        <v>3201.0</v>
      </c>
      <c r="F2057" s="1" t="s">
        <v>18</v>
      </c>
      <c r="G2057" s="1" t="s">
        <v>19</v>
      </c>
      <c r="H2057" s="1">
        <v>9.0</v>
      </c>
      <c r="I2057" s="1" t="s">
        <v>7995</v>
      </c>
      <c r="J2057" s="1" t="s">
        <v>7995</v>
      </c>
      <c r="K2057" s="1">
        <v>1.0</v>
      </c>
      <c r="L2057" s="3">
        <v>40648.0</v>
      </c>
      <c r="M2057" s="3">
        <v>42014.0</v>
      </c>
      <c r="N2057" s="3">
        <v>42014.0</v>
      </c>
    </row>
    <row r="2058">
      <c r="A2058" s="1" t="s">
        <v>7996</v>
      </c>
      <c r="B2058" s="1" t="s">
        <v>7997</v>
      </c>
      <c r="C2058" s="2" t="s">
        <v>7998</v>
      </c>
      <c r="D2058" s="1" t="s">
        <v>75</v>
      </c>
      <c r="E2058" s="1" t="s">
        <v>43</v>
      </c>
      <c r="F2058" s="1" t="s">
        <v>18</v>
      </c>
      <c r="G2058" s="1" t="s">
        <v>7999</v>
      </c>
      <c r="I2058" s="1" t="s">
        <v>8000</v>
      </c>
      <c r="J2058" s="1" t="s">
        <v>8001</v>
      </c>
      <c r="K2058" s="1">
        <v>1.0</v>
      </c>
      <c r="L2058" s="3">
        <v>41244.0</v>
      </c>
      <c r="M2058" s="3">
        <v>41641.0</v>
      </c>
      <c r="N2058" s="3">
        <v>41641.0</v>
      </c>
    </row>
    <row r="2059">
      <c r="A2059" s="1" t="s">
        <v>8002</v>
      </c>
      <c r="B2059" s="1" t="s">
        <v>8003</v>
      </c>
      <c r="C2059" s="2" t="s">
        <v>8004</v>
      </c>
      <c r="D2059" s="1" t="s">
        <v>36</v>
      </c>
      <c r="E2059" s="1" t="s">
        <v>43</v>
      </c>
      <c r="F2059" s="1" t="s">
        <v>18</v>
      </c>
      <c r="G2059" s="1" t="s">
        <v>8005</v>
      </c>
      <c r="H2059" s="1">
        <v>1.0</v>
      </c>
      <c r="I2059" s="1" t="s">
        <v>8006</v>
      </c>
      <c r="J2059" s="1" t="s">
        <v>8006</v>
      </c>
      <c r="K2059" s="1">
        <v>1.0</v>
      </c>
      <c r="L2059" s="3">
        <v>41426.0</v>
      </c>
      <c r="M2059" s="3">
        <v>41723.0</v>
      </c>
      <c r="N2059" s="3">
        <v>41723.0</v>
      </c>
    </row>
    <row r="2060">
      <c r="A2060" s="1" t="s">
        <v>8007</v>
      </c>
      <c r="B2060" s="1" t="s">
        <v>8008</v>
      </c>
      <c r="C2060" s="2" t="s">
        <v>8009</v>
      </c>
      <c r="D2060" s="1" t="s">
        <v>3110</v>
      </c>
      <c r="E2060" s="1" t="s">
        <v>43</v>
      </c>
      <c r="F2060" s="1" t="s">
        <v>18</v>
      </c>
      <c r="K2060" s="1">
        <v>1.0</v>
      </c>
      <c r="L2060" s="3">
        <v>41275.0</v>
      </c>
      <c r="M2060" s="3">
        <v>41803.0</v>
      </c>
      <c r="N2060" s="3">
        <v>41803.0</v>
      </c>
    </row>
    <row r="2061">
      <c r="A2061" s="1" t="s">
        <v>8010</v>
      </c>
      <c r="B2061" s="1" t="s">
        <v>8011</v>
      </c>
      <c r="C2061" s="2" t="s">
        <v>8012</v>
      </c>
      <c r="D2061" s="1" t="s">
        <v>8013</v>
      </c>
      <c r="E2061" s="1">
        <v>20000.0</v>
      </c>
      <c r="F2061" s="1" t="s">
        <v>18</v>
      </c>
      <c r="G2061" s="1" t="s">
        <v>25</v>
      </c>
      <c r="H2061" s="1" t="s">
        <v>286</v>
      </c>
      <c r="I2061" s="1" t="s">
        <v>874</v>
      </c>
      <c r="J2061" s="1" t="s">
        <v>874</v>
      </c>
      <c r="K2061" s="1">
        <v>1.0</v>
      </c>
      <c r="M2061" s="3">
        <v>41821.0</v>
      </c>
      <c r="N2061" s="3">
        <v>41821.0</v>
      </c>
    </row>
    <row r="2062">
      <c r="A2062" s="1" t="s">
        <v>8014</v>
      </c>
      <c r="B2062" s="1" t="s">
        <v>8015</v>
      </c>
      <c r="C2062" s="2" t="s">
        <v>8016</v>
      </c>
      <c r="E2062" s="1" t="s">
        <v>43</v>
      </c>
      <c r="F2062" s="1" t="s">
        <v>113</v>
      </c>
      <c r="K2062" s="1">
        <v>1.0</v>
      </c>
      <c r="M2062" s="3">
        <v>40101.0</v>
      </c>
      <c r="N2062" s="3">
        <v>40101.0</v>
      </c>
    </row>
    <row r="2063">
      <c r="A2063" s="1" t="s">
        <v>8017</v>
      </c>
      <c r="B2063" s="1" t="s">
        <v>8018</v>
      </c>
      <c r="C2063" s="2" t="s">
        <v>8019</v>
      </c>
      <c r="D2063" s="1" t="s">
        <v>8020</v>
      </c>
      <c r="E2063" s="1">
        <v>900000.0</v>
      </c>
      <c r="F2063" s="1" t="s">
        <v>18</v>
      </c>
      <c r="G2063" s="1" t="s">
        <v>25</v>
      </c>
      <c r="H2063" s="1" t="s">
        <v>3477</v>
      </c>
      <c r="I2063" s="1" t="s">
        <v>8021</v>
      </c>
      <c r="J2063" s="1" t="s">
        <v>8022</v>
      </c>
      <c r="K2063" s="1">
        <v>1.0</v>
      </c>
      <c r="M2063" s="3">
        <v>40304.0</v>
      </c>
      <c r="N2063" s="3">
        <v>40304.0</v>
      </c>
    </row>
    <row r="2064">
      <c r="A2064" s="1" t="s">
        <v>8023</v>
      </c>
      <c r="B2064" s="1" t="s">
        <v>8024</v>
      </c>
      <c r="C2064" s="2" t="s">
        <v>8025</v>
      </c>
      <c r="D2064" s="1" t="s">
        <v>56</v>
      </c>
      <c r="E2064" s="1">
        <v>2.95E7</v>
      </c>
      <c r="F2064" s="1" t="s">
        <v>113</v>
      </c>
      <c r="G2064" s="1" t="s">
        <v>25</v>
      </c>
      <c r="H2064" s="1" t="s">
        <v>2791</v>
      </c>
      <c r="I2064" s="1" t="s">
        <v>8026</v>
      </c>
      <c r="J2064" s="1" t="s">
        <v>8027</v>
      </c>
      <c r="K2064" s="1">
        <v>3.0</v>
      </c>
      <c r="L2064" s="3">
        <v>37257.0</v>
      </c>
      <c r="M2064" s="3">
        <v>37487.0</v>
      </c>
      <c r="N2064" s="3">
        <v>39150.0</v>
      </c>
    </row>
    <row r="2065">
      <c r="A2065" s="1" t="s">
        <v>8028</v>
      </c>
      <c r="B2065" s="1" t="s">
        <v>8029</v>
      </c>
      <c r="C2065" s="2" t="s">
        <v>8030</v>
      </c>
      <c r="D2065" s="1" t="s">
        <v>445</v>
      </c>
      <c r="E2065" s="1">
        <v>1500000.0</v>
      </c>
      <c r="F2065" s="1" t="s">
        <v>207</v>
      </c>
      <c r="G2065" s="1" t="s">
        <v>25</v>
      </c>
      <c r="H2065" s="1" t="s">
        <v>158</v>
      </c>
      <c r="I2065" s="1" t="s">
        <v>244</v>
      </c>
      <c r="J2065" s="1" t="s">
        <v>244</v>
      </c>
      <c r="K2065" s="1">
        <v>1.0</v>
      </c>
      <c r="M2065" s="3">
        <v>40799.0</v>
      </c>
      <c r="N2065" s="3">
        <v>40799.0</v>
      </c>
    </row>
    <row r="2066">
      <c r="A2066" s="1" t="s">
        <v>8031</v>
      </c>
      <c r="B2066" s="1" t="s">
        <v>8032</v>
      </c>
      <c r="C2066" s="2" t="s">
        <v>8033</v>
      </c>
      <c r="D2066" s="1" t="s">
        <v>8034</v>
      </c>
      <c r="E2066" s="1">
        <v>683889.0</v>
      </c>
      <c r="F2066" s="1" t="s">
        <v>18</v>
      </c>
      <c r="K2066" s="1">
        <v>1.0</v>
      </c>
      <c r="M2066" s="3">
        <v>41821.0</v>
      </c>
      <c r="N2066" s="3">
        <v>41821.0</v>
      </c>
    </row>
    <row r="2067">
      <c r="A2067" s="1" t="s">
        <v>8035</v>
      </c>
      <c r="B2067" s="1" t="s">
        <v>8036</v>
      </c>
      <c r="C2067" s="2" t="s">
        <v>8037</v>
      </c>
      <c r="D2067" s="1" t="s">
        <v>75</v>
      </c>
      <c r="E2067" s="1">
        <v>40000.0</v>
      </c>
      <c r="F2067" s="1" t="s">
        <v>18</v>
      </c>
      <c r="G2067" s="1" t="s">
        <v>76</v>
      </c>
      <c r="H2067" s="1">
        <v>12.0</v>
      </c>
      <c r="I2067" s="1" t="s">
        <v>77</v>
      </c>
      <c r="J2067" s="1" t="s">
        <v>77</v>
      </c>
      <c r="K2067" s="1">
        <v>1.0</v>
      </c>
      <c r="L2067" s="3">
        <v>40179.0</v>
      </c>
      <c r="M2067" s="3">
        <v>40493.0</v>
      </c>
      <c r="N2067" s="3">
        <v>40493.0</v>
      </c>
    </row>
    <row r="2068">
      <c r="A2068" s="1" t="s">
        <v>8038</v>
      </c>
      <c r="B2068" s="1" t="s">
        <v>8039</v>
      </c>
      <c r="C2068" s="2" t="s">
        <v>8040</v>
      </c>
      <c r="D2068" s="1" t="s">
        <v>8041</v>
      </c>
      <c r="E2068" s="1">
        <v>50000.0</v>
      </c>
      <c r="F2068" s="1" t="s">
        <v>18</v>
      </c>
      <c r="G2068" s="1" t="s">
        <v>25</v>
      </c>
      <c r="H2068" s="1" t="s">
        <v>82</v>
      </c>
      <c r="I2068" s="1" t="s">
        <v>1764</v>
      </c>
      <c r="J2068" s="1" t="s">
        <v>2524</v>
      </c>
      <c r="K2068" s="1">
        <v>1.0</v>
      </c>
      <c r="M2068" s="3">
        <v>41148.0</v>
      </c>
      <c r="N2068" s="3">
        <v>41148.0</v>
      </c>
    </row>
    <row r="2069">
      <c r="A2069" s="1" t="s">
        <v>8042</v>
      </c>
      <c r="B2069" s="1" t="s">
        <v>8043</v>
      </c>
      <c r="C2069" s="2" t="s">
        <v>8044</v>
      </c>
      <c r="D2069" s="1" t="s">
        <v>56</v>
      </c>
      <c r="E2069" s="1">
        <v>3108469.0</v>
      </c>
      <c r="F2069" s="1" t="s">
        <v>18</v>
      </c>
      <c r="G2069" s="1" t="s">
        <v>128</v>
      </c>
      <c r="H2069" s="1" t="s">
        <v>5574</v>
      </c>
      <c r="I2069" s="1" t="s">
        <v>5575</v>
      </c>
      <c r="J2069" s="1" t="s">
        <v>5575</v>
      </c>
      <c r="K2069" s="1">
        <v>2.0</v>
      </c>
      <c r="L2069" s="3">
        <v>38353.0</v>
      </c>
      <c r="M2069" s="3">
        <v>40207.0</v>
      </c>
      <c r="N2069" s="3">
        <v>40914.0</v>
      </c>
    </row>
    <row r="2070">
      <c r="A2070" s="1" t="s">
        <v>8045</v>
      </c>
      <c r="B2070" s="1" t="s">
        <v>8046</v>
      </c>
      <c r="C2070" s="2" t="s">
        <v>8047</v>
      </c>
      <c r="D2070" s="1" t="s">
        <v>70</v>
      </c>
      <c r="E2070" s="1">
        <v>3.0E7</v>
      </c>
      <c r="F2070" s="1" t="s">
        <v>18</v>
      </c>
      <c r="G2070" s="1" t="s">
        <v>37</v>
      </c>
      <c r="H2070" s="1">
        <v>22.0</v>
      </c>
      <c r="I2070" s="1" t="s">
        <v>38</v>
      </c>
      <c r="J2070" s="1" t="s">
        <v>38</v>
      </c>
      <c r="K2070" s="1">
        <v>1.0</v>
      </c>
      <c r="L2070" s="3">
        <v>36807.0</v>
      </c>
      <c r="M2070" s="3">
        <v>38838.0</v>
      </c>
      <c r="N2070" s="3">
        <v>38838.0</v>
      </c>
    </row>
    <row r="2071">
      <c r="A2071" s="1" t="s">
        <v>8048</v>
      </c>
      <c r="B2071" s="1" t="s">
        <v>8049</v>
      </c>
      <c r="C2071" s="2" t="s">
        <v>8050</v>
      </c>
      <c r="D2071" s="1" t="s">
        <v>70</v>
      </c>
      <c r="E2071" s="1">
        <v>1.73E7</v>
      </c>
      <c r="F2071" s="1" t="s">
        <v>113</v>
      </c>
      <c r="G2071" s="1" t="s">
        <v>25</v>
      </c>
      <c r="H2071" s="1" t="s">
        <v>64</v>
      </c>
      <c r="I2071" s="1" t="s">
        <v>65</v>
      </c>
      <c r="J2071" s="1" t="s">
        <v>606</v>
      </c>
      <c r="K2071" s="1">
        <v>2.0</v>
      </c>
      <c r="L2071" s="3">
        <v>36526.0</v>
      </c>
      <c r="M2071" s="3">
        <v>39155.0</v>
      </c>
      <c r="N2071" s="3">
        <v>39694.0</v>
      </c>
    </row>
    <row r="2072">
      <c r="A2072" s="1" t="s">
        <v>8051</v>
      </c>
      <c r="B2072" s="1" t="s">
        <v>8052</v>
      </c>
      <c r="C2072" s="2" t="s">
        <v>8053</v>
      </c>
      <c r="D2072" s="1" t="s">
        <v>56</v>
      </c>
      <c r="E2072" s="1">
        <v>7.48E7</v>
      </c>
      <c r="F2072" s="1" t="s">
        <v>18</v>
      </c>
      <c r="K2072" s="1">
        <v>1.0</v>
      </c>
      <c r="M2072" s="3">
        <v>40291.0</v>
      </c>
      <c r="N2072" s="3">
        <v>40291.0</v>
      </c>
    </row>
    <row r="2073">
      <c r="A2073" s="1" t="s">
        <v>8054</v>
      </c>
      <c r="B2073" s="1" t="s">
        <v>8055</v>
      </c>
      <c r="C2073" s="2" t="s">
        <v>8056</v>
      </c>
      <c r="D2073" s="1" t="s">
        <v>8057</v>
      </c>
      <c r="E2073" s="1" t="s">
        <v>43</v>
      </c>
      <c r="F2073" s="1" t="s">
        <v>18</v>
      </c>
      <c r="G2073" s="1" t="s">
        <v>8058</v>
      </c>
      <c r="K2073" s="1">
        <v>1.0</v>
      </c>
      <c r="L2073" s="3">
        <v>41426.0</v>
      </c>
      <c r="M2073" s="3">
        <v>41673.0</v>
      </c>
      <c r="N2073" s="3">
        <v>41673.0</v>
      </c>
    </row>
    <row r="2074">
      <c r="A2074" s="1" t="s">
        <v>8059</v>
      </c>
      <c r="B2074" s="1" t="s">
        <v>8060</v>
      </c>
      <c r="C2074" s="2" t="s">
        <v>8061</v>
      </c>
      <c r="D2074" s="1" t="s">
        <v>3797</v>
      </c>
      <c r="E2074" s="1">
        <v>44645.0</v>
      </c>
      <c r="F2074" s="1" t="s">
        <v>18</v>
      </c>
      <c r="G2074" s="1" t="s">
        <v>341</v>
      </c>
      <c r="K2074" s="1">
        <v>1.0</v>
      </c>
      <c r="L2074" s="3">
        <v>41082.0</v>
      </c>
      <c r="M2074" s="3">
        <v>41508.0</v>
      </c>
      <c r="N2074" s="3">
        <v>41508.0</v>
      </c>
    </row>
    <row r="2075">
      <c r="A2075" s="1" t="s">
        <v>8062</v>
      </c>
      <c r="B2075" s="1" t="s">
        <v>8063</v>
      </c>
      <c r="C2075" s="2" t="s">
        <v>8064</v>
      </c>
      <c r="D2075" s="1" t="s">
        <v>8065</v>
      </c>
      <c r="E2075" s="1" t="s">
        <v>43</v>
      </c>
      <c r="F2075" s="1" t="s">
        <v>113</v>
      </c>
      <c r="G2075" s="1" t="s">
        <v>57</v>
      </c>
      <c r="H2075" s="1" t="s">
        <v>202</v>
      </c>
      <c r="I2075" s="1" t="s">
        <v>203</v>
      </c>
      <c r="J2075" s="1" t="s">
        <v>3500</v>
      </c>
      <c r="K2075" s="1">
        <v>1.0</v>
      </c>
      <c r="L2075" s="3">
        <v>39086.0</v>
      </c>
      <c r="M2075" s="3">
        <v>39819.0</v>
      </c>
      <c r="N2075" s="3">
        <v>39819.0</v>
      </c>
    </row>
    <row r="2076">
      <c r="A2076" s="1" t="s">
        <v>8066</v>
      </c>
      <c r="B2076" s="1" t="s">
        <v>8067</v>
      </c>
      <c r="C2076" s="2" t="s">
        <v>8068</v>
      </c>
      <c r="D2076" s="1" t="s">
        <v>8069</v>
      </c>
      <c r="E2076" s="1">
        <v>300000.0</v>
      </c>
      <c r="F2076" s="1" t="s">
        <v>18</v>
      </c>
      <c r="G2076" s="1" t="s">
        <v>25</v>
      </c>
      <c r="H2076" s="1" t="s">
        <v>44</v>
      </c>
      <c r="I2076" s="1" t="s">
        <v>282</v>
      </c>
      <c r="J2076" s="1" t="s">
        <v>282</v>
      </c>
      <c r="K2076" s="1">
        <v>1.0</v>
      </c>
      <c r="L2076" s="3">
        <v>41753.0</v>
      </c>
      <c r="M2076" s="3">
        <v>41873.0</v>
      </c>
      <c r="N2076" s="3">
        <v>41873.0</v>
      </c>
    </row>
    <row r="2077">
      <c r="A2077" s="1" t="s">
        <v>8070</v>
      </c>
      <c r="B2077" s="1" t="s">
        <v>8071</v>
      </c>
      <c r="C2077" s="2" t="s">
        <v>8072</v>
      </c>
      <c r="D2077" s="1" t="s">
        <v>8073</v>
      </c>
      <c r="E2077" s="1">
        <v>600000.0</v>
      </c>
      <c r="F2077" s="1" t="s">
        <v>18</v>
      </c>
      <c r="G2077" s="1" t="s">
        <v>25</v>
      </c>
      <c r="H2077" s="1" t="s">
        <v>106</v>
      </c>
      <c r="I2077" s="1" t="s">
        <v>107</v>
      </c>
      <c r="J2077" s="1" t="s">
        <v>108</v>
      </c>
      <c r="K2077" s="1">
        <v>2.0</v>
      </c>
      <c r="M2077" s="3">
        <v>40997.0</v>
      </c>
      <c r="N2077" s="3">
        <v>41076.0</v>
      </c>
    </row>
    <row r="2078">
      <c r="A2078" s="1" t="s">
        <v>8074</v>
      </c>
      <c r="B2078" s="1" t="s">
        <v>8075</v>
      </c>
      <c r="C2078" s="2" t="s">
        <v>8076</v>
      </c>
      <c r="D2078" s="1" t="s">
        <v>42</v>
      </c>
      <c r="E2078" s="1" t="s">
        <v>43</v>
      </c>
      <c r="F2078" s="1" t="s">
        <v>207</v>
      </c>
      <c r="G2078" s="1" t="s">
        <v>366</v>
      </c>
      <c r="H2078" s="1">
        <v>26.0</v>
      </c>
      <c r="I2078" s="1" t="s">
        <v>367</v>
      </c>
      <c r="J2078" s="1" t="s">
        <v>367</v>
      </c>
      <c r="K2078" s="1">
        <v>1.0</v>
      </c>
      <c r="M2078" s="3">
        <v>42340.0</v>
      </c>
      <c r="N2078" s="3">
        <v>42340.0</v>
      </c>
    </row>
    <row r="2079">
      <c r="A2079" s="1" t="s">
        <v>8077</v>
      </c>
      <c r="B2079" s="1" t="s">
        <v>8078</v>
      </c>
      <c r="C2079" s="2" t="s">
        <v>8079</v>
      </c>
      <c r="D2079" s="1" t="s">
        <v>357</v>
      </c>
      <c r="E2079" s="1">
        <v>1253000.0</v>
      </c>
      <c r="F2079" s="1" t="s">
        <v>18</v>
      </c>
      <c r="G2079" s="1" t="s">
        <v>1062</v>
      </c>
      <c r="H2079" s="1">
        <v>13.0</v>
      </c>
      <c r="I2079" s="1" t="s">
        <v>1698</v>
      </c>
      <c r="J2079" s="1" t="s">
        <v>8080</v>
      </c>
      <c r="K2079" s="1">
        <v>1.0</v>
      </c>
      <c r="M2079" s="3">
        <v>39764.0</v>
      </c>
      <c r="N2079" s="3">
        <v>39764.0</v>
      </c>
    </row>
    <row r="2080">
      <c r="A2080" s="1" t="s">
        <v>8081</v>
      </c>
      <c r="B2080" s="1" t="s">
        <v>8082</v>
      </c>
      <c r="C2080" s="2" t="s">
        <v>8083</v>
      </c>
      <c r="D2080" s="1" t="s">
        <v>544</v>
      </c>
      <c r="E2080" s="1">
        <v>2.0E7</v>
      </c>
      <c r="F2080" s="1" t="s">
        <v>18</v>
      </c>
      <c r="G2080" s="1" t="s">
        <v>37</v>
      </c>
      <c r="H2080" s="1">
        <v>22.0</v>
      </c>
      <c r="I2080" s="1" t="s">
        <v>38</v>
      </c>
      <c r="J2080" s="1" t="s">
        <v>38</v>
      </c>
      <c r="K2080" s="1">
        <v>2.0</v>
      </c>
      <c r="L2080" s="3">
        <v>38462.0</v>
      </c>
      <c r="M2080" s="3">
        <v>39873.0</v>
      </c>
      <c r="N2080" s="3">
        <v>40603.0</v>
      </c>
    </row>
    <row r="2081">
      <c r="A2081" s="1" t="s">
        <v>8084</v>
      </c>
      <c r="B2081" s="1" t="s">
        <v>8085</v>
      </c>
      <c r="C2081" s="2" t="s">
        <v>8086</v>
      </c>
      <c r="D2081" s="1" t="s">
        <v>8087</v>
      </c>
      <c r="E2081" s="1">
        <v>7500000.0</v>
      </c>
      <c r="F2081" s="1" t="s">
        <v>113</v>
      </c>
      <c r="G2081" s="1" t="s">
        <v>128</v>
      </c>
      <c r="H2081" s="1" t="s">
        <v>8088</v>
      </c>
      <c r="I2081" s="1" t="s">
        <v>8089</v>
      </c>
      <c r="J2081" s="1" t="s">
        <v>8089</v>
      </c>
      <c r="K2081" s="1">
        <v>2.0</v>
      </c>
      <c r="L2081" s="3">
        <v>39083.0</v>
      </c>
      <c r="M2081" s="3">
        <v>39428.0</v>
      </c>
      <c r="N2081" s="3">
        <v>40823.0</v>
      </c>
    </row>
    <row r="2082">
      <c r="A2082" s="1" t="s">
        <v>8090</v>
      </c>
      <c r="B2082" s="1" t="s">
        <v>8091</v>
      </c>
      <c r="C2082" s="2" t="s">
        <v>8092</v>
      </c>
      <c r="D2082" s="1" t="s">
        <v>8093</v>
      </c>
      <c r="E2082" s="1">
        <v>7.0E7</v>
      </c>
      <c r="F2082" s="1" t="s">
        <v>18</v>
      </c>
      <c r="G2082" s="1" t="s">
        <v>37</v>
      </c>
      <c r="H2082" s="1">
        <v>31.0</v>
      </c>
      <c r="I2082" s="1" t="s">
        <v>1515</v>
      </c>
      <c r="J2082" s="1" t="s">
        <v>8094</v>
      </c>
      <c r="K2082" s="1">
        <v>4.0</v>
      </c>
      <c r="L2082" s="3">
        <v>40544.0</v>
      </c>
      <c r="M2082" s="3">
        <v>40817.0</v>
      </c>
      <c r="N2082" s="3">
        <v>42222.0</v>
      </c>
    </row>
    <row r="2083">
      <c r="A2083" s="1" t="s">
        <v>8095</v>
      </c>
      <c r="B2083" s="1" t="s">
        <v>8096</v>
      </c>
      <c r="C2083" s="2" t="s">
        <v>8097</v>
      </c>
      <c r="D2083" s="1" t="s">
        <v>56</v>
      </c>
      <c r="E2083" s="1">
        <v>850000.0</v>
      </c>
      <c r="F2083" s="1" t="s">
        <v>18</v>
      </c>
      <c r="G2083" s="1" t="s">
        <v>25</v>
      </c>
      <c r="H2083" s="1" t="s">
        <v>2791</v>
      </c>
      <c r="I2083" s="1" t="s">
        <v>8098</v>
      </c>
      <c r="J2083" s="1" t="s">
        <v>1114</v>
      </c>
      <c r="K2083" s="1">
        <v>1.0</v>
      </c>
      <c r="L2083" s="3">
        <v>38718.0</v>
      </c>
      <c r="M2083" s="3">
        <v>40122.0</v>
      </c>
      <c r="N2083" s="3">
        <v>40122.0</v>
      </c>
    </row>
    <row r="2084">
      <c r="A2084" s="1" t="s">
        <v>8099</v>
      </c>
      <c r="B2084" s="1" t="s">
        <v>8100</v>
      </c>
      <c r="C2084" s="2" t="s">
        <v>8101</v>
      </c>
      <c r="D2084" s="1" t="s">
        <v>56</v>
      </c>
      <c r="E2084" s="1">
        <v>1.395E8</v>
      </c>
      <c r="F2084" s="1" t="s">
        <v>18</v>
      </c>
      <c r="G2084" s="1" t="s">
        <v>25</v>
      </c>
      <c r="H2084" s="1" t="s">
        <v>158</v>
      </c>
      <c r="I2084" s="1" t="s">
        <v>2686</v>
      </c>
      <c r="J2084" s="1" t="s">
        <v>8102</v>
      </c>
      <c r="K2084" s="1">
        <v>7.0</v>
      </c>
      <c r="L2084" s="3">
        <v>38353.0</v>
      </c>
      <c r="M2084" s="3">
        <v>39052.0</v>
      </c>
      <c r="N2084" s="3">
        <v>41941.0</v>
      </c>
    </row>
    <row r="2085">
      <c r="A2085" s="1" t="s">
        <v>8103</v>
      </c>
      <c r="B2085" s="1" t="s">
        <v>8104</v>
      </c>
      <c r="C2085" s="2" t="s">
        <v>8105</v>
      </c>
      <c r="D2085" s="1" t="s">
        <v>127</v>
      </c>
      <c r="E2085" s="1">
        <v>40000.0</v>
      </c>
      <c r="F2085" s="1" t="s">
        <v>18</v>
      </c>
      <c r="G2085" s="1" t="s">
        <v>76</v>
      </c>
      <c r="H2085" s="1">
        <v>12.0</v>
      </c>
      <c r="I2085" s="1" t="s">
        <v>77</v>
      </c>
      <c r="J2085" s="1" t="s">
        <v>77</v>
      </c>
      <c r="K2085" s="1">
        <v>1.0</v>
      </c>
      <c r="L2085" s="3">
        <v>37987.0</v>
      </c>
      <c r="M2085" s="3">
        <v>41009.0</v>
      </c>
      <c r="N2085" s="3">
        <v>41009.0</v>
      </c>
    </row>
    <row r="2086">
      <c r="A2086" s="1" t="s">
        <v>8106</v>
      </c>
      <c r="B2086" s="1" t="s">
        <v>8107</v>
      </c>
      <c r="C2086" s="2" t="s">
        <v>8108</v>
      </c>
      <c r="D2086" s="1" t="s">
        <v>424</v>
      </c>
      <c r="E2086" s="1">
        <v>1163934.0</v>
      </c>
      <c r="F2086" s="1" t="s">
        <v>18</v>
      </c>
      <c r="G2086" s="1" t="s">
        <v>37</v>
      </c>
      <c r="H2086" s="1">
        <v>22.0</v>
      </c>
      <c r="I2086" s="1" t="s">
        <v>38</v>
      </c>
      <c r="J2086" s="1" t="s">
        <v>38</v>
      </c>
      <c r="K2086" s="1">
        <v>2.0</v>
      </c>
      <c r="M2086" s="3">
        <v>41609.0</v>
      </c>
      <c r="N2086" s="3">
        <v>41640.0</v>
      </c>
    </row>
    <row r="2087">
      <c r="A2087" s="1" t="s">
        <v>8109</v>
      </c>
      <c r="B2087" s="1" t="s">
        <v>8110</v>
      </c>
      <c r="D2087" s="1" t="s">
        <v>3932</v>
      </c>
      <c r="E2087" s="1" t="s">
        <v>43</v>
      </c>
      <c r="F2087" s="1" t="s">
        <v>18</v>
      </c>
      <c r="G2087" s="1" t="s">
        <v>25</v>
      </c>
      <c r="H2087" s="1" t="s">
        <v>4968</v>
      </c>
      <c r="I2087" s="1" t="s">
        <v>4969</v>
      </c>
      <c r="J2087" s="1" t="s">
        <v>4969</v>
      </c>
      <c r="K2087" s="1">
        <v>1.0</v>
      </c>
      <c r="L2087" s="3">
        <v>40313.0</v>
      </c>
      <c r="M2087" s="3">
        <v>40327.0</v>
      </c>
      <c r="N2087" s="3">
        <v>40327.0</v>
      </c>
    </row>
    <row r="2088">
      <c r="A2088" s="1" t="s">
        <v>8111</v>
      </c>
      <c r="B2088" s="1" t="s">
        <v>8112</v>
      </c>
      <c r="C2088" s="2" t="s">
        <v>8113</v>
      </c>
      <c r="D2088" s="1" t="s">
        <v>42</v>
      </c>
      <c r="E2088" s="1" t="s">
        <v>43</v>
      </c>
      <c r="F2088" s="1" t="s">
        <v>18</v>
      </c>
      <c r="G2088" s="1" t="s">
        <v>322</v>
      </c>
      <c r="H2088" s="1">
        <v>9.0</v>
      </c>
      <c r="I2088" s="1" t="s">
        <v>323</v>
      </c>
      <c r="J2088" s="1" t="s">
        <v>323</v>
      </c>
      <c r="K2088" s="1">
        <v>1.0</v>
      </c>
      <c r="L2088" s="3">
        <v>36161.0</v>
      </c>
      <c r="M2088" s="3">
        <v>42019.0</v>
      </c>
      <c r="N2088" s="3">
        <v>42019.0</v>
      </c>
    </row>
    <row r="2089">
      <c r="A2089" s="1" t="s">
        <v>8114</v>
      </c>
      <c r="B2089" s="1" t="s">
        <v>8115</v>
      </c>
      <c r="C2089" s="2" t="s">
        <v>8116</v>
      </c>
      <c r="D2089" s="1" t="s">
        <v>8117</v>
      </c>
      <c r="E2089" s="1">
        <v>138000.0</v>
      </c>
      <c r="F2089" s="1" t="s">
        <v>18</v>
      </c>
      <c r="G2089" s="1" t="s">
        <v>3985</v>
      </c>
      <c r="H2089" s="1">
        <v>3.0</v>
      </c>
      <c r="I2089" s="1" t="s">
        <v>2369</v>
      </c>
      <c r="J2089" s="1" t="s">
        <v>3986</v>
      </c>
      <c r="K2089" s="1">
        <v>1.0</v>
      </c>
      <c r="M2089" s="3">
        <v>42248.0</v>
      </c>
      <c r="N2089" s="3">
        <v>42248.0</v>
      </c>
    </row>
    <row r="2090">
      <c r="A2090" s="1" t="s">
        <v>8118</v>
      </c>
      <c r="B2090" s="1" t="s">
        <v>8119</v>
      </c>
      <c r="C2090" s="2" t="s">
        <v>8120</v>
      </c>
      <c r="D2090" s="1" t="s">
        <v>56</v>
      </c>
      <c r="E2090" s="1" t="s">
        <v>43</v>
      </c>
      <c r="F2090" s="1" t="s">
        <v>18</v>
      </c>
      <c r="G2090" s="1" t="s">
        <v>128</v>
      </c>
      <c r="H2090" s="1" t="s">
        <v>129</v>
      </c>
      <c r="I2090" s="1" t="s">
        <v>130</v>
      </c>
      <c r="J2090" s="1" t="s">
        <v>130</v>
      </c>
      <c r="K2090" s="1">
        <v>1.0</v>
      </c>
      <c r="M2090" s="3">
        <v>41974.0</v>
      </c>
      <c r="N2090" s="3">
        <v>41974.0</v>
      </c>
    </row>
    <row r="2091">
      <c r="A2091" s="1" t="s">
        <v>8121</v>
      </c>
      <c r="B2091" s="1" t="s">
        <v>8122</v>
      </c>
      <c r="C2091" s="2" t="s">
        <v>8123</v>
      </c>
      <c r="E2091" s="1" t="s">
        <v>43</v>
      </c>
      <c r="F2091" s="1" t="s">
        <v>18</v>
      </c>
      <c r="G2091" s="1" t="s">
        <v>25</v>
      </c>
      <c r="H2091" s="1" t="s">
        <v>286</v>
      </c>
      <c r="I2091" s="1" t="s">
        <v>874</v>
      </c>
      <c r="J2091" s="1" t="s">
        <v>875</v>
      </c>
      <c r="K2091" s="1">
        <v>1.0</v>
      </c>
      <c r="M2091" s="3">
        <v>42198.0</v>
      </c>
      <c r="N2091" s="3">
        <v>42198.0</v>
      </c>
    </row>
    <row r="2092">
      <c r="A2092" s="1" t="s">
        <v>8124</v>
      </c>
      <c r="B2092" s="1" t="s">
        <v>8125</v>
      </c>
      <c r="C2092" s="2" t="s">
        <v>8126</v>
      </c>
      <c r="D2092" s="1" t="s">
        <v>181</v>
      </c>
      <c r="E2092" s="1">
        <v>2000000.0</v>
      </c>
      <c r="F2092" s="1" t="s">
        <v>18</v>
      </c>
      <c r="G2092" s="1" t="s">
        <v>37</v>
      </c>
      <c r="H2092" s="1">
        <v>23.0</v>
      </c>
      <c r="I2092" s="1" t="s">
        <v>182</v>
      </c>
      <c r="J2092" s="1" t="s">
        <v>182</v>
      </c>
      <c r="K2092" s="1">
        <v>1.0</v>
      </c>
      <c r="M2092" s="3">
        <v>41444.0</v>
      </c>
      <c r="N2092" s="3">
        <v>41444.0</v>
      </c>
    </row>
    <row r="2093">
      <c r="A2093" s="1" t="s">
        <v>8127</v>
      </c>
      <c r="B2093" s="1" t="s">
        <v>8128</v>
      </c>
      <c r="C2093" s="2" t="s">
        <v>8129</v>
      </c>
      <c r="D2093" s="1" t="s">
        <v>42</v>
      </c>
      <c r="E2093" s="1">
        <v>5000000.0</v>
      </c>
      <c r="F2093" s="1" t="s">
        <v>18</v>
      </c>
      <c r="G2093" s="1" t="s">
        <v>57</v>
      </c>
      <c r="H2093" s="1" t="s">
        <v>202</v>
      </c>
      <c r="I2093" s="1" t="s">
        <v>203</v>
      </c>
      <c r="J2093" s="1" t="s">
        <v>3500</v>
      </c>
      <c r="K2093" s="1">
        <v>1.0</v>
      </c>
      <c r="L2093" s="3">
        <v>36892.0</v>
      </c>
      <c r="M2093" s="3">
        <v>40241.0</v>
      </c>
      <c r="N2093" s="3">
        <v>40241.0</v>
      </c>
    </row>
    <row r="2094">
      <c r="A2094" s="1" t="s">
        <v>8130</v>
      </c>
      <c r="B2094" s="1" t="s">
        <v>8131</v>
      </c>
      <c r="C2094" s="2" t="s">
        <v>8132</v>
      </c>
      <c r="D2094" s="1" t="s">
        <v>50</v>
      </c>
      <c r="E2094" s="1">
        <v>2.6977411E7</v>
      </c>
      <c r="F2094" s="1" t="s">
        <v>18</v>
      </c>
      <c r="G2094" s="1" t="s">
        <v>406</v>
      </c>
      <c r="H2094" s="1">
        <v>40.0</v>
      </c>
      <c r="I2094" s="1" t="s">
        <v>980</v>
      </c>
      <c r="J2094" s="1" t="s">
        <v>980</v>
      </c>
      <c r="K2094" s="1">
        <v>5.0</v>
      </c>
      <c r="L2094" s="3">
        <v>40675.0</v>
      </c>
      <c r="M2094" s="3">
        <v>40695.0</v>
      </c>
      <c r="N2094" s="3">
        <v>41986.0</v>
      </c>
    </row>
    <row r="2095">
      <c r="A2095" s="1" t="s">
        <v>8133</v>
      </c>
      <c r="B2095" s="1" t="s">
        <v>8134</v>
      </c>
      <c r="C2095" s="2" t="s">
        <v>8135</v>
      </c>
      <c r="D2095" s="1" t="s">
        <v>56</v>
      </c>
      <c r="E2095" s="1" t="s">
        <v>43</v>
      </c>
      <c r="F2095" s="1" t="s">
        <v>18</v>
      </c>
      <c r="G2095" s="1" t="s">
        <v>347</v>
      </c>
      <c r="H2095" s="1">
        <v>7.0</v>
      </c>
      <c r="I2095" s="1" t="s">
        <v>762</v>
      </c>
      <c r="J2095" s="1" t="s">
        <v>762</v>
      </c>
      <c r="K2095" s="1">
        <v>1.0</v>
      </c>
      <c r="M2095" s="3">
        <v>39967.0</v>
      </c>
      <c r="N2095" s="3">
        <v>39967.0</v>
      </c>
    </row>
    <row r="2096">
      <c r="A2096" s="1" t="s">
        <v>8136</v>
      </c>
      <c r="B2096" s="1" t="s">
        <v>8137</v>
      </c>
      <c r="C2096" s="2" t="s">
        <v>8138</v>
      </c>
      <c r="D2096" s="1" t="s">
        <v>8139</v>
      </c>
      <c r="E2096" s="1">
        <v>5000.0</v>
      </c>
      <c r="F2096" s="1" t="s">
        <v>18</v>
      </c>
      <c r="G2096" s="1" t="s">
        <v>25</v>
      </c>
      <c r="H2096" s="1" t="s">
        <v>64</v>
      </c>
      <c r="I2096" s="1" t="s">
        <v>65</v>
      </c>
      <c r="J2096" s="1" t="s">
        <v>71</v>
      </c>
      <c r="K2096" s="1">
        <v>1.0</v>
      </c>
      <c r="M2096" s="3">
        <v>41521.0</v>
      </c>
      <c r="N2096" s="3">
        <v>41521.0</v>
      </c>
    </row>
    <row r="2097">
      <c r="A2097" s="1" t="s">
        <v>8140</v>
      </c>
      <c r="B2097" s="1" t="s">
        <v>8141</v>
      </c>
      <c r="C2097" s="2" t="s">
        <v>8142</v>
      </c>
      <c r="D2097" s="1" t="s">
        <v>8143</v>
      </c>
      <c r="E2097" s="1">
        <v>2678886.0</v>
      </c>
      <c r="F2097" s="1" t="s">
        <v>18</v>
      </c>
      <c r="G2097" s="1" t="s">
        <v>1138</v>
      </c>
      <c r="H2097" s="1">
        <v>2.0</v>
      </c>
      <c r="I2097" s="1" t="s">
        <v>1745</v>
      </c>
      <c r="J2097" s="1" t="s">
        <v>1746</v>
      </c>
      <c r="K2097" s="1">
        <v>2.0</v>
      </c>
      <c r="L2097" s="3">
        <v>34193.0</v>
      </c>
      <c r="M2097" s="3">
        <v>41791.0</v>
      </c>
      <c r="N2097" s="3">
        <v>41985.0</v>
      </c>
    </row>
    <row r="2098">
      <c r="A2098" s="1" t="s">
        <v>8144</v>
      </c>
      <c r="B2098" s="1" t="s">
        <v>8145</v>
      </c>
      <c r="C2098" s="2" t="s">
        <v>8146</v>
      </c>
      <c r="D2098" s="1" t="s">
        <v>8147</v>
      </c>
      <c r="E2098" s="1" t="s">
        <v>43</v>
      </c>
      <c r="F2098" s="1" t="s">
        <v>18</v>
      </c>
      <c r="G2098" s="1" t="s">
        <v>25</v>
      </c>
      <c r="H2098" s="1" t="s">
        <v>64</v>
      </c>
      <c r="I2098" s="1" t="s">
        <v>95</v>
      </c>
      <c r="J2098" s="1" t="s">
        <v>95</v>
      </c>
      <c r="K2098" s="1">
        <v>1.0</v>
      </c>
      <c r="L2098" s="3">
        <v>41418.0</v>
      </c>
      <c r="M2098" s="3">
        <v>42186.0</v>
      </c>
      <c r="N2098" s="3">
        <v>42186.0</v>
      </c>
    </row>
    <row r="2099">
      <c r="A2099" s="1" t="s">
        <v>8148</v>
      </c>
      <c r="B2099" s="1" t="s">
        <v>8149</v>
      </c>
      <c r="C2099" s="2" t="s">
        <v>8150</v>
      </c>
      <c r="D2099" s="1" t="s">
        <v>189</v>
      </c>
      <c r="E2099" s="1">
        <v>250000.0</v>
      </c>
      <c r="F2099" s="1" t="s">
        <v>18</v>
      </c>
      <c r="G2099" s="1" t="s">
        <v>25</v>
      </c>
      <c r="H2099" s="1" t="s">
        <v>380</v>
      </c>
      <c r="I2099" s="1" t="s">
        <v>381</v>
      </c>
      <c r="J2099" s="1" t="s">
        <v>8151</v>
      </c>
      <c r="K2099" s="1">
        <v>1.0</v>
      </c>
      <c r="L2099" s="3">
        <v>38353.0</v>
      </c>
      <c r="M2099" s="3">
        <v>40472.0</v>
      </c>
      <c r="N2099" s="3">
        <v>40472.0</v>
      </c>
    </row>
    <row r="2100">
      <c r="A2100" s="1" t="s">
        <v>8152</v>
      </c>
      <c r="B2100" s="1" t="s">
        <v>8153</v>
      </c>
      <c r="C2100" s="2" t="s">
        <v>8154</v>
      </c>
      <c r="D2100" s="1" t="s">
        <v>2479</v>
      </c>
      <c r="E2100" s="1">
        <v>40000.0</v>
      </c>
      <c r="F2100" s="1" t="s">
        <v>18</v>
      </c>
      <c r="G2100" s="1" t="s">
        <v>76</v>
      </c>
      <c r="H2100" s="1">
        <v>12.0</v>
      </c>
      <c r="I2100" s="1" t="s">
        <v>77</v>
      </c>
      <c r="J2100" s="1" t="s">
        <v>77</v>
      </c>
      <c r="K2100" s="1">
        <v>1.0</v>
      </c>
      <c r="L2100" s="3">
        <v>41275.0</v>
      </c>
      <c r="M2100" s="3">
        <v>41340.0</v>
      </c>
      <c r="N2100" s="3">
        <v>41340.0</v>
      </c>
    </row>
    <row r="2101">
      <c r="A2101" s="1" t="s">
        <v>8155</v>
      </c>
      <c r="B2101" s="1" t="s">
        <v>8156</v>
      </c>
      <c r="C2101" s="2" t="s">
        <v>8157</v>
      </c>
      <c r="D2101" s="1" t="s">
        <v>8158</v>
      </c>
      <c r="E2101" s="1">
        <v>8986842.0</v>
      </c>
      <c r="F2101" s="1" t="s">
        <v>18</v>
      </c>
      <c r="G2101" s="1" t="s">
        <v>25</v>
      </c>
      <c r="H2101" s="1" t="s">
        <v>808</v>
      </c>
      <c r="I2101" s="1" t="s">
        <v>809</v>
      </c>
      <c r="J2101" s="1" t="s">
        <v>4282</v>
      </c>
      <c r="K2101" s="1">
        <v>2.0</v>
      </c>
      <c r="L2101" s="3">
        <v>40179.0</v>
      </c>
      <c r="M2101" s="3">
        <v>40831.0</v>
      </c>
      <c r="N2101" s="3">
        <v>41232.0</v>
      </c>
    </row>
    <row r="2102">
      <c r="A2102" s="1" t="s">
        <v>8159</v>
      </c>
      <c r="B2102" s="1" t="s">
        <v>8160</v>
      </c>
      <c r="C2102" s="2" t="s">
        <v>8161</v>
      </c>
      <c r="D2102" s="1" t="s">
        <v>1903</v>
      </c>
      <c r="E2102" s="1">
        <v>4.48E7</v>
      </c>
      <c r="F2102" s="1" t="s">
        <v>18</v>
      </c>
      <c r="G2102" s="1" t="s">
        <v>37</v>
      </c>
      <c r="H2102" s="1">
        <v>30.0</v>
      </c>
      <c r="I2102" s="1" t="s">
        <v>386</v>
      </c>
      <c r="J2102" s="1" t="s">
        <v>386</v>
      </c>
      <c r="K2102" s="1">
        <v>3.0</v>
      </c>
      <c r="M2102" s="3">
        <v>39173.0</v>
      </c>
      <c r="N2102" s="3">
        <v>41872.0</v>
      </c>
    </row>
    <row r="2103">
      <c r="A2103" s="1" t="s">
        <v>8162</v>
      </c>
      <c r="B2103" s="1" t="s">
        <v>8163</v>
      </c>
      <c r="C2103" s="2" t="s">
        <v>8164</v>
      </c>
      <c r="D2103" s="1" t="s">
        <v>8165</v>
      </c>
      <c r="E2103" s="1">
        <v>97560.0</v>
      </c>
      <c r="F2103" s="1" t="s">
        <v>18</v>
      </c>
      <c r="G2103" s="1" t="s">
        <v>1138</v>
      </c>
      <c r="H2103" s="1">
        <v>18.0</v>
      </c>
      <c r="I2103" s="1" t="s">
        <v>2775</v>
      </c>
      <c r="J2103" s="1" t="s">
        <v>8166</v>
      </c>
      <c r="K2103" s="1">
        <v>1.0</v>
      </c>
      <c r="L2103" s="3">
        <v>39457.0</v>
      </c>
      <c r="M2103" s="3">
        <v>41275.0</v>
      </c>
      <c r="N2103" s="3">
        <v>41275.0</v>
      </c>
    </row>
    <row r="2104">
      <c r="A2104" s="1" t="s">
        <v>8167</v>
      </c>
      <c r="B2104" s="1" t="s">
        <v>8168</v>
      </c>
      <c r="C2104" s="2" t="s">
        <v>8169</v>
      </c>
      <c r="D2104" s="1" t="s">
        <v>8170</v>
      </c>
      <c r="E2104" s="1">
        <v>2.6E7</v>
      </c>
      <c r="F2104" s="1" t="s">
        <v>18</v>
      </c>
      <c r="G2104" s="1" t="s">
        <v>8171</v>
      </c>
      <c r="H2104" s="1">
        <v>4.0</v>
      </c>
      <c r="I2104" s="1" t="s">
        <v>8172</v>
      </c>
      <c r="J2104" s="1" t="s">
        <v>8173</v>
      </c>
      <c r="K2104" s="1">
        <v>1.0</v>
      </c>
      <c r="M2104" s="3">
        <v>37803.0</v>
      </c>
      <c r="N2104" s="3">
        <v>37803.0</v>
      </c>
    </row>
    <row r="2105">
      <c r="A2105" s="1" t="s">
        <v>8174</v>
      </c>
      <c r="B2105" s="1" t="s">
        <v>8175</v>
      </c>
      <c r="D2105" s="1" t="s">
        <v>8176</v>
      </c>
      <c r="E2105" s="1">
        <v>41250.0</v>
      </c>
      <c r="F2105" s="1" t="s">
        <v>18</v>
      </c>
      <c r="K2105" s="1">
        <v>1.0</v>
      </c>
      <c r="M2105" s="3">
        <v>41821.0</v>
      </c>
      <c r="N2105" s="3">
        <v>41821.0</v>
      </c>
    </row>
    <row r="2106">
      <c r="A2106" s="1" t="s">
        <v>8177</v>
      </c>
      <c r="B2106" s="1" t="s">
        <v>8178</v>
      </c>
      <c r="D2106" s="1" t="s">
        <v>8179</v>
      </c>
      <c r="E2106" s="1">
        <v>2.5E8</v>
      </c>
      <c r="F2106" s="1" t="s">
        <v>18</v>
      </c>
      <c r="K2106" s="1">
        <v>1.0</v>
      </c>
      <c r="M2106" s="3">
        <v>38163.0</v>
      </c>
      <c r="N2106" s="3">
        <v>38163.0</v>
      </c>
    </row>
    <row r="2107">
      <c r="A2107" s="1" t="s">
        <v>8180</v>
      </c>
      <c r="B2107" s="1" t="s">
        <v>8181</v>
      </c>
      <c r="D2107" s="1" t="s">
        <v>8182</v>
      </c>
      <c r="E2107" s="1">
        <v>97500.0</v>
      </c>
      <c r="F2107" s="1" t="s">
        <v>207</v>
      </c>
      <c r="G2107" s="1" t="s">
        <v>25</v>
      </c>
      <c r="H2107" s="1" t="s">
        <v>286</v>
      </c>
      <c r="I2107" s="1" t="s">
        <v>1030</v>
      </c>
      <c r="J2107" s="1" t="s">
        <v>1030</v>
      </c>
      <c r="K2107" s="1">
        <v>1.0</v>
      </c>
      <c r="M2107" s="3">
        <v>42258.0</v>
      </c>
      <c r="N2107" s="3">
        <v>42258.0</v>
      </c>
    </row>
    <row r="2108">
      <c r="A2108" s="1" t="s">
        <v>8183</v>
      </c>
      <c r="B2108" s="1" t="s">
        <v>8184</v>
      </c>
      <c r="D2108" s="1" t="s">
        <v>766</v>
      </c>
      <c r="E2108" s="1" t="s">
        <v>43</v>
      </c>
      <c r="F2108" s="1" t="s">
        <v>18</v>
      </c>
      <c r="G2108" s="1" t="s">
        <v>25</v>
      </c>
      <c r="H2108" s="1" t="s">
        <v>1396</v>
      </c>
      <c r="I2108" s="1" t="s">
        <v>1397</v>
      </c>
      <c r="J2108" s="1" t="s">
        <v>1397</v>
      </c>
      <c r="K2108" s="1">
        <v>1.0</v>
      </c>
      <c r="L2108" s="3">
        <v>40203.0</v>
      </c>
      <c r="M2108" s="3">
        <v>40290.0</v>
      </c>
      <c r="N2108" s="3">
        <v>40290.0</v>
      </c>
    </row>
    <row r="2109">
      <c r="A2109" s="1" t="s">
        <v>8185</v>
      </c>
      <c r="B2109" s="1" t="s">
        <v>8186</v>
      </c>
      <c r="C2109" s="2" t="s">
        <v>8187</v>
      </c>
      <c r="D2109" s="1" t="s">
        <v>741</v>
      </c>
      <c r="E2109" s="1">
        <v>2380000.0</v>
      </c>
      <c r="F2109" s="1" t="s">
        <v>18</v>
      </c>
      <c r="G2109" s="1" t="s">
        <v>25</v>
      </c>
      <c r="H2109" s="1" t="s">
        <v>64</v>
      </c>
      <c r="I2109" s="1" t="s">
        <v>65</v>
      </c>
      <c r="J2109" s="1" t="s">
        <v>8188</v>
      </c>
      <c r="K2109" s="1">
        <v>2.0</v>
      </c>
      <c r="L2109" s="3">
        <v>29587.0</v>
      </c>
      <c r="M2109" s="3">
        <v>39920.0</v>
      </c>
      <c r="N2109" s="3">
        <v>41568.0</v>
      </c>
    </row>
    <row r="2110">
      <c r="A2110" s="1" t="s">
        <v>8189</v>
      </c>
      <c r="B2110" s="1" t="s">
        <v>8190</v>
      </c>
      <c r="C2110" s="2" t="s">
        <v>8191</v>
      </c>
      <c r="D2110" s="1" t="s">
        <v>357</v>
      </c>
      <c r="E2110" s="1">
        <v>125000.0</v>
      </c>
      <c r="F2110" s="1" t="s">
        <v>18</v>
      </c>
      <c r="G2110" s="1" t="s">
        <v>25</v>
      </c>
      <c r="H2110" s="1" t="s">
        <v>8192</v>
      </c>
      <c r="I2110" s="1" t="s">
        <v>8193</v>
      </c>
      <c r="J2110" s="1" t="s">
        <v>8194</v>
      </c>
      <c r="K2110" s="1">
        <v>1.0</v>
      </c>
      <c r="M2110" s="3">
        <v>40704.0</v>
      </c>
      <c r="N2110" s="3">
        <v>40704.0</v>
      </c>
    </row>
    <row r="2111">
      <c r="A2111" s="1" t="s">
        <v>8195</v>
      </c>
      <c r="B2111" s="1" t="s">
        <v>8196</v>
      </c>
      <c r="C2111" s="2" t="s">
        <v>8197</v>
      </c>
      <c r="D2111" s="1" t="s">
        <v>8198</v>
      </c>
      <c r="E2111" s="1">
        <v>1.0E7</v>
      </c>
      <c r="F2111" s="1" t="s">
        <v>207</v>
      </c>
      <c r="G2111" s="1" t="s">
        <v>128</v>
      </c>
      <c r="H2111" s="1" t="s">
        <v>8199</v>
      </c>
      <c r="I2111" s="1" t="s">
        <v>8200</v>
      </c>
      <c r="J2111" s="1" t="s">
        <v>8200</v>
      </c>
      <c r="K2111" s="1">
        <v>1.0</v>
      </c>
      <c r="L2111" s="3">
        <v>38852.0</v>
      </c>
      <c r="M2111" s="3">
        <v>38818.0</v>
      </c>
      <c r="N2111" s="3">
        <v>38818.0</v>
      </c>
    </row>
    <row r="2112">
      <c r="A2112" s="1" t="s">
        <v>8201</v>
      </c>
      <c r="B2112" s="1" t="s">
        <v>8202</v>
      </c>
      <c r="C2112" s="2" t="s">
        <v>8203</v>
      </c>
      <c r="D2112" s="1" t="s">
        <v>70</v>
      </c>
      <c r="E2112" s="1">
        <v>2.5E7</v>
      </c>
      <c r="F2112" s="1" t="s">
        <v>113</v>
      </c>
      <c r="G2112" s="1" t="s">
        <v>25</v>
      </c>
      <c r="H2112" s="1" t="s">
        <v>644</v>
      </c>
      <c r="I2112" s="1" t="s">
        <v>645</v>
      </c>
      <c r="J2112" s="1" t="s">
        <v>645</v>
      </c>
      <c r="K2112" s="1">
        <v>1.0</v>
      </c>
      <c r="L2112" s="3">
        <v>36161.0</v>
      </c>
      <c r="M2112" s="3">
        <v>38986.0</v>
      </c>
      <c r="N2112" s="3">
        <v>38986.0</v>
      </c>
    </row>
    <row r="2113">
      <c r="A2113" s="1" t="s">
        <v>8204</v>
      </c>
      <c r="B2113" s="1" t="s">
        <v>8205</v>
      </c>
      <c r="C2113" s="2" t="s">
        <v>8206</v>
      </c>
      <c r="D2113" s="1" t="s">
        <v>8207</v>
      </c>
      <c r="E2113" s="1">
        <v>790000.0</v>
      </c>
      <c r="F2113" s="1" t="s">
        <v>18</v>
      </c>
      <c r="G2113" s="1" t="s">
        <v>25</v>
      </c>
      <c r="H2113" s="1" t="s">
        <v>64</v>
      </c>
      <c r="I2113" s="1" t="s">
        <v>1221</v>
      </c>
      <c r="J2113" s="1" t="s">
        <v>7234</v>
      </c>
      <c r="K2113" s="1">
        <v>1.0</v>
      </c>
      <c r="L2113" s="3">
        <v>42033.0</v>
      </c>
      <c r="M2113" s="3">
        <v>42306.0</v>
      </c>
      <c r="N2113" s="3">
        <v>42306.0</v>
      </c>
    </row>
    <row r="2114">
      <c r="A2114" s="1" t="s">
        <v>8208</v>
      </c>
      <c r="B2114" s="1" t="s">
        <v>8209</v>
      </c>
      <c r="C2114" s="2" t="s">
        <v>8210</v>
      </c>
      <c r="D2114" s="1" t="s">
        <v>655</v>
      </c>
      <c r="E2114" s="1" t="s">
        <v>43</v>
      </c>
      <c r="F2114" s="1" t="s">
        <v>18</v>
      </c>
      <c r="G2114" s="1" t="s">
        <v>25</v>
      </c>
      <c r="H2114" s="1" t="s">
        <v>430</v>
      </c>
      <c r="I2114" s="1" t="s">
        <v>1750</v>
      </c>
      <c r="J2114" s="1" t="s">
        <v>1751</v>
      </c>
      <c r="K2114" s="1">
        <v>1.0</v>
      </c>
      <c r="M2114" s="3">
        <v>38709.0</v>
      </c>
      <c r="N2114" s="3">
        <v>38709.0</v>
      </c>
    </row>
    <row r="2115">
      <c r="A2115" s="1" t="s">
        <v>8211</v>
      </c>
      <c r="B2115" s="1" t="s">
        <v>8212</v>
      </c>
      <c r="C2115" s="2" t="s">
        <v>8213</v>
      </c>
      <c r="D2115" s="1" t="s">
        <v>70</v>
      </c>
      <c r="E2115" s="1">
        <v>5.244853E7</v>
      </c>
      <c r="F2115" s="1" t="s">
        <v>18</v>
      </c>
      <c r="G2115" s="1" t="s">
        <v>25</v>
      </c>
      <c r="H2115" s="1" t="s">
        <v>286</v>
      </c>
      <c r="I2115" s="1" t="s">
        <v>874</v>
      </c>
      <c r="J2115" s="1" t="s">
        <v>874</v>
      </c>
      <c r="K2115" s="1">
        <v>9.0</v>
      </c>
      <c r="L2115" s="3">
        <v>36526.0</v>
      </c>
      <c r="M2115" s="3">
        <v>39231.0</v>
      </c>
      <c r="N2115" s="3">
        <v>41262.0</v>
      </c>
    </row>
    <row r="2116">
      <c r="A2116" s="1" t="s">
        <v>8214</v>
      </c>
      <c r="B2116" s="1" t="s">
        <v>8215</v>
      </c>
      <c r="C2116" s="2" t="s">
        <v>8216</v>
      </c>
      <c r="D2116" s="1" t="s">
        <v>8217</v>
      </c>
      <c r="E2116" s="1">
        <v>3.5419873E7</v>
      </c>
      <c r="F2116" s="1" t="s">
        <v>18</v>
      </c>
      <c r="G2116" s="1" t="s">
        <v>25</v>
      </c>
      <c r="H2116" s="1" t="s">
        <v>142</v>
      </c>
      <c r="I2116" s="1" t="s">
        <v>143</v>
      </c>
      <c r="J2116" s="1" t="s">
        <v>143</v>
      </c>
      <c r="K2116" s="1">
        <v>3.0</v>
      </c>
      <c r="L2116" s="3">
        <v>35431.0</v>
      </c>
      <c r="M2116" s="3">
        <v>39448.0</v>
      </c>
      <c r="N2116" s="3">
        <v>41905.0</v>
      </c>
    </row>
    <row r="2117">
      <c r="A2117" s="1" t="s">
        <v>8218</v>
      </c>
      <c r="B2117" s="1" t="s">
        <v>8219</v>
      </c>
      <c r="C2117" s="2" t="s">
        <v>8220</v>
      </c>
      <c r="D2117" s="1" t="s">
        <v>8221</v>
      </c>
      <c r="E2117" s="1">
        <v>450000.0</v>
      </c>
      <c r="F2117" s="1" t="s">
        <v>18</v>
      </c>
      <c r="G2117" s="1" t="s">
        <v>25</v>
      </c>
      <c r="H2117" s="1" t="s">
        <v>64</v>
      </c>
      <c r="I2117" s="1" t="s">
        <v>1221</v>
      </c>
      <c r="J2117" s="1" t="s">
        <v>1221</v>
      </c>
      <c r="K2117" s="1">
        <v>2.0</v>
      </c>
      <c r="L2117" s="3">
        <v>41640.0</v>
      </c>
      <c r="M2117" s="3">
        <v>42013.0</v>
      </c>
      <c r="N2117" s="3">
        <v>42195.0</v>
      </c>
    </row>
    <row r="2118">
      <c r="A2118" s="1" t="s">
        <v>8222</v>
      </c>
      <c r="B2118" s="1" t="s">
        <v>8223</v>
      </c>
      <c r="C2118" s="2" t="s">
        <v>8224</v>
      </c>
      <c r="D2118" s="1" t="s">
        <v>8225</v>
      </c>
      <c r="E2118" s="1">
        <v>2.39482E9</v>
      </c>
      <c r="F2118" s="1" t="s">
        <v>18</v>
      </c>
      <c r="G2118" s="1" t="s">
        <v>25</v>
      </c>
      <c r="H2118" s="1" t="s">
        <v>64</v>
      </c>
      <c r="I2118" s="1" t="s">
        <v>65</v>
      </c>
      <c r="J2118" s="1" t="s">
        <v>71</v>
      </c>
      <c r="K2118" s="1">
        <v>8.0</v>
      </c>
      <c r="L2118" s="3">
        <v>39661.0</v>
      </c>
      <c r="M2118" s="3">
        <v>39814.0</v>
      </c>
      <c r="N2118" s="3">
        <v>42328.0</v>
      </c>
    </row>
    <row r="2119">
      <c r="A2119" s="1" t="s">
        <v>8226</v>
      </c>
      <c r="B2119" s="1" t="s">
        <v>8227</v>
      </c>
      <c r="C2119" s="2" t="s">
        <v>8228</v>
      </c>
      <c r="D2119" s="1" t="s">
        <v>8229</v>
      </c>
      <c r="E2119" s="1">
        <v>1.1518329E7</v>
      </c>
      <c r="F2119" s="1" t="s">
        <v>18</v>
      </c>
      <c r="G2119" s="1" t="s">
        <v>347</v>
      </c>
      <c r="H2119" s="1">
        <v>11.0</v>
      </c>
      <c r="I2119" s="1" t="s">
        <v>6825</v>
      </c>
      <c r="J2119" s="1" t="s">
        <v>6825</v>
      </c>
      <c r="K2119" s="1">
        <v>1.0</v>
      </c>
      <c r="L2119" s="3">
        <v>34700.0</v>
      </c>
      <c r="M2119" s="3">
        <v>40410.0</v>
      </c>
      <c r="N2119" s="3">
        <v>40410.0</v>
      </c>
    </row>
    <row r="2120">
      <c r="A2120" s="1" t="s">
        <v>8230</v>
      </c>
      <c r="B2120" s="1" t="s">
        <v>8231</v>
      </c>
      <c r="C2120" s="2" t="s">
        <v>8232</v>
      </c>
      <c r="D2120" s="1" t="s">
        <v>8233</v>
      </c>
      <c r="E2120" s="1">
        <v>2450000.0</v>
      </c>
      <c r="F2120" s="1" t="s">
        <v>18</v>
      </c>
      <c r="G2120" s="1" t="s">
        <v>25</v>
      </c>
      <c r="H2120" s="1" t="s">
        <v>808</v>
      </c>
      <c r="I2120" s="1" t="s">
        <v>8234</v>
      </c>
      <c r="J2120" s="1" t="s">
        <v>8235</v>
      </c>
      <c r="K2120" s="1">
        <v>1.0</v>
      </c>
      <c r="L2120" s="3">
        <v>40609.0</v>
      </c>
      <c r="M2120" s="3">
        <v>41153.0</v>
      </c>
      <c r="N2120" s="3">
        <v>41153.0</v>
      </c>
    </row>
    <row r="2121">
      <c r="A2121" s="1" t="s">
        <v>8236</v>
      </c>
      <c r="B2121" s="1" t="s">
        <v>8237</v>
      </c>
      <c r="C2121" s="2" t="s">
        <v>8238</v>
      </c>
      <c r="D2121" s="1" t="s">
        <v>2479</v>
      </c>
      <c r="E2121" s="1">
        <v>4238225.0</v>
      </c>
      <c r="F2121" s="1" t="s">
        <v>18</v>
      </c>
      <c r="G2121" s="1" t="s">
        <v>25</v>
      </c>
      <c r="H2121" s="1" t="s">
        <v>808</v>
      </c>
      <c r="I2121" s="1" t="s">
        <v>8234</v>
      </c>
      <c r="J2121" s="1" t="s">
        <v>8235</v>
      </c>
      <c r="K2121" s="1">
        <v>3.0</v>
      </c>
      <c r="L2121" s="3">
        <v>40179.0</v>
      </c>
      <c r="M2121" s="3">
        <v>41026.0</v>
      </c>
      <c r="N2121" s="3">
        <v>41488.0</v>
      </c>
    </row>
    <row r="2122">
      <c r="A2122" s="1" t="s">
        <v>8239</v>
      </c>
      <c r="B2122" s="1" t="s">
        <v>8240</v>
      </c>
      <c r="C2122" s="2" t="s">
        <v>8241</v>
      </c>
      <c r="D2122" s="1" t="s">
        <v>70</v>
      </c>
      <c r="E2122" s="1">
        <v>2500000.0</v>
      </c>
      <c r="F2122" s="1" t="s">
        <v>113</v>
      </c>
      <c r="G2122" s="1" t="s">
        <v>57</v>
      </c>
      <c r="H2122" s="1" t="s">
        <v>3339</v>
      </c>
      <c r="I2122" s="1" t="s">
        <v>3340</v>
      </c>
      <c r="J2122" s="1" t="s">
        <v>3341</v>
      </c>
      <c r="K2122" s="1">
        <v>2.0</v>
      </c>
      <c r="M2122" s="3">
        <v>39825.0</v>
      </c>
      <c r="N2122" s="3">
        <v>39930.0</v>
      </c>
    </row>
    <row r="2123">
      <c r="A2123" s="1" t="s">
        <v>8242</v>
      </c>
      <c r="B2123" s="1" t="s">
        <v>8243</v>
      </c>
      <c r="C2123" s="2" t="s">
        <v>8244</v>
      </c>
      <c r="D2123" s="1" t="s">
        <v>8245</v>
      </c>
      <c r="E2123" s="1">
        <v>2500000.0</v>
      </c>
      <c r="F2123" s="1" t="s">
        <v>18</v>
      </c>
      <c r="G2123" s="1" t="s">
        <v>347</v>
      </c>
      <c r="H2123" s="1">
        <v>11.0</v>
      </c>
      <c r="I2123" s="1" t="s">
        <v>6825</v>
      </c>
      <c r="J2123" s="1" t="s">
        <v>6825</v>
      </c>
      <c r="K2123" s="1">
        <v>2.0</v>
      </c>
      <c r="M2123" s="3">
        <v>39814.0</v>
      </c>
      <c r="N2123" s="3">
        <v>39904.0</v>
      </c>
    </row>
    <row r="2124">
      <c r="A2124" s="1" t="s">
        <v>8246</v>
      </c>
      <c r="B2124" s="1" t="s">
        <v>8247</v>
      </c>
      <c r="C2124" s="2" t="s">
        <v>8248</v>
      </c>
      <c r="D2124" s="1" t="s">
        <v>42</v>
      </c>
      <c r="E2124" s="1" t="s">
        <v>43</v>
      </c>
      <c r="F2124" s="1" t="s">
        <v>18</v>
      </c>
      <c r="G2124" s="1" t="s">
        <v>25</v>
      </c>
      <c r="H2124" s="1" t="s">
        <v>64</v>
      </c>
      <c r="I2124" s="1" t="s">
        <v>65</v>
      </c>
      <c r="J2124" s="1" t="s">
        <v>71</v>
      </c>
      <c r="K2124" s="1">
        <v>1.0</v>
      </c>
      <c r="L2124" s="3">
        <v>40909.0</v>
      </c>
      <c r="M2124" s="3">
        <v>41122.0</v>
      </c>
      <c r="N2124" s="3">
        <v>41122.0</v>
      </c>
    </row>
    <row r="2125">
      <c r="A2125" s="1" t="s">
        <v>8249</v>
      </c>
      <c r="B2125" s="1" t="s">
        <v>8250</v>
      </c>
      <c r="C2125" s="2" t="s">
        <v>8251</v>
      </c>
      <c r="D2125" s="1" t="s">
        <v>8252</v>
      </c>
      <c r="E2125" s="1">
        <v>800000.0</v>
      </c>
      <c r="F2125" s="1" t="s">
        <v>18</v>
      </c>
      <c r="G2125" s="1" t="s">
        <v>165</v>
      </c>
      <c r="H2125" s="1" t="s">
        <v>166</v>
      </c>
      <c r="I2125" s="1" t="s">
        <v>167</v>
      </c>
      <c r="J2125" s="1" t="s">
        <v>167</v>
      </c>
      <c r="K2125" s="1">
        <v>1.0</v>
      </c>
      <c r="L2125" s="3">
        <v>41791.0</v>
      </c>
      <c r="M2125" s="3">
        <v>42157.0</v>
      </c>
      <c r="N2125" s="3">
        <v>42157.0</v>
      </c>
    </row>
    <row r="2126">
      <c r="A2126" s="1" t="s">
        <v>8253</v>
      </c>
      <c r="B2126" s="1" t="s">
        <v>8254</v>
      </c>
      <c r="C2126" s="2" t="s">
        <v>8255</v>
      </c>
      <c r="D2126" s="1" t="s">
        <v>2099</v>
      </c>
      <c r="E2126" s="1" t="s">
        <v>43</v>
      </c>
      <c r="F2126" s="1" t="s">
        <v>18</v>
      </c>
      <c r="G2126" s="1" t="s">
        <v>25</v>
      </c>
      <c r="H2126" s="1" t="s">
        <v>1011</v>
      </c>
      <c r="I2126" s="1" t="s">
        <v>1012</v>
      </c>
      <c r="J2126" s="1" t="s">
        <v>1012</v>
      </c>
      <c r="K2126" s="1">
        <v>1.0</v>
      </c>
      <c r="M2126" s="3">
        <v>41470.0</v>
      </c>
      <c r="N2126" s="3">
        <v>41470.0</v>
      </c>
    </row>
    <row r="2127">
      <c r="A2127" s="1" t="s">
        <v>8256</v>
      </c>
      <c r="B2127" s="1" t="s">
        <v>8257</v>
      </c>
      <c r="C2127" s="2" t="s">
        <v>8258</v>
      </c>
      <c r="D2127" s="1" t="s">
        <v>8259</v>
      </c>
      <c r="E2127" s="1">
        <v>250000.0</v>
      </c>
      <c r="F2127" s="1" t="s">
        <v>18</v>
      </c>
      <c r="G2127" s="1" t="s">
        <v>25</v>
      </c>
      <c r="H2127" s="1" t="s">
        <v>44</v>
      </c>
      <c r="I2127" s="1" t="s">
        <v>282</v>
      </c>
      <c r="J2127" s="1" t="s">
        <v>282</v>
      </c>
      <c r="K2127" s="1">
        <v>2.0</v>
      </c>
      <c r="M2127" s="3">
        <v>40664.0</v>
      </c>
      <c r="N2127" s="3">
        <v>41579.0</v>
      </c>
    </row>
    <row r="2128">
      <c r="A2128" s="1" t="s">
        <v>8260</v>
      </c>
      <c r="B2128" s="1" t="s">
        <v>8261</v>
      </c>
      <c r="C2128" s="2" t="s">
        <v>8262</v>
      </c>
      <c r="D2128" s="1" t="s">
        <v>933</v>
      </c>
      <c r="E2128" s="1">
        <v>2.76108581E8</v>
      </c>
      <c r="F2128" s="1" t="s">
        <v>18</v>
      </c>
      <c r="G2128" s="1" t="s">
        <v>25</v>
      </c>
      <c r="H2128" s="1" t="s">
        <v>44</v>
      </c>
      <c r="I2128" s="1" t="s">
        <v>282</v>
      </c>
      <c r="J2128" s="1" t="s">
        <v>3288</v>
      </c>
      <c r="K2128" s="1">
        <v>3.0</v>
      </c>
      <c r="L2128" s="3">
        <v>38386.0</v>
      </c>
      <c r="M2128" s="3">
        <v>40199.0</v>
      </c>
      <c r="N2128" s="3">
        <v>40580.0</v>
      </c>
    </row>
    <row r="2129">
      <c r="A2129" s="1" t="s">
        <v>8263</v>
      </c>
      <c r="B2129" s="1" t="s">
        <v>8264</v>
      </c>
      <c r="D2129" s="1" t="s">
        <v>8265</v>
      </c>
      <c r="E2129" s="1">
        <v>6.5108581E7</v>
      </c>
      <c r="F2129" s="1" t="s">
        <v>18</v>
      </c>
      <c r="G2129" s="1" t="s">
        <v>25</v>
      </c>
      <c r="H2129" s="1" t="s">
        <v>44</v>
      </c>
      <c r="I2129" s="1" t="s">
        <v>282</v>
      </c>
      <c r="J2129" s="1" t="s">
        <v>3288</v>
      </c>
      <c r="K2129" s="1">
        <v>1.0</v>
      </c>
      <c r="M2129" s="3">
        <v>40178.0</v>
      </c>
      <c r="N2129" s="3">
        <v>40178.0</v>
      </c>
    </row>
    <row r="2130">
      <c r="A2130" s="1" t="s">
        <v>8266</v>
      </c>
      <c r="B2130" s="1" t="s">
        <v>8267</v>
      </c>
      <c r="C2130" s="2" t="s">
        <v>8268</v>
      </c>
      <c r="D2130" s="1" t="s">
        <v>8269</v>
      </c>
      <c r="E2130" s="1">
        <v>2.75E7</v>
      </c>
      <c r="F2130" s="1" t="s">
        <v>113</v>
      </c>
      <c r="G2130" s="1" t="s">
        <v>25</v>
      </c>
      <c r="H2130" s="1" t="s">
        <v>1011</v>
      </c>
      <c r="I2130" s="1" t="s">
        <v>1012</v>
      </c>
      <c r="J2130" s="1" t="s">
        <v>8270</v>
      </c>
      <c r="K2130" s="1">
        <v>2.0</v>
      </c>
      <c r="L2130" s="3">
        <v>36161.0</v>
      </c>
      <c r="M2130" s="3">
        <v>36613.0</v>
      </c>
      <c r="N2130" s="3">
        <v>39133.0</v>
      </c>
    </row>
    <row r="2131">
      <c r="A2131" s="1" t="s">
        <v>8271</v>
      </c>
      <c r="B2131" s="1" t="s">
        <v>8272</v>
      </c>
      <c r="C2131" s="2" t="s">
        <v>8273</v>
      </c>
      <c r="D2131" s="1" t="s">
        <v>42</v>
      </c>
      <c r="E2131" s="1" t="s">
        <v>43</v>
      </c>
      <c r="F2131" s="1" t="s">
        <v>18</v>
      </c>
      <c r="G2131" s="1" t="s">
        <v>37</v>
      </c>
      <c r="H2131" s="1">
        <v>22.0</v>
      </c>
      <c r="I2131" s="1" t="s">
        <v>38</v>
      </c>
      <c r="J2131" s="1" t="s">
        <v>38</v>
      </c>
      <c r="K2131" s="1">
        <v>2.0</v>
      </c>
      <c r="L2131" s="3">
        <v>37347.0</v>
      </c>
      <c r="M2131" s="3">
        <v>37257.0</v>
      </c>
      <c r="N2131" s="3">
        <v>38412.0</v>
      </c>
    </row>
    <row r="2132">
      <c r="A2132" s="1" t="s">
        <v>8274</v>
      </c>
      <c r="B2132" s="1" t="s">
        <v>8275</v>
      </c>
      <c r="C2132" s="2" t="s">
        <v>8276</v>
      </c>
      <c r="D2132" s="1" t="s">
        <v>264</v>
      </c>
      <c r="E2132" s="1">
        <v>178535.0</v>
      </c>
      <c r="F2132" s="1" t="s">
        <v>18</v>
      </c>
      <c r="G2132" s="1" t="s">
        <v>25</v>
      </c>
      <c r="H2132" s="1" t="s">
        <v>208</v>
      </c>
      <c r="I2132" s="1" t="s">
        <v>843</v>
      </c>
      <c r="J2132" s="1" t="s">
        <v>844</v>
      </c>
      <c r="K2132" s="1">
        <v>2.0</v>
      </c>
      <c r="L2132" s="3">
        <v>38353.0</v>
      </c>
      <c r="M2132" s="3">
        <v>39415.0</v>
      </c>
      <c r="N2132" s="3">
        <v>42234.0</v>
      </c>
    </row>
    <row r="2133">
      <c r="A2133" s="1" t="s">
        <v>8277</v>
      </c>
      <c r="B2133" s="1" t="s">
        <v>8278</v>
      </c>
      <c r="C2133" s="2" t="s">
        <v>8279</v>
      </c>
      <c r="D2133" s="1" t="s">
        <v>8280</v>
      </c>
      <c r="E2133" s="1">
        <v>89173.0</v>
      </c>
      <c r="F2133" s="1" t="s">
        <v>18</v>
      </c>
      <c r="G2133" s="1" t="s">
        <v>1138</v>
      </c>
      <c r="H2133" s="1">
        <v>2.0</v>
      </c>
      <c r="I2133" s="1" t="s">
        <v>1745</v>
      </c>
      <c r="J2133" s="1" t="s">
        <v>1746</v>
      </c>
      <c r="K2133" s="1">
        <v>2.0</v>
      </c>
      <c r="L2133" s="3">
        <v>41275.0</v>
      </c>
      <c r="M2133" s="3">
        <v>41487.0</v>
      </c>
      <c r="N2133" s="3">
        <v>41791.0</v>
      </c>
    </row>
    <row r="2134">
      <c r="A2134" s="1" t="s">
        <v>8281</v>
      </c>
      <c r="B2134" s="1" t="s">
        <v>8282</v>
      </c>
      <c r="C2134" s="2" t="s">
        <v>8283</v>
      </c>
      <c r="D2134" s="1" t="s">
        <v>766</v>
      </c>
      <c r="E2134" s="1">
        <v>1.874588E7</v>
      </c>
      <c r="F2134" s="1" t="s">
        <v>18</v>
      </c>
      <c r="G2134" s="1" t="s">
        <v>25</v>
      </c>
      <c r="H2134" s="1" t="s">
        <v>158</v>
      </c>
      <c r="I2134" s="1" t="s">
        <v>244</v>
      </c>
      <c r="J2134" s="1" t="s">
        <v>6959</v>
      </c>
      <c r="K2134" s="1">
        <v>4.0</v>
      </c>
      <c r="L2134" s="3">
        <v>36526.0</v>
      </c>
      <c r="M2134" s="3">
        <v>39721.0</v>
      </c>
      <c r="N2134" s="3">
        <v>42097.0</v>
      </c>
    </row>
    <row r="2135">
      <c r="A2135" s="1" t="s">
        <v>8284</v>
      </c>
      <c r="B2135" s="1" t="s">
        <v>8285</v>
      </c>
      <c r="E2135" s="1" t="s">
        <v>43</v>
      </c>
      <c r="F2135" s="1" t="s">
        <v>18</v>
      </c>
      <c r="K2135" s="1">
        <v>1.0</v>
      </c>
      <c r="M2135" s="3">
        <v>41640.0</v>
      </c>
      <c r="N2135" s="3">
        <v>41640.0</v>
      </c>
    </row>
    <row r="2136">
      <c r="A2136" s="1" t="s">
        <v>8286</v>
      </c>
      <c r="B2136" s="1" t="s">
        <v>8287</v>
      </c>
      <c r="C2136" s="2" t="s">
        <v>8288</v>
      </c>
      <c r="D2136" s="1" t="s">
        <v>70</v>
      </c>
      <c r="E2136" s="1">
        <v>1.4E7</v>
      </c>
      <c r="F2136" s="1" t="s">
        <v>113</v>
      </c>
      <c r="G2136" s="1" t="s">
        <v>25</v>
      </c>
      <c r="H2136" s="1" t="s">
        <v>644</v>
      </c>
      <c r="I2136" s="1" t="s">
        <v>645</v>
      </c>
      <c r="J2136" s="1" t="s">
        <v>7483</v>
      </c>
      <c r="K2136" s="1">
        <v>1.0</v>
      </c>
      <c r="L2136" s="3">
        <v>36892.0</v>
      </c>
      <c r="M2136" s="3">
        <v>39037.0</v>
      </c>
      <c r="N2136" s="3">
        <v>39037.0</v>
      </c>
    </row>
    <row r="2137">
      <c r="A2137" s="1" t="s">
        <v>8289</v>
      </c>
      <c r="B2137" s="1" t="s">
        <v>8290</v>
      </c>
      <c r="C2137" s="2" t="s">
        <v>8291</v>
      </c>
      <c r="D2137" s="1" t="s">
        <v>741</v>
      </c>
      <c r="E2137" s="1">
        <v>929212.0</v>
      </c>
      <c r="F2137" s="1" t="s">
        <v>207</v>
      </c>
      <c r="G2137" s="1" t="s">
        <v>25</v>
      </c>
      <c r="H2137" s="1" t="s">
        <v>790</v>
      </c>
      <c r="I2137" s="1" t="s">
        <v>791</v>
      </c>
      <c r="J2137" s="1" t="s">
        <v>791</v>
      </c>
      <c r="K2137" s="1">
        <v>1.0</v>
      </c>
      <c r="L2137" s="3">
        <v>41579.0</v>
      </c>
      <c r="M2137" s="3">
        <v>41715.0</v>
      </c>
      <c r="N2137" s="3">
        <v>41715.0</v>
      </c>
    </row>
    <row r="2138">
      <c r="A2138" s="1" t="s">
        <v>8292</v>
      </c>
      <c r="B2138" s="1" t="s">
        <v>8293</v>
      </c>
      <c r="C2138" s="2" t="s">
        <v>8294</v>
      </c>
      <c r="D2138" s="1" t="s">
        <v>8295</v>
      </c>
      <c r="E2138" s="1">
        <v>1400000.0</v>
      </c>
      <c r="F2138" s="1" t="s">
        <v>18</v>
      </c>
      <c r="G2138" s="1" t="s">
        <v>128</v>
      </c>
      <c r="H2138" s="1" t="s">
        <v>129</v>
      </c>
      <c r="I2138" s="1" t="s">
        <v>130</v>
      </c>
      <c r="J2138" s="1" t="s">
        <v>130</v>
      </c>
      <c r="K2138" s="1">
        <v>2.0</v>
      </c>
      <c r="L2138" s="3">
        <v>41653.0</v>
      </c>
      <c r="M2138" s="3">
        <v>41806.0</v>
      </c>
      <c r="N2138" s="3">
        <v>42034.0</v>
      </c>
    </row>
    <row r="2139">
      <c r="A2139" s="1" t="s">
        <v>8296</v>
      </c>
      <c r="B2139" s="1" t="s">
        <v>8297</v>
      </c>
      <c r="C2139" s="2" t="s">
        <v>8298</v>
      </c>
      <c r="D2139" s="1" t="s">
        <v>357</v>
      </c>
      <c r="E2139" s="1">
        <v>4672932.0</v>
      </c>
      <c r="F2139" s="1" t="s">
        <v>18</v>
      </c>
      <c r="G2139" s="1" t="s">
        <v>366</v>
      </c>
      <c r="H2139" s="1">
        <v>27.0</v>
      </c>
      <c r="I2139" s="1" t="s">
        <v>5348</v>
      </c>
      <c r="J2139" s="1" t="s">
        <v>8299</v>
      </c>
      <c r="K2139" s="1">
        <v>1.0</v>
      </c>
      <c r="M2139" s="3">
        <v>40619.0</v>
      </c>
      <c r="N2139" s="3">
        <v>40619.0</v>
      </c>
    </row>
    <row r="2140">
      <c r="A2140" s="1" t="s">
        <v>8300</v>
      </c>
      <c r="B2140" s="1" t="s">
        <v>8301</v>
      </c>
      <c r="C2140" s="2" t="s">
        <v>8302</v>
      </c>
      <c r="D2140" s="1" t="s">
        <v>411</v>
      </c>
      <c r="E2140" s="1">
        <v>5.0E7</v>
      </c>
      <c r="F2140" s="1" t="s">
        <v>18</v>
      </c>
      <c r="G2140" s="1" t="s">
        <v>25</v>
      </c>
      <c r="H2140" s="1" t="s">
        <v>430</v>
      </c>
      <c r="I2140" s="1" t="s">
        <v>528</v>
      </c>
      <c r="J2140" s="1" t="s">
        <v>8303</v>
      </c>
      <c r="K2140" s="1">
        <v>1.0</v>
      </c>
      <c r="M2140" s="3">
        <v>41688.0</v>
      </c>
      <c r="N2140" s="3">
        <v>41688.0</v>
      </c>
    </row>
    <row r="2141">
      <c r="A2141" s="1" t="s">
        <v>8304</v>
      </c>
      <c r="B2141" s="1" t="s">
        <v>8305</v>
      </c>
      <c r="C2141" s="2" t="s">
        <v>8306</v>
      </c>
      <c r="D2141" s="1" t="s">
        <v>56</v>
      </c>
      <c r="E2141" s="1">
        <v>2.0E7</v>
      </c>
      <c r="F2141" s="1" t="s">
        <v>113</v>
      </c>
      <c r="G2141" s="1" t="s">
        <v>25</v>
      </c>
      <c r="H2141" s="1" t="s">
        <v>64</v>
      </c>
      <c r="I2141" s="1" t="s">
        <v>1221</v>
      </c>
      <c r="J2141" s="1" t="s">
        <v>1221</v>
      </c>
      <c r="K2141" s="1">
        <v>1.0</v>
      </c>
      <c r="L2141" s="3">
        <v>39052.0</v>
      </c>
      <c r="M2141" s="3">
        <v>40493.0</v>
      </c>
      <c r="N2141" s="3">
        <v>40493.0</v>
      </c>
    </row>
    <row r="2142">
      <c r="A2142" s="1" t="s">
        <v>8307</v>
      </c>
      <c r="B2142" s="1" t="s">
        <v>8308</v>
      </c>
      <c r="D2142" s="1" t="s">
        <v>1401</v>
      </c>
      <c r="E2142" s="1">
        <v>2.0E7</v>
      </c>
      <c r="F2142" s="1" t="s">
        <v>113</v>
      </c>
      <c r="G2142" s="1" t="s">
        <v>25</v>
      </c>
      <c r="H2142" s="1" t="s">
        <v>64</v>
      </c>
      <c r="I2142" s="1" t="s">
        <v>65</v>
      </c>
      <c r="J2142" s="1" t="s">
        <v>606</v>
      </c>
      <c r="K2142" s="1">
        <v>1.0</v>
      </c>
      <c r="L2142" s="3">
        <v>37073.0</v>
      </c>
      <c r="M2142" s="3">
        <v>37586.0</v>
      </c>
      <c r="N2142" s="3">
        <v>37586.0</v>
      </c>
    </row>
    <row r="2143">
      <c r="A2143" s="1" t="s">
        <v>8309</v>
      </c>
      <c r="B2143" s="1" t="s">
        <v>8310</v>
      </c>
      <c r="C2143" s="2" t="s">
        <v>8311</v>
      </c>
      <c r="D2143" s="1" t="s">
        <v>8312</v>
      </c>
      <c r="E2143" s="1">
        <v>3488033.0</v>
      </c>
      <c r="F2143" s="1" t="s">
        <v>18</v>
      </c>
      <c r="G2143" s="1" t="s">
        <v>25</v>
      </c>
      <c r="H2143" s="1" t="s">
        <v>64</v>
      </c>
      <c r="I2143" s="1" t="s">
        <v>65</v>
      </c>
      <c r="J2143" s="1" t="s">
        <v>271</v>
      </c>
      <c r="K2143" s="1">
        <v>2.0</v>
      </c>
      <c r="L2143" s="3">
        <v>41091.0</v>
      </c>
      <c r="M2143" s="3">
        <v>41453.0</v>
      </c>
      <c r="N2143" s="3">
        <v>41852.0</v>
      </c>
    </row>
    <row r="2144">
      <c r="A2144" s="1" t="s">
        <v>8313</v>
      </c>
      <c r="B2144" s="1" t="s">
        <v>8314</v>
      </c>
      <c r="C2144" s="2" t="s">
        <v>8315</v>
      </c>
      <c r="D2144" s="1" t="s">
        <v>8316</v>
      </c>
      <c r="E2144" s="1">
        <v>2748099.0</v>
      </c>
      <c r="F2144" s="1" t="s">
        <v>18</v>
      </c>
      <c r="G2144" s="1" t="s">
        <v>57</v>
      </c>
      <c r="H2144" s="1" t="s">
        <v>3339</v>
      </c>
      <c r="I2144" s="1" t="s">
        <v>3340</v>
      </c>
      <c r="J2144" s="1" t="s">
        <v>8317</v>
      </c>
      <c r="K2144" s="1">
        <v>1.0</v>
      </c>
      <c r="M2144" s="3">
        <v>41800.0</v>
      </c>
      <c r="N2144" s="3">
        <v>41800.0</v>
      </c>
    </row>
    <row r="2145">
      <c r="A2145" s="1" t="s">
        <v>8318</v>
      </c>
      <c r="B2145" s="1" t="s">
        <v>8319</v>
      </c>
      <c r="C2145" s="2" t="s">
        <v>8320</v>
      </c>
      <c r="D2145" s="1" t="s">
        <v>70</v>
      </c>
      <c r="E2145" s="1">
        <v>1.635E7</v>
      </c>
      <c r="F2145" s="1" t="s">
        <v>18</v>
      </c>
      <c r="G2145" s="1" t="s">
        <v>25</v>
      </c>
      <c r="H2145" s="1" t="s">
        <v>64</v>
      </c>
      <c r="I2145" s="1" t="s">
        <v>1221</v>
      </c>
      <c r="J2145" s="1" t="s">
        <v>3048</v>
      </c>
      <c r="K2145" s="1">
        <v>4.0</v>
      </c>
      <c r="L2145" s="3">
        <v>37622.0</v>
      </c>
      <c r="M2145" s="3">
        <v>38548.0</v>
      </c>
      <c r="N2145" s="3">
        <v>39986.0</v>
      </c>
    </row>
    <row r="2146">
      <c r="A2146" s="1" t="s">
        <v>8321</v>
      </c>
      <c r="B2146" s="1" t="s">
        <v>8322</v>
      </c>
      <c r="E2146" s="1">
        <v>5000000.0</v>
      </c>
      <c r="F2146" s="1" t="s">
        <v>18</v>
      </c>
      <c r="G2146" s="1" t="s">
        <v>25</v>
      </c>
      <c r="H2146" s="1" t="s">
        <v>106</v>
      </c>
      <c r="I2146" s="1" t="s">
        <v>107</v>
      </c>
      <c r="J2146" s="1" t="s">
        <v>8323</v>
      </c>
      <c r="K2146" s="1">
        <v>1.0</v>
      </c>
      <c r="L2146" s="3">
        <v>32874.0</v>
      </c>
      <c r="M2146" s="3">
        <v>39286.0</v>
      </c>
      <c r="N2146" s="3">
        <v>39286.0</v>
      </c>
    </row>
    <row r="2147">
      <c r="A2147" s="1" t="s">
        <v>8324</v>
      </c>
      <c r="B2147" s="1" t="s">
        <v>8325</v>
      </c>
      <c r="C2147" s="2" t="s">
        <v>8326</v>
      </c>
      <c r="D2147" s="1" t="s">
        <v>424</v>
      </c>
      <c r="E2147" s="1">
        <v>1500000.0</v>
      </c>
      <c r="F2147" s="1" t="s">
        <v>18</v>
      </c>
      <c r="G2147" s="1" t="s">
        <v>25</v>
      </c>
      <c r="H2147" s="1" t="s">
        <v>64</v>
      </c>
      <c r="I2147" s="1" t="s">
        <v>65</v>
      </c>
      <c r="J2147" s="1" t="s">
        <v>6002</v>
      </c>
      <c r="K2147" s="1">
        <v>1.0</v>
      </c>
      <c r="L2147" s="3">
        <v>41930.0</v>
      </c>
      <c r="M2147" s="3">
        <v>42324.0</v>
      </c>
      <c r="N2147" s="3">
        <v>42324.0</v>
      </c>
    </row>
    <row r="2148">
      <c r="A2148" s="1" t="s">
        <v>8327</v>
      </c>
      <c r="B2148" s="1" t="s">
        <v>8328</v>
      </c>
      <c r="C2148" s="2" t="s">
        <v>8329</v>
      </c>
      <c r="D2148" s="1" t="s">
        <v>8330</v>
      </c>
      <c r="E2148" s="1">
        <v>4700000.0</v>
      </c>
      <c r="F2148" s="1" t="s">
        <v>18</v>
      </c>
      <c r="G2148" s="1" t="s">
        <v>25</v>
      </c>
      <c r="H2148" s="1" t="s">
        <v>106</v>
      </c>
      <c r="I2148" s="1" t="s">
        <v>107</v>
      </c>
      <c r="J2148" s="1" t="s">
        <v>108</v>
      </c>
      <c r="K2148" s="1">
        <v>1.0</v>
      </c>
      <c r="L2148" s="3">
        <v>41299.0</v>
      </c>
      <c r="M2148" s="3">
        <v>41730.0</v>
      </c>
      <c r="N2148" s="3">
        <v>41730.0</v>
      </c>
    </row>
    <row r="2149">
      <c r="A2149" s="1" t="s">
        <v>8331</v>
      </c>
      <c r="B2149" s="1" t="s">
        <v>8332</v>
      </c>
      <c r="C2149" s="2" t="s">
        <v>8333</v>
      </c>
      <c r="D2149" s="1" t="s">
        <v>8334</v>
      </c>
      <c r="E2149" s="1">
        <v>8500000.0</v>
      </c>
      <c r="F2149" s="1" t="s">
        <v>18</v>
      </c>
      <c r="G2149" s="1" t="s">
        <v>165</v>
      </c>
      <c r="H2149" s="1" t="s">
        <v>166</v>
      </c>
      <c r="I2149" s="1" t="s">
        <v>1229</v>
      </c>
      <c r="J2149" s="1" t="s">
        <v>8335</v>
      </c>
      <c r="K2149" s="1">
        <v>1.0</v>
      </c>
      <c r="M2149" s="3">
        <v>39363.0</v>
      </c>
      <c r="N2149" s="3">
        <v>39363.0</v>
      </c>
    </row>
    <row r="2150">
      <c r="A2150" s="1" t="s">
        <v>8336</v>
      </c>
      <c r="B2150" s="1" t="s">
        <v>8337</v>
      </c>
      <c r="C2150" s="2" t="s">
        <v>8338</v>
      </c>
      <c r="E2150" s="1">
        <v>300000.0</v>
      </c>
      <c r="F2150" s="1" t="s">
        <v>18</v>
      </c>
      <c r="G2150" s="1" t="s">
        <v>366</v>
      </c>
      <c r="H2150" s="1">
        <v>26.0</v>
      </c>
      <c r="I2150" s="1" t="s">
        <v>367</v>
      </c>
      <c r="J2150" s="1" t="s">
        <v>367</v>
      </c>
      <c r="K2150" s="1">
        <v>1.0</v>
      </c>
      <c r="L2150" s="3">
        <v>42005.0</v>
      </c>
      <c r="M2150" s="3">
        <v>42248.0</v>
      </c>
      <c r="N2150" s="3">
        <v>42248.0</v>
      </c>
    </row>
    <row r="2151">
      <c r="A2151" s="1" t="s">
        <v>8339</v>
      </c>
      <c r="B2151" s="1" t="s">
        <v>8340</v>
      </c>
      <c r="C2151" s="2" t="s">
        <v>8341</v>
      </c>
      <c r="D2151" s="1" t="s">
        <v>8342</v>
      </c>
      <c r="E2151" s="1">
        <v>2000000.0</v>
      </c>
      <c r="F2151" s="1" t="s">
        <v>18</v>
      </c>
      <c r="K2151" s="1">
        <v>1.0</v>
      </c>
      <c r="M2151" s="3">
        <v>40744.0</v>
      </c>
      <c r="N2151" s="3">
        <v>40744.0</v>
      </c>
    </row>
    <row r="2152">
      <c r="A2152" s="1" t="s">
        <v>8343</v>
      </c>
      <c r="B2152" s="1" t="s">
        <v>8344</v>
      </c>
      <c r="C2152" s="2" t="s">
        <v>8345</v>
      </c>
      <c r="D2152" s="1" t="s">
        <v>275</v>
      </c>
      <c r="E2152" s="1">
        <v>750000.0</v>
      </c>
      <c r="F2152" s="1" t="s">
        <v>18</v>
      </c>
      <c r="G2152" s="1" t="s">
        <v>25</v>
      </c>
      <c r="H2152" s="1" t="s">
        <v>64</v>
      </c>
      <c r="I2152" s="1" t="s">
        <v>65</v>
      </c>
      <c r="J2152" s="1" t="s">
        <v>114</v>
      </c>
      <c r="K2152" s="1">
        <v>1.0</v>
      </c>
      <c r="L2152" s="3">
        <v>39083.0</v>
      </c>
      <c r="M2152" s="3">
        <v>40707.0</v>
      </c>
      <c r="N2152" s="3">
        <v>40707.0</v>
      </c>
    </row>
    <row r="2153">
      <c r="A2153" s="1" t="s">
        <v>8346</v>
      </c>
      <c r="B2153" s="1" t="s">
        <v>8347</v>
      </c>
      <c r="C2153" s="2" t="s">
        <v>8348</v>
      </c>
      <c r="D2153" s="1" t="s">
        <v>786</v>
      </c>
      <c r="E2153" s="1">
        <v>825432.0</v>
      </c>
      <c r="F2153" s="1" t="s">
        <v>18</v>
      </c>
      <c r="G2153" s="1" t="s">
        <v>650</v>
      </c>
      <c r="H2153" s="1">
        <v>17.0</v>
      </c>
      <c r="I2153" s="1" t="s">
        <v>8349</v>
      </c>
      <c r="J2153" s="1" t="s">
        <v>8350</v>
      </c>
      <c r="K2153" s="1">
        <v>1.0</v>
      </c>
      <c r="M2153" s="3">
        <v>42149.0</v>
      </c>
      <c r="N2153" s="3">
        <v>42149.0</v>
      </c>
    </row>
    <row r="2154">
      <c r="A2154" s="1" t="s">
        <v>8351</v>
      </c>
      <c r="B2154" s="1" t="s">
        <v>8352</v>
      </c>
      <c r="C2154" s="2" t="s">
        <v>8353</v>
      </c>
      <c r="D2154" s="1" t="s">
        <v>8354</v>
      </c>
      <c r="E2154" s="1" t="s">
        <v>43</v>
      </c>
      <c r="F2154" s="1" t="s">
        <v>113</v>
      </c>
      <c r="G2154" s="1" t="s">
        <v>25</v>
      </c>
      <c r="H2154" s="1" t="s">
        <v>64</v>
      </c>
      <c r="I2154" s="1" t="s">
        <v>65</v>
      </c>
      <c r="J2154" s="1" t="s">
        <v>1103</v>
      </c>
      <c r="K2154" s="1">
        <v>1.0</v>
      </c>
      <c r="M2154" s="3">
        <v>38379.0</v>
      </c>
      <c r="N2154" s="3">
        <v>38379.0</v>
      </c>
    </row>
    <row r="2155">
      <c r="A2155" s="1" t="s">
        <v>8355</v>
      </c>
      <c r="B2155" s="1" t="s">
        <v>8356</v>
      </c>
      <c r="C2155" s="2" t="s">
        <v>8357</v>
      </c>
      <c r="D2155" s="1" t="s">
        <v>8358</v>
      </c>
      <c r="E2155" s="1">
        <v>6220000.0</v>
      </c>
      <c r="F2155" s="1" t="s">
        <v>18</v>
      </c>
      <c r="G2155" s="1" t="s">
        <v>25</v>
      </c>
      <c r="H2155" s="1" t="s">
        <v>64</v>
      </c>
      <c r="I2155" s="1" t="s">
        <v>95</v>
      </c>
      <c r="J2155" s="1" t="s">
        <v>8359</v>
      </c>
      <c r="K2155" s="1">
        <v>3.0</v>
      </c>
      <c r="L2155" s="3">
        <v>41640.0</v>
      </c>
      <c r="M2155" s="3">
        <v>38470.0</v>
      </c>
      <c r="N2155" s="3">
        <v>41929.0</v>
      </c>
    </row>
    <row r="2156">
      <c r="A2156" s="1" t="s">
        <v>8360</v>
      </c>
      <c r="B2156" s="1" t="s">
        <v>8361</v>
      </c>
      <c r="C2156" s="2" t="s">
        <v>8362</v>
      </c>
      <c r="D2156" s="1" t="s">
        <v>8363</v>
      </c>
      <c r="E2156" s="1">
        <v>1.2E7</v>
      </c>
      <c r="F2156" s="1" t="s">
        <v>689</v>
      </c>
      <c r="G2156" s="1" t="s">
        <v>25</v>
      </c>
      <c r="H2156" s="1" t="s">
        <v>89</v>
      </c>
      <c r="I2156" s="1" t="s">
        <v>727</v>
      </c>
      <c r="J2156" s="1" t="s">
        <v>8364</v>
      </c>
      <c r="K2156" s="1">
        <v>2.0</v>
      </c>
      <c r="L2156" s="3">
        <v>27030.0</v>
      </c>
      <c r="M2156" s="3">
        <v>37648.0</v>
      </c>
      <c r="N2156" s="3">
        <v>38664.0</v>
      </c>
    </row>
    <row r="2157">
      <c r="A2157" s="1" t="s">
        <v>8365</v>
      </c>
      <c r="B2157" s="1" t="s">
        <v>8366</v>
      </c>
      <c r="C2157" s="2" t="s">
        <v>8367</v>
      </c>
      <c r="D2157" s="1" t="s">
        <v>42</v>
      </c>
      <c r="E2157" s="1" t="s">
        <v>43</v>
      </c>
      <c r="F2157" s="1" t="s">
        <v>18</v>
      </c>
      <c r="G2157" s="1" t="s">
        <v>25</v>
      </c>
      <c r="H2157" s="1" t="s">
        <v>64</v>
      </c>
      <c r="I2157" s="1" t="s">
        <v>65</v>
      </c>
      <c r="J2157" s="1" t="s">
        <v>71</v>
      </c>
      <c r="K2157" s="1">
        <v>1.0</v>
      </c>
      <c r="L2157" s="3">
        <v>41275.0</v>
      </c>
      <c r="M2157" s="3">
        <v>41640.0</v>
      </c>
      <c r="N2157" s="3">
        <v>41640.0</v>
      </c>
    </row>
    <row r="2158">
      <c r="A2158" s="1" t="s">
        <v>8368</v>
      </c>
      <c r="B2158" s="1" t="s">
        <v>8369</v>
      </c>
      <c r="C2158" s="2" t="s">
        <v>8370</v>
      </c>
      <c r="D2158" s="1" t="s">
        <v>8371</v>
      </c>
      <c r="E2158" s="1">
        <v>3675000.0</v>
      </c>
      <c r="F2158" s="1" t="s">
        <v>113</v>
      </c>
      <c r="G2158" s="1" t="s">
        <v>25</v>
      </c>
      <c r="H2158" s="1" t="s">
        <v>121</v>
      </c>
      <c r="I2158" s="1" t="s">
        <v>122</v>
      </c>
      <c r="J2158" s="1" t="s">
        <v>2585</v>
      </c>
      <c r="K2158" s="1">
        <v>1.0</v>
      </c>
      <c r="L2158" s="3">
        <v>38718.0</v>
      </c>
      <c r="M2158" s="3">
        <v>40653.0</v>
      </c>
      <c r="N2158" s="3">
        <v>40653.0</v>
      </c>
    </row>
    <row r="2159">
      <c r="A2159" s="1" t="s">
        <v>8372</v>
      </c>
      <c r="B2159" s="1" t="s">
        <v>8373</v>
      </c>
      <c r="C2159" s="2" t="s">
        <v>8374</v>
      </c>
      <c r="D2159" s="1" t="s">
        <v>8375</v>
      </c>
      <c r="E2159" s="1">
        <v>4249998.0</v>
      </c>
      <c r="F2159" s="1" t="s">
        <v>18</v>
      </c>
      <c r="G2159" s="1" t="s">
        <v>25</v>
      </c>
      <c r="H2159" s="1" t="s">
        <v>64</v>
      </c>
      <c r="I2159" s="1" t="s">
        <v>65</v>
      </c>
      <c r="J2159" s="1" t="s">
        <v>71</v>
      </c>
      <c r="K2159" s="1">
        <v>2.0</v>
      </c>
      <c r="L2159" s="3">
        <v>41077.0</v>
      </c>
      <c r="M2159" s="3">
        <v>41411.0</v>
      </c>
      <c r="N2159" s="3">
        <v>41836.0</v>
      </c>
    </row>
    <row r="2160">
      <c r="A2160" s="1" t="s">
        <v>8376</v>
      </c>
      <c r="B2160" s="1" t="s">
        <v>8377</v>
      </c>
      <c r="C2160" s="2" t="s">
        <v>8378</v>
      </c>
      <c r="D2160" s="1" t="s">
        <v>8379</v>
      </c>
      <c r="E2160" s="1">
        <v>659783.0</v>
      </c>
      <c r="F2160" s="1" t="s">
        <v>18</v>
      </c>
      <c r="K2160" s="1">
        <v>1.0</v>
      </c>
      <c r="L2160" s="3">
        <v>40106.0</v>
      </c>
      <c r="M2160" s="3">
        <v>40471.0</v>
      </c>
      <c r="N2160" s="3">
        <v>40471.0</v>
      </c>
    </row>
    <row r="2161">
      <c r="A2161" s="1" t="s">
        <v>8380</v>
      </c>
      <c r="B2161" s="1" t="s">
        <v>8381</v>
      </c>
      <c r="C2161" s="2" t="s">
        <v>8382</v>
      </c>
      <c r="D2161" s="1" t="s">
        <v>8383</v>
      </c>
      <c r="E2161" s="1" t="s">
        <v>43</v>
      </c>
      <c r="F2161" s="1" t="s">
        <v>18</v>
      </c>
      <c r="G2161" s="1" t="s">
        <v>25</v>
      </c>
      <c r="H2161" s="1" t="s">
        <v>64</v>
      </c>
      <c r="I2161" s="1" t="s">
        <v>65</v>
      </c>
      <c r="J2161" s="1" t="s">
        <v>984</v>
      </c>
      <c r="K2161" s="1">
        <v>2.0</v>
      </c>
      <c r="M2161" s="3">
        <v>37516.0</v>
      </c>
      <c r="N2161" s="3">
        <v>41547.0</v>
      </c>
    </row>
    <row r="2162">
      <c r="A2162" s="1" t="s">
        <v>8384</v>
      </c>
      <c r="B2162" s="1" t="s">
        <v>8385</v>
      </c>
      <c r="C2162" s="2" t="s">
        <v>8386</v>
      </c>
      <c r="D2162" s="1" t="s">
        <v>8387</v>
      </c>
      <c r="E2162" s="1">
        <v>300000.0</v>
      </c>
      <c r="F2162" s="1" t="s">
        <v>18</v>
      </c>
      <c r="K2162" s="1">
        <v>1.0</v>
      </c>
      <c r="L2162" s="3">
        <v>41970.0</v>
      </c>
      <c r="M2162" s="3">
        <v>42051.0</v>
      </c>
      <c r="N2162" s="3">
        <v>42051.0</v>
      </c>
    </row>
    <row r="2163">
      <c r="A2163" s="1" t="s">
        <v>8388</v>
      </c>
      <c r="B2163" s="1" t="s">
        <v>8389</v>
      </c>
      <c r="C2163" s="2" t="s">
        <v>8390</v>
      </c>
      <c r="D2163" s="1" t="s">
        <v>8391</v>
      </c>
      <c r="E2163" s="1">
        <v>610540.0</v>
      </c>
      <c r="F2163" s="1" t="s">
        <v>18</v>
      </c>
      <c r="G2163" s="1" t="s">
        <v>128</v>
      </c>
      <c r="H2163" s="1" t="s">
        <v>6798</v>
      </c>
      <c r="I2163" s="1" t="s">
        <v>6799</v>
      </c>
      <c r="J2163" s="1" t="s">
        <v>6799</v>
      </c>
      <c r="K2163" s="1">
        <v>3.0</v>
      </c>
      <c r="L2163" s="3">
        <v>39938.0</v>
      </c>
      <c r="M2163" s="3">
        <v>40058.0</v>
      </c>
      <c r="N2163" s="3">
        <v>40919.0</v>
      </c>
    </row>
    <row r="2164">
      <c r="A2164" s="1" t="s">
        <v>8392</v>
      </c>
      <c r="B2164" s="2" t="s">
        <v>8393</v>
      </c>
      <c r="C2164" s="2" t="s">
        <v>8394</v>
      </c>
      <c r="D2164" s="1" t="s">
        <v>8395</v>
      </c>
      <c r="E2164" s="1">
        <v>28000.0</v>
      </c>
      <c r="F2164" s="1" t="s">
        <v>113</v>
      </c>
      <c r="G2164" s="1" t="s">
        <v>25</v>
      </c>
      <c r="H2164" s="1" t="s">
        <v>64</v>
      </c>
      <c r="I2164" s="1" t="s">
        <v>65</v>
      </c>
      <c r="J2164" s="1" t="s">
        <v>71</v>
      </c>
      <c r="K2164" s="1">
        <v>2.0</v>
      </c>
      <c r="M2164" s="3">
        <v>41183.0</v>
      </c>
      <c r="N2164" s="3">
        <v>41306.0</v>
      </c>
    </row>
    <row r="2165">
      <c r="A2165" s="1" t="s">
        <v>8396</v>
      </c>
      <c r="B2165" s="1" t="s">
        <v>8397</v>
      </c>
      <c r="C2165" s="2" t="s">
        <v>8398</v>
      </c>
      <c r="D2165" s="1" t="s">
        <v>8399</v>
      </c>
      <c r="E2165" s="1">
        <v>2175000.0</v>
      </c>
      <c r="F2165" s="1" t="s">
        <v>18</v>
      </c>
      <c r="G2165" s="1" t="s">
        <v>25</v>
      </c>
      <c r="H2165" s="1" t="s">
        <v>89</v>
      </c>
      <c r="I2165" s="1" t="s">
        <v>90</v>
      </c>
      <c r="J2165" s="1" t="s">
        <v>8400</v>
      </c>
      <c r="K2165" s="1">
        <v>1.0</v>
      </c>
      <c r="M2165" s="3">
        <v>39864.0</v>
      </c>
      <c r="N2165" s="3">
        <v>39864.0</v>
      </c>
    </row>
    <row r="2166">
      <c r="A2166" s="1" t="s">
        <v>8401</v>
      </c>
      <c r="B2166" s="1" t="s">
        <v>8402</v>
      </c>
      <c r="C2166" s="2" t="s">
        <v>8403</v>
      </c>
      <c r="D2166" s="1" t="s">
        <v>8404</v>
      </c>
      <c r="E2166" s="1">
        <v>5000000.0</v>
      </c>
      <c r="F2166" s="1" t="s">
        <v>18</v>
      </c>
      <c r="G2166" s="1" t="s">
        <v>25</v>
      </c>
      <c r="H2166" s="1" t="s">
        <v>64</v>
      </c>
      <c r="I2166" s="1" t="s">
        <v>65</v>
      </c>
      <c r="J2166" s="1" t="s">
        <v>71</v>
      </c>
      <c r="K2166" s="1">
        <v>2.0</v>
      </c>
      <c r="L2166" s="3">
        <v>40544.0</v>
      </c>
      <c r="M2166" s="3">
        <v>41177.0</v>
      </c>
      <c r="N2166" s="3">
        <v>41764.0</v>
      </c>
    </row>
    <row r="2167">
      <c r="A2167" s="1" t="s">
        <v>8405</v>
      </c>
      <c r="B2167" s="1" t="s">
        <v>8406</v>
      </c>
      <c r="C2167" s="2" t="s">
        <v>8407</v>
      </c>
      <c r="D2167" s="1" t="s">
        <v>2479</v>
      </c>
      <c r="E2167" s="1">
        <v>400000.0</v>
      </c>
      <c r="F2167" s="1" t="s">
        <v>18</v>
      </c>
      <c r="G2167" s="1" t="s">
        <v>25</v>
      </c>
      <c r="H2167" s="1" t="s">
        <v>64</v>
      </c>
      <c r="I2167" s="1" t="s">
        <v>95</v>
      </c>
      <c r="J2167" s="1" t="s">
        <v>95</v>
      </c>
      <c r="K2167" s="1">
        <v>1.0</v>
      </c>
      <c r="L2167" s="3">
        <v>40513.0</v>
      </c>
      <c r="M2167" s="3">
        <v>40546.0</v>
      </c>
      <c r="N2167" s="3">
        <v>40546.0</v>
      </c>
    </row>
    <row r="2168">
      <c r="A2168" s="1" t="s">
        <v>8408</v>
      </c>
      <c r="B2168" s="1" t="s">
        <v>8409</v>
      </c>
      <c r="C2168" s="2" t="s">
        <v>8410</v>
      </c>
      <c r="D2168" s="1" t="s">
        <v>94</v>
      </c>
      <c r="E2168" s="1">
        <v>3360000.0</v>
      </c>
      <c r="F2168" s="1" t="s">
        <v>18</v>
      </c>
      <c r="G2168" s="1" t="s">
        <v>25</v>
      </c>
      <c r="H2168" s="1" t="s">
        <v>286</v>
      </c>
      <c r="I2168" s="1" t="s">
        <v>3709</v>
      </c>
      <c r="J2168" s="1" t="s">
        <v>3709</v>
      </c>
      <c r="K2168" s="1">
        <v>1.0</v>
      </c>
      <c r="L2168" s="3">
        <v>37987.0</v>
      </c>
      <c r="M2168" s="3">
        <v>41992.0</v>
      </c>
      <c r="N2168" s="3">
        <v>41992.0</v>
      </c>
    </row>
    <row r="2169">
      <c r="A2169" s="1" t="s">
        <v>8411</v>
      </c>
      <c r="B2169" s="1" t="s">
        <v>8412</v>
      </c>
      <c r="C2169" s="2" t="s">
        <v>8413</v>
      </c>
      <c r="D2169" s="1" t="s">
        <v>411</v>
      </c>
      <c r="E2169" s="1">
        <v>6000000.0</v>
      </c>
      <c r="F2169" s="1" t="s">
        <v>18</v>
      </c>
      <c r="G2169" s="1" t="s">
        <v>25</v>
      </c>
      <c r="H2169" s="1" t="s">
        <v>644</v>
      </c>
      <c r="I2169" s="1" t="s">
        <v>645</v>
      </c>
      <c r="J2169" s="1" t="s">
        <v>645</v>
      </c>
      <c r="K2169" s="1">
        <v>1.0</v>
      </c>
      <c r="L2169" s="3">
        <v>36647.0</v>
      </c>
      <c r="M2169" s="3">
        <v>39057.0</v>
      </c>
      <c r="N2169" s="3">
        <v>39057.0</v>
      </c>
    </row>
    <row r="2170">
      <c r="A2170" s="1" t="s">
        <v>8414</v>
      </c>
      <c r="B2170" s="1" t="s">
        <v>8415</v>
      </c>
      <c r="C2170" s="2" t="s">
        <v>8416</v>
      </c>
      <c r="D2170" s="1" t="s">
        <v>8417</v>
      </c>
      <c r="E2170" s="1">
        <v>15000.0</v>
      </c>
      <c r="F2170" s="1" t="s">
        <v>18</v>
      </c>
      <c r="G2170" s="1" t="s">
        <v>25</v>
      </c>
      <c r="H2170" s="1" t="s">
        <v>64</v>
      </c>
      <c r="I2170" s="1" t="s">
        <v>95</v>
      </c>
      <c r="J2170" s="1" t="s">
        <v>95</v>
      </c>
      <c r="K2170" s="1">
        <v>1.0</v>
      </c>
      <c r="L2170" s="3">
        <v>41788.0</v>
      </c>
      <c r="M2170" s="3">
        <v>41852.0</v>
      </c>
      <c r="N2170" s="3">
        <v>41852.0</v>
      </c>
    </row>
    <row r="2171">
      <c r="A2171" s="1" t="s">
        <v>8418</v>
      </c>
      <c r="B2171" s="1" t="s">
        <v>8419</v>
      </c>
      <c r="C2171" s="2" t="s">
        <v>8420</v>
      </c>
      <c r="D2171" s="1" t="s">
        <v>8421</v>
      </c>
      <c r="E2171" s="1">
        <v>500000.0</v>
      </c>
      <c r="F2171" s="1" t="s">
        <v>18</v>
      </c>
      <c r="G2171" s="1" t="s">
        <v>25</v>
      </c>
      <c r="H2171" s="1" t="s">
        <v>64</v>
      </c>
      <c r="I2171" s="1" t="s">
        <v>65</v>
      </c>
      <c r="J2171" s="1" t="s">
        <v>71</v>
      </c>
      <c r="K2171" s="1">
        <v>1.0</v>
      </c>
      <c r="L2171" s="3">
        <v>41334.0</v>
      </c>
      <c r="M2171" s="3">
        <v>41395.0</v>
      </c>
      <c r="N2171" s="3">
        <v>41395.0</v>
      </c>
    </row>
    <row r="2172">
      <c r="A2172" s="1" t="s">
        <v>8422</v>
      </c>
      <c r="B2172" s="1" t="s">
        <v>8423</v>
      </c>
      <c r="C2172" s="2" t="s">
        <v>8424</v>
      </c>
      <c r="D2172" s="1" t="s">
        <v>1531</v>
      </c>
      <c r="E2172" s="1">
        <v>2502038.0</v>
      </c>
      <c r="F2172" s="1" t="s">
        <v>18</v>
      </c>
      <c r="G2172" s="1" t="s">
        <v>128</v>
      </c>
      <c r="H2172" s="1" t="s">
        <v>129</v>
      </c>
      <c r="I2172" s="1" t="s">
        <v>130</v>
      </c>
      <c r="J2172" s="1" t="s">
        <v>130</v>
      </c>
      <c r="K2172" s="1">
        <v>1.0</v>
      </c>
      <c r="L2172" s="3">
        <v>40330.0</v>
      </c>
      <c r="M2172" s="3">
        <v>40815.0</v>
      </c>
      <c r="N2172" s="3">
        <v>40815.0</v>
      </c>
    </row>
    <row r="2173">
      <c r="A2173" s="1" t="s">
        <v>8425</v>
      </c>
      <c r="B2173" s="1" t="s">
        <v>8426</v>
      </c>
      <c r="C2173" s="2" t="s">
        <v>8427</v>
      </c>
      <c r="D2173" s="1" t="s">
        <v>411</v>
      </c>
      <c r="E2173" s="1">
        <v>1.05E7</v>
      </c>
      <c r="F2173" s="1" t="s">
        <v>207</v>
      </c>
      <c r="G2173" s="1" t="s">
        <v>25</v>
      </c>
      <c r="H2173" s="1" t="s">
        <v>64</v>
      </c>
      <c r="I2173" s="1" t="s">
        <v>4405</v>
      </c>
      <c r="J2173" s="1" t="s">
        <v>8428</v>
      </c>
      <c r="K2173" s="1">
        <v>2.0</v>
      </c>
      <c r="L2173" s="3">
        <v>39083.0</v>
      </c>
      <c r="M2173" s="3">
        <v>39577.0</v>
      </c>
      <c r="N2173" s="3">
        <v>39873.0</v>
      </c>
    </row>
    <row r="2174">
      <c r="A2174" s="1" t="s">
        <v>8429</v>
      </c>
      <c r="B2174" s="1" t="s">
        <v>8430</v>
      </c>
      <c r="C2174" s="2" t="s">
        <v>8431</v>
      </c>
      <c r="D2174" s="1" t="s">
        <v>8432</v>
      </c>
      <c r="E2174" s="1">
        <v>50000.0</v>
      </c>
      <c r="F2174" s="1" t="s">
        <v>18</v>
      </c>
      <c r="G2174" s="1" t="s">
        <v>25</v>
      </c>
      <c r="H2174" s="1" t="s">
        <v>430</v>
      </c>
      <c r="I2174" s="1" t="s">
        <v>528</v>
      </c>
      <c r="J2174" s="1" t="s">
        <v>4105</v>
      </c>
      <c r="K2174" s="1">
        <v>2.0</v>
      </c>
      <c r="L2174" s="3">
        <v>39934.0</v>
      </c>
      <c r="M2174" s="3">
        <v>39934.0</v>
      </c>
      <c r="N2174" s="3">
        <v>40557.0</v>
      </c>
    </row>
    <row r="2175">
      <c r="A2175" s="1" t="s">
        <v>8433</v>
      </c>
      <c r="B2175" s="1" t="s">
        <v>8434</v>
      </c>
      <c r="C2175" s="2" t="s">
        <v>8435</v>
      </c>
      <c r="D2175" s="1" t="s">
        <v>8436</v>
      </c>
      <c r="E2175" s="1">
        <v>2000000.0</v>
      </c>
      <c r="F2175" s="1" t="s">
        <v>18</v>
      </c>
      <c r="G2175" s="1" t="s">
        <v>3985</v>
      </c>
      <c r="H2175" s="1">
        <v>3.0</v>
      </c>
      <c r="I2175" s="1" t="s">
        <v>2369</v>
      </c>
      <c r="J2175" s="1" t="s">
        <v>3986</v>
      </c>
      <c r="K2175" s="1">
        <v>1.0</v>
      </c>
      <c r="L2175" s="3">
        <v>41754.0</v>
      </c>
      <c r="M2175" s="3">
        <v>41884.0</v>
      </c>
      <c r="N2175" s="3">
        <v>41884.0</v>
      </c>
    </row>
    <row r="2176">
      <c r="A2176" s="1" t="s">
        <v>8437</v>
      </c>
      <c r="B2176" s="1" t="s">
        <v>8438</v>
      </c>
      <c r="C2176" s="2" t="s">
        <v>8439</v>
      </c>
      <c r="D2176" s="1" t="s">
        <v>42</v>
      </c>
      <c r="E2176" s="1">
        <v>2000000.0</v>
      </c>
      <c r="F2176" s="1" t="s">
        <v>18</v>
      </c>
      <c r="G2176" s="1" t="s">
        <v>25</v>
      </c>
      <c r="H2176" s="1" t="s">
        <v>64</v>
      </c>
      <c r="I2176" s="1" t="s">
        <v>1221</v>
      </c>
      <c r="J2176" s="1" t="s">
        <v>1221</v>
      </c>
      <c r="K2176" s="1">
        <v>2.0</v>
      </c>
      <c r="L2176" s="3">
        <v>35796.0</v>
      </c>
      <c r="M2176" s="3">
        <v>38716.0</v>
      </c>
      <c r="N2176" s="3">
        <v>39083.0</v>
      </c>
    </row>
    <row r="2177">
      <c r="A2177" s="1" t="s">
        <v>8440</v>
      </c>
      <c r="B2177" s="1" t="s">
        <v>8441</v>
      </c>
      <c r="C2177" s="2" t="s">
        <v>8442</v>
      </c>
      <c r="D2177" s="1" t="s">
        <v>8443</v>
      </c>
      <c r="E2177" s="1">
        <v>1.41636023E8</v>
      </c>
      <c r="F2177" s="1" t="s">
        <v>689</v>
      </c>
      <c r="G2177" s="1" t="s">
        <v>25</v>
      </c>
      <c r="H2177" s="1" t="s">
        <v>89</v>
      </c>
      <c r="I2177" s="1" t="s">
        <v>1132</v>
      </c>
      <c r="J2177" s="1" t="s">
        <v>1133</v>
      </c>
      <c r="K2177" s="1">
        <v>11.0</v>
      </c>
      <c r="L2177" s="3">
        <v>33604.0</v>
      </c>
      <c r="M2177" s="3">
        <v>40058.0</v>
      </c>
      <c r="N2177" s="3">
        <v>42285.0</v>
      </c>
    </row>
    <row r="2178">
      <c r="A2178" s="1" t="s">
        <v>8444</v>
      </c>
      <c r="B2178" s="1" t="s">
        <v>8445</v>
      </c>
      <c r="C2178" s="2" t="s">
        <v>8446</v>
      </c>
      <c r="D2178" s="1" t="s">
        <v>8447</v>
      </c>
      <c r="E2178" s="1" t="s">
        <v>43</v>
      </c>
      <c r="F2178" s="1" t="s">
        <v>18</v>
      </c>
      <c r="G2178" s="1" t="s">
        <v>128</v>
      </c>
      <c r="H2178" s="1" t="s">
        <v>3243</v>
      </c>
      <c r="I2178" s="1" t="s">
        <v>3244</v>
      </c>
      <c r="J2178" s="1" t="s">
        <v>3244</v>
      </c>
      <c r="K2178" s="1">
        <v>1.0</v>
      </c>
      <c r="L2178" s="3">
        <v>41579.0</v>
      </c>
      <c r="M2178" s="3">
        <v>42208.0</v>
      </c>
      <c r="N2178" s="3">
        <v>42208.0</v>
      </c>
    </row>
    <row r="2179">
      <c r="A2179" s="1" t="s">
        <v>8448</v>
      </c>
      <c r="B2179" s="1" t="s">
        <v>8449</v>
      </c>
      <c r="C2179" s="2" t="s">
        <v>8450</v>
      </c>
      <c r="D2179" s="1" t="s">
        <v>8451</v>
      </c>
      <c r="E2179" s="1">
        <v>2511000.0</v>
      </c>
      <c r="F2179" s="1" t="s">
        <v>18</v>
      </c>
      <c r="G2179" s="1" t="s">
        <v>25</v>
      </c>
      <c r="H2179" s="1" t="s">
        <v>64</v>
      </c>
      <c r="I2179" s="1" t="s">
        <v>65</v>
      </c>
      <c r="J2179" s="1" t="s">
        <v>71</v>
      </c>
      <c r="K2179" s="1">
        <v>1.0</v>
      </c>
      <c r="L2179" s="3">
        <v>41275.0</v>
      </c>
      <c r="M2179" s="3">
        <v>41275.0</v>
      </c>
      <c r="N2179" s="3">
        <v>41275.0</v>
      </c>
    </row>
    <row r="2180">
      <c r="A2180" s="1" t="s">
        <v>8452</v>
      </c>
      <c r="B2180" s="1" t="s">
        <v>8453</v>
      </c>
      <c r="C2180" s="2" t="s">
        <v>8454</v>
      </c>
      <c r="D2180" s="1" t="s">
        <v>2199</v>
      </c>
      <c r="E2180" s="1" t="s">
        <v>43</v>
      </c>
      <c r="F2180" s="1" t="s">
        <v>18</v>
      </c>
      <c r="G2180" s="1" t="s">
        <v>57</v>
      </c>
      <c r="H2180" s="1" t="s">
        <v>202</v>
      </c>
      <c r="I2180" s="1" t="s">
        <v>203</v>
      </c>
      <c r="J2180" s="1" t="s">
        <v>203</v>
      </c>
      <c r="K2180" s="1">
        <v>1.0</v>
      </c>
      <c r="L2180" s="3">
        <v>40909.0</v>
      </c>
      <c r="M2180" s="3">
        <v>41845.0</v>
      </c>
      <c r="N2180" s="3">
        <v>41845.0</v>
      </c>
    </row>
    <row r="2181">
      <c r="A2181" s="1" t="s">
        <v>8455</v>
      </c>
      <c r="B2181" s="1" t="s">
        <v>8456</v>
      </c>
      <c r="C2181" s="2" t="s">
        <v>8457</v>
      </c>
      <c r="D2181" s="1" t="s">
        <v>1247</v>
      </c>
      <c r="E2181" s="1">
        <v>6.5E7</v>
      </c>
      <c r="F2181" s="1" t="s">
        <v>18</v>
      </c>
      <c r="G2181" s="1" t="s">
        <v>25</v>
      </c>
      <c r="H2181" s="1" t="s">
        <v>286</v>
      </c>
      <c r="I2181" s="1" t="s">
        <v>3709</v>
      </c>
      <c r="J2181" s="1" t="s">
        <v>3709</v>
      </c>
      <c r="K2181" s="1">
        <v>4.0</v>
      </c>
      <c r="L2181" s="3">
        <v>37987.0</v>
      </c>
      <c r="M2181" s="3">
        <v>40414.0</v>
      </c>
      <c r="N2181" s="3">
        <v>41877.0</v>
      </c>
    </row>
    <row r="2182">
      <c r="A2182" s="1" t="s">
        <v>8458</v>
      </c>
      <c r="B2182" s="1" t="s">
        <v>8459</v>
      </c>
      <c r="C2182" s="2" t="s">
        <v>8460</v>
      </c>
      <c r="D2182" s="1" t="s">
        <v>766</v>
      </c>
      <c r="E2182" s="1">
        <v>2573200.0</v>
      </c>
      <c r="F2182" s="1" t="s">
        <v>18</v>
      </c>
      <c r="K2182" s="1">
        <v>1.0</v>
      </c>
      <c r="M2182" s="3">
        <v>41697.0</v>
      </c>
      <c r="N2182" s="3">
        <v>41697.0</v>
      </c>
    </row>
    <row r="2183">
      <c r="A2183" s="1" t="s">
        <v>8461</v>
      </c>
      <c r="B2183" s="1" t="s">
        <v>8462</v>
      </c>
      <c r="C2183" s="2" t="s">
        <v>8463</v>
      </c>
      <c r="D2183" s="1" t="s">
        <v>8464</v>
      </c>
      <c r="E2183" s="1">
        <v>1.06E7</v>
      </c>
      <c r="F2183" s="1" t="s">
        <v>18</v>
      </c>
      <c r="G2183" s="1" t="s">
        <v>25</v>
      </c>
      <c r="H2183" s="1" t="s">
        <v>64</v>
      </c>
      <c r="I2183" s="1" t="s">
        <v>65</v>
      </c>
      <c r="J2183" s="1" t="s">
        <v>71</v>
      </c>
      <c r="K2183" s="1">
        <v>3.0</v>
      </c>
      <c r="L2183" s="3">
        <v>40909.0</v>
      </c>
      <c r="M2183" s="3">
        <v>41351.0</v>
      </c>
      <c r="N2183" s="3">
        <v>42184.0</v>
      </c>
    </row>
    <row r="2184">
      <c r="A2184" s="1" t="s">
        <v>8465</v>
      </c>
      <c r="B2184" s="1" t="s">
        <v>8466</v>
      </c>
      <c r="C2184" s="2" t="s">
        <v>8467</v>
      </c>
      <c r="D2184" s="1" t="s">
        <v>8468</v>
      </c>
      <c r="E2184" s="1">
        <v>2660000.0</v>
      </c>
      <c r="F2184" s="1" t="s">
        <v>18</v>
      </c>
      <c r="G2184" s="1" t="s">
        <v>276</v>
      </c>
      <c r="H2184" s="1">
        <v>17.0</v>
      </c>
      <c r="I2184" s="1" t="s">
        <v>464</v>
      </c>
      <c r="J2184" s="1" t="s">
        <v>464</v>
      </c>
      <c r="K2184" s="1">
        <v>2.0</v>
      </c>
      <c r="L2184" s="3">
        <v>41518.0</v>
      </c>
      <c r="M2184" s="3">
        <v>41661.0</v>
      </c>
      <c r="N2184" s="3">
        <v>42040.0</v>
      </c>
    </row>
    <row r="2185">
      <c r="A2185" s="1" t="s">
        <v>8469</v>
      </c>
      <c r="B2185" s="1" t="s">
        <v>8470</v>
      </c>
      <c r="C2185" s="2" t="s">
        <v>8471</v>
      </c>
      <c r="D2185" s="1" t="s">
        <v>8472</v>
      </c>
      <c r="E2185" s="1">
        <v>8494150.0</v>
      </c>
      <c r="F2185" s="1" t="s">
        <v>18</v>
      </c>
      <c r="G2185" s="1" t="s">
        <v>222</v>
      </c>
      <c r="H2185" s="1">
        <v>2.0</v>
      </c>
      <c r="I2185" s="1" t="s">
        <v>223</v>
      </c>
      <c r="J2185" s="1" t="s">
        <v>223</v>
      </c>
      <c r="K2185" s="1">
        <v>3.0</v>
      </c>
      <c r="L2185" s="3">
        <v>40960.0</v>
      </c>
      <c r="M2185" s="3">
        <v>41000.0</v>
      </c>
      <c r="N2185" s="3">
        <v>42129.0</v>
      </c>
    </row>
    <row r="2186">
      <c r="A2186" s="1" t="s">
        <v>8473</v>
      </c>
      <c r="B2186" s="1" t="s">
        <v>8474</v>
      </c>
      <c r="C2186" s="2" t="s">
        <v>8475</v>
      </c>
      <c r="D2186" s="1" t="s">
        <v>8476</v>
      </c>
      <c r="E2186" s="1">
        <v>5.9450091E7</v>
      </c>
      <c r="F2186" s="1" t="s">
        <v>18</v>
      </c>
      <c r="G2186" s="1" t="s">
        <v>25</v>
      </c>
      <c r="H2186" s="1" t="s">
        <v>64</v>
      </c>
      <c r="I2186" s="1" t="s">
        <v>65</v>
      </c>
      <c r="J2186" s="1" t="s">
        <v>66</v>
      </c>
      <c r="K2186" s="1">
        <v>7.0</v>
      </c>
      <c r="L2186" s="3">
        <v>37257.0</v>
      </c>
      <c r="M2186" s="3">
        <v>38306.0</v>
      </c>
      <c r="N2186" s="3">
        <v>42283.0</v>
      </c>
    </row>
    <row r="2187">
      <c r="A2187" s="1" t="s">
        <v>8477</v>
      </c>
      <c r="B2187" s="1" t="s">
        <v>8478</v>
      </c>
      <c r="C2187" s="2" t="s">
        <v>8479</v>
      </c>
      <c r="D2187" s="1" t="s">
        <v>8480</v>
      </c>
      <c r="E2187" s="1">
        <v>3.3458625E7</v>
      </c>
      <c r="F2187" s="1" t="s">
        <v>18</v>
      </c>
      <c r="G2187" s="1" t="s">
        <v>25</v>
      </c>
      <c r="H2187" s="1" t="s">
        <v>106</v>
      </c>
      <c r="I2187" s="1" t="s">
        <v>107</v>
      </c>
      <c r="J2187" s="1" t="s">
        <v>108</v>
      </c>
      <c r="K2187" s="1">
        <v>4.0</v>
      </c>
      <c r="L2187" s="3">
        <v>40544.0</v>
      </c>
      <c r="M2187" s="3">
        <v>40434.0</v>
      </c>
      <c r="N2187" s="3">
        <v>41071.0</v>
      </c>
    </row>
    <row r="2188">
      <c r="A2188" s="1" t="s">
        <v>8481</v>
      </c>
      <c r="B2188" s="1" t="s">
        <v>8482</v>
      </c>
      <c r="C2188" s="2" t="s">
        <v>8483</v>
      </c>
      <c r="D2188" s="1" t="s">
        <v>70</v>
      </c>
      <c r="E2188" s="1">
        <v>1.7506428E7</v>
      </c>
      <c r="F2188" s="1" t="s">
        <v>689</v>
      </c>
      <c r="G2188" s="1" t="s">
        <v>25</v>
      </c>
      <c r="H2188" s="1" t="s">
        <v>64</v>
      </c>
      <c r="I2188" s="1" t="s">
        <v>966</v>
      </c>
      <c r="J2188" s="1" t="s">
        <v>2237</v>
      </c>
      <c r="K2188" s="1">
        <v>2.0</v>
      </c>
      <c r="L2188" s="3">
        <v>37987.0</v>
      </c>
      <c r="M2188" s="3">
        <v>40661.0</v>
      </c>
      <c r="N2188" s="3">
        <v>40785.0</v>
      </c>
    </row>
    <row r="2189">
      <c r="A2189" s="1" t="s">
        <v>8484</v>
      </c>
      <c r="B2189" s="1" t="s">
        <v>8485</v>
      </c>
      <c r="C2189" s="2" t="s">
        <v>8486</v>
      </c>
      <c r="D2189" s="1" t="s">
        <v>75</v>
      </c>
      <c r="E2189" s="1">
        <v>2500000.0</v>
      </c>
      <c r="F2189" s="1" t="s">
        <v>18</v>
      </c>
      <c r="G2189" s="1" t="s">
        <v>1138</v>
      </c>
      <c r="H2189" s="1">
        <v>2.0</v>
      </c>
      <c r="I2189" s="1" t="s">
        <v>1745</v>
      </c>
      <c r="J2189" s="1" t="s">
        <v>1746</v>
      </c>
      <c r="K2189" s="1">
        <v>1.0</v>
      </c>
      <c r="L2189" s="3">
        <v>40858.0</v>
      </c>
      <c r="M2189" s="3">
        <v>41416.0</v>
      </c>
      <c r="N2189" s="3">
        <v>41416.0</v>
      </c>
    </row>
    <row r="2190">
      <c r="A2190" s="1" t="s">
        <v>8487</v>
      </c>
      <c r="B2190" s="1" t="s">
        <v>8488</v>
      </c>
      <c r="C2190" s="2" t="s">
        <v>8489</v>
      </c>
      <c r="D2190" s="1" t="s">
        <v>42</v>
      </c>
      <c r="E2190" s="1">
        <v>1200000.0</v>
      </c>
      <c r="F2190" s="1" t="s">
        <v>18</v>
      </c>
      <c r="G2190" s="1" t="s">
        <v>25</v>
      </c>
      <c r="H2190" s="1" t="s">
        <v>1330</v>
      </c>
      <c r="I2190" s="1" t="s">
        <v>1331</v>
      </c>
      <c r="J2190" s="1" t="s">
        <v>3423</v>
      </c>
      <c r="K2190" s="1">
        <v>1.0</v>
      </c>
      <c r="L2190" s="3">
        <v>40909.0</v>
      </c>
      <c r="M2190" s="3">
        <v>41641.0</v>
      </c>
      <c r="N2190" s="3">
        <v>41641.0</v>
      </c>
    </row>
    <row r="2191">
      <c r="A2191" s="1" t="s">
        <v>8490</v>
      </c>
      <c r="B2191" s="1" t="s">
        <v>8491</v>
      </c>
      <c r="D2191" s="1" t="s">
        <v>8492</v>
      </c>
      <c r="E2191" s="1">
        <v>2000000.0</v>
      </c>
      <c r="F2191" s="1" t="s">
        <v>18</v>
      </c>
      <c r="K2191" s="1">
        <v>1.0</v>
      </c>
      <c r="M2191" s="3">
        <v>42118.0</v>
      </c>
      <c r="N2191" s="3">
        <v>42118.0</v>
      </c>
    </row>
    <row r="2192">
      <c r="A2192" s="1" t="s">
        <v>8493</v>
      </c>
      <c r="B2192" s="1" t="s">
        <v>8494</v>
      </c>
      <c r="C2192" s="2" t="s">
        <v>8495</v>
      </c>
      <c r="D2192" s="1" t="s">
        <v>8496</v>
      </c>
      <c r="E2192" s="1">
        <v>8000000.0</v>
      </c>
      <c r="F2192" s="1" t="s">
        <v>18</v>
      </c>
      <c r="K2192" s="1">
        <v>1.0</v>
      </c>
      <c r="L2192" s="3">
        <v>39764.0</v>
      </c>
      <c r="M2192" s="3">
        <v>42243.0</v>
      </c>
      <c r="N2192" s="3">
        <v>42243.0</v>
      </c>
    </row>
    <row r="2193">
      <c r="A2193" s="1" t="s">
        <v>8497</v>
      </c>
      <c r="B2193" s="1" t="s">
        <v>8498</v>
      </c>
      <c r="C2193" s="2" t="s">
        <v>8499</v>
      </c>
      <c r="D2193" s="1" t="s">
        <v>70</v>
      </c>
      <c r="E2193" s="1">
        <v>4.6999996E7</v>
      </c>
      <c r="F2193" s="1" t="s">
        <v>18</v>
      </c>
      <c r="G2193" s="1" t="s">
        <v>25</v>
      </c>
      <c r="H2193" s="1" t="s">
        <v>286</v>
      </c>
      <c r="I2193" s="1" t="s">
        <v>874</v>
      </c>
      <c r="J2193" s="1" t="s">
        <v>2967</v>
      </c>
      <c r="K2193" s="1">
        <v>6.0</v>
      </c>
      <c r="L2193" s="3">
        <v>37257.0</v>
      </c>
      <c r="M2193" s="3">
        <v>39006.0</v>
      </c>
      <c r="N2193" s="3">
        <v>40749.0</v>
      </c>
    </row>
    <row r="2194">
      <c r="A2194" s="1" t="s">
        <v>8500</v>
      </c>
      <c r="B2194" s="1" t="s">
        <v>8501</v>
      </c>
      <c r="C2194" s="2" t="s">
        <v>8502</v>
      </c>
      <c r="D2194" s="1" t="s">
        <v>8503</v>
      </c>
      <c r="E2194" s="1">
        <v>4.042E7</v>
      </c>
      <c r="F2194" s="1" t="s">
        <v>18</v>
      </c>
      <c r="G2194" s="1" t="s">
        <v>25</v>
      </c>
      <c r="H2194" s="1" t="s">
        <v>64</v>
      </c>
      <c r="I2194" s="1" t="s">
        <v>65</v>
      </c>
      <c r="J2194" s="1" t="s">
        <v>71</v>
      </c>
      <c r="K2194" s="1">
        <v>6.0</v>
      </c>
      <c r="L2194" s="3">
        <v>40664.0</v>
      </c>
      <c r="M2194" s="3">
        <v>41030.0</v>
      </c>
      <c r="N2194" s="3">
        <v>42110.0</v>
      </c>
    </row>
    <row r="2195">
      <c r="A2195" s="1" t="s">
        <v>8504</v>
      </c>
      <c r="B2195" s="1" t="s">
        <v>8505</v>
      </c>
      <c r="C2195" s="2" t="s">
        <v>8506</v>
      </c>
      <c r="D2195" s="1" t="s">
        <v>56</v>
      </c>
      <c r="E2195" s="1">
        <v>250000.0</v>
      </c>
      <c r="F2195" s="1" t="s">
        <v>18</v>
      </c>
      <c r="G2195" s="1" t="s">
        <v>25</v>
      </c>
      <c r="H2195" s="1" t="s">
        <v>1352</v>
      </c>
      <c r="I2195" s="1" t="s">
        <v>1353</v>
      </c>
      <c r="J2195" s="1" t="s">
        <v>1354</v>
      </c>
      <c r="K2195" s="1">
        <v>2.0</v>
      </c>
      <c r="L2195" s="3">
        <v>40179.0</v>
      </c>
      <c r="M2195" s="3">
        <v>41480.0</v>
      </c>
      <c r="N2195" s="3">
        <v>42272.0</v>
      </c>
    </row>
    <row r="2196">
      <c r="A2196" s="1" t="s">
        <v>8507</v>
      </c>
      <c r="B2196" s="1" t="s">
        <v>8508</v>
      </c>
      <c r="C2196" s="2" t="s">
        <v>8509</v>
      </c>
      <c r="D2196" s="1" t="s">
        <v>8510</v>
      </c>
      <c r="E2196" s="1">
        <v>2.25E8</v>
      </c>
      <c r="F2196" s="1" t="s">
        <v>113</v>
      </c>
      <c r="G2196" s="1" t="s">
        <v>25</v>
      </c>
      <c r="H2196" s="1" t="s">
        <v>644</v>
      </c>
      <c r="I2196" s="1" t="s">
        <v>645</v>
      </c>
      <c r="J2196" s="1" t="s">
        <v>645</v>
      </c>
      <c r="K2196" s="1">
        <v>2.0</v>
      </c>
      <c r="L2196" s="3">
        <v>37622.0</v>
      </c>
      <c r="M2196" s="3">
        <v>41329.0</v>
      </c>
      <c r="N2196" s="3">
        <v>41410.0</v>
      </c>
    </row>
    <row r="2197">
      <c r="A2197" s="1" t="s">
        <v>8511</v>
      </c>
      <c r="B2197" s="1" t="s">
        <v>8512</v>
      </c>
      <c r="C2197" s="2" t="s">
        <v>8513</v>
      </c>
      <c r="D2197" s="1" t="s">
        <v>42</v>
      </c>
      <c r="E2197" s="1">
        <v>1625499.0</v>
      </c>
      <c r="F2197" s="1" t="s">
        <v>18</v>
      </c>
      <c r="G2197" s="1" t="s">
        <v>25</v>
      </c>
      <c r="H2197" s="1" t="s">
        <v>82</v>
      </c>
      <c r="I2197" s="1" t="s">
        <v>1764</v>
      </c>
      <c r="J2197" s="1" t="s">
        <v>2524</v>
      </c>
      <c r="K2197" s="1">
        <v>2.0</v>
      </c>
      <c r="L2197" s="3">
        <v>41275.0</v>
      </c>
      <c r="M2197" s="3">
        <v>41689.0</v>
      </c>
      <c r="N2197" s="3">
        <v>42135.0</v>
      </c>
    </row>
    <row r="2198">
      <c r="A2198" s="1" t="s">
        <v>8514</v>
      </c>
      <c r="B2198" s="1" t="s">
        <v>8515</v>
      </c>
      <c r="C2198" s="2" t="s">
        <v>8516</v>
      </c>
      <c r="D2198" s="1" t="s">
        <v>56</v>
      </c>
      <c r="E2198" s="1">
        <v>5100000.0</v>
      </c>
      <c r="F2198" s="1" t="s">
        <v>18</v>
      </c>
      <c r="G2198" s="1" t="s">
        <v>25</v>
      </c>
      <c r="H2198" s="1" t="s">
        <v>208</v>
      </c>
      <c r="I2198" s="1" t="s">
        <v>6943</v>
      </c>
      <c r="J2198" s="1" t="s">
        <v>6943</v>
      </c>
      <c r="K2198" s="1">
        <v>2.0</v>
      </c>
      <c r="M2198" s="3">
        <v>40700.0</v>
      </c>
      <c r="N2198" s="3">
        <v>41892.0</v>
      </c>
    </row>
    <row r="2199">
      <c r="A2199" s="1" t="s">
        <v>8517</v>
      </c>
      <c r="B2199" s="1" t="s">
        <v>8518</v>
      </c>
      <c r="C2199" s="2" t="s">
        <v>8519</v>
      </c>
      <c r="D2199" s="1" t="s">
        <v>42</v>
      </c>
      <c r="E2199" s="1">
        <v>3.8809918E7</v>
      </c>
      <c r="F2199" s="1" t="s">
        <v>113</v>
      </c>
      <c r="G2199" s="1" t="s">
        <v>25</v>
      </c>
      <c r="H2199" s="1" t="s">
        <v>158</v>
      </c>
      <c r="I2199" s="1" t="s">
        <v>244</v>
      </c>
      <c r="J2199" s="1" t="s">
        <v>332</v>
      </c>
      <c r="K2199" s="1">
        <v>3.0</v>
      </c>
      <c r="L2199" s="3">
        <v>37987.0</v>
      </c>
      <c r="M2199" s="3">
        <v>38309.0</v>
      </c>
      <c r="N2199" s="3">
        <v>39926.0</v>
      </c>
    </row>
    <row r="2200">
      <c r="A2200" s="1" t="s">
        <v>8520</v>
      </c>
      <c r="B2200" s="1" t="s">
        <v>8521</v>
      </c>
      <c r="C2200" s="2" t="s">
        <v>8522</v>
      </c>
      <c r="D2200" s="1" t="s">
        <v>8523</v>
      </c>
      <c r="E2200" s="1" t="s">
        <v>43</v>
      </c>
      <c r="F2200" s="1" t="s">
        <v>18</v>
      </c>
      <c r="G2200" s="1" t="s">
        <v>25</v>
      </c>
      <c r="H2200" s="1" t="s">
        <v>64</v>
      </c>
      <c r="I2200" s="1" t="s">
        <v>966</v>
      </c>
      <c r="J2200" s="1" t="s">
        <v>7488</v>
      </c>
      <c r="K2200" s="1">
        <v>1.0</v>
      </c>
      <c r="M2200" s="3">
        <v>41640.0</v>
      </c>
      <c r="N2200" s="3">
        <v>41640.0</v>
      </c>
    </row>
    <row r="2201">
      <c r="A2201" s="1" t="s">
        <v>8524</v>
      </c>
      <c r="B2201" s="1" t="s">
        <v>8525</v>
      </c>
      <c r="C2201" s="2" t="s">
        <v>8526</v>
      </c>
      <c r="D2201" s="1" t="s">
        <v>8527</v>
      </c>
      <c r="E2201" s="1" t="s">
        <v>43</v>
      </c>
      <c r="F2201" s="1" t="s">
        <v>18</v>
      </c>
      <c r="G2201" s="1" t="s">
        <v>19</v>
      </c>
      <c r="H2201" s="1">
        <v>7.0</v>
      </c>
      <c r="I2201" s="1" t="s">
        <v>672</v>
      </c>
      <c r="J2201" s="1" t="s">
        <v>672</v>
      </c>
      <c r="K2201" s="1">
        <v>1.0</v>
      </c>
      <c r="L2201" s="3">
        <v>40909.0</v>
      </c>
      <c r="M2201" s="3">
        <v>41512.0</v>
      </c>
      <c r="N2201" s="3">
        <v>41512.0</v>
      </c>
    </row>
    <row r="2202">
      <c r="A2202" s="1" t="s">
        <v>8528</v>
      </c>
      <c r="B2202" s="1" t="s">
        <v>8529</v>
      </c>
      <c r="C2202" s="2" t="s">
        <v>8530</v>
      </c>
      <c r="D2202" s="1" t="s">
        <v>36</v>
      </c>
      <c r="E2202" s="1">
        <v>1000000.0</v>
      </c>
      <c r="F2202" s="1" t="s">
        <v>18</v>
      </c>
      <c r="G2202" s="1" t="s">
        <v>25</v>
      </c>
      <c r="H2202" s="1" t="s">
        <v>64</v>
      </c>
      <c r="I2202" s="1" t="s">
        <v>65</v>
      </c>
      <c r="J2202" s="1" t="s">
        <v>271</v>
      </c>
      <c r="K2202" s="1">
        <v>1.0</v>
      </c>
      <c r="L2202" s="3">
        <v>40909.0</v>
      </c>
      <c r="M2202" s="3">
        <v>41347.0</v>
      </c>
      <c r="N2202" s="3">
        <v>41347.0</v>
      </c>
    </row>
    <row r="2203">
      <c r="A2203" s="1" t="s">
        <v>8531</v>
      </c>
      <c r="B2203" s="1" t="s">
        <v>8532</v>
      </c>
      <c r="C2203" s="2" t="s">
        <v>8533</v>
      </c>
      <c r="D2203" s="1" t="s">
        <v>56</v>
      </c>
      <c r="E2203" s="1">
        <v>6.0586207E7</v>
      </c>
      <c r="F2203" s="1" t="s">
        <v>18</v>
      </c>
      <c r="G2203" s="1" t="s">
        <v>25</v>
      </c>
      <c r="H2203" s="1" t="s">
        <v>64</v>
      </c>
      <c r="I2203" s="1" t="s">
        <v>65</v>
      </c>
      <c r="J2203" s="1" t="s">
        <v>66</v>
      </c>
      <c r="K2203" s="1">
        <v>12.0</v>
      </c>
      <c r="L2203" s="3">
        <v>38718.0</v>
      </c>
      <c r="M2203" s="3">
        <v>39080.0</v>
      </c>
      <c r="N2203" s="3">
        <v>42160.0</v>
      </c>
    </row>
    <row r="2204">
      <c r="A2204" s="1" t="s">
        <v>8534</v>
      </c>
      <c r="B2204" s="1" t="s">
        <v>8535</v>
      </c>
      <c r="C2204" s="2" t="s">
        <v>8536</v>
      </c>
      <c r="D2204" s="1" t="s">
        <v>8537</v>
      </c>
      <c r="E2204" s="1">
        <v>383290.0</v>
      </c>
      <c r="F2204" s="1" t="s">
        <v>18</v>
      </c>
      <c r="G2204" s="1" t="s">
        <v>57</v>
      </c>
      <c r="H2204" s="1" t="s">
        <v>3339</v>
      </c>
      <c r="I2204" s="1" t="s">
        <v>3340</v>
      </c>
      <c r="J2204" s="1" t="s">
        <v>3341</v>
      </c>
      <c r="K2204" s="1">
        <v>1.0</v>
      </c>
      <c r="L2204" s="3">
        <v>42217.0</v>
      </c>
      <c r="M2204" s="3">
        <v>42217.0</v>
      </c>
      <c r="N2204" s="3">
        <v>42217.0</v>
      </c>
    </row>
    <row r="2205">
      <c r="A2205" s="1" t="s">
        <v>8538</v>
      </c>
      <c r="B2205" s="1" t="s">
        <v>8539</v>
      </c>
      <c r="C2205" s="2" t="s">
        <v>8540</v>
      </c>
      <c r="D2205" s="1" t="s">
        <v>8541</v>
      </c>
      <c r="E2205" s="1">
        <v>1500000.0</v>
      </c>
      <c r="F2205" s="1" t="s">
        <v>18</v>
      </c>
      <c r="G2205" s="1" t="s">
        <v>25</v>
      </c>
      <c r="H2205" s="1" t="s">
        <v>64</v>
      </c>
      <c r="I2205" s="1" t="s">
        <v>65</v>
      </c>
      <c r="J2205" s="1" t="s">
        <v>271</v>
      </c>
      <c r="K2205" s="1">
        <v>2.0</v>
      </c>
      <c r="L2205" s="3">
        <v>40634.0</v>
      </c>
      <c r="M2205" s="3">
        <v>40701.0</v>
      </c>
      <c r="N2205" s="3">
        <v>40758.0</v>
      </c>
    </row>
    <row r="2206">
      <c r="A2206" s="1" t="s">
        <v>8542</v>
      </c>
      <c r="B2206" s="1" t="s">
        <v>8543</v>
      </c>
      <c r="D2206" s="1" t="s">
        <v>8544</v>
      </c>
      <c r="E2206" s="1">
        <v>50000.0</v>
      </c>
      <c r="F2206" s="1" t="s">
        <v>18</v>
      </c>
      <c r="G2206" s="1" t="s">
        <v>25</v>
      </c>
      <c r="H2206" s="1" t="s">
        <v>380</v>
      </c>
      <c r="I2206" s="1" t="s">
        <v>4559</v>
      </c>
      <c r="J2206" s="1" t="s">
        <v>4559</v>
      </c>
      <c r="K2206" s="1">
        <v>1.0</v>
      </c>
      <c r="M2206" s="3">
        <v>41407.0</v>
      </c>
      <c r="N2206" s="3">
        <v>41407.0</v>
      </c>
    </row>
    <row r="2207">
      <c r="A2207" s="1" t="s">
        <v>8545</v>
      </c>
      <c r="B2207" s="1" t="s">
        <v>8546</v>
      </c>
      <c r="C2207" s="2" t="s">
        <v>8547</v>
      </c>
      <c r="E2207" s="1">
        <v>315472.745187273</v>
      </c>
      <c r="F2207" s="1" t="s">
        <v>18</v>
      </c>
      <c r="G2207" s="1" t="s">
        <v>2125</v>
      </c>
      <c r="H2207" s="1">
        <v>15.0</v>
      </c>
      <c r="I2207" s="1" t="s">
        <v>8548</v>
      </c>
      <c r="J2207" s="1" t="s">
        <v>8548</v>
      </c>
      <c r="K2207" s="1">
        <v>1.0</v>
      </c>
      <c r="L2207" s="3">
        <v>41444.0</v>
      </c>
      <c r="M2207" s="3">
        <v>41874.0</v>
      </c>
      <c r="N2207" s="3">
        <v>41874.0</v>
      </c>
    </row>
    <row r="2208">
      <c r="A2208" s="1" t="s">
        <v>8549</v>
      </c>
      <c r="B2208" s="1" t="s">
        <v>8550</v>
      </c>
      <c r="C2208" s="2" t="s">
        <v>8551</v>
      </c>
      <c r="D2208" s="1" t="s">
        <v>8552</v>
      </c>
      <c r="E2208" s="1">
        <v>100000.0</v>
      </c>
      <c r="F2208" s="1" t="s">
        <v>18</v>
      </c>
      <c r="G2208" s="1" t="s">
        <v>19</v>
      </c>
      <c r="H2208" s="1">
        <v>19.0</v>
      </c>
      <c r="I2208" s="1" t="s">
        <v>474</v>
      </c>
      <c r="J2208" s="1" t="s">
        <v>474</v>
      </c>
      <c r="K2208" s="1">
        <v>1.0</v>
      </c>
      <c r="L2208" s="3">
        <v>41834.0</v>
      </c>
      <c r="M2208" s="3">
        <v>42040.0</v>
      </c>
      <c r="N2208" s="3">
        <v>42040.0</v>
      </c>
    </row>
    <row r="2209">
      <c r="A2209" s="1" t="s">
        <v>8553</v>
      </c>
      <c r="B2209" s="1" t="s">
        <v>8554</v>
      </c>
      <c r="C2209" s="2" t="s">
        <v>8555</v>
      </c>
      <c r="D2209" s="1" t="s">
        <v>8556</v>
      </c>
      <c r="E2209" s="1">
        <v>9740000.0</v>
      </c>
      <c r="F2209" s="1" t="s">
        <v>18</v>
      </c>
      <c r="G2209" s="1" t="s">
        <v>25</v>
      </c>
      <c r="H2209" s="1" t="s">
        <v>3993</v>
      </c>
      <c r="I2209" s="1" t="s">
        <v>3994</v>
      </c>
      <c r="J2209" s="1" t="s">
        <v>3995</v>
      </c>
      <c r="K2209" s="1">
        <v>5.0</v>
      </c>
      <c r="L2209" s="3">
        <v>39448.0</v>
      </c>
      <c r="M2209" s="3">
        <v>40504.0</v>
      </c>
      <c r="N2209" s="3">
        <v>41521.0</v>
      </c>
    </row>
    <row r="2210">
      <c r="A2210" s="1" t="s">
        <v>8557</v>
      </c>
      <c r="B2210" s="1" t="s">
        <v>8558</v>
      </c>
      <c r="C2210" s="2" t="s">
        <v>8559</v>
      </c>
      <c r="D2210" s="1" t="s">
        <v>8560</v>
      </c>
      <c r="E2210" s="1">
        <v>5200000.0</v>
      </c>
      <c r="F2210" s="1" t="s">
        <v>18</v>
      </c>
      <c r="G2210" s="1" t="s">
        <v>25</v>
      </c>
      <c r="H2210" s="1" t="s">
        <v>44</v>
      </c>
      <c r="I2210" s="1" t="s">
        <v>282</v>
      </c>
      <c r="J2210" s="1" t="s">
        <v>282</v>
      </c>
      <c r="K2210" s="1">
        <v>3.0</v>
      </c>
      <c r="L2210" s="3">
        <v>40483.0</v>
      </c>
      <c r="M2210" s="3">
        <v>40834.0</v>
      </c>
      <c r="N2210" s="3">
        <v>41494.0</v>
      </c>
    </row>
    <row r="2211">
      <c r="A2211" s="1" t="s">
        <v>8561</v>
      </c>
      <c r="B2211" s="1" t="s">
        <v>8562</v>
      </c>
      <c r="C2211" s="2" t="s">
        <v>8563</v>
      </c>
      <c r="D2211" s="1" t="s">
        <v>8564</v>
      </c>
      <c r="E2211" s="1">
        <v>1.15E7</v>
      </c>
      <c r="F2211" s="1" t="s">
        <v>113</v>
      </c>
      <c r="G2211" s="1" t="s">
        <v>25</v>
      </c>
      <c r="H2211" s="1" t="s">
        <v>158</v>
      </c>
      <c r="I2211" s="1" t="s">
        <v>244</v>
      </c>
      <c r="J2211" s="1" t="s">
        <v>244</v>
      </c>
      <c r="K2211" s="1">
        <v>2.0</v>
      </c>
      <c r="L2211" s="3">
        <v>39814.0</v>
      </c>
      <c r="M2211" s="3">
        <v>40505.0</v>
      </c>
      <c r="N2211" s="3">
        <v>40707.0</v>
      </c>
    </row>
    <row r="2212">
      <c r="A2212" s="1" t="s">
        <v>8565</v>
      </c>
      <c r="B2212" s="1" t="s">
        <v>8566</v>
      </c>
      <c r="C2212" s="2" t="s">
        <v>8567</v>
      </c>
      <c r="D2212" s="1" t="s">
        <v>8568</v>
      </c>
      <c r="E2212" s="1" t="s">
        <v>43</v>
      </c>
      <c r="F2212" s="1" t="s">
        <v>18</v>
      </c>
      <c r="G2212" s="1" t="s">
        <v>25</v>
      </c>
      <c r="H2212" s="1" t="s">
        <v>64</v>
      </c>
      <c r="I2212" s="1" t="s">
        <v>65</v>
      </c>
      <c r="J2212" s="1" t="s">
        <v>71</v>
      </c>
      <c r="K2212" s="1">
        <v>1.0</v>
      </c>
      <c r="L2212" s="3">
        <v>39448.0</v>
      </c>
      <c r="M2212" s="3">
        <v>40759.0</v>
      </c>
      <c r="N2212" s="3">
        <v>40759.0</v>
      </c>
    </row>
    <row r="2213">
      <c r="A2213" s="1" t="s">
        <v>8569</v>
      </c>
      <c r="B2213" s="1" t="s">
        <v>8570</v>
      </c>
      <c r="C2213" s="2" t="s">
        <v>8571</v>
      </c>
      <c r="D2213" s="1" t="s">
        <v>63</v>
      </c>
      <c r="E2213" s="1">
        <v>1347305.0</v>
      </c>
      <c r="F2213" s="1" t="s">
        <v>18</v>
      </c>
      <c r="G2213" s="1" t="s">
        <v>57</v>
      </c>
      <c r="H2213" s="1" t="s">
        <v>202</v>
      </c>
      <c r="I2213" s="1" t="s">
        <v>203</v>
      </c>
      <c r="J2213" s="1" t="s">
        <v>203</v>
      </c>
      <c r="K2213" s="1">
        <v>1.0</v>
      </c>
      <c r="L2213" s="3">
        <v>41275.0</v>
      </c>
      <c r="M2213" s="3">
        <v>41717.0</v>
      </c>
      <c r="N2213" s="3">
        <v>41717.0</v>
      </c>
    </row>
    <row r="2214">
      <c r="A2214" s="1" t="s">
        <v>8572</v>
      </c>
      <c r="B2214" s="1" t="s">
        <v>8573</v>
      </c>
      <c r="C2214" s="2" t="s">
        <v>8574</v>
      </c>
      <c r="D2214" s="1" t="s">
        <v>42</v>
      </c>
      <c r="E2214" s="1" t="s">
        <v>43</v>
      </c>
      <c r="F2214" s="1" t="s">
        <v>18</v>
      </c>
      <c r="G2214" s="1" t="s">
        <v>37</v>
      </c>
      <c r="H2214" s="1">
        <v>2.0</v>
      </c>
      <c r="I2214" s="1" t="s">
        <v>1515</v>
      </c>
      <c r="J2214" s="1" t="s">
        <v>8575</v>
      </c>
      <c r="K2214" s="1">
        <v>1.0</v>
      </c>
      <c r="L2214" s="3">
        <v>39448.0</v>
      </c>
      <c r="M2214" s="3">
        <v>40918.0</v>
      </c>
      <c r="N2214" s="3">
        <v>40918.0</v>
      </c>
    </row>
    <row r="2215">
      <c r="A2215" s="1" t="s">
        <v>8576</v>
      </c>
      <c r="B2215" s="1" t="s">
        <v>8577</v>
      </c>
      <c r="C2215" s="2" t="s">
        <v>8578</v>
      </c>
      <c r="D2215" s="1" t="s">
        <v>1414</v>
      </c>
      <c r="E2215" s="1">
        <v>1250000.0</v>
      </c>
      <c r="F2215" s="1" t="s">
        <v>18</v>
      </c>
      <c r="G2215" s="1" t="s">
        <v>699</v>
      </c>
      <c r="H2215" s="1">
        <v>2.0</v>
      </c>
      <c r="I2215" s="1" t="s">
        <v>700</v>
      </c>
      <c r="J2215" s="1" t="s">
        <v>8579</v>
      </c>
      <c r="K2215" s="1">
        <v>1.0</v>
      </c>
      <c r="L2215" s="3">
        <v>40544.0</v>
      </c>
      <c r="M2215" s="3">
        <v>41248.0</v>
      </c>
      <c r="N2215" s="3">
        <v>41248.0</v>
      </c>
    </row>
    <row r="2216">
      <c r="A2216" s="1" t="s">
        <v>8580</v>
      </c>
      <c r="B2216" s="1" t="s">
        <v>8581</v>
      </c>
      <c r="C2216" s="2" t="s">
        <v>8582</v>
      </c>
      <c r="D2216" s="1" t="s">
        <v>56</v>
      </c>
      <c r="E2216" s="1">
        <v>1000000.0</v>
      </c>
      <c r="F2216" s="1" t="s">
        <v>18</v>
      </c>
      <c r="G2216" s="1" t="s">
        <v>25</v>
      </c>
      <c r="H2216" s="1" t="s">
        <v>790</v>
      </c>
      <c r="I2216" s="1" t="s">
        <v>791</v>
      </c>
      <c r="J2216" s="1" t="s">
        <v>791</v>
      </c>
      <c r="K2216" s="1">
        <v>1.0</v>
      </c>
      <c r="L2216" s="3">
        <v>39814.0</v>
      </c>
      <c r="M2216" s="3">
        <v>41646.0</v>
      </c>
      <c r="N2216" s="3">
        <v>41646.0</v>
      </c>
    </row>
    <row r="2217">
      <c r="A2217" s="1" t="s">
        <v>8583</v>
      </c>
      <c r="B2217" s="1" t="s">
        <v>8584</v>
      </c>
      <c r="C2217" s="2" t="s">
        <v>8585</v>
      </c>
      <c r="D2217" s="1" t="s">
        <v>50</v>
      </c>
      <c r="E2217" s="1">
        <v>816000.0</v>
      </c>
      <c r="F2217" s="1" t="s">
        <v>113</v>
      </c>
      <c r="G2217" s="1" t="s">
        <v>1062</v>
      </c>
      <c r="H2217" s="1">
        <v>3.0</v>
      </c>
      <c r="I2217" s="1" t="s">
        <v>8586</v>
      </c>
      <c r="J2217" s="1" t="s">
        <v>8587</v>
      </c>
      <c r="K2217" s="1">
        <v>1.0</v>
      </c>
      <c r="M2217" s="3">
        <v>39198.0</v>
      </c>
      <c r="N2217" s="3">
        <v>39198.0</v>
      </c>
    </row>
    <row r="2218">
      <c r="A2218" s="1" t="s">
        <v>8588</v>
      </c>
      <c r="B2218" s="1" t="s">
        <v>8589</v>
      </c>
      <c r="C2218" s="2" t="s">
        <v>8590</v>
      </c>
      <c r="D2218" s="1" t="s">
        <v>8591</v>
      </c>
      <c r="E2218" s="1" t="s">
        <v>43</v>
      </c>
      <c r="F2218" s="1" t="s">
        <v>18</v>
      </c>
      <c r="G2218" s="1" t="s">
        <v>347</v>
      </c>
      <c r="H2218" s="1">
        <v>7.0</v>
      </c>
      <c r="I2218" s="1" t="s">
        <v>348</v>
      </c>
      <c r="J2218" s="1" t="s">
        <v>8592</v>
      </c>
      <c r="K2218" s="1">
        <v>1.0</v>
      </c>
      <c r="L2218" s="3">
        <v>40909.0</v>
      </c>
      <c r="M2218" s="3">
        <v>41640.0</v>
      </c>
      <c r="N2218" s="3">
        <v>41640.0</v>
      </c>
    </row>
    <row r="2219">
      <c r="A2219" s="1" t="s">
        <v>8593</v>
      </c>
      <c r="B2219" s="1" t="s">
        <v>8594</v>
      </c>
      <c r="C2219" s="2" t="s">
        <v>8595</v>
      </c>
      <c r="D2219" s="1" t="s">
        <v>8596</v>
      </c>
      <c r="E2219" s="1">
        <v>2711993.0</v>
      </c>
      <c r="F2219" s="1" t="s">
        <v>18</v>
      </c>
      <c r="G2219" s="1" t="s">
        <v>347</v>
      </c>
      <c r="H2219" s="1">
        <v>7.0</v>
      </c>
      <c r="I2219" s="1" t="s">
        <v>348</v>
      </c>
      <c r="J2219" s="1" t="s">
        <v>8592</v>
      </c>
      <c r="K2219" s="1">
        <v>1.0</v>
      </c>
      <c r="M2219" s="3">
        <v>41808.0</v>
      </c>
      <c r="N2219" s="3">
        <v>41808.0</v>
      </c>
    </row>
    <row r="2220">
      <c r="A2220" s="1" t="s">
        <v>8597</v>
      </c>
      <c r="B2220" s="1" t="s">
        <v>8598</v>
      </c>
      <c r="C2220" s="2" t="s">
        <v>8599</v>
      </c>
      <c r="D2220" s="1" t="s">
        <v>42</v>
      </c>
      <c r="E2220" s="1" t="s">
        <v>43</v>
      </c>
      <c r="F2220" s="1" t="s">
        <v>18</v>
      </c>
      <c r="G2220" s="1" t="s">
        <v>2125</v>
      </c>
      <c r="H2220" s="1">
        <v>13.0</v>
      </c>
      <c r="I2220" s="1" t="s">
        <v>2126</v>
      </c>
      <c r="J2220" s="1" t="s">
        <v>2127</v>
      </c>
      <c r="K2220" s="1">
        <v>1.0</v>
      </c>
      <c r="L2220" s="3">
        <v>39022.0</v>
      </c>
      <c r="M2220" s="3">
        <v>39316.0</v>
      </c>
      <c r="N2220" s="3">
        <v>39316.0</v>
      </c>
    </row>
    <row r="2221">
      <c r="A2221" s="1" t="s">
        <v>8600</v>
      </c>
      <c r="B2221" s="1" t="s">
        <v>8601</v>
      </c>
      <c r="C2221" s="2" t="s">
        <v>8602</v>
      </c>
      <c r="D2221" s="1" t="s">
        <v>8603</v>
      </c>
      <c r="E2221" s="1">
        <v>350000.0</v>
      </c>
      <c r="F2221" s="1" t="s">
        <v>18</v>
      </c>
      <c r="G2221" s="1" t="s">
        <v>3403</v>
      </c>
      <c r="H2221" s="1">
        <v>5.0</v>
      </c>
      <c r="I2221" s="1" t="s">
        <v>8604</v>
      </c>
      <c r="J2221" s="1" t="s">
        <v>8605</v>
      </c>
      <c r="K2221" s="1">
        <v>1.0</v>
      </c>
      <c r="L2221" s="3">
        <v>40695.0</v>
      </c>
      <c r="M2221" s="3">
        <v>41623.0</v>
      </c>
      <c r="N2221" s="3">
        <v>41623.0</v>
      </c>
    </row>
    <row r="2222">
      <c r="A2222" s="1" t="s">
        <v>8606</v>
      </c>
      <c r="B2222" s="1" t="s">
        <v>8607</v>
      </c>
      <c r="C2222" s="2" t="s">
        <v>8608</v>
      </c>
      <c r="D2222" s="1" t="s">
        <v>8609</v>
      </c>
      <c r="E2222" s="1">
        <v>500000.0</v>
      </c>
      <c r="F2222" s="1" t="s">
        <v>18</v>
      </c>
      <c r="G2222" s="1" t="s">
        <v>25</v>
      </c>
      <c r="H2222" s="1" t="s">
        <v>64</v>
      </c>
      <c r="I2222" s="1" t="s">
        <v>65</v>
      </c>
      <c r="J2222" s="1" t="s">
        <v>1251</v>
      </c>
      <c r="K2222" s="1">
        <v>1.0</v>
      </c>
      <c r="M2222" s="3">
        <v>41809.0</v>
      </c>
      <c r="N2222" s="3">
        <v>41809.0</v>
      </c>
    </row>
    <row r="2223">
      <c r="A2223" s="1" t="s">
        <v>8610</v>
      </c>
      <c r="B2223" s="1" t="s">
        <v>8611</v>
      </c>
      <c r="C2223" s="2" t="s">
        <v>8612</v>
      </c>
      <c r="D2223" s="1" t="s">
        <v>8613</v>
      </c>
      <c r="E2223" s="1" t="s">
        <v>43</v>
      </c>
      <c r="F2223" s="1" t="s">
        <v>207</v>
      </c>
      <c r="K2223" s="1">
        <v>1.0</v>
      </c>
      <c r="L2223" s="3">
        <v>41694.0</v>
      </c>
      <c r="M2223" s="3">
        <v>42135.0</v>
      </c>
      <c r="N2223" s="3">
        <v>42135.0</v>
      </c>
    </row>
    <row r="2224">
      <c r="A2224" s="1" t="s">
        <v>8614</v>
      </c>
      <c r="B2224" s="1" t="s">
        <v>8615</v>
      </c>
      <c r="C2224" s="2" t="s">
        <v>8616</v>
      </c>
      <c r="D2224" s="1" t="s">
        <v>655</v>
      </c>
      <c r="E2224" s="1">
        <v>1.55E8</v>
      </c>
      <c r="F2224" s="1" t="s">
        <v>18</v>
      </c>
      <c r="K2224" s="1">
        <v>2.0</v>
      </c>
      <c r="L2224" s="3">
        <v>41715.0</v>
      </c>
      <c r="M2224" s="3">
        <v>41995.0</v>
      </c>
      <c r="N2224" s="3">
        <v>42131.0</v>
      </c>
    </row>
    <row r="2225">
      <c r="A2225" s="1" t="s">
        <v>8617</v>
      </c>
      <c r="B2225" s="1" t="s">
        <v>8618</v>
      </c>
      <c r="C2225" s="2" t="s">
        <v>8619</v>
      </c>
      <c r="D2225" s="1" t="s">
        <v>8620</v>
      </c>
      <c r="E2225" s="1">
        <v>4.0E7</v>
      </c>
      <c r="F2225" s="1" t="s">
        <v>18</v>
      </c>
      <c r="G2225" s="1" t="s">
        <v>128</v>
      </c>
      <c r="H2225" s="1" t="s">
        <v>3666</v>
      </c>
      <c r="I2225" s="1" t="s">
        <v>3220</v>
      </c>
      <c r="J2225" s="1" t="s">
        <v>8621</v>
      </c>
      <c r="K2225" s="1">
        <v>1.0</v>
      </c>
      <c r="M2225" s="3">
        <v>42016.0</v>
      </c>
      <c r="N2225" s="3">
        <v>42016.0</v>
      </c>
    </row>
    <row r="2226">
      <c r="A2226" s="1" t="s">
        <v>8622</v>
      </c>
      <c r="B2226" s="1" t="s">
        <v>8623</v>
      </c>
      <c r="C2226" s="2" t="s">
        <v>8624</v>
      </c>
      <c r="E2226" s="1" t="s">
        <v>43</v>
      </c>
      <c r="F2226" s="1" t="s">
        <v>18</v>
      </c>
      <c r="G2226" s="1" t="s">
        <v>37</v>
      </c>
      <c r="H2226" s="1">
        <v>23.0</v>
      </c>
      <c r="I2226" s="1" t="s">
        <v>182</v>
      </c>
      <c r="J2226" s="1" t="s">
        <v>182</v>
      </c>
      <c r="K2226" s="1">
        <v>1.0</v>
      </c>
      <c r="L2226" s="3">
        <v>35431.0</v>
      </c>
      <c r="M2226" s="3">
        <v>42331.0</v>
      </c>
      <c r="N2226" s="3">
        <v>42331.0</v>
      </c>
    </row>
    <row r="2227">
      <c r="A2227" s="1" t="s">
        <v>8625</v>
      </c>
      <c r="B2227" s="1" t="s">
        <v>8626</v>
      </c>
      <c r="C2227" s="2" t="s">
        <v>8627</v>
      </c>
      <c r="D2227" s="1" t="s">
        <v>8628</v>
      </c>
      <c r="E2227" s="1">
        <v>100000.0</v>
      </c>
      <c r="F2227" s="1" t="s">
        <v>18</v>
      </c>
      <c r="G2227" s="1" t="s">
        <v>25</v>
      </c>
      <c r="H2227" s="1" t="s">
        <v>106</v>
      </c>
      <c r="I2227" s="1" t="s">
        <v>107</v>
      </c>
      <c r="J2227" s="1" t="s">
        <v>108</v>
      </c>
      <c r="K2227" s="1">
        <v>1.0</v>
      </c>
      <c r="L2227" s="3">
        <v>40179.0</v>
      </c>
      <c r="M2227" s="3">
        <v>40179.0</v>
      </c>
      <c r="N2227" s="3">
        <v>40179.0</v>
      </c>
    </row>
    <row r="2228">
      <c r="A2228" s="1" t="s">
        <v>8629</v>
      </c>
      <c r="B2228" s="1" t="s">
        <v>8630</v>
      </c>
      <c r="C2228" s="2" t="s">
        <v>8631</v>
      </c>
      <c r="E2228" s="1" t="s">
        <v>43</v>
      </c>
      <c r="F2228" s="1" t="s">
        <v>18</v>
      </c>
      <c r="G2228" s="1" t="s">
        <v>638</v>
      </c>
      <c r="H2228" s="1">
        <v>2.0</v>
      </c>
      <c r="I2228" s="1" t="s">
        <v>639</v>
      </c>
      <c r="J2228" s="1" t="s">
        <v>8632</v>
      </c>
      <c r="K2228" s="1">
        <v>1.0</v>
      </c>
      <c r="L2228" s="3">
        <v>40787.0</v>
      </c>
      <c r="M2228" s="3">
        <v>40940.0</v>
      </c>
      <c r="N2228" s="3">
        <v>40940.0</v>
      </c>
    </row>
    <row r="2229">
      <c r="A2229" s="1" t="s">
        <v>8633</v>
      </c>
      <c r="B2229" s="1" t="s">
        <v>8634</v>
      </c>
      <c r="C2229" s="2" t="s">
        <v>8635</v>
      </c>
      <c r="D2229" s="1" t="s">
        <v>766</v>
      </c>
      <c r="E2229" s="1">
        <v>1250000.0</v>
      </c>
      <c r="F2229" s="1" t="s">
        <v>18</v>
      </c>
      <c r="G2229" s="1" t="s">
        <v>165</v>
      </c>
      <c r="H2229" s="1" t="s">
        <v>8636</v>
      </c>
      <c r="I2229" s="1" t="s">
        <v>1229</v>
      </c>
      <c r="J2229" s="1" t="s">
        <v>8637</v>
      </c>
      <c r="K2229" s="1">
        <v>1.0</v>
      </c>
      <c r="M2229" s="3">
        <v>39568.0</v>
      </c>
      <c r="N2229" s="3">
        <v>39568.0</v>
      </c>
    </row>
    <row r="2230">
      <c r="A2230" s="1" t="s">
        <v>8638</v>
      </c>
      <c r="B2230" s="1" t="s">
        <v>8639</v>
      </c>
      <c r="C2230" s="2" t="s">
        <v>8640</v>
      </c>
      <c r="D2230" s="1" t="s">
        <v>256</v>
      </c>
      <c r="E2230" s="1">
        <v>100000.0</v>
      </c>
      <c r="F2230" s="1" t="s">
        <v>18</v>
      </c>
      <c r="G2230" s="1" t="s">
        <v>19</v>
      </c>
      <c r="H2230" s="1">
        <v>2.0</v>
      </c>
      <c r="I2230" s="1" t="s">
        <v>3554</v>
      </c>
      <c r="J2230" s="1" t="s">
        <v>3554</v>
      </c>
      <c r="K2230" s="1">
        <v>1.0</v>
      </c>
      <c r="L2230" s="3">
        <v>41275.0</v>
      </c>
      <c r="M2230" s="3">
        <v>41657.0</v>
      </c>
      <c r="N2230" s="3">
        <v>41657.0</v>
      </c>
    </row>
    <row r="2231">
      <c r="A2231" s="1" t="s">
        <v>8641</v>
      </c>
      <c r="B2231" s="1" t="s">
        <v>8642</v>
      </c>
      <c r="D2231" s="1" t="s">
        <v>8643</v>
      </c>
      <c r="E2231" s="1">
        <v>1050000.0</v>
      </c>
      <c r="F2231" s="1" t="s">
        <v>18</v>
      </c>
      <c r="G2231" s="1" t="s">
        <v>25</v>
      </c>
      <c r="H2231" s="1" t="s">
        <v>106</v>
      </c>
      <c r="I2231" s="1" t="s">
        <v>107</v>
      </c>
      <c r="J2231" s="1" t="s">
        <v>5335</v>
      </c>
      <c r="K2231" s="1">
        <v>1.0</v>
      </c>
      <c r="L2231" s="3">
        <v>40179.0</v>
      </c>
      <c r="M2231" s="3">
        <v>40500.0</v>
      </c>
      <c r="N2231" s="3">
        <v>40500.0</v>
      </c>
    </row>
    <row r="2232">
      <c r="A2232" s="1" t="s">
        <v>8644</v>
      </c>
      <c r="B2232" s="1" t="s">
        <v>8645</v>
      </c>
      <c r="C2232" s="2" t="s">
        <v>8646</v>
      </c>
      <c r="D2232" s="1" t="s">
        <v>8647</v>
      </c>
      <c r="E2232" s="1">
        <v>5550000.0</v>
      </c>
      <c r="F2232" s="1" t="s">
        <v>18</v>
      </c>
      <c r="G2232" s="1" t="s">
        <v>25</v>
      </c>
      <c r="H2232" s="1" t="s">
        <v>64</v>
      </c>
      <c r="I2232" s="1" t="s">
        <v>65</v>
      </c>
      <c r="J2232" s="1" t="s">
        <v>71</v>
      </c>
      <c r="K2232" s="1">
        <v>2.0</v>
      </c>
      <c r="L2232" s="3">
        <v>40179.0</v>
      </c>
      <c r="M2232" s="3">
        <v>40715.0</v>
      </c>
      <c r="N2232" s="3">
        <v>41947.0</v>
      </c>
    </row>
    <row r="2233">
      <c r="A2233" s="1" t="s">
        <v>8648</v>
      </c>
      <c r="B2233" s="1" t="s">
        <v>8649</v>
      </c>
      <c r="C2233" s="2" t="s">
        <v>8650</v>
      </c>
      <c r="D2233" s="1" t="s">
        <v>42</v>
      </c>
      <c r="E2233" s="1">
        <v>25000.0</v>
      </c>
      <c r="F2233" s="1" t="s">
        <v>18</v>
      </c>
      <c r="G2233" s="1" t="s">
        <v>25</v>
      </c>
      <c r="H2233" s="1" t="s">
        <v>1011</v>
      </c>
      <c r="I2233" s="1" t="s">
        <v>1035</v>
      </c>
      <c r="J2233" s="1" t="s">
        <v>1035</v>
      </c>
      <c r="K2233" s="1">
        <v>1.0</v>
      </c>
      <c r="M2233" s="3">
        <v>39603.0</v>
      </c>
      <c r="N2233" s="3">
        <v>39603.0</v>
      </c>
    </row>
    <row r="2234">
      <c r="A2234" s="1" t="s">
        <v>8651</v>
      </c>
      <c r="B2234" s="1" t="s">
        <v>8652</v>
      </c>
      <c r="C2234" s="2" t="s">
        <v>8653</v>
      </c>
      <c r="D2234" s="1" t="s">
        <v>8654</v>
      </c>
      <c r="E2234" s="1" t="s">
        <v>43</v>
      </c>
      <c r="F2234" s="1" t="s">
        <v>113</v>
      </c>
      <c r="G2234" s="1" t="s">
        <v>25</v>
      </c>
      <c r="H2234" s="1" t="s">
        <v>808</v>
      </c>
      <c r="I2234" s="1" t="s">
        <v>809</v>
      </c>
      <c r="J2234" s="1" t="s">
        <v>810</v>
      </c>
      <c r="K2234" s="1">
        <v>1.0</v>
      </c>
      <c r="L2234" s="3">
        <v>40544.0</v>
      </c>
      <c r="M2234" s="3">
        <v>41507.0</v>
      </c>
      <c r="N2234" s="3">
        <v>41507.0</v>
      </c>
    </row>
    <row r="2235">
      <c r="A2235" s="1" t="s">
        <v>8655</v>
      </c>
      <c r="B2235" s="1" t="s">
        <v>8656</v>
      </c>
      <c r="C2235" s="2" t="s">
        <v>8657</v>
      </c>
      <c r="D2235" s="1" t="s">
        <v>8658</v>
      </c>
      <c r="E2235" s="1">
        <v>200000.0</v>
      </c>
      <c r="F2235" s="1" t="s">
        <v>18</v>
      </c>
      <c r="G2235" s="1" t="s">
        <v>25</v>
      </c>
      <c r="H2235" s="1" t="s">
        <v>1011</v>
      </c>
      <c r="I2235" s="1" t="s">
        <v>1012</v>
      </c>
      <c r="J2235" s="1" t="s">
        <v>1012</v>
      </c>
      <c r="K2235" s="1">
        <v>1.0</v>
      </c>
      <c r="L2235" s="3">
        <v>40554.0</v>
      </c>
      <c r="M2235" s="3">
        <v>41808.0</v>
      </c>
      <c r="N2235" s="3">
        <v>41808.0</v>
      </c>
    </row>
    <row r="2236">
      <c r="A2236" s="1" t="s">
        <v>8659</v>
      </c>
      <c r="B2236" s="1" t="s">
        <v>8660</v>
      </c>
      <c r="C2236" s="2" t="s">
        <v>8661</v>
      </c>
      <c r="D2236" s="1" t="s">
        <v>2479</v>
      </c>
      <c r="E2236" s="1">
        <v>4.3E7</v>
      </c>
      <c r="F2236" s="1" t="s">
        <v>207</v>
      </c>
      <c r="G2236" s="1" t="s">
        <v>25</v>
      </c>
      <c r="H2236" s="1" t="s">
        <v>106</v>
      </c>
      <c r="I2236" s="1" t="s">
        <v>107</v>
      </c>
      <c r="J2236" s="1" t="s">
        <v>108</v>
      </c>
      <c r="K2236" s="1">
        <v>2.0</v>
      </c>
      <c r="L2236" s="3">
        <v>40179.0</v>
      </c>
      <c r="M2236" s="3">
        <v>40436.0</v>
      </c>
      <c r="N2236" s="3">
        <v>40546.0</v>
      </c>
    </row>
    <row r="2237">
      <c r="A2237" s="1" t="s">
        <v>8662</v>
      </c>
      <c r="B2237" s="1" t="s">
        <v>8663</v>
      </c>
      <c r="C2237" s="2" t="s">
        <v>8664</v>
      </c>
      <c r="D2237" s="1" t="s">
        <v>8665</v>
      </c>
      <c r="E2237" s="1" t="s">
        <v>43</v>
      </c>
      <c r="F2237" s="1" t="s">
        <v>207</v>
      </c>
      <c r="K2237" s="1">
        <v>1.0</v>
      </c>
      <c r="L2237" s="3">
        <v>39083.0</v>
      </c>
      <c r="M2237" s="3">
        <v>40109.0</v>
      </c>
      <c r="N2237" s="3">
        <v>40109.0</v>
      </c>
    </row>
    <row r="2238">
      <c r="A2238" s="1" t="s">
        <v>8666</v>
      </c>
      <c r="B2238" s="1" t="s">
        <v>8667</v>
      </c>
      <c r="D2238" s="1" t="s">
        <v>7983</v>
      </c>
      <c r="E2238" s="1">
        <v>25000.0</v>
      </c>
      <c r="F2238" s="1" t="s">
        <v>18</v>
      </c>
      <c r="K2238" s="1">
        <v>1.0</v>
      </c>
      <c r="M2238" s="3">
        <v>42048.0</v>
      </c>
      <c r="N2238" s="3">
        <v>42048.0</v>
      </c>
    </row>
    <row r="2239">
      <c r="A2239" s="1" t="s">
        <v>8668</v>
      </c>
      <c r="B2239" s="1" t="s">
        <v>8669</v>
      </c>
      <c r="C2239" s="2" t="s">
        <v>8670</v>
      </c>
      <c r="D2239" s="1" t="s">
        <v>256</v>
      </c>
      <c r="E2239" s="1">
        <v>5500000.0</v>
      </c>
      <c r="F2239" s="1" t="s">
        <v>18</v>
      </c>
      <c r="G2239" s="1" t="s">
        <v>25</v>
      </c>
      <c r="H2239" s="1" t="s">
        <v>1272</v>
      </c>
      <c r="I2239" s="1" t="s">
        <v>1273</v>
      </c>
      <c r="J2239" s="1" t="s">
        <v>8671</v>
      </c>
      <c r="K2239" s="1">
        <v>3.0</v>
      </c>
      <c r="L2239" s="3">
        <v>36161.0</v>
      </c>
      <c r="M2239" s="3">
        <v>40035.0</v>
      </c>
      <c r="N2239" s="3">
        <v>40646.0</v>
      </c>
    </row>
    <row r="2240">
      <c r="A2240" s="1" t="s">
        <v>8672</v>
      </c>
      <c r="B2240" s="1" t="s">
        <v>8673</v>
      </c>
      <c r="C2240" s="2" t="s">
        <v>8674</v>
      </c>
      <c r="D2240" s="1" t="s">
        <v>56</v>
      </c>
      <c r="E2240" s="1">
        <v>905063.0</v>
      </c>
      <c r="F2240" s="1" t="s">
        <v>18</v>
      </c>
      <c r="G2240" s="1" t="s">
        <v>25</v>
      </c>
      <c r="H2240" s="1" t="s">
        <v>1080</v>
      </c>
      <c r="I2240" s="1" t="s">
        <v>1081</v>
      </c>
      <c r="J2240" s="1" t="s">
        <v>1170</v>
      </c>
      <c r="K2240" s="1">
        <v>1.0</v>
      </c>
      <c r="L2240" s="3">
        <v>41640.0</v>
      </c>
      <c r="M2240" s="3">
        <v>42229.0</v>
      </c>
      <c r="N2240" s="3">
        <v>42229.0</v>
      </c>
    </row>
    <row r="2241">
      <c r="A2241" s="1" t="s">
        <v>8675</v>
      </c>
      <c r="B2241" s="1" t="s">
        <v>8676</v>
      </c>
      <c r="C2241" s="2" t="s">
        <v>8677</v>
      </c>
      <c r="D2241" s="1" t="s">
        <v>2326</v>
      </c>
      <c r="E2241" s="1" t="s">
        <v>43</v>
      </c>
      <c r="F2241" s="1" t="s">
        <v>18</v>
      </c>
      <c r="G2241" s="1" t="s">
        <v>25</v>
      </c>
      <c r="H2241" s="1" t="s">
        <v>4968</v>
      </c>
      <c r="I2241" s="1" t="s">
        <v>8678</v>
      </c>
      <c r="J2241" s="1" t="s">
        <v>8679</v>
      </c>
      <c r="K2241" s="1">
        <v>1.0</v>
      </c>
      <c r="L2241" s="3">
        <v>40918.0</v>
      </c>
      <c r="M2241" s="3">
        <v>41532.0</v>
      </c>
      <c r="N2241" s="3">
        <v>41532.0</v>
      </c>
    </row>
    <row r="2242">
      <c r="A2242" s="1" t="s">
        <v>8680</v>
      </c>
      <c r="B2242" s="1" t="s">
        <v>8681</v>
      </c>
      <c r="C2242" s="2" t="s">
        <v>8682</v>
      </c>
      <c r="D2242" s="1" t="s">
        <v>8683</v>
      </c>
      <c r="E2242" s="1">
        <v>2000000.0</v>
      </c>
      <c r="F2242" s="1" t="s">
        <v>18</v>
      </c>
      <c r="G2242" s="1" t="s">
        <v>165</v>
      </c>
      <c r="H2242" s="1">
        <v>98.0</v>
      </c>
      <c r="I2242" s="1" t="s">
        <v>8684</v>
      </c>
      <c r="J2242" s="1" t="s">
        <v>8684</v>
      </c>
      <c r="K2242" s="1">
        <v>1.0</v>
      </c>
      <c r="L2242" s="3">
        <v>37718.0</v>
      </c>
      <c r="M2242" s="3">
        <v>39534.0</v>
      </c>
      <c r="N2242" s="3">
        <v>39534.0</v>
      </c>
    </row>
    <row r="2243">
      <c r="A2243" s="1" t="s">
        <v>8685</v>
      </c>
      <c r="B2243" s="1" t="s">
        <v>8686</v>
      </c>
      <c r="C2243" s="2" t="s">
        <v>8687</v>
      </c>
      <c r="D2243" s="1" t="s">
        <v>50</v>
      </c>
      <c r="E2243" s="1">
        <v>5045650.01145544</v>
      </c>
      <c r="F2243" s="1" t="s">
        <v>113</v>
      </c>
      <c r="G2243" s="1" t="s">
        <v>552</v>
      </c>
      <c r="H2243" s="1">
        <v>56.0</v>
      </c>
      <c r="I2243" s="1" t="s">
        <v>2552</v>
      </c>
      <c r="J2243" s="1" t="s">
        <v>2552</v>
      </c>
      <c r="K2243" s="1">
        <v>3.0</v>
      </c>
      <c r="L2243" s="3">
        <v>40739.0</v>
      </c>
      <c r="M2243" s="3">
        <v>40725.0</v>
      </c>
      <c r="N2243" s="3">
        <v>41784.0</v>
      </c>
    </row>
    <row r="2244">
      <c r="A2244" s="1" t="s">
        <v>8688</v>
      </c>
      <c r="B2244" s="1" t="s">
        <v>8689</v>
      </c>
      <c r="C2244" s="2" t="s">
        <v>8690</v>
      </c>
      <c r="D2244" s="1" t="s">
        <v>8691</v>
      </c>
      <c r="E2244" s="1" t="s">
        <v>43</v>
      </c>
      <c r="F2244" s="1" t="s">
        <v>18</v>
      </c>
      <c r="G2244" s="1" t="s">
        <v>2271</v>
      </c>
      <c r="H2244" s="1">
        <v>34.0</v>
      </c>
      <c r="I2244" s="1" t="s">
        <v>2272</v>
      </c>
      <c r="J2244" s="1" t="s">
        <v>2272</v>
      </c>
      <c r="K2244" s="1">
        <v>1.0</v>
      </c>
      <c r="L2244" s="3">
        <v>36770.0</v>
      </c>
      <c r="M2244" s="3">
        <v>36526.0</v>
      </c>
      <c r="N2244" s="3">
        <v>36526.0</v>
      </c>
    </row>
    <row r="2245">
      <c r="A2245" s="1" t="s">
        <v>8692</v>
      </c>
      <c r="B2245" s="1" t="s">
        <v>8693</v>
      </c>
      <c r="C2245" s="2" t="s">
        <v>8694</v>
      </c>
      <c r="D2245" s="1" t="s">
        <v>8695</v>
      </c>
      <c r="E2245" s="1" t="s">
        <v>43</v>
      </c>
      <c r="F2245" s="1" t="s">
        <v>18</v>
      </c>
      <c r="G2245" s="1" t="s">
        <v>25</v>
      </c>
      <c r="H2245" s="1" t="s">
        <v>64</v>
      </c>
      <c r="I2245" s="1" t="s">
        <v>65</v>
      </c>
      <c r="J2245" s="1" t="s">
        <v>71</v>
      </c>
      <c r="K2245" s="1">
        <v>1.0</v>
      </c>
      <c r="L2245" s="3">
        <v>41944.0</v>
      </c>
      <c r="M2245" s="3">
        <v>42100.0</v>
      </c>
      <c r="N2245" s="3">
        <v>42100.0</v>
      </c>
    </row>
    <row r="2246">
      <c r="A2246" s="1" t="s">
        <v>8696</v>
      </c>
      <c r="B2246" s="1" t="s">
        <v>8697</v>
      </c>
      <c r="C2246" s="2" t="s">
        <v>8698</v>
      </c>
      <c r="D2246" s="1" t="s">
        <v>8699</v>
      </c>
      <c r="E2246" s="1">
        <v>500000.0</v>
      </c>
      <c r="F2246" s="1" t="s">
        <v>18</v>
      </c>
      <c r="G2246" s="1" t="s">
        <v>1062</v>
      </c>
      <c r="H2246" s="1">
        <v>4.0</v>
      </c>
      <c r="I2246" s="1" t="s">
        <v>1525</v>
      </c>
      <c r="J2246" s="1" t="s">
        <v>1525</v>
      </c>
      <c r="K2246" s="1">
        <v>1.0</v>
      </c>
      <c r="L2246" s="3">
        <v>41395.0</v>
      </c>
      <c r="M2246" s="3">
        <v>41275.0</v>
      </c>
      <c r="N2246" s="3">
        <v>41275.0</v>
      </c>
    </row>
    <row r="2247">
      <c r="A2247" s="1" t="s">
        <v>8700</v>
      </c>
      <c r="B2247" s="1" t="s">
        <v>8701</v>
      </c>
      <c r="C2247" s="2" t="s">
        <v>8702</v>
      </c>
      <c r="D2247" s="1" t="s">
        <v>4083</v>
      </c>
      <c r="E2247" s="1">
        <v>531300.0</v>
      </c>
      <c r="F2247" s="1" t="s">
        <v>18</v>
      </c>
      <c r="G2247" s="1" t="s">
        <v>638</v>
      </c>
      <c r="H2247" s="1">
        <v>4.0</v>
      </c>
      <c r="I2247" s="1" t="s">
        <v>3256</v>
      </c>
      <c r="J2247" s="1" t="s">
        <v>3256</v>
      </c>
      <c r="K2247" s="1">
        <v>1.0</v>
      </c>
      <c r="M2247" s="3">
        <v>40994.0</v>
      </c>
      <c r="N2247" s="3">
        <v>40994.0</v>
      </c>
    </row>
    <row r="2248">
      <c r="A2248" s="1" t="s">
        <v>8703</v>
      </c>
      <c r="B2248" s="1" t="s">
        <v>8704</v>
      </c>
      <c r="D2248" s="1" t="s">
        <v>56</v>
      </c>
      <c r="E2248" s="1">
        <v>2.61E7</v>
      </c>
      <c r="F2248" s="1" t="s">
        <v>113</v>
      </c>
      <c r="G2248" s="1" t="s">
        <v>25</v>
      </c>
      <c r="H2248" s="1" t="s">
        <v>99</v>
      </c>
      <c r="I2248" s="1" t="s">
        <v>100</v>
      </c>
      <c r="J2248" s="1" t="s">
        <v>8705</v>
      </c>
      <c r="K2248" s="1">
        <v>5.0</v>
      </c>
      <c r="L2248" s="3">
        <v>38353.0</v>
      </c>
      <c r="M2248" s="3">
        <v>38586.0</v>
      </c>
      <c r="N2248" s="3">
        <v>39276.0</v>
      </c>
    </row>
    <row r="2249">
      <c r="A2249" s="1" t="s">
        <v>8706</v>
      </c>
      <c r="B2249" s="1" t="s">
        <v>8707</v>
      </c>
      <c r="C2249" s="2" t="s">
        <v>8708</v>
      </c>
      <c r="D2249" s="1" t="s">
        <v>50</v>
      </c>
      <c r="E2249" s="1">
        <v>1.4E7</v>
      </c>
      <c r="F2249" s="1" t="s">
        <v>18</v>
      </c>
      <c r="G2249" s="1" t="s">
        <v>406</v>
      </c>
      <c r="H2249" s="1">
        <v>40.0</v>
      </c>
      <c r="I2249" s="1" t="s">
        <v>980</v>
      </c>
      <c r="J2249" s="1" t="s">
        <v>980</v>
      </c>
      <c r="K2249" s="1">
        <v>1.0</v>
      </c>
      <c r="L2249" s="3">
        <v>40179.0</v>
      </c>
      <c r="M2249" s="3">
        <v>41780.0</v>
      </c>
      <c r="N2249" s="3">
        <v>41780.0</v>
      </c>
    </row>
    <row r="2250">
      <c r="A2250" s="1" t="s">
        <v>8709</v>
      </c>
      <c r="B2250" s="1" t="s">
        <v>8710</v>
      </c>
      <c r="C2250" s="2" t="s">
        <v>8711</v>
      </c>
      <c r="D2250" s="1" t="s">
        <v>127</v>
      </c>
      <c r="E2250" s="1">
        <v>322734.0</v>
      </c>
      <c r="F2250" s="1" t="s">
        <v>18</v>
      </c>
      <c r="G2250" s="1" t="s">
        <v>8712</v>
      </c>
      <c r="H2250" s="1">
        <v>15.0</v>
      </c>
      <c r="I2250" s="1" t="s">
        <v>8713</v>
      </c>
      <c r="J2250" s="1" t="s">
        <v>8713</v>
      </c>
      <c r="K2250" s="1">
        <v>3.0</v>
      </c>
      <c r="L2250" s="3">
        <v>41091.0</v>
      </c>
      <c r="M2250" s="3">
        <v>41153.0</v>
      </c>
      <c r="N2250" s="3">
        <v>42170.0</v>
      </c>
    </row>
    <row r="2251">
      <c r="A2251" s="1" t="s">
        <v>8714</v>
      </c>
      <c r="B2251" s="1" t="s">
        <v>8715</v>
      </c>
      <c r="C2251" s="2" t="s">
        <v>8716</v>
      </c>
      <c r="D2251" s="1" t="s">
        <v>3372</v>
      </c>
      <c r="E2251" s="1">
        <v>8.31E7</v>
      </c>
      <c r="F2251" s="1" t="s">
        <v>689</v>
      </c>
      <c r="G2251" s="1" t="s">
        <v>25</v>
      </c>
      <c r="H2251" s="1" t="s">
        <v>158</v>
      </c>
      <c r="I2251" s="1" t="s">
        <v>244</v>
      </c>
      <c r="J2251" s="1" t="s">
        <v>327</v>
      </c>
      <c r="K2251" s="1">
        <v>4.0</v>
      </c>
      <c r="L2251" s="3">
        <v>39083.0</v>
      </c>
      <c r="M2251" s="3">
        <v>40071.0</v>
      </c>
      <c r="N2251" s="3">
        <v>41429.0</v>
      </c>
    </row>
    <row r="2252">
      <c r="A2252" s="1" t="s">
        <v>8717</v>
      </c>
      <c r="B2252" s="1" t="s">
        <v>8718</v>
      </c>
      <c r="C2252" s="2" t="s">
        <v>8719</v>
      </c>
      <c r="D2252" s="1" t="s">
        <v>8720</v>
      </c>
      <c r="E2252" s="1">
        <v>4000000.0</v>
      </c>
      <c r="F2252" s="1" t="s">
        <v>18</v>
      </c>
      <c r="G2252" s="1" t="s">
        <v>25</v>
      </c>
      <c r="H2252" s="1" t="s">
        <v>135</v>
      </c>
      <c r="I2252" s="1" t="s">
        <v>136</v>
      </c>
      <c r="J2252" s="1" t="s">
        <v>1114</v>
      </c>
      <c r="K2252" s="1">
        <v>3.0</v>
      </c>
      <c r="L2252" s="3">
        <v>36892.0</v>
      </c>
      <c r="M2252" s="3">
        <v>41451.0</v>
      </c>
      <c r="N2252" s="3">
        <v>41859.0</v>
      </c>
    </row>
    <row r="2253">
      <c r="A2253" s="1" t="s">
        <v>8721</v>
      </c>
      <c r="B2253" s="1" t="s">
        <v>8722</v>
      </c>
      <c r="C2253" s="2" t="s">
        <v>8723</v>
      </c>
      <c r="D2253" s="1" t="s">
        <v>42</v>
      </c>
      <c r="E2253" s="1">
        <v>1.8705E7</v>
      </c>
      <c r="F2253" s="1" t="s">
        <v>207</v>
      </c>
      <c r="G2253" s="1" t="s">
        <v>458</v>
      </c>
      <c r="H2253" s="1">
        <v>48.0</v>
      </c>
      <c r="I2253" s="1" t="s">
        <v>459</v>
      </c>
      <c r="J2253" s="1" t="s">
        <v>459</v>
      </c>
      <c r="K2253" s="1">
        <v>2.0</v>
      </c>
      <c r="L2253" s="3">
        <v>33970.0</v>
      </c>
      <c r="M2253" s="3">
        <v>38657.0</v>
      </c>
      <c r="N2253" s="3">
        <v>40455.0</v>
      </c>
    </row>
    <row r="2254">
      <c r="A2254" s="1" t="s">
        <v>8724</v>
      </c>
      <c r="B2254" s="1" t="s">
        <v>8725</v>
      </c>
      <c r="C2254" s="2" t="s">
        <v>8726</v>
      </c>
      <c r="D2254" s="1" t="s">
        <v>42</v>
      </c>
      <c r="E2254" s="1">
        <v>2432351.0</v>
      </c>
      <c r="F2254" s="1" t="s">
        <v>18</v>
      </c>
      <c r="G2254" s="1" t="s">
        <v>165</v>
      </c>
      <c r="H2254" s="1" t="s">
        <v>8636</v>
      </c>
      <c r="I2254" s="1" t="s">
        <v>8727</v>
      </c>
      <c r="J2254" s="1" t="s">
        <v>8727</v>
      </c>
      <c r="K2254" s="1">
        <v>2.0</v>
      </c>
      <c r="L2254" s="3">
        <v>41294.0</v>
      </c>
      <c r="M2254" s="3">
        <v>41481.0</v>
      </c>
      <c r="N2254" s="3">
        <v>41905.0</v>
      </c>
    </row>
    <row r="2255">
      <c r="A2255" s="1" t="s">
        <v>8728</v>
      </c>
      <c r="B2255" s="1" t="s">
        <v>8729</v>
      </c>
      <c r="C2255" s="2" t="s">
        <v>8730</v>
      </c>
      <c r="D2255" s="1" t="s">
        <v>766</v>
      </c>
      <c r="E2255" s="1">
        <v>8.33E7</v>
      </c>
      <c r="F2255" s="1" t="s">
        <v>18</v>
      </c>
      <c r="G2255" s="1" t="s">
        <v>2271</v>
      </c>
      <c r="H2255" s="1">
        <v>34.0</v>
      </c>
      <c r="I2255" s="1" t="s">
        <v>2272</v>
      </c>
      <c r="J2255" s="1" t="s">
        <v>2272</v>
      </c>
      <c r="K2255" s="1">
        <v>1.0</v>
      </c>
      <c r="L2255" s="3">
        <v>32509.0</v>
      </c>
      <c r="M2255" s="3">
        <v>40169.0</v>
      </c>
      <c r="N2255" s="3">
        <v>40169.0</v>
      </c>
    </row>
    <row r="2256">
      <c r="A2256" s="1" t="s">
        <v>8731</v>
      </c>
      <c r="B2256" s="1" t="s">
        <v>8732</v>
      </c>
      <c r="C2256" s="2" t="s">
        <v>8733</v>
      </c>
      <c r="D2256" s="1" t="s">
        <v>56</v>
      </c>
      <c r="E2256" s="1">
        <v>2.1553364E7</v>
      </c>
      <c r="F2256" s="1" t="s">
        <v>18</v>
      </c>
      <c r="G2256" s="1" t="s">
        <v>25</v>
      </c>
      <c r="H2256" s="1" t="s">
        <v>3993</v>
      </c>
      <c r="I2256" s="1" t="s">
        <v>3994</v>
      </c>
      <c r="J2256" s="1" t="s">
        <v>3995</v>
      </c>
      <c r="K2256" s="1">
        <v>7.0</v>
      </c>
      <c r="L2256" s="3">
        <v>37987.0</v>
      </c>
      <c r="M2256" s="3">
        <v>39398.0</v>
      </c>
      <c r="N2256" s="3">
        <v>41568.0</v>
      </c>
    </row>
    <row r="2257">
      <c r="A2257" s="1" t="s">
        <v>8734</v>
      </c>
      <c r="B2257" s="1" t="s">
        <v>8735</v>
      </c>
      <c r="C2257" s="2" t="s">
        <v>8736</v>
      </c>
      <c r="D2257" s="1" t="s">
        <v>56</v>
      </c>
      <c r="E2257" s="1">
        <v>760000.0</v>
      </c>
      <c r="F2257" s="1" t="s">
        <v>18</v>
      </c>
      <c r="G2257" s="1" t="s">
        <v>25</v>
      </c>
      <c r="H2257" s="1" t="s">
        <v>158</v>
      </c>
      <c r="I2257" s="1" t="s">
        <v>244</v>
      </c>
      <c r="J2257" s="1" t="s">
        <v>1714</v>
      </c>
      <c r="K2257" s="1">
        <v>2.0</v>
      </c>
      <c r="L2257" s="3">
        <v>41640.0</v>
      </c>
      <c r="M2257" s="3">
        <v>41992.0</v>
      </c>
      <c r="N2257" s="3">
        <v>42198.0</v>
      </c>
    </row>
    <row r="2258">
      <c r="A2258" s="1" t="s">
        <v>8737</v>
      </c>
      <c r="B2258" s="1" t="s">
        <v>8738</v>
      </c>
      <c r="C2258" s="2" t="s">
        <v>8739</v>
      </c>
      <c r="D2258" s="1" t="s">
        <v>8740</v>
      </c>
      <c r="E2258" s="1">
        <v>1514985.0</v>
      </c>
      <c r="F2258" s="1" t="s">
        <v>18</v>
      </c>
      <c r="G2258" s="1" t="s">
        <v>25</v>
      </c>
      <c r="H2258" s="1" t="s">
        <v>808</v>
      </c>
      <c r="I2258" s="1" t="s">
        <v>809</v>
      </c>
      <c r="J2258" s="1" t="s">
        <v>3883</v>
      </c>
      <c r="K2258" s="1">
        <v>2.0</v>
      </c>
      <c r="L2258" s="3">
        <v>41275.0</v>
      </c>
      <c r="M2258" s="3">
        <v>41437.0</v>
      </c>
      <c r="N2258" s="3">
        <v>41656.0</v>
      </c>
    </row>
    <row r="2259">
      <c r="A2259" s="1" t="s">
        <v>8741</v>
      </c>
      <c r="B2259" s="1" t="s">
        <v>8742</v>
      </c>
      <c r="C2259" s="2" t="s">
        <v>8743</v>
      </c>
      <c r="E2259" s="1" t="s">
        <v>43</v>
      </c>
      <c r="F2259" s="1" t="s">
        <v>18</v>
      </c>
      <c r="K2259" s="1">
        <v>1.0</v>
      </c>
      <c r="M2259" s="3">
        <v>40452.0</v>
      </c>
      <c r="N2259" s="3">
        <v>40452.0</v>
      </c>
    </row>
    <row r="2260">
      <c r="A2260" s="1" t="s">
        <v>8744</v>
      </c>
      <c r="B2260" s="1" t="s">
        <v>8745</v>
      </c>
      <c r="C2260" s="2" t="s">
        <v>8746</v>
      </c>
      <c r="D2260" s="1" t="s">
        <v>8747</v>
      </c>
      <c r="E2260" s="1" t="s">
        <v>43</v>
      </c>
      <c r="F2260" s="1" t="s">
        <v>207</v>
      </c>
      <c r="K2260" s="1">
        <v>1.0</v>
      </c>
      <c r="L2260" s="3">
        <v>42125.0</v>
      </c>
      <c r="M2260" s="3">
        <v>42125.0</v>
      </c>
      <c r="N2260" s="3">
        <v>42125.0</v>
      </c>
    </row>
    <row r="2261">
      <c r="A2261" s="1" t="s">
        <v>8748</v>
      </c>
      <c r="B2261" s="1" t="s">
        <v>8749</v>
      </c>
      <c r="C2261" s="2" t="s">
        <v>8750</v>
      </c>
      <c r="D2261" s="1" t="s">
        <v>264</v>
      </c>
      <c r="E2261" s="1">
        <v>9728156.0</v>
      </c>
      <c r="F2261" s="1" t="s">
        <v>18</v>
      </c>
      <c r="G2261" s="1" t="s">
        <v>25</v>
      </c>
      <c r="H2261" s="1" t="s">
        <v>158</v>
      </c>
      <c r="I2261" s="1" t="s">
        <v>244</v>
      </c>
      <c r="J2261" s="1" t="s">
        <v>244</v>
      </c>
      <c r="K2261" s="1">
        <v>2.0</v>
      </c>
      <c r="L2261" s="3">
        <v>39814.0</v>
      </c>
      <c r="M2261" s="3">
        <v>40014.0</v>
      </c>
      <c r="N2261" s="3">
        <v>40640.0</v>
      </c>
    </row>
    <row r="2262">
      <c r="A2262" s="1" t="s">
        <v>8751</v>
      </c>
      <c r="B2262" s="1" t="s">
        <v>8752</v>
      </c>
      <c r="C2262" s="2" t="s">
        <v>8753</v>
      </c>
      <c r="D2262" s="1" t="s">
        <v>1247</v>
      </c>
      <c r="E2262" s="1">
        <v>120000.0</v>
      </c>
      <c r="F2262" s="1" t="s">
        <v>18</v>
      </c>
      <c r="G2262" s="1" t="s">
        <v>25</v>
      </c>
      <c r="H2262" s="1" t="s">
        <v>64</v>
      </c>
      <c r="I2262" s="1" t="s">
        <v>95</v>
      </c>
      <c r="J2262" s="1" t="s">
        <v>95</v>
      </c>
      <c r="K2262" s="1">
        <v>1.0</v>
      </c>
      <c r="L2262" s="3">
        <v>41944.0</v>
      </c>
      <c r="M2262" s="3">
        <v>41974.0</v>
      </c>
      <c r="N2262" s="3">
        <v>41974.0</v>
      </c>
    </row>
    <row r="2263">
      <c r="A2263" s="1" t="s">
        <v>8754</v>
      </c>
      <c r="B2263" s="1" t="s">
        <v>8755</v>
      </c>
      <c r="C2263" s="2" t="s">
        <v>8756</v>
      </c>
      <c r="D2263" s="1" t="s">
        <v>8757</v>
      </c>
      <c r="E2263" s="1" t="s">
        <v>43</v>
      </c>
      <c r="F2263" s="1" t="s">
        <v>18</v>
      </c>
      <c r="K2263" s="1">
        <v>1.0</v>
      </c>
      <c r="L2263" s="3">
        <v>41699.0</v>
      </c>
      <c r="M2263" s="3">
        <v>41983.0</v>
      </c>
      <c r="N2263" s="3">
        <v>41983.0</v>
      </c>
    </row>
    <row r="2264">
      <c r="A2264" s="1" t="s">
        <v>8758</v>
      </c>
      <c r="B2264" s="1" t="s">
        <v>8759</v>
      </c>
      <c r="C2264" s="2" t="s">
        <v>8760</v>
      </c>
      <c r="D2264" s="1" t="s">
        <v>42</v>
      </c>
      <c r="E2264" s="1">
        <v>1.13E7</v>
      </c>
      <c r="F2264" s="1" t="s">
        <v>113</v>
      </c>
      <c r="G2264" s="1" t="s">
        <v>25</v>
      </c>
      <c r="H2264" s="1" t="s">
        <v>64</v>
      </c>
      <c r="I2264" s="1" t="s">
        <v>65</v>
      </c>
      <c r="J2264" s="1" t="s">
        <v>1160</v>
      </c>
      <c r="K2264" s="1">
        <v>2.0</v>
      </c>
      <c r="L2264" s="3">
        <v>37987.0</v>
      </c>
      <c r="M2264" s="3">
        <v>38372.0</v>
      </c>
      <c r="N2264" s="3">
        <v>38657.0</v>
      </c>
    </row>
    <row r="2265">
      <c r="A2265" s="1" t="s">
        <v>8761</v>
      </c>
      <c r="B2265" s="1" t="s">
        <v>8762</v>
      </c>
      <c r="C2265" s="2" t="s">
        <v>8763</v>
      </c>
      <c r="D2265" s="1" t="s">
        <v>8764</v>
      </c>
      <c r="E2265" s="1">
        <v>3.615E7</v>
      </c>
      <c r="F2265" s="1" t="s">
        <v>207</v>
      </c>
      <c r="G2265" s="1" t="s">
        <v>25</v>
      </c>
      <c r="H2265" s="1" t="s">
        <v>64</v>
      </c>
      <c r="I2265" s="1" t="s">
        <v>65</v>
      </c>
      <c r="J2265" s="1" t="s">
        <v>1160</v>
      </c>
      <c r="K2265" s="1">
        <v>6.0</v>
      </c>
      <c r="M2265" s="3">
        <v>37773.0</v>
      </c>
      <c r="N2265" s="3">
        <v>41420.0</v>
      </c>
    </row>
    <row r="2266">
      <c r="A2266" s="1" t="s">
        <v>8765</v>
      </c>
      <c r="B2266" s="1" t="s">
        <v>8766</v>
      </c>
      <c r="C2266" s="2" t="s">
        <v>8767</v>
      </c>
      <c r="D2266" s="1" t="s">
        <v>8768</v>
      </c>
      <c r="E2266" s="1">
        <v>850000.0</v>
      </c>
      <c r="F2266" s="1" t="s">
        <v>113</v>
      </c>
      <c r="G2266" s="1" t="s">
        <v>25</v>
      </c>
      <c r="H2266" s="1" t="s">
        <v>286</v>
      </c>
      <c r="I2266" s="1" t="s">
        <v>3709</v>
      </c>
      <c r="J2266" s="1" t="s">
        <v>3709</v>
      </c>
      <c r="K2266" s="1">
        <v>2.0</v>
      </c>
      <c r="L2266" s="3">
        <v>40200.0</v>
      </c>
      <c r="M2266" s="3">
        <v>41053.0</v>
      </c>
      <c r="N2266" s="3">
        <v>41407.0</v>
      </c>
    </row>
    <row r="2267">
      <c r="A2267" s="1" t="s">
        <v>8769</v>
      </c>
      <c r="B2267" s="1" t="s">
        <v>8770</v>
      </c>
      <c r="C2267" s="2" t="s">
        <v>8771</v>
      </c>
      <c r="D2267" s="1" t="s">
        <v>8772</v>
      </c>
      <c r="E2267" s="1">
        <v>470000.0</v>
      </c>
      <c r="F2267" s="1" t="s">
        <v>18</v>
      </c>
      <c r="G2267" s="1" t="s">
        <v>25</v>
      </c>
      <c r="H2267" s="1" t="s">
        <v>380</v>
      </c>
      <c r="I2267" s="1" t="s">
        <v>1212</v>
      </c>
      <c r="J2267" s="1" t="s">
        <v>1212</v>
      </c>
      <c r="K2267" s="1">
        <v>2.0</v>
      </c>
      <c r="L2267" s="3">
        <v>40940.0</v>
      </c>
      <c r="M2267" s="3">
        <v>41420.0</v>
      </c>
      <c r="N2267" s="3">
        <v>41852.0</v>
      </c>
    </row>
    <row r="2268">
      <c r="A2268" s="1" t="s">
        <v>8773</v>
      </c>
      <c r="B2268" s="1" t="s">
        <v>8774</v>
      </c>
      <c r="C2268" s="2" t="s">
        <v>8775</v>
      </c>
      <c r="D2268" s="1" t="s">
        <v>8776</v>
      </c>
      <c r="E2268" s="1" t="s">
        <v>43</v>
      </c>
      <c r="F2268" s="1" t="s">
        <v>18</v>
      </c>
      <c r="G2268" s="1" t="s">
        <v>406</v>
      </c>
      <c r="H2268" s="1">
        <v>32.0</v>
      </c>
      <c r="I2268" s="1" t="s">
        <v>8777</v>
      </c>
      <c r="J2268" s="1" t="s">
        <v>8777</v>
      </c>
      <c r="K2268" s="1">
        <v>1.0</v>
      </c>
      <c r="M2268" s="3">
        <v>41813.0</v>
      </c>
      <c r="N2268" s="3">
        <v>41813.0</v>
      </c>
    </row>
    <row r="2269">
      <c r="A2269" s="1" t="s">
        <v>8778</v>
      </c>
      <c r="B2269" s="1" t="s">
        <v>8779</v>
      </c>
      <c r="C2269" s="2" t="s">
        <v>8780</v>
      </c>
      <c r="D2269" s="1" t="s">
        <v>8781</v>
      </c>
      <c r="E2269" s="1">
        <v>18410.0</v>
      </c>
      <c r="F2269" s="1" t="s">
        <v>18</v>
      </c>
      <c r="G2269" s="1" t="s">
        <v>4661</v>
      </c>
      <c r="K2269" s="1">
        <v>1.0</v>
      </c>
      <c r="M2269" s="3">
        <v>41122.0</v>
      </c>
      <c r="N2269" s="3">
        <v>41122.0</v>
      </c>
    </row>
    <row r="2270">
      <c r="A2270" s="1" t="s">
        <v>8782</v>
      </c>
      <c r="B2270" s="1" t="s">
        <v>8783</v>
      </c>
      <c r="C2270" s="2" t="s">
        <v>8784</v>
      </c>
      <c r="D2270" s="1" t="s">
        <v>42</v>
      </c>
      <c r="E2270" s="1">
        <v>2000000.0</v>
      </c>
      <c r="F2270" s="1" t="s">
        <v>18</v>
      </c>
      <c r="G2270" s="1" t="s">
        <v>25</v>
      </c>
      <c r="H2270" s="1" t="s">
        <v>527</v>
      </c>
      <c r="I2270" s="1" t="s">
        <v>528</v>
      </c>
      <c r="J2270" s="1" t="s">
        <v>529</v>
      </c>
      <c r="K2270" s="1">
        <v>1.0</v>
      </c>
      <c r="M2270" s="3">
        <v>38427.0</v>
      </c>
      <c r="N2270" s="3">
        <v>38427.0</v>
      </c>
    </row>
    <row r="2271">
      <c r="A2271" s="1" t="s">
        <v>8785</v>
      </c>
      <c r="B2271" s="1" t="s">
        <v>8786</v>
      </c>
      <c r="C2271" s="2" t="s">
        <v>8787</v>
      </c>
      <c r="D2271" s="1" t="s">
        <v>8788</v>
      </c>
      <c r="E2271" s="1">
        <v>27478.0</v>
      </c>
      <c r="F2271" s="1" t="s">
        <v>18</v>
      </c>
      <c r="G2271" s="1" t="s">
        <v>638</v>
      </c>
      <c r="H2271" s="1">
        <v>7.0</v>
      </c>
      <c r="I2271" s="1" t="s">
        <v>929</v>
      </c>
      <c r="J2271" s="1" t="s">
        <v>929</v>
      </c>
      <c r="K2271" s="1">
        <v>1.0</v>
      </c>
      <c r="L2271" s="3">
        <v>41640.0</v>
      </c>
      <c r="M2271" s="3">
        <v>41693.0</v>
      </c>
      <c r="N2271" s="3">
        <v>41693.0</v>
      </c>
    </row>
    <row r="2272">
      <c r="A2272" s="1" t="s">
        <v>8789</v>
      </c>
      <c r="B2272" s="1" t="s">
        <v>8790</v>
      </c>
      <c r="C2272" s="2" t="s">
        <v>8791</v>
      </c>
      <c r="D2272" s="1" t="s">
        <v>50</v>
      </c>
      <c r="E2272" s="1">
        <v>1900000.0</v>
      </c>
      <c r="F2272" s="1" t="s">
        <v>207</v>
      </c>
      <c r="G2272" s="1" t="s">
        <v>57</v>
      </c>
      <c r="H2272" s="1" t="s">
        <v>3339</v>
      </c>
      <c r="I2272" s="1" t="s">
        <v>3340</v>
      </c>
      <c r="J2272" s="1" t="s">
        <v>3341</v>
      </c>
      <c r="K2272" s="1">
        <v>1.0</v>
      </c>
      <c r="L2272" s="3">
        <v>39052.0</v>
      </c>
      <c r="M2272" s="3">
        <v>39566.0</v>
      </c>
      <c r="N2272" s="3">
        <v>39566.0</v>
      </c>
    </row>
    <row r="2273">
      <c r="A2273" s="1" t="s">
        <v>8792</v>
      </c>
      <c r="B2273" s="1" t="s">
        <v>8793</v>
      </c>
      <c r="C2273" s="2" t="s">
        <v>8794</v>
      </c>
      <c r="D2273" s="1" t="s">
        <v>8795</v>
      </c>
      <c r="E2273" s="1">
        <v>1.16E7</v>
      </c>
      <c r="F2273" s="1" t="s">
        <v>18</v>
      </c>
      <c r="G2273" s="1" t="s">
        <v>25</v>
      </c>
      <c r="H2273" s="1" t="s">
        <v>808</v>
      </c>
      <c r="I2273" s="1" t="s">
        <v>809</v>
      </c>
      <c r="J2273" s="1" t="s">
        <v>7696</v>
      </c>
      <c r="K2273" s="1">
        <v>1.0</v>
      </c>
      <c r="M2273" s="3">
        <v>41131.0</v>
      </c>
      <c r="N2273" s="3">
        <v>41131.0</v>
      </c>
    </row>
    <row r="2274">
      <c r="A2274" s="1" t="s">
        <v>8796</v>
      </c>
      <c r="B2274" s="1" t="s">
        <v>8797</v>
      </c>
      <c r="C2274" s="2" t="s">
        <v>8798</v>
      </c>
      <c r="D2274" s="1" t="s">
        <v>36</v>
      </c>
      <c r="E2274" s="1">
        <v>1.1E7</v>
      </c>
      <c r="F2274" s="1" t="s">
        <v>18</v>
      </c>
      <c r="G2274" s="1" t="s">
        <v>25</v>
      </c>
      <c r="H2274" s="1" t="s">
        <v>64</v>
      </c>
      <c r="I2274" s="1" t="s">
        <v>1221</v>
      </c>
      <c r="J2274" s="1" t="s">
        <v>1221</v>
      </c>
      <c r="K2274" s="1">
        <v>1.0</v>
      </c>
      <c r="L2274" s="3">
        <v>36526.0</v>
      </c>
      <c r="M2274" s="3">
        <v>37964.0</v>
      </c>
      <c r="N2274" s="3">
        <v>37964.0</v>
      </c>
    </row>
    <row r="2275">
      <c r="A2275" s="1" t="s">
        <v>8799</v>
      </c>
      <c r="B2275" s="1" t="s">
        <v>8800</v>
      </c>
      <c r="C2275" s="2" t="s">
        <v>8801</v>
      </c>
      <c r="D2275" s="1" t="s">
        <v>633</v>
      </c>
      <c r="E2275" s="1">
        <v>4.0624513E7</v>
      </c>
      <c r="F2275" s="1" t="s">
        <v>18</v>
      </c>
      <c r="G2275" s="1" t="s">
        <v>25</v>
      </c>
      <c r="H2275" s="1" t="s">
        <v>121</v>
      </c>
      <c r="I2275" s="1" t="s">
        <v>8802</v>
      </c>
      <c r="J2275" s="1" t="s">
        <v>8803</v>
      </c>
      <c r="K2275" s="1">
        <v>10.0</v>
      </c>
      <c r="M2275" s="3">
        <v>40148.0</v>
      </c>
      <c r="N2275" s="3">
        <v>42116.0</v>
      </c>
    </row>
    <row r="2276">
      <c r="A2276" s="1" t="s">
        <v>8804</v>
      </c>
      <c r="B2276" s="1" t="s">
        <v>8805</v>
      </c>
      <c r="C2276" s="2" t="s">
        <v>8806</v>
      </c>
      <c r="D2276" s="1" t="s">
        <v>42</v>
      </c>
      <c r="E2276" s="1">
        <v>5.373E7</v>
      </c>
      <c r="F2276" s="1" t="s">
        <v>113</v>
      </c>
      <c r="G2276" s="1" t="s">
        <v>25</v>
      </c>
      <c r="H2276" s="1" t="s">
        <v>158</v>
      </c>
      <c r="I2276" s="1" t="s">
        <v>244</v>
      </c>
      <c r="J2276" s="1" t="s">
        <v>3871</v>
      </c>
      <c r="K2276" s="1">
        <v>5.0</v>
      </c>
      <c r="L2276" s="3">
        <v>38353.0</v>
      </c>
      <c r="M2276" s="3">
        <v>38477.0</v>
      </c>
      <c r="N2276" s="3">
        <v>40260.0</v>
      </c>
    </row>
    <row r="2277">
      <c r="A2277" s="1" t="s">
        <v>8807</v>
      </c>
      <c r="B2277" s="1" t="s">
        <v>8808</v>
      </c>
      <c r="C2277" s="2" t="s">
        <v>8809</v>
      </c>
      <c r="D2277" s="1" t="s">
        <v>8810</v>
      </c>
      <c r="E2277" s="1">
        <v>2.12E7</v>
      </c>
      <c r="F2277" s="1" t="s">
        <v>18</v>
      </c>
      <c r="G2277" s="1" t="s">
        <v>19</v>
      </c>
      <c r="H2277" s="1">
        <v>7.0</v>
      </c>
      <c r="I2277" s="1" t="s">
        <v>672</v>
      </c>
      <c r="J2277" s="1" t="s">
        <v>672</v>
      </c>
      <c r="K2277" s="1">
        <v>3.0</v>
      </c>
      <c r="L2277" s="3">
        <v>40330.0</v>
      </c>
      <c r="M2277" s="3">
        <v>40787.0</v>
      </c>
      <c r="N2277" s="3">
        <v>42142.0</v>
      </c>
    </row>
    <row r="2278">
      <c r="A2278" s="1" t="s">
        <v>8811</v>
      </c>
      <c r="B2278" s="1" t="s">
        <v>8812</v>
      </c>
      <c r="C2278" s="2" t="s">
        <v>8813</v>
      </c>
      <c r="D2278" s="1" t="s">
        <v>8814</v>
      </c>
      <c r="E2278" s="1">
        <v>118000.0</v>
      </c>
      <c r="F2278" s="1" t="s">
        <v>18</v>
      </c>
      <c r="G2278" s="1" t="s">
        <v>25</v>
      </c>
      <c r="H2278" s="1" t="s">
        <v>44</v>
      </c>
      <c r="I2278" s="1" t="s">
        <v>282</v>
      </c>
      <c r="J2278" s="1" t="s">
        <v>282</v>
      </c>
      <c r="K2278" s="1">
        <v>1.0</v>
      </c>
      <c r="L2278" s="3">
        <v>41640.0</v>
      </c>
      <c r="M2278" s="3">
        <v>42191.0</v>
      </c>
      <c r="N2278" s="3">
        <v>42191.0</v>
      </c>
    </row>
    <row r="2279">
      <c r="A2279" s="1" t="s">
        <v>8815</v>
      </c>
      <c r="B2279" s="1" t="s">
        <v>8816</v>
      </c>
      <c r="C2279" s="2" t="s">
        <v>8817</v>
      </c>
      <c r="D2279" s="1" t="s">
        <v>8818</v>
      </c>
      <c r="E2279" s="1">
        <v>818499.900627467</v>
      </c>
      <c r="F2279" s="1" t="s">
        <v>18</v>
      </c>
      <c r="G2279" s="1" t="s">
        <v>2906</v>
      </c>
      <c r="H2279" s="1">
        <v>78.0</v>
      </c>
      <c r="I2279" s="1" t="s">
        <v>2907</v>
      </c>
      <c r="J2279" s="1" t="s">
        <v>2907</v>
      </c>
      <c r="K2279" s="1">
        <v>3.0</v>
      </c>
      <c r="L2279" s="3">
        <v>41800.0</v>
      </c>
      <c r="M2279" s="3">
        <v>41723.0</v>
      </c>
      <c r="N2279" s="3">
        <v>42332.0</v>
      </c>
    </row>
    <row r="2280">
      <c r="A2280" s="1" t="s">
        <v>8819</v>
      </c>
      <c r="B2280" s="1" t="s">
        <v>8820</v>
      </c>
      <c r="C2280" s="2" t="s">
        <v>8821</v>
      </c>
      <c r="D2280" s="1" t="s">
        <v>1384</v>
      </c>
      <c r="E2280" s="1">
        <v>1.0E7</v>
      </c>
      <c r="F2280" s="1" t="s">
        <v>113</v>
      </c>
      <c r="G2280" s="1" t="s">
        <v>25</v>
      </c>
      <c r="H2280" s="1" t="s">
        <v>1011</v>
      </c>
      <c r="I2280" s="1" t="s">
        <v>8822</v>
      </c>
      <c r="J2280" s="1" t="s">
        <v>8822</v>
      </c>
      <c r="K2280" s="1">
        <v>1.0</v>
      </c>
      <c r="L2280" s="3">
        <v>36161.0</v>
      </c>
      <c r="M2280" s="3">
        <v>38905.0</v>
      </c>
      <c r="N2280" s="3">
        <v>38905.0</v>
      </c>
    </row>
    <row r="2281">
      <c r="A2281" s="1" t="s">
        <v>8823</v>
      </c>
      <c r="B2281" s="1" t="s">
        <v>8824</v>
      </c>
      <c r="C2281" s="2" t="s">
        <v>8825</v>
      </c>
      <c r="E2281" s="1">
        <v>2500000.0</v>
      </c>
      <c r="F2281" s="1" t="s">
        <v>18</v>
      </c>
      <c r="G2281" s="1" t="s">
        <v>25</v>
      </c>
      <c r="H2281" s="1" t="s">
        <v>208</v>
      </c>
      <c r="I2281" s="1" t="s">
        <v>2182</v>
      </c>
      <c r="J2281" s="1" t="s">
        <v>2183</v>
      </c>
      <c r="K2281" s="1">
        <v>1.0</v>
      </c>
      <c r="L2281" s="3">
        <v>30317.0</v>
      </c>
      <c r="M2281" s="3">
        <v>41908.0</v>
      </c>
      <c r="N2281" s="3">
        <v>41908.0</v>
      </c>
    </row>
    <row r="2282">
      <c r="A2282" s="1" t="s">
        <v>8826</v>
      </c>
      <c r="B2282" s="1" t="s">
        <v>8827</v>
      </c>
      <c r="C2282" s="2" t="s">
        <v>8828</v>
      </c>
      <c r="D2282" s="1" t="s">
        <v>1384</v>
      </c>
      <c r="E2282" s="1">
        <v>4.6953358E7</v>
      </c>
      <c r="F2282" s="1" t="s">
        <v>113</v>
      </c>
      <c r="G2282" s="1" t="s">
        <v>25</v>
      </c>
      <c r="H2282" s="1" t="s">
        <v>64</v>
      </c>
      <c r="I2282" s="1" t="s">
        <v>919</v>
      </c>
      <c r="J2282" s="1" t="s">
        <v>2296</v>
      </c>
      <c r="K2282" s="1">
        <v>6.0</v>
      </c>
      <c r="L2282" s="3">
        <v>38353.0</v>
      </c>
      <c r="M2282" s="3">
        <v>38534.0</v>
      </c>
      <c r="N2282" s="3">
        <v>42044.0</v>
      </c>
    </row>
    <row r="2283">
      <c r="A2283" s="1" t="s">
        <v>8829</v>
      </c>
      <c r="B2283" s="1" t="s">
        <v>8830</v>
      </c>
      <c r="C2283" s="2" t="s">
        <v>8831</v>
      </c>
      <c r="D2283" s="1" t="s">
        <v>8832</v>
      </c>
      <c r="E2283" s="1">
        <v>500000.0</v>
      </c>
      <c r="F2283" s="1" t="s">
        <v>18</v>
      </c>
      <c r="G2283" s="1" t="s">
        <v>25</v>
      </c>
      <c r="H2283" s="1" t="s">
        <v>106</v>
      </c>
      <c r="I2283" s="1" t="s">
        <v>107</v>
      </c>
      <c r="J2283" s="1" t="s">
        <v>108</v>
      </c>
      <c r="K2283" s="1">
        <v>1.0</v>
      </c>
      <c r="L2283" s="3">
        <v>40179.0</v>
      </c>
      <c r="M2283" s="3">
        <v>40854.0</v>
      </c>
      <c r="N2283" s="3">
        <v>40854.0</v>
      </c>
    </row>
    <row r="2284">
      <c r="A2284" s="1" t="s">
        <v>8833</v>
      </c>
      <c r="B2284" s="1" t="s">
        <v>8834</v>
      </c>
      <c r="C2284" s="2" t="s">
        <v>8835</v>
      </c>
      <c r="D2284" s="1" t="s">
        <v>8836</v>
      </c>
      <c r="E2284" s="1" t="s">
        <v>43</v>
      </c>
      <c r="F2284" s="1" t="s">
        <v>18</v>
      </c>
      <c r="G2284" s="1" t="s">
        <v>2125</v>
      </c>
      <c r="H2284" s="1">
        <v>15.0</v>
      </c>
      <c r="I2284" s="1" t="s">
        <v>8837</v>
      </c>
      <c r="J2284" s="1" t="s">
        <v>8838</v>
      </c>
      <c r="K2284" s="1">
        <v>1.0</v>
      </c>
      <c r="L2284" s="3">
        <v>41275.0</v>
      </c>
      <c r="M2284" s="3">
        <v>42125.0</v>
      </c>
      <c r="N2284" s="3">
        <v>42125.0</v>
      </c>
    </row>
    <row r="2285">
      <c r="A2285" s="1" t="s">
        <v>8839</v>
      </c>
      <c r="B2285" s="1" t="s">
        <v>8840</v>
      </c>
      <c r="C2285" s="2" t="s">
        <v>8841</v>
      </c>
      <c r="D2285" s="1" t="s">
        <v>56</v>
      </c>
      <c r="E2285" s="1">
        <v>4566267.0</v>
      </c>
      <c r="F2285" s="1" t="s">
        <v>18</v>
      </c>
      <c r="G2285" s="1" t="s">
        <v>25</v>
      </c>
      <c r="H2285" s="1" t="s">
        <v>99</v>
      </c>
      <c r="I2285" s="1" t="s">
        <v>100</v>
      </c>
      <c r="J2285" s="1" t="s">
        <v>2979</v>
      </c>
      <c r="K2285" s="1">
        <v>2.0</v>
      </c>
      <c r="L2285" s="3">
        <v>38353.0</v>
      </c>
      <c r="M2285" s="3">
        <v>40823.0</v>
      </c>
      <c r="N2285" s="3">
        <v>41985.0</v>
      </c>
    </row>
    <row r="2286">
      <c r="A2286" s="1" t="s">
        <v>8842</v>
      </c>
      <c r="B2286" s="1" t="s">
        <v>8843</v>
      </c>
      <c r="E2286" s="1" t="s">
        <v>43</v>
      </c>
      <c r="F2286" s="1" t="s">
        <v>207</v>
      </c>
      <c r="K2286" s="1">
        <v>1.0</v>
      </c>
      <c r="M2286" s="3">
        <v>37790.0</v>
      </c>
      <c r="N2286" s="3">
        <v>37790.0</v>
      </c>
    </row>
    <row r="2287">
      <c r="A2287" s="1" t="s">
        <v>8844</v>
      </c>
      <c r="B2287" s="1" t="s">
        <v>8845</v>
      </c>
      <c r="C2287" s="2" t="s">
        <v>8846</v>
      </c>
      <c r="D2287" s="1" t="s">
        <v>42</v>
      </c>
      <c r="E2287" s="1">
        <v>100000.0</v>
      </c>
      <c r="F2287" s="1" t="s">
        <v>18</v>
      </c>
      <c r="G2287" s="1" t="s">
        <v>25</v>
      </c>
      <c r="H2287" s="1" t="s">
        <v>99</v>
      </c>
      <c r="I2287" s="1" t="s">
        <v>100</v>
      </c>
      <c r="J2287" s="1" t="s">
        <v>101</v>
      </c>
      <c r="K2287" s="1">
        <v>1.0</v>
      </c>
      <c r="M2287" s="3">
        <v>41730.0</v>
      </c>
      <c r="N2287" s="3">
        <v>41730.0</v>
      </c>
    </row>
    <row r="2288">
      <c r="A2288" s="1" t="s">
        <v>8847</v>
      </c>
      <c r="B2288" s="1" t="s">
        <v>8848</v>
      </c>
      <c r="C2288" s="2" t="s">
        <v>8849</v>
      </c>
      <c r="D2288" s="1" t="s">
        <v>8850</v>
      </c>
      <c r="E2288" s="1" t="s">
        <v>43</v>
      </c>
      <c r="F2288" s="1" t="s">
        <v>18</v>
      </c>
      <c r="G2288" s="1" t="s">
        <v>165</v>
      </c>
      <c r="H2288" s="1" t="s">
        <v>8851</v>
      </c>
      <c r="I2288" s="1" t="s">
        <v>1229</v>
      </c>
      <c r="J2288" s="1" t="s">
        <v>8852</v>
      </c>
      <c r="K2288" s="1">
        <v>1.0</v>
      </c>
      <c r="M2288" s="3">
        <v>41909.0</v>
      </c>
      <c r="N2288" s="3">
        <v>41909.0</v>
      </c>
    </row>
    <row r="2289">
      <c r="A2289" s="1" t="s">
        <v>8853</v>
      </c>
      <c r="B2289" s="1" t="s">
        <v>8854</v>
      </c>
      <c r="C2289" s="2" t="s">
        <v>8855</v>
      </c>
      <c r="D2289" s="1" t="s">
        <v>63</v>
      </c>
      <c r="E2289" s="1">
        <v>1.2539999E7</v>
      </c>
      <c r="F2289" s="1" t="s">
        <v>18</v>
      </c>
      <c r="K2289" s="1">
        <v>5.0</v>
      </c>
      <c r="L2289" s="3">
        <v>40544.0</v>
      </c>
      <c r="M2289" s="3">
        <v>40778.0</v>
      </c>
      <c r="N2289" s="3">
        <v>41449.0</v>
      </c>
    </row>
    <row r="2290">
      <c r="A2290" s="1" t="s">
        <v>8856</v>
      </c>
      <c r="B2290" s="1" t="s">
        <v>8857</v>
      </c>
      <c r="E2290" s="1" t="s">
        <v>43</v>
      </c>
      <c r="F2290" s="1" t="s">
        <v>18</v>
      </c>
      <c r="K2290" s="1">
        <v>1.0</v>
      </c>
      <c r="M2290" s="3">
        <v>39633.0</v>
      </c>
      <c r="N2290" s="3">
        <v>39633.0</v>
      </c>
    </row>
    <row r="2291">
      <c r="A2291" s="1" t="s">
        <v>8858</v>
      </c>
      <c r="B2291" s="1" t="s">
        <v>8859</v>
      </c>
      <c r="C2291" s="2" t="s">
        <v>8860</v>
      </c>
      <c r="D2291" s="1" t="s">
        <v>8861</v>
      </c>
      <c r="E2291" s="1">
        <v>250000.0</v>
      </c>
      <c r="F2291" s="1" t="s">
        <v>18</v>
      </c>
      <c r="G2291" s="1" t="s">
        <v>2318</v>
      </c>
      <c r="H2291" s="1">
        <v>4.0</v>
      </c>
      <c r="I2291" s="1" t="s">
        <v>8862</v>
      </c>
      <c r="J2291" s="1" t="s">
        <v>8862</v>
      </c>
      <c r="K2291" s="1">
        <v>1.0</v>
      </c>
      <c r="L2291" s="3">
        <v>40341.0</v>
      </c>
      <c r="M2291" s="3">
        <v>40337.0</v>
      </c>
      <c r="N2291" s="3">
        <v>40337.0</v>
      </c>
    </row>
    <row r="2292">
      <c r="A2292" s="1" t="s">
        <v>8863</v>
      </c>
      <c r="B2292" s="1" t="s">
        <v>8864</v>
      </c>
      <c r="C2292" s="2" t="s">
        <v>8865</v>
      </c>
      <c r="D2292" s="1" t="s">
        <v>1401</v>
      </c>
      <c r="E2292" s="1">
        <v>3.02E7</v>
      </c>
      <c r="F2292" s="1" t="s">
        <v>113</v>
      </c>
      <c r="G2292" s="1" t="s">
        <v>25</v>
      </c>
      <c r="H2292" s="1" t="s">
        <v>64</v>
      </c>
      <c r="I2292" s="1" t="s">
        <v>966</v>
      </c>
      <c r="J2292" s="1" t="s">
        <v>967</v>
      </c>
      <c r="K2292" s="1">
        <v>2.0</v>
      </c>
      <c r="L2292" s="3">
        <v>37622.0</v>
      </c>
      <c r="M2292" s="3">
        <v>38484.0</v>
      </c>
      <c r="N2292" s="3">
        <v>39677.0</v>
      </c>
    </row>
    <row r="2293">
      <c r="A2293" s="1" t="s">
        <v>8866</v>
      </c>
      <c r="B2293" s="1" t="s">
        <v>8867</v>
      </c>
      <c r="C2293" s="2" t="s">
        <v>8868</v>
      </c>
      <c r="D2293" s="1" t="s">
        <v>56</v>
      </c>
      <c r="E2293" s="1">
        <v>515252.0</v>
      </c>
      <c r="F2293" s="1" t="s">
        <v>18</v>
      </c>
      <c r="G2293" s="1" t="s">
        <v>25</v>
      </c>
      <c r="H2293" s="1" t="s">
        <v>808</v>
      </c>
      <c r="I2293" s="1" t="s">
        <v>809</v>
      </c>
      <c r="J2293" s="1" t="s">
        <v>2754</v>
      </c>
      <c r="K2293" s="1">
        <v>2.0</v>
      </c>
      <c r="L2293" s="3">
        <v>39448.0</v>
      </c>
      <c r="M2293" s="3">
        <v>40746.0</v>
      </c>
      <c r="N2293" s="3">
        <v>40989.0</v>
      </c>
    </row>
    <row r="2294">
      <c r="A2294" s="1" t="s">
        <v>8869</v>
      </c>
      <c r="B2294" s="1" t="s">
        <v>8870</v>
      </c>
      <c r="C2294" s="2" t="s">
        <v>8871</v>
      </c>
      <c r="D2294" s="1" t="s">
        <v>94</v>
      </c>
      <c r="E2294" s="1">
        <v>100000.0</v>
      </c>
      <c r="F2294" s="1" t="s">
        <v>18</v>
      </c>
      <c r="K2294" s="1">
        <v>1.0</v>
      </c>
      <c r="L2294" s="3">
        <v>41275.0</v>
      </c>
      <c r="M2294" s="3">
        <v>41671.0</v>
      </c>
      <c r="N2294" s="3">
        <v>41671.0</v>
      </c>
    </row>
    <row r="2295">
      <c r="A2295" s="1" t="s">
        <v>8872</v>
      </c>
      <c r="B2295" s="1" t="s">
        <v>8873</v>
      </c>
      <c r="C2295" s="2" t="s">
        <v>8874</v>
      </c>
      <c r="D2295" s="1" t="s">
        <v>8875</v>
      </c>
      <c r="E2295" s="1">
        <v>30000.0</v>
      </c>
      <c r="F2295" s="1" t="s">
        <v>18</v>
      </c>
      <c r="G2295" s="1" t="s">
        <v>2271</v>
      </c>
      <c r="H2295" s="1">
        <v>34.0</v>
      </c>
      <c r="I2295" s="1" t="s">
        <v>2272</v>
      </c>
      <c r="J2295" s="1" t="s">
        <v>2272</v>
      </c>
      <c r="K2295" s="1">
        <v>1.0</v>
      </c>
      <c r="L2295" s="3">
        <v>40817.0</v>
      </c>
      <c r="M2295" s="3">
        <v>41006.0</v>
      </c>
      <c r="N2295" s="3">
        <v>41006.0</v>
      </c>
    </row>
    <row r="2296">
      <c r="A2296" s="1" t="s">
        <v>8876</v>
      </c>
      <c r="B2296" s="1" t="s">
        <v>8877</v>
      </c>
      <c r="C2296" s="2" t="s">
        <v>8878</v>
      </c>
      <c r="D2296" s="1" t="s">
        <v>8879</v>
      </c>
      <c r="E2296" s="1">
        <v>1289975.0</v>
      </c>
      <c r="F2296" s="1" t="s">
        <v>18</v>
      </c>
      <c r="G2296" s="1" t="s">
        <v>25</v>
      </c>
      <c r="H2296" s="1" t="s">
        <v>545</v>
      </c>
      <c r="I2296" s="1" t="s">
        <v>546</v>
      </c>
      <c r="J2296" s="1" t="s">
        <v>8880</v>
      </c>
      <c r="K2296" s="1">
        <v>2.0</v>
      </c>
      <c r="M2296" s="3">
        <v>41810.0</v>
      </c>
      <c r="N2296" s="3">
        <v>42185.0</v>
      </c>
    </row>
    <row r="2297">
      <c r="A2297" s="1" t="s">
        <v>8881</v>
      </c>
      <c r="B2297" s="1" t="s">
        <v>8882</v>
      </c>
      <c r="C2297" s="2" t="s">
        <v>8883</v>
      </c>
      <c r="D2297" s="1" t="s">
        <v>1384</v>
      </c>
      <c r="E2297" s="1">
        <v>3.525E7</v>
      </c>
      <c r="F2297" s="1" t="s">
        <v>18</v>
      </c>
      <c r="G2297" s="1" t="s">
        <v>25</v>
      </c>
      <c r="H2297" s="1" t="s">
        <v>1011</v>
      </c>
      <c r="I2297" s="1" t="s">
        <v>1035</v>
      </c>
      <c r="J2297" s="1" t="s">
        <v>1035</v>
      </c>
      <c r="K2297" s="1">
        <v>4.0</v>
      </c>
      <c r="L2297" s="3">
        <v>36892.0</v>
      </c>
      <c r="M2297" s="3">
        <v>37546.0</v>
      </c>
      <c r="N2297" s="3">
        <v>39104.0</v>
      </c>
    </row>
    <row r="2298">
      <c r="A2298" s="1" t="s">
        <v>8884</v>
      </c>
      <c r="B2298" s="1" t="s">
        <v>8885</v>
      </c>
      <c r="C2298" s="2" t="s">
        <v>8886</v>
      </c>
      <c r="D2298" s="1" t="s">
        <v>8887</v>
      </c>
      <c r="E2298" s="1">
        <v>2444718.0</v>
      </c>
      <c r="F2298" s="1" t="s">
        <v>18</v>
      </c>
      <c r="G2298" s="1" t="s">
        <v>347</v>
      </c>
      <c r="H2298" s="1">
        <v>11.0</v>
      </c>
      <c r="I2298" s="1" t="s">
        <v>6825</v>
      </c>
      <c r="J2298" s="1" t="s">
        <v>8888</v>
      </c>
      <c r="K2298" s="1">
        <v>4.0</v>
      </c>
      <c r="L2298" s="3">
        <v>39525.0</v>
      </c>
      <c r="M2298" s="3">
        <v>38961.0</v>
      </c>
      <c r="N2298" s="3">
        <v>39974.0</v>
      </c>
    </row>
    <row r="2299">
      <c r="A2299" s="1" t="s">
        <v>8889</v>
      </c>
      <c r="B2299" s="1" t="s">
        <v>8890</v>
      </c>
      <c r="C2299" s="2" t="s">
        <v>8891</v>
      </c>
      <c r="D2299" s="1" t="s">
        <v>8892</v>
      </c>
      <c r="E2299" s="1">
        <v>100000.0</v>
      </c>
      <c r="F2299" s="1" t="s">
        <v>18</v>
      </c>
      <c r="G2299" s="1" t="s">
        <v>1062</v>
      </c>
      <c r="H2299" s="1">
        <v>16.0</v>
      </c>
      <c r="I2299" s="1" t="s">
        <v>1704</v>
      </c>
      <c r="J2299" s="1" t="s">
        <v>1704</v>
      </c>
      <c r="K2299" s="1">
        <v>2.0</v>
      </c>
      <c r="M2299" s="3">
        <v>41816.0</v>
      </c>
      <c r="N2299" s="3">
        <v>41834.0</v>
      </c>
    </row>
    <row r="2300">
      <c r="A2300" s="1" t="s">
        <v>8893</v>
      </c>
      <c r="B2300" s="1" t="s">
        <v>8894</v>
      </c>
      <c r="C2300" s="2" t="s">
        <v>8895</v>
      </c>
      <c r="D2300" s="1" t="s">
        <v>8896</v>
      </c>
      <c r="E2300" s="1">
        <v>142765.0</v>
      </c>
      <c r="F2300" s="1" t="s">
        <v>18</v>
      </c>
      <c r="G2300" s="1" t="s">
        <v>552</v>
      </c>
      <c r="H2300" s="1">
        <v>29.0</v>
      </c>
      <c r="I2300" s="1" t="s">
        <v>749</v>
      </c>
      <c r="J2300" s="1" t="s">
        <v>749</v>
      </c>
      <c r="K2300" s="1">
        <v>1.0</v>
      </c>
      <c r="L2300" s="3">
        <v>41234.0</v>
      </c>
      <c r="M2300" s="3">
        <v>41306.0</v>
      </c>
      <c r="N2300" s="3">
        <v>41306.0</v>
      </c>
    </row>
    <row r="2301">
      <c r="A2301" s="1" t="s">
        <v>8897</v>
      </c>
      <c r="B2301" s="1" t="s">
        <v>8898</v>
      </c>
      <c r="D2301" s="1" t="s">
        <v>8899</v>
      </c>
      <c r="E2301" s="1">
        <v>3.5E7</v>
      </c>
      <c r="F2301" s="1" t="s">
        <v>18</v>
      </c>
      <c r="G2301" s="1" t="s">
        <v>25</v>
      </c>
      <c r="H2301" s="1" t="s">
        <v>64</v>
      </c>
      <c r="I2301" s="1" t="s">
        <v>65</v>
      </c>
      <c r="J2301" s="1" t="s">
        <v>71</v>
      </c>
      <c r="K2301" s="1">
        <v>1.0</v>
      </c>
      <c r="M2301" s="3">
        <v>41890.0</v>
      </c>
      <c r="N2301" s="3">
        <v>41890.0</v>
      </c>
    </row>
    <row r="2302">
      <c r="A2302" s="1" t="s">
        <v>8900</v>
      </c>
      <c r="B2302" s="1" t="s">
        <v>8901</v>
      </c>
      <c r="D2302" s="1" t="s">
        <v>181</v>
      </c>
      <c r="E2302" s="1" t="s">
        <v>43</v>
      </c>
      <c r="F2302" s="1" t="s">
        <v>18</v>
      </c>
      <c r="K2302" s="1">
        <v>1.0</v>
      </c>
      <c r="L2302" s="3">
        <v>16438.0</v>
      </c>
      <c r="M2302" s="3">
        <v>41407.0</v>
      </c>
      <c r="N2302" s="3">
        <v>41407.0</v>
      </c>
    </row>
    <row r="2303">
      <c r="A2303" s="1" t="s">
        <v>8902</v>
      </c>
      <c r="B2303" s="1" t="s">
        <v>8903</v>
      </c>
      <c r="C2303" s="2" t="s">
        <v>8904</v>
      </c>
      <c r="D2303" s="1" t="s">
        <v>8905</v>
      </c>
      <c r="E2303" s="1">
        <v>24000.0</v>
      </c>
      <c r="F2303" s="1" t="s">
        <v>18</v>
      </c>
      <c r="G2303" s="1" t="s">
        <v>8906</v>
      </c>
      <c r="H2303" s="1">
        <v>11.0</v>
      </c>
      <c r="I2303" s="1" t="s">
        <v>8907</v>
      </c>
      <c r="J2303" s="1" t="s">
        <v>8907</v>
      </c>
      <c r="K2303" s="1">
        <v>2.0</v>
      </c>
      <c r="L2303" s="3">
        <v>41618.0</v>
      </c>
      <c r="M2303" s="3">
        <v>41275.0</v>
      </c>
      <c r="N2303" s="3">
        <v>41640.0</v>
      </c>
    </row>
    <row r="2304">
      <c r="A2304" s="1" t="s">
        <v>8908</v>
      </c>
      <c r="B2304" s="1" t="s">
        <v>8909</v>
      </c>
      <c r="C2304" s="2" t="s">
        <v>8910</v>
      </c>
      <c r="D2304" s="1" t="s">
        <v>3733</v>
      </c>
      <c r="E2304" s="1" t="s">
        <v>43</v>
      </c>
      <c r="F2304" s="1" t="s">
        <v>18</v>
      </c>
      <c r="G2304" s="1" t="s">
        <v>25</v>
      </c>
      <c r="H2304" s="1" t="s">
        <v>89</v>
      </c>
      <c r="I2304" s="1" t="s">
        <v>3569</v>
      </c>
      <c r="J2304" s="1" t="s">
        <v>8911</v>
      </c>
      <c r="K2304" s="1">
        <v>1.0</v>
      </c>
      <c r="L2304" s="3">
        <v>41383.0</v>
      </c>
      <c r="M2304" s="3">
        <v>41367.0</v>
      </c>
      <c r="N2304" s="3">
        <v>41367.0</v>
      </c>
    </row>
    <row r="2305">
      <c r="A2305" s="1" t="s">
        <v>8912</v>
      </c>
      <c r="B2305" s="1" t="s">
        <v>8913</v>
      </c>
      <c r="C2305" s="2" t="s">
        <v>8914</v>
      </c>
      <c r="D2305" s="1" t="s">
        <v>264</v>
      </c>
      <c r="E2305" s="1">
        <v>1.4253E7</v>
      </c>
      <c r="F2305" s="1" t="s">
        <v>18</v>
      </c>
      <c r="G2305" s="1" t="s">
        <v>25</v>
      </c>
      <c r="H2305" s="1" t="s">
        <v>64</v>
      </c>
      <c r="I2305" s="1" t="s">
        <v>65</v>
      </c>
      <c r="J2305" s="1" t="s">
        <v>606</v>
      </c>
      <c r="K2305" s="1">
        <v>2.0</v>
      </c>
      <c r="L2305" s="3">
        <v>35431.0</v>
      </c>
      <c r="M2305" s="3">
        <v>37284.0</v>
      </c>
      <c r="N2305" s="3">
        <v>41262.0</v>
      </c>
    </row>
    <row r="2306">
      <c r="A2306" s="1" t="s">
        <v>8915</v>
      </c>
      <c r="B2306" s="1" t="s">
        <v>8916</v>
      </c>
      <c r="C2306" s="2" t="s">
        <v>8917</v>
      </c>
      <c r="D2306" s="1" t="s">
        <v>8918</v>
      </c>
      <c r="E2306" s="1">
        <v>3100000.0</v>
      </c>
      <c r="F2306" s="1" t="s">
        <v>18</v>
      </c>
      <c r="G2306" s="1" t="s">
        <v>25</v>
      </c>
      <c r="H2306" s="1" t="s">
        <v>44</v>
      </c>
      <c r="I2306" s="1" t="s">
        <v>282</v>
      </c>
      <c r="J2306" s="1" t="s">
        <v>282</v>
      </c>
      <c r="K2306" s="1">
        <v>1.0</v>
      </c>
      <c r="M2306" s="3">
        <v>37631.0</v>
      </c>
      <c r="N2306" s="3">
        <v>37631.0</v>
      </c>
    </row>
    <row r="2307">
      <c r="A2307" s="1" t="s">
        <v>8919</v>
      </c>
      <c r="B2307" s="1" t="s">
        <v>8920</v>
      </c>
      <c r="C2307" s="2" t="s">
        <v>8921</v>
      </c>
      <c r="D2307" s="1" t="s">
        <v>8922</v>
      </c>
      <c r="E2307" s="1">
        <v>3.0E7</v>
      </c>
      <c r="F2307" s="1" t="s">
        <v>207</v>
      </c>
      <c r="K2307" s="1">
        <v>1.0</v>
      </c>
      <c r="M2307" s="3">
        <v>39470.0</v>
      </c>
      <c r="N2307" s="3">
        <v>39470.0</v>
      </c>
    </row>
    <row r="2308">
      <c r="A2308" s="1" t="s">
        <v>8923</v>
      </c>
      <c r="B2308" s="1" t="s">
        <v>8924</v>
      </c>
      <c r="C2308" s="2" t="s">
        <v>8925</v>
      </c>
      <c r="D2308" s="1" t="s">
        <v>56</v>
      </c>
      <c r="E2308" s="1">
        <v>2227000.0</v>
      </c>
      <c r="F2308" s="1" t="s">
        <v>18</v>
      </c>
      <c r="G2308" s="1" t="s">
        <v>25</v>
      </c>
      <c r="H2308" s="1" t="s">
        <v>286</v>
      </c>
      <c r="I2308" s="1" t="s">
        <v>1030</v>
      </c>
      <c r="J2308" s="1" t="s">
        <v>1030</v>
      </c>
      <c r="K2308" s="1">
        <v>4.0</v>
      </c>
      <c r="L2308" s="3">
        <v>40544.0</v>
      </c>
      <c r="M2308" s="3">
        <v>40532.0</v>
      </c>
      <c r="N2308" s="3">
        <v>41774.0</v>
      </c>
    </row>
    <row r="2309">
      <c r="A2309" s="1" t="s">
        <v>8926</v>
      </c>
      <c r="B2309" s="1" t="s">
        <v>8927</v>
      </c>
      <c r="D2309" s="1" t="s">
        <v>42</v>
      </c>
      <c r="E2309" s="1">
        <v>573000.0</v>
      </c>
      <c r="F2309" s="1" t="s">
        <v>18</v>
      </c>
      <c r="G2309" s="1" t="s">
        <v>128</v>
      </c>
      <c r="H2309" s="1" t="s">
        <v>5025</v>
      </c>
      <c r="I2309" s="1" t="s">
        <v>5026</v>
      </c>
      <c r="J2309" s="1" t="s">
        <v>5026</v>
      </c>
      <c r="K2309" s="1">
        <v>1.0</v>
      </c>
      <c r="M2309" s="3">
        <v>38783.0</v>
      </c>
      <c r="N2309" s="3">
        <v>38783.0</v>
      </c>
    </row>
    <row r="2310">
      <c r="A2310" s="1" t="s">
        <v>8928</v>
      </c>
      <c r="B2310" s="1" t="s">
        <v>8929</v>
      </c>
      <c r="C2310" s="2" t="s">
        <v>8930</v>
      </c>
      <c r="D2310" s="1" t="s">
        <v>8931</v>
      </c>
      <c r="E2310" s="1">
        <v>6000000.0</v>
      </c>
      <c r="F2310" s="1" t="s">
        <v>207</v>
      </c>
      <c r="G2310" s="1" t="s">
        <v>552</v>
      </c>
      <c r="H2310" s="1">
        <v>56.0</v>
      </c>
      <c r="I2310" s="1" t="s">
        <v>8932</v>
      </c>
      <c r="J2310" s="1" t="s">
        <v>8932</v>
      </c>
      <c r="K2310" s="1">
        <v>1.0</v>
      </c>
      <c r="L2310" s="3">
        <v>24597.0</v>
      </c>
      <c r="M2310" s="3">
        <v>39480.0</v>
      </c>
      <c r="N2310" s="3">
        <v>39480.0</v>
      </c>
    </row>
    <row r="2311">
      <c r="A2311" s="1" t="s">
        <v>8933</v>
      </c>
      <c r="B2311" s="1" t="s">
        <v>8934</v>
      </c>
      <c r="C2311" s="2" t="s">
        <v>8935</v>
      </c>
      <c r="D2311" s="1" t="s">
        <v>8936</v>
      </c>
      <c r="E2311" s="1">
        <v>1000000.0</v>
      </c>
      <c r="F2311" s="1" t="s">
        <v>18</v>
      </c>
      <c r="K2311" s="1">
        <v>1.0</v>
      </c>
      <c r="L2311" s="3">
        <v>40272.0</v>
      </c>
      <c r="M2311" s="3">
        <v>40422.0</v>
      </c>
      <c r="N2311" s="3">
        <v>40422.0</v>
      </c>
    </row>
    <row r="2312">
      <c r="A2312" s="1" t="s">
        <v>8937</v>
      </c>
      <c r="B2312" s="1" t="s">
        <v>8938</v>
      </c>
      <c r="C2312" s="2" t="s">
        <v>8939</v>
      </c>
      <c r="D2312" s="1" t="s">
        <v>94</v>
      </c>
      <c r="E2312" s="1">
        <v>1.0E7</v>
      </c>
      <c r="F2312" s="1" t="s">
        <v>18</v>
      </c>
      <c r="G2312" s="1" t="s">
        <v>25</v>
      </c>
      <c r="H2312" s="1" t="s">
        <v>380</v>
      </c>
      <c r="I2312" s="1" t="s">
        <v>381</v>
      </c>
      <c r="J2312" s="1" t="s">
        <v>8940</v>
      </c>
      <c r="K2312" s="1">
        <v>1.0</v>
      </c>
      <c r="M2312" s="3">
        <v>40886.0</v>
      </c>
      <c r="N2312" s="3">
        <v>40886.0</v>
      </c>
    </row>
    <row r="2313">
      <c r="A2313" s="1" t="s">
        <v>8941</v>
      </c>
      <c r="B2313" s="1" t="s">
        <v>8942</v>
      </c>
      <c r="C2313" s="2" t="s">
        <v>8943</v>
      </c>
      <c r="D2313" s="1" t="s">
        <v>42</v>
      </c>
      <c r="E2313" s="1">
        <v>408000.0</v>
      </c>
      <c r="F2313" s="1" t="s">
        <v>207</v>
      </c>
      <c r="G2313" s="1" t="s">
        <v>366</v>
      </c>
      <c r="H2313" s="1">
        <v>26.0</v>
      </c>
      <c r="I2313" s="1" t="s">
        <v>367</v>
      </c>
      <c r="J2313" s="1" t="s">
        <v>1587</v>
      </c>
      <c r="K2313" s="1">
        <v>1.0</v>
      </c>
      <c r="M2313" s="3">
        <v>38967.0</v>
      </c>
      <c r="N2313" s="3">
        <v>38967.0</v>
      </c>
    </row>
    <row r="2314">
      <c r="A2314" s="1" t="s">
        <v>8944</v>
      </c>
      <c r="B2314" s="1" t="s">
        <v>8945</v>
      </c>
      <c r="D2314" s="1" t="s">
        <v>8946</v>
      </c>
      <c r="E2314" s="1">
        <v>3.8802162E7</v>
      </c>
      <c r="F2314" s="1" t="s">
        <v>18</v>
      </c>
      <c r="K2314" s="1">
        <v>1.0</v>
      </c>
      <c r="M2314" s="3">
        <v>37653.0</v>
      </c>
      <c r="N2314" s="3">
        <v>37653.0</v>
      </c>
    </row>
    <row r="2315">
      <c r="A2315" s="1" t="s">
        <v>8947</v>
      </c>
      <c r="B2315" s="1" t="s">
        <v>8948</v>
      </c>
      <c r="C2315" s="2" t="s">
        <v>8949</v>
      </c>
      <c r="D2315" s="1" t="s">
        <v>3485</v>
      </c>
      <c r="E2315" s="1">
        <v>2.0E7</v>
      </c>
      <c r="F2315" s="1" t="s">
        <v>113</v>
      </c>
      <c r="G2315" s="1" t="s">
        <v>25</v>
      </c>
      <c r="H2315" s="1" t="s">
        <v>158</v>
      </c>
      <c r="I2315" s="1" t="s">
        <v>244</v>
      </c>
      <c r="J2315" s="1" t="s">
        <v>327</v>
      </c>
      <c r="K2315" s="1">
        <v>2.0</v>
      </c>
      <c r="M2315" s="3">
        <v>37653.0</v>
      </c>
      <c r="N2315" s="3">
        <v>38421.0</v>
      </c>
    </row>
    <row r="2316">
      <c r="A2316" s="1" t="s">
        <v>8950</v>
      </c>
      <c r="B2316" s="1" t="s">
        <v>8951</v>
      </c>
      <c r="C2316" s="2" t="s">
        <v>8952</v>
      </c>
      <c r="D2316" s="1" t="s">
        <v>42</v>
      </c>
      <c r="E2316" s="1">
        <v>7202144.0</v>
      </c>
      <c r="F2316" s="1" t="s">
        <v>113</v>
      </c>
      <c r="G2316" s="1" t="s">
        <v>128</v>
      </c>
      <c r="H2316" s="1" t="s">
        <v>129</v>
      </c>
      <c r="I2316" s="1" t="s">
        <v>130</v>
      </c>
      <c r="J2316" s="1" t="s">
        <v>130</v>
      </c>
      <c r="K2316" s="1">
        <v>2.0</v>
      </c>
      <c r="L2316" s="3">
        <v>28126.0</v>
      </c>
      <c r="M2316" s="3">
        <v>36526.0</v>
      </c>
      <c r="N2316" s="3">
        <v>37257.0</v>
      </c>
    </row>
    <row r="2317">
      <c r="A2317" s="1" t="s">
        <v>8953</v>
      </c>
      <c r="B2317" s="1" t="s">
        <v>8954</v>
      </c>
      <c r="C2317" s="2" t="s">
        <v>8955</v>
      </c>
      <c r="D2317" s="1" t="s">
        <v>718</v>
      </c>
      <c r="E2317" s="1">
        <v>1.059E8</v>
      </c>
      <c r="F2317" s="1" t="s">
        <v>207</v>
      </c>
      <c r="G2317" s="1" t="s">
        <v>57</v>
      </c>
      <c r="H2317" s="1" t="s">
        <v>4487</v>
      </c>
      <c r="I2317" s="1" t="s">
        <v>6236</v>
      </c>
      <c r="J2317" s="1" t="s">
        <v>6236</v>
      </c>
      <c r="K2317" s="1">
        <v>1.0</v>
      </c>
      <c r="M2317" s="3">
        <v>41471.0</v>
      </c>
      <c r="N2317" s="3">
        <v>41471.0</v>
      </c>
    </row>
    <row r="2318">
      <c r="A2318" s="1" t="s">
        <v>8956</v>
      </c>
      <c r="B2318" s="2" t="s">
        <v>8957</v>
      </c>
      <c r="C2318" s="2" t="s">
        <v>8958</v>
      </c>
      <c r="D2318" s="1" t="s">
        <v>8959</v>
      </c>
      <c r="E2318" s="1">
        <v>1.63E8</v>
      </c>
      <c r="F2318" s="1" t="s">
        <v>689</v>
      </c>
      <c r="G2318" s="1" t="s">
        <v>25</v>
      </c>
      <c r="H2318" s="1" t="s">
        <v>430</v>
      </c>
      <c r="I2318" s="1" t="s">
        <v>528</v>
      </c>
      <c r="J2318" s="1" t="s">
        <v>323</v>
      </c>
      <c r="K2318" s="1">
        <v>2.0</v>
      </c>
      <c r="L2318" s="3">
        <v>36526.0</v>
      </c>
      <c r="M2318" s="3">
        <v>39861.0</v>
      </c>
      <c r="N2318" s="3">
        <v>41114.0</v>
      </c>
    </row>
    <row r="2319">
      <c r="A2319" s="1" t="s">
        <v>8960</v>
      </c>
      <c r="B2319" s="1" t="s">
        <v>8961</v>
      </c>
      <c r="C2319" s="2" t="s">
        <v>8962</v>
      </c>
      <c r="D2319" s="1" t="s">
        <v>8963</v>
      </c>
      <c r="E2319" s="1">
        <v>1000.0</v>
      </c>
      <c r="F2319" s="1" t="s">
        <v>18</v>
      </c>
      <c r="G2319" s="1" t="s">
        <v>25</v>
      </c>
      <c r="H2319" s="1" t="s">
        <v>5945</v>
      </c>
      <c r="I2319" s="1" t="s">
        <v>5946</v>
      </c>
      <c r="J2319" s="1" t="s">
        <v>5946</v>
      </c>
      <c r="K2319" s="1">
        <v>1.0</v>
      </c>
      <c r="L2319" s="3">
        <v>41533.0</v>
      </c>
      <c r="M2319" s="3">
        <v>41751.0</v>
      </c>
      <c r="N2319" s="3">
        <v>41751.0</v>
      </c>
    </row>
    <row r="2320">
      <c r="A2320" s="1" t="s">
        <v>8964</v>
      </c>
      <c r="B2320" s="1" t="s">
        <v>8965</v>
      </c>
      <c r="C2320" s="2" t="s">
        <v>8966</v>
      </c>
      <c r="D2320" s="1" t="s">
        <v>564</v>
      </c>
      <c r="E2320" s="1">
        <v>2134999.0</v>
      </c>
      <c r="F2320" s="1" t="s">
        <v>18</v>
      </c>
      <c r="G2320" s="1" t="s">
        <v>25</v>
      </c>
      <c r="H2320" s="1" t="s">
        <v>64</v>
      </c>
      <c r="I2320" s="1" t="s">
        <v>1221</v>
      </c>
      <c r="J2320" s="1" t="s">
        <v>8967</v>
      </c>
      <c r="K2320" s="1">
        <v>1.0</v>
      </c>
      <c r="L2320" s="3">
        <v>42005.0</v>
      </c>
      <c r="M2320" s="3">
        <v>42226.0</v>
      </c>
      <c r="N2320" s="3">
        <v>42226.0</v>
      </c>
    </row>
    <row r="2321">
      <c r="A2321" s="1" t="s">
        <v>8968</v>
      </c>
      <c r="B2321" s="1" t="s">
        <v>8969</v>
      </c>
      <c r="C2321" s="2" t="s">
        <v>8970</v>
      </c>
      <c r="D2321" s="1" t="s">
        <v>8971</v>
      </c>
      <c r="E2321" s="1" t="s">
        <v>43</v>
      </c>
      <c r="F2321" s="1" t="s">
        <v>18</v>
      </c>
      <c r="G2321" s="1" t="s">
        <v>366</v>
      </c>
      <c r="H2321" s="1">
        <v>26.0</v>
      </c>
      <c r="I2321" s="1" t="s">
        <v>367</v>
      </c>
      <c r="J2321" s="1" t="s">
        <v>367</v>
      </c>
      <c r="K2321" s="1">
        <v>3.0</v>
      </c>
      <c r="L2321" s="3">
        <v>38353.0</v>
      </c>
      <c r="M2321" s="3">
        <v>38473.0</v>
      </c>
      <c r="N2321" s="3">
        <v>39753.0</v>
      </c>
    </row>
    <row r="2322">
      <c r="A2322" s="1" t="s">
        <v>8972</v>
      </c>
      <c r="B2322" s="1" t="s">
        <v>8973</v>
      </c>
      <c r="C2322" s="2" t="s">
        <v>8974</v>
      </c>
      <c r="D2322" s="1" t="s">
        <v>8975</v>
      </c>
      <c r="E2322" s="1">
        <v>9000000.0</v>
      </c>
      <c r="F2322" s="1" t="s">
        <v>18</v>
      </c>
      <c r="G2322" s="1" t="s">
        <v>25</v>
      </c>
      <c r="H2322" s="1" t="s">
        <v>64</v>
      </c>
      <c r="I2322" s="1" t="s">
        <v>65</v>
      </c>
      <c r="J2322" s="1" t="s">
        <v>1251</v>
      </c>
      <c r="K2322" s="1">
        <v>1.0</v>
      </c>
      <c r="L2322" s="3">
        <v>40909.0</v>
      </c>
      <c r="M2322" s="3">
        <v>42067.0</v>
      </c>
      <c r="N2322" s="3">
        <v>42067.0</v>
      </c>
    </row>
    <row r="2323">
      <c r="A2323" s="1" t="s">
        <v>8976</v>
      </c>
      <c r="B2323" s="2" t="s">
        <v>8977</v>
      </c>
      <c r="C2323" s="2" t="s">
        <v>8978</v>
      </c>
      <c r="D2323" s="1" t="s">
        <v>8979</v>
      </c>
      <c r="E2323" s="1">
        <v>55000.0</v>
      </c>
      <c r="F2323" s="1" t="s">
        <v>18</v>
      </c>
      <c r="G2323" s="1" t="s">
        <v>8906</v>
      </c>
      <c r="H2323" s="1">
        <v>11.0</v>
      </c>
      <c r="I2323" s="1" t="s">
        <v>8907</v>
      </c>
      <c r="J2323" s="1" t="s">
        <v>8907</v>
      </c>
      <c r="K2323" s="1">
        <v>1.0</v>
      </c>
      <c r="L2323" s="3">
        <v>41699.0</v>
      </c>
      <c r="M2323" s="3">
        <v>41699.0</v>
      </c>
      <c r="N2323" s="3">
        <v>41699.0</v>
      </c>
    </row>
    <row r="2324">
      <c r="A2324" s="1" t="s">
        <v>8980</v>
      </c>
      <c r="B2324" s="1" t="s">
        <v>8981</v>
      </c>
      <c r="C2324" s="2" t="s">
        <v>8982</v>
      </c>
      <c r="D2324" s="1" t="s">
        <v>8983</v>
      </c>
      <c r="E2324" s="1">
        <v>30000.0</v>
      </c>
      <c r="F2324" s="1" t="s">
        <v>18</v>
      </c>
      <c r="G2324" s="1" t="s">
        <v>57</v>
      </c>
      <c r="H2324" s="1" t="s">
        <v>202</v>
      </c>
      <c r="I2324" s="1" t="s">
        <v>203</v>
      </c>
      <c r="J2324" s="1" t="s">
        <v>3500</v>
      </c>
      <c r="K2324" s="1">
        <v>1.0</v>
      </c>
      <c r="L2324" s="3">
        <v>40544.0</v>
      </c>
      <c r="M2324" s="3">
        <v>42064.0</v>
      </c>
      <c r="N2324" s="3">
        <v>42064.0</v>
      </c>
    </row>
    <row r="2325">
      <c r="A2325" s="1" t="s">
        <v>8984</v>
      </c>
      <c r="B2325" s="1" t="s">
        <v>8985</v>
      </c>
      <c r="C2325" s="2" t="s">
        <v>8986</v>
      </c>
      <c r="D2325" s="1" t="s">
        <v>786</v>
      </c>
      <c r="E2325" s="1">
        <v>3300000.0</v>
      </c>
      <c r="F2325" s="1" t="s">
        <v>18</v>
      </c>
      <c r="G2325" s="1" t="s">
        <v>1138</v>
      </c>
      <c r="H2325" s="1">
        <v>2.0</v>
      </c>
      <c r="I2325" s="1" t="s">
        <v>1745</v>
      </c>
      <c r="J2325" s="1" t="s">
        <v>1746</v>
      </c>
      <c r="K2325" s="1">
        <v>2.0</v>
      </c>
      <c r="L2325" s="3">
        <v>40909.0</v>
      </c>
      <c r="M2325" s="3">
        <v>42014.0</v>
      </c>
      <c r="N2325" s="3">
        <v>42279.0</v>
      </c>
    </row>
    <row r="2326">
      <c r="A2326" s="1" t="s">
        <v>8987</v>
      </c>
      <c r="B2326" s="1" t="s">
        <v>8988</v>
      </c>
      <c r="D2326" s="1" t="s">
        <v>56</v>
      </c>
      <c r="E2326" s="1">
        <v>600000.0</v>
      </c>
      <c r="F2326" s="1" t="s">
        <v>18</v>
      </c>
      <c r="G2326" s="1" t="s">
        <v>25</v>
      </c>
      <c r="H2326" s="1" t="s">
        <v>64</v>
      </c>
      <c r="I2326" s="1" t="s">
        <v>65</v>
      </c>
      <c r="J2326" s="1" t="s">
        <v>66</v>
      </c>
      <c r="K2326" s="1">
        <v>1.0</v>
      </c>
      <c r="L2326" s="3">
        <v>38353.0</v>
      </c>
      <c r="M2326" s="3">
        <v>40077.0</v>
      </c>
      <c r="N2326" s="3">
        <v>40077.0</v>
      </c>
    </row>
    <row r="2327">
      <c r="A2327" s="1" t="s">
        <v>8989</v>
      </c>
      <c r="B2327" s="1" t="s">
        <v>8990</v>
      </c>
      <c r="C2327" s="2" t="s">
        <v>8991</v>
      </c>
      <c r="D2327" s="1" t="s">
        <v>50</v>
      </c>
      <c r="E2327" s="1">
        <v>3000000.0</v>
      </c>
      <c r="F2327" s="1" t="s">
        <v>18</v>
      </c>
      <c r="G2327" s="1" t="s">
        <v>25</v>
      </c>
      <c r="H2327" s="1" t="s">
        <v>430</v>
      </c>
      <c r="I2327" s="1" t="s">
        <v>6338</v>
      </c>
      <c r="J2327" s="1" t="s">
        <v>6338</v>
      </c>
      <c r="K2327" s="1">
        <v>2.0</v>
      </c>
      <c r="L2327" s="3">
        <v>36161.0</v>
      </c>
      <c r="M2327" s="3">
        <v>39295.0</v>
      </c>
      <c r="N2327" s="3">
        <v>40215.0</v>
      </c>
    </row>
    <row r="2328">
      <c r="A2328" s="1" t="s">
        <v>8992</v>
      </c>
      <c r="B2328" s="1" t="s">
        <v>8993</v>
      </c>
      <c r="C2328" s="2" t="s">
        <v>8994</v>
      </c>
      <c r="D2328" s="1" t="s">
        <v>8995</v>
      </c>
      <c r="E2328" s="1">
        <v>6000000.0</v>
      </c>
      <c r="F2328" s="1" t="s">
        <v>18</v>
      </c>
      <c r="G2328" s="1" t="s">
        <v>57</v>
      </c>
      <c r="H2328" s="1" t="s">
        <v>202</v>
      </c>
      <c r="I2328" s="1" t="s">
        <v>203</v>
      </c>
      <c r="J2328" s="1" t="s">
        <v>203</v>
      </c>
      <c r="K2328" s="1">
        <v>2.0</v>
      </c>
      <c r="L2328" s="3">
        <v>41640.0</v>
      </c>
      <c r="M2328" s="3">
        <v>42012.0</v>
      </c>
      <c r="N2328" s="3">
        <v>42334.0</v>
      </c>
    </row>
    <row r="2329">
      <c r="A2329" s="1" t="s">
        <v>8996</v>
      </c>
      <c r="B2329" s="1" t="s">
        <v>8997</v>
      </c>
      <c r="C2329" s="2" t="s">
        <v>8998</v>
      </c>
      <c r="D2329" s="1" t="s">
        <v>8999</v>
      </c>
      <c r="E2329" s="1">
        <v>442820.114660888</v>
      </c>
      <c r="F2329" s="1" t="s">
        <v>207</v>
      </c>
      <c r="G2329" s="1" t="s">
        <v>128</v>
      </c>
      <c r="H2329" s="1" t="s">
        <v>1756</v>
      </c>
      <c r="I2329" s="1" t="s">
        <v>3220</v>
      </c>
      <c r="J2329" s="1" t="s">
        <v>9000</v>
      </c>
      <c r="K2329" s="1">
        <v>1.0</v>
      </c>
      <c r="M2329" s="3">
        <v>38700.0</v>
      </c>
      <c r="N2329" s="3">
        <v>38700.0</v>
      </c>
    </row>
    <row r="2330">
      <c r="A2330" s="1" t="s">
        <v>9001</v>
      </c>
      <c r="B2330" s="1" t="s">
        <v>9002</v>
      </c>
      <c r="C2330" s="2" t="s">
        <v>9003</v>
      </c>
      <c r="D2330" s="1" t="s">
        <v>9004</v>
      </c>
      <c r="E2330" s="1" t="s">
        <v>43</v>
      </c>
      <c r="F2330" s="1" t="s">
        <v>18</v>
      </c>
      <c r="G2330" s="1" t="s">
        <v>25</v>
      </c>
      <c r="H2330" s="1" t="s">
        <v>99</v>
      </c>
      <c r="I2330" s="1" t="s">
        <v>3295</v>
      </c>
      <c r="J2330" s="1" t="s">
        <v>9005</v>
      </c>
      <c r="K2330" s="1">
        <v>1.0</v>
      </c>
      <c r="L2330" s="3">
        <v>41640.0</v>
      </c>
      <c r="M2330" s="3">
        <v>41834.0</v>
      </c>
      <c r="N2330" s="3">
        <v>41834.0</v>
      </c>
    </row>
    <row r="2331">
      <c r="A2331" s="1" t="s">
        <v>9006</v>
      </c>
      <c r="B2331" s="1" t="s">
        <v>9007</v>
      </c>
      <c r="C2331" s="2" t="s">
        <v>9008</v>
      </c>
      <c r="D2331" s="1" t="s">
        <v>9009</v>
      </c>
      <c r="E2331" s="1">
        <v>1.5E7</v>
      </c>
      <c r="F2331" s="1" t="s">
        <v>18</v>
      </c>
      <c r="G2331" s="1" t="s">
        <v>9010</v>
      </c>
      <c r="H2331" s="1">
        <v>8.0</v>
      </c>
      <c r="I2331" s="1" t="s">
        <v>9011</v>
      </c>
      <c r="J2331" s="1" t="s">
        <v>9011</v>
      </c>
      <c r="K2331" s="1">
        <v>1.0</v>
      </c>
      <c r="L2331" s="3">
        <v>40179.0</v>
      </c>
      <c r="M2331" s="3">
        <v>41640.0</v>
      </c>
      <c r="N2331" s="3">
        <v>41640.0</v>
      </c>
    </row>
    <row r="2332">
      <c r="A2332" s="1" t="s">
        <v>9012</v>
      </c>
      <c r="B2332" s="1" t="s">
        <v>9013</v>
      </c>
      <c r="C2332" s="2" t="s">
        <v>9014</v>
      </c>
      <c r="D2332" s="1" t="s">
        <v>9015</v>
      </c>
      <c r="E2332" s="1">
        <v>3000000.0</v>
      </c>
      <c r="F2332" s="1" t="s">
        <v>18</v>
      </c>
      <c r="G2332" s="1" t="s">
        <v>25</v>
      </c>
      <c r="H2332" s="1" t="s">
        <v>64</v>
      </c>
      <c r="I2332" s="1" t="s">
        <v>65</v>
      </c>
      <c r="J2332" s="1" t="s">
        <v>9016</v>
      </c>
      <c r="K2332" s="1">
        <v>1.0</v>
      </c>
      <c r="L2332" s="3">
        <v>40179.0</v>
      </c>
      <c r="M2332" s="3">
        <v>42122.0</v>
      </c>
      <c r="N2332" s="3">
        <v>42122.0</v>
      </c>
    </row>
    <row r="2333">
      <c r="A2333" s="1" t="s">
        <v>9017</v>
      </c>
      <c r="B2333" s="1" t="s">
        <v>9018</v>
      </c>
      <c r="C2333" s="2" t="s">
        <v>9019</v>
      </c>
      <c r="D2333" s="1" t="s">
        <v>9020</v>
      </c>
      <c r="E2333" s="1">
        <v>1.0025E7</v>
      </c>
      <c r="F2333" s="1" t="s">
        <v>113</v>
      </c>
      <c r="G2333" s="1" t="s">
        <v>25</v>
      </c>
      <c r="H2333" s="1" t="s">
        <v>808</v>
      </c>
      <c r="I2333" s="1" t="s">
        <v>809</v>
      </c>
      <c r="J2333" s="1" t="s">
        <v>810</v>
      </c>
      <c r="K2333" s="1">
        <v>5.0</v>
      </c>
      <c r="M2333" s="3">
        <v>39499.0</v>
      </c>
      <c r="N2333" s="3">
        <v>40989.0</v>
      </c>
    </row>
    <row r="2334">
      <c r="A2334" s="1" t="s">
        <v>9021</v>
      </c>
      <c r="B2334" s="2" t="s">
        <v>9022</v>
      </c>
      <c r="C2334" s="2" t="s">
        <v>9023</v>
      </c>
      <c r="D2334" s="1" t="s">
        <v>127</v>
      </c>
      <c r="E2334" s="1">
        <v>775000.0</v>
      </c>
      <c r="F2334" s="1" t="s">
        <v>18</v>
      </c>
      <c r="G2334" s="1" t="s">
        <v>25</v>
      </c>
      <c r="H2334" s="1" t="s">
        <v>44</v>
      </c>
      <c r="I2334" s="1" t="s">
        <v>282</v>
      </c>
      <c r="J2334" s="1" t="s">
        <v>282</v>
      </c>
      <c r="K2334" s="1">
        <v>1.0</v>
      </c>
      <c r="L2334" s="3">
        <v>42005.0</v>
      </c>
      <c r="M2334" s="3">
        <v>41789.0</v>
      </c>
      <c r="N2334" s="3">
        <v>41789.0</v>
      </c>
    </row>
    <row r="2335">
      <c r="A2335" s="1" t="s">
        <v>9024</v>
      </c>
      <c r="B2335" s="1" t="s">
        <v>9025</v>
      </c>
      <c r="C2335" s="2" t="s">
        <v>9026</v>
      </c>
      <c r="D2335" s="1" t="s">
        <v>1247</v>
      </c>
      <c r="E2335" s="1">
        <v>2239966.0</v>
      </c>
      <c r="F2335" s="1" t="s">
        <v>18</v>
      </c>
      <c r="G2335" s="1" t="s">
        <v>128</v>
      </c>
      <c r="H2335" s="1" t="s">
        <v>5025</v>
      </c>
      <c r="I2335" s="1" t="s">
        <v>5026</v>
      </c>
      <c r="J2335" s="1" t="s">
        <v>5026</v>
      </c>
      <c r="K2335" s="1">
        <v>3.0</v>
      </c>
      <c r="M2335" s="3">
        <v>40867.0</v>
      </c>
      <c r="N2335" s="3">
        <v>41737.0</v>
      </c>
    </row>
    <row r="2336">
      <c r="A2336" s="1" t="s">
        <v>9027</v>
      </c>
      <c r="B2336" s="1" t="s">
        <v>9028</v>
      </c>
      <c r="C2336" s="2" t="s">
        <v>9029</v>
      </c>
      <c r="D2336" s="1" t="s">
        <v>357</v>
      </c>
      <c r="E2336" s="1">
        <v>40000.0</v>
      </c>
      <c r="F2336" s="1" t="s">
        <v>18</v>
      </c>
      <c r="G2336" s="1" t="s">
        <v>57</v>
      </c>
      <c r="H2336" s="1" t="s">
        <v>4487</v>
      </c>
      <c r="I2336" s="1" t="s">
        <v>9030</v>
      </c>
      <c r="J2336" s="1" t="s">
        <v>9030</v>
      </c>
      <c r="K2336" s="1">
        <v>1.0</v>
      </c>
      <c r="L2336" s="3">
        <v>41541.0</v>
      </c>
      <c r="M2336" s="3">
        <v>41962.0</v>
      </c>
      <c r="N2336" s="3">
        <v>41962.0</v>
      </c>
    </row>
    <row r="2337">
      <c r="A2337" s="1" t="s">
        <v>9031</v>
      </c>
      <c r="B2337" s="1" t="s">
        <v>9032</v>
      </c>
      <c r="C2337" s="2" t="s">
        <v>9033</v>
      </c>
      <c r="D2337" s="1" t="s">
        <v>741</v>
      </c>
      <c r="E2337" s="1">
        <v>2025000.0</v>
      </c>
      <c r="F2337" s="1" t="s">
        <v>18</v>
      </c>
      <c r="G2337" s="1" t="s">
        <v>25</v>
      </c>
      <c r="H2337" s="1" t="s">
        <v>89</v>
      </c>
      <c r="I2337" s="1" t="s">
        <v>3569</v>
      </c>
      <c r="J2337" s="1" t="s">
        <v>4982</v>
      </c>
      <c r="K2337" s="1">
        <v>1.0</v>
      </c>
      <c r="M2337" s="3">
        <v>39853.0</v>
      </c>
      <c r="N2337" s="3">
        <v>39853.0</v>
      </c>
    </row>
    <row r="2338">
      <c r="A2338" s="1" t="s">
        <v>9034</v>
      </c>
      <c r="B2338" s="1" t="s">
        <v>9035</v>
      </c>
      <c r="C2338" s="2" t="s">
        <v>9036</v>
      </c>
      <c r="D2338" s="1" t="s">
        <v>56</v>
      </c>
      <c r="E2338" s="1">
        <v>4.0E7</v>
      </c>
      <c r="F2338" s="1" t="s">
        <v>18</v>
      </c>
      <c r="G2338" s="1" t="s">
        <v>366</v>
      </c>
      <c r="H2338" s="1">
        <v>28.0</v>
      </c>
      <c r="I2338" s="1" t="s">
        <v>5704</v>
      </c>
      <c r="J2338" s="1" t="s">
        <v>5704</v>
      </c>
      <c r="K2338" s="1">
        <v>1.0</v>
      </c>
      <c r="M2338" s="3">
        <v>39479.0</v>
      </c>
      <c r="N2338" s="3">
        <v>39479.0</v>
      </c>
    </row>
    <row r="2339">
      <c r="A2339" s="1" t="s">
        <v>9037</v>
      </c>
      <c r="B2339" s="1" t="s">
        <v>9038</v>
      </c>
      <c r="D2339" s="1" t="s">
        <v>9039</v>
      </c>
      <c r="E2339" s="1">
        <v>3.2607085E7</v>
      </c>
      <c r="F2339" s="1" t="s">
        <v>18</v>
      </c>
      <c r="G2339" s="1" t="s">
        <v>25</v>
      </c>
      <c r="H2339" s="1" t="s">
        <v>1080</v>
      </c>
      <c r="I2339" s="1" t="s">
        <v>1081</v>
      </c>
      <c r="J2339" s="1" t="s">
        <v>9040</v>
      </c>
      <c r="K2339" s="1">
        <v>2.0</v>
      </c>
      <c r="L2339" s="3">
        <v>39083.0</v>
      </c>
      <c r="M2339" s="3">
        <v>39853.0</v>
      </c>
      <c r="N2339" s="3">
        <v>40519.0</v>
      </c>
    </row>
    <row r="2340">
      <c r="A2340" s="1" t="s">
        <v>9041</v>
      </c>
      <c r="B2340" s="1" t="s">
        <v>9042</v>
      </c>
      <c r="C2340" s="2" t="s">
        <v>9043</v>
      </c>
      <c r="D2340" s="1" t="s">
        <v>766</v>
      </c>
      <c r="E2340" s="1">
        <v>40000.0</v>
      </c>
      <c r="F2340" s="1" t="s">
        <v>18</v>
      </c>
      <c r="G2340" s="1" t="s">
        <v>25</v>
      </c>
      <c r="H2340" s="1" t="s">
        <v>64</v>
      </c>
      <c r="I2340" s="1" t="s">
        <v>65</v>
      </c>
      <c r="J2340" s="1" t="s">
        <v>271</v>
      </c>
      <c r="K2340" s="1">
        <v>1.0</v>
      </c>
      <c r="L2340" s="3">
        <v>40756.0</v>
      </c>
      <c r="M2340" s="3">
        <v>40870.0</v>
      </c>
      <c r="N2340" s="3">
        <v>40870.0</v>
      </c>
    </row>
    <row r="2341">
      <c r="A2341" s="1" t="s">
        <v>9044</v>
      </c>
      <c r="B2341" s="1" t="s">
        <v>9045</v>
      </c>
      <c r="C2341" s="2" t="s">
        <v>9046</v>
      </c>
      <c r="D2341" s="1" t="s">
        <v>741</v>
      </c>
      <c r="E2341" s="1">
        <v>1.0097281E7</v>
      </c>
      <c r="F2341" s="1" t="s">
        <v>18</v>
      </c>
      <c r="G2341" s="1" t="s">
        <v>25</v>
      </c>
      <c r="H2341" s="1" t="s">
        <v>9047</v>
      </c>
      <c r="I2341" s="1" t="s">
        <v>9048</v>
      </c>
      <c r="J2341" s="1" t="s">
        <v>9049</v>
      </c>
      <c r="K2341" s="1">
        <v>3.0</v>
      </c>
      <c r="L2341" s="3">
        <v>37622.0</v>
      </c>
      <c r="M2341" s="3">
        <v>41430.0</v>
      </c>
      <c r="N2341" s="3">
        <v>42271.0</v>
      </c>
    </row>
    <row r="2342">
      <c r="A2342" s="1" t="s">
        <v>9050</v>
      </c>
      <c r="B2342" s="1" t="s">
        <v>9051</v>
      </c>
      <c r="C2342" s="2" t="s">
        <v>9052</v>
      </c>
      <c r="D2342" s="1" t="s">
        <v>56</v>
      </c>
      <c r="E2342" s="1">
        <v>1313760.0</v>
      </c>
      <c r="F2342" s="1" t="s">
        <v>18</v>
      </c>
      <c r="G2342" s="1" t="s">
        <v>222</v>
      </c>
      <c r="H2342" s="1">
        <v>4.0</v>
      </c>
      <c r="I2342" s="1" t="s">
        <v>9053</v>
      </c>
      <c r="J2342" s="1" t="s">
        <v>9053</v>
      </c>
      <c r="K2342" s="1">
        <v>2.0</v>
      </c>
      <c r="L2342" s="3">
        <v>40179.0</v>
      </c>
      <c r="M2342" s="3">
        <v>40858.0</v>
      </c>
      <c r="N2342" s="3">
        <v>40900.0</v>
      </c>
    </row>
    <row r="2343">
      <c r="A2343" s="1" t="s">
        <v>9054</v>
      </c>
      <c r="B2343" s="1" t="s">
        <v>9055</v>
      </c>
      <c r="C2343" s="2" t="s">
        <v>9056</v>
      </c>
      <c r="D2343" s="1" t="s">
        <v>9057</v>
      </c>
      <c r="E2343" s="1">
        <v>2100000.0</v>
      </c>
      <c r="F2343" s="1" t="s">
        <v>18</v>
      </c>
      <c r="G2343" s="1" t="s">
        <v>25</v>
      </c>
      <c r="H2343" s="1" t="s">
        <v>64</v>
      </c>
      <c r="I2343" s="1" t="s">
        <v>65</v>
      </c>
      <c r="J2343" s="1" t="s">
        <v>71</v>
      </c>
      <c r="K2343" s="1">
        <v>3.0</v>
      </c>
      <c r="L2343" s="3">
        <v>41091.0</v>
      </c>
      <c r="M2343" s="3">
        <v>41570.0</v>
      </c>
      <c r="N2343" s="3">
        <v>42024.0</v>
      </c>
    </row>
    <row r="2344">
      <c r="A2344" s="1" t="s">
        <v>9058</v>
      </c>
      <c r="B2344" s="1" t="s">
        <v>9059</v>
      </c>
      <c r="C2344" s="2" t="s">
        <v>9060</v>
      </c>
      <c r="D2344" s="1" t="s">
        <v>9061</v>
      </c>
      <c r="E2344" s="1">
        <v>326702.0</v>
      </c>
      <c r="F2344" s="1" t="s">
        <v>18</v>
      </c>
      <c r="G2344" s="1" t="s">
        <v>128</v>
      </c>
      <c r="H2344" s="1" t="s">
        <v>129</v>
      </c>
      <c r="I2344" s="1" t="s">
        <v>130</v>
      </c>
      <c r="J2344" s="1" t="s">
        <v>130</v>
      </c>
      <c r="K2344" s="1">
        <v>2.0</v>
      </c>
      <c r="L2344" s="3">
        <v>41599.0</v>
      </c>
      <c r="M2344" s="3">
        <v>41874.0</v>
      </c>
      <c r="N2344" s="3">
        <v>42025.0</v>
      </c>
    </row>
    <row r="2345">
      <c r="A2345" s="1" t="s">
        <v>9062</v>
      </c>
      <c r="B2345" s="1" t="s">
        <v>9063</v>
      </c>
      <c r="C2345" s="2" t="s">
        <v>9064</v>
      </c>
      <c r="D2345" s="1" t="s">
        <v>9065</v>
      </c>
      <c r="E2345" s="1">
        <v>17000.0</v>
      </c>
      <c r="F2345" s="1" t="s">
        <v>18</v>
      </c>
      <c r="G2345" s="1" t="s">
        <v>25</v>
      </c>
      <c r="H2345" s="1" t="s">
        <v>142</v>
      </c>
      <c r="I2345" s="1" t="s">
        <v>143</v>
      </c>
      <c r="J2345" s="1" t="s">
        <v>143</v>
      </c>
      <c r="K2345" s="1">
        <v>1.0</v>
      </c>
      <c r="L2345" s="3">
        <v>39933.0</v>
      </c>
      <c r="M2345" s="3">
        <v>41365.0</v>
      </c>
      <c r="N2345" s="3">
        <v>41365.0</v>
      </c>
    </row>
    <row r="2346">
      <c r="A2346" s="1" t="s">
        <v>9066</v>
      </c>
      <c r="B2346" s="1" t="s">
        <v>9067</v>
      </c>
      <c r="C2346" s="2" t="s">
        <v>9068</v>
      </c>
      <c r="D2346" s="1" t="s">
        <v>9069</v>
      </c>
      <c r="E2346" s="1">
        <v>277500.0</v>
      </c>
      <c r="F2346" s="1" t="s">
        <v>18</v>
      </c>
      <c r="G2346" s="1" t="s">
        <v>25</v>
      </c>
      <c r="H2346" s="1" t="s">
        <v>121</v>
      </c>
      <c r="I2346" s="1" t="s">
        <v>122</v>
      </c>
      <c r="J2346" s="1" t="s">
        <v>122</v>
      </c>
      <c r="K2346" s="1">
        <v>1.0</v>
      </c>
      <c r="L2346" s="3">
        <v>40909.0</v>
      </c>
      <c r="M2346" s="3">
        <v>41535.0</v>
      </c>
      <c r="N2346" s="3">
        <v>41535.0</v>
      </c>
    </row>
    <row r="2347">
      <c r="A2347" s="1" t="s">
        <v>9070</v>
      </c>
      <c r="B2347" s="1" t="s">
        <v>9071</v>
      </c>
      <c r="C2347" s="2" t="s">
        <v>9072</v>
      </c>
      <c r="D2347" s="1" t="s">
        <v>1247</v>
      </c>
      <c r="E2347" s="1">
        <v>621220.0</v>
      </c>
      <c r="F2347" s="1" t="s">
        <v>18</v>
      </c>
      <c r="G2347" s="1" t="s">
        <v>128</v>
      </c>
      <c r="H2347" s="1" t="s">
        <v>4207</v>
      </c>
      <c r="I2347" s="1" t="s">
        <v>4208</v>
      </c>
      <c r="J2347" s="1" t="s">
        <v>4208</v>
      </c>
      <c r="K2347" s="1">
        <v>1.0</v>
      </c>
      <c r="M2347" s="3">
        <v>41071.0</v>
      </c>
      <c r="N2347" s="3">
        <v>41071.0</v>
      </c>
    </row>
    <row r="2348">
      <c r="A2348" s="1" t="s">
        <v>9073</v>
      </c>
      <c r="B2348" s="1" t="s">
        <v>9074</v>
      </c>
      <c r="C2348" s="2" t="s">
        <v>9072</v>
      </c>
      <c r="D2348" s="1" t="s">
        <v>1247</v>
      </c>
      <c r="E2348" s="1">
        <v>81837.0</v>
      </c>
      <c r="F2348" s="1" t="s">
        <v>18</v>
      </c>
      <c r="G2348" s="1" t="s">
        <v>128</v>
      </c>
      <c r="H2348" s="1" t="s">
        <v>3976</v>
      </c>
      <c r="K2348" s="1">
        <v>1.0</v>
      </c>
      <c r="M2348" s="3">
        <v>40763.0</v>
      </c>
      <c r="N2348" s="3">
        <v>40763.0</v>
      </c>
    </row>
    <row r="2349">
      <c r="A2349" s="1" t="s">
        <v>9075</v>
      </c>
      <c r="B2349" s="1" t="s">
        <v>9076</v>
      </c>
      <c r="C2349" s="2" t="s">
        <v>9077</v>
      </c>
      <c r="D2349" s="1" t="s">
        <v>9078</v>
      </c>
      <c r="E2349" s="1">
        <v>2000000.0</v>
      </c>
      <c r="F2349" s="1" t="s">
        <v>113</v>
      </c>
      <c r="G2349" s="1" t="s">
        <v>25</v>
      </c>
      <c r="H2349" s="1" t="s">
        <v>808</v>
      </c>
      <c r="I2349" s="1" t="s">
        <v>809</v>
      </c>
      <c r="J2349" s="1" t="s">
        <v>809</v>
      </c>
      <c r="K2349" s="1">
        <v>1.0</v>
      </c>
      <c r="L2349" s="3">
        <v>38353.0</v>
      </c>
      <c r="M2349" s="3">
        <v>41320.0</v>
      </c>
      <c r="N2349" s="3">
        <v>41320.0</v>
      </c>
    </row>
    <row r="2350">
      <c r="A2350" s="1" t="s">
        <v>9079</v>
      </c>
      <c r="B2350" s="1" t="s">
        <v>9080</v>
      </c>
      <c r="D2350" s="1" t="s">
        <v>9081</v>
      </c>
      <c r="E2350" s="1">
        <v>3286360.0</v>
      </c>
      <c r="F2350" s="1" t="s">
        <v>18</v>
      </c>
      <c r="G2350" s="1" t="s">
        <v>165</v>
      </c>
      <c r="H2350" s="1" t="s">
        <v>166</v>
      </c>
      <c r="I2350" s="1" t="s">
        <v>167</v>
      </c>
      <c r="J2350" s="1" t="s">
        <v>9082</v>
      </c>
      <c r="K2350" s="1">
        <v>1.0</v>
      </c>
      <c r="M2350" s="3">
        <v>39142.0</v>
      </c>
      <c r="N2350" s="3">
        <v>39142.0</v>
      </c>
    </row>
    <row r="2351">
      <c r="A2351" s="1" t="s">
        <v>9083</v>
      </c>
      <c r="B2351" s="1" t="s">
        <v>9084</v>
      </c>
      <c r="C2351" s="2" t="s">
        <v>9085</v>
      </c>
      <c r="D2351" s="1" t="s">
        <v>9086</v>
      </c>
      <c r="E2351" s="1">
        <v>4.0663845E7</v>
      </c>
      <c r="F2351" s="1" t="s">
        <v>18</v>
      </c>
      <c r="G2351" s="1" t="s">
        <v>165</v>
      </c>
      <c r="H2351" s="1" t="s">
        <v>166</v>
      </c>
      <c r="I2351" s="1" t="s">
        <v>167</v>
      </c>
      <c r="J2351" s="1" t="s">
        <v>9082</v>
      </c>
      <c r="K2351" s="1">
        <v>5.0</v>
      </c>
      <c r="L2351" s="3">
        <v>36892.0</v>
      </c>
      <c r="M2351" s="3">
        <v>38565.0</v>
      </c>
      <c r="N2351" s="3">
        <v>42199.0</v>
      </c>
    </row>
    <row r="2352">
      <c r="A2352" s="1" t="s">
        <v>9087</v>
      </c>
      <c r="B2352" s="1" t="s">
        <v>9088</v>
      </c>
      <c r="C2352" s="2" t="s">
        <v>9089</v>
      </c>
      <c r="D2352" s="1" t="s">
        <v>357</v>
      </c>
      <c r="E2352" s="1">
        <v>3000000.0</v>
      </c>
      <c r="F2352" s="1" t="s">
        <v>18</v>
      </c>
      <c r="G2352" s="1" t="s">
        <v>3985</v>
      </c>
      <c r="H2352" s="1">
        <v>3.0</v>
      </c>
      <c r="I2352" s="1" t="s">
        <v>2369</v>
      </c>
      <c r="J2352" s="1" t="s">
        <v>3986</v>
      </c>
      <c r="K2352" s="1">
        <v>2.0</v>
      </c>
      <c r="M2352" s="3">
        <v>37742.0</v>
      </c>
      <c r="N2352" s="3">
        <v>38261.0</v>
      </c>
    </row>
    <row r="2353">
      <c r="A2353" s="1" t="s">
        <v>9090</v>
      </c>
      <c r="B2353" s="1" t="s">
        <v>9091</v>
      </c>
      <c r="C2353" s="2" t="s">
        <v>9092</v>
      </c>
      <c r="D2353" s="1" t="s">
        <v>1247</v>
      </c>
      <c r="E2353" s="1">
        <v>1500000.0</v>
      </c>
      <c r="F2353" s="1" t="s">
        <v>18</v>
      </c>
      <c r="G2353" s="1" t="s">
        <v>222</v>
      </c>
      <c r="H2353" s="1">
        <v>5.0</v>
      </c>
      <c r="I2353" s="1" t="s">
        <v>4955</v>
      </c>
      <c r="J2353" s="1" t="s">
        <v>9093</v>
      </c>
      <c r="K2353" s="1">
        <v>1.0</v>
      </c>
      <c r="L2353" s="3">
        <v>36526.0</v>
      </c>
      <c r="M2353" s="3">
        <v>42093.0</v>
      </c>
      <c r="N2353" s="3">
        <v>42093.0</v>
      </c>
    </row>
    <row r="2354">
      <c r="A2354" s="1" t="s">
        <v>9094</v>
      </c>
      <c r="B2354" s="1" t="s">
        <v>9095</v>
      </c>
      <c r="C2354" s="2" t="s">
        <v>9096</v>
      </c>
      <c r="D2354" s="1" t="s">
        <v>9097</v>
      </c>
      <c r="E2354" s="1" t="s">
        <v>43</v>
      </c>
      <c r="F2354" s="1" t="s">
        <v>18</v>
      </c>
      <c r="G2354" s="1" t="s">
        <v>25</v>
      </c>
      <c r="H2354" s="1" t="s">
        <v>808</v>
      </c>
      <c r="I2354" s="1" t="s">
        <v>809</v>
      </c>
      <c r="J2354" s="1" t="s">
        <v>3871</v>
      </c>
      <c r="K2354" s="1">
        <v>1.0</v>
      </c>
      <c r="M2354" s="3">
        <v>41990.0</v>
      </c>
      <c r="N2354" s="3">
        <v>41990.0</v>
      </c>
    </row>
    <row r="2355">
      <c r="A2355" s="1" t="s">
        <v>9098</v>
      </c>
      <c r="B2355" s="1" t="s">
        <v>9099</v>
      </c>
      <c r="C2355" s="2" t="s">
        <v>9100</v>
      </c>
      <c r="E2355" s="1">
        <v>499000.0</v>
      </c>
      <c r="F2355" s="1" t="s">
        <v>18</v>
      </c>
      <c r="G2355" s="1" t="s">
        <v>25</v>
      </c>
      <c r="H2355" s="1" t="s">
        <v>9101</v>
      </c>
      <c r="I2355" s="1" t="s">
        <v>9102</v>
      </c>
      <c r="J2355" s="1" t="s">
        <v>9103</v>
      </c>
      <c r="K2355" s="1">
        <v>1.0</v>
      </c>
      <c r="L2355" s="3" t="s">
        <v>9104</v>
      </c>
      <c r="M2355" s="3">
        <v>42019.0</v>
      </c>
      <c r="N2355" s="3">
        <v>42019.0</v>
      </c>
    </row>
    <row r="2356">
      <c r="A2356" s="1" t="s">
        <v>9105</v>
      </c>
      <c r="B2356" s="1" t="s">
        <v>9106</v>
      </c>
      <c r="C2356" s="2" t="s">
        <v>9107</v>
      </c>
      <c r="D2356" s="1" t="s">
        <v>56</v>
      </c>
      <c r="E2356" s="1">
        <v>2.0E7</v>
      </c>
      <c r="F2356" s="1" t="s">
        <v>18</v>
      </c>
      <c r="G2356" s="1" t="s">
        <v>25</v>
      </c>
      <c r="H2356" s="1" t="s">
        <v>158</v>
      </c>
      <c r="I2356" s="1" t="s">
        <v>244</v>
      </c>
      <c r="J2356" s="1" t="s">
        <v>6959</v>
      </c>
      <c r="K2356" s="1">
        <v>2.0</v>
      </c>
      <c r="L2356" s="3">
        <v>40544.0</v>
      </c>
      <c r="M2356" s="3">
        <v>41016.0</v>
      </c>
      <c r="N2356" s="3">
        <v>41477.0</v>
      </c>
    </row>
    <row r="2357">
      <c r="A2357" s="1" t="s">
        <v>9108</v>
      </c>
      <c r="B2357" s="1" t="s">
        <v>9109</v>
      </c>
      <c r="C2357" s="2" t="s">
        <v>9110</v>
      </c>
      <c r="D2357" s="1" t="s">
        <v>56</v>
      </c>
      <c r="E2357" s="1">
        <v>6800004.0</v>
      </c>
      <c r="F2357" s="1" t="s">
        <v>18</v>
      </c>
      <c r="G2357" s="1" t="s">
        <v>25</v>
      </c>
      <c r="H2357" s="1" t="s">
        <v>158</v>
      </c>
      <c r="I2357" s="1" t="s">
        <v>244</v>
      </c>
      <c r="J2357" s="1" t="s">
        <v>9111</v>
      </c>
      <c r="K2357" s="1">
        <v>3.0</v>
      </c>
      <c r="L2357" s="3">
        <v>40179.0</v>
      </c>
      <c r="M2357" s="3">
        <v>40996.0</v>
      </c>
      <c r="N2357" s="3">
        <v>41654.0</v>
      </c>
    </row>
    <row r="2358">
      <c r="A2358" s="1" t="s">
        <v>9112</v>
      </c>
      <c r="B2358" s="1" t="s">
        <v>9113</v>
      </c>
      <c r="C2358" s="2" t="s">
        <v>9114</v>
      </c>
      <c r="D2358" s="1" t="s">
        <v>9115</v>
      </c>
      <c r="E2358" s="1">
        <v>4900000.0</v>
      </c>
      <c r="F2358" s="1" t="s">
        <v>18</v>
      </c>
      <c r="G2358" s="1" t="s">
        <v>222</v>
      </c>
      <c r="H2358" s="1">
        <v>8.0</v>
      </c>
      <c r="I2358" s="1" t="s">
        <v>7949</v>
      </c>
      <c r="J2358" s="1" t="s">
        <v>9116</v>
      </c>
      <c r="K2358" s="1">
        <v>1.0</v>
      </c>
      <c r="M2358" s="3">
        <v>41554.0</v>
      </c>
      <c r="N2358" s="3">
        <v>41554.0</v>
      </c>
    </row>
    <row r="2359">
      <c r="A2359" s="1" t="s">
        <v>9117</v>
      </c>
      <c r="B2359" s="1" t="s">
        <v>9118</v>
      </c>
      <c r="C2359" s="2" t="s">
        <v>9119</v>
      </c>
      <c r="D2359" s="1" t="s">
        <v>56</v>
      </c>
      <c r="E2359" s="1">
        <v>5.0653283E7</v>
      </c>
      <c r="F2359" s="1" t="s">
        <v>113</v>
      </c>
      <c r="G2359" s="1" t="s">
        <v>25</v>
      </c>
      <c r="H2359" s="1" t="s">
        <v>82</v>
      </c>
      <c r="I2359" s="1" t="s">
        <v>1764</v>
      </c>
      <c r="J2359" s="1" t="s">
        <v>2524</v>
      </c>
      <c r="K2359" s="1">
        <v>6.0</v>
      </c>
      <c r="M2359" s="3">
        <v>39071.0</v>
      </c>
      <c r="N2359" s="3">
        <v>40921.0</v>
      </c>
    </row>
    <row r="2360">
      <c r="A2360" s="1" t="s">
        <v>9120</v>
      </c>
      <c r="B2360" s="1" t="s">
        <v>9121</v>
      </c>
      <c r="C2360" s="2" t="s">
        <v>9122</v>
      </c>
      <c r="D2360" s="1" t="s">
        <v>56</v>
      </c>
      <c r="E2360" s="1">
        <v>4.1997183E7</v>
      </c>
      <c r="F2360" s="1" t="s">
        <v>18</v>
      </c>
      <c r="G2360" s="1" t="s">
        <v>25</v>
      </c>
      <c r="H2360" s="1" t="s">
        <v>64</v>
      </c>
      <c r="I2360" s="1" t="s">
        <v>65</v>
      </c>
      <c r="J2360" s="1" t="s">
        <v>1251</v>
      </c>
      <c r="K2360" s="1">
        <v>4.0</v>
      </c>
      <c r="L2360" s="3">
        <v>40544.0</v>
      </c>
      <c r="M2360" s="3">
        <v>41037.0</v>
      </c>
      <c r="N2360" s="3">
        <v>41876.0</v>
      </c>
    </row>
    <row r="2361">
      <c r="A2361" s="1" t="s">
        <v>9123</v>
      </c>
      <c r="B2361" s="1" t="s">
        <v>9124</v>
      </c>
      <c r="C2361" s="2" t="s">
        <v>9125</v>
      </c>
      <c r="D2361" s="1" t="s">
        <v>741</v>
      </c>
      <c r="E2361" s="1">
        <v>2.034E7</v>
      </c>
      <c r="F2361" s="1" t="s">
        <v>18</v>
      </c>
      <c r="G2361" s="1" t="s">
        <v>165</v>
      </c>
      <c r="H2361" s="1" t="s">
        <v>166</v>
      </c>
      <c r="I2361" s="1" t="s">
        <v>167</v>
      </c>
      <c r="J2361" s="1" t="s">
        <v>167</v>
      </c>
      <c r="K2361" s="1">
        <v>2.0</v>
      </c>
      <c r="L2361" s="3">
        <v>38353.0</v>
      </c>
      <c r="M2361" s="3">
        <v>39083.0</v>
      </c>
      <c r="N2361" s="3">
        <v>40702.0</v>
      </c>
    </row>
    <row r="2362">
      <c r="A2362" s="1" t="s">
        <v>9126</v>
      </c>
      <c r="B2362" s="1" t="s">
        <v>9127</v>
      </c>
      <c r="C2362" s="2" t="s">
        <v>9128</v>
      </c>
      <c r="D2362" s="1" t="s">
        <v>9129</v>
      </c>
      <c r="E2362" s="1">
        <v>378995.0</v>
      </c>
      <c r="F2362" s="1" t="s">
        <v>207</v>
      </c>
      <c r="G2362" s="1" t="s">
        <v>623</v>
      </c>
      <c r="H2362" s="1">
        <v>4.0</v>
      </c>
      <c r="I2362" s="1" t="s">
        <v>883</v>
      </c>
      <c r="J2362" s="1" t="s">
        <v>9130</v>
      </c>
      <c r="K2362" s="1">
        <v>1.0</v>
      </c>
      <c r="M2362" s="3">
        <v>42020.0</v>
      </c>
      <c r="N2362" s="3">
        <v>42020.0</v>
      </c>
    </row>
    <row r="2363">
      <c r="A2363" s="1" t="s">
        <v>9131</v>
      </c>
      <c r="B2363" s="1" t="s">
        <v>9132</v>
      </c>
      <c r="C2363" s="2" t="s">
        <v>9133</v>
      </c>
      <c r="D2363" s="1" t="s">
        <v>6771</v>
      </c>
      <c r="E2363" s="1">
        <v>1.05E8</v>
      </c>
      <c r="F2363" s="1" t="s">
        <v>689</v>
      </c>
      <c r="G2363" s="1" t="s">
        <v>25</v>
      </c>
      <c r="H2363" s="1" t="s">
        <v>142</v>
      </c>
      <c r="I2363" s="1" t="s">
        <v>143</v>
      </c>
      <c r="J2363" s="1" t="s">
        <v>7873</v>
      </c>
      <c r="K2363" s="1">
        <v>4.0</v>
      </c>
      <c r="L2363" s="3">
        <v>37987.0</v>
      </c>
      <c r="M2363" s="3">
        <v>38534.0</v>
      </c>
      <c r="N2363" s="3">
        <v>41018.0</v>
      </c>
    </row>
    <row r="2364">
      <c r="A2364" s="1" t="s">
        <v>9134</v>
      </c>
      <c r="B2364" s="1" t="s">
        <v>9135</v>
      </c>
      <c r="D2364" s="1" t="s">
        <v>285</v>
      </c>
      <c r="E2364" s="1" t="s">
        <v>43</v>
      </c>
      <c r="F2364" s="1" t="s">
        <v>18</v>
      </c>
      <c r="G2364" s="1" t="s">
        <v>25</v>
      </c>
      <c r="H2364" s="1" t="s">
        <v>644</v>
      </c>
      <c r="I2364" s="1" t="s">
        <v>645</v>
      </c>
      <c r="J2364" s="1" t="s">
        <v>9136</v>
      </c>
      <c r="K2364" s="1">
        <v>1.0</v>
      </c>
      <c r="L2364" s="3">
        <v>41481.0</v>
      </c>
      <c r="M2364" s="3">
        <v>41953.0</v>
      </c>
      <c r="N2364" s="3">
        <v>41953.0</v>
      </c>
    </row>
    <row r="2365">
      <c r="A2365" s="1" t="s">
        <v>9137</v>
      </c>
      <c r="B2365" s="1" t="s">
        <v>9138</v>
      </c>
      <c r="C2365" s="2" t="s">
        <v>9139</v>
      </c>
      <c r="D2365" s="1" t="s">
        <v>9140</v>
      </c>
      <c r="E2365" s="1">
        <v>1.4E7</v>
      </c>
      <c r="F2365" s="1" t="s">
        <v>18</v>
      </c>
      <c r="G2365" s="1" t="s">
        <v>25</v>
      </c>
      <c r="H2365" s="1" t="s">
        <v>106</v>
      </c>
      <c r="I2365" s="1" t="s">
        <v>693</v>
      </c>
      <c r="J2365" s="1" t="s">
        <v>9141</v>
      </c>
      <c r="K2365" s="1">
        <v>1.0</v>
      </c>
      <c r="L2365" s="3">
        <v>37257.0</v>
      </c>
      <c r="M2365" s="3">
        <v>41430.0</v>
      </c>
      <c r="N2365" s="3">
        <v>41430.0</v>
      </c>
    </row>
    <row r="2366">
      <c r="A2366" s="1" t="s">
        <v>9142</v>
      </c>
      <c r="B2366" s="1" t="s">
        <v>9143</v>
      </c>
      <c r="C2366" s="2" t="s">
        <v>9144</v>
      </c>
      <c r="D2366" s="1" t="s">
        <v>9145</v>
      </c>
      <c r="E2366" s="1">
        <v>6.0610057E7</v>
      </c>
      <c r="F2366" s="1" t="s">
        <v>18</v>
      </c>
      <c r="G2366" s="1" t="s">
        <v>128</v>
      </c>
      <c r="H2366" s="1" t="s">
        <v>9146</v>
      </c>
      <c r="K2366" s="1">
        <v>1.0</v>
      </c>
      <c r="L2366" s="3">
        <v>39814.0</v>
      </c>
      <c r="M2366" s="3">
        <v>41660.0</v>
      </c>
      <c r="N2366" s="3">
        <v>41660.0</v>
      </c>
    </row>
    <row r="2367">
      <c r="A2367" s="1" t="s">
        <v>9147</v>
      </c>
      <c r="B2367" s="1" t="s">
        <v>9148</v>
      </c>
      <c r="C2367" s="2" t="s">
        <v>9149</v>
      </c>
      <c r="D2367" s="1" t="s">
        <v>56</v>
      </c>
      <c r="E2367" s="1">
        <v>4793666.0</v>
      </c>
      <c r="F2367" s="1" t="s">
        <v>207</v>
      </c>
      <c r="G2367" s="1" t="s">
        <v>25</v>
      </c>
      <c r="H2367" s="1" t="s">
        <v>158</v>
      </c>
      <c r="I2367" s="1" t="s">
        <v>244</v>
      </c>
      <c r="J2367" s="1" t="s">
        <v>332</v>
      </c>
      <c r="K2367" s="1">
        <v>1.0</v>
      </c>
      <c r="L2367" s="3">
        <v>37987.0</v>
      </c>
      <c r="M2367" s="3">
        <v>41277.0</v>
      </c>
      <c r="N2367" s="3">
        <v>41277.0</v>
      </c>
    </row>
    <row r="2368">
      <c r="A2368" s="1" t="s">
        <v>9150</v>
      </c>
      <c r="B2368" s="1" t="s">
        <v>9151</v>
      </c>
      <c r="C2368" s="2" t="s">
        <v>9152</v>
      </c>
      <c r="D2368" s="1" t="s">
        <v>1247</v>
      </c>
      <c r="E2368" s="1">
        <v>7791560.0</v>
      </c>
      <c r="F2368" s="1" t="s">
        <v>689</v>
      </c>
      <c r="G2368" s="1" t="s">
        <v>25</v>
      </c>
      <c r="H2368" s="1" t="s">
        <v>158</v>
      </c>
      <c r="I2368" s="1" t="s">
        <v>244</v>
      </c>
      <c r="J2368" s="1" t="s">
        <v>332</v>
      </c>
      <c r="K2368" s="1">
        <v>1.0</v>
      </c>
      <c r="L2368" s="3">
        <v>37987.0</v>
      </c>
      <c r="M2368" s="3">
        <v>42033.0</v>
      </c>
      <c r="N2368" s="3">
        <v>42033.0</v>
      </c>
    </row>
    <row r="2369">
      <c r="A2369" s="1" t="s">
        <v>9153</v>
      </c>
      <c r="B2369" s="1" t="s">
        <v>9154</v>
      </c>
      <c r="C2369" s="2" t="s">
        <v>9155</v>
      </c>
      <c r="D2369" s="1" t="s">
        <v>42</v>
      </c>
      <c r="E2369" s="1">
        <v>1.1043722E7</v>
      </c>
      <c r="F2369" s="1" t="s">
        <v>18</v>
      </c>
      <c r="G2369" s="1" t="s">
        <v>25</v>
      </c>
      <c r="H2369" s="1" t="s">
        <v>380</v>
      </c>
      <c r="I2369" s="1" t="s">
        <v>3248</v>
      </c>
      <c r="J2369" s="1" t="s">
        <v>9156</v>
      </c>
      <c r="K2369" s="1">
        <v>3.0</v>
      </c>
      <c r="L2369" s="3">
        <v>38718.0</v>
      </c>
      <c r="M2369" s="3">
        <v>39377.0</v>
      </c>
      <c r="N2369" s="3">
        <v>41061.0</v>
      </c>
    </row>
    <row r="2370">
      <c r="A2370" s="1" t="s">
        <v>9157</v>
      </c>
      <c r="B2370" s="1" t="s">
        <v>9158</v>
      </c>
      <c r="C2370" s="2" t="s">
        <v>9159</v>
      </c>
      <c r="D2370" s="1" t="s">
        <v>42</v>
      </c>
      <c r="E2370" s="1">
        <v>5820000.0</v>
      </c>
      <c r="F2370" s="1" t="s">
        <v>18</v>
      </c>
      <c r="G2370" s="1" t="s">
        <v>1062</v>
      </c>
      <c r="H2370" s="1">
        <v>15.0</v>
      </c>
      <c r="I2370" s="1" t="s">
        <v>7517</v>
      </c>
      <c r="J2370" s="1" t="s">
        <v>7517</v>
      </c>
      <c r="K2370" s="1">
        <v>2.0</v>
      </c>
      <c r="M2370" s="3">
        <v>38832.0</v>
      </c>
      <c r="N2370" s="3">
        <v>38917.0</v>
      </c>
    </row>
    <row r="2371">
      <c r="A2371" s="1" t="s">
        <v>9160</v>
      </c>
      <c r="B2371" s="1" t="s">
        <v>9161</v>
      </c>
      <c r="C2371" s="2" t="s">
        <v>9162</v>
      </c>
      <c r="D2371" s="1" t="s">
        <v>56</v>
      </c>
      <c r="E2371" s="1">
        <v>3.2E7</v>
      </c>
      <c r="F2371" s="1" t="s">
        <v>18</v>
      </c>
      <c r="G2371" s="1" t="s">
        <v>25</v>
      </c>
      <c r="H2371" s="1" t="s">
        <v>64</v>
      </c>
      <c r="I2371" s="1" t="s">
        <v>65</v>
      </c>
      <c r="J2371" s="1" t="s">
        <v>71</v>
      </c>
      <c r="K2371" s="1">
        <v>2.0</v>
      </c>
      <c r="L2371" s="3">
        <v>41275.0</v>
      </c>
      <c r="M2371" s="3">
        <v>41578.0</v>
      </c>
      <c r="N2371" s="3">
        <v>42263.0</v>
      </c>
    </row>
    <row r="2372">
      <c r="A2372" s="1" t="s">
        <v>9163</v>
      </c>
      <c r="B2372" s="1" t="s">
        <v>9164</v>
      </c>
      <c r="C2372" s="2" t="s">
        <v>9165</v>
      </c>
      <c r="D2372" s="1" t="s">
        <v>1289</v>
      </c>
      <c r="E2372" s="1" t="s">
        <v>43</v>
      </c>
      <c r="F2372" s="1" t="s">
        <v>18</v>
      </c>
      <c r="G2372" s="1" t="s">
        <v>25</v>
      </c>
      <c r="H2372" s="1" t="s">
        <v>89</v>
      </c>
      <c r="I2372" s="1" t="s">
        <v>3569</v>
      </c>
      <c r="J2372" s="1" t="s">
        <v>3569</v>
      </c>
      <c r="K2372" s="1">
        <v>1.0</v>
      </c>
      <c r="L2372" s="3">
        <v>41426.0</v>
      </c>
      <c r="M2372" s="3">
        <v>41560.0</v>
      </c>
      <c r="N2372" s="3">
        <v>41560.0</v>
      </c>
    </row>
    <row r="2373">
      <c r="A2373" s="1" t="s">
        <v>9166</v>
      </c>
      <c r="B2373" s="1" t="s">
        <v>9167</v>
      </c>
      <c r="C2373" s="2" t="s">
        <v>9168</v>
      </c>
      <c r="D2373" s="1" t="s">
        <v>9169</v>
      </c>
      <c r="E2373" s="1">
        <v>3.45E7</v>
      </c>
      <c r="F2373" s="1" t="s">
        <v>18</v>
      </c>
      <c r="G2373" s="1" t="s">
        <v>25</v>
      </c>
      <c r="H2373" s="1" t="s">
        <v>121</v>
      </c>
      <c r="I2373" s="1" t="s">
        <v>528</v>
      </c>
      <c r="J2373" s="1" t="s">
        <v>4694</v>
      </c>
      <c r="K2373" s="1">
        <v>2.0</v>
      </c>
      <c r="L2373" s="3">
        <v>41640.0</v>
      </c>
      <c r="M2373" s="3">
        <v>41808.0</v>
      </c>
      <c r="N2373" s="3">
        <v>42170.0</v>
      </c>
    </row>
    <row r="2374">
      <c r="A2374" s="1" t="s">
        <v>9170</v>
      </c>
      <c r="B2374" s="1" t="s">
        <v>9171</v>
      </c>
      <c r="C2374" s="2" t="s">
        <v>9172</v>
      </c>
      <c r="D2374" s="1" t="s">
        <v>741</v>
      </c>
      <c r="E2374" s="1">
        <v>4.3828E7</v>
      </c>
      <c r="F2374" s="1" t="s">
        <v>18</v>
      </c>
      <c r="K2374" s="1">
        <v>2.0</v>
      </c>
      <c r="L2374" s="3">
        <v>40544.0</v>
      </c>
      <c r="M2374" s="3">
        <v>41367.0</v>
      </c>
      <c r="N2374" s="3">
        <v>42173.0</v>
      </c>
    </row>
    <row r="2375">
      <c r="A2375" s="1" t="s">
        <v>9173</v>
      </c>
      <c r="B2375" s="1" t="s">
        <v>9174</v>
      </c>
      <c r="C2375" s="2" t="s">
        <v>9175</v>
      </c>
      <c r="D2375" s="1" t="s">
        <v>2770</v>
      </c>
      <c r="E2375" s="1">
        <v>1500000.0</v>
      </c>
      <c r="F2375" s="1" t="s">
        <v>18</v>
      </c>
      <c r="G2375" s="1" t="s">
        <v>25</v>
      </c>
      <c r="H2375" s="1" t="s">
        <v>99</v>
      </c>
      <c r="I2375" s="1" t="s">
        <v>100</v>
      </c>
      <c r="J2375" s="1" t="s">
        <v>9176</v>
      </c>
      <c r="K2375" s="1">
        <v>1.0</v>
      </c>
      <c r="L2375" s="3">
        <v>40909.0</v>
      </c>
      <c r="M2375" s="3">
        <v>42036.0</v>
      </c>
      <c r="N2375" s="3">
        <v>42036.0</v>
      </c>
    </row>
    <row r="2376">
      <c r="A2376" s="1" t="s">
        <v>9177</v>
      </c>
      <c r="B2376" s="1" t="s">
        <v>9178</v>
      </c>
      <c r="C2376" s="2" t="s">
        <v>9179</v>
      </c>
      <c r="D2376" s="1" t="s">
        <v>9180</v>
      </c>
      <c r="E2376" s="1">
        <v>500000.0</v>
      </c>
      <c r="F2376" s="1" t="s">
        <v>18</v>
      </c>
      <c r="G2376" s="1" t="s">
        <v>25</v>
      </c>
      <c r="H2376" s="1" t="s">
        <v>142</v>
      </c>
      <c r="I2376" s="1" t="s">
        <v>143</v>
      </c>
      <c r="J2376" s="1" t="s">
        <v>143</v>
      </c>
      <c r="K2376" s="1">
        <v>1.0</v>
      </c>
      <c r="L2376" s="3">
        <v>40544.0</v>
      </c>
      <c r="M2376" s="3">
        <v>41883.0</v>
      </c>
      <c r="N2376" s="3">
        <v>41883.0</v>
      </c>
    </row>
    <row r="2377">
      <c r="A2377" s="1" t="s">
        <v>9181</v>
      </c>
      <c r="B2377" s="1" t="s">
        <v>9182</v>
      </c>
      <c r="C2377" s="2" t="s">
        <v>9183</v>
      </c>
      <c r="D2377" s="1" t="s">
        <v>9184</v>
      </c>
      <c r="E2377" s="1">
        <v>270862.0</v>
      </c>
      <c r="F2377" s="1" t="s">
        <v>18</v>
      </c>
      <c r="G2377" s="1" t="s">
        <v>552</v>
      </c>
      <c r="H2377" s="1">
        <v>60.0</v>
      </c>
      <c r="I2377" s="1" t="s">
        <v>5648</v>
      </c>
      <c r="J2377" s="1" t="s">
        <v>5648</v>
      </c>
      <c r="K2377" s="1">
        <v>1.0</v>
      </c>
      <c r="L2377" s="3">
        <v>41640.0</v>
      </c>
      <c r="M2377" s="3">
        <v>41802.0</v>
      </c>
      <c r="N2377" s="3">
        <v>41802.0</v>
      </c>
    </row>
    <row r="2378">
      <c r="A2378" s="1" t="s">
        <v>9185</v>
      </c>
      <c r="B2378" s="1" t="s">
        <v>9186</v>
      </c>
      <c r="C2378" s="2" t="s">
        <v>9187</v>
      </c>
      <c r="D2378" s="1" t="s">
        <v>94</v>
      </c>
      <c r="E2378" s="1">
        <v>6171709.0</v>
      </c>
      <c r="F2378" s="1" t="s">
        <v>18</v>
      </c>
      <c r="G2378" s="1" t="s">
        <v>57</v>
      </c>
      <c r="H2378" s="1" t="s">
        <v>202</v>
      </c>
      <c r="I2378" s="1" t="s">
        <v>203</v>
      </c>
      <c r="J2378" s="1" t="s">
        <v>203</v>
      </c>
      <c r="K2378" s="1">
        <v>1.0</v>
      </c>
      <c r="L2378" s="3">
        <v>37622.0</v>
      </c>
      <c r="M2378" s="3">
        <v>39979.0</v>
      </c>
      <c r="N2378" s="3">
        <v>39979.0</v>
      </c>
    </row>
    <row r="2379">
      <c r="A2379" s="1" t="s">
        <v>9188</v>
      </c>
      <c r="B2379" s="1" t="s">
        <v>9189</v>
      </c>
      <c r="C2379" s="2" t="s">
        <v>9190</v>
      </c>
      <c r="D2379" s="1" t="s">
        <v>9191</v>
      </c>
      <c r="E2379" s="1">
        <v>50000.0</v>
      </c>
      <c r="F2379" s="1" t="s">
        <v>207</v>
      </c>
      <c r="G2379" s="1" t="s">
        <v>25</v>
      </c>
      <c r="H2379" s="1" t="s">
        <v>82</v>
      </c>
      <c r="I2379" s="1" t="s">
        <v>1764</v>
      </c>
      <c r="J2379" s="1" t="s">
        <v>2524</v>
      </c>
      <c r="K2379" s="1">
        <v>1.0</v>
      </c>
      <c r="L2379" s="3">
        <v>41091.0</v>
      </c>
      <c r="M2379" s="3">
        <v>41148.0</v>
      </c>
      <c r="N2379" s="3">
        <v>41148.0</v>
      </c>
    </row>
    <row r="2380">
      <c r="A2380" s="1" t="s">
        <v>9192</v>
      </c>
      <c r="B2380" s="1" t="s">
        <v>9193</v>
      </c>
      <c r="C2380" s="2" t="s">
        <v>9194</v>
      </c>
      <c r="D2380" s="1" t="s">
        <v>766</v>
      </c>
      <c r="E2380" s="1">
        <v>710000.0</v>
      </c>
      <c r="F2380" s="1" t="s">
        <v>18</v>
      </c>
      <c r="G2380" s="1" t="s">
        <v>25</v>
      </c>
      <c r="H2380" s="1" t="s">
        <v>298</v>
      </c>
      <c r="I2380" s="1" t="s">
        <v>299</v>
      </c>
      <c r="J2380" s="1" t="s">
        <v>299</v>
      </c>
      <c r="K2380" s="1">
        <v>2.0</v>
      </c>
      <c r="L2380" s="3">
        <v>37987.0</v>
      </c>
      <c r="M2380" s="3">
        <v>40380.0</v>
      </c>
      <c r="N2380" s="3">
        <v>40968.0</v>
      </c>
    </row>
    <row r="2381">
      <c r="A2381" s="1" t="s">
        <v>9195</v>
      </c>
      <c r="B2381" s="1" t="s">
        <v>9196</v>
      </c>
      <c r="C2381" s="2" t="s">
        <v>9197</v>
      </c>
      <c r="D2381" s="1" t="s">
        <v>9198</v>
      </c>
      <c r="E2381" s="1">
        <v>571520.0</v>
      </c>
      <c r="F2381" s="1" t="s">
        <v>113</v>
      </c>
      <c r="G2381" s="1" t="s">
        <v>165</v>
      </c>
      <c r="H2381" s="1" t="s">
        <v>166</v>
      </c>
      <c r="I2381" s="1" t="s">
        <v>167</v>
      </c>
      <c r="J2381" s="1" t="s">
        <v>167</v>
      </c>
      <c r="K2381" s="1">
        <v>1.0</v>
      </c>
      <c r="L2381" s="3">
        <v>39083.0</v>
      </c>
      <c r="M2381" s="3">
        <v>39375.0</v>
      </c>
      <c r="N2381" s="3">
        <v>39375.0</v>
      </c>
    </row>
    <row r="2382">
      <c r="A2382" s="1" t="s">
        <v>9199</v>
      </c>
      <c r="B2382" s="1" t="s">
        <v>9200</v>
      </c>
      <c r="C2382" s="2" t="s">
        <v>9201</v>
      </c>
      <c r="D2382" s="1" t="s">
        <v>264</v>
      </c>
      <c r="E2382" s="1">
        <v>9500000.0</v>
      </c>
      <c r="F2382" s="1" t="s">
        <v>207</v>
      </c>
      <c r="G2382" s="1" t="s">
        <v>25</v>
      </c>
      <c r="H2382" s="1" t="s">
        <v>64</v>
      </c>
      <c r="I2382" s="1" t="s">
        <v>65</v>
      </c>
      <c r="J2382" s="1" t="s">
        <v>1103</v>
      </c>
      <c r="K2382" s="1">
        <v>2.0</v>
      </c>
      <c r="L2382" s="3">
        <v>40544.0</v>
      </c>
      <c r="M2382" s="3">
        <v>41033.0</v>
      </c>
      <c r="N2382" s="3">
        <v>41416.0</v>
      </c>
    </row>
    <row r="2383">
      <c r="A2383" s="1" t="s">
        <v>9202</v>
      </c>
      <c r="B2383" s="1" t="s">
        <v>9203</v>
      </c>
      <c r="C2383" s="2" t="s">
        <v>9204</v>
      </c>
      <c r="D2383" s="1" t="s">
        <v>2479</v>
      </c>
      <c r="E2383" s="1">
        <v>2000000.0</v>
      </c>
      <c r="F2383" s="1" t="s">
        <v>18</v>
      </c>
      <c r="G2383" s="1" t="s">
        <v>165</v>
      </c>
      <c r="H2383" s="1" t="s">
        <v>166</v>
      </c>
      <c r="I2383" s="1" t="s">
        <v>167</v>
      </c>
      <c r="J2383" s="1" t="s">
        <v>167</v>
      </c>
      <c r="K2383" s="1">
        <v>1.0</v>
      </c>
      <c r="L2383" s="3">
        <v>41182.0</v>
      </c>
      <c r="M2383" s="3">
        <v>41581.0</v>
      </c>
      <c r="N2383" s="3">
        <v>41581.0</v>
      </c>
    </row>
    <row r="2384">
      <c r="A2384" s="1" t="s">
        <v>9205</v>
      </c>
      <c r="B2384" s="1" t="s">
        <v>9206</v>
      </c>
      <c r="C2384" s="2" t="s">
        <v>9207</v>
      </c>
      <c r="D2384" s="1" t="s">
        <v>9208</v>
      </c>
      <c r="E2384" s="1">
        <v>4.0E8</v>
      </c>
      <c r="F2384" s="1" t="s">
        <v>113</v>
      </c>
      <c r="G2384" s="1" t="s">
        <v>25</v>
      </c>
      <c r="H2384" s="1" t="s">
        <v>158</v>
      </c>
      <c r="I2384" s="1" t="s">
        <v>244</v>
      </c>
      <c r="J2384" s="1" t="s">
        <v>1714</v>
      </c>
      <c r="K2384" s="1">
        <v>1.0</v>
      </c>
      <c r="L2384" s="3">
        <v>29587.0</v>
      </c>
      <c r="M2384" s="3">
        <v>40442.0</v>
      </c>
      <c r="N2384" s="3">
        <v>40442.0</v>
      </c>
    </row>
    <row r="2385">
      <c r="A2385" s="1" t="s">
        <v>9209</v>
      </c>
      <c r="B2385" s="1" t="s">
        <v>9210</v>
      </c>
      <c r="C2385" s="2" t="s">
        <v>9211</v>
      </c>
      <c r="D2385" s="1" t="s">
        <v>56</v>
      </c>
      <c r="E2385" s="1">
        <v>5000000.0</v>
      </c>
      <c r="F2385" s="1" t="s">
        <v>18</v>
      </c>
      <c r="G2385" s="1" t="s">
        <v>25</v>
      </c>
      <c r="H2385" s="1" t="s">
        <v>158</v>
      </c>
      <c r="I2385" s="1" t="s">
        <v>244</v>
      </c>
      <c r="J2385" s="1" t="s">
        <v>4175</v>
      </c>
      <c r="K2385" s="1">
        <v>1.0</v>
      </c>
      <c r="L2385" s="3">
        <v>36161.0</v>
      </c>
      <c r="M2385" s="3">
        <v>40476.0</v>
      </c>
      <c r="N2385" s="3">
        <v>40476.0</v>
      </c>
    </row>
    <row r="2386">
      <c r="A2386" s="1" t="s">
        <v>9212</v>
      </c>
      <c r="B2386" s="1" t="s">
        <v>9213</v>
      </c>
      <c r="C2386" s="2" t="s">
        <v>9214</v>
      </c>
      <c r="D2386" s="1" t="s">
        <v>9215</v>
      </c>
      <c r="E2386" s="1">
        <v>1.23E8</v>
      </c>
      <c r="F2386" s="1" t="s">
        <v>18</v>
      </c>
      <c r="G2386" s="1" t="s">
        <v>25</v>
      </c>
      <c r="H2386" s="1" t="s">
        <v>286</v>
      </c>
      <c r="I2386" s="1" t="s">
        <v>1030</v>
      </c>
      <c r="J2386" s="1" t="s">
        <v>1030</v>
      </c>
      <c r="K2386" s="1">
        <v>7.0</v>
      </c>
      <c r="L2386" s="3">
        <v>37712.0</v>
      </c>
      <c r="M2386" s="3">
        <v>38650.0</v>
      </c>
      <c r="N2386" s="3">
        <v>41065.0</v>
      </c>
    </row>
    <row r="2387">
      <c r="A2387" s="1" t="s">
        <v>9216</v>
      </c>
      <c r="B2387" s="1" t="s">
        <v>9217</v>
      </c>
      <c r="C2387" s="2" t="s">
        <v>9218</v>
      </c>
      <c r="D2387" s="1" t="s">
        <v>9219</v>
      </c>
      <c r="E2387" s="1">
        <v>5.1311845E7</v>
      </c>
      <c r="F2387" s="1" t="s">
        <v>18</v>
      </c>
      <c r="G2387" s="1" t="s">
        <v>25</v>
      </c>
      <c r="H2387" s="1" t="s">
        <v>286</v>
      </c>
      <c r="I2387" s="1" t="s">
        <v>578</v>
      </c>
      <c r="J2387" s="1" t="s">
        <v>578</v>
      </c>
      <c r="K2387" s="1">
        <v>8.0</v>
      </c>
      <c r="L2387" s="3">
        <v>37257.0</v>
      </c>
      <c r="M2387" s="3">
        <v>38614.0</v>
      </c>
      <c r="N2387" s="3">
        <v>41506.0</v>
      </c>
    </row>
    <row r="2388">
      <c r="A2388" s="1" t="s">
        <v>9220</v>
      </c>
      <c r="B2388" s="1" t="s">
        <v>9221</v>
      </c>
      <c r="C2388" s="2" t="s">
        <v>9222</v>
      </c>
      <c r="D2388" s="1" t="s">
        <v>9223</v>
      </c>
      <c r="E2388" s="1">
        <v>4160012.0</v>
      </c>
      <c r="F2388" s="1" t="s">
        <v>18</v>
      </c>
      <c r="G2388" s="1" t="s">
        <v>25</v>
      </c>
      <c r="H2388" s="1" t="s">
        <v>286</v>
      </c>
      <c r="I2388" s="1" t="s">
        <v>1030</v>
      </c>
      <c r="J2388" s="1" t="s">
        <v>1030</v>
      </c>
      <c r="K2388" s="1">
        <v>1.0</v>
      </c>
      <c r="L2388" s="3">
        <v>41365.0</v>
      </c>
      <c r="M2388" s="3">
        <v>42166.0</v>
      </c>
      <c r="N2388" s="3">
        <v>42166.0</v>
      </c>
    </row>
    <row r="2389">
      <c r="A2389" s="1" t="s">
        <v>9224</v>
      </c>
      <c r="B2389" s="1" t="s">
        <v>9225</v>
      </c>
      <c r="C2389" s="2" t="s">
        <v>9226</v>
      </c>
      <c r="D2389" s="1" t="s">
        <v>9227</v>
      </c>
      <c r="E2389" s="1">
        <v>530000.0</v>
      </c>
      <c r="F2389" s="1" t="s">
        <v>18</v>
      </c>
      <c r="G2389" s="1" t="s">
        <v>552</v>
      </c>
      <c r="H2389" s="1">
        <v>56.0</v>
      </c>
      <c r="I2389" s="1" t="s">
        <v>2552</v>
      </c>
      <c r="J2389" s="1" t="s">
        <v>2552</v>
      </c>
      <c r="K2389" s="1">
        <v>2.0</v>
      </c>
      <c r="L2389" s="3">
        <v>39356.0</v>
      </c>
      <c r="M2389" s="3">
        <v>40877.0</v>
      </c>
      <c r="N2389" s="3">
        <v>41456.0</v>
      </c>
    </row>
    <row r="2390">
      <c r="A2390" s="1" t="s">
        <v>9228</v>
      </c>
      <c r="B2390" s="1" t="s">
        <v>9229</v>
      </c>
      <c r="C2390" s="2" t="s">
        <v>9230</v>
      </c>
      <c r="D2390" s="1" t="s">
        <v>1503</v>
      </c>
      <c r="E2390" s="1">
        <v>2.7E7</v>
      </c>
      <c r="F2390" s="1" t="s">
        <v>18</v>
      </c>
      <c r="G2390" s="1" t="s">
        <v>25</v>
      </c>
      <c r="H2390" s="1" t="s">
        <v>64</v>
      </c>
      <c r="I2390" s="1" t="s">
        <v>65</v>
      </c>
      <c r="J2390" s="1" t="s">
        <v>1419</v>
      </c>
      <c r="K2390" s="1">
        <v>2.0</v>
      </c>
      <c r="L2390" s="3">
        <v>39083.0</v>
      </c>
      <c r="M2390" s="3">
        <v>39855.0</v>
      </c>
      <c r="N2390" s="3">
        <v>40785.0</v>
      </c>
    </row>
    <row r="2391">
      <c r="A2391" s="1" t="s">
        <v>9231</v>
      </c>
      <c r="B2391" s="1" t="s">
        <v>9232</v>
      </c>
      <c r="C2391" s="2" t="s">
        <v>9233</v>
      </c>
      <c r="D2391" s="1" t="s">
        <v>9234</v>
      </c>
      <c r="E2391" s="1">
        <v>1200000.0</v>
      </c>
      <c r="F2391" s="1" t="s">
        <v>18</v>
      </c>
      <c r="G2391" s="1" t="s">
        <v>25</v>
      </c>
      <c r="H2391" s="1" t="s">
        <v>142</v>
      </c>
      <c r="I2391" s="1" t="s">
        <v>143</v>
      </c>
      <c r="J2391" s="1" t="s">
        <v>438</v>
      </c>
      <c r="K2391" s="1">
        <v>7.0</v>
      </c>
      <c r="L2391" s="3">
        <v>39417.0</v>
      </c>
      <c r="M2391" s="3">
        <v>39639.0</v>
      </c>
      <c r="N2391" s="3">
        <v>40024.0</v>
      </c>
    </row>
    <row r="2392">
      <c r="A2392" s="1" t="s">
        <v>9235</v>
      </c>
      <c r="B2392" s="1" t="s">
        <v>9236</v>
      </c>
      <c r="C2392" s="2" t="s">
        <v>9237</v>
      </c>
      <c r="D2392" s="1" t="s">
        <v>9238</v>
      </c>
      <c r="E2392" s="1" t="s">
        <v>43</v>
      </c>
      <c r="F2392" s="1" t="s">
        <v>18</v>
      </c>
      <c r="G2392" s="1" t="s">
        <v>25</v>
      </c>
      <c r="H2392" s="1" t="s">
        <v>1080</v>
      </c>
      <c r="I2392" s="1" t="s">
        <v>1081</v>
      </c>
      <c r="J2392" s="1" t="s">
        <v>1170</v>
      </c>
      <c r="K2392" s="1">
        <v>1.0</v>
      </c>
      <c r="M2392" s="3">
        <v>41318.0</v>
      </c>
      <c r="N2392" s="3">
        <v>41318.0</v>
      </c>
    </row>
    <row r="2393">
      <c r="A2393" s="1" t="s">
        <v>9239</v>
      </c>
      <c r="B2393" s="1" t="s">
        <v>9240</v>
      </c>
      <c r="C2393" s="2" t="s">
        <v>9241</v>
      </c>
      <c r="D2393" s="1" t="s">
        <v>63</v>
      </c>
      <c r="E2393" s="1">
        <v>15000.0</v>
      </c>
      <c r="F2393" s="1" t="s">
        <v>18</v>
      </c>
      <c r="K2393" s="1">
        <v>1.0</v>
      </c>
      <c r="M2393" s="3">
        <v>41559.0</v>
      </c>
      <c r="N2393" s="3">
        <v>41559.0</v>
      </c>
    </row>
    <row r="2394">
      <c r="A2394" s="1" t="s">
        <v>9242</v>
      </c>
      <c r="B2394" s="1" t="s">
        <v>9243</v>
      </c>
      <c r="C2394" s="2" t="s">
        <v>9244</v>
      </c>
      <c r="D2394" s="1" t="s">
        <v>56</v>
      </c>
      <c r="E2394" s="1">
        <v>1.39E7</v>
      </c>
      <c r="F2394" s="1" t="s">
        <v>18</v>
      </c>
      <c r="G2394" s="1" t="s">
        <v>57</v>
      </c>
      <c r="H2394" s="1" t="s">
        <v>3339</v>
      </c>
      <c r="I2394" s="1" t="s">
        <v>3340</v>
      </c>
      <c r="J2394" s="1" t="s">
        <v>3341</v>
      </c>
      <c r="K2394" s="1">
        <v>2.0</v>
      </c>
      <c r="L2394" s="3">
        <v>37257.0</v>
      </c>
      <c r="M2394" s="3">
        <v>40428.0</v>
      </c>
      <c r="N2394" s="3">
        <v>41215.0</v>
      </c>
    </row>
    <row r="2395">
      <c r="A2395" s="1" t="s">
        <v>9245</v>
      </c>
      <c r="B2395" s="1" t="s">
        <v>9246</v>
      </c>
      <c r="C2395" s="2" t="s">
        <v>9247</v>
      </c>
      <c r="D2395" s="1" t="s">
        <v>2304</v>
      </c>
      <c r="E2395" s="1" t="s">
        <v>43</v>
      </c>
      <c r="F2395" s="1" t="s">
        <v>18</v>
      </c>
      <c r="G2395" s="1" t="s">
        <v>25</v>
      </c>
      <c r="H2395" s="1" t="s">
        <v>298</v>
      </c>
      <c r="I2395" s="1" t="s">
        <v>299</v>
      </c>
      <c r="J2395" s="1" t="s">
        <v>7721</v>
      </c>
      <c r="K2395" s="1">
        <v>1.0</v>
      </c>
      <c r="L2395" s="3">
        <v>37987.0</v>
      </c>
      <c r="M2395" s="3">
        <v>41204.0</v>
      </c>
      <c r="N2395" s="3">
        <v>41204.0</v>
      </c>
    </row>
    <row r="2396">
      <c r="A2396" s="1" t="s">
        <v>9248</v>
      </c>
      <c r="B2396" s="1" t="s">
        <v>9249</v>
      </c>
      <c r="C2396" s="2" t="s">
        <v>9250</v>
      </c>
      <c r="D2396" s="1" t="s">
        <v>3270</v>
      </c>
      <c r="E2396" s="1">
        <v>2316062.0</v>
      </c>
      <c r="F2396" s="1" t="s">
        <v>18</v>
      </c>
      <c r="G2396" s="1" t="s">
        <v>128</v>
      </c>
      <c r="K2396" s="1">
        <v>1.0</v>
      </c>
      <c r="L2396" s="3">
        <v>38961.0</v>
      </c>
      <c r="M2396" s="3">
        <v>40534.0</v>
      </c>
      <c r="N2396" s="3">
        <v>40534.0</v>
      </c>
    </row>
    <row r="2397">
      <c r="A2397" s="1" t="s">
        <v>9251</v>
      </c>
      <c r="B2397" s="1" t="s">
        <v>9252</v>
      </c>
      <c r="C2397" s="2" t="s">
        <v>9253</v>
      </c>
      <c r="D2397" s="1" t="s">
        <v>285</v>
      </c>
      <c r="E2397" s="1" t="s">
        <v>43</v>
      </c>
      <c r="F2397" s="1" t="s">
        <v>18</v>
      </c>
      <c r="G2397" s="1" t="s">
        <v>25</v>
      </c>
      <c r="H2397" s="1" t="s">
        <v>64</v>
      </c>
      <c r="I2397" s="1" t="s">
        <v>2539</v>
      </c>
      <c r="J2397" s="1" t="s">
        <v>9254</v>
      </c>
      <c r="K2397" s="1">
        <v>1.0</v>
      </c>
      <c r="L2397" s="3">
        <v>41191.0</v>
      </c>
      <c r="M2397" s="3">
        <v>41316.0</v>
      </c>
      <c r="N2397" s="3">
        <v>41316.0</v>
      </c>
    </row>
    <row r="2398">
      <c r="A2398" s="1" t="s">
        <v>9255</v>
      </c>
      <c r="B2398" s="1" t="s">
        <v>9256</v>
      </c>
      <c r="C2398" s="2" t="s">
        <v>9257</v>
      </c>
      <c r="D2398" s="1" t="s">
        <v>75</v>
      </c>
      <c r="E2398" s="1" t="s">
        <v>43</v>
      </c>
      <c r="F2398" s="1" t="s">
        <v>18</v>
      </c>
      <c r="G2398" s="1" t="s">
        <v>165</v>
      </c>
      <c r="H2398" s="1" t="s">
        <v>5601</v>
      </c>
      <c r="I2398" s="1" t="s">
        <v>1229</v>
      </c>
      <c r="J2398" s="1" t="s">
        <v>9258</v>
      </c>
      <c r="K2398" s="1">
        <v>1.0</v>
      </c>
      <c r="L2398" s="3">
        <v>20821.0</v>
      </c>
      <c r="M2398" s="3">
        <v>41347.0</v>
      </c>
      <c r="N2398" s="3">
        <v>41347.0</v>
      </c>
    </row>
    <row r="2399">
      <c r="A2399" s="1" t="s">
        <v>9259</v>
      </c>
      <c r="B2399" s="1" t="s">
        <v>9260</v>
      </c>
      <c r="C2399" s="2" t="s">
        <v>9261</v>
      </c>
      <c r="D2399" s="1" t="s">
        <v>56</v>
      </c>
      <c r="E2399" s="1" t="s">
        <v>43</v>
      </c>
      <c r="F2399" s="1" t="s">
        <v>18</v>
      </c>
      <c r="G2399" s="1" t="s">
        <v>25</v>
      </c>
      <c r="H2399" s="1" t="s">
        <v>1011</v>
      </c>
      <c r="I2399" s="1" t="s">
        <v>1012</v>
      </c>
      <c r="J2399" s="1" t="s">
        <v>1472</v>
      </c>
      <c r="K2399" s="1">
        <v>1.0</v>
      </c>
      <c r="L2399" s="3">
        <v>41275.0</v>
      </c>
      <c r="M2399" s="3">
        <v>42124.0</v>
      </c>
      <c r="N2399" s="3">
        <v>42124.0</v>
      </c>
    </row>
    <row r="2400">
      <c r="A2400" s="1" t="s">
        <v>9262</v>
      </c>
      <c r="B2400" s="1" t="s">
        <v>9263</v>
      </c>
      <c r="C2400" s="2" t="s">
        <v>9264</v>
      </c>
      <c r="D2400" s="1" t="s">
        <v>9265</v>
      </c>
      <c r="E2400" s="1">
        <v>31322.8138424199</v>
      </c>
      <c r="F2400" s="1" t="s">
        <v>689</v>
      </c>
      <c r="G2400" s="1" t="s">
        <v>25</v>
      </c>
      <c r="H2400" s="1" t="s">
        <v>1272</v>
      </c>
      <c r="I2400" s="1" t="s">
        <v>1273</v>
      </c>
      <c r="J2400" s="1" t="s">
        <v>9266</v>
      </c>
      <c r="K2400" s="1">
        <v>1.0</v>
      </c>
      <c r="L2400" s="3">
        <v>33604.0</v>
      </c>
      <c r="M2400" s="3">
        <v>42096.0</v>
      </c>
      <c r="N2400" s="3">
        <v>42096.0</v>
      </c>
    </row>
    <row r="2401">
      <c r="A2401" s="1" t="s">
        <v>9267</v>
      </c>
      <c r="B2401" s="1" t="s">
        <v>9268</v>
      </c>
      <c r="D2401" s="1" t="s">
        <v>248</v>
      </c>
      <c r="E2401" s="1" t="s">
        <v>43</v>
      </c>
      <c r="F2401" s="1" t="s">
        <v>18</v>
      </c>
      <c r="G2401" s="1" t="s">
        <v>25</v>
      </c>
      <c r="H2401" s="1" t="s">
        <v>106</v>
      </c>
      <c r="I2401" s="1" t="s">
        <v>107</v>
      </c>
      <c r="J2401" s="1" t="s">
        <v>5335</v>
      </c>
      <c r="K2401" s="1">
        <v>1.0</v>
      </c>
      <c r="M2401" s="3">
        <v>40939.0</v>
      </c>
      <c r="N2401" s="3">
        <v>40939.0</v>
      </c>
    </row>
    <row r="2402">
      <c r="A2402" s="1" t="s">
        <v>9269</v>
      </c>
      <c r="B2402" s="1" t="s">
        <v>9270</v>
      </c>
      <c r="D2402" s="1" t="s">
        <v>56</v>
      </c>
      <c r="E2402" s="1">
        <v>1.80225E7</v>
      </c>
      <c r="F2402" s="1" t="s">
        <v>18</v>
      </c>
      <c r="G2402" s="1" t="s">
        <v>638</v>
      </c>
      <c r="H2402" s="1">
        <v>7.0</v>
      </c>
      <c r="I2402" s="1" t="s">
        <v>929</v>
      </c>
      <c r="J2402" s="1" t="s">
        <v>929</v>
      </c>
      <c r="K2402" s="1">
        <v>1.0</v>
      </c>
      <c r="L2402" s="3">
        <v>42005.0</v>
      </c>
      <c r="M2402" s="3">
        <v>42145.0</v>
      </c>
      <c r="N2402" s="3">
        <v>42145.0</v>
      </c>
    </row>
    <row r="2403">
      <c r="A2403" s="1" t="s">
        <v>9271</v>
      </c>
      <c r="B2403" s="1" t="s">
        <v>9272</v>
      </c>
      <c r="C2403" s="2" t="s">
        <v>9273</v>
      </c>
      <c r="D2403" s="1" t="s">
        <v>3372</v>
      </c>
      <c r="E2403" s="1">
        <v>1.13730309E8</v>
      </c>
      <c r="F2403" s="1" t="s">
        <v>689</v>
      </c>
      <c r="G2403" s="1" t="s">
        <v>25</v>
      </c>
      <c r="H2403" s="1" t="s">
        <v>64</v>
      </c>
      <c r="I2403" s="1" t="s">
        <v>65</v>
      </c>
      <c r="J2403" s="1" t="s">
        <v>66</v>
      </c>
      <c r="K2403" s="1">
        <v>5.0</v>
      </c>
      <c r="M2403" s="3">
        <v>37522.0</v>
      </c>
      <c r="N2403" s="3">
        <v>41717.0</v>
      </c>
    </row>
    <row r="2404">
      <c r="A2404" s="1" t="s">
        <v>9274</v>
      </c>
      <c r="B2404" s="1" t="s">
        <v>9275</v>
      </c>
      <c r="C2404" s="2" t="s">
        <v>9276</v>
      </c>
      <c r="D2404" s="1" t="s">
        <v>9277</v>
      </c>
      <c r="E2404" s="1">
        <v>1.09E7</v>
      </c>
      <c r="F2404" s="1" t="s">
        <v>207</v>
      </c>
      <c r="G2404" s="1" t="s">
        <v>25</v>
      </c>
      <c r="H2404" s="1" t="s">
        <v>64</v>
      </c>
      <c r="I2404" s="1" t="s">
        <v>2539</v>
      </c>
      <c r="J2404" s="1" t="s">
        <v>9278</v>
      </c>
      <c r="K2404" s="1">
        <v>1.0</v>
      </c>
      <c r="L2404" s="3">
        <v>25204.0</v>
      </c>
      <c r="M2404" s="3">
        <v>38392.0</v>
      </c>
      <c r="N2404" s="3">
        <v>38392.0</v>
      </c>
    </row>
    <row r="2405">
      <c r="A2405" s="1" t="s">
        <v>9279</v>
      </c>
      <c r="B2405" s="1" t="s">
        <v>9280</v>
      </c>
      <c r="C2405" s="2" t="s">
        <v>9281</v>
      </c>
      <c r="D2405" s="1" t="s">
        <v>9282</v>
      </c>
      <c r="E2405" s="1">
        <v>5200000.0</v>
      </c>
      <c r="F2405" s="1" t="s">
        <v>113</v>
      </c>
      <c r="G2405" s="1" t="s">
        <v>25</v>
      </c>
      <c r="H2405" s="1" t="s">
        <v>158</v>
      </c>
      <c r="I2405" s="1" t="s">
        <v>244</v>
      </c>
      <c r="J2405" s="1" t="s">
        <v>327</v>
      </c>
      <c r="K2405" s="1">
        <v>1.0</v>
      </c>
      <c r="L2405" s="3">
        <v>35947.0</v>
      </c>
      <c r="M2405" s="3">
        <v>37309.0</v>
      </c>
      <c r="N2405" s="3">
        <v>37309.0</v>
      </c>
    </row>
    <row r="2406">
      <c r="A2406" s="1" t="s">
        <v>9283</v>
      </c>
      <c r="B2406" s="1" t="s">
        <v>9284</v>
      </c>
      <c r="C2406" s="2" t="s">
        <v>9285</v>
      </c>
      <c r="D2406" s="1" t="s">
        <v>63</v>
      </c>
      <c r="E2406" s="1">
        <v>1.5E7</v>
      </c>
      <c r="F2406" s="1" t="s">
        <v>18</v>
      </c>
      <c r="G2406" s="1" t="s">
        <v>25</v>
      </c>
      <c r="H2406" s="1" t="s">
        <v>190</v>
      </c>
      <c r="I2406" s="1" t="s">
        <v>191</v>
      </c>
      <c r="J2406" s="1" t="s">
        <v>191</v>
      </c>
      <c r="K2406" s="1">
        <v>2.0</v>
      </c>
      <c r="L2406" s="3">
        <v>39846.0</v>
      </c>
      <c r="M2406" s="3">
        <v>37600.0</v>
      </c>
      <c r="N2406" s="3">
        <v>40605.0</v>
      </c>
    </row>
    <row r="2407">
      <c r="A2407" s="1" t="s">
        <v>9286</v>
      </c>
      <c r="B2407" s="1" t="s">
        <v>9287</v>
      </c>
      <c r="C2407" s="2" t="s">
        <v>9288</v>
      </c>
      <c r="D2407" s="1" t="s">
        <v>9289</v>
      </c>
      <c r="E2407" s="1">
        <v>1.25E7</v>
      </c>
      <c r="F2407" s="1" t="s">
        <v>18</v>
      </c>
      <c r="G2407" s="1" t="s">
        <v>25</v>
      </c>
      <c r="H2407" s="1" t="s">
        <v>106</v>
      </c>
      <c r="I2407" s="1" t="s">
        <v>107</v>
      </c>
      <c r="J2407" s="1" t="s">
        <v>108</v>
      </c>
      <c r="K2407" s="1">
        <v>3.0</v>
      </c>
      <c r="L2407" s="3">
        <v>41518.0</v>
      </c>
      <c r="M2407" s="3">
        <v>41334.0</v>
      </c>
      <c r="N2407" s="3">
        <v>42108.0</v>
      </c>
    </row>
    <row r="2408">
      <c r="A2408" s="1" t="s">
        <v>9290</v>
      </c>
      <c r="B2408" s="1" t="s">
        <v>9291</v>
      </c>
      <c r="C2408" s="2" t="s">
        <v>9292</v>
      </c>
      <c r="D2408" s="1" t="s">
        <v>9293</v>
      </c>
      <c r="E2408" s="1">
        <v>6.85E7</v>
      </c>
      <c r="F2408" s="1" t="s">
        <v>18</v>
      </c>
      <c r="G2408" s="1" t="s">
        <v>128</v>
      </c>
      <c r="H2408" s="1" t="s">
        <v>9294</v>
      </c>
      <c r="I2408" s="1" t="s">
        <v>130</v>
      </c>
      <c r="J2408" s="1" t="s">
        <v>9295</v>
      </c>
      <c r="K2408" s="1">
        <v>4.0</v>
      </c>
      <c r="L2408" s="3">
        <v>38353.0</v>
      </c>
      <c r="M2408" s="3">
        <v>38534.0</v>
      </c>
      <c r="N2408" s="3">
        <v>41872.0</v>
      </c>
    </row>
    <row r="2409">
      <c r="A2409" s="1" t="s">
        <v>9296</v>
      </c>
      <c r="B2409" s="1" t="s">
        <v>9297</v>
      </c>
      <c r="D2409" s="1" t="s">
        <v>766</v>
      </c>
      <c r="E2409" s="1">
        <v>3913800.0</v>
      </c>
      <c r="F2409" s="1" t="s">
        <v>18</v>
      </c>
      <c r="K2409" s="1">
        <v>1.0</v>
      </c>
      <c r="M2409" s="3">
        <v>41198.0</v>
      </c>
      <c r="N2409" s="3">
        <v>41198.0</v>
      </c>
    </row>
    <row r="2410">
      <c r="A2410" s="1" t="s">
        <v>9298</v>
      </c>
      <c r="B2410" s="1" t="s">
        <v>9299</v>
      </c>
      <c r="C2410" s="2" t="s">
        <v>9300</v>
      </c>
      <c r="D2410" s="1" t="s">
        <v>766</v>
      </c>
      <c r="E2410" s="1">
        <v>5000000.0</v>
      </c>
      <c r="F2410" s="1" t="s">
        <v>18</v>
      </c>
      <c r="G2410" s="1" t="s">
        <v>25</v>
      </c>
      <c r="H2410" s="1" t="s">
        <v>286</v>
      </c>
      <c r="I2410" s="1" t="s">
        <v>874</v>
      </c>
      <c r="J2410" s="1" t="s">
        <v>9301</v>
      </c>
      <c r="K2410" s="1">
        <v>1.0</v>
      </c>
      <c r="L2410" s="3">
        <v>39448.0</v>
      </c>
      <c r="M2410" s="3">
        <v>41478.0</v>
      </c>
      <c r="N2410" s="3">
        <v>41478.0</v>
      </c>
    </row>
    <row r="2411">
      <c r="A2411" s="1" t="s">
        <v>9302</v>
      </c>
      <c r="B2411" s="1" t="s">
        <v>9303</v>
      </c>
      <c r="C2411" s="2" t="s">
        <v>9304</v>
      </c>
      <c r="D2411" s="1" t="s">
        <v>3733</v>
      </c>
      <c r="E2411" s="1">
        <v>29000.0</v>
      </c>
      <c r="F2411" s="1" t="s">
        <v>18</v>
      </c>
      <c r="G2411" s="1" t="s">
        <v>25</v>
      </c>
      <c r="H2411" s="1" t="s">
        <v>808</v>
      </c>
      <c r="I2411" s="1" t="s">
        <v>8234</v>
      </c>
      <c r="J2411" s="1" t="s">
        <v>9305</v>
      </c>
      <c r="K2411" s="1">
        <v>1.0</v>
      </c>
      <c r="L2411" s="3">
        <v>41024.0</v>
      </c>
      <c r="M2411" s="3">
        <v>41794.0</v>
      </c>
      <c r="N2411" s="3">
        <v>41794.0</v>
      </c>
    </row>
    <row r="2412">
      <c r="A2412" s="1" t="s">
        <v>9306</v>
      </c>
      <c r="B2412" s="1" t="s">
        <v>9307</v>
      </c>
      <c r="C2412" s="2" t="s">
        <v>9308</v>
      </c>
      <c r="D2412" s="1" t="s">
        <v>56</v>
      </c>
      <c r="E2412" s="1">
        <v>1345863.0</v>
      </c>
      <c r="F2412" s="1" t="s">
        <v>18</v>
      </c>
      <c r="G2412" s="1" t="s">
        <v>25</v>
      </c>
      <c r="H2412" s="1" t="s">
        <v>790</v>
      </c>
      <c r="I2412" s="1" t="s">
        <v>791</v>
      </c>
      <c r="J2412" s="1" t="s">
        <v>791</v>
      </c>
      <c r="K2412" s="1">
        <v>3.0</v>
      </c>
      <c r="L2412" s="3">
        <v>39448.0</v>
      </c>
      <c r="M2412" s="3">
        <v>41262.0</v>
      </c>
      <c r="N2412" s="3">
        <v>41899.0</v>
      </c>
    </row>
    <row r="2413">
      <c r="A2413" s="1" t="s">
        <v>9309</v>
      </c>
      <c r="B2413" s="1" t="s">
        <v>9310</v>
      </c>
      <c r="C2413" s="2" t="s">
        <v>9311</v>
      </c>
      <c r="D2413" s="1" t="s">
        <v>9312</v>
      </c>
      <c r="E2413" s="1">
        <v>4486625.0</v>
      </c>
      <c r="F2413" s="1" t="s">
        <v>18</v>
      </c>
      <c r="G2413" s="1" t="s">
        <v>25</v>
      </c>
      <c r="H2413" s="1" t="s">
        <v>208</v>
      </c>
      <c r="I2413" s="1" t="s">
        <v>843</v>
      </c>
      <c r="J2413" s="1" t="s">
        <v>9313</v>
      </c>
      <c r="K2413" s="1">
        <v>2.0</v>
      </c>
      <c r="M2413" s="3">
        <v>41892.0</v>
      </c>
      <c r="N2413" s="3">
        <v>42150.0</v>
      </c>
    </row>
    <row r="2414">
      <c r="A2414" s="1" t="s">
        <v>9314</v>
      </c>
      <c r="B2414" s="1" t="s">
        <v>9315</v>
      </c>
      <c r="C2414" s="2" t="s">
        <v>9316</v>
      </c>
      <c r="D2414" s="1" t="s">
        <v>9317</v>
      </c>
      <c r="E2414" s="1">
        <v>1.0065E7</v>
      </c>
      <c r="F2414" s="1" t="s">
        <v>18</v>
      </c>
      <c r="G2414" s="1" t="s">
        <v>25</v>
      </c>
      <c r="H2414" s="1" t="s">
        <v>1080</v>
      </c>
      <c r="I2414" s="1" t="s">
        <v>1081</v>
      </c>
      <c r="J2414" s="1" t="s">
        <v>1442</v>
      </c>
      <c r="K2414" s="1">
        <v>5.0</v>
      </c>
      <c r="L2414" s="3">
        <v>39940.0</v>
      </c>
      <c r="M2414" s="3">
        <v>39895.0</v>
      </c>
      <c r="N2414" s="3">
        <v>42094.0</v>
      </c>
    </row>
    <row r="2415">
      <c r="A2415" s="1" t="s">
        <v>9318</v>
      </c>
      <c r="B2415" s="1" t="s">
        <v>9319</v>
      </c>
      <c r="C2415" s="2" t="s">
        <v>9320</v>
      </c>
      <c r="D2415" s="1" t="s">
        <v>9321</v>
      </c>
      <c r="E2415" s="1" t="s">
        <v>43</v>
      </c>
      <c r="F2415" s="1" t="s">
        <v>18</v>
      </c>
      <c r="G2415" s="1" t="s">
        <v>165</v>
      </c>
      <c r="H2415" s="1" t="s">
        <v>166</v>
      </c>
      <c r="I2415" s="1" t="s">
        <v>167</v>
      </c>
      <c r="J2415" s="1" t="s">
        <v>167</v>
      </c>
      <c r="K2415" s="1">
        <v>2.0</v>
      </c>
      <c r="L2415" s="3">
        <v>41605.0</v>
      </c>
      <c r="M2415" s="3">
        <v>41605.0</v>
      </c>
      <c r="N2415" s="3">
        <v>41638.0</v>
      </c>
    </row>
    <row r="2416">
      <c r="A2416" s="1" t="s">
        <v>9322</v>
      </c>
      <c r="B2416" s="1" t="s">
        <v>9323</v>
      </c>
      <c r="C2416" s="2" t="s">
        <v>9324</v>
      </c>
      <c r="D2416" s="1" t="s">
        <v>42</v>
      </c>
      <c r="E2416" s="1">
        <v>4.3772394E7</v>
      </c>
      <c r="F2416" s="1" t="s">
        <v>18</v>
      </c>
      <c r="G2416" s="1" t="s">
        <v>25</v>
      </c>
      <c r="H2416" s="1" t="s">
        <v>64</v>
      </c>
      <c r="I2416" s="1" t="s">
        <v>1221</v>
      </c>
      <c r="J2416" s="1" t="s">
        <v>9325</v>
      </c>
      <c r="K2416" s="1">
        <v>4.0</v>
      </c>
      <c r="L2416" s="3">
        <v>37987.0</v>
      </c>
      <c r="M2416" s="3">
        <v>40582.0</v>
      </c>
      <c r="N2416" s="3">
        <v>41603.0</v>
      </c>
    </row>
    <row r="2417">
      <c r="A2417" s="1" t="s">
        <v>9326</v>
      </c>
      <c r="B2417" s="1" t="s">
        <v>9327</v>
      </c>
      <c r="C2417" s="2" t="s">
        <v>9328</v>
      </c>
      <c r="D2417" s="1" t="s">
        <v>56</v>
      </c>
      <c r="E2417" s="1">
        <v>2000000.0</v>
      </c>
      <c r="F2417" s="1" t="s">
        <v>18</v>
      </c>
      <c r="G2417" s="1" t="s">
        <v>25</v>
      </c>
      <c r="H2417" s="1" t="s">
        <v>64</v>
      </c>
      <c r="I2417" s="1" t="s">
        <v>1221</v>
      </c>
      <c r="J2417" s="1" t="s">
        <v>1221</v>
      </c>
      <c r="K2417" s="1">
        <v>1.0</v>
      </c>
      <c r="L2417" s="3">
        <v>40909.0</v>
      </c>
      <c r="M2417" s="3">
        <v>41366.0</v>
      </c>
      <c r="N2417" s="3">
        <v>41366.0</v>
      </c>
    </row>
    <row r="2418">
      <c r="A2418" s="1" t="s">
        <v>9329</v>
      </c>
      <c r="B2418" s="1" t="s">
        <v>9330</v>
      </c>
      <c r="C2418" s="2" t="s">
        <v>9331</v>
      </c>
      <c r="D2418" s="1" t="s">
        <v>766</v>
      </c>
      <c r="E2418" s="1">
        <v>2.5E7</v>
      </c>
      <c r="F2418" s="1" t="s">
        <v>18</v>
      </c>
      <c r="G2418" s="1" t="s">
        <v>25</v>
      </c>
      <c r="H2418" s="1" t="s">
        <v>89</v>
      </c>
      <c r="I2418" s="1" t="s">
        <v>3689</v>
      </c>
      <c r="J2418" s="1" t="s">
        <v>9332</v>
      </c>
      <c r="K2418" s="1">
        <v>1.0</v>
      </c>
      <c r="L2418" s="3">
        <v>38718.0</v>
      </c>
      <c r="M2418" s="3">
        <v>39423.0</v>
      </c>
      <c r="N2418" s="3">
        <v>39423.0</v>
      </c>
    </row>
    <row r="2419">
      <c r="A2419" s="1" t="s">
        <v>9333</v>
      </c>
      <c r="B2419" s="1" t="s">
        <v>9334</v>
      </c>
      <c r="C2419" s="2" t="s">
        <v>9335</v>
      </c>
      <c r="D2419" s="1" t="s">
        <v>9336</v>
      </c>
      <c r="E2419" s="1" t="s">
        <v>43</v>
      </c>
      <c r="F2419" s="1" t="s">
        <v>18</v>
      </c>
      <c r="G2419" s="1" t="s">
        <v>25</v>
      </c>
      <c r="H2419" s="1" t="s">
        <v>64</v>
      </c>
      <c r="I2419" s="1" t="s">
        <v>65</v>
      </c>
      <c r="J2419" s="1" t="s">
        <v>71</v>
      </c>
      <c r="K2419" s="1">
        <v>1.0</v>
      </c>
      <c r="L2419" s="3">
        <v>38718.0</v>
      </c>
      <c r="M2419" s="3">
        <v>39083.0</v>
      </c>
      <c r="N2419" s="3">
        <v>39083.0</v>
      </c>
    </row>
    <row r="2420">
      <c r="A2420" s="1" t="s">
        <v>9337</v>
      </c>
      <c r="B2420" s="1" t="s">
        <v>9338</v>
      </c>
      <c r="C2420" s="2" t="s">
        <v>9339</v>
      </c>
      <c r="D2420" s="1" t="s">
        <v>766</v>
      </c>
      <c r="E2420" s="1">
        <v>1147396.0</v>
      </c>
      <c r="F2420" s="1" t="s">
        <v>18</v>
      </c>
      <c r="G2420" s="1" t="s">
        <v>25</v>
      </c>
      <c r="H2420" s="1" t="s">
        <v>2569</v>
      </c>
      <c r="I2420" s="1" t="s">
        <v>9340</v>
      </c>
      <c r="J2420" s="1" t="s">
        <v>9341</v>
      </c>
      <c r="K2420" s="1">
        <v>2.0</v>
      </c>
      <c r="L2420" s="3">
        <v>39083.0</v>
      </c>
      <c r="M2420" s="3">
        <v>40289.0</v>
      </c>
      <c r="N2420" s="3">
        <v>41418.0</v>
      </c>
    </row>
    <row r="2421">
      <c r="A2421" s="1" t="s">
        <v>9342</v>
      </c>
      <c r="B2421" s="1" t="s">
        <v>9343</v>
      </c>
      <c r="C2421" s="2" t="s">
        <v>9344</v>
      </c>
      <c r="D2421" s="1" t="s">
        <v>56</v>
      </c>
      <c r="E2421" s="1">
        <v>5477340.0</v>
      </c>
      <c r="F2421" s="1" t="s">
        <v>18</v>
      </c>
      <c r="G2421" s="1" t="s">
        <v>1062</v>
      </c>
      <c r="H2421" s="1">
        <v>7.0</v>
      </c>
      <c r="I2421" s="1" t="s">
        <v>1698</v>
      </c>
      <c r="J2421" s="1" t="s">
        <v>9345</v>
      </c>
      <c r="K2421" s="1">
        <v>1.0</v>
      </c>
      <c r="M2421" s="3">
        <v>41045.0</v>
      </c>
      <c r="N2421" s="3">
        <v>41045.0</v>
      </c>
    </row>
    <row r="2422">
      <c r="A2422" s="1" t="s">
        <v>9346</v>
      </c>
      <c r="B2422" s="1" t="s">
        <v>9347</v>
      </c>
      <c r="C2422" s="2" t="s">
        <v>9348</v>
      </c>
      <c r="D2422" s="1" t="s">
        <v>56</v>
      </c>
      <c r="E2422" s="1">
        <v>6153863.0</v>
      </c>
      <c r="F2422" s="1" t="s">
        <v>18</v>
      </c>
      <c r="G2422" s="1" t="s">
        <v>25</v>
      </c>
      <c r="H2422" s="1" t="s">
        <v>208</v>
      </c>
      <c r="I2422" s="1" t="s">
        <v>209</v>
      </c>
      <c r="J2422" s="1" t="s">
        <v>209</v>
      </c>
      <c r="K2422" s="1">
        <v>1.0</v>
      </c>
      <c r="L2422" s="3">
        <v>39814.0</v>
      </c>
      <c r="M2422" s="3">
        <v>41500.0</v>
      </c>
      <c r="N2422" s="3">
        <v>41500.0</v>
      </c>
    </row>
    <row r="2423">
      <c r="A2423" s="1" t="s">
        <v>9349</v>
      </c>
      <c r="B2423" s="1" t="s">
        <v>9350</v>
      </c>
      <c r="C2423" s="2" t="s">
        <v>9351</v>
      </c>
      <c r="D2423" s="1" t="s">
        <v>3797</v>
      </c>
      <c r="E2423" s="1">
        <v>459389.0</v>
      </c>
      <c r="F2423" s="1" t="s">
        <v>18</v>
      </c>
      <c r="K2423" s="1">
        <v>1.0</v>
      </c>
      <c r="M2423" s="3">
        <v>41944.0</v>
      </c>
      <c r="N2423" s="3">
        <v>41944.0</v>
      </c>
    </row>
    <row r="2424">
      <c r="A2424" s="1" t="s">
        <v>9352</v>
      </c>
      <c r="B2424" s="1" t="s">
        <v>9353</v>
      </c>
      <c r="C2424" s="2" t="s">
        <v>9354</v>
      </c>
      <c r="D2424" s="1" t="s">
        <v>9355</v>
      </c>
      <c r="E2424" s="1">
        <v>2.2220043E7</v>
      </c>
      <c r="F2424" s="1" t="s">
        <v>18</v>
      </c>
      <c r="G2424" s="1" t="s">
        <v>25</v>
      </c>
      <c r="H2424" s="1" t="s">
        <v>64</v>
      </c>
      <c r="I2424" s="1" t="s">
        <v>65</v>
      </c>
      <c r="J2424" s="1" t="s">
        <v>71</v>
      </c>
      <c r="K2424" s="1">
        <v>3.0</v>
      </c>
      <c r="L2424" s="3">
        <v>41192.0</v>
      </c>
      <c r="M2424" s="3">
        <v>41548.0</v>
      </c>
      <c r="N2424" s="3">
        <v>42144.0</v>
      </c>
    </row>
    <row r="2425">
      <c r="A2425" s="1" t="s">
        <v>9356</v>
      </c>
      <c r="B2425" s="1" t="s">
        <v>9357</v>
      </c>
      <c r="C2425" s="2" t="s">
        <v>9358</v>
      </c>
      <c r="D2425" s="1" t="s">
        <v>9359</v>
      </c>
      <c r="E2425" s="1">
        <v>2805667.0</v>
      </c>
      <c r="F2425" s="1" t="s">
        <v>18</v>
      </c>
      <c r="G2425" s="1" t="s">
        <v>57</v>
      </c>
      <c r="H2425" s="1" t="s">
        <v>3339</v>
      </c>
      <c r="I2425" s="1" t="s">
        <v>3340</v>
      </c>
      <c r="J2425" s="1" t="s">
        <v>3341</v>
      </c>
      <c r="K2425" s="1">
        <v>2.0</v>
      </c>
      <c r="L2425" s="3">
        <v>41275.0</v>
      </c>
      <c r="M2425" s="3">
        <v>41518.0</v>
      </c>
      <c r="N2425" s="3">
        <v>41869.0</v>
      </c>
    </row>
    <row r="2426">
      <c r="A2426" s="1" t="s">
        <v>9360</v>
      </c>
      <c r="B2426" s="1" t="s">
        <v>9361</v>
      </c>
      <c r="C2426" s="2" t="s">
        <v>9362</v>
      </c>
      <c r="D2426" s="1" t="s">
        <v>9363</v>
      </c>
      <c r="E2426" s="1" t="s">
        <v>43</v>
      </c>
      <c r="F2426" s="1" t="s">
        <v>18</v>
      </c>
      <c r="G2426" s="1" t="s">
        <v>2906</v>
      </c>
      <c r="H2426" s="1">
        <v>78.0</v>
      </c>
      <c r="I2426" s="1" t="s">
        <v>2907</v>
      </c>
      <c r="J2426" s="1" t="s">
        <v>2908</v>
      </c>
      <c r="K2426" s="1">
        <v>1.0</v>
      </c>
      <c r="L2426" s="3">
        <v>36892.0</v>
      </c>
      <c r="M2426" s="3">
        <v>41275.0</v>
      </c>
      <c r="N2426" s="3">
        <v>41275.0</v>
      </c>
    </row>
    <row r="2427">
      <c r="A2427" s="1" t="s">
        <v>9364</v>
      </c>
      <c r="B2427" s="1" t="s">
        <v>9365</v>
      </c>
      <c r="C2427" s="2" t="s">
        <v>9366</v>
      </c>
      <c r="D2427" s="1" t="s">
        <v>9367</v>
      </c>
      <c r="E2427" s="1" t="s">
        <v>43</v>
      </c>
      <c r="F2427" s="1" t="s">
        <v>18</v>
      </c>
      <c r="G2427" s="1" t="s">
        <v>128</v>
      </c>
      <c r="H2427" s="1" t="s">
        <v>129</v>
      </c>
      <c r="I2427" s="1" t="s">
        <v>130</v>
      </c>
      <c r="J2427" s="1" t="s">
        <v>130</v>
      </c>
      <c r="K2427" s="1">
        <v>1.0</v>
      </c>
      <c r="L2427" s="3">
        <v>41085.0</v>
      </c>
      <c r="M2427" s="3">
        <v>41518.0</v>
      </c>
      <c r="N2427" s="3">
        <v>41518.0</v>
      </c>
    </row>
    <row r="2428">
      <c r="A2428" s="1" t="s">
        <v>9368</v>
      </c>
      <c r="B2428" s="1" t="s">
        <v>9369</v>
      </c>
      <c r="C2428" s="2" t="s">
        <v>9370</v>
      </c>
      <c r="D2428" s="1" t="s">
        <v>56</v>
      </c>
      <c r="E2428" s="1">
        <v>2012351.3654922</v>
      </c>
      <c r="F2428" s="1" t="s">
        <v>113</v>
      </c>
      <c r="G2428" s="1" t="s">
        <v>623</v>
      </c>
      <c r="H2428" s="1">
        <v>1.0</v>
      </c>
      <c r="I2428" s="1" t="s">
        <v>883</v>
      </c>
      <c r="J2428" s="1" t="s">
        <v>884</v>
      </c>
      <c r="K2428" s="1">
        <v>1.0</v>
      </c>
      <c r="M2428" s="3">
        <v>39253.0</v>
      </c>
      <c r="N2428" s="3">
        <v>39253.0</v>
      </c>
    </row>
    <row r="2429">
      <c r="A2429" s="1" t="s">
        <v>9371</v>
      </c>
      <c r="B2429" s="1" t="s">
        <v>9372</v>
      </c>
      <c r="C2429" s="2" t="s">
        <v>9373</v>
      </c>
      <c r="D2429" s="1" t="s">
        <v>42</v>
      </c>
      <c r="E2429" s="1">
        <v>376000.0</v>
      </c>
      <c r="F2429" s="1" t="s">
        <v>207</v>
      </c>
      <c r="G2429" s="1" t="s">
        <v>9374</v>
      </c>
      <c r="H2429" s="1">
        <v>25.0</v>
      </c>
      <c r="I2429" s="1" t="s">
        <v>9375</v>
      </c>
      <c r="J2429" s="1" t="s">
        <v>9375</v>
      </c>
      <c r="K2429" s="1">
        <v>1.0</v>
      </c>
      <c r="M2429" s="3">
        <v>39163.0</v>
      </c>
      <c r="N2429" s="3">
        <v>39163.0</v>
      </c>
    </row>
    <row r="2430">
      <c r="A2430" s="1" t="s">
        <v>9376</v>
      </c>
      <c r="B2430" s="1" t="s">
        <v>9377</v>
      </c>
      <c r="C2430" s="2" t="s">
        <v>9378</v>
      </c>
      <c r="D2430" s="1" t="s">
        <v>9379</v>
      </c>
      <c r="E2430" s="1">
        <v>161000.0</v>
      </c>
      <c r="F2430" s="1" t="s">
        <v>18</v>
      </c>
      <c r="G2430" s="1" t="s">
        <v>25</v>
      </c>
      <c r="H2430" s="1" t="s">
        <v>286</v>
      </c>
      <c r="I2430" s="1" t="s">
        <v>578</v>
      </c>
      <c r="J2430" s="1" t="s">
        <v>578</v>
      </c>
      <c r="K2430" s="1">
        <v>1.0</v>
      </c>
      <c r="L2430" s="3">
        <v>41275.0</v>
      </c>
      <c r="M2430" s="3">
        <v>42039.0</v>
      </c>
      <c r="N2430" s="3">
        <v>42039.0</v>
      </c>
    </row>
    <row r="2431">
      <c r="A2431" s="1" t="s">
        <v>9380</v>
      </c>
      <c r="B2431" s="1" t="s">
        <v>9381</v>
      </c>
      <c r="C2431" s="2" t="s">
        <v>9382</v>
      </c>
      <c r="D2431" s="1" t="s">
        <v>42</v>
      </c>
      <c r="E2431" s="1">
        <v>2400000.0</v>
      </c>
      <c r="F2431" s="1" t="s">
        <v>18</v>
      </c>
      <c r="G2431" s="1" t="s">
        <v>25</v>
      </c>
      <c r="H2431" s="1" t="s">
        <v>142</v>
      </c>
      <c r="I2431" s="1" t="s">
        <v>143</v>
      </c>
      <c r="J2431" s="1" t="s">
        <v>143</v>
      </c>
      <c r="K2431" s="1">
        <v>1.0</v>
      </c>
      <c r="L2431" s="3">
        <v>41275.0</v>
      </c>
      <c r="M2431" s="3">
        <v>41869.0</v>
      </c>
      <c r="N2431" s="3">
        <v>41869.0</v>
      </c>
    </row>
    <row r="2432">
      <c r="A2432" s="1" t="s">
        <v>9383</v>
      </c>
      <c r="B2432" s="1" t="s">
        <v>9384</v>
      </c>
      <c r="C2432" s="2" t="s">
        <v>9385</v>
      </c>
      <c r="D2432" s="1" t="s">
        <v>9386</v>
      </c>
      <c r="E2432" s="1">
        <v>200000.0</v>
      </c>
      <c r="F2432" s="1" t="s">
        <v>113</v>
      </c>
      <c r="G2432" s="1" t="s">
        <v>57</v>
      </c>
      <c r="H2432" s="1" t="s">
        <v>202</v>
      </c>
      <c r="I2432" s="1" t="s">
        <v>203</v>
      </c>
      <c r="J2432" s="1" t="s">
        <v>203</v>
      </c>
      <c r="K2432" s="1">
        <v>1.0</v>
      </c>
      <c r="M2432" s="3">
        <v>41628.0</v>
      </c>
      <c r="N2432" s="3">
        <v>41628.0</v>
      </c>
    </row>
    <row r="2433">
      <c r="A2433" s="1" t="s">
        <v>9387</v>
      </c>
      <c r="B2433" s="1" t="s">
        <v>9388</v>
      </c>
      <c r="C2433" s="2" t="s">
        <v>9389</v>
      </c>
      <c r="D2433" s="1" t="s">
        <v>741</v>
      </c>
      <c r="E2433" s="1" t="s">
        <v>43</v>
      </c>
      <c r="F2433" s="1" t="s">
        <v>18</v>
      </c>
      <c r="G2433" s="1" t="s">
        <v>25</v>
      </c>
      <c r="H2433" s="1" t="s">
        <v>64</v>
      </c>
      <c r="I2433" s="1" t="s">
        <v>65</v>
      </c>
      <c r="J2433" s="1" t="s">
        <v>1103</v>
      </c>
      <c r="K2433" s="1">
        <v>1.0</v>
      </c>
      <c r="L2433" s="3">
        <v>39814.0</v>
      </c>
      <c r="M2433" s="3">
        <v>41452.0</v>
      </c>
      <c r="N2433" s="3">
        <v>41452.0</v>
      </c>
    </row>
    <row r="2434">
      <c r="A2434" s="1" t="s">
        <v>9390</v>
      </c>
      <c r="B2434" s="1" t="s">
        <v>9391</v>
      </c>
      <c r="C2434" s="2" t="s">
        <v>9392</v>
      </c>
      <c r="D2434" s="1" t="s">
        <v>9393</v>
      </c>
      <c r="E2434" s="1">
        <v>40000.0</v>
      </c>
      <c r="F2434" s="1" t="s">
        <v>18</v>
      </c>
      <c r="G2434" s="1" t="s">
        <v>76</v>
      </c>
      <c r="H2434" s="1">
        <v>12.0</v>
      </c>
      <c r="I2434" s="1" t="s">
        <v>77</v>
      </c>
      <c r="J2434" s="1" t="s">
        <v>77</v>
      </c>
      <c r="K2434" s="1">
        <v>1.0</v>
      </c>
      <c r="L2434" s="3">
        <v>41275.0</v>
      </c>
      <c r="M2434" s="3">
        <v>41480.0</v>
      </c>
      <c r="N2434" s="3">
        <v>41480.0</v>
      </c>
    </row>
    <row r="2435">
      <c r="A2435" s="1" t="s">
        <v>9394</v>
      </c>
      <c r="B2435" s="1" t="s">
        <v>9395</v>
      </c>
      <c r="C2435" s="2" t="s">
        <v>9396</v>
      </c>
      <c r="D2435" s="1" t="s">
        <v>357</v>
      </c>
      <c r="E2435" s="1">
        <v>3204600.0</v>
      </c>
      <c r="F2435" s="1" t="s">
        <v>18</v>
      </c>
      <c r="G2435" s="1" t="s">
        <v>37</v>
      </c>
      <c r="H2435" s="1">
        <v>22.0</v>
      </c>
      <c r="I2435" s="1" t="s">
        <v>38</v>
      </c>
      <c r="J2435" s="1" t="s">
        <v>38</v>
      </c>
      <c r="K2435" s="1">
        <v>2.0</v>
      </c>
      <c r="L2435" s="3">
        <v>39904.0</v>
      </c>
      <c r="M2435" s="3">
        <v>41061.0</v>
      </c>
      <c r="N2435" s="3">
        <v>41548.0</v>
      </c>
    </row>
    <row r="2436">
      <c r="A2436" s="1" t="s">
        <v>9397</v>
      </c>
      <c r="B2436" s="1" t="s">
        <v>9398</v>
      </c>
      <c r="C2436" s="2" t="s">
        <v>9399</v>
      </c>
      <c r="D2436" s="1" t="s">
        <v>9400</v>
      </c>
      <c r="E2436" s="1">
        <v>900000.0</v>
      </c>
      <c r="F2436" s="1" t="s">
        <v>18</v>
      </c>
      <c r="G2436" s="1" t="s">
        <v>4937</v>
      </c>
      <c r="H2436" s="1">
        <v>9.0</v>
      </c>
      <c r="I2436" s="1" t="s">
        <v>7375</v>
      </c>
      <c r="J2436" s="1" t="s">
        <v>7375</v>
      </c>
      <c r="K2436" s="1">
        <v>2.0</v>
      </c>
      <c r="L2436" s="3">
        <v>41877.0</v>
      </c>
      <c r="M2436" s="3">
        <v>41883.0</v>
      </c>
      <c r="N2436" s="3">
        <v>42142.0</v>
      </c>
    </row>
    <row r="2437">
      <c r="A2437" s="1" t="s">
        <v>9401</v>
      </c>
      <c r="B2437" s="1" t="s">
        <v>9402</v>
      </c>
      <c r="C2437" s="2" t="s">
        <v>9403</v>
      </c>
      <c r="D2437" s="1" t="s">
        <v>9404</v>
      </c>
      <c r="E2437" s="1">
        <v>1.5458196E7</v>
      </c>
      <c r="F2437" s="1" t="s">
        <v>18</v>
      </c>
      <c r="G2437" s="1" t="s">
        <v>25</v>
      </c>
      <c r="H2437" s="1" t="s">
        <v>1330</v>
      </c>
      <c r="I2437" s="1" t="s">
        <v>1331</v>
      </c>
      <c r="J2437" s="1" t="s">
        <v>3674</v>
      </c>
      <c r="K2437" s="1">
        <v>5.0</v>
      </c>
      <c r="L2437" s="3">
        <v>39814.0</v>
      </c>
      <c r="M2437" s="3">
        <v>38932.0</v>
      </c>
      <c r="N2437" s="3">
        <v>42212.0</v>
      </c>
    </row>
    <row r="2438">
      <c r="A2438" s="1" t="s">
        <v>9405</v>
      </c>
      <c r="B2438" s="1" t="s">
        <v>9406</v>
      </c>
      <c r="C2438" s="2" t="s">
        <v>9407</v>
      </c>
      <c r="D2438" s="1" t="s">
        <v>75</v>
      </c>
      <c r="E2438" s="1">
        <v>4.812E9</v>
      </c>
      <c r="F2438" s="1" t="s">
        <v>689</v>
      </c>
      <c r="G2438" s="1" t="s">
        <v>37</v>
      </c>
      <c r="H2438" s="1">
        <v>2.0</v>
      </c>
      <c r="I2438" s="1" t="s">
        <v>313</v>
      </c>
      <c r="J2438" s="1" t="s">
        <v>313</v>
      </c>
      <c r="K2438" s="1">
        <v>7.0</v>
      </c>
      <c r="L2438" s="3">
        <v>36312.0</v>
      </c>
      <c r="M2438" s="3">
        <v>36434.0</v>
      </c>
      <c r="N2438" s="3">
        <v>41730.0</v>
      </c>
    </row>
    <row r="2439">
      <c r="A2439" s="1" t="s">
        <v>9408</v>
      </c>
      <c r="B2439" s="1" t="s">
        <v>9409</v>
      </c>
      <c r="C2439" s="2" t="s">
        <v>9410</v>
      </c>
      <c r="D2439" s="1" t="s">
        <v>9411</v>
      </c>
      <c r="E2439" s="1">
        <v>4000000.0</v>
      </c>
      <c r="F2439" s="1" t="s">
        <v>18</v>
      </c>
      <c r="G2439" s="1" t="s">
        <v>25</v>
      </c>
      <c r="H2439" s="1" t="s">
        <v>64</v>
      </c>
      <c r="I2439" s="1" t="s">
        <v>65</v>
      </c>
      <c r="J2439" s="1" t="s">
        <v>271</v>
      </c>
      <c r="K2439" s="1">
        <v>1.0</v>
      </c>
      <c r="L2439" s="3">
        <v>40756.0</v>
      </c>
      <c r="M2439" s="3">
        <v>41028.0</v>
      </c>
      <c r="N2439" s="3">
        <v>41028.0</v>
      </c>
    </row>
    <row r="2440">
      <c r="A2440" s="1" t="s">
        <v>9412</v>
      </c>
      <c r="B2440" s="1" t="s">
        <v>9413</v>
      </c>
      <c r="C2440" s="2" t="s">
        <v>9414</v>
      </c>
      <c r="D2440" s="1" t="s">
        <v>9415</v>
      </c>
      <c r="E2440" s="1">
        <v>3500000.0</v>
      </c>
      <c r="F2440" s="1" t="s">
        <v>18</v>
      </c>
      <c r="G2440" s="1" t="s">
        <v>25</v>
      </c>
      <c r="H2440" s="1" t="s">
        <v>106</v>
      </c>
      <c r="I2440" s="1" t="s">
        <v>107</v>
      </c>
      <c r="J2440" s="1" t="s">
        <v>108</v>
      </c>
      <c r="K2440" s="1">
        <v>2.0</v>
      </c>
      <c r="L2440" s="3">
        <v>41091.0</v>
      </c>
      <c r="M2440" s="3">
        <v>41426.0</v>
      </c>
      <c r="N2440" s="3">
        <v>42044.0</v>
      </c>
    </row>
    <row r="2441">
      <c r="A2441" s="1" t="s">
        <v>9416</v>
      </c>
      <c r="B2441" s="2" t="s">
        <v>9417</v>
      </c>
      <c r="C2441" s="2" t="s">
        <v>9418</v>
      </c>
      <c r="D2441" s="1" t="s">
        <v>75</v>
      </c>
      <c r="E2441" s="1">
        <v>2.7890167E7</v>
      </c>
      <c r="F2441" s="1" t="s">
        <v>18</v>
      </c>
      <c r="G2441" s="1" t="s">
        <v>25</v>
      </c>
      <c r="H2441" s="1" t="s">
        <v>190</v>
      </c>
      <c r="I2441" s="1" t="s">
        <v>191</v>
      </c>
      <c r="J2441" s="1" t="s">
        <v>9419</v>
      </c>
      <c r="K2441" s="1">
        <v>3.0</v>
      </c>
      <c r="L2441" s="3">
        <v>39600.0</v>
      </c>
      <c r="M2441" s="3">
        <v>40154.0</v>
      </c>
      <c r="N2441" s="3">
        <v>40939.0</v>
      </c>
    </row>
    <row r="2442">
      <c r="A2442" s="1" t="s">
        <v>9420</v>
      </c>
      <c r="B2442" s="1" t="s">
        <v>9421</v>
      </c>
      <c r="C2442" s="2" t="s">
        <v>9422</v>
      </c>
      <c r="D2442" s="1" t="s">
        <v>9423</v>
      </c>
      <c r="E2442" s="1">
        <v>2419533.0</v>
      </c>
      <c r="F2442" s="1" t="s">
        <v>18</v>
      </c>
      <c r="G2442" s="1" t="s">
        <v>25</v>
      </c>
      <c r="H2442" s="1" t="s">
        <v>64</v>
      </c>
      <c r="I2442" s="1" t="s">
        <v>65</v>
      </c>
      <c r="J2442" s="1" t="s">
        <v>71</v>
      </c>
      <c r="K2442" s="1">
        <v>3.0</v>
      </c>
      <c r="M2442" s="3">
        <v>41731.0</v>
      </c>
      <c r="N2442" s="3">
        <v>42226.0</v>
      </c>
    </row>
    <row r="2443">
      <c r="A2443" s="1" t="s">
        <v>9424</v>
      </c>
      <c r="B2443" s="1" t="s">
        <v>9425</v>
      </c>
      <c r="C2443" s="2" t="s">
        <v>9426</v>
      </c>
      <c r="D2443" s="1" t="s">
        <v>1384</v>
      </c>
      <c r="E2443" s="1">
        <v>3.35377366E8</v>
      </c>
      <c r="F2443" s="1" t="s">
        <v>18</v>
      </c>
      <c r="G2443" s="1" t="s">
        <v>25</v>
      </c>
      <c r="H2443" s="1" t="s">
        <v>64</v>
      </c>
      <c r="I2443" s="1" t="s">
        <v>65</v>
      </c>
      <c r="J2443" s="1" t="s">
        <v>606</v>
      </c>
      <c r="K2443" s="1">
        <v>10.0</v>
      </c>
      <c r="L2443" s="3">
        <v>34335.0</v>
      </c>
      <c r="M2443" s="3">
        <v>37839.0</v>
      </c>
      <c r="N2443" s="3">
        <v>41921.0</v>
      </c>
    </row>
    <row r="2444">
      <c r="A2444" s="1" t="s">
        <v>9427</v>
      </c>
      <c r="B2444" s="1" t="s">
        <v>9428</v>
      </c>
      <c r="C2444" s="2" t="s">
        <v>9429</v>
      </c>
      <c r="D2444" s="1" t="s">
        <v>1503</v>
      </c>
      <c r="E2444" s="1">
        <v>1.18400035E8</v>
      </c>
      <c r="F2444" s="1" t="s">
        <v>18</v>
      </c>
      <c r="G2444" s="1" t="s">
        <v>25</v>
      </c>
      <c r="H2444" s="1" t="s">
        <v>64</v>
      </c>
      <c r="I2444" s="1" t="s">
        <v>65</v>
      </c>
      <c r="J2444" s="1" t="s">
        <v>1160</v>
      </c>
      <c r="K2444" s="1">
        <v>8.0</v>
      </c>
      <c r="L2444" s="3">
        <v>39148.0</v>
      </c>
      <c r="M2444" s="3">
        <v>40345.0</v>
      </c>
      <c r="N2444" s="3">
        <v>42235.0</v>
      </c>
    </row>
    <row r="2445">
      <c r="A2445" s="1" t="s">
        <v>9430</v>
      </c>
      <c r="B2445" s="1" t="s">
        <v>9431</v>
      </c>
      <c r="C2445" s="2" t="s">
        <v>9432</v>
      </c>
      <c r="D2445" s="1" t="s">
        <v>50</v>
      </c>
      <c r="E2445" s="1" t="s">
        <v>43</v>
      </c>
      <c r="F2445" s="1" t="s">
        <v>18</v>
      </c>
      <c r="G2445" s="1" t="s">
        <v>51</v>
      </c>
      <c r="I2445" s="1" t="s">
        <v>52</v>
      </c>
      <c r="J2445" s="1" t="s">
        <v>52</v>
      </c>
      <c r="K2445" s="1">
        <v>1.0</v>
      </c>
      <c r="L2445" s="3">
        <v>40817.0</v>
      </c>
      <c r="M2445" s="3">
        <v>40817.0</v>
      </c>
      <c r="N2445" s="3">
        <v>40817.0</v>
      </c>
    </row>
    <row r="2446">
      <c r="A2446" s="1" t="s">
        <v>9433</v>
      </c>
      <c r="B2446" s="1" t="s">
        <v>9434</v>
      </c>
      <c r="C2446" s="2" t="s">
        <v>9435</v>
      </c>
      <c r="D2446" s="1" t="s">
        <v>9436</v>
      </c>
      <c r="E2446" s="1">
        <v>100000.0</v>
      </c>
      <c r="F2446" s="1" t="s">
        <v>18</v>
      </c>
      <c r="G2446" s="1" t="s">
        <v>25</v>
      </c>
      <c r="H2446" s="1" t="s">
        <v>64</v>
      </c>
      <c r="I2446" s="1" t="s">
        <v>95</v>
      </c>
      <c r="J2446" s="1" t="s">
        <v>95</v>
      </c>
      <c r="K2446" s="1">
        <v>1.0</v>
      </c>
      <c r="L2446" s="3">
        <v>41791.0</v>
      </c>
      <c r="M2446" s="3">
        <v>41883.0</v>
      </c>
      <c r="N2446" s="3">
        <v>41883.0</v>
      </c>
    </row>
    <row r="2447">
      <c r="A2447" s="1" t="s">
        <v>9437</v>
      </c>
      <c r="B2447" s="1" t="s">
        <v>9438</v>
      </c>
      <c r="C2447" s="2" t="s">
        <v>9439</v>
      </c>
      <c r="D2447" s="1" t="s">
        <v>9440</v>
      </c>
      <c r="E2447" s="1">
        <v>1.25E7</v>
      </c>
      <c r="F2447" s="1" t="s">
        <v>18</v>
      </c>
      <c r="G2447" s="1" t="s">
        <v>25</v>
      </c>
      <c r="H2447" s="1" t="s">
        <v>64</v>
      </c>
      <c r="I2447" s="1" t="s">
        <v>65</v>
      </c>
      <c r="J2447" s="1" t="s">
        <v>71</v>
      </c>
      <c r="K2447" s="1">
        <v>3.0</v>
      </c>
      <c r="L2447" s="3">
        <v>41671.0</v>
      </c>
      <c r="N2447" s="3">
        <v>42325.0</v>
      </c>
    </row>
    <row r="2448">
      <c r="A2448" s="1" t="s">
        <v>9441</v>
      </c>
      <c r="B2448" s="1" t="s">
        <v>9442</v>
      </c>
      <c r="C2448" s="2" t="s">
        <v>9443</v>
      </c>
      <c r="D2448" s="1" t="s">
        <v>786</v>
      </c>
      <c r="E2448" s="1">
        <v>2000000.0</v>
      </c>
      <c r="F2448" s="1" t="s">
        <v>18</v>
      </c>
      <c r="G2448" s="1" t="s">
        <v>25</v>
      </c>
      <c r="H2448" s="1" t="s">
        <v>190</v>
      </c>
      <c r="I2448" s="1" t="s">
        <v>9444</v>
      </c>
      <c r="J2448" s="1" t="s">
        <v>9445</v>
      </c>
      <c r="K2448" s="1">
        <v>1.0</v>
      </c>
      <c r="M2448" s="3">
        <v>42045.0</v>
      </c>
      <c r="N2448" s="3">
        <v>42045.0</v>
      </c>
    </row>
    <row r="2449">
      <c r="A2449" s="1" t="s">
        <v>9446</v>
      </c>
      <c r="B2449" s="1" t="s">
        <v>9447</v>
      </c>
      <c r="C2449" s="2" t="s">
        <v>9448</v>
      </c>
      <c r="D2449" s="1" t="s">
        <v>1247</v>
      </c>
      <c r="E2449" s="1" t="s">
        <v>43</v>
      </c>
      <c r="F2449" s="1" t="s">
        <v>18</v>
      </c>
      <c r="G2449" s="1" t="s">
        <v>25</v>
      </c>
      <c r="H2449" s="1" t="s">
        <v>89</v>
      </c>
      <c r="I2449" s="1" t="s">
        <v>4203</v>
      </c>
      <c r="J2449" s="1" t="s">
        <v>4203</v>
      </c>
      <c r="K2449" s="1">
        <v>1.0</v>
      </c>
      <c r="M2449" s="3">
        <v>40742.0</v>
      </c>
      <c r="N2449" s="3">
        <v>40742.0</v>
      </c>
    </row>
    <row r="2450">
      <c r="A2450" s="1" t="s">
        <v>9449</v>
      </c>
      <c r="B2450" s="1" t="s">
        <v>9450</v>
      </c>
      <c r="C2450" s="2" t="s">
        <v>9451</v>
      </c>
      <c r="D2450" s="1" t="s">
        <v>9452</v>
      </c>
      <c r="E2450" s="1">
        <v>7.2299357E7</v>
      </c>
      <c r="F2450" s="1" t="s">
        <v>689</v>
      </c>
      <c r="G2450" s="1" t="s">
        <v>25</v>
      </c>
      <c r="H2450" s="1" t="s">
        <v>64</v>
      </c>
      <c r="I2450" s="1" t="s">
        <v>65</v>
      </c>
      <c r="J2450" s="1" t="s">
        <v>606</v>
      </c>
      <c r="K2450" s="1">
        <v>1.0</v>
      </c>
      <c r="M2450" s="3">
        <v>40056.0</v>
      </c>
      <c r="N2450" s="3">
        <v>40056.0</v>
      </c>
    </row>
    <row r="2451">
      <c r="A2451" s="1" t="s">
        <v>9453</v>
      </c>
      <c r="B2451" s="1" t="s">
        <v>9454</v>
      </c>
      <c r="C2451" s="2" t="s">
        <v>9455</v>
      </c>
      <c r="D2451" s="1" t="s">
        <v>9456</v>
      </c>
      <c r="E2451" s="1">
        <v>1.1540578E7</v>
      </c>
      <c r="F2451" s="1" t="s">
        <v>18</v>
      </c>
      <c r="G2451" s="1" t="s">
        <v>25</v>
      </c>
      <c r="H2451" s="1" t="s">
        <v>158</v>
      </c>
      <c r="I2451" s="1" t="s">
        <v>244</v>
      </c>
      <c r="J2451" s="1" t="s">
        <v>1714</v>
      </c>
      <c r="K2451" s="1">
        <v>2.0</v>
      </c>
      <c r="L2451" s="3">
        <v>40909.0</v>
      </c>
      <c r="M2451" s="3">
        <v>41730.0</v>
      </c>
      <c r="N2451" s="3">
        <v>42268.0</v>
      </c>
    </row>
    <row r="2452">
      <c r="A2452" s="1" t="s">
        <v>9457</v>
      </c>
      <c r="B2452" s="1" t="s">
        <v>9458</v>
      </c>
      <c r="C2452" s="2" t="s">
        <v>9459</v>
      </c>
      <c r="D2452" s="1" t="s">
        <v>63</v>
      </c>
      <c r="E2452" s="1" t="s">
        <v>43</v>
      </c>
      <c r="F2452" s="1" t="s">
        <v>18</v>
      </c>
      <c r="G2452" s="1" t="s">
        <v>25</v>
      </c>
      <c r="H2452" s="1" t="s">
        <v>1011</v>
      </c>
      <c r="I2452" s="1" t="s">
        <v>1012</v>
      </c>
      <c r="J2452" s="1" t="s">
        <v>6313</v>
      </c>
      <c r="K2452" s="1">
        <v>1.0</v>
      </c>
      <c r="M2452" s="3">
        <v>39619.0</v>
      </c>
      <c r="N2452" s="3">
        <v>39619.0</v>
      </c>
    </row>
    <row r="2453">
      <c r="A2453" s="1" t="s">
        <v>9460</v>
      </c>
      <c r="B2453" s="1" t="s">
        <v>9461</v>
      </c>
      <c r="C2453" s="2" t="s">
        <v>9462</v>
      </c>
      <c r="D2453" s="1" t="s">
        <v>9463</v>
      </c>
      <c r="E2453" s="1" t="s">
        <v>43</v>
      </c>
      <c r="F2453" s="1" t="s">
        <v>18</v>
      </c>
      <c r="K2453" s="1">
        <v>1.0</v>
      </c>
      <c r="L2453" s="3">
        <v>41149.0</v>
      </c>
      <c r="M2453" s="3">
        <v>42137.0</v>
      </c>
      <c r="N2453" s="3">
        <v>42137.0</v>
      </c>
    </row>
    <row r="2454">
      <c r="A2454" s="1" t="s">
        <v>9464</v>
      </c>
      <c r="B2454" s="1" t="s">
        <v>9465</v>
      </c>
      <c r="C2454" s="2" t="s">
        <v>9466</v>
      </c>
      <c r="D2454" s="1" t="s">
        <v>94</v>
      </c>
      <c r="E2454" s="1">
        <v>999500.0</v>
      </c>
      <c r="F2454" s="1" t="s">
        <v>18</v>
      </c>
      <c r="G2454" s="1" t="s">
        <v>25</v>
      </c>
      <c r="H2454" s="1" t="s">
        <v>64</v>
      </c>
      <c r="I2454" s="1" t="s">
        <v>95</v>
      </c>
      <c r="J2454" s="1" t="s">
        <v>9467</v>
      </c>
      <c r="K2454" s="1">
        <v>3.0</v>
      </c>
      <c r="M2454" s="3">
        <v>41669.0</v>
      </c>
      <c r="N2454" s="3">
        <v>41885.0</v>
      </c>
    </row>
    <row r="2455">
      <c r="A2455" s="1" t="s">
        <v>9468</v>
      </c>
      <c r="B2455" s="1" t="s">
        <v>9469</v>
      </c>
      <c r="C2455" s="2" t="s">
        <v>9470</v>
      </c>
      <c r="D2455" s="1" t="s">
        <v>42</v>
      </c>
      <c r="E2455" s="1">
        <v>6000000.0</v>
      </c>
      <c r="F2455" s="1" t="s">
        <v>113</v>
      </c>
      <c r="G2455" s="1" t="s">
        <v>25</v>
      </c>
      <c r="H2455" s="1" t="s">
        <v>64</v>
      </c>
      <c r="I2455" s="1" t="s">
        <v>1221</v>
      </c>
      <c r="J2455" s="1" t="s">
        <v>3048</v>
      </c>
      <c r="K2455" s="1">
        <v>1.0</v>
      </c>
      <c r="L2455" s="3">
        <v>36892.0</v>
      </c>
      <c r="M2455" s="3">
        <v>38429.0</v>
      </c>
      <c r="N2455" s="3">
        <v>38429.0</v>
      </c>
    </row>
    <row r="2456">
      <c r="A2456" s="1" t="s">
        <v>9471</v>
      </c>
      <c r="B2456" s="1" t="s">
        <v>9472</v>
      </c>
      <c r="C2456" s="2" t="s">
        <v>9473</v>
      </c>
      <c r="D2456" s="1" t="s">
        <v>75</v>
      </c>
      <c r="E2456" s="1">
        <v>450000.0</v>
      </c>
      <c r="F2456" s="1" t="s">
        <v>18</v>
      </c>
      <c r="G2456" s="1" t="s">
        <v>25</v>
      </c>
      <c r="H2456" s="1" t="s">
        <v>64</v>
      </c>
      <c r="I2456" s="1" t="s">
        <v>507</v>
      </c>
      <c r="J2456" s="1" t="s">
        <v>508</v>
      </c>
      <c r="K2456" s="1">
        <v>1.0</v>
      </c>
      <c r="L2456" s="3">
        <v>38718.0</v>
      </c>
      <c r="M2456" s="3">
        <v>41570.0</v>
      </c>
      <c r="N2456" s="3">
        <v>41570.0</v>
      </c>
    </row>
    <row r="2457">
      <c r="A2457" s="1" t="s">
        <v>9474</v>
      </c>
      <c r="B2457" s="1" t="s">
        <v>9475</v>
      </c>
      <c r="E2457" s="1" t="s">
        <v>43</v>
      </c>
      <c r="F2457" s="1" t="s">
        <v>18</v>
      </c>
      <c r="G2457" s="1" t="s">
        <v>25</v>
      </c>
      <c r="H2457" s="1" t="s">
        <v>106</v>
      </c>
      <c r="I2457" s="1" t="s">
        <v>1621</v>
      </c>
      <c r="J2457" s="1" t="s">
        <v>9476</v>
      </c>
      <c r="K2457" s="1">
        <v>1.0</v>
      </c>
      <c r="L2457" s="3">
        <v>39663.0</v>
      </c>
      <c r="M2457" s="3">
        <v>41808.0</v>
      </c>
      <c r="N2457" s="3">
        <v>41808.0</v>
      </c>
    </row>
    <row r="2458">
      <c r="A2458" s="1" t="s">
        <v>9477</v>
      </c>
      <c r="B2458" s="1" t="s">
        <v>9478</v>
      </c>
      <c r="C2458" s="2" t="s">
        <v>9479</v>
      </c>
      <c r="D2458" s="1" t="s">
        <v>1247</v>
      </c>
      <c r="E2458" s="1">
        <v>1.25E8</v>
      </c>
      <c r="F2458" s="1" t="s">
        <v>207</v>
      </c>
      <c r="G2458" s="1" t="s">
        <v>25</v>
      </c>
      <c r="H2458" s="1" t="s">
        <v>64</v>
      </c>
      <c r="I2458" s="1" t="s">
        <v>966</v>
      </c>
      <c r="J2458" s="1" t="s">
        <v>967</v>
      </c>
      <c r="K2458" s="1">
        <v>1.0</v>
      </c>
      <c r="L2458" s="3">
        <v>41275.0</v>
      </c>
      <c r="M2458" s="3">
        <v>41757.0</v>
      </c>
      <c r="N2458" s="3">
        <v>41757.0</v>
      </c>
    </row>
    <row r="2459">
      <c r="A2459" s="1" t="s">
        <v>9480</v>
      </c>
      <c r="B2459" s="1" t="s">
        <v>9481</v>
      </c>
      <c r="C2459" s="2" t="s">
        <v>9482</v>
      </c>
      <c r="D2459" s="1" t="s">
        <v>9483</v>
      </c>
      <c r="E2459" s="1">
        <v>50000.0</v>
      </c>
      <c r="F2459" s="1" t="s">
        <v>18</v>
      </c>
      <c r="G2459" s="1" t="s">
        <v>25</v>
      </c>
      <c r="H2459" s="1" t="s">
        <v>545</v>
      </c>
      <c r="I2459" s="1" t="s">
        <v>546</v>
      </c>
      <c r="J2459" s="1" t="s">
        <v>8880</v>
      </c>
      <c r="K2459" s="1">
        <v>1.0</v>
      </c>
      <c r="L2459" s="3">
        <v>41799.0</v>
      </c>
      <c r="M2459" s="3">
        <v>42066.0</v>
      </c>
      <c r="N2459" s="3">
        <v>42066.0</v>
      </c>
    </row>
    <row r="2460">
      <c r="A2460" s="1" t="s">
        <v>9484</v>
      </c>
      <c r="B2460" s="1" t="s">
        <v>9485</v>
      </c>
      <c r="D2460" s="1" t="s">
        <v>70</v>
      </c>
      <c r="E2460" s="1">
        <v>2.962E7</v>
      </c>
      <c r="F2460" s="1" t="s">
        <v>18</v>
      </c>
      <c r="G2460" s="1" t="s">
        <v>25</v>
      </c>
      <c r="H2460" s="1" t="s">
        <v>64</v>
      </c>
      <c r="I2460" s="1" t="s">
        <v>65</v>
      </c>
      <c r="J2460" s="1" t="s">
        <v>71</v>
      </c>
      <c r="K2460" s="1">
        <v>3.0</v>
      </c>
      <c r="L2460" s="3">
        <v>36161.0</v>
      </c>
      <c r="M2460" s="3">
        <v>37069.0</v>
      </c>
      <c r="N2460" s="3">
        <v>38890.0</v>
      </c>
    </row>
    <row r="2461">
      <c r="A2461" s="1" t="s">
        <v>9486</v>
      </c>
      <c r="B2461" s="1" t="s">
        <v>9487</v>
      </c>
      <c r="C2461" s="2" t="s">
        <v>9488</v>
      </c>
      <c r="D2461" s="1" t="s">
        <v>36</v>
      </c>
      <c r="E2461" s="1">
        <v>25000.0</v>
      </c>
      <c r="F2461" s="1" t="s">
        <v>113</v>
      </c>
      <c r="G2461" s="1" t="s">
        <v>25</v>
      </c>
      <c r="H2461" s="1" t="s">
        <v>142</v>
      </c>
      <c r="I2461" s="1" t="s">
        <v>143</v>
      </c>
      <c r="J2461" s="1" t="s">
        <v>438</v>
      </c>
      <c r="K2461" s="1">
        <v>1.0</v>
      </c>
      <c r="M2461" s="3">
        <v>41122.0</v>
      </c>
      <c r="N2461" s="3">
        <v>41122.0</v>
      </c>
    </row>
    <row r="2462">
      <c r="A2462" s="1" t="s">
        <v>9489</v>
      </c>
      <c r="B2462" s="1" t="s">
        <v>9490</v>
      </c>
      <c r="C2462" s="2" t="s">
        <v>9491</v>
      </c>
      <c r="D2462" s="1" t="s">
        <v>9492</v>
      </c>
      <c r="E2462" s="1" t="s">
        <v>43</v>
      </c>
      <c r="F2462" s="1" t="s">
        <v>207</v>
      </c>
      <c r="G2462" s="1" t="s">
        <v>165</v>
      </c>
      <c r="H2462" s="1" t="s">
        <v>166</v>
      </c>
      <c r="I2462" s="1" t="s">
        <v>167</v>
      </c>
      <c r="J2462" s="1" t="s">
        <v>167</v>
      </c>
      <c r="K2462" s="1">
        <v>1.0</v>
      </c>
      <c r="M2462" s="3">
        <v>41646.0</v>
      </c>
      <c r="N2462" s="3">
        <v>41646.0</v>
      </c>
    </row>
    <row r="2463">
      <c r="A2463" s="1" t="s">
        <v>9493</v>
      </c>
      <c r="B2463" s="1" t="s">
        <v>9494</v>
      </c>
      <c r="C2463" s="2" t="s">
        <v>9495</v>
      </c>
      <c r="D2463" s="1" t="s">
        <v>9496</v>
      </c>
      <c r="E2463" s="1" t="s">
        <v>43</v>
      </c>
      <c r="F2463" s="1" t="s">
        <v>207</v>
      </c>
      <c r="G2463" s="1" t="s">
        <v>25</v>
      </c>
      <c r="H2463" s="1" t="s">
        <v>64</v>
      </c>
      <c r="I2463" s="1" t="s">
        <v>65</v>
      </c>
      <c r="J2463" s="1" t="s">
        <v>1103</v>
      </c>
      <c r="K2463" s="1">
        <v>1.0</v>
      </c>
      <c r="L2463" s="3">
        <v>42036.0</v>
      </c>
      <c r="M2463" s="3">
        <v>42216.0</v>
      </c>
      <c r="N2463" s="3">
        <v>42216.0</v>
      </c>
    </row>
    <row r="2464">
      <c r="A2464" s="1" t="s">
        <v>9497</v>
      </c>
      <c r="B2464" s="1" t="s">
        <v>9498</v>
      </c>
      <c r="C2464" s="2" t="s">
        <v>9499</v>
      </c>
      <c r="D2464" s="1" t="s">
        <v>9500</v>
      </c>
      <c r="E2464" s="1">
        <v>100000.0</v>
      </c>
      <c r="F2464" s="1" t="s">
        <v>207</v>
      </c>
      <c r="G2464" s="1" t="s">
        <v>2318</v>
      </c>
      <c r="H2464" s="1">
        <v>4.0</v>
      </c>
      <c r="I2464" s="1" t="s">
        <v>8862</v>
      </c>
      <c r="J2464" s="1" t="s">
        <v>8862</v>
      </c>
      <c r="K2464" s="1">
        <v>1.0</v>
      </c>
      <c r="L2464" s="3">
        <v>41858.0</v>
      </c>
      <c r="M2464" s="3">
        <v>41858.0</v>
      </c>
      <c r="N2464" s="3">
        <v>41858.0</v>
      </c>
    </row>
    <row r="2465">
      <c r="A2465" s="1" t="s">
        <v>9501</v>
      </c>
      <c r="B2465" s="1" t="s">
        <v>9502</v>
      </c>
      <c r="D2465" s="1" t="s">
        <v>9503</v>
      </c>
      <c r="E2465" s="1" t="s">
        <v>43</v>
      </c>
      <c r="F2465" s="1" t="s">
        <v>18</v>
      </c>
      <c r="G2465" s="1" t="s">
        <v>25</v>
      </c>
      <c r="H2465" s="1" t="s">
        <v>89</v>
      </c>
      <c r="I2465" s="1" t="s">
        <v>9504</v>
      </c>
      <c r="J2465" s="1" t="s">
        <v>9504</v>
      </c>
      <c r="K2465" s="1">
        <v>1.0</v>
      </c>
      <c r="L2465" s="3">
        <v>41355.0</v>
      </c>
      <c r="M2465" s="3">
        <v>41786.0</v>
      </c>
      <c r="N2465" s="3">
        <v>41786.0</v>
      </c>
    </row>
    <row r="2466">
      <c r="A2466" s="1" t="s">
        <v>9505</v>
      </c>
      <c r="B2466" s="1" t="s">
        <v>9506</v>
      </c>
      <c r="C2466" s="2" t="s">
        <v>9507</v>
      </c>
      <c r="D2466" s="1" t="s">
        <v>9508</v>
      </c>
      <c r="E2466" s="1">
        <v>2.0605E8</v>
      </c>
      <c r="F2466" s="1" t="s">
        <v>689</v>
      </c>
      <c r="G2466" s="1" t="s">
        <v>25</v>
      </c>
      <c r="H2466" s="1" t="s">
        <v>644</v>
      </c>
      <c r="I2466" s="1" t="s">
        <v>645</v>
      </c>
      <c r="J2466" s="1" t="s">
        <v>7483</v>
      </c>
      <c r="K2466" s="1">
        <v>7.0</v>
      </c>
      <c r="L2466" s="3">
        <v>37622.0</v>
      </c>
      <c r="M2466" s="3">
        <v>38177.0</v>
      </c>
      <c r="N2466" s="3">
        <v>41753.0</v>
      </c>
    </row>
    <row r="2467">
      <c r="A2467" s="1" t="s">
        <v>9509</v>
      </c>
      <c r="B2467" s="1" t="s">
        <v>9510</v>
      </c>
      <c r="C2467" s="2" t="s">
        <v>9511</v>
      </c>
      <c r="D2467" s="1" t="s">
        <v>9512</v>
      </c>
      <c r="E2467" s="1" t="s">
        <v>43</v>
      </c>
      <c r="F2467" s="1" t="s">
        <v>18</v>
      </c>
      <c r="G2467" s="1" t="s">
        <v>128</v>
      </c>
      <c r="H2467" s="1" t="s">
        <v>9513</v>
      </c>
      <c r="I2467" s="1" t="s">
        <v>130</v>
      </c>
      <c r="J2467" s="1" t="s">
        <v>9514</v>
      </c>
      <c r="K2467" s="1">
        <v>1.0</v>
      </c>
      <c r="M2467" s="3">
        <v>41730.0</v>
      </c>
      <c r="N2467" s="3">
        <v>41730.0</v>
      </c>
    </row>
    <row r="2468">
      <c r="A2468" s="1" t="s">
        <v>9515</v>
      </c>
      <c r="B2468" s="1" t="s">
        <v>9516</v>
      </c>
      <c r="C2468" s="2" t="s">
        <v>9517</v>
      </c>
      <c r="D2468" s="1" t="s">
        <v>9518</v>
      </c>
      <c r="E2468" s="1" t="s">
        <v>43</v>
      </c>
      <c r="F2468" s="1" t="s">
        <v>18</v>
      </c>
      <c r="G2468" s="1" t="s">
        <v>25</v>
      </c>
      <c r="H2468" s="1" t="s">
        <v>89</v>
      </c>
      <c r="I2468" s="1" t="s">
        <v>90</v>
      </c>
      <c r="J2468" s="1" t="s">
        <v>9519</v>
      </c>
      <c r="K2468" s="1">
        <v>1.0</v>
      </c>
      <c r="L2468" s="3">
        <v>36892.0</v>
      </c>
      <c r="M2468" s="3">
        <v>38056.0</v>
      </c>
      <c r="N2468" s="3">
        <v>38056.0</v>
      </c>
    </row>
    <row r="2469">
      <c r="A2469" s="1" t="s">
        <v>9520</v>
      </c>
      <c r="B2469" s="1" t="s">
        <v>9521</v>
      </c>
      <c r="C2469" s="2" t="s">
        <v>9522</v>
      </c>
      <c r="D2469" s="1" t="s">
        <v>9523</v>
      </c>
      <c r="E2469" s="1">
        <v>1182833.0</v>
      </c>
      <c r="F2469" s="1" t="s">
        <v>18</v>
      </c>
      <c r="G2469" s="1" t="s">
        <v>165</v>
      </c>
      <c r="H2469" s="1" t="s">
        <v>5601</v>
      </c>
      <c r="I2469" s="1" t="s">
        <v>5805</v>
      </c>
      <c r="J2469" s="1" t="s">
        <v>5805</v>
      </c>
      <c r="K2469" s="1">
        <v>2.0</v>
      </c>
      <c r="L2469" s="3">
        <v>36526.0</v>
      </c>
      <c r="M2469" s="3">
        <v>37164.0</v>
      </c>
      <c r="N2469" s="3">
        <v>40066.0</v>
      </c>
    </row>
    <row r="2470">
      <c r="A2470" s="1" t="s">
        <v>9524</v>
      </c>
      <c r="B2470" s="1" t="s">
        <v>9525</v>
      </c>
      <c r="C2470" s="2" t="s">
        <v>9526</v>
      </c>
      <c r="D2470" s="1" t="s">
        <v>264</v>
      </c>
      <c r="E2470" s="1" t="s">
        <v>43</v>
      </c>
      <c r="F2470" s="1" t="s">
        <v>18</v>
      </c>
      <c r="G2470" s="1" t="s">
        <v>25</v>
      </c>
      <c r="H2470" s="1" t="s">
        <v>64</v>
      </c>
      <c r="I2470" s="1" t="s">
        <v>65</v>
      </c>
      <c r="J2470" s="1" t="s">
        <v>7658</v>
      </c>
      <c r="K2470" s="1">
        <v>1.0</v>
      </c>
      <c r="L2470" s="3">
        <v>39448.0</v>
      </c>
      <c r="M2470" s="3">
        <v>40513.0</v>
      </c>
      <c r="N2470" s="3">
        <v>40513.0</v>
      </c>
    </row>
    <row r="2471">
      <c r="A2471" s="1" t="s">
        <v>9527</v>
      </c>
      <c r="B2471" s="1" t="s">
        <v>9528</v>
      </c>
      <c r="C2471" s="2" t="s">
        <v>9529</v>
      </c>
      <c r="D2471" s="1" t="s">
        <v>9530</v>
      </c>
      <c r="E2471" s="1">
        <v>1704600.0</v>
      </c>
      <c r="F2471" s="1" t="s">
        <v>18</v>
      </c>
      <c r="G2471" s="1" t="s">
        <v>25</v>
      </c>
      <c r="H2471" s="1" t="s">
        <v>430</v>
      </c>
      <c r="I2471" s="1" t="s">
        <v>528</v>
      </c>
      <c r="J2471" s="1" t="s">
        <v>8303</v>
      </c>
      <c r="K2471" s="1">
        <v>1.0</v>
      </c>
      <c r="M2471" s="3">
        <v>41884.0</v>
      </c>
      <c r="N2471" s="3">
        <v>41884.0</v>
      </c>
    </row>
    <row r="2472">
      <c r="A2472" s="1" t="s">
        <v>9531</v>
      </c>
      <c r="B2472" s="1" t="s">
        <v>9532</v>
      </c>
      <c r="E2472" s="1" t="s">
        <v>43</v>
      </c>
      <c r="F2472" s="1" t="s">
        <v>18</v>
      </c>
      <c r="K2472" s="1">
        <v>1.0</v>
      </c>
      <c r="M2472" s="3">
        <v>39676.0</v>
      </c>
      <c r="N2472" s="3">
        <v>39676.0</v>
      </c>
    </row>
    <row r="2473">
      <c r="A2473" s="1" t="s">
        <v>9533</v>
      </c>
      <c r="B2473" s="1" t="s">
        <v>9534</v>
      </c>
      <c r="C2473" s="2" t="s">
        <v>9535</v>
      </c>
      <c r="D2473" s="1" t="s">
        <v>56</v>
      </c>
      <c r="E2473" s="1">
        <v>7.3E7</v>
      </c>
      <c r="F2473" s="1" t="s">
        <v>113</v>
      </c>
      <c r="G2473" s="1" t="s">
        <v>25</v>
      </c>
      <c r="H2473" s="1" t="s">
        <v>64</v>
      </c>
      <c r="I2473" s="1" t="s">
        <v>65</v>
      </c>
      <c r="J2473" s="1" t="s">
        <v>4026</v>
      </c>
      <c r="K2473" s="1">
        <v>3.0</v>
      </c>
      <c r="L2473" s="3">
        <v>38718.0</v>
      </c>
      <c r="M2473" s="3">
        <v>39856.0</v>
      </c>
      <c r="N2473" s="3">
        <v>41736.0</v>
      </c>
    </row>
    <row r="2474">
      <c r="A2474" s="1" t="s">
        <v>9536</v>
      </c>
      <c r="B2474" s="1" t="s">
        <v>9537</v>
      </c>
      <c r="C2474" s="2" t="s">
        <v>9538</v>
      </c>
      <c r="D2474" s="1" t="s">
        <v>9539</v>
      </c>
      <c r="E2474" s="1" t="s">
        <v>43</v>
      </c>
      <c r="F2474" s="1" t="s">
        <v>18</v>
      </c>
      <c r="G2474" s="1" t="s">
        <v>37</v>
      </c>
      <c r="H2474" s="1">
        <v>2.0</v>
      </c>
      <c r="I2474" s="1" t="s">
        <v>313</v>
      </c>
      <c r="J2474" s="1" t="s">
        <v>313</v>
      </c>
      <c r="K2474" s="1">
        <v>1.0</v>
      </c>
      <c r="L2474" s="3">
        <v>38329.0</v>
      </c>
      <c r="M2474" s="3">
        <v>42188.0</v>
      </c>
      <c r="N2474" s="3">
        <v>42188.0</v>
      </c>
    </row>
    <row r="2475">
      <c r="A2475" s="1" t="s">
        <v>9540</v>
      </c>
      <c r="B2475" s="1" t="s">
        <v>9541</v>
      </c>
      <c r="C2475" s="2" t="s">
        <v>9542</v>
      </c>
      <c r="D2475" s="1" t="s">
        <v>9543</v>
      </c>
      <c r="E2475" s="1">
        <v>831294.0</v>
      </c>
      <c r="F2475" s="1" t="s">
        <v>18</v>
      </c>
      <c r="G2475" s="1" t="s">
        <v>552</v>
      </c>
      <c r="H2475" s="1">
        <v>29.0</v>
      </c>
      <c r="I2475" s="1" t="s">
        <v>749</v>
      </c>
      <c r="J2475" s="1" t="s">
        <v>749</v>
      </c>
      <c r="K2475" s="1">
        <v>2.0</v>
      </c>
      <c r="L2475" s="3">
        <v>40544.0</v>
      </c>
      <c r="M2475" s="3">
        <v>41395.0</v>
      </c>
      <c r="N2475" s="3">
        <v>41821.0</v>
      </c>
    </row>
    <row r="2476">
      <c r="A2476" s="1" t="s">
        <v>9544</v>
      </c>
      <c r="B2476" s="1" t="s">
        <v>9545</v>
      </c>
      <c r="C2476" s="2" t="s">
        <v>9546</v>
      </c>
      <c r="D2476" s="1" t="s">
        <v>424</v>
      </c>
      <c r="E2476" s="1">
        <v>4.12E8</v>
      </c>
      <c r="F2476" s="1" t="s">
        <v>18</v>
      </c>
      <c r="G2476" s="1" t="s">
        <v>650</v>
      </c>
      <c r="H2476" s="1">
        <v>7.0</v>
      </c>
      <c r="I2476" s="1" t="s">
        <v>9547</v>
      </c>
      <c r="J2476" s="1" t="s">
        <v>9547</v>
      </c>
      <c r="K2476" s="1">
        <v>1.0</v>
      </c>
      <c r="L2476" s="3">
        <v>16803.0</v>
      </c>
      <c r="M2476" s="3">
        <v>41618.0</v>
      </c>
      <c r="N2476" s="3">
        <v>41618.0</v>
      </c>
    </row>
    <row r="2477">
      <c r="A2477" s="1" t="s">
        <v>9548</v>
      </c>
      <c r="B2477" s="1" t="s">
        <v>9549</v>
      </c>
      <c r="D2477" s="1" t="s">
        <v>9550</v>
      </c>
      <c r="E2477" s="1">
        <v>1.2870407E7</v>
      </c>
      <c r="F2477" s="1" t="s">
        <v>18</v>
      </c>
      <c r="G2477" s="1" t="s">
        <v>25</v>
      </c>
      <c r="H2477" s="1" t="s">
        <v>64</v>
      </c>
      <c r="I2477" s="1" t="s">
        <v>95</v>
      </c>
      <c r="J2477" s="1" t="s">
        <v>2611</v>
      </c>
      <c r="K2477" s="1">
        <v>1.0</v>
      </c>
      <c r="M2477" s="3">
        <v>40191.0</v>
      </c>
      <c r="N2477" s="3">
        <v>40191.0</v>
      </c>
    </row>
    <row r="2478">
      <c r="A2478" s="1" t="s">
        <v>9551</v>
      </c>
      <c r="B2478" s="2" t="s">
        <v>9552</v>
      </c>
      <c r="C2478" s="2" t="s">
        <v>9553</v>
      </c>
      <c r="D2478" s="1" t="s">
        <v>9554</v>
      </c>
      <c r="E2478" s="1">
        <v>1050000.0</v>
      </c>
      <c r="F2478" s="1" t="s">
        <v>18</v>
      </c>
      <c r="G2478" s="1" t="s">
        <v>51</v>
      </c>
      <c r="I2478" s="1" t="s">
        <v>52</v>
      </c>
      <c r="J2478" s="1" t="s">
        <v>52</v>
      </c>
      <c r="K2478" s="1">
        <v>2.0</v>
      </c>
      <c r="L2478" s="3">
        <v>40758.0</v>
      </c>
      <c r="M2478" s="3">
        <v>40787.0</v>
      </c>
      <c r="N2478" s="3">
        <v>41285.0</v>
      </c>
    </row>
    <row r="2479">
      <c r="A2479" s="1" t="s">
        <v>9555</v>
      </c>
      <c r="B2479" s="1" t="s">
        <v>9556</v>
      </c>
      <c r="C2479" s="2" t="s">
        <v>9557</v>
      </c>
      <c r="D2479" s="1" t="s">
        <v>2326</v>
      </c>
      <c r="E2479" s="1">
        <v>50000.0</v>
      </c>
      <c r="F2479" s="1" t="s">
        <v>18</v>
      </c>
      <c r="G2479" s="1" t="s">
        <v>25</v>
      </c>
      <c r="H2479" s="1" t="s">
        <v>527</v>
      </c>
      <c r="I2479" s="1" t="s">
        <v>528</v>
      </c>
      <c r="J2479" s="1" t="s">
        <v>529</v>
      </c>
      <c r="K2479" s="1">
        <v>1.0</v>
      </c>
      <c r="L2479" s="3">
        <v>41395.0</v>
      </c>
      <c r="M2479" s="3">
        <v>41842.0</v>
      </c>
      <c r="N2479" s="3">
        <v>41842.0</v>
      </c>
    </row>
    <row r="2480">
      <c r="A2480" s="1" t="s">
        <v>9558</v>
      </c>
      <c r="B2480" s="1" t="s">
        <v>9559</v>
      </c>
      <c r="C2480" s="2" t="s">
        <v>9560</v>
      </c>
      <c r="D2480" s="1" t="s">
        <v>94</v>
      </c>
      <c r="E2480" s="1">
        <v>1.35E7</v>
      </c>
      <c r="F2480" s="1" t="s">
        <v>18</v>
      </c>
      <c r="G2480" s="1" t="s">
        <v>25</v>
      </c>
      <c r="H2480" s="1" t="s">
        <v>64</v>
      </c>
      <c r="I2480" s="1" t="s">
        <v>65</v>
      </c>
      <c r="J2480" s="1" t="s">
        <v>71</v>
      </c>
      <c r="K2480" s="1">
        <v>2.0</v>
      </c>
      <c r="M2480" s="3">
        <v>40757.0</v>
      </c>
      <c r="N2480" s="3">
        <v>41070.0</v>
      </c>
    </row>
    <row r="2481">
      <c r="A2481" s="1" t="s">
        <v>9561</v>
      </c>
      <c r="B2481" s="1" t="s">
        <v>9562</v>
      </c>
      <c r="C2481" s="2" t="s">
        <v>9563</v>
      </c>
      <c r="D2481" s="1" t="s">
        <v>9564</v>
      </c>
      <c r="E2481" s="1">
        <v>30000.0</v>
      </c>
      <c r="F2481" s="1" t="s">
        <v>18</v>
      </c>
      <c r="G2481" s="1" t="s">
        <v>25</v>
      </c>
      <c r="H2481" s="1" t="s">
        <v>26</v>
      </c>
      <c r="I2481" s="1" t="s">
        <v>27</v>
      </c>
      <c r="J2481" s="1" t="s">
        <v>28</v>
      </c>
      <c r="K2481" s="1">
        <v>1.0</v>
      </c>
      <c r="L2481" s="3">
        <v>41640.0</v>
      </c>
      <c r="M2481" s="3">
        <v>41735.0</v>
      </c>
      <c r="N2481" s="3">
        <v>41735.0</v>
      </c>
    </row>
    <row r="2482">
      <c r="A2482" s="1" t="s">
        <v>9565</v>
      </c>
      <c r="B2482" s="1" t="s">
        <v>9566</v>
      </c>
      <c r="C2482" s="2" t="s">
        <v>9567</v>
      </c>
      <c r="D2482" s="1" t="s">
        <v>9568</v>
      </c>
      <c r="E2482" s="1">
        <v>1020000.0</v>
      </c>
      <c r="F2482" s="1" t="s">
        <v>18</v>
      </c>
      <c r="G2482" s="1" t="s">
        <v>347</v>
      </c>
      <c r="H2482" s="1">
        <v>7.0</v>
      </c>
      <c r="I2482" s="1" t="s">
        <v>762</v>
      </c>
      <c r="J2482" s="1" t="s">
        <v>762</v>
      </c>
      <c r="K2482" s="1">
        <v>2.0</v>
      </c>
      <c r="M2482" s="3">
        <v>41366.0</v>
      </c>
      <c r="N2482" s="3">
        <v>41451.0</v>
      </c>
    </row>
    <row r="2483">
      <c r="A2483" s="1" t="s">
        <v>9569</v>
      </c>
      <c r="B2483" s="1" t="s">
        <v>9570</v>
      </c>
      <c r="C2483" s="2" t="s">
        <v>9571</v>
      </c>
      <c r="D2483" s="1" t="s">
        <v>56</v>
      </c>
      <c r="E2483" s="1">
        <v>1.0E8</v>
      </c>
      <c r="F2483" s="1" t="s">
        <v>18</v>
      </c>
      <c r="G2483" s="1" t="s">
        <v>25</v>
      </c>
      <c r="H2483" s="1" t="s">
        <v>286</v>
      </c>
      <c r="I2483" s="1" t="s">
        <v>874</v>
      </c>
      <c r="J2483" s="1" t="s">
        <v>875</v>
      </c>
      <c r="K2483" s="1">
        <v>1.0</v>
      </c>
      <c r="L2483" s="3">
        <v>40909.0</v>
      </c>
      <c r="M2483" s="3">
        <v>41457.0</v>
      </c>
      <c r="N2483" s="3">
        <v>41457.0</v>
      </c>
    </row>
    <row r="2484">
      <c r="A2484" s="1" t="s">
        <v>9572</v>
      </c>
      <c r="B2484" s="1" t="s">
        <v>9573</v>
      </c>
      <c r="C2484" s="2" t="s">
        <v>9574</v>
      </c>
      <c r="D2484" s="1" t="s">
        <v>56</v>
      </c>
      <c r="E2484" s="1">
        <v>1.0562781E7</v>
      </c>
      <c r="F2484" s="1" t="s">
        <v>18</v>
      </c>
      <c r="G2484" s="1" t="s">
        <v>165</v>
      </c>
      <c r="H2484" s="1" t="s">
        <v>5601</v>
      </c>
      <c r="I2484" s="1" t="s">
        <v>5805</v>
      </c>
      <c r="J2484" s="1" t="s">
        <v>9575</v>
      </c>
      <c r="K2484" s="1">
        <v>2.0</v>
      </c>
      <c r="L2484" s="3">
        <v>39083.0</v>
      </c>
      <c r="M2484" s="3">
        <v>41064.0</v>
      </c>
      <c r="N2484" s="3">
        <v>41892.0</v>
      </c>
    </row>
    <row r="2485">
      <c r="A2485" s="1" t="s">
        <v>9576</v>
      </c>
      <c r="B2485" s="1" t="s">
        <v>9577</v>
      </c>
      <c r="C2485" s="2" t="s">
        <v>9578</v>
      </c>
      <c r="D2485" s="1" t="s">
        <v>3708</v>
      </c>
      <c r="E2485" s="1">
        <v>1900800.0</v>
      </c>
      <c r="F2485" s="1" t="s">
        <v>18</v>
      </c>
      <c r="G2485" s="1" t="s">
        <v>25</v>
      </c>
      <c r="H2485" s="1" t="s">
        <v>1352</v>
      </c>
      <c r="I2485" s="1" t="s">
        <v>1353</v>
      </c>
      <c r="J2485" s="1" t="s">
        <v>1354</v>
      </c>
      <c r="K2485" s="1">
        <v>5.0</v>
      </c>
      <c r="L2485" s="3">
        <v>40909.0</v>
      </c>
      <c r="M2485" s="3">
        <v>41506.0</v>
      </c>
      <c r="N2485" s="3">
        <v>42201.0</v>
      </c>
    </row>
    <row r="2486">
      <c r="A2486" s="1" t="s">
        <v>9579</v>
      </c>
      <c r="B2486" s="1" t="s">
        <v>9580</v>
      </c>
      <c r="C2486" s="2" t="s">
        <v>9581</v>
      </c>
      <c r="E2486" s="1" t="s">
        <v>43</v>
      </c>
      <c r="F2486" s="1" t="s">
        <v>18</v>
      </c>
      <c r="G2486" s="1" t="s">
        <v>276</v>
      </c>
      <c r="H2486" s="1">
        <v>17.0</v>
      </c>
      <c r="I2486" s="1" t="s">
        <v>464</v>
      </c>
      <c r="J2486" s="1" t="s">
        <v>464</v>
      </c>
      <c r="K2486" s="1">
        <v>1.0</v>
      </c>
      <c r="M2486" s="3">
        <v>41897.0</v>
      </c>
      <c r="N2486" s="3">
        <v>41897.0</v>
      </c>
    </row>
    <row r="2487">
      <c r="A2487" s="1" t="s">
        <v>9582</v>
      </c>
      <c r="B2487" s="1" t="s">
        <v>9583</v>
      </c>
      <c r="C2487" s="2" t="s">
        <v>9584</v>
      </c>
      <c r="D2487" s="1" t="s">
        <v>9585</v>
      </c>
      <c r="E2487" s="1">
        <v>4.3E7</v>
      </c>
      <c r="F2487" s="1" t="s">
        <v>18</v>
      </c>
      <c r="G2487" s="1" t="s">
        <v>25</v>
      </c>
      <c r="H2487" s="1" t="s">
        <v>286</v>
      </c>
      <c r="I2487" s="1" t="s">
        <v>874</v>
      </c>
      <c r="J2487" s="1" t="s">
        <v>875</v>
      </c>
      <c r="K2487" s="1">
        <v>4.0</v>
      </c>
      <c r="L2487" s="3">
        <v>40118.0</v>
      </c>
      <c r="M2487" s="3">
        <v>40792.0</v>
      </c>
      <c r="N2487" s="3">
        <v>41942.0</v>
      </c>
    </row>
    <row r="2488">
      <c r="A2488" s="1" t="s">
        <v>9586</v>
      </c>
      <c r="B2488" s="1" t="s">
        <v>9587</v>
      </c>
      <c r="C2488" s="2" t="s">
        <v>9588</v>
      </c>
      <c r="D2488" s="1" t="s">
        <v>317</v>
      </c>
      <c r="E2488" s="1">
        <v>5394111.0</v>
      </c>
      <c r="F2488" s="1" t="s">
        <v>18</v>
      </c>
      <c r="G2488" s="1" t="s">
        <v>165</v>
      </c>
      <c r="H2488" s="1" t="s">
        <v>166</v>
      </c>
      <c r="I2488" s="1" t="s">
        <v>167</v>
      </c>
      <c r="J2488" s="1" t="s">
        <v>167</v>
      </c>
      <c r="K2488" s="1">
        <v>1.0</v>
      </c>
      <c r="L2488" s="3">
        <v>40544.0</v>
      </c>
      <c r="M2488" s="3">
        <v>42073.0</v>
      </c>
      <c r="N2488" s="3">
        <v>42073.0</v>
      </c>
    </row>
    <row r="2489">
      <c r="A2489" s="1" t="s">
        <v>9589</v>
      </c>
      <c r="B2489" s="1" t="s">
        <v>9590</v>
      </c>
      <c r="C2489" s="2" t="s">
        <v>9591</v>
      </c>
      <c r="E2489" s="1" t="s">
        <v>43</v>
      </c>
      <c r="F2489" s="1" t="s">
        <v>18</v>
      </c>
      <c r="K2489" s="1">
        <v>1.0</v>
      </c>
      <c r="L2489" s="3">
        <v>41855.0</v>
      </c>
      <c r="M2489" s="3">
        <v>41975.0</v>
      </c>
      <c r="N2489" s="3">
        <v>41975.0</v>
      </c>
    </row>
    <row r="2490">
      <c r="A2490" s="1" t="s">
        <v>9592</v>
      </c>
      <c r="B2490" s="1" t="s">
        <v>9593</v>
      </c>
      <c r="C2490" s="2" t="s">
        <v>9594</v>
      </c>
      <c r="D2490" s="1" t="s">
        <v>56</v>
      </c>
      <c r="E2490" s="1">
        <v>2.5E8</v>
      </c>
      <c r="F2490" s="1" t="s">
        <v>113</v>
      </c>
      <c r="G2490" s="1" t="s">
        <v>25</v>
      </c>
      <c r="H2490" s="1" t="s">
        <v>158</v>
      </c>
      <c r="I2490" s="1" t="s">
        <v>244</v>
      </c>
      <c r="J2490" s="1" t="s">
        <v>1714</v>
      </c>
      <c r="K2490" s="1">
        <v>1.0</v>
      </c>
      <c r="M2490" s="3">
        <v>41652.0</v>
      </c>
      <c r="N2490" s="3">
        <v>41652.0</v>
      </c>
    </row>
    <row r="2491">
      <c r="A2491" s="1" t="s">
        <v>9595</v>
      </c>
      <c r="B2491" s="1" t="s">
        <v>9596</v>
      </c>
      <c r="C2491" s="2" t="s">
        <v>9597</v>
      </c>
      <c r="D2491" s="1" t="s">
        <v>56</v>
      </c>
      <c r="E2491" s="1">
        <v>100000.0</v>
      </c>
      <c r="F2491" s="1" t="s">
        <v>18</v>
      </c>
      <c r="G2491" s="1" t="s">
        <v>25</v>
      </c>
      <c r="H2491" s="1" t="s">
        <v>158</v>
      </c>
      <c r="I2491" s="1" t="s">
        <v>244</v>
      </c>
      <c r="J2491" s="1" t="s">
        <v>244</v>
      </c>
      <c r="K2491" s="1">
        <v>1.0</v>
      </c>
      <c r="M2491" s="3">
        <v>40472.0</v>
      </c>
      <c r="N2491" s="3">
        <v>40472.0</v>
      </c>
    </row>
    <row r="2492">
      <c r="A2492" s="1" t="s">
        <v>9598</v>
      </c>
      <c r="B2492" s="1" t="s">
        <v>9599</v>
      </c>
      <c r="C2492" s="2" t="s">
        <v>9600</v>
      </c>
      <c r="D2492" s="1" t="s">
        <v>9601</v>
      </c>
      <c r="E2492" s="1">
        <v>250000.0</v>
      </c>
      <c r="F2492" s="1" t="s">
        <v>18</v>
      </c>
      <c r="G2492" s="1" t="s">
        <v>25</v>
      </c>
      <c r="H2492" s="1" t="s">
        <v>64</v>
      </c>
      <c r="I2492" s="1" t="s">
        <v>95</v>
      </c>
      <c r="J2492" s="1" t="s">
        <v>95</v>
      </c>
      <c r="K2492" s="1">
        <v>1.0</v>
      </c>
      <c r="L2492" s="3">
        <v>41426.0</v>
      </c>
      <c r="M2492" s="3">
        <v>41426.0</v>
      </c>
      <c r="N2492" s="3">
        <v>41426.0</v>
      </c>
    </row>
    <row r="2493">
      <c r="A2493" s="1" t="s">
        <v>9602</v>
      </c>
      <c r="B2493" s="1" t="s">
        <v>9603</v>
      </c>
      <c r="C2493" s="2" t="s">
        <v>9604</v>
      </c>
      <c r="D2493" s="1" t="s">
        <v>357</v>
      </c>
      <c r="E2493" s="1">
        <v>643500.0</v>
      </c>
      <c r="F2493" s="1" t="s">
        <v>18</v>
      </c>
      <c r="G2493" s="1" t="s">
        <v>25</v>
      </c>
      <c r="H2493" s="1" t="s">
        <v>1306</v>
      </c>
      <c r="I2493" s="1" t="s">
        <v>245</v>
      </c>
      <c r="J2493" s="1" t="s">
        <v>245</v>
      </c>
      <c r="K2493" s="1">
        <v>2.0</v>
      </c>
      <c r="M2493" s="3">
        <v>41599.0</v>
      </c>
      <c r="N2493" s="3">
        <v>42073.0</v>
      </c>
    </row>
    <row r="2494">
      <c r="A2494" s="1" t="s">
        <v>9605</v>
      </c>
      <c r="B2494" s="1" t="s">
        <v>9606</v>
      </c>
      <c r="D2494" s="1" t="s">
        <v>75</v>
      </c>
      <c r="E2494" s="1">
        <v>2410000.0</v>
      </c>
      <c r="F2494" s="1" t="s">
        <v>18</v>
      </c>
      <c r="G2494" s="1" t="s">
        <v>25</v>
      </c>
      <c r="H2494" s="1" t="s">
        <v>82</v>
      </c>
      <c r="I2494" s="1" t="s">
        <v>9607</v>
      </c>
      <c r="J2494" s="1" t="s">
        <v>9607</v>
      </c>
      <c r="K2494" s="1">
        <v>1.0</v>
      </c>
      <c r="L2494" s="3">
        <v>39083.0</v>
      </c>
      <c r="M2494" s="3">
        <v>40366.0</v>
      </c>
      <c r="N2494" s="3">
        <v>40366.0</v>
      </c>
    </row>
    <row r="2495">
      <c r="A2495" s="1" t="s">
        <v>9608</v>
      </c>
      <c r="B2495" s="1" t="s">
        <v>9609</v>
      </c>
      <c r="C2495" s="2" t="s">
        <v>9610</v>
      </c>
      <c r="D2495" s="1" t="s">
        <v>1401</v>
      </c>
      <c r="E2495" s="1">
        <v>250000.0</v>
      </c>
      <c r="F2495" s="1" t="s">
        <v>18</v>
      </c>
      <c r="K2495" s="1">
        <v>1.0</v>
      </c>
      <c r="M2495" s="3">
        <v>40465.0</v>
      </c>
      <c r="N2495" s="3">
        <v>40465.0</v>
      </c>
    </row>
    <row r="2496">
      <c r="A2496" s="1" t="s">
        <v>9611</v>
      </c>
      <c r="B2496" s="1" t="s">
        <v>9612</v>
      </c>
      <c r="C2496" s="2" t="s">
        <v>9613</v>
      </c>
      <c r="D2496" s="1" t="s">
        <v>42</v>
      </c>
      <c r="E2496" s="1">
        <v>10000.0</v>
      </c>
      <c r="F2496" s="1" t="s">
        <v>18</v>
      </c>
      <c r="G2496" s="1" t="s">
        <v>25</v>
      </c>
      <c r="H2496" s="1" t="s">
        <v>644</v>
      </c>
      <c r="I2496" s="1" t="s">
        <v>9614</v>
      </c>
      <c r="J2496" s="1" t="s">
        <v>9615</v>
      </c>
      <c r="K2496" s="1">
        <v>1.0</v>
      </c>
      <c r="M2496" s="3">
        <v>40371.0</v>
      </c>
      <c r="N2496" s="3">
        <v>40371.0</v>
      </c>
    </row>
    <row r="2497">
      <c r="A2497" s="1" t="s">
        <v>9616</v>
      </c>
      <c r="B2497" s="1" t="s">
        <v>9617</v>
      </c>
      <c r="C2497" s="2" t="s">
        <v>9618</v>
      </c>
      <c r="D2497" s="1" t="s">
        <v>127</v>
      </c>
      <c r="E2497" s="1">
        <v>8344000.0</v>
      </c>
      <c r="F2497" s="1" t="s">
        <v>18</v>
      </c>
      <c r="K2497" s="1">
        <v>3.0</v>
      </c>
      <c r="L2497" s="3">
        <v>41122.0</v>
      </c>
      <c r="M2497" s="3">
        <v>41128.0</v>
      </c>
      <c r="N2497" s="3">
        <v>42110.0</v>
      </c>
    </row>
    <row r="2498">
      <c r="A2498" s="1" t="s">
        <v>9619</v>
      </c>
      <c r="B2498" s="1" t="s">
        <v>9620</v>
      </c>
      <c r="C2498" s="2" t="s">
        <v>9621</v>
      </c>
      <c r="D2498" s="1" t="s">
        <v>741</v>
      </c>
      <c r="E2498" s="1">
        <v>750000.0</v>
      </c>
      <c r="F2498" s="1" t="s">
        <v>18</v>
      </c>
      <c r="G2498" s="1" t="s">
        <v>25</v>
      </c>
      <c r="H2498" s="1" t="s">
        <v>808</v>
      </c>
      <c r="I2498" s="1" t="s">
        <v>809</v>
      </c>
      <c r="J2498" s="1" t="s">
        <v>809</v>
      </c>
      <c r="K2498" s="1">
        <v>1.0</v>
      </c>
      <c r="L2498" s="3">
        <v>27395.0</v>
      </c>
      <c r="M2498" s="3">
        <v>38439.0</v>
      </c>
      <c r="N2498" s="3">
        <v>38439.0</v>
      </c>
    </row>
    <row r="2499">
      <c r="A2499" s="1" t="s">
        <v>9622</v>
      </c>
      <c r="B2499" s="1" t="s">
        <v>9623</v>
      </c>
      <c r="C2499" s="2" t="s">
        <v>9624</v>
      </c>
      <c r="D2499" s="1" t="s">
        <v>1919</v>
      </c>
      <c r="E2499" s="1" t="s">
        <v>43</v>
      </c>
      <c r="F2499" s="1" t="s">
        <v>18</v>
      </c>
      <c r="G2499" s="1" t="s">
        <v>25</v>
      </c>
      <c r="H2499" s="1" t="s">
        <v>808</v>
      </c>
      <c r="I2499" s="1" t="s">
        <v>809</v>
      </c>
      <c r="J2499" s="1" t="s">
        <v>2574</v>
      </c>
      <c r="K2499" s="1">
        <v>1.0</v>
      </c>
      <c r="L2499" s="3">
        <v>41000.0</v>
      </c>
      <c r="M2499" s="3">
        <v>41930.0</v>
      </c>
      <c r="N2499" s="3">
        <v>41930.0</v>
      </c>
    </row>
    <row r="2500">
      <c r="A2500" s="1" t="s">
        <v>9625</v>
      </c>
      <c r="B2500" s="1" t="s">
        <v>9626</v>
      </c>
      <c r="C2500" s="2" t="s">
        <v>9627</v>
      </c>
      <c r="D2500" s="1" t="s">
        <v>9628</v>
      </c>
      <c r="E2500" s="1">
        <v>2000000.0</v>
      </c>
      <c r="F2500" s="1" t="s">
        <v>18</v>
      </c>
      <c r="G2500" s="1" t="s">
        <v>25</v>
      </c>
      <c r="H2500" s="1" t="s">
        <v>64</v>
      </c>
      <c r="I2500" s="1" t="s">
        <v>95</v>
      </c>
      <c r="J2500" s="1" t="s">
        <v>95</v>
      </c>
      <c r="K2500" s="1">
        <v>1.0</v>
      </c>
      <c r="L2500" s="3">
        <v>41275.0</v>
      </c>
      <c r="M2500" s="3">
        <v>41989.0</v>
      </c>
      <c r="N2500" s="3">
        <v>41989.0</v>
      </c>
    </row>
    <row r="2501">
      <c r="A2501" s="1" t="s">
        <v>9629</v>
      </c>
      <c r="B2501" s="1" t="s">
        <v>9630</v>
      </c>
      <c r="C2501" s="2" t="s">
        <v>9631</v>
      </c>
      <c r="D2501" s="1" t="s">
        <v>17</v>
      </c>
      <c r="E2501" s="1">
        <v>5000000.0</v>
      </c>
      <c r="F2501" s="1" t="s">
        <v>18</v>
      </c>
      <c r="G2501" s="1" t="s">
        <v>25</v>
      </c>
      <c r="H2501" s="1" t="s">
        <v>64</v>
      </c>
      <c r="I2501" s="1" t="s">
        <v>95</v>
      </c>
      <c r="J2501" s="1" t="s">
        <v>95</v>
      </c>
      <c r="K2501" s="1">
        <v>1.0</v>
      </c>
      <c r="M2501" s="3">
        <v>41857.0</v>
      </c>
      <c r="N2501" s="3">
        <v>41857.0</v>
      </c>
    </row>
    <row r="2502">
      <c r="A2502" s="1" t="s">
        <v>9632</v>
      </c>
      <c r="B2502" s="1" t="s">
        <v>9633</v>
      </c>
      <c r="C2502" s="2" t="s">
        <v>9634</v>
      </c>
      <c r="E2502" s="1" t="s">
        <v>43</v>
      </c>
      <c r="F2502" s="1" t="s">
        <v>207</v>
      </c>
      <c r="K2502" s="1">
        <v>1.0</v>
      </c>
      <c r="L2502" s="3">
        <v>40431.0</v>
      </c>
      <c r="M2502" s="3">
        <v>42083.0</v>
      </c>
      <c r="N2502" s="3">
        <v>42083.0</v>
      </c>
    </row>
    <row r="2503">
      <c r="A2503" s="1" t="s">
        <v>9635</v>
      </c>
      <c r="B2503" s="1" t="s">
        <v>9636</v>
      </c>
      <c r="C2503" s="2" t="s">
        <v>9637</v>
      </c>
      <c r="D2503" s="1" t="s">
        <v>1247</v>
      </c>
      <c r="E2503" s="1">
        <v>4545754.0</v>
      </c>
      <c r="F2503" s="1" t="s">
        <v>18</v>
      </c>
      <c r="G2503" s="1" t="s">
        <v>128</v>
      </c>
      <c r="H2503" s="1" t="s">
        <v>4264</v>
      </c>
      <c r="I2503" s="1" t="s">
        <v>130</v>
      </c>
      <c r="J2503" s="1" t="s">
        <v>4857</v>
      </c>
      <c r="K2503" s="1">
        <v>1.0</v>
      </c>
      <c r="L2503" s="3">
        <v>37622.0</v>
      </c>
      <c r="M2503" s="3">
        <v>41695.0</v>
      </c>
      <c r="N2503" s="3">
        <v>41695.0</v>
      </c>
    </row>
    <row r="2504">
      <c r="A2504" s="1" t="s">
        <v>9638</v>
      </c>
      <c r="B2504" s="1" t="s">
        <v>9639</v>
      </c>
      <c r="D2504" s="1" t="s">
        <v>9640</v>
      </c>
      <c r="E2504" s="1" t="s">
        <v>43</v>
      </c>
      <c r="F2504" s="1" t="s">
        <v>18</v>
      </c>
      <c r="G2504" s="1" t="s">
        <v>25</v>
      </c>
      <c r="H2504" s="1" t="s">
        <v>44</v>
      </c>
      <c r="I2504" s="1" t="s">
        <v>282</v>
      </c>
      <c r="J2504" s="1" t="s">
        <v>9641</v>
      </c>
      <c r="K2504" s="1">
        <v>1.0</v>
      </c>
      <c r="L2504" s="3">
        <v>41944.0</v>
      </c>
      <c r="M2504" s="3">
        <v>42016.0</v>
      </c>
      <c r="N2504" s="3">
        <v>42016.0</v>
      </c>
    </row>
    <row r="2505">
      <c r="A2505" s="1" t="s">
        <v>9642</v>
      </c>
      <c r="B2505" s="1" t="s">
        <v>9643</v>
      </c>
      <c r="C2505" s="2" t="s">
        <v>9644</v>
      </c>
      <c r="D2505" s="1" t="s">
        <v>9645</v>
      </c>
      <c r="E2505" s="1">
        <v>25000.0</v>
      </c>
      <c r="F2505" s="1" t="s">
        <v>18</v>
      </c>
      <c r="K2505" s="1">
        <v>1.0</v>
      </c>
      <c r="L2505" s="3">
        <v>37622.0</v>
      </c>
      <c r="M2505" s="3">
        <v>38473.0</v>
      </c>
      <c r="N2505" s="3">
        <v>38473.0</v>
      </c>
    </row>
    <row r="2506">
      <c r="A2506" s="1" t="s">
        <v>9646</v>
      </c>
      <c r="B2506" s="1" t="s">
        <v>9647</v>
      </c>
      <c r="C2506" s="2" t="s">
        <v>9648</v>
      </c>
      <c r="D2506" s="1" t="s">
        <v>9649</v>
      </c>
      <c r="E2506" s="1">
        <v>2000000.0</v>
      </c>
      <c r="F2506" s="1" t="s">
        <v>18</v>
      </c>
      <c r="G2506" s="1" t="s">
        <v>25</v>
      </c>
      <c r="H2506" s="1" t="s">
        <v>64</v>
      </c>
      <c r="I2506" s="1" t="s">
        <v>65</v>
      </c>
      <c r="J2506" s="1" t="s">
        <v>5485</v>
      </c>
      <c r="K2506" s="1">
        <v>1.0</v>
      </c>
      <c r="L2506" s="3">
        <v>39569.0</v>
      </c>
      <c r="M2506" s="3">
        <v>42057.0</v>
      </c>
      <c r="N2506" s="3">
        <v>42057.0</v>
      </c>
    </row>
    <row r="2507">
      <c r="A2507" s="1" t="s">
        <v>9650</v>
      </c>
      <c r="B2507" s="1" t="s">
        <v>9651</v>
      </c>
      <c r="C2507" s="2" t="s">
        <v>9652</v>
      </c>
      <c r="D2507" s="1" t="s">
        <v>357</v>
      </c>
      <c r="E2507" s="1" t="s">
        <v>43</v>
      </c>
      <c r="F2507" s="1" t="s">
        <v>18</v>
      </c>
      <c r="G2507" s="1" t="s">
        <v>25</v>
      </c>
      <c r="H2507" s="1" t="s">
        <v>64</v>
      </c>
      <c r="I2507" s="1" t="s">
        <v>1221</v>
      </c>
      <c r="J2507" s="1" t="s">
        <v>9653</v>
      </c>
      <c r="K2507" s="1">
        <v>1.0</v>
      </c>
      <c r="L2507" s="3">
        <v>41091.0</v>
      </c>
      <c r="M2507" s="3">
        <v>41921.0</v>
      </c>
      <c r="N2507" s="3">
        <v>41921.0</v>
      </c>
    </row>
    <row r="2508">
      <c r="A2508" s="1" t="s">
        <v>9654</v>
      </c>
      <c r="B2508" s="1" t="s">
        <v>9655</v>
      </c>
      <c r="C2508" s="2" t="s">
        <v>9656</v>
      </c>
      <c r="D2508" s="1" t="s">
        <v>379</v>
      </c>
      <c r="E2508" s="1" t="s">
        <v>43</v>
      </c>
      <c r="F2508" s="1" t="s">
        <v>18</v>
      </c>
      <c r="G2508" s="1" t="s">
        <v>25</v>
      </c>
      <c r="H2508" s="1" t="s">
        <v>99</v>
      </c>
      <c r="I2508" s="1" t="s">
        <v>100</v>
      </c>
      <c r="J2508" s="1" t="s">
        <v>9657</v>
      </c>
      <c r="K2508" s="1">
        <v>1.0</v>
      </c>
      <c r="L2508" s="3">
        <v>40912.0</v>
      </c>
      <c r="M2508" s="3">
        <v>41356.0</v>
      </c>
      <c r="N2508" s="3">
        <v>41356.0</v>
      </c>
    </row>
    <row r="2509">
      <c r="A2509" s="1" t="s">
        <v>9658</v>
      </c>
      <c r="B2509" s="1" t="s">
        <v>9659</v>
      </c>
      <c r="C2509" s="2" t="s">
        <v>9660</v>
      </c>
      <c r="D2509" s="1" t="s">
        <v>9661</v>
      </c>
      <c r="E2509" s="1" t="s">
        <v>43</v>
      </c>
      <c r="F2509" s="1" t="s">
        <v>18</v>
      </c>
      <c r="G2509" s="1" t="s">
        <v>25</v>
      </c>
      <c r="H2509" s="1" t="s">
        <v>99</v>
      </c>
      <c r="I2509" s="1" t="s">
        <v>100</v>
      </c>
      <c r="J2509" s="1" t="s">
        <v>9662</v>
      </c>
      <c r="K2509" s="1">
        <v>1.0</v>
      </c>
      <c r="L2509" s="3">
        <v>40179.0</v>
      </c>
      <c r="M2509" s="3">
        <v>41109.0</v>
      </c>
      <c r="N2509" s="3">
        <v>41109.0</v>
      </c>
    </row>
    <row r="2510">
      <c r="A2510" s="1" t="s">
        <v>9663</v>
      </c>
      <c r="B2510" s="1" t="s">
        <v>9664</v>
      </c>
      <c r="C2510" s="2" t="s">
        <v>9665</v>
      </c>
      <c r="D2510" s="1" t="s">
        <v>36</v>
      </c>
      <c r="E2510" s="1">
        <v>100000.0</v>
      </c>
      <c r="F2510" s="1" t="s">
        <v>18</v>
      </c>
      <c r="K2510" s="1">
        <v>1.0</v>
      </c>
      <c r="L2510" s="3">
        <v>39356.0</v>
      </c>
      <c r="M2510" s="3">
        <v>39234.0</v>
      </c>
      <c r="N2510" s="3">
        <v>39234.0</v>
      </c>
    </row>
    <row r="2511">
      <c r="A2511" s="1" t="s">
        <v>9666</v>
      </c>
      <c r="B2511" s="1" t="s">
        <v>9667</v>
      </c>
      <c r="C2511" s="2" t="s">
        <v>9668</v>
      </c>
      <c r="D2511" s="1" t="s">
        <v>275</v>
      </c>
      <c r="E2511" s="1">
        <v>28000.0</v>
      </c>
      <c r="F2511" s="1" t="s">
        <v>18</v>
      </c>
      <c r="G2511" s="1" t="s">
        <v>25</v>
      </c>
      <c r="H2511" s="1" t="s">
        <v>64</v>
      </c>
      <c r="I2511" s="1" t="s">
        <v>4405</v>
      </c>
      <c r="J2511" s="1" t="s">
        <v>9669</v>
      </c>
      <c r="K2511" s="1">
        <v>1.0</v>
      </c>
      <c r="L2511" s="3">
        <v>41334.0</v>
      </c>
      <c r="M2511" s="3">
        <v>41603.0</v>
      </c>
      <c r="N2511" s="3">
        <v>41603.0</v>
      </c>
    </row>
    <row r="2512">
      <c r="A2512" s="1" t="s">
        <v>9670</v>
      </c>
      <c r="B2512" s="1" t="s">
        <v>9671</v>
      </c>
      <c r="C2512" s="2" t="s">
        <v>9672</v>
      </c>
      <c r="D2512" s="1" t="s">
        <v>9673</v>
      </c>
      <c r="E2512" s="1" t="s">
        <v>43</v>
      </c>
      <c r="F2512" s="1" t="s">
        <v>207</v>
      </c>
      <c r="G2512" s="1" t="s">
        <v>25</v>
      </c>
      <c r="H2512" s="1" t="s">
        <v>64</v>
      </c>
      <c r="I2512" s="1" t="s">
        <v>65</v>
      </c>
      <c r="J2512" s="1" t="s">
        <v>914</v>
      </c>
      <c r="K2512" s="1">
        <v>1.0</v>
      </c>
      <c r="L2512" s="3">
        <v>40695.0</v>
      </c>
      <c r="M2512" s="3">
        <v>40544.0</v>
      </c>
      <c r="N2512" s="3">
        <v>40544.0</v>
      </c>
    </row>
    <row r="2513">
      <c r="A2513" s="1" t="s">
        <v>9674</v>
      </c>
      <c r="B2513" s="1" t="s">
        <v>9675</v>
      </c>
      <c r="C2513" s="2" t="s">
        <v>9676</v>
      </c>
      <c r="D2513" s="1" t="s">
        <v>9677</v>
      </c>
      <c r="E2513" s="1">
        <v>5000000.0</v>
      </c>
      <c r="F2513" s="1" t="s">
        <v>113</v>
      </c>
      <c r="K2513" s="1">
        <v>1.0</v>
      </c>
      <c r="L2513" s="3">
        <v>38353.0</v>
      </c>
      <c r="M2513" s="3">
        <v>39602.0</v>
      </c>
      <c r="N2513" s="3">
        <v>39602.0</v>
      </c>
    </row>
    <row r="2514">
      <c r="A2514" s="1" t="s">
        <v>9678</v>
      </c>
      <c r="B2514" s="1" t="s">
        <v>9679</v>
      </c>
      <c r="C2514" s="2" t="s">
        <v>9680</v>
      </c>
      <c r="D2514" s="1" t="s">
        <v>9681</v>
      </c>
      <c r="E2514" s="1" t="s">
        <v>43</v>
      </c>
      <c r="F2514" s="1" t="s">
        <v>18</v>
      </c>
      <c r="G2514" s="1" t="s">
        <v>1062</v>
      </c>
      <c r="H2514" s="1">
        <v>2.0</v>
      </c>
      <c r="I2514" s="1" t="s">
        <v>1736</v>
      </c>
      <c r="J2514" s="1" t="s">
        <v>1736</v>
      </c>
      <c r="K2514" s="1">
        <v>1.0</v>
      </c>
      <c r="L2514" s="3">
        <v>41760.0</v>
      </c>
      <c r="M2514" s="3">
        <v>41975.0</v>
      </c>
      <c r="N2514" s="3">
        <v>41975.0</v>
      </c>
    </row>
    <row r="2515">
      <c r="A2515" s="1" t="s">
        <v>9682</v>
      </c>
      <c r="B2515" s="1" t="s">
        <v>9683</v>
      </c>
      <c r="C2515" s="2" t="s">
        <v>9684</v>
      </c>
      <c r="D2515" s="1" t="s">
        <v>9685</v>
      </c>
      <c r="E2515" s="1">
        <v>1500000.0</v>
      </c>
      <c r="F2515" s="1" t="s">
        <v>18</v>
      </c>
      <c r="G2515" s="1" t="s">
        <v>25</v>
      </c>
      <c r="H2515" s="1" t="s">
        <v>808</v>
      </c>
      <c r="I2515" s="1" t="s">
        <v>809</v>
      </c>
      <c r="J2515" s="1" t="s">
        <v>810</v>
      </c>
      <c r="K2515" s="1">
        <v>1.0</v>
      </c>
      <c r="L2515" s="3">
        <v>41640.0</v>
      </c>
      <c r="M2515" s="3">
        <v>42006.0</v>
      </c>
      <c r="N2515" s="3">
        <v>42006.0</v>
      </c>
    </row>
    <row r="2516">
      <c r="A2516" s="1" t="s">
        <v>9686</v>
      </c>
      <c r="B2516" s="1" t="s">
        <v>9687</v>
      </c>
      <c r="C2516" s="2" t="s">
        <v>9688</v>
      </c>
      <c r="D2516" s="1" t="s">
        <v>56</v>
      </c>
      <c r="E2516" s="1">
        <v>6.2449545E7</v>
      </c>
      <c r="F2516" s="1" t="s">
        <v>18</v>
      </c>
      <c r="G2516" s="1" t="s">
        <v>25</v>
      </c>
      <c r="H2516" s="1" t="s">
        <v>64</v>
      </c>
      <c r="I2516" s="1" t="s">
        <v>65</v>
      </c>
      <c r="J2516" s="1" t="s">
        <v>1160</v>
      </c>
      <c r="K2516" s="1">
        <v>3.0</v>
      </c>
      <c r="L2516" s="3">
        <v>40909.0</v>
      </c>
      <c r="M2516" s="3">
        <v>41878.0</v>
      </c>
      <c r="N2516" s="3">
        <v>42088.0</v>
      </c>
    </row>
    <row r="2517">
      <c r="A2517" s="1" t="s">
        <v>9689</v>
      </c>
      <c r="B2517" s="1" t="s">
        <v>9690</v>
      </c>
      <c r="C2517" s="2" t="s">
        <v>9691</v>
      </c>
      <c r="D2517" s="1" t="s">
        <v>9692</v>
      </c>
      <c r="E2517" s="1" t="s">
        <v>43</v>
      </c>
      <c r="F2517" s="1" t="s">
        <v>18</v>
      </c>
      <c r="G2517" s="1" t="s">
        <v>2906</v>
      </c>
      <c r="H2517" s="1">
        <v>77.0</v>
      </c>
      <c r="I2517" s="1" t="s">
        <v>9693</v>
      </c>
      <c r="J2517" s="1" t="s">
        <v>9694</v>
      </c>
      <c r="K2517" s="1">
        <v>1.0</v>
      </c>
      <c r="L2517" s="3">
        <v>41025.0</v>
      </c>
      <c r="M2517" s="3">
        <v>41455.0</v>
      </c>
      <c r="N2517" s="3">
        <v>41455.0</v>
      </c>
    </row>
    <row r="2518">
      <c r="A2518" s="1" t="s">
        <v>9695</v>
      </c>
      <c r="B2518" s="1" t="s">
        <v>9696</v>
      </c>
      <c r="C2518" s="2" t="s">
        <v>9697</v>
      </c>
      <c r="D2518" s="1" t="s">
        <v>9492</v>
      </c>
      <c r="E2518" s="1">
        <v>443000.0</v>
      </c>
      <c r="F2518" s="1" t="s">
        <v>18</v>
      </c>
      <c r="G2518" s="1" t="s">
        <v>25</v>
      </c>
      <c r="H2518" s="1" t="s">
        <v>82</v>
      </c>
      <c r="I2518" s="1" t="s">
        <v>1764</v>
      </c>
      <c r="J2518" s="1" t="s">
        <v>1765</v>
      </c>
      <c r="K2518" s="1">
        <v>1.0</v>
      </c>
      <c r="L2518" s="3">
        <v>36892.0</v>
      </c>
      <c r="M2518" s="3">
        <v>40134.0</v>
      </c>
      <c r="N2518" s="3">
        <v>40134.0</v>
      </c>
    </row>
    <row r="2519">
      <c r="A2519" s="1" t="s">
        <v>9698</v>
      </c>
      <c r="B2519" s="1" t="s">
        <v>9699</v>
      </c>
      <c r="C2519" s="2" t="s">
        <v>9700</v>
      </c>
      <c r="D2519" s="1" t="s">
        <v>9701</v>
      </c>
      <c r="E2519" s="1">
        <v>3458000.0</v>
      </c>
      <c r="F2519" s="1" t="s">
        <v>18</v>
      </c>
      <c r="G2519" s="1" t="s">
        <v>25</v>
      </c>
      <c r="H2519" s="1" t="s">
        <v>64</v>
      </c>
      <c r="I2519" s="1" t="s">
        <v>65</v>
      </c>
      <c r="J2519" s="1" t="s">
        <v>71</v>
      </c>
      <c r="K2519" s="1">
        <v>2.0</v>
      </c>
      <c r="M2519" s="3">
        <v>42024.0</v>
      </c>
      <c r="N2519" s="3">
        <v>42299.0</v>
      </c>
    </row>
    <row r="2520">
      <c r="A2520" s="1" t="s">
        <v>9702</v>
      </c>
      <c r="B2520" s="1" t="s">
        <v>9703</v>
      </c>
      <c r="C2520" s="2" t="s">
        <v>9704</v>
      </c>
      <c r="D2520" s="1" t="s">
        <v>5293</v>
      </c>
      <c r="E2520" s="1" t="s">
        <v>43</v>
      </c>
      <c r="F2520" s="1" t="s">
        <v>18</v>
      </c>
      <c r="G2520" s="1" t="s">
        <v>25</v>
      </c>
      <c r="H2520" s="1" t="s">
        <v>106</v>
      </c>
      <c r="I2520" s="1" t="s">
        <v>107</v>
      </c>
      <c r="J2520" s="1" t="s">
        <v>108</v>
      </c>
      <c r="K2520" s="1">
        <v>2.0</v>
      </c>
      <c r="L2520" s="3">
        <v>40544.0</v>
      </c>
      <c r="M2520" s="3">
        <v>41109.0</v>
      </c>
      <c r="N2520" s="3">
        <v>41842.0</v>
      </c>
    </row>
    <row r="2521">
      <c r="A2521" s="1" t="s">
        <v>9705</v>
      </c>
      <c r="B2521" s="1" t="s">
        <v>9706</v>
      </c>
      <c r="C2521" s="2" t="s">
        <v>9707</v>
      </c>
      <c r="D2521" s="1" t="s">
        <v>9708</v>
      </c>
      <c r="E2521" s="1">
        <v>1700000.0</v>
      </c>
      <c r="F2521" s="1" t="s">
        <v>18</v>
      </c>
      <c r="G2521" s="1" t="s">
        <v>25</v>
      </c>
      <c r="H2521" s="1" t="s">
        <v>64</v>
      </c>
      <c r="I2521" s="1" t="s">
        <v>65</v>
      </c>
      <c r="J2521" s="1" t="s">
        <v>71</v>
      </c>
      <c r="K2521" s="1">
        <v>2.0</v>
      </c>
      <c r="L2521" s="3">
        <v>41824.0</v>
      </c>
      <c r="M2521" s="3">
        <v>41974.0</v>
      </c>
      <c r="N2521" s="3">
        <v>42270.0</v>
      </c>
    </row>
    <row r="2522">
      <c r="A2522" s="1" t="s">
        <v>9709</v>
      </c>
      <c r="B2522" s="2" t="s">
        <v>9710</v>
      </c>
      <c r="C2522" s="2" t="s">
        <v>9711</v>
      </c>
      <c r="D2522" s="1" t="s">
        <v>9712</v>
      </c>
      <c r="E2522" s="1">
        <v>2.24E7</v>
      </c>
      <c r="F2522" s="1" t="s">
        <v>18</v>
      </c>
      <c r="G2522" s="1" t="s">
        <v>25</v>
      </c>
      <c r="H2522" s="1" t="s">
        <v>64</v>
      </c>
      <c r="I2522" s="1" t="s">
        <v>65</v>
      </c>
      <c r="J2522" s="1" t="s">
        <v>71</v>
      </c>
      <c r="K2522" s="1">
        <v>2.0</v>
      </c>
      <c r="L2522" s="3">
        <v>36161.0</v>
      </c>
      <c r="M2522" s="3">
        <v>38169.0</v>
      </c>
      <c r="N2522" s="3">
        <v>38749.0</v>
      </c>
    </row>
    <row r="2523">
      <c r="A2523" s="1" t="s">
        <v>9713</v>
      </c>
      <c r="B2523" s="1" t="s">
        <v>9714</v>
      </c>
      <c r="C2523" s="2" t="s">
        <v>9715</v>
      </c>
      <c r="D2523" s="1" t="s">
        <v>9716</v>
      </c>
      <c r="E2523" s="1">
        <v>43669.7114159904</v>
      </c>
      <c r="F2523" s="1" t="s">
        <v>18</v>
      </c>
      <c r="K2523" s="1">
        <v>1.0</v>
      </c>
      <c r="L2523" s="3">
        <v>41840.0</v>
      </c>
      <c r="M2523" s="3">
        <v>42152.0</v>
      </c>
      <c r="N2523" s="3">
        <v>42152.0</v>
      </c>
    </row>
    <row r="2524">
      <c r="A2524" s="1" t="s">
        <v>9717</v>
      </c>
      <c r="B2524" s="1" t="s">
        <v>9718</v>
      </c>
      <c r="C2524" s="2" t="s">
        <v>9719</v>
      </c>
      <c r="D2524" s="1" t="s">
        <v>9720</v>
      </c>
      <c r="E2524" s="1">
        <v>1500000.0</v>
      </c>
      <c r="F2524" s="1" t="s">
        <v>113</v>
      </c>
      <c r="G2524" s="1" t="s">
        <v>25</v>
      </c>
      <c r="H2524" s="1" t="s">
        <v>158</v>
      </c>
      <c r="I2524" s="1" t="s">
        <v>244</v>
      </c>
      <c r="J2524" s="1" t="s">
        <v>244</v>
      </c>
      <c r="K2524" s="1">
        <v>1.0</v>
      </c>
      <c r="L2524" s="3">
        <v>41275.0</v>
      </c>
      <c r="M2524" s="3">
        <v>41765.0</v>
      </c>
      <c r="N2524" s="3">
        <v>41765.0</v>
      </c>
    </row>
    <row r="2525">
      <c r="A2525" s="1" t="s">
        <v>9721</v>
      </c>
      <c r="B2525" s="1" t="s">
        <v>9722</v>
      </c>
      <c r="C2525" s="2" t="s">
        <v>9723</v>
      </c>
      <c r="D2525" s="1" t="s">
        <v>1503</v>
      </c>
      <c r="E2525" s="1">
        <v>9300000.0</v>
      </c>
      <c r="F2525" s="1" t="s">
        <v>18</v>
      </c>
      <c r="G2525" s="1" t="s">
        <v>25</v>
      </c>
      <c r="H2525" s="1" t="s">
        <v>286</v>
      </c>
      <c r="I2525" s="1" t="s">
        <v>1030</v>
      </c>
      <c r="J2525" s="1" t="s">
        <v>1030</v>
      </c>
      <c r="K2525" s="1">
        <v>1.0</v>
      </c>
      <c r="L2525" s="3">
        <v>37987.0</v>
      </c>
      <c r="M2525" s="3">
        <v>39567.0</v>
      </c>
      <c r="N2525" s="3">
        <v>39567.0</v>
      </c>
    </row>
    <row r="2526">
      <c r="A2526" s="1" t="s">
        <v>9724</v>
      </c>
      <c r="B2526" s="1" t="s">
        <v>9725</v>
      </c>
      <c r="C2526" s="2" t="s">
        <v>9726</v>
      </c>
      <c r="D2526" s="1" t="s">
        <v>9727</v>
      </c>
      <c r="E2526" s="1">
        <v>6000000.0</v>
      </c>
      <c r="F2526" s="1" t="s">
        <v>18</v>
      </c>
      <c r="G2526" s="1" t="s">
        <v>699</v>
      </c>
      <c r="H2526" s="1">
        <v>2.0</v>
      </c>
      <c r="I2526" s="1" t="s">
        <v>700</v>
      </c>
      <c r="J2526" s="1" t="s">
        <v>9728</v>
      </c>
      <c r="K2526" s="1">
        <v>1.0</v>
      </c>
      <c r="M2526" s="3">
        <v>42292.0</v>
      </c>
      <c r="N2526" s="3">
        <v>42292.0</v>
      </c>
    </row>
    <row r="2527">
      <c r="A2527" s="1" t="s">
        <v>9729</v>
      </c>
      <c r="B2527" s="1" t="s">
        <v>9730</v>
      </c>
      <c r="C2527" s="2" t="s">
        <v>9731</v>
      </c>
      <c r="D2527" s="1" t="s">
        <v>9732</v>
      </c>
      <c r="E2527" s="1">
        <v>3475204.0</v>
      </c>
      <c r="F2527" s="1" t="s">
        <v>689</v>
      </c>
      <c r="G2527" s="1" t="s">
        <v>25</v>
      </c>
      <c r="H2527" s="1" t="s">
        <v>64</v>
      </c>
      <c r="I2527" s="1" t="s">
        <v>966</v>
      </c>
      <c r="J2527" s="1" t="s">
        <v>967</v>
      </c>
      <c r="K2527" s="1">
        <v>4.0</v>
      </c>
      <c r="L2527" s="3">
        <v>40028.0</v>
      </c>
      <c r="M2527" s="3">
        <v>40855.0</v>
      </c>
      <c r="N2527" s="3">
        <v>41985.0</v>
      </c>
    </row>
    <row r="2528">
      <c r="A2528" s="1" t="s">
        <v>9733</v>
      </c>
      <c r="B2528" s="1" t="s">
        <v>9734</v>
      </c>
      <c r="C2528" s="2" t="s">
        <v>9735</v>
      </c>
      <c r="D2528" s="1" t="s">
        <v>9736</v>
      </c>
      <c r="E2528" s="1">
        <v>539007.0</v>
      </c>
      <c r="F2528" s="1" t="s">
        <v>18</v>
      </c>
      <c r="G2528" s="1" t="s">
        <v>650</v>
      </c>
      <c r="H2528" s="1">
        <v>16.0</v>
      </c>
      <c r="I2528" s="1" t="s">
        <v>9737</v>
      </c>
      <c r="J2528" s="1" t="s">
        <v>9737</v>
      </c>
      <c r="K2528" s="1">
        <v>4.0</v>
      </c>
      <c r="L2528" s="3">
        <v>40725.0</v>
      </c>
      <c r="M2528" s="3">
        <v>40707.0</v>
      </c>
      <c r="N2528" s="3">
        <v>42257.0</v>
      </c>
    </row>
    <row r="2529">
      <c r="A2529" s="1" t="s">
        <v>9738</v>
      </c>
      <c r="B2529" s="1" t="s">
        <v>9739</v>
      </c>
      <c r="C2529" s="2" t="s">
        <v>9740</v>
      </c>
      <c r="D2529" s="1" t="s">
        <v>56</v>
      </c>
      <c r="E2529" s="1">
        <v>1.95675E7</v>
      </c>
      <c r="F2529" s="1" t="s">
        <v>18</v>
      </c>
      <c r="G2529" s="1" t="s">
        <v>165</v>
      </c>
      <c r="H2529" s="1" t="s">
        <v>172</v>
      </c>
      <c r="I2529" s="1" t="s">
        <v>1229</v>
      </c>
      <c r="J2529" s="1" t="s">
        <v>9741</v>
      </c>
      <c r="K2529" s="1">
        <v>1.0</v>
      </c>
      <c r="L2529" s="3">
        <v>41275.0</v>
      </c>
      <c r="M2529" s="3">
        <v>41382.0</v>
      </c>
      <c r="N2529" s="3">
        <v>41382.0</v>
      </c>
    </row>
    <row r="2530">
      <c r="A2530" s="1" t="s">
        <v>9742</v>
      </c>
      <c r="B2530" s="1" t="s">
        <v>9743</v>
      </c>
      <c r="C2530" s="2" t="s">
        <v>9744</v>
      </c>
      <c r="D2530" s="1" t="s">
        <v>1247</v>
      </c>
      <c r="E2530" s="1">
        <v>1415000.0</v>
      </c>
      <c r="F2530" s="1" t="s">
        <v>18</v>
      </c>
      <c r="G2530" s="1" t="s">
        <v>25</v>
      </c>
      <c r="H2530" s="1" t="s">
        <v>44</v>
      </c>
      <c r="I2530" s="1" t="s">
        <v>282</v>
      </c>
      <c r="J2530" s="1" t="s">
        <v>282</v>
      </c>
      <c r="K2530" s="1">
        <v>2.0</v>
      </c>
      <c r="M2530" s="3">
        <v>41660.0</v>
      </c>
      <c r="N2530" s="3">
        <v>41722.0</v>
      </c>
    </row>
    <row r="2531">
      <c r="A2531" s="1" t="s">
        <v>9745</v>
      </c>
      <c r="B2531" s="1" t="s">
        <v>9746</v>
      </c>
      <c r="C2531" s="2" t="s">
        <v>9747</v>
      </c>
      <c r="D2531" s="1" t="s">
        <v>9748</v>
      </c>
      <c r="E2531" s="1">
        <v>5.7262275E7</v>
      </c>
      <c r="F2531" s="1" t="s">
        <v>113</v>
      </c>
      <c r="G2531" s="1" t="s">
        <v>25</v>
      </c>
      <c r="H2531" s="1" t="s">
        <v>1330</v>
      </c>
      <c r="I2531" s="1" t="s">
        <v>1331</v>
      </c>
      <c r="J2531" s="1" t="s">
        <v>9749</v>
      </c>
      <c r="K2531" s="1">
        <v>5.0</v>
      </c>
      <c r="L2531" s="3">
        <v>38353.0</v>
      </c>
      <c r="M2531" s="3">
        <v>39083.0</v>
      </c>
      <c r="N2531" s="3">
        <v>41674.0</v>
      </c>
    </row>
    <row r="2532">
      <c r="A2532" s="1" t="s">
        <v>9750</v>
      </c>
      <c r="B2532" s="1" t="s">
        <v>9751</v>
      </c>
      <c r="C2532" s="2" t="s">
        <v>9752</v>
      </c>
      <c r="D2532" s="1" t="s">
        <v>94</v>
      </c>
      <c r="E2532" s="1">
        <v>157000.0</v>
      </c>
      <c r="F2532" s="1" t="s">
        <v>18</v>
      </c>
      <c r="G2532" s="1" t="s">
        <v>25</v>
      </c>
      <c r="H2532" s="1" t="s">
        <v>1080</v>
      </c>
      <c r="I2532" s="1" t="s">
        <v>6409</v>
      </c>
      <c r="J2532" s="1" t="s">
        <v>9753</v>
      </c>
      <c r="K2532" s="1">
        <v>1.0</v>
      </c>
      <c r="L2532" s="3">
        <v>6576.0</v>
      </c>
      <c r="M2532" s="3">
        <v>41682.0</v>
      </c>
      <c r="N2532" s="3">
        <v>41682.0</v>
      </c>
    </row>
    <row r="2533">
      <c r="A2533" s="1" t="s">
        <v>9754</v>
      </c>
      <c r="B2533" s="1" t="s">
        <v>9755</v>
      </c>
      <c r="C2533" s="2" t="s">
        <v>9756</v>
      </c>
      <c r="D2533" s="1" t="s">
        <v>42</v>
      </c>
      <c r="E2533" s="1">
        <v>1940000.0</v>
      </c>
      <c r="F2533" s="1" t="s">
        <v>18</v>
      </c>
      <c r="G2533" s="1" t="s">
        <v>165</v>
      </c>
      <c r="H2533" s="1">
        <v>98.0</v>
      </c>
      <c r="I2533" s="1" t="s">
        <v>8684</v>
      </c>
      <c r="J2533" s="1" t="s">
        <v>8684</v>
      </c>
      <c r="K2533" s="1">
        <v>1.0</v>
      </c>
      <c r="L2533" s="3">
        <v>37622.0</v>
      </c>
      <c r="M2533" s="3">
        <v>40374.0</v>
      </c>
      <c r="N2533" s="3">
        <v>40374.0</v>
      </c>
    </row>
    <row r="2534">
      <c r="A2534" s="1" t="s">
        <v>9757</v>
      </c>
      <c r="B2534" s="1" t="s">
        <v>9758</v>
      </c>
      <c r="C2534" s="2" t="s">
        <v>9759</v>
      </c>
      <c r="D2534" s="1" t="s">
        <v>7824</v>
      </c>
      <c r="E2534" s="1">
        <v>1002775.0</v>
      </c>
      <c r="F2534" s="1" t="s">
        <v>18</v>
      </c>
      <c r="G2534" s="1" t="s">
        <v>25</v>
      </c>
      <c r="H2534" s="1" t="s">
        <v>106</v>
      </c>
      <c r="I2534" s="1" t="s">
        <v>107</v>
      </c>
      <c r="J2534" s="1" t="s">
        <v>108</v>
      </c>
      <c r="K2534" s="1">
        <v>2.0</v>
      </c>
      <c r="L2534" s="3">
        <v>40544.0</v>
      </c>
      <c r="M2534" s="3">
        <v>41360.0</v>
      </c>
      <c r="N2534" s="3">
        <v>42143.0</v>
      </c>
    </row>
    <row r="2535">
      <c r="A2535" s="1" t="s">
        <v>9760</v>
      </c>
      <c r="B2535" s="1" t="s">
        <v>9761</v>
      </c>
      <c r="C2535" s="2" t="s">
        <v>9762</v>
      </c>
      <c r="D2535" s="1" t="s">
        <v>42</v>
      </c>
      <c r="E2535" s="1" t="s">
        <v>43</v>
      </c>
      <c r="F2535" s="1" t="s">
        <v>113</v>
      </c>
      <c r="G2535" s="1" t="s">
        <v>25</v>
      </c>
      <c r="H2535" s="1" t="s">
        <v>286</v>
      </c>
      <c r="I2535" s="1" t="s">
        <v>874</v>
      </c>
      <c r="J2535" s="1" t="s">
        <v>874</v>
      </c>
      <c r="K2535" s="1">
        <v>1.0</v>
      </c>
      <c r="L2535" s="3">
        <v>30682.0</v>
      </c>
      <c r="M2535" s="3">
        <v>39478.0</v>
      </c>
      <c r="N2535" s="3">
        <v>39478.0</v>
      </c>
    </row>
    <row r="2536">
      <c r="A2536" s="1" t="s">
        <v>9763</v>
      </c>
      <c r="B2536" s="1" t="s">
        <v>9764</v>
      </c>
      <c r="C2536" s="2" t="s">
        <v>9765</v>
      </c>
      <c r="D2536" s="1" t="s">
        <v>633</v>
      </c>
      <c r="E2536" s="1">
        <v>5400000.0</v>
      </c>
      <c r="F2536" s="1" t="s">
        <v>113</v>
      </c>
      <c r="G2536" s="1" t="s">
        <v>25</v>
      </c>
      <c r="H2536" s="1" t="s">
        <v>158</v>
      </c>
      <c r="I2536" s="1" t="s">
        <v>244</v>
      </c>
      <c r="J2536" s="1" t="s">
        <v>3303</v>
      </c>
      <c r="K2536" s="1">
        <v>1.0</v>
      </c>
      <c r="L2536" s="3">
        <v>38718.0</v>
      </c>
      <c r="M2536" s="3">
        <v>40731.0</v>
      </c>
      <c r="N2536" s="3">
        <v>40731.0</v>
      </c>
    </row>
    <row r="2537">
      <c r="A2537" s="1" t="s">
        <v>9766</v>
      </c>
      <c r="B2537" s="1" t="s">
        <v>9767</v>
      </c>
      <c r="C2537" s="2" t="s">
        <v>9768</v>
      </c>
      <c r="D2537" s="1" t="s">
        <v>9769</v>
      </c>
      <c r="E2537" s="1">
        <v>1.1E8</v>
      </c>
      <c r="F2537" s="1" t="s">
        <v>207</v>
      </c>
      <c r="G2537" s="1" t="s">
        <v>25</v>
      </c>
      <c r="H2537" s="1" t="s">
        <v>64</v>
      </c>
      <c r="I2537" s="1" t="s">
        <v>65</v>
      </c>
      <c r="J2537" s="1" t="s">
        <v>606</v>
      </c>
      <c r="K2537" s="1">
        <v>2.0</v>
      </c>
      <c r="L2537" s="3">
        <v>36526.0</v>
      </c>
      <c r="M2537" s="3">
        <v>37168.0</v>
      </c>
      <c r="N2537" s="3">
        <v>37291.0</v>
      </c>
    </row>
    <row r="2538">
      <c r="A2538" s="1" t="s">
        <v>9770</v>
      </c>
      <c r="B2538" s="1" t="s">
        <v>9771</v>
      </c>
      <c r="C2538" s="2" t="s">
        <v>9772</v>
      </c>
      <c r="D2538" s="1" t="s">
        <v>56</v>
      </c>
      <c r="E2538" s="1">
        <v>2.2E7</v>
      </c>
      <c r="F2538" s="1" t="s">
        <v>18</v>
      </c>
      <c r="G2538" s="1" t="s">
        <v>25</v>
      </c>
      <c r="H2538" s="1" t="s">
        <v>64</v>
      </c>
      <c r="I2538" s="1" t="s">
        <v>507</v>
      </c>
      <c r="J2538" s="1" t="s">
        <v>5088</v>
      </c>
      <c r="K2538" s="1">
        <v>2.0</v>
      </c>
      <c r="M2538" s="3">
        <v>42017.0</v>
      </c>
      <c r="N2538" s="3">
        <v>42038.0</v>
      </c>
    </row>
    <row r="2539">
      <c r="A2539" s="1" t="s">
        <v>9773</v>
      </c>
      <c r="B2539" s="1" t="s">
        <v>9774</v>
      </c>
      <c r="C2539" s="2" t="s">
        <v>9775</v>
      </c>
      <c r="D2539" s="1" t="s">
        <v>56</v>
      </c>
      <c r="E2539" s="1">
        <v>7000000.0</v>
      </c>
      <c r="F2539" s="1" t="s">
        <v>18</v>
      </c>
      <c r="G2539" s="1" t="s">
        <v>25</v>
      </c>
      <c r="H2539" s="1" t="s">
        <v>64</v>
      </c>
      <c r="I2539" s="1" t="s">
        <v>1221</v>
      </c>
      <c r="J2539" s="1" t="s">
        <v>1221</v>
      </c>
      <c r="K2539" s="1">
        <v>1.0</v>
      </c>
      <c r="L2539" s="3">
        <v>36161.0</v>
      </c>
      <c r="M2539" s="3">
        <v>41906.0</v>
      </c>
      <c r="N2539" s="3">
        <v>41906.0</v>
      </c>
    </row>
    <row r="2540">
      <c r="A2540" s="1" t="s">
        <v>9776</v>
      </c>
      <c r="B2540" s="1" t="s">
        <v>9777</v>
      </c>
      <c r="C2540" s="2" t="s">
        <v>9778</v>
      </c>
      <c r="D2540" s="1" t="s">
        <v>181</v>
      </c>
      <c r="E2540" s="1">
        <v>7100000.0</v>
      </c>
      <c r="F2540" s="1" t="s">
        <v>18</v>
      </c>
      <c r="G2540" s="1" t="s">
        <v>25</v>
      </c>
      <c r="H2540" s="1" t="s">
        <v>44</v>
      </c>
      <c r="I2540" s="1" t="s">
        <v>282</v>
      </c>
      <c r="J2540" s="1" t="s">
        <v>282</v>
      </c>
      <c r="K2540" s="1">
        <v>1.0</v>
      </c>
      <c r="M2540" s="3">
        <v>40184.0</v>
      </c>
      <c r="N2540" s="3">
        <v>40184.0</v>
      </c>
    </row>
    <row r="2541">
      <c r="A2541" s="1" t="s">
        <v>9779</v>
      </c>
      <c r="B2541" s="1" t="s">
        <v>9780</v>
      </c>
      <c r="C2541" s="2" t="s">
        <v>9781</v>
      </c>
      <c r="D2541" s="1" t="s">
        <v>134</v>
      </c>
      <c r="E2541" s="1">
        <v>4750000.0</v>
      </c>
      <c r="F2541" s="1" t="s">
        <v>18</v>
      </c>
      <c r="G2541" s="1" t="s">
        <v>25</v>
      </c>
      <c r="H2541" s="1" t="s">
        <v>142</v>
      </c>
      <c r="I2541" s="1" t="s">
        <v>143</v>
      </c>
      <c r="J2541" s="1" t="s">
        <v>143</v>
      </c>
      <c r="K2541" s="1">
        <v>1.0</v>
      </c>
      <c r="L2541" s="3">
        <v>37622.0</v>
      </c>
      <c r="M2541" s="3">
        <v>41912.0</v>
      </c>
      <c r="N2541" s="3">
        <v>41912.0</v>
      </c>
    </row>
    <row r="2542">
      <c r="A2542" s="1" t="s">
        <v>9782</v>
      </c>
      <c r="B2542" s="1" t="s">
        <v>9783</v>
      </c>
      <c r="C2542" s="2" t="s">
        <v>9784</v>
      </c>
      <c r="D2542" s="1" t="s">
        <v>42</v>
      </c>
      <c r="E2542" s="1">
        <v>1200000.0</v>
      </c>
      <c r="F2542" s="1" t="s">
        <v>18</v>
      </c>
      <c r="G2542" s="1" t="s">
        <v>25</v>
      </c>
      <c r="H2542" s="1" t="s">
        <v>1234</v>
      </c>
      <c r="I2542" s="1" t="s">
        <v>1235</v>
      </c>
      <c r="J2542" s="1" t="s">
        <v>9785</v>
      </c>
      <c r="K2542" s="1">
        <v>1.0</v>
      </c>
      <c r="L2542" s="3">
        <v>39814.0</v>
      </c>
      <c r="M2542" s="3">
        <v>39930.0</v>
      </c>
      <c r="N2542" s="3">
        <v>39930.0</v>
      </c>
    </row>
    <row r="2543">
      <c r="A2543" s="1" t="s">
        <v>9786</v>
      </c>
      <c r="B2543" s="1" t="s">
        <v>9787</v>
      </c>
      <c r="C2543" s="2" t="s">
        <v>9788</v>
      </c>
      <c r="D2543" s="1" t="s">
        <v>181</v>
      </c>
      <c r="E2543" s="1">
        <v>5000000.0</v>
      </c>
      <c r="F2543" s="1" t="s">
        <v>18</v>
      </c>
      <c r="G2543" s="1" t="s">
        <v>25</v>
      </c>
      <c r="H2543" s="1" t="s">
        <v>286</v>
      </c>
      <c r="I2543" s="1" t="s">
        <v>1030</v>
      </c>
      <c r="J2543" s="1" t="s">
        <v>1030</v>
      </c>
      <c r="K2543" s="1">
        <v>1.0</v>
      </c>
      <c r="M2543" s="3">
        <v>38365.0</v>
      </c>
      <c r="N2543" s="3">
        <v>38365.0</v>
      </c>
    </row>
    <row r="2544">
      <c r="A2544" s="1" t="s">
        <v>9789</v>
      </c>
      <c r="B2544" s="1" t="s">
        <v>9790</v>
      </c>
      <c r="C2544" s="2" t="s">
        <v>9791</v>
      </c>
      <c r="D2544" s="1" t="s">
        <v>993</v>
      </c>
      <c r="E2544" s="1" t="s">
        <v>43</v>
      </c>
      <c r="F2544" s="1" t="s">
        <v>18</v>
      </c>
      <c r="G2544" s="1" t="s">
        <v>25</v>
      </c>
      <c r="H2544" s="1" t="s">
        <v>106</v>
      </c>
      <c r="I2544" s="1" t="s">
        <v>107</v>
      </c>
      <c r="J2544" s="1" t="s">
        <v>5335</v>
      </c>
      <c r="K2544" s="1">
        <v>1.0</v>
      </c>
      <c r="L2544" s="3">
        <v>40026.0</v>
      </c>
      <c r="M2544" s="3">
        <v>41500.0</v>
      </c>
      <c r="N2544" s="3">
        <v>41500.0</v>
      </c>
    </row>
    <row r="2545">
      <c r="A2545" s="1" t="s">
        <v>9792</v>
      </c>
      <c r="B2545" s="1" t="s">
        <v>9793</v>
      </c>
      <c r="C2545" s="2" t="s">
        <v>9794</v>
      </c>
      <c r="D2545" s="1" t="s">
        <v>56</v>
      </c>
      <c r="E2545" s="1">
        <v>4.0E7</v>
      </c>
      <c r="F2545" s="1" t="s">
        <v>18</v>
      </c>
      <c r="G2545" s="1" t="s">
        <v>25</v>
      </c>
      <c r="H2545" s="1" t="s">
        <v>158</v>
      </c>
      <c r="I2545" s="1" t="s">
        <v>244</v>
      </c>
      <c r="J2545" s="1" t="s">
        <v>6959</v>
      </c>
      <c r="K2545" s="1">
        <v>2.0</v>
      </c>
      <c r="L2545" s="3">
        <v>40544.0</v>
      </c>
      <c r="M2545" s="3">
        <v>40863.0</v>
      </c>
      <c r="N2545" s="3">
        <v>41977.0</v>
      </c>
    </row>
    <row r="2546">
      <c r="A2546" s="1" t="s">
        <v>9795</v>
      </c>
      <c r="B2546" s="1" t="s">
        <v>9796</v>
      </c>
      <c r="C2546" s="2" t="s">
        <v>9797</v>
      </c>
      <c r="D2546" s="1" t="s">
        <v>56</v>
      </c>
      <c r="E2546" s="1">
        <v>1080959.0</v>
      </c>
      <c r="F2546" s="1" t="s">
        <v>18</v>
      </c>
      <c r="G2546" s="1" t="s">
        <v>25</v>
      </c>
      <c r="H2546" s="1" t="s">
        <v>430</v>
      </c>
      <c r="I2546" s="1" t="s">
        <v>6983</v>
      </c>
      <c r="J2546" s="1" t="s">
        <v>9798</v>
      </c>
      <c r="K2546" s="1">
        <v>1.0</v>
      </c>
      <c r="L2546" s="3">
        <v>40544.0</v>
      </c>
      <c r="M2546" s="3">
        <v>41736.0</v>
      </c>
      <c r="N2546" s="3">
        <v>41736.0</v>
      </c>
    </row>
    <row r="2547">
      <c r="A2547" s="1" t="s">
        <v>9799</v>
      </c>
      <c r="B2547" s="1" t="s">
        <v>9800</v>
      </c>
      <c r="C2547" s="2" t="s">
        <v>9801</v>
      </c>
      <c r="D2547" s="1" t="s">
        <v>181</v>
      </c>
      <c r="E2547" s="1">
        <v>9.7E7</v>
      </c>
      <c r="F2547" s="1" t="s">
        <v>18</v>
      </c>
      <c r="G2547" s="1" t="s">
        <v>25</v>
      </c>
      <c r="H2547" s="1" t="s">
        <v>64</v>
      </c>
      <c r="I2547" s="1" t="s">
        <v>65</v>
      </c>
      <c r="J2547" s="1" t="s">
        <v>1160</v>
      </c>
      <c r="K2547" s="1">
        <v>2.0</v>
      </c>
      <c r="L2547" s="3">
        <v>40544.0</v>
      </c>
      <c r="M2547" s="3">
        <v>41599.0</v>
      </c>
      <c r="N2547" s="3">
        <v>42075.0</v>
      </c>
    </row>
    <row r="2548">
      <c r="A2548" s="1" t="s">
        <v>9802</v>
      </c>
      <c r="B2548" s="1" t="s">
        <v>9803</v>
      </c>
      <c r="C2548" s="2" t="s">
        <v>9804</v>
      </c>
      <c r="D2548" s="1" t="s">
        <v>9805</v>
      </c>
      <c r="E2548" s="1">
        <v>3.0E7</v>
      </c>
      <c r="F2548" s="1" t="s">
        <v>689</v>
      </c>
      <c r="G2548" s="1" t="s">
        <v>128</v>
      </c>
      <c r="H2548" s="1" t="s">
        <v>4264</v>
      </c>
      <c r="I2548" s="1" t="s">
        <v>130</v>
      </c>
      <c r="J2548" s="1" t="s">
        <v>9806</v>
      </c>
      <c r="K2548" s="1">
        <v>1.0</v>
      </c>
      <c r="M2548" s="3">
        <v>42075.0</v>
      </c>
      <c r="N2548" s="3">
        <v>42075.0</v>
      </c>
    </row>
    <row r="2549">
      <c r="A2549" s="1" t="s">
        <v>9807</v>
      </c>
      <c r="B2549" s="1" t="s">
        <v>9808</v>
      </c>
      <c r="D2549" s="1" t="s">
        <v>2966</v>
      </c>
      <c r="E2549" s="1" t="s">
        <v>43</v>
      </c>
      <c r="F2549" s="1" t="s">
        <v>18</v>
      </c>
      <c r="G2549" s="1" t="s">
        <v>25</v>
      </c>
      <c r="H2549" s="1" t="s">
        <v>64</v>
      </c>
      <c r="I2549" s="1" t="s">
        <v>65</v>
      </c>
      <c r="J2549" s="1" t="s">
        <v>71</v>
      </c>
      <c r="K2549" s="1">
        <v>1.0</v>
      </c>
      <c r="M2549" s="3">
        <v>42191.0</v>
      </c>
      <c r="N2549" s="3">
        <v>42191.0</v>
      </c>
    </row>
    <row r="2550">
      <c r="A2550" s="1" t="s">
        <v>9809</v>
      </c>
      <c r="B2550" s="1" t="s">
        <v>9810</v>
      </c>
      <c r="E2550" s="1">
        <v>750000.0</v>
      </c>
      <c r="F2550" s="1" t="s">
        <v>207</v>
      </c>
      <c r="K2550" s="1">
        <v>1.0</v>
      </c>
      <c r="M2550" s="3">
        <v>39063.0</v>
      </c>
      <c r="N2550" s="3">
        <v>39063.0</v>
      </c>
    </row>
    <row r="2551">
      <c r="A2551" s="1" t="s">
        <v>9811</v>
      </c>
      <c r="B2551" s="1" t="s">
        <v>9812</v>
      </c>
      <c r="C2551" s="2" t="s">
        <v>9813</v>
      </c>
      <c r="D2551" s="1" t="s">
        <v>9814</v>
      </c>
      <c r="E2551" s="1">
        <v>150000.0</v>
      </c>
      <c r="F2551" s="1" t="s">
        <v>18</v>
      </c>
      <c r="G2551" s="1" t="s">
        <v>25</v>
      </c>
      <c r="H2551" s="1" t="s">
        <v>106</v>
      </c>
      <c r="I2551" s="1" t="s">
        <v>107</v>
      </c>
      <c r="J2551" s="1" t="s">
        <v>108</v>
      </c>
      <c r="K2551" s="1">
        <v>1.0</v>
      </c>
      <c r="L2551" s="3">
        <v>42186.0</v>
      </c>
      <c r="M2551" s="3">
        <v>42005.0</v>
      </c>
      <c r="N2551" s="3">
        <v>42005.0</v>
      </c>
    </row>
    <row r="2552">
      <c r="A2552" s="1" t="s">
        <v>9815</v>
      </c>
      <c r="B2552" s="1" t="s">
        <v>9816</v>
      </c>
      <c r="C2552" s="2" t="s">
        <v>9817</v>
      </c>
      <c r="D2552" s="1" t="s">
        <v>9818</v>
      </c>
      <c r="E2552" s="1">
        <v>1.6E7</v>
      </c>
      <c r="F2552" s="1" t="s">
        <v>18</v>
      </c>
      <c r="G2552" s="1" t="s">
        <v>25</v>
      </c>
      <c r="H2552" s="1" t="s">
        <v>106</v>
      </c>
      <c r="I2552" s="1" t="s">
        <v>107</v>
      </c>
      <c r="J2552" s="1" t="s">
        <v>108</v>
      </c>
      <c r="K2552" s="1">
        <v>1.0</v>
      </c>
      <c r="L2552" s="3">
        <v>41122.0</v>
      </c>
      <c r="M2552" s="3">
        <v>42055.0</v>
      </c>
      <c r="N2552" s="3">
        <v>42055.0</v>
      </c>
    </row>
    <row r="2553">
      <c r="A2553" s="1" t="s">
        <v>9819</v>
      </c>
      <c r="B2553" s="1" t="s">
        <v>9820</v>
      </c>
      <c r="C2553" s="2" t="s">
        <v>9821</v>
      </c>
      <c r="D2553" s="1" t="s">
        <v>9822</v>
      </c>
      <c r="E2553" s="1">
        <v>700000.0</v>
      </c>
      <c r="F2553" s="1" t="s">
        <v>18</v>
      </c>
      <c r="G2553" s="1" t="s">
        <v>341</v>
      </c>
      <c r="H2553" s="1">
        <v>11.0</v>
      </c>
      <c r="I2553" s="1" t="s">
        <v>497</v>
      </c>
      <c r="J2553" s="1" t="s">
        <v>497</v>
      </c>
      <c r="K2553" s="1">
        <v>2.0</v>
      </c>
      <c r="L2553" s="3">
        <v>42146.0</v>
      </c>
      <c r="M2553" s="3">
        <v>42209.0</v>
      </c>
      <c r="N2553" s="3">
        <v>42241.0</v>
      </c>
    </row>
    <row r="2554">
      <c r="A2554" s="1" t="s">
        <v>9823</v>
      </c>
      <c r="B2554" s="1" t="s">
        <v>9824</v>
      </c>
      <c r="C2554" s="2" t="s">
        <v>9825</v>
      </c>
      <c r="D2554" s="1" t="s">
        <v>9826</v>
      </c>
      <c r="E2554" s="1">
        <v>40000.0</v>
      </c>
      <c r="F2554" s="1" t="s">
        <v>18</v>
      </c>
      <c r="G2554" s="1" t="s">
        <v>25</v>
      </c>
      <c r="H2554" s="1" t="s">
        <v>106</v>
      </c>
      <c r="I2554" s="1" t="s">
        <v>107</v>
      </c>
      <c r="J2554" s="1" t="s">
        <v>108</v>
      </c>
      <c r="K2554" s="1">
        <v>1.0</v>
      </c>
      <c r="L2554" s="3">
        <v>41183.0</v>
      </c>
      <c r="M2554" s="3">
        <v>41197.0</v>
      </c>
      <c r="N2554" s="3">
        <v>41197.0</v>
      </c>
    </row>
    <row r="2555">
      <c r="A2555" s="1" t="s">
        <v>9827</v>
      </c>
      <c r="B2555" s="1" t="s">
        <v>9828</v>
      </c>
      <c r="C2555" s="2" t="s">
        <v>9829</v>
      </c>
      <c r="D2555" s="1" t="s">
        <v>9830</v>
      </c>
      <c r="E2555" s="1" t="s">
        <v>43</v>
      </c>
      <c r="F2555" s="1" t="s">
        <v>18</v>
      </c>
      <c r="G2555" s="1" t="s">
        <v>341</v>
      </c>
      <c r="H2555" s="1">
        <v>11.0</v>
      </c>
      <c r="I2555" s="1" t="s">
        <v>497</v>
      </c>
      <c r="J2555" s="1" t="s">
        <v>497</v>
      </c>
      <c r="K2555" s="1">
        <v>1.0</v>
      </c>
      <c r="L2555" s="3">
        <v>41214.0</v>
      </c>
      <c r="M2555" s="3">
        <v>41456.0</v>
      </c>
      <c r="N2555" s="3">
        <v>41456.0</v>
      </c>
    </row>
    <row r="2556">
      <c r="A2556" s="1" t="s">
        <v>9831</v>
      </c>
      <c r="B2556" s="1" t="s">
        <v>9832</v>
      </c>
      <c r="C2556" s="2" t="s">
        <v>9833</v>
      </c>
      <c r="D2556" s="1" t="s">
        <v>9834</v>
      </c>
      <c r="E2556" s="1">
        <v>47917.0</v>
      </c>
      <c r="F2556" s="1" t="s">
        <v>207</v>
      </c>
      <c r="K2556" s="1">
        <v>1.0</v>
      </c>
      <c r="M2556" s="3">
        <v>41426.0</v>
      </c>
      <c r="N2556" s="3">
        <v>41426.0</v>
      </c>
    </row>
    <row r="2557">
      <c r="A2557" s="1" t="s">
        <v>9835</v>
      </c>
      <c r="B2557" s="1" t="s">
        <v>9836</v>
      </c>
      <c r="C2557" s="2" t="s">
        <v>9837</v>
      </c>
      <c r="D2557" s="1" t="s">
        <v>9838</v>
      </c>
      <c r="E2557" s="1">
        <v>355003.0</v>
      </c>
      <c r="F2557" s="1" t="s">
        <v>18</v>
      </c>
      <c r="G2557" s="1" t="s">
        <v>76</v>
      </c>
      <c r="H2557" s="1">
        <v>12.0</v>
      </c>
      <c r="I2557" s="1" t="s">
        <v>77</v>
      </c>
      <c r="J2557" s="1" t="s">
        <v>78</v>
      </c>
      <c r="K2557" s="1">
        <v>3.0</v>
      </c>
      <c r="M2557" s="3">
        <v>41487.0</v>
      </c>
      <c r="N2557" s="3">
        <v>41884.0</v>
      </c>
    </row>
    <row r="2558">
      <c r="A2558" s="1" t="s">
        <v>9839</v>
      </c>
      <c r="B2558" s="1" t="s">
        <v>9840</v>
      </c>
      <c r="C2558" s="2" t="s">
        <v>9841</v>
      </c>
      <c r="D2558" s="1" t="s">
        <v>248</v>
      </c>
      <c r="E2558" s="1">
        <v>1400000.0</v>
      </c>
      <c r="F2558" s="1" t="s">
        <v>18</v>
      </c>
      <c r="G2558" s="1" t="s">
        <v>1062</v>
      </c>
      <c r="H2558" s="1">
        <v>2.0</v>
      </c>
      <c r="I2558" s="1" t="s">
        <v>1698</v>
      </c>
      <c r="J2558" s="1" t="s">
        <v>9842</v>
      </c>
      <c r="K2558" s="1">
        <v>1.0</v>
      </c>
      <c r="M2558" s="3">
        <v>42080.0</v>
      </c>
      <c r="N2558" s="3">
        <v>42080.0</v>
      </c>
    </row>
    <row r="2559">
      <c r="A2559" s="1" t="s">
        <v>9843</v>
      </c>
      <c r="B2559" s="1" t="s">
        <v>9844</v>
      </c>
      <c r="C2559" s="2" t="s">
        <v>9845</v>
      </c>
      <c r="D2559" s="1" t="s">
        <v>9846</v>
      </c>
      <c r="E2559" s="1">
        <v>600000.0</v>
      </c>
      <c r="F2559" s="1" t="s">
        <v>18</v>
      </c>
      <c r="G2559" s="1" t="s">
        <v>25</v>
      </c>
      <c r="H2559" s="1" t="s">
        <v>1234</v>
      </c>
      <c r="I2559" s="1" t="s">
        <v>1235</v>
      </c>
      <c r="J2559" s="1" t="s">
        <v>9847</v>
      </c>
      <c r="K2559" s="1">
        <v>1.0</v>
      </c>
      <c r="L2559" s="3">
        <v>38353.0</v>
      </c>
      <c r="M2559" s="3">
        <v>39759.0</v>
      </c>
      <c r="N2559" s="3">
        <v>39759.0</v>
      </c>
    </row>
    <row r="2560">
      <c r="A2560" s="1" t="s">
        <v>9848</v>
      </c>
      <c r="B2560" s="1" t="s">
        <v>9849</v>
      </c>
      <c r="C2560" s="2" t="s">
        <v>9850</v>
      </c>
      <c r="D2560" s="1" t="s">
        <v>285</v>
      </c>
      <c r="E2560" s="1" t="s">
        <v>43</v>
      </c>
      <c r="F2560" s="1" t="s">
        <v>18</v>
      </c>
      <c r="G2560" s="1" t="s">
        <v>25</v>
      </c>
      <c r="H2560" s="1" t="s">
        <v>1011</v>
      </c>
      <c r="I2560" s="1" t="s">
        <v>7400</v>
      </c>
      <c r="J2560" s="1" t="s">
        <v>9851</v>
      </c>
      <c r="K2560" s="1">
        <v>1.0</v>
      </c>
      <c r="L2560" s="3">
        <v>41716.0</v>
      </c>
      <c r="M2560" s="3">
        <v>41706.0</v>
      </c>
      <c r="N2560" s="3">
        <v>41706.0</v>
      </c>
    </row>
    <row r="2561">
      <c r="A2561" s="1" t="s">
        <v>9852</v>
      </c>
      <c r="B2561" s="1" t="s">
        <v>9853</v>
      </c>
      <c r="C2561" s="2" t="s">
        <v>9854</v>
      </c>
      <c r="D2561" s="1" t="s">
        <v>42</v>
      </c>
      <c r="E2561" s="1">
        <v>1.0E7</v>
      </c>
      <c r="F2561" s="1" t="s">
        <v>18</v>
      </c>
      <c r="G2561" s="1" t="s">
        <v>25</v>
      </c>
      <c r="H2561" s="1" t="s">
        <v>89</v>
      </c>
      <c r="I2561" s="1" t="s">
        <v>1260</v>
      </c>
      <c r="J2561" s="1" t="s">
        <v>9855</v>
      </c>
      <c r="K2561" s="1">
        <v>1.0</v>
      </c>
      <c r="M2561" s="3">
        <v>36504.0</v>
      </c>
      <c r="N2561" s="3">
        <v>36504.0</v>
      </c>
    </row>
    <row r="2562">
      <c r="A2562" s="1" t="s">
        <v>9856</v>
      </c>
      <c r="B2562" s="1" t="s">
        <v>9857</v>
      </c>
      <c r="C2562" s="2" t="s">
        <v>9858</v>
      </c>
      <c r="D2562" s="1" t="s">
        <v>1247</v>
      </c>
      <c r="E2562" s="1">
        <v>1.43E7</v>
      </c>
      <c r="F2562" s="1" t="s">
        <v>18</v>
      </c>
      <c r="G2562" s="1" t="s">
        <v>25</v>
      </c>
      <c r="H2562" s="1" t="s">
        <v>1330</v>
      </c>
      <c r="I2562" s="1" t="s">
        <v>1331</v>
      </c>
      <c r="J2562" s="1" t="s">
        <v>9859</v>
      </c>
      <c r="K2562" s="1">
        <v>2.0</v>
      </c>
      <c r="L2562" s="3">
        <v>37257.0</v>
      </c>
      <c r="M2562" s="3">
        <v>40072.0</v>
      </c>
      <c r="N2562" s="3">
        <v>40695.0</v>
      </c>
    </row>
    <row r="2563">
      <c r="A2563" s="1" t="s">
        <v>9860</v>
      </c>
      <c r="B2563" s="1" t="s">
        <v>9861</v>
      </c>
      <c r="D2563" s="1" t="s">
        <v>9862</v>
      </c>
      <c r="E2563" s="1">
        <v>7300000.0</v>
      </c>
      <c r="F2563" s="1" t="s">
        <v>18</v>
      </c>
      <c r="G2563" s="1" t="s">
        <v>25</v>
      </c>
      <c r="H2563" s="1" t="s">
        <v>1352</v>
      </c>
      <c r="I2563" s="1" t="s">
        <v>1353</v>
      </c>
      <c r="J2563" s="1" t="s">
        <v>1353</v>
      </c>
      <c r="K2563" s="1">
        <v>1.0</v>
      </c>
      <c r="M2563" s="3">
        <v>37585.0</v>
      </c>
      <c r="N2563" s="3">
        <v>37585.0</v>
      </c>
    </row>
    <row r="2564">
      <c r="A2564" s="1" t="s">
        <v>9863</v>
      </c>
      <c r="B2564" s="1" t="s">
        <v>9864</v>
      </c>
      <c r="C2564" s="2" t="s">
        <v>9865</v>
      </c>
      <c r="E2564" s="1">
        <v>6600000.0</v>
      </c>
      <c r="F2564" s="1" t="s">
        <v>18</v>
      </c>
      <c r="G2564" s="1" t="s">
        <v>25</v>
      </c>
      <c r="H2564" s="1" t="s">
        <v>142</v>
      </c>
      <c r="I2564" s="1" t="s">
        <v>143</v>
      </c>
      <c r="J2564" s="1" t="s">
        <v>143</v>
      </c>
      <c r="K2564" s="1">
        <v>1.0</v>
      </c>
      <c r="L2564" s="3">
        <v>35431.0</v>
      </c>
      <c r="M2564" s="3">
        <v>42024.0</v>
      </c>
      <c r="N2564" s="3">
        <v>42024.0</v>
      </c>
    </row>
    <row r="2565">
      <c r="A2565" s="1" t="s">
        <v>9866</v>
      </c>
      <c r="B2565" s="1" t="s">
        <v>9867</v>
      </c>
      <c r="D2565" s="1" t="s">
        <v>9868</v>
      </c>
      <c r="E2565" s="1">
        <v>6.5E7</v>
      </c>
      <c r="F2565" s="1" t="s">
        <v>18</v>
      </c>
      <c r="G2565" s="1" t="s">
        <v>25</v>
      </c>
      <c r="H2565" s="1" t="s">
        <v>1272</v>
      </c>
      <c r="I2565" s="1" t="s">
        <v>1273</v>
      </c>
      <c r="J2565" s="1" t="s">
        <v>6283</v>
      </c>
      <c r="K2565" s="1">
        <v>1.0</v>
      </c>
      <c r="M2565" s="3">
        <v>37048.0</v>
      </c>
      <c r="N2565" s="3">
        <v>37048.0</v>
      </c>
    </row>
    <row r="2566">
      <c r="A2566" s="1" t="s">
        <v>9869</v>
      </c>
      <c r="B2566" s="1" t="s">
        <v>9870</v>
      </c>
      <c r="C2566" s="2" t="s">
        <v>9871</v>
      </c>
      <c r="E2566" s="1" t="s">
        <v>43</v>
      </c>
      <c r="F2566" s="1" t="s">
        <v>18</v>
      </c>
      <c r="G2566" s="1" t="s">
        <v>25</v>
      </c>
      <c r="H2566" s="1" t="s">
        <v>89</v>
      </c>
      <c r="I2566" s="1" t="s">
        <v>3569</v>
      </c>
      <c r="J2566" s="1" t="s">
        <v>3569</v>
      </c>
      <c r="K2566" s="1">
        <v>1.0</v>
      </c>
      <c r="M2566" s="3">
        <v>42144.0</v>
      </c>
      <c r="N2566" s="3">
        <v>42144.0</v>
      </c>
    </row>
    <row r="2567">
      <c r="A2567" s="1" t="s">
        <v>9872</v>
      </c>
      <c r="B2567" s="1" t="s">
        <v>9873</v>
      </c>
      <c r="C2567" s="2" t="s">
        <v>9874</v>
      </c>
      <c r="D2567" s="1" t="s">
        <v>2326</v>
      </c>
      <c r="E2567" s="1">
        <v>175000.0</v>
      </c>
      <c r="F2567" s="1" t="s">
        <v>18</v>
      </c>
      <c r="G2567" s="1" t="s">
        <v>19</v>
      </c>
      <c r="H2567" s="1">
        <v>16.0</v>
      </c>
      <c r="I2567" s="1" t="s">
        <v>20</v>
      </c>
      <c r="J2567" s="1" t="s">
        <v>20</v>
      </c>
      <c r="K2567" s="1">
        <v>1.0</v>
      </c>
      <c r="L2567" s="3">
        <v>34700.0</v>
      </c>
      <c r="M2567" s="3">
        <v>40449.0</v>
      </c>
      <c r="N2567" s="3">
        <v>40449.0</v>
      </c>
    </row>
    <row r="2568">
      <c r="A2568" s="1" t="s">
        <v>9875</v>
      </c>
      <c r="B2568" s="1" t="s">
        <v>9876</v>
      </c>
      <c r="C2568" s="2" t="s">
        <v>9877</v>
      </c>
      <c r="D2568" s="1" t="s">
        <v>70</v>
      </c>
      <c r="E2568" s="1">
        <v>8000000.0</v>
      </c>
      <c r="F2568" s="1" t="s">
        <v>18</v>
      </c>
      <c r="G2568" s="1" t="s">
        <v>25</v>
      </c>
      <c r="H2568" s="1" t="s">
        <v>106</v>
      </c>
      <c r="I2568" s="1" t="s">
        <v>107</v>
      </c>
      <c r="J2568" s="1" t="s">
        <v>108</v>
      </c>
      <c r="K2568" s="1">
        <v>1.0</v>
      </c>
      <c r="L2568" s="3">
        <v>39448.0</v>
      </c>
      <c r="M2568" s="3">
        <v>40315.0</v>
      </c>
      <c r="N2568" s="3">
        <v>40315.0</v>
      </c>
    </row>
    <row r="2569">
      <c r="A2569" s="1" t="s">
        <v>9878</v>
      </c>
      <c r="B2569" s="1" t="s">
        <v>9879</v>
      </c>
      <c r="C2569" s="2" t="s">
        <v>9880</v>
      </c>
      <c r="D2569" s="1" t="s">
        <v>357</v>
      </c>
      <c r="E2569" s="1" t="s">
        <v>43</v>
      </c>
      <c r="F2569" s="1" t="s">
        <v>18</v>
      </c>
      <c r="G2569" s="1" t="s">
        <v>25</v>
      </c>
      <c r="H2569" s="1" t="s">
        <v>430</v>
      </c>
      <c r="I2569" s="1" t="s">
        <v>6983</v>
      </c>
      <c r="J2569" s="1" t="s">
        <v>6983</v>
      </c>
      <c r="K2569" s="1">
        <v>1.0</v>
      </c>
      <c r="L2569" s="3">
        <v>41016.0</v>
      </c>
      <c r="M2569" s="3">
        <v>41593.0</v>
      </c>
      <c r="N2569" s="3">
        <v>41593.0</v>
      </c>
    </row>
    <row r="2570">
      <c r="A2570" s="1" t="s">
        <v>9881</v>
      </c>
      <c r="B2570" s="1" t="s">
        <v>9882</v>
      </c>
      <c r="C2570" s="2" t="s">
        <v>9883</v>
      </c>
      <c r="D2570" s="1" t="s">
        <v>9884</v>
      </c>
      <c r="E2570" s="1">
        <v>7000000.0</v>
      </c>
      <c r="F2570" s="1" t="s">
        <v>207</v>
      </c>
      <c r="G2570" s="1" t="s">
        <v>51</v>
      </c>
      <c r="I2570" s="1" t="s">
        <v>52</v>
      </c>
      <c r="J2570" s="1" t="s">
        <v>52</v>
      </c>
      <c r="K2570" s="1">
        <v>1.0</v>
      </c>
      <c r="L2570" s="3">
        <v>39814.0</v>
      </c>
      <c r="M2570" s="3">
        <v>40179.0</v>
      </c>
      <c r="N2570" s="3">
        <v>40179.0</v>
      </c>
    </row>
    <row r="2571">
      <c r="A2571" s="1" t="s">
        <v>9885</v>
      </c>
      <c r="B2571" s="1" t="s">
        <v>9886</v>
      </c>
      <c r="C2571" s="2" t="s">
        <v>9887</v>
      </c>
      <c r="D2571" s="1" t="s">
        <v>718</v>
      </c>
      <c r="E2571" s="1">
        <v>1458786.0</v>
      </c>
      <c r="F2571" s="1" t="s">
        <v>18</v>
      </c>
      <c r="G2571" s="1" t="s">
        <v>25</v>
      </c>
      <c r="H2571" s="1" t="s">
        <v>790</v>
      </c>
      <c r="I2571" s="1" t="s">
        <v>9888</v>
      </c>
      <c r="J2571" s="1" t="s">
        <v>9888</v>
      </c>
      <c r="K2571" s="1">
        <v>3.0</v>
      </c>
      <c r="L2571" s="3">
        <v>40179.0</v>
      </c>
      <c r="M2571" s="3">
        <v>41316.0</v>
      </c>
      <c r="N2571" s="3">
        <v>41648.0</v>
      </c>
    </row>
    <row r="2572">
      <c r="A2572" s="1" t="s">
        <v>9889</v>
      </c>
      <c r="B2572" s="1" t="s">
        <v>9890</v>
      </c>
      <c r="D2572" s="1" t="s">
        <v>9891</v>
      </c>
      <c r="E2572" s="1">
        <v>4000000.0</v>
      </c>
      <c r="F2572" s="1" t="s">
        <v>18</v>
      </c>
      <c r="G2572" s="1" t="s">
        <v>25</v>
      </c>
      <c r="H2572" s="1" t="s">
        <v>106</v>
      </c>
      <c r="I2572" s="1" t="s">
        <v>107</v>
      </c>
      <c r="J2572" s="1" t="s">
        <v>9892</v>
      </c>
      <c r="K2572" s="1">
        <v>1.0</v>
      </c>
      <c r="M2572" s="3">
        <v>39259.0</v>
      </c>
      <c r="N2572" s="3">
        <v>39259.0</v>
      </c>
    </row>
    <row r="2573">
      <c r="A2573" s="1" t="s">
        <v>9893</v>
      </c>
      <c r="B2573" s="1" t="s">
        <v>9894</v>
      </c>
      <c r="C2573" s="2" t="s">
        <v>9895</v>
      </c>
      <c r="D2573" s="1" t="s">
        <v>766</v>
      </c>
      <c r="E2573" s="1">
        <v>5.3E7</v>
      </c>
      <c r="F2573" s="1" t="s">
        <v>18</v>
      </c>
      <c r="G2573" s="1" t="s">
        <v>25</v>
      </c>
      <c r="H2573" s="1" t="s">
        <v>1011</v>
      </c>
      <c r="I2573" s="1" t="s">
        <v>1012</v>
      </c>
      <c r="J2573" s="1" t="s">
        <v>6313</v>
      </c>
      <c r="K2573" s="1">
        <v>1.0</v>
      </c>
      <c r="M2573" s="3">
        <v>39608.0</v>
      </c>
      <c r="N2573" s="3">
        <v>39608.0</v>
      </c>
    </row>
    <row r="2574">
      <c r="A2574" s="1" t="s">
        <v>9896</v>
      </c>
      <c r="B2574" s="1" t="s">
        <v>9897</v>
      </c>
      <c r="C2574" s="2" t="s">
        <v>9898</v>
      </c>
      <c r="D2574" s="1" t="s">
        <v>94</v>
      </c>
      <c r="E2574" s="1">
        <v>118125.0</v>
      </c>
      <c r="F2574" s="1" t="s">
        <v>18</v>
      </c>
      <c r="G2574" s="1" t="s">
        <v>25</v>
      </c>
      <c r="H2574" s="1" t="s">
        <v>106</v>
      </c>
      <c r="I2574" s="1" t="s">
        <v>107</v>
      </c>
      <c r="J2574" s="1" t="s">
        <v>108</v>
      </c>
      <c r="K2574" s="1">
        <v>1.0</v>
      </c>
      <c r="L2574" s="3">
        <v>32143.0</v>
      </c>
      <c r="M2574" s="3">
        <v>40183.0</v>
      </c>
      <c r="N2574" s="3">
        <v>40183.0</v>
      </c>
    </row>
    <row r="2575">
      <c r="A2575" s="1" t="s">
        <v>9899</v>
      </c>
      <c r="B2575" s="1" t="s">
        <v>9900</v>
      </c>
      <c r="C2575" s="2" t="s">
        <v>9901</v>
      </c>
      <c r="D2575" s="1" t="s">
        <v>633</v>
      </c>
      <c r="E2575" s="1">
        <v>490000.0</v>
      </c>
      <c r="F2575" s="1" t="s">
        <v>18</v>
      </c>
      <c r="G2575" s="1" t="s">
        <v>25</v>
      </c>
      <c r="H2575" s="1" t="s">
        <v>64</v>
      </c>
      <c r="I2575" s="1" t="s">
        <v>1221</v>
      </c>
      <c r="J2575" s="1" t="s">
        <v>1221</v>
      </c>
      <c r="K2575" s="1">
        <v>1.0</v>
      </c>
      <c r="M2575" s="3">
        <v>40319.0</v>
      </c>
      <c r="N2575" s="3">
        <v>40319.0</v>
      </c>
    </row>
    <row r="2576">
      <c r="A2576" s="1" t="s">
        <v>9902</v>
      </c>
      <c r="B2576" s="1" t="s">
        <v>9903</v>
      </c>
      <c r="C2576" s="2" t="s">
        <v>9904</v>
      </c>
      <c r="D2576" s="1" t="s">
        <v>56</v>
      </c>
      <c r="E2576" s="1">
        <v>7443779.0</v>
      </c>
      <c r="F2576" s="1" t="s">
        <v>18</v>
      </c>
      <c r="K2576" s="1">
        <v>1.0</v>
      </c>
      <c r="M2576" s="3">
        <v>39231.0</v>
      </c>
      <c r="N2576" s="3">
        <v>39231.0</v>
      </c>
    </row>
    <row r="2577">
      <c r="A2577" s="1" t="s">
        <v>9905</v>
      </c>
      <c r="B2577" s="1" t="s">
        <v>9906</v>
      </c>
      <c r="C2577" s="2" t="s">
        <v>9907</v>
      </c>
      <c r="D2577" s="1" t="s">
        <v>9908</v>
      </c>
      <c r="E2577" s="1">
        <v>1700000.0</v>
      </c>
      <c r="F2577" s="1" t="s">
        <v>18</v>
      </c>
      <c r="G2577" s="1" t="s">
        <v>25</v>
      </c>
      <c r="H2577" s="1" t="s">
        <v>64</v>
      </c>
      <c r="I2577" s="1" t="s">
        <v>65</v>
      </c>
      <c r="J2577" s="1" t="s">
        <v>66</v>
      </c>
      <c r="K2577" s="1">
        <v>1.0</v>
      </c>
      <c r="L2577" s="3">
        <v>40179.0</v>
      </c>
      <c r="M2577" s="3">
        <v>41365.0</v>
      </c>
      <c r="N2577" s="3">
        <v>41365.0</v>
      </c>
    </row>
    <row r="2578">
      <c r="A2578" s="1" t="s">
        <v>9909</v>
      </c>
      <c r="B2578" s="1" t="s">
        <v>9910</v>
      </c>
      <c r="C2578" s="2" t="s">
        <v>9911</v>
      </c>
      <c r="D2578" s="1" t="s">
        <v>9912</v>
      </c>
      <c r="E2578" s="1">
        <v>1.2E7</v>
      </c>
      <c r="F2578" s="1" t="s">
        <v>18</v>
      </c>
      <c r="G2578" s="1" t="s">
        <v>25</v>
      </c>
      <c r="H2578" s="1" t="s">
        <v>1011</v>
      </c>
      <c r="I2578" s="1" t="s">
        <v>1035</v>
      </c>
      <c r="J2578" s="1" t="s">
        <v>1035</v>
      </c>
      <c r="K2578" s="1">
        <v>6.0</v>
      </c>
      <c r="L2578" s="3">
        <v>34335.0</v>
      </c>
      <c r="M2578" s="3">
        <v>41515.0</v>
      </c>
      <c r="N2578" s="3">
        <v>42214.0</v>
      </c>
    </row>
    <row r="2579">
      <c r="A2579" s="1" t="s">
        <v>9913</v>
      </c>
      <c r="B2579" s="1" t="s">
        <v>9914</v>
      </c>
      <c r="C2579" s="2" t="s">
        <v>9915</v>
      </c>
      <c r="D2579" s="1" t="s">
        <v>42</v>
      </c>
      <c r="E2579" s="1">
        <v>643000.0</v>
      </c>
      <c r="F2579" s="1" t="s">
        <v>18</v>
      </c>
      <c r="G2579" s="1" t="s">
        <v>128</v>
      </c>
      <c r="H2579" s="1" t="s">
        <v>9916</v>
      </c>
      <c r="I2579" s="1" t="s">
        <v>9917</v>
      </c>
      <c r="J2579" s="1" t="s">
        <v>9917</v>
      </c>
      <c r="K2579" s="1">
        <v>1.0</v>
      </c>
      <c r="L2579" s="3">
        <v>39814.0</v>
      </c>
      <c r="M2579" s="3">
        <v>40093.0</v>
      </c>
      <c r="N2579" s="3">
        <v>40093.0</v>
      </c>
    </row>
    <row r="2580">
      <c r="A2580" s="1" t="s">
        <v>9918</v>
      </c>
      <c r="B2580" s="1" t="s">
        <v>9919</v>
      </c>
      <c r="C2580" s="2" t="s">
        <v>9920</v>
      </c>
      <c r="D2580" s="1" t="s">
        <v>633</v>
      </c>
      <c r="E2580" s="1">
        <v>4.0816578E7</v>
      </c>
      <c r="F2580" s="1" t="s">
        <v>689</v>
      </c>
      <c r="G2580" s="1" t="s">
        <v>25</v>
      </c>
      <c r="H2580" s="1" t="s">
        <v>106</v>
      </c>
      <c r="I2580" s="1" t="s">
        <v>107</v>
      </c>
      <c r="J2580" s="1" t="s">
        <v>108</v>
      </c>
      <c r="K2580" s="1">
        <v>7.0</v>
      </c>
      <c r="M2580" s="3">
        <v>40619.0</v>
      </c>
      <c r="N2580" s="3">
        <v>41744.0</v>
      </c>
    </row>
    <row r="2581">
      <c r="A2581" s="1" t="s">
        <v>9921</v>
      </c>
      <c r="B2581" s="1" t="s">
        <v>9922</v>
      </c>
      <c r="C2581" s="2" t="s">
        <v>9923</v>
      </c>
      <c r="D2581" s="1" t="s">
        <v>5293</v>
      </c>
      <c r="E2581" s="1">
        <v>350000.0</v>
      </c>
      <c r="F2581" s="1" t="s">
        <v>18</v>
      </c>
      <c r="G2581" s="1" t="s">
        <v>19</v>
      </c>
      <c r="H2581" s="1">
        <v>16.0</v>
      </c>
      <c r="I2581" s="1" t="s">
        <v>7936</v>
      </c>
      <c r="J2581" s="1" t="s">
        <v>7936</v>
      </c>
      <c r="K2581" s="1">
        <v>1.0</v>
      </c>
      <c r="L2581" s="3">
        <v>41275.0</v>
      </c>
      <c r="M2581" s="3">
        <v>41427.0</v>
      </c>
      <c r="N2581" s="3">
        <v>41427.0</v>
      </c>
    </row>
    <row r="2582">
      <c r="A2582" s="1" t="s">
        <v>9924</v>
      </c>
      <c r="B2582" s="1" t="s">
        <v>9925</v>
      </c>
      <c r="C2582" s="2" t="s">
        <v>9926</v>
      </c>
      <c r="E2582" s="1" t="s">
        <v>43</v>
      </c>
      <c r="F2582" s="1" t="s">
        <v>18</v>
      </c>
      <c r="G2582" s="1" t="s">
        <v>25</v>
      </c>
      <c r="H2582" s="1" t="s">
        <v>142</v>
      </c>
      <c r="I2582" s="1" t="s">
        <v>143</v>
      </c>
      <c r="J2582" s="1" t="s">
        <v>2499</v>
      </c>
      <c r="K2582" s="1">
        <v>1.0</v>
      </c>
      <c r="L2582" s="3">
        <v>41275.0</v>
      </c>
      <c r="M2582" s="3">
        <v>41277.0</v>
      </c>
      <c r="N2582" s="3">
        <v>41277.0</v>
      </c>
    </row>
    <row r="2583">
      <c r="A2583" s="1" t="s">
        <v>9927</v>
      </c>
      <c r="B2583" s="1" t="s">
        <v>9928</v>
      </c>
      <c r="C2583" s="2" t="s">
        <v>9929</v>
      </c>
      <c r="D2583" s="1" t="s">
        <v>9930</v>
      </c>
      <c r="E2583" s="1">
        <v>1000000.0</v>
      </c>
      <c r="F2583" s="1" t="s">
        <v>18</v>
      </c>
      <c r="G2583" s="1" t="s">
        <v>25</v>
      </c>
      <c r="H2583" s="1" t="s">
        <v>1330</v>
      </c>
      <c r="I2583" s="1" t="s">
        <v>1331</v>
      </c>
      <c r="J2583" s="1" t="s">
        <v>9931</v>
      </c>
      <c r="K2583" s="1">
        <v>1.0</v>
      </c>
      <c r="L2583" s="3">
        <v>39448.0</v>
      </c>
      <c r="M2583" s="3">
        <v>41088.0</v>
      </c>
      <c r="N2583" s="3">
        <v>41088.0</v>
      </c>
    </row>
    <row r="2584">
      <c r="A2584" s="1" t="s">
        <v>9932</v>
      </c>
      <c r="B2584" s="1" t="s">
        <v>9933</v>
      </c>
      <c r="C2584" s="2" t="s">
        <v>9934</v>
      </c>
      <c r="D2584" s="1" t="s">
        <v>9935</v>
      </c>
      <c r="E2584" s="1">
        <v>2711258.0</v>
      </c>
      <c r="F2584" s="1" t="s">
        <v>18</v>
      </c>
      <c r="K2584" s="1">
        <v>2.0</v>
      </c>
      <c r="L2584" s="3">
        <v>39968.0</v>
      </c>
      <c r="M2584" s="3">
        <v>40423.0</v>
      </c>
      <c r="N2584" s="3">
        <v>40755.0</v>
      </c>
    </row>
    <row r="2585">
      <c r="A2585" s="1" t="s">
        <v>9936</v>
      </c>
      <c r="B2585" s="1" t="s">
        <v>9937</v>
      </c>
      <c r="C2585" s="2" t="s">
        <v>9938</v>
      </c>
      <c r="D2585" s="1" t="s">
        <v>70</v>
      </c>
      <c r="E2585" s="1">
        <v>8135000.0</v>
      </c>
      <c r="F2585" s="1" t="s">
        <v>113</v>
      </c>
      <c r="G2585" s="1" t="s">
        <v>25</v>
      </c>
      <c r="H2585" s="1" t="s">
        <v>5815</v>
      </c>
      <c r="I2585" s="1" t="s">
        <v>9939</v>
      </c>
      <c r="J2585" s="1" t="s">
        <v>9940</v>
      </c>
      <c r="K2585" s="1">
        <v>3.0</v>
      </c>
      <c r="L2585" s="3">
        <v>37622.0</v>
      </c>
      <c r="M2585" s="3">
        <v>40613.0</v>
      </c>
      <c r="N2585" s="3">
        <v>41570.0</v>
      </c>
    </row>
    <row r="2586">
      <c r="A2586" s="1" t="s">
        <v>9941</v>
      </c>
      <c r="B2586" s="1" t="s">
        <v>9942</v>
      </c>
      <c r="C2586" s="2" t="s">
        <v>9943</v>
      </c>
      <c r="D2586" s="1" t="s">
        <v>9944</v>
      </c>
      <c r="E2586" s="1">
        <v>80039.0</v>
      </c>
      <c r="F2586" s="1" t="s">
        <v>18</v>
      </c>
      <c r="G2586" s="1" t="s">
        <v>165</v>
      </c>
      <c r="H2586" s="1" t="s">
        <v>166</v>
      </c>
      <c r="I2586" s="1" t="s">
        <v>167</v>
      </c>
      <c r="J2586" s="1" t="s">
        <v>167</v>
      </c>
      <c r="K2586" s="1">
        <v>1.0</v>
      </c>
      <c r="L2586" s="3">
        <v>40667.0</v>
      </c>
      <c r="M2586" s="3">
        <v>41325.0</v>
      </c>
      <c r="N2586" s="3">
        <v>41325.0</v>
      </c>
    </row>
    <row r="2587">
      <c r="A2587" s="1" t="s">
        <v>9945</v>
      </c>
      <c r="B2587" s="1" t="s">
        <v>9946</v>
      </c>
      <c r="C2587" s="2" t="s">
        <v>9947</v>
      </c>
      <c r="D2587" s="1" t="s">
        <v>56</v>
      </c>
      <c r="E2587" s="1">
        <v>1.1587263E7</v>
      </c>
      <c r="F2587" s="1" t="s">
        <v>18</v>
      </c>
      <c r="G2587" s="1" t="s">
        <v>25</v>
      </c>
      <c r="H2587" s="1" t="s">
        <v>64</v>
      </c>
      <c r="I2587" s="1" t="s">
        <v>65</v>
      </c>
      <c r="J2587" s="1" t="s">
        <v>984</v>
      </c>
      <c r="K2587" s="1">
        <v>3.0</v>
      </c>
      <c r="L2587" s="3">
        <v>37987.0</v>
      </c>
      <c r="M2587" s="3">
        <v>40032.0</v>
      </c>
      <c r="N2587" s="3">
        <v>40770.0</v>
      </c>
    </row>
    <row r="2588">
      <c r="A2588" s="1" t="s">
        <v>9948</v>
      </c>
      <c r="B2588" s="1" t="s">
        <v>9949</v>
      </c>
      <c r="C2588" s="2" t="s">
        <v>9950</v>
      </c>
      <c r="D2588" s="1" t="s">
        <v>264</v>
      </c>
      <c r="E2588" s="1">
        <v>2.3909591E7</v>
      </c>
      <c r="F2588" s="1" t="s">
        <v>18</v>
      </c>
      <c r="K2588" s="1">
        <v>3.0</v>
      </c>
      <c r="L2588" s="3">
        <v>40179.0</v>
      </c>
      <c r="M2588" s="3">
        <v>41304.0</v>
      </c>
      <c r="N2588" s="3">
        <v>42340.0</v>
      </c>
    </row>
    <row r="2589">
      <c r="A2589" s="1" t="s">
        <v>9951</v>
      </c>
      <c r="B2589" s="1" t="s">
        <v>9952</v>
      </c>
      <c r="C2589" s="2" t="s">
        <v>9953</v>
      </c>
      <c r="D2589" s="1" t="s">
        <v>56</v>
      </c>
      <c r="E2589" s="1">
        <v>4.6988259E7</v>
      </c>
      <c r="F2589" s="1" t="s">
        <v>18</v>
      </c>
      <c r="G2589" s="1" t="s">
        <v>25</v>
      </c>
      <c r="H2589" s="1" t="s">
        <v>158</v>
      </c>
      <c r="I2589" s="1" t="s">
        <v>244</v>
      </c>
      <c r="J2589" s="1" t="s">
        <v>332</v>
      </c>
      <c r="K2589" s="1">
        <v>5.0</v>
      </c>
      <c r="L2589" s="3">
        <v>39448.0</v>
      </c>
      <c r="M2589" s="3">
        <v>39631.0</v>
      </c>
      <c r="N2589" s="3">
        <v>41001.0</v>
      </c>
    </row>
    <row r="2590">
      <c r="A2590" s="1" t="s">
        <v>9954</v>
      </c>
      <c r="B2590" s="1" t="s">
        <v>9955</v>
      </c>
      <c r="C2590" s="2" t="s">
        <v>9956</v>
      </c>
      <c r="D2590" s="1" t="s">
        <v>42</v>
      </c>
      <c r="E2590" s="1" t="s">
        <v>43</v>
      </c>
      <c r="F2590" s="1" t="s">
        <v>18</v>
      </c>
      <c r="G2590" s="1" t="s">
        <v>699</v>
      </c>
      <c r="H2590" s="1">
        <v>5.0</v>
      </c>
      <c r="I2590" s="1" t="s">
        <v>700</v>
      </c>
      <c r="J2590" s="1" t="s">
        <v>700</v>
      </c>
      <c r="K2590" s="1">
        <v>1.0</v>
      </c>
      <c r="L2590" s="3">
        <v>39203.0</v>
      </c>
      <c r="M2590" s="3">
        <v>39387.0</v>
      </c>
      <c r="N2590" s="3">
        <v>39387.0</v>
      </c>
    </row>
    <row r="2591">
      <c r="A2591" s="1" t="s">
        <v>9957</v>
      </c>
      <c r="B2591" s="1" t="s">
        <v>9958</v>
      </c>
      <c r="C2591" s="2" t="s">
        <v>9959</v>
      </c>
      <c r="D2591" s="1" t="s">
        <v>9960</v>
      </c>
      <c r="E2591" s="1">
        <v>125000.0</v>
      </c>
      <c r="F2591" s="1" t="s">
        <v>207</v>
      </c>
      <c r="G2591" s="1" t="s">
        <v>458</v>
      </c>
      <c r="K2591" s="1">
        <v>2.0</v>
      </c>
      <c r="L2591" s="3">
        <v>40179.0</v>
      </c>
      <c r="M2591" s="3">
        <v>40909.0</v>
      </c>
      <c r="N2591" s="3">
        <v>41334.0</v>
      </c>
    </row>
    <row r="2592">
      <c r="A2592" s="1" t="s">
        <v>9961</v>
      </c>
      <c r="B2592" s="1" t="s">
        <v>9962</v>
      </c>
      <c r="C2592" s="2" t="s">
        <v>9963</v>
      </c>
      <c r="D2592" s="1" t="s">
        <v>56</v>
      </c>
      <c r="E2592" s="1">
        <v>1.1626182E7</v>
      </c>
      <c r="F2592" s="1" t="s">
        <v>689</v>
      </c>
      <c r="G2592" s="1" t="s">
        <v>57</v>
      </c>
      <c r="H2592" s="1" t="s">
        <v>58</v>
      </c>
      <c r="I2592" s="1" t="s">
        <v>59</v>
      </c>
      <c r="J2592" s="1" t="s">
        <v>59</v>
      </c>
      <c r="K2592" s="1">
        <v>2.0</v>
      </c>
      <c r="M2592" s="3">
        <v>40240.0</v>
      </c>
      <c r="N2592" s="3">
        <v>41046.0</v>
      </c>
    </row>
    <row r="2593">
      <c r="A2593" s="1" t="s">
        <v>9964</v>
      </c>
      <c r="B2593" s="1" t="s">
        <v>9965</v>
      </c>
      <c r="C2593" s="2" t="s">
        <v>9966</v>
      </c>
      <c r="D2593" s="1" t="s">
        <v>9967</v>
      </c>
      <c r="E2593" s="1">
        <v>220000.0</v>
      </c>
      <c r="F2593" s="1" t="s">
        <v>207</v>
      </c>
      <c r="G2593" s="1" t="s">
        <v>366</v>
      </c>
      <c r="H2593" s="1">
        <v>27.0</v>
      </c>
      <c r="I2593" s="1" t="s">
        <v>3209</v>
      </c>
      <c r="J2593" s="1" t="s">
        <v>9968</v>
      </c>
      <c r="K2593" s="1">
        <v>1.0</v>
      </c>
      <c r="L2593" s="3">
        <v>42078.0</v>
      </c>
      <c r="M2593" s="3">
        <v>42095.0</v>
      </c>
      <c r="N2593" s="3">
        <v>42095.0</v>
      </c>
    </row>
    <row r="2594">
      <c r="A2594" s="1" t="s">
        <v>9969</v>
      </c>
      <c r="B2594" s="1" t="s">
        <v>9970</v>
      </c>
      <c r="C2594" s="2" t="s">
        <v>9971</v>
      </c>
      <c r="D2594" s="1" t="s">
        <v>3932</v>
      </c>
      <c r="E2594" s="1">
        <v>1.09E8</v>
      </c>
      <c r="F2594" s="1" t="s">
        <v>207</v>
      </c>
      <c r="G2594" s="1" t="s">
        <v>25</v>
      </c>
      <c r="H2594" s="1" t="s">
        <v>64</v>
      </c>
      <c r="I2594" s="1" t="s">
        <v>65</v>
      </c>
      <c r="J2594" s="1" t="s">
        <v>3616</v>
      </c>
      <c r="K2594" s="1">
        <v>5.0</v>
      </c>
      <c r="L2594" s="3">
        <v>36161.0</v>
      </c>
      <c r="M2594" s="3">
        <v>37047.0</v>
      </c>
      <c r="N2594" s="3">
        <v>39420.0</v>
      </c>
    </row>
    <row r="2595">
      <c r="A2595" s="1" t="s">
        <v>9972</v>
      </c>
      <c r="B2595" s="1" t="s">
        <v>9973</v>
      </c>
      <c r="C2595" s="2" t="s">
        <v>9974</v>
      </c>
      <c r="D2595" s="1" t="s">
        <v>94</v>
      </c>
      <c r="E2595" s="1">
        <v>200000.0</v>
      </c>
      <c r="F2595" s="1" t="s">
        <v>18</v>
      </c>
      <c r="G2595" s="1" t="s">
        <v>25</v>
      </c>
      <c r="H2595" s="1" t="s">
        <v>208</v>
      </c>
      <c r="I2595" s="1" t="s">
        <v>6943</v>
      </c>
      <c r="J2595" s="1" t="s">
        <v>6943</v>
      </c>
      <c r="K2595" s="1">
        <v>1.0</v>
      </c>
      <c r="L2595" s="3">
        <v>38353.0</v>
      </c>
      <c r="M2595" s="3">
        <v>40008.0</v>
      </c>
      <c r="N2595" s="3">
        <v>40008.0</v>
      </c>
    </row>
    <row r="2596">
      <c r="A2596" s="1" t="s">
        <v>9975</v>
      </c>
      <c r="B2596" s="1" t="s">
        <v>9976</v>
      </c>
      <c r="C2596" s="2" t="s">
        <v>9977</v>
      </c>
      <c r="D2596" s="1" t="s">
        <v>56</v>
      </c>
      <c r="E2596" s="1">
        <v>1.54E7</v>
      </c>
      <c r="F2596" s="1" t="s">
        <v>18</v>
      </c>
      <c r="G2596" s="1" t="s">
        <v>57</v>
      </c>
      <c r="H2596" s="1" t="s">
        <v>3339</v>
      </c>
      <c r="I2596" s="1" t="s">
        <v>3340</v>
      </c>
      <c r="J2596" s="1" t="s">
        <v>3341</v>
      </c>
      <c r="K2596" s="1">
        <v>1.0</v>
      </c>
      <c r="L2596" s="3">
        <v>38353.0</v>
      </c>
      <c r="M2596" s="3">
        <v>40021.0</v>
      </c>
      <c r="N2596" s="3">
        <v>40021.0</v>
      </c>
    </row>
    <row r="2597">
      <c r="A2597" s="1" t="s">
        <v>9978</v>
      </c>
      <c r="B2597" s="1" t="s">
        <v>9979</v>
      </c>
      <c r="D2597" s="1" t="s">
        <v>9980</v>
      </c>
      <c r="E2597" s="1">
        <v>5000000.0</v>
      </c>
      <c r="F2597" s="1" t="s">
        <v>18</v>
      </c>
      <c r="G2597" s="1" t="s">
        <v>25</v>
      </c>
      <c r="H2597" s="1" t="s">
        <v>64</v>
      </c>
      <c r="I2597" s="1" t="s">
        <v>65</v>
      </c>
      <c r="J2597" s="1" t="s">
        <v>240</v>
      </c>
      <c r="K2597" s="1">
        <v>1.0</v>
      </c>
      <c r="M2597" s="3">
        <v>41645.0</v>
      </c>
      <c r="N2597" s="3">
        <v>41645.0</v>
      </c>
    </row>
    <row r="2598">
      <c r="A2598" s="1" t="s">
        <v>9981</v>
      </c>
      <c r="B2598" s="1" t="s">
        <v>9982</v>
      </c>
      <c r="C2598" s="2" t="s">
        <v>9983</v>
      </c>
      <c r="D2598" s="1" t="s">
        <v>127</v>
      </c>
      <c r="E2598" s="1">
        <v>1800000.0</v>
      </c>
      <c r="F2598" s="1" t="s">
        <v>18</v>
      </c>
      <c r="G2598" s="1" t="s">
        <v>25</v>
      </c>
      <c r="H2598" s="1" t="s">
        <v>121</v>
      </c>
      <c r="I2598" s="1" t="s">
        <v>122</v>
      </c>
      <c r="J2598" s="1" t="s">
        <v>122</v>
      </c>
      <c r="K2598" s="1">
        <v>2.0</v>
      </c>
      <c r="L2598" s="3">
        <v>41310.0</v>
      </c>
      <c r="M2598" s="3">
        <v>41675.0</v>
      </c>
      <c r="N2598" s="3">
        <v>42164.0</v>
      </c>
    </row>
    <row r="2599">
      <c r="A2599" s="1" t="s">
        <v>9984</v>
      </c>
      <c r="B2599" s="1" t="s">
        <v>9985</v>
      </c>
      <c r="C2599" s="2" t="s">
        <v>9986</v>
      </c>
      <c r="D2599" s="1" t="s">
        <v>2479</v>
      </c>
      <c r="E2599" s="1">
        <v>3.0E7</v>
      </c>
      <c r="F2599" s="1" t="s">
        <v>113</v>
      </c>
      <c r="G2599" s="1" t="s">
        <v>25</v>
      </c>
      <c r="H2599" s="1" t="s">
        <v>106</v>
      </c>
      <c r="I2599" s="1" t="s">
        <v>107</v>
      </c>
      <c r="J2599" s="1" t="s">
        <v>108</v>
      </c>
      <c r="K2599" s="1">
        <v>1.0</v>
      </c>
      <c r="L2599" s="3">
        <v>39814.0</v>
      </c>
      <c r="M2599" s="3">
        <v>41340.0</v>
      </c>
      <c r="N2599" s="3">
        <v>41340.0</v>
      </c>
    </row>
    <row r="2600">
      <c r="A2600" s="1" t="s">
        <v>9987</v>
      </c>
      <c r="B2600" s="1" t="s">
        <v>9988</v>
      </c>
      <c r="C2600" s="2" t="s">
        <v>9989</v>
      </c>
      <c r="D2600" s="1" t="s">
        <v>56</v>
      </c>
      <c r="E2600" s="1">
        <v>3.69025E7</v>
      </c>
      <c r="F2600" s="1" t="s">
        <v>18</v>
      </c>
      <c r="G2600" s="1" t="s">
        <v>25</v>
      </c>
      <c r="H2600" s="1" t="s">
        <v>142</v>
      </c>
      <c r="I2600" s="1" t="s">
        <v>143</v>
      </c>
      <c r="J2600" s="1" t="s">
        <v>143</v>
      </c>
      <c r="K2600" s="1">
        <v>4.0</v>
      </c>
      <c r="L2600" s="3">
        <v>38353.0</v>
      </c>
      <c r="M2600" s="3">
        <v>38692.0</v>
      </c>
      <c r="N2600" s="3">
        <v>41369.0</v>
      </c>
    </row>
    <row r="2601">
      <c r="A2601" s="1" t="s">
        <v>9990</v>
      </c>
      <c r="B2601" s="1" t="s">
        <v>9991</v>
      </c>
      <c r="C2601" s="2" t="s">
        <v>9992</v>
      </c>
      <c r="D2601" s="1" t="s">
        <v>36</v>
      </c>
      <c r="E2601" s="1" t="s">
        <v>43</v>
      </c>
      <c r="F2601" s="1" t="s">
        <v>207</v>
      </c>
      <c r="G2601" s="1" t="s">
        <v>128</v>
      </c>
      <c r="H2601" s="1" t="s">
        <v>3010</v>
      </c>
      <c r="I2601" s="1" t="s">
        <v>130</v>
      </c>
      <c r="J2601" s="1" t="s">
        <v>3011</v>
      </c>
      <c r="K2601" s="1">
        <v>1.0</v>
      </c>
      <c r="L2601" s="3">
        <v>38200.0</v>
      </c>
      <c r="M2601" s="3">
        <v>38777.0</v>
      </c>
      <c r="N2601" s="3">
        <v>38777.0</v>
      </c>
    </row>
    <row r="2602">
      <c r="A2602" s="1" t="s">
        <v>9993</v>
      </c>
      <c r="B2602" s="1" t="s">
        <v>9994</v>
      </c>
      <c r="C2602" s="2" t="s">
        <v>9995</v>
      </c>
      <c r="D2602" s="1" t="s">
        <v>9996</v>
      </c>
      <c r="E2602" s="1">
        <v>24000.0</v>
      </c>
      <c r="F2602" s="1" t="s">
        <v>18</v>
      </c>
      <c r="G2602" s="1" t="s">
        <v>1138</v>
      </c>
      <c r="H2602" s="1">
        <v>21.0</v>
      </c>
      <c r="I2602" s="1" t="s">
        <v>4021</v>
      </c>
      <c r="J2602" s="1" t="s">
        <v>4022</v>
      </c>
      <c r="K2602" s="1">
        <v>1.0</v>
      </c>
      <c r="L2602" s="3">
        <v>41823.0</v>
      </c>
      <c r="M2602" s="3">
        <v>42096.0</v>
      </c>
      <c r="N2602" s="3">
        <v>42096.0</v>
      </c>
    </row>
    <row r="2603">
      <c r="A2603" s="1" t="s">
        <v>9997</v>
      </c>
      <c r="B2603" s="1" t="s">
        <v>9998</v>
      </c>
      <c r="E2603" s="1" t="s">
        <v>43</v>
      </c>
      <c r="F2603" s="1" t="s">
        <v>207</v>
      </c>
      <c r="G2603" s="1" t="s">
        <v>699</v>
      </c>
      <c r="H2603" s="1">
        <v>5.0</v>
      </c>
      <c r="I2603" s="1" t="s">
        <v>9999</v>
      </c>
      <c r="J2603" s="1" t="s">
        <v>10000</v>
      </c>
      <c r="K2603" s="1">
        <v>1.0</v>
      </c>
      <c r="L2603" s="3">
        <v>42005.0</v>
      </c>
      <c r="M2603" s="3">
        <v>42268.0</v>
      </c>
      <c r="N2603" s="3">
        <v>42268.0</v>
      </c>
    </row>
    <row r="2604">
      <c r="A2604" s="1" t="s">
        <v>10001</v>
      </c>
      <c r="B2604" s="2" t="s">
        <v>10002</v>
      </c>
      <c r="C2604" s="2" t="s">
        <v>10003</v>
      </c>
      <c r="D2604" s="1" t="s">
        <v>42</v>
      </c>
      <c r="E2604" s="1">
        <v>2449500.0</v>
      </c>
      <c r="F2604" s="1" t="s">
        <v>18</v>
      </c>
      <c r="G2604" s="1" t="s">
        <v>25</v>
      </c>
      <c r="H2604" s="1" t="s">
        <v>286</v>
      </c>
      <c r="I2604" s="1" t="s">
        <v>874</v>
      </c>
      <c r="J2604" s="1" t="s">
        <v>9301</v>
      </c>
      <c r="K2604" s="1">
        <v>1.0</v>
      </c>
      <c r="L2604" s="3">
        <v>39904.0</v>
      </c>
      <c r="M2604" s="3">
        <v>40596.0</v>
      </c>
      <c r="N2604" s="3">
        <v>40596.0</v>
      </c>
    </row>
    <row r="2605">
      <c r="A2605" s="1" t="s">
        <v>10004</v>
      </c>
      <c r="B2605" s="2" t="s">
        <v>10005</v>
      </c>
      <c r="C2605" s="2" t="s">
        <v>10006</v>
      </c>
      <c r="D2605" s="1" t="s">
        <v>10007</v>
      </c>
      <c r="E2605" s="1">
        <v>1500000.0</v>
      </c>
      <c r="F2605" s="1" t="s">
        <v>18</v>
      </c>
      <c r="G2605" s="1" t="s">
        <v>19</v>
      </c>
      <c r="H2605" s="1">
        <v>10.0</v>
      </c>
      <c r="I2605" s="1" t="s">
        <v>672</v>
      </c>
      <c r="J2605" s="1" t="s">
        <v>673</v>
      </c>
      <c r="K2605" s="1">
        <v>1.0</v>
      </c>
      <c r="L2605" s="3">
        <v>40787.0</v>
      </c>
      <c r="M2605" s="3">
        <v>41153.0</v>
      </c>
      <c r="N2605" s="3">
        <v>41153.0</v>
      </c>
    </row>
    <row r="2606">
      <c r="A2606" s="1" t="s">
        <v>10008</v>
      </c>
      <c r="B2606" s="1" t="s">
        <v>10009</v>
      </c>
      <c r="C2606" s="2" t="s">
        <v>10010</v>
      </c>
      <c r="D2606" s="1" t="s">
        <v>36</v>
      </c>
      <c r="E2606" s="1" t="s">
        <v>43</v>
      </c>
      <c r="F2606" s="1" t="s">
        <v>18</v>
      </c>
      <c r="G2606" s="1" t="s">
        <v>25</v>
      </c>
      <c r="H2606" s="1" t="s">
        <v>106</v>
      </c>
      <c r="I2606" s="1" t="s">
        <v>107</v>
      </c>
      <c r="J2606" s="1" t="s">
        <v>108</v>
      </c>
      <c r="K2606" s="1">
        <v>1.0</v>
      </c>
      <c r="L2606" s="3">
        <v>40544.0</v>
      </c>
      <c r="M2606" s="3">
        <v>42142.0</v>
      </c>
      <c r="N2606" s="3">
        <v>42142.0</v>
      </c>
    </row>
    <row r="2607">
      <c r="A2607" s="1" t="s">
        <v>10011</v>
      </c>
      <c r="B2607" s="1" t="s">
        <v>10012</v>
      </c>
      <c r="C2607" s="2" t="s">
        <v>10013</v>
      </c>
      <c r="D2607" s="1" t="s">
        <v>10014</v>
      </c>
      <c r="E2607" s="1">
        <v>1500000.0</v>
      </c>
      <c r="F2607" s="1" t="s">
        <v>18</v>
      </c>
      <c r="G2607" s="1" t="s">
        <v>25</v>
      </c>
      <c r="H2607" s="1" t="s">
        <v>64</v>
      </c>
      <c r="I2607" s="1" t="s">
        <v>65</v>
      </c>
      <c r="J2607" s="1" t="s">
        <v>71</v>
      </c>
      <c r="K2607" s="1">
        <v>1.0</v>
      </c>
      <c r="L2607" s="3">
        <v>42095.0</v>
      </c>
      <c r="M2607" s="3">
        <v>42269.0</v>
      </c>
      <c r="N2607" s="3">
        <v>42269.0</v>
      </c>
    </row>
    <row r="2608">
      <c r="A2608" s="1" t="s">
        <v>10015</v>
      </c>
      <c r="B2608" s="1" t="s">
        <v>10016</v>
      </c>
      <c r="C2608" s="2" t="s">
        <v>10017</v>
      </c>
      <c r="D2608" s="1" t="s">
        <v>2199</v>
      </c>
      <c r="E2608" s="1" t="s">
        <v>43</v>
      </c>
      <c r="F2608" s="1" t="s">
        <v>18</v>
      </c>
      <c r="G2608" s="1" t="s">
        <v>4937</v>
      </c>
      <c r="H2608" s="1">
        <v>9.0</v>
      </c>
      <c r="I2608" s="1" t="s">
        <v>7375</v>
      </c>
      <c r="J2608" s="1" t="s">
        <v>7375</v>
      </c>
      <c r="K2608" s="1">
        <v>1.0</v>
      </c>
      <c r="L2608" s="3">
        <v>41640.0</v>
      </c>
      <c r="M2608" s="3">
        <v>41992.0</v>
      </c>
      <c r="N2608" s="3">
        <v>41992.0</v>
      </c>
    </row>
    <row r="2609">
      <c r="A2609" s="1" t="s">
        <v>10018</v>
      </c>
      <c r="B2609" s="1" t="s">
        <v>10019</v>
      </c>
      <c r="C2609" s="2" t="s">
        <v>10020</v>
      </c>
      <c r="D2609" s="1" t="s">
        <v>10021</v>
      </c>
      <c r="E2609" s="1">
        <v>500000.0</v>
      </c>
      <c r="F2609" s="1" t="s">
        <v>18</v>
      </c>
      <c r="G2609" s="1" t="s">
        <v>25</v>
      </c>
      <c r="H2609" s="1" t="s">
        <v>808</v>
      </c>
      <c r="I2609" s="1" t="s">
        <v>809</v>
      </c>
      <c r="J2609" s="1" t="s">
        <v>7696</v>
      </c>
      <c r="K2609" s="1">
        <v>1.0</v>
      </c>
      <c r="L2609" s="3">
        <v>41697.0</v>
      </c>
      <c r="M2609" s="3">
        <v>41856.0</v>
      </c>
      <c r="N2609" s="3">
        <v>41856.0</v>
      </c>
    </row>
    <row r="2610">
      <c r="A2610" s="1" t="s">
        <v>10022</v>
      </c>
      <c r="B2610" s="1" t="s">
        <v>10023</v>
      </c>
      <c r="C2610" s="2" t="s">
        <v>10024</v>
      </c>
      <c r="D2610" s="1" t="s">
        <v>317</v>
      </c>
      <c r="E2610" s="1">
        <v>5100000.0</v>
      </c>
      <c r="F2610" s="1" t="s">
        <v>18</v>
      </c>
      <c r="G2610" s="1" t="s">
        <v>25</v>
      </c>
      <c r="H2610" s="1" t="s">
        <v>106</v>
      </c>
      <c r="I2610" s="1" t="s">
        <v>107</v>
      </c>
      <c r="J2610" s="1" t="s">
        <v>108</v>
      </c>
      <c r="K2610" s="1">
        <v>1.0</v>
      </c>
      <c r="L2610" s="3">
        <v>40544.0</v>
      </c>
      <c r="M2610" s="3">
        <v>41967.0</v>
      </c>
      <c r="N2610" s="3">
        <v>41967.0</v>
      </c>
    </row>
    <row r="2611">
      <c r="A2611" s="1" t="s">
        <v>10025</v>
      </c>
      <c r="B2611" s="1" t="s">
        <v>10026</v>
      </c>
      <c r="C2611" s="2" t="s">
        <v>10027</v>
      </c>
      <c r="D2611" s="1" t="s">
        <v>10028</v>
      </c>
      <c r="E2611" s="1" t="s">
        <v>43</v>
      </c>
      <c r="F2611" s="1" t="s">
        <v>689</v>
      </c>
      <c r="G2611" s="1" t="s">
        <v>25</v>
      </c>
      <c r="H2611" s="1" t="s">
        <v>44</v>
      </c>
      <c r="I2611" s="1" t="s">
        <v>282</v>
      </c>
      <c r="J2611" s="1" t="s">
        <v>10029</v>
      </c>
      <c r="K2611" s="1">
        <v>1.0</v>
      </c>
      <c r="L2611" s="3">
        <v>39448.0</v>
      </c>
      <c r="M2611" s="3">
        <v>41652.0</v>
      </c>
      <c r="N2611" s="3">
        <v>41652.0</v>
      </c>
    </row>
    <row r="2612">
      <c r="A2612" s="1" t="s">
        <v>10030</v>
      </c>
      <c r="B2612" s="1" t="s">
        <v>10031</v>
      </c>
      <c r="C2612" s="2" t="s">
        <v>10032</v>
      </c>
      <c r="D2612" s="1" t="s">
        <v>10033</v>
      </c>
      <c r="E2612" s="1">
        <v>432000.0</v>
      </c>
      <c r="F2612" s="1" t="s">
        <v>18</v>
      </c>
      <c r="G2612" s="1" t="s">
        <v>341</v>
      </c>
      <c r="K2612" s="1">
        <v>1.0</v>
      </c>
      <c r="L2612" s="3">
        <v>41640.0</v>
      </c>
      <c r="M2612" s="3">
        <v>42206.0</v>
      </c>
      <c r="N2612" s="3">
        <v>42206.0</v>
      </c>
    </row>
    <row r="2613">
      <c r="A2613" s="1" t="s">
        <v>10034</v>
      </c>
      <c r="B2613" s="1" t="s">
        <v>10035</v>
      </c>
      <c r="C2613" s="2" t="s">
        <v>10036</v>
      </c>
      <c r="D2613" s="1" t="s">
        <v>1247</v>
      </c>
      <c r="E2613" s="1">
        <v>6599285.0</v>
      </c>
      <c r="F2613" s="1" t="s">
        <v>18</v>
      </c>
      <c r="G2613" s="1" t="s">
        <v>37</v>
      </c>
      <c r="H2613" s="1">
        <v>32.0</v>
      </c>
      <c r="I2613" s="1" t="s">
        <v>10037</v>
      </c>
      <c r="J2613" s="1" t="s">
        <v>10037</v>
      </c>
      <c r="K2613" s="1">
        <v>4.0</v>
      </c>
      <c r="M2613" s="3">
        <v>38961.0</v>
      </c>
      <c r="N2613" s="3">
        <v>40544.0</v>
      </c>
    </row>
    <row r="2614">
      <c r="A2614" s="1" t="s">
        <v>10038</v>
      </c>
      <c r="B2614" s="1" t="s">
        <v>10039</v>
      </c>
      <c r="C2614" s="2" t="s">
        <v>10040</v>
      </c>
      <c r="D2614" s="1" t="s">
        <v>10041</v>
      </c>
      <c r="E2614" s="1">
        <v>1100000.0</v>
      </c>
      <c r="F2614" s="1" t="s">
        <v>18</v>
      </c>
      <c r="G2614" s="1" t="s">
        <v>25</v>
      </c>
      <c r="H2614" s="1" t="s">
        <v>106</v>
      </c>
      <c r="I2614" s="1" t="s">
        <v>107</v>
      </c>
      <c r="J2614" s="1" t="s">
        <v>108</v>
      </c>
      <c r="K2614" s="1">
        <v>1.0</v>
      </c>
      <c r="L2614" s="3">
        <v>41275.0</v>
      </c>
      <c r="M2614" s="3">
        <v>41782.0</v>
      </c>
      <c r="N2614" s="3">
        <v>41782.0</v>
      </c>
    </row>
    <row r="2615">
      <c r="A2615" s="1" t="s">
        <v>10042</v>
      </c>
      <c r="B2615" s="2" t="s">
        <v>10043</v>
      </c>
      <c r="C2615" s="2" t="s">
        <v>10044</v>
      </c>
      <c r="D2615" s="1" t="s">
        <v>10045</v>
      </c>
      <c r="E2615" s="1">
        <v>858800.0</v>
      </c>
      <c r="F2615" s="1" t="s">
        <v>18</v>
      </c>
      <c r="G2615" s="1" t="s">
        <v>128</v>
      </c>
      <c r="H2615" s="1" t="s">
        <v>9146</v>
      </c>
      <c r="I2615" s="1" t="s">
        <v>10046</v>
      </c>
      <c r="J2615" s="1" t="s">
        <v>10046</v>
      </c>
      <c r="K2615" s="1">
        <v>1.0</v>
      </c>
      <c r="L2615" s="3">
        <v>39084.0</v>
      </c>
      <c r="M2615" s="3">
        <v>39022.0</v>
      </c>
      <c r="N2615" s="3">
        <v>39022.0</v>
      </c>
    </row>
    <row r="2616">
      <c r="A2616" s="1" t="s">
        <v>10047</v>
      </c>
      <c r="B2616" s="1" t="s">
        <v>10048</v>
      </c>
      <c r="C2616" s="2" t="s">
        <v>10049</v>
      </c>
      <c r="D2616" s="1" t="s">
        <v>275</v>
      </c>
      <c r="E2616" s="1">
        <v>2879987.0</v>
      </c>
      <c r="F2616" s="1" t="s">
        <v>18</v>
      </c>
      <c r="G2616" s="1" t="s">
        <v>25</v>
      </c>
      <c r="H2616" s="1" t="s">
        <v>64</v>
      </c>
      <c r="I2616" s="1" t="s">
        <v>65</v>
      </c>
      <c r="J2616" s="1" t="s">
        <v>71</v>
      </c>
      <c r="K2616" s="1">
        <v>5.0</v>
      </c>
      <c r="L2616" s="3">
        <v>40179.0</v>
      </c>
      <c r="M2616" s="3">
        <v>40422.0</v>
      </c>
      <c r="N2616" s="3">
        <v>41365.0</v>
      </c>
    </row>
    <row r="2617">
      <c r="A2617" s="1" t="s">
        <v>10050</v>
      </c>
      <c r="B2617" s="1" t="s">
        <v>10051</v>
      </c>
      <c r="C2617" s="2" t="s">
        <v>10052</v>
      </c>
      <c r="D2617" s="1" t="s">
        <v>3485</v>
      </c>
      <c r="E2617" s="1">
        <v>860000.0</v>
      </c>
      <c r="F2617" s="1" t="s">
        <v>18</v>
      </c>
      <c r="G2617" s="1" t="s">
        <v>25</v>
      </c>
      <c r="H2617" s="1" t="s">
        <v>1306</v>
      </c>
      <c r="I2617" s="1" t="s">
        <v>245</v>
      </c>
      <c r="J2617" s="1" t="s">
        <v>245</v>
      </c>
      <c r="K2617" s="1">
        <v>1.0</v>
      </c>
      <c r="L2617" s="3">
        <v>37987.0</v>
      </c>
      <c r="M2617" s="3">
        <v>39279.0</v>
      </c>
      <c r="N2617" s="3">
        <v>39279.0</v>
      </c>
    </row>
    <row r="2618">
      <c r="A2618" s="1" t="s">
        <v>10053</v>
      </c>
      <c r="B2618" s="1" t="s">
        <v>10054</v>
      </c>
      <c r="C2618" s="2" t="s">
        <v>10055</v>
      </c>
      <c r="D2618" s="1" t="s">
        <v>10056</v>
      </c>
      <c r="E2618" s="1">
        <v>4015000.0</v>
      </c>
      <c r="F2618" s="1" t="s">
        <v>18</v>
      </c>
      <c r="G2618" s="1" t="s">
        <v>25</v>
      </c>
      <c r="H2618" s="1" t="s">
        <v>44</v>
      </c>
      <c r="I2618" s="1" t="s">
        <v>10057</v>
      </c>
      <c r="J2618" s="1" t="s">
        <v>10057</v>
      </c>
      <c r="K2618" s="1">
        <v>3.0</v>
      </c>
      <c r="L2618" s="3">
        <v>40179.0</v>
      </c>
      <c r="M2618" s="3">
        <v>40330.0</v>
      </c>
      <c r="N2618" s="3">
        <v>41138.0</v>
      </c>
    </row>
    <row r="2619">
      <c r="A2619" s="1" t="s">
        <v>10058</v>
      </c>
      <c r="B2619" s="1" t="s">
        <v>10059</v>
      </c>
      <c r="C2619" s="2" t="s">
        <v>10060</v>
      </c>
      <c r="D2619" s="1" t="s">
        <v>10061</v>
      </c>
      <c r="E2619" s="1">
        <v>3700000.0</v>
      </c>
      <c r="F2619" s="1" t="s">
        <v>18</v>
      </c>
      <c r="G2619" s="1" t="s">
        <v>276</v>
      </c>
      <c r="H2619" s="1">
        <v>17.0</v>
      </c>
      <c r="I2619" s="1" t="s">
        <v>464</v>
      </c>
      <c r="J2619" s="1" t="s">
        <v>464</v>
      </c>
      <c r="K2619" s="1">
        <v>1.0</v>
      </c>
      <c r="L2619" s="3">
        <v>41275.0</v>
      </c>
      <c r="M2619" s="3">
        <v>41944.0</v>
      </c>
      <c r="N2619" s="3">
        <v>41944.0</v>
      </c>
    </row>
    <row r="2620">
      <c r="A2620" s="1" t="s">
        <v>10062</v>
      </c>
      <c r="B2620" s="1" t="s">
        <v>10063</v>
      </c>
      <c r="C2620" s="2" t="s">
        <v>10064</v>
      </c>
      <c r="D2620" s="1" t="s">
        <v>36</v>
      </c>
      <c r="E2620" s="1">
        <v>2000000.0</v>
      </c>
      <c r="F2620" s="1" t="s">
        <v>113</v>
      </c>
      <c r="G2620" s="1" t="s">
        <v>25</v>
      </c>
      <c r="H2620" s="1" t="s">
        <v>158</v>
      </c>
      <c r="I2620" s="1" t="s">
        <v>244</v>
      </c>
      <c r="J2620" s="1" t="s">
        <v>327</v>
      </c>
      <c r="K2620" s="1">
        <v>2.0</v>
      </c>
      <c r="L2620" s="3">
        <v>38353.0</v>
      </c>
      <c r="M2620" s="3">
        <v>39398.0</v>
      </c>
      <c r="N2620" s="3">
        <v>40231.0</v>
      </c>
    </row>
    <row r="2621">
      <c r="A2621" s="1" t="s">
        <v>10065</v>
      </c>
      <c r="B2621" s="1" t="s">
        <v>10066</v>
      </c>
      <c r="C2621" s="2" t="s">
        <v>10067</v>
      </c>
      <c r="D2621" s="1" t="s">
        <v>10068</v>
      </c>
      <c r="E2621" s="1" t="s">
        <v>43</v>
      </c>
      <c r="F2621" s="1" t="s">
        <v>207</v>
      </c>
      <c r="G2621" s="1" t="s">
        <v>25</v>
      </c>
      <c r="H2621" s="1" t="s">
        <v>106</v>
      </c>
      <c r="I2621" s="1" t="s">
        <v>107</v>
      </c>
      <c r="J2621" s="1" t="s">
        <v>108</v>
      </c>
      <c r="K2621" s="1">
        <v>1.0</v>
      </c>
      <c r="L2621" s="3">
        <v>40047.0</v>
      </c>
      <c r="M2621" s="3">
        <v>41480.0</v>
      </c>
      <c r="N2621" s="3">
        <v>41480.0</v>
      </c>
    </row>
    <row r="2622">
      <c r="A2622" s="1" t="s">
        <v>10069</v>
      </c>
      <c r="B2622" s="1" t="s">
        <v>10070</v>
      </c>
      <c r="C2622" s="2" t="s">
        <v>10071</v>
      </c>
      <c r="D2622" s="1" t="s">
        <v>1247</v>
      </c>
      <c r="E2622" s="1">
        <v>4469794.0</v>
      </c>
      <c r="F2622" s="1" t="s">
        <v>18</v>
      </c>
      <c r="G2622" s="1" t="s">
        <v>25</v>
      </c>
      <c r="H2622" s="1" t="s">
        <v>158</v>
      </c>
      <c r="I2622" s="1" t="s">
        <v>244</v>
      </c>
      <c r="J2622" s="1" t="s">
        <v>10072</v>
      </c>
      <c r="K2622" s="1">
        <v>3.0</v>
      </c>
      <c r="L2622" s="3">
        <v>39814.0</v>
      </c>
      <c r="M2622" s="3">
        <v>41116.0</v>
      </c>
      <c r="N2622" s="3">
        <v>41851.0</v>
      </c>
    </row>
    <row r="2623">
      <c r="A2623" s="1" t="s">
        <v>10073</v>
      </c>
      <c r="B2623" s="1" t="s">
        <v>10074</v>
      </c>
      <c r="D2623" s="1" t="s">
        <v>1247</v>
      </c>
      <c r="E2623" s="1">
        <v>6400000.0</v>
      </c>
      <c r="F2623" s="1" t="s">
        <v>18</v>
      </c>
      <c r="G2623" s="1" t="s">
        <v>25</v>
      </c>
      <c r="H2623" s="1" t="s">
        <v>64</v>
      </c>
      <c r="I2623" s="1" t="s">
        <v>65</v>
      </c>
      <c r="J2623" s="1" t="s">
        <v>984</v>
      </c>
      <c r="K2623" s="1">
        <v>1.0</v>
      </c>
      <c r="M2623" s="3">
        <v>38593.0</v>
      </c>
      <c r="N2623" s="3">
        <v>38593.0</v>
      </c>
    </row>
    <row r="2624">
      <c r="A2624" s="1" t="s">
        <v>10075</v>
      </c>
      <c r="B2624" s="1" t="s">
        <v>10076</v>
      </c>
      <c r="C2624" s="2" t="s">
        <v>10077</v>
      </c>
      <c r="D2624" s="1" t="s">
        <v>10078</v>
      </c>
      <c r="E2624" s="1">
        <v>4276568.0</v>
      </c>
      <c r="F2624" s="1" t="s">
        <v>207</v>
      </c>
      <c r="G2624" s="1" t="s">
        <v>25</v>
      </c>
      <c r="H2624" s="1" t="s">
        <v>64</v>
      </c>
      <c r="I2624" s="1" t="s">
        <v>65</v>
      </c>
      <c r="J2624" s="1" t="s">
        <v>71</v>
      </c>
      <c r="K2624" s="1">
        <v>2.0</v>
      </c>
      <c r="L2624" s="3">
        <v>39479.0</v>
      </c>
      <c r="M2624" s="3">
        <v>38929.0</v>
      </c>
      <c r="N2624" s="3">
        <v>40204.0</v>
      </c>
    </row>
    <row r="2625">
      <c r="A2625" s="1" t="s">
        <v>10079</v>
      </c>
      <c r="B2625" s="1" t="s">
        <v>10080</v>
      </c>
      <c r="C2625" s="2" t="s">
        <v>10081</v>
      </c>
      <c r="D2625" s="1" t="s">
        <v>10082</v>
      </c>
      <c r="E2625" s="1">
        <v>8500000.0</v>
      </c>
      <c r="F2625" s="1" t="s">
        <v>113</v>
      </c>
      <c r="G2625" s="1" t="s">
        <v>25</v>
      </c>
      <c r="H2625" s="1" t="s">
        <v>106</v>
      </c>
      <c r="I2625" s="1" t="s">
        <v>777</v>
      </c>
      <c r="J2625" s="1" t="s">
        <v>10083</v>
      </c>
      <c r="K2625" s="1">
        <v>3.0</v>
      </c>
      <c r="L2625" s="3">
        <v>35977.0</v>
      </c>
      <c r="M2625" s="3">
        <v>38565.0</v>
      </c>
      <c r="N2625" s="3">
        <v>38880.0</v>
      </c>
    </row>
    <row r="2626">
      <c r="A2626" s="1" t="s">
        <v>10084</v>
      </c>
      <c r="B2626" s="1" t="s">
        <v>10085</v>
      </c>
      <c r="C2626" s="2" t="s">
        <v>10086</v>
      </c>
      <c r="D2626" s="1" t="s">
        <v>10087</v>
      </c>
      <c r="E2626" s="1">
        <v>2900000.0</v>
      </c>
      <c r="F2626" s="1" t="s">
        <v>18</v>
      </c>
      <c r="G2626" s="1" t="s">
        <v>1062</v>
      </c>
      <c r="H2626" s="1">
        <v>16.0</v>
      </c>
      <c r="I2626" s="1" t="s">
        <v>1704</v>
      </c>
      <c r="J2626" s="1" t="s">
        <v>1704</v>
      </c>
      <c r="K2626" s="1">
        <v>2.0</v>
      </c>
      <c r="L2626" s="3">
        <v>41640.0</v>
      </c>
      <c r="M2626" s="3">
        <v>41640.0</v>
      </c>
      <c r="N2626" s="3">
        <v>42095.0</v>
      </c>
    </row>
    <row r="2627">
      <c r="A2627" s="1" t="s">
        <v>10088</v>
      </c>
      <c r="B2627" s="1" t="s">
        <v>10089</v>
      </c>
      <c r="C2627" s="2" t="s">
        <v>10090</v>
      </c>
      <c r="D2627" s="1" t="s">
        <v>75</v>
      </c>
      <c r="E2627" s="1">
        <v>3300000.0</v>
      </c>
      <c r="F2627" s="1" t="s">
        <v>18</v>
      </c>
      <c r="G2627" s="1" t="s">
        <v>25</v>
      </c>
      <c r="H2627" s="1" t="s">
        <v>644</v>
      </c>
      <c r="I2627" s="1" t="s">
        <v>645</v>
      </c>
      <c r="J2627" s="1" t="s">
        <v>645</v>
      </c>
      <c r="K2627" s="1">
        <v>4.0</v>
      </c>
      <c r="L2627" s="3">
        <v>41275.0</v>
      </c>
      <c r="M2627" s="3">
        <v>41079.0</v>
      </c>
      <c r="N2627" s="3">
        <v>42278.0</v>
      </c>
    </row>
    <row r="2628">
      <c r="A2628" s="1" t="s">
        <v>10091</v>
      </c>
      <c r="B2628" s="1" t="s">
        <v>10092</v>
      </c>
      <c r="C2628" s="2" t="s">
        <v>10093</v>
      </c>
      <c r="D2628" s="1" t="s">
        <v>94</v>
      </c>
      <c r="E2628" s="1">
        <v>200000.0</v>
      </c>
      <c r="F2628" s="1" t="s">
        <v>18</v>
      </c>
      <c r="G2628" s="1" t="s">
        <v>25</v>
      </c>
      <c r="H2628" s="1" t="s">
        <v>64</v>
      </c>
      <c r="I2628" s="1" t="s">
        <v>65</v>
      </c>
      <c r="J2628" s="1" t="s">
        <v>1419</v>
      </c>
      <c r="K2628" s="1">
        <v>1.0</v>
      </c>
      <c r="M2628" s="3">
        <v>41577.0</v>
      </c>
      <c r="N2628" s="3">
        <v>41577.0</v>
      </c>
    </row>
    <row r="2629">
      <c r="A2629" s="1" t="s">
        <v>10094</v>
      </c>
      <c r="B2629" s="1" t="s">
        <v>10095</v>
      </c>
      <c r="C2629" s="2" t="s">
        <v>10096</v>
      </c>
      <c r="D2629" s="1" t="s">
        <v>94</v>
      </c>
      <c r="E2629" s="1" t="s">
        <v>43</v>
      </c>
      <c r="F2629" s="1" t="s">
        <v>18</v>
      </c>
      <c r="G2629" s="1" t="s">
        <v>25</v>
      </c>
      <c r="H2629" s="1" t="s">
        <v>430</v>
      </c>
      <c r="I2629" s="1" t="s">
        <v>7658</v>
      </c>
      <c r="J2629" s="1" t="s">
        <v>7659</v>
      </c>
      <c r="K2629" s="1">
        <v>1.0</v>
      </c>
      <c r="M2629" s="3">
        <v>41647.0</v>
      </c>
      <c r="N2629" s="3">
        <v>41647.0</v>
      </c>
    </row>
    <row r="2630">
      <c r="A2630" s="1" t="s">
        <v>10097</v>
      </c>
      <c r="B2630" s="1" t="s">
        <v>10098</v>
      </c>
      <c r="C2630" s="2" t="s">
        <v>10099</v>
      </c>
      <c r="D2630" s="1" t="s">
        <v>10100</v>
      </c>
      <c r="E2630" s="1">
        <v>150000.0</v>
      </c>
      <c r="F2630" s="1" t="s">
        <v>18</v>
      </c>
      <c r="G2630" s="1" t="s">
        <v>25</v>
      </c>
      <c r="H2630" s="1" t="s">
        <v>82</v>
      </c>
      <c r="I2630" s="1" t="s">
        <v>9607</v>
      </c>
      <c r="J2630" s="1" t="s">
        <v>332</v>
      </c>
      <c r="K2630" s="1">
        <v>1.0</v>
      </c>
      <c r="L2630" s="3">
        <v>41671.0</v>
      </c>
      <c r="M2630" s="3">
        <v>41671.0</v>
      </c>
      <c r="N2630" s="3">
        <v>41671.0</v>
      </c>
    </row>
    <row r="2631">
      <c r="A2631" s="1" t="s">
        <v>10101</v>
      </c>
      <c r="B2631" s="1" t="s">
        <v>10102</v>
      </c>
      <c r="C2631" s="2" t="s">
        <v>10103</v>
      </c>
      <c r="D2631" s="1" t="s">
        <v>42</v>
      </c>
      <c r="E2631" s="1">
        <v>200000.0</v>
      </c>
      <c r="F2631" s="1" t="s">
        <v>18</v>
      </c>
      <c r="K2631" s="1">
        <v>1.0</v>
      </c>
      <c r="L2631" s="3">
        <v>40544.0</v>
      </c>
      <c r="M2631" s="3">
        <v>41143.0</v>
      </c>
      <c r="N2631" s="3">
        <v>41143.0</v>
      </c>
    </row>
    <row r="2632">
      <c r="A2632" s="1" t="s">
        <v>10104</v>
      </c>
      <c r="B2632" s="1" t="s">
        <v>10105</v>
      </c>
      <c r="C2632" s="2" t="s">
        <v>10106</v>
      </c>
      <c r="D2632" s="1" t="s">
        <v>2479</v>
      </c>
      <c r="E2632" s="1">
        <v>1.405E8</v>
      </c>
      <c r="F2632" s="1" t="s">
        <v>18</v>
      </c>
      <c r="G2632" s="1" t="s">
        <v>37</v>
      </c>
      <c r="H2632" s="1">
        <v>22.0</v>
      </c>
      <c r="I2632" s="1" t="s">
        <v>38</v>
      </c>
      <c r="J2632" s="1" t="s">
        <v>38</v>
      </c>
      <c r="K2632" s="1">
        <v>4.0</v>
      </c>
      <c r="M2632" s="3">
        <v>36526.0</v>
      </c>
      <c r="N2632" s="3">
        <v>40969.0</v>
      </c>
    </row>
    <row r="2633">
      <c r="A2633" s="1" t="s">
        <v>10107</v>
      </c>
      <c r="B2633" s="1" t="s">
        <v>10108</v>
      </c>
      <c r="D2633" s="1" t="s">
        <v>10109</v>
      </c>
      <c r="E2633" s="1">
        <v>2.0E7</v>
      </c>
      <c r="F2633" s="1" t="s">
        <v>18</v>
      </c>
      <c r="G2633" s="1" t="s">
        <v>19</v>
      </c>
      <c r="H2633" s="1">
        <v>16.0</v>
      </c>
      <c r="I2633" s="1" t="s">
        <v>7936</v>
      </c>
      <c r="J2633" s="1" t="s">
        <v>7936</v>
      </c>
      <c r="K2633" s="1">
        <v>1.0</v>
      </c>
      <c r="M2633" s="3">
        <v>42227.0</v>
      </c>
      <c r="N2633" s="3">
        <v>42227.0</v>
      </c>
    </row>
    <row r="2634">
      <c r="A2634" s="1" t="s">
        <v>10110</v>
      </c>
      <c r="B2634" s="1" t="s">
        <v>10111</v>
      </c>
      <c r="C2634" s="2" t="s">
        <v>10112</v>
      </c>
      <c r="D2634" s="1" t="s">
        <v>10113</v>
      </c>
      <c r="E2634" s="1">
        <v>3.055E7</v>
      </c>
      <c r="F2634" s="1" t="s">
        <v>113</v>
      </c>
      <c r="G2634" s="1" t="s">
        <v>25</v>
      </c>
      <c r="H2634" s="1" t="s">
        <v>64</v>
      </c>
      <c r="I2634" s="1" t="s">
        <v>1221</v>
      </c>
      <c r="J2634" s="1" t="s">
        <v>1221</v>
      </c>
      <c r="K2634" s="1">
        <v>3.0</v>
      </c>
      <c r="L2634" s="3">
        <v>37257.0</v>
      </c>
      <c r="M2634" s="3">
        <v>39415.0</v>
      </c>
      <c r="N2634" s="3">
        <v>40980.0</v>
      </c>
    </row>
    <row r="2635">
      <c r="A2635" s="1" t="s">
        <v>10114</v>
      </c>
      <c r="B2635" s="1" t="s">
        <v>10115</v>
      </c>
      <c r="C2635" s="2" t="s">
        <v>10116</v>
      </c>
      <c r="D2635" s="1" t="s">
        <v>10117</v>
      </c>
      <c r="E2635" s="1" t="s">
        <v>43</v>
      </c>
      <c r="F2635" s="1" t="s">
        <v>207</v>
      </c>
      <c r="G2635" s="1" t="s">
        <v>1062</v>
      </c>
      <c r="H2635" s="1">
        <v>4.0</v>
      </c>
      <c r="I2635" s="1" t="s">
        <v>1525</v>
      </c>
      <c r="J2635" s="1" t="s">
        <v>1525</v>
      </c>
      <c r="K2635" s="1">
        <v>2.0</v>
      </c>
      <c r="L2635" s="3">
        <v>39326.0</v>
      </c>
      <c r="M2635" s="3">
        <v>39326.0</v>
      </c>
      <c r="N2635" s="3">
        <v>40299.0</v>
      </c>
    </row>
    <row r="2636">
      <c r="A2636" s="1" t="s">
        <v>10118</v>
      </c>
      <c r="B2636" s="1" t="s">
        <v>10119</v>
      </c>
      <c r="C2636" s="2" t="s">
        <v>10120</v>
      </c>
      <c r="D2636" s="1" t="s">
        <v>10121</v>
      </c>
      <c r="E2636" s="1" t="s">
        <v>43</v>
      </c>
      <c r="F2636" s="1" t="s">
        <v>18</v>
      </c>
      <c r="G2636" s="1" t="s">
        <v>57</v>
      </c>
      <c r="H2636" s="1" t="s">
        <v>202</v>
      </c>
      <c r="I2636" s="1" t="s">
        <v>203</v>
      </c>
      <c r="J2636" s="1" t="s">
        <v>203</v>
      </c>
      <c r="K2636" s="1">
        <v>1.0</v>
      </c>
      <c r="L2636" s="3">
        <v>41451.0</v>
      </c>
      <c r="M2636" s="3">
        <v>41877.0</v>
      </c>
      <c r="N2636" s="3">
        <v>41877.0</v>
      </c>
    </row>
    <row r="2637">
      <c r="A2637" s="1" t="s">
        <v>10122</v>
      </c>
      <c r="B2637" s="1" t="s">
        <v>10123</v>
      </c>
      <c r="C2637" s="2" t="s">
        <v>10124</v>
      </c>
      <c r="D2637" s="1" t="s">
        <v>3396</v>
      </c>
      <c r="E2637" s="1" t="s">
        <v>43</v>
      </c>
      <c r="F2637" s="1" t="s">
        <v>18</v>
      </c>
      <c r="G2637" s="1" t="s">
        <v>25</v>
      </c>
      <c r="H2637" s="1" t="s">
        <v>286</v>
      </c>
      <c r="I2637" s="1" t="s">
        <v>1030</v>
      </c>
      <c r="J2637" s="1" t="s">
        <v>1030</v>
      </c>
      <c r="K2637" s="1">
        <v>1.0</v>
      </c>
      <c r="L2637" s="3">
        <v>38353.0</v>
      </c>
      <c r="M2637" s="3">
        <v>42247.0</v>
      </c>
      <c r="N2637" s="3">
        <v>42247.0</v>
      </c>
    </row>
    <row r="2638">
      <c r="A2638" s="1" t="s">
        <v>10125</v>
      </c>
      <c r="B2638" s="1" t="s">
        <v>10126</v>
      </c>
      <c r="C2638" s="2" t="s">
        <v>10127</v>
      </c>
      <c r="D2638" s="1" t="s">
        <v>317</v>
      </c>
      <c r="E2638" s="1">
        <v>400000.0</v>
      </c>
      <c r="F2638" s="1" t="s">
        <v>18</v>
      </c>
      <c r="G2638" s="1" t="s">
        <v>19</v>
      </c>
      <c r="H2638" s="1">
        <v>16.0</v>
      </c>
      <c r="I2638" s="1" t="s">
        <v>7936</v>
      </c>
      <c r="J2638" s="1" t="s">
        <v>7936</v>
      </c>
      <c r="K2638" s="1">
        <v>1.0</v>
      </c>
      <c r="L2638" s="3">
        <v>41640.0</v>
      </c>
      <c r="M2638" s="3">
        <v>42303.0</v>
      </c>
      <c r="N2638" s="3">
        <v>42303.0</v>
      </c>
    </row>
    <row r="2639">
      <c r="A2639" s="1" t="s">
        <v>10128</v>
      </c>
      <c r="B2639" s="1" t="s">
        <v>10129</v>
      </c>
      <c r="C2639" s="2" t="s">
        <v>10130</v>
      </c>
      <c r="D2639" s="1" t="s">
        <v>10131</v>
      </c>
      <c r="E2639" s="1">
        <v>126457.421786085</v>
      </c>
      <c r="F2639" s="1" t="s">
        <v>18</v>
      </c>
      <c r="G2639" s="1" t="s">
        <v>347</v>
      </c>
      <c r="H2639" s="1">
        <v>4.0</v>
      </c>
      <c r="I2639" s="1" t="s">
        <v>6558</v>
      </c>
      <c r="J2639" s="1" t="s">
        <v>6558</v>
      </c>
      <c r="K2639" s="1">
        <v>1.0</v>
      </c>
      <c r="L2639" s="3">
        <v>40909.0</v>
      </c>
      <c r="M2639" s="3">
        <v>41913.0</v>
      </c>
      <c r="N2639" s="3">
        <v>41913.0</v>
      </c>
    </row>
    <row r="2640">
      <c r="A2640" s="1" t="s">
        <v>10132</v>
      </c>
      <c r="B2640" s="1" t="s">
        <v>10133</v>
      </c>
      <c r="C2640" s="2" t="s">
        <v>10134</v>
      </c>
      <c r="D2640" s="1" t="s">
        <v>10135</v>
      </c>
      <c r="E2640" s="1">
        <v>1225000.0</v>
      </c>
      <c r="F2640" s="1" t="s">
        <v>18</v>
      </c>
      <c r="G2640" s="1" t="s">
        <v>3403</v>
      </c>
      <c r="H2640" s="1">
        <v>7.0</v>
      </c>
      <c r="I2640" s="1" t="s">
        <v>3404</v>
      </c>
      <c r="J2640" s="1" t="s">
        <v>3404</v>
      </c>
      <c r="K2640" s="1">
        <v>4.0</v>
      </c>
      <c r="L2640" s="3">
        <v>41061.0</v>
      </c>
      <c r="M2640" s="3">
        <v>41093.0</v>
      </c>
      <c r="N2640" s="3">
        <v>41640.0</v>
      </c>
    </row>
    <row r="2641">
      <c r="A2641" s="1" t="s">
        <v>10136</v>
      </c>
      <c r="B2641" s="1" t="s">
        <v>10137</v>
      </c>
      <c r="C2641" s="2" t="s">
        <v>10138</v>
      </c>
      <c r="D2641" s="1" t="s">
        <v>94</v>
      </c>
      <c r="E2641" s="1">
        <v>5.4331585E7</v>
      </c>
      <c r="F2641" s="1" t="s">
        <v>18</v>
      </c>
      <c r="G2641" s="1" t="s">
        <v>165</v>
      </c>
      <c r="H2641" s="1" t="s">
        <v>1454</v>
      </c>
      <c r="I2641" s="1" t="s">
        <v>10139</v>
      </c>
      <c r="J2641" s="1" t="s">
        <v>10139</v>
      </c>
      <c r="K2641" s="1">
        <v>1.0</v>
      </c>
      <c r="L2641" s="3">
        <v>39083.0</v>
      </c>
      <c r="M2641" s="3">
        <v>41606.0</v>
      </c>
      <c r="N2641" s="3">
        <v>41606.0</v>
      </c>
    </row>
    <row r="2642">
      <c r="A2642" s="1" t="s">
        <v>10140</v>
      </c>
      <c r="B2642" s="1" t="s">
        <v>10141</v>
      </c>
      <c r="C2642" s="2" t="s">
        <v>10142</v>
      </c>
      <c r="D2642" s="1" t="s">
        <v>10143</v>
      </c>
      <c r="E2642" s="1">
        <v>1525000.0</v>
      </c>
      <c r="F2642" s="1" t="s">
        <v>18</v>
      </c>
      <c r="G2642" s="1" t="s">
        <v>25</v>
      </c>
      <c r="H2642" s="1" t="s">
        <v>64</v>
      </c>
      <c r="I2642" s="1" t="s">
        <v>65</v>
      </c>
      <c r="J2642" s="1" t="s">
        <v>271</v>
      </c>
      <c r="K2642" s="1">
        <v>1.0</v>
      </c>
      <c r="L2642" s="3">
        <v>41000.0</v>
      </c>
      <c r="M2642" s="3">
        <v>41569.0</v>
      </c>
      <c r="N2642" s="3">
        <v>41569.0</v>
      </c>
    </row>
    <row r="2643">
      <c r="A2643" s="1" t="s">
        <v>10144</v>
      </c>
      <c r="B2643" s="1" t="s">
        <v>10145</v>
      </c>
      <c r="C2643" s="2" t="s">
        <v>10146</v>
      </c>
      <c r="D2643" s="1" t="s">
        <v>2479</v>
      </c>
      <c r="E2643" s="1">
        <v>5407657.0</v>
      </c>
      <c r="F2643" s="1" t="s">
        <v>18</v>
      </c>
      <c r="G2643" s="1" t="s">
        <v>25</v>
      </c>
      <c r="H2643" s="1" t="s">
        <v>106</v>
      </c>
      <c r="I2643" s="1" t="s">
        <v>107</v>
      </c>
      <c r="J2643" s="1" t="s">
        <v>108</v>
      </c>
      <c r="K2643" s="1">
        <v>2.0</v>
      </c>
      <c r="L2643" s="3">
        <v>35796.0</v>
      </c>
      <c r="M2643" s="3">
        <v>40211.0</v>
      </c>
      <c r="N2643" s="3">
        <v>41184.0</v>
      </c>
    </row>
    <row r="2644">
      <c r="A2644" s="1" t="s">
        <v>10147</v>
      </c>
      <c r="B2644" s="1" t="s">
        <v>10148</v>
      </c>
      <c r="C2644" s="2" t="s">
        <v>10149</v>
      </c>
      <c r="D2644" s="1" t="s">
        <v>181</v>
      </c>
      <c r="E2644" s="1">
        <v>1.0038299E7</v>
      </c>
      <c r="F2644" s="1" t="s">
        <v>18</v>
      </c>
      <c r="G2644" s="1" t="s">
        <v>128</v>
      </c>
      <c r="H2644" s="1" t="s">
        <v>129</v>
      </c>
      <c r="I2644" s="1" t="s">
        <v>130</v>
      </c>
      <c r="J2644" s="1" t="s">
        <v>130</v>
      </c>
      <c r="K2644" s="1">
        <v>3.0</v>
      </c>
      <c r="L2644" s="3">
        <v>33604.0</v>
      </c>
      <c r="M2644" s="3">
        <v>35065.0</v>
      </c>
      <c r="N2644" s="3">
        <v>39483.0</v>
      </c>
    </row>
    <row r="2645">
      <c r="A2645" s="1" t="s">
        <v>10150</v>
      </c>
      <c r="B2645" s="1" t="s">
        <v>10151</v>
      </c>
      <c r="C2645" s="2" t="s">
        <v>10152</v>
      </c>
      <c r="D2645" s="1" t="s">
        <v>94</v>
      </c>
      <c r="E2645" s="1">
        <v>3700000.0</v>
      </c>
      <c r="F2645" s="1" t="s">
        <v>18</v>
      </c>
      <c r="G2645" s="1" t="s">
        <v>25</v>
      </c>
      <c r="H2645" s="1" t="s">
        <v>808</v>
      </c>
      <c r="I2645" s="1" t="s">
        <v>809</v>
      </c>
      <c r="J2645" s="1" t="s">
        <v>6130</v>
      </c>
      <c r="K2645" s="1">
        <v>1.0</v>
      </c>
      <c r="L2645" s="3">
        <v>36526.0</v>
      </c>
      <c r="M2645" s="3">
        <v>40059.0</v>
      </c>
      <c r="N2645" s="3">
        <v>40059.0</v>
      </c>
    </row>
    <row r="2646">
      <c r="A2646" s="1" t="s">
        <v>10153</v>
      </c>
      <c r="B2646" s="1" t="s">
        <v>10154</v>
      </c>
      <c r="C2646" s="2" t="s">
        <v>10155</v>
      </c>
      <c r="D2646" s="1" t="s">
        <v>3582</v>
      </c>
      <c r="E2646" s="1">
        <v>5.5E7</v>
      </c>
      <c r="F2646" s="1" t="s">
        <v>113</v>
      </c>
      <c r="G2646" s="1" t="s">
        <v>25</v>
      </c>
      <c r="H2646" s="1" t="s">
        <v>158</v>
      </c>
      <c r="I2646" s="1" t="s">
        <v>244</v>
      </c>
      <c r="J2646" s="1" t="s">
        <v>327</v>
      </c>
      <c r="K2646" s="1">
        <v>2.0</v>
      </c>
      <c r="L2646" s="3">
        <v>39448.0</v>
      </c>
      <c r="M2646" s="3">
        <v>39751.0</v>
      </c>
      <c r="N2646" s="3">
        <v>40206.0</v>
      </c>
    </row>
    <row r="2647">
      <c r="A2647" s="1" t="s">
        <v>10156</v>
      </c>
      <c r="B2647" s="1" t="s">
        <v>10157</v>
      </c>
      <c r="C2647" s="2" t="s">
        <v>10158</v>
      </c>
      <c r="D2647" s="1" t="s">
        <v>1247</v>
      </c>
      <c r="E2647" s="1">
        <v>7.346E8</v>
      </c>
      <c r="F2647" s="1" t="s">
        <v>689</v>
      </c>
      <c r="G2647" s="1" t="s">
        <v>25</v>
      </c>
      <c r="H2647" s="1" t="s">
        <v>158</v>
      </c>
      <c r="I2647" s="1" t="s">
        <v>244</v>
      </c>
      <c r="J2647" s="1" t="s">
        <v>327</v>
      </c>
      <c r="K2647" s="1">
        <v>3.0</v>
      </c>
      <c r="M2647" s="3">
        <v>37809.0</v>
      </c>
      <c r="N2647" s="3">
        <v>41652.0</v>
      </c>
    </row>
    <row r="2648">
      <c r="A2648" s="1" t="s">
        <v>10159</v>
      </c>
      <c r="B2648" s="1" t="s">
        <v>10160</v>
      </c>
      <c r="C2648" s="2" t="s">
        <v>10161</v>
      </c>
      <c r="D2648" s="1" t="s">
        <v>70</v>
      </c>
      <c r="E2648" s="1">
        <v>445000.0</v>
      </c>
      <c r="F2648" s="1" t="s">
        <v>207</v>
      </c>
      <c r="G2648" s="1" t="s">
        <v>25</v>
      </c>
      <c r="H2648" s="1" t="s">
        <v>121</v>
      </c>
      <c r="I2648" s="1" t="s">
        <v>528</v>
      </c>
      <c r="J2648" s="1" t="s">
        <v>634</v>
      </c>
      <c r="K2648" s="1">
        <v>1.0</v>
      </c>
      <c r="L2648" s="3">
        <v>40544.0</v>
      </c>
      <c r="M2648" s="3">
        <v>40660.0</v>
      </c>
      <c r="N2648" s="3">
        <v>40660.0</v>
      </c>
    </row>
    <row r="2649">
      <c r="A2649" s="1" t="s">
        <v>10162</v>
      </c>
      <c r="B2649" s="1" t="s">
        <v>10163</v>
      </c>
      <c r="C2649" s="2" t="s">
        <v>10164</v>
      </c>
      <c r="D2649" s="1" t="s">
        <v>256</v>
      </c>
      <c r="E2649" s="1" t="s">
        <v>43</v>
      </c>
      <c r="F2649" s="1" t="s">
        <v>18</v>
      </c>
      <c r="G2649" s="1" t="s">
        <v>37</v>
      </c>
      <c r="H2649" s="1">
        <v>23.0</v>
      </c>
      <c r="I2649" s="1" t="s">
        <v>182</v>
      </c>
      <c r="J2649" s="1" t="s">
        <v>182</v>
      </c>
      <c r="K2649" s="1">
        <v>1.0</v>
      </c>
      <c r="L2649" s="3">
        <v>37987.0</v>
      </c>
      <c r="M2649" s="3">
        <v>41431.0</v>
      </c>
      <c r="N2649" s="3">
        <v>41431.0</v>
      </c>
    </row>
    <row r="2650">
      <c r="A2650" s="1" t="s">
        <v>10165</v>
      </c>
      <c r="B2650" s="1" t="s">
        <v>10166</v>
      </c>
      <c r="C2650" s="2" t="s">
        <v>10167</v>
      </c>
      <c r="D2650" s="1" t="s">
        <v>10168</v>
      </c>
      <c r="E2650" s="1" t="s">
        <v>43</v>
      </c>
      <c r="F2650" s="1" t="s">
        <v>18</v>
      </c>
      <c r="G2650" s="1" t="s">
        <v>2318</v>
      </c>
      <c r="H2650" s="1">
        <v>4.0</v>
      </c>
      <c r="I2650" s="1" t="s">
        <v>8862</v>
      </c>
      <c r="J2650" s="1" t="s">
        <v>8862</v>
      </c>
      <c r="K2650" s="1">
        <v>1.0</v>
      </c>
      <c r="L2650" s="3">
        <v>41640.0</v>
      </c>
      <c r="M2650" s="3">
        <v>42115.0</v>
      </c>
      <c r="N2650" s="3">
        <v>42115.0</v>
      </c>
    </row>
    <row r="2651">
      <c r="A2651" s="1" t="s">
        <v>10169</v>
      </c>
      <c r="B2651" s="1" t="s">
        <v>10170</v>
      </c>
      <c r="C2651" s="2" t="s">
        <v>10171</v>
      </c>
      <c r="D2651" s="1" t="s">
        <v>94</v>
      </c>
      <c r="E2651" s="1">
        <v>4500000.0</v>
      </c>
      <c r="F2651" s="1" t="s">
        <v>18</v>
      </c>
      <c r="G2651" s="1" t="s">
        <v>25</v>
      </c>
      <c r="H2651" s="1" t="s">
        <v>106</v>
      </c>
      <c r="I2651" s="1" t="s">
        <v>107</v>
      </c>
      <c r="J2651" s="1" t="s">
        <v>108</v>
      </c>
      <c r="K2651" s="1">
        <v>2.0</v>
      </c>
      <c r="L2651" s="3">
        <v>40909.0</v>
      </c>
      <c r="M2651" s="3">
        <v>41660.0</v>
      </c>
      <c r="N2651" s="3">
        <v>41956.0</v>
      </c>
    </row>
    <row r="2652">
      <c r="A2652" s="1" t="s">
        <v>10172</v>
      </c>
      <c r="B2652" s="1" t="s">
        <v>10173</v>
      </c>
      <c r="C2652" s="2" t="s">
        <v>10174</v>
      </c>
      <c r="D2652" s="1" t="s">
        <v>10175</v>
      </c>
      <c r="E2652" s="1">
        <v>2750000.0</v>
      </c>
      <c r="F2652" s="1" t="s">
        <v>18</v>
      </c>
      <c r="G2652" s="1" t="s">
        <v>25</v>
      </c>
      <c r="H2652" s="1" t="s">
        <v>64</v>
      </c>
      <c r="I2652" s="1" t="s">
        <v>65</v>
      </c>
      <c r="J2652" s="1" t="s">
        <v>271</v>
      </c>
      <c r="K2652" s="1">
        <v>2.0</v>
      </c>
      <c r="L2652" s="3">
        <v>40479.0</v>
      </c>
      <c r="M2652" s="3">
        <v>40657.0</v>
      </c>
      <c r="N2652" s="3">
        <v>40657.0</v>
      </c>
    </row>
    <row r="2653">
      <c r="A2653" s="1" t="s">
        <v>10176</v>
      </c>
      <c r="B2653" s="1" t="s">
        <v>10177</v>
      </c>
      <c r="C2653" s="2" t="s">
        <v>10178</v>
      </c>
      <c r="D2653" s="1" t="s">
        <v>10179</v>
      </c>
      <c r="E2653" s="1" t="s">
        <v>43</v>
      </c>
      <c r="F2653" s="1" t="s">
        <v>18</v>
      </c>
      <c r="G2653" s="1" t="s">
        <v>699</v>
      </c>
      <c r="H2653" s="1">
        <v>5.0</v>
      </c>
      <c r="I2653" s="1" t="s">
        <v>700</v>
      </c>
      <c r="J2653" s="1" t="s">
        <v>700</v>
      </c>
      <c r="K2653" s="1">
        <v>1.0</v>
      </c>
      <c r="L2653" s="3">
        <v>41275.0</v>
      </c>
      <c r="M2653" s="3">
        <v>41640.0</v>
      </c>
      <c r="N2653" s="3">
        <v>41640.0</v>
      </c>
    </row>
    <row r="2654">
      <c r="A2654" s="1" t="s">
        <v>10180</v>
      </c>
      <c r="B2654" s="1" t="s">
        <v>10181</v>
      </c>
      <c r="C2654" s="2" t="s">
        <v>10182</v>
      </c>
      <c r="D2654" s="1" t="s">
        <v>70</v>
      </c>
      <c r="E2654" s="1">
        <v>500000.0</v>
      </c>
      <c r="F2654" s="1" t="s">
        <v>18</v>
      </c>
      <c r="G2654" s="1" t="s">
        <v>25</v>
      </c>
      <c r="H2654" s="1" t="s">
        <v>380</v>
      </c>
      <c r="I2654" s="1" t="s">
        <v>381</v>
      </c>
      <c r="J2654" s="1" t="s">
        <v>381</v>
      </c>
      <c r="K2654" s="1">
        <v>1.0</v>
      </c>
      <c r="L2654" s="3">
        <v>39814.0</v>
      </c>
      <c r="M2654" s="3">
        <v>41439.0</v>
      </c>
      <c r="N2654" s="3">
        <v>41439.0</v>
      </c>
    </row>
    <row r="2655">
      <c r="A2655" s="1" t="s">
        <v>10183</v>
      </c>
      <c r="B2655" s="1" t="s">
        <v>10184</v>
      </c>
      <c r="C2655" s="2" t="s">
        <v>10185</v>
      </c>
      <c r="D2655" s="1" t="s">
        <v>10186</v>
      </c>
      <c r="E2655" s="1">
        <v>1500000.0</v>
      </c>
      <c r="F2655" s="1" t="s">
        <v>113</v>
      </c>
      <c r="G2655" s="1" t="s">
        <v>1062</v>
      </c>
      <c r="H2655" s="1">
        <v>2.0</v>
      </c>
      <c r="I2655" s="1" t="s">
        <v>1736</v>
      </c>
      <c r="J2655" s="1" t="s">
        <v>1736</v>
      </c>
      <c r="K2655" s="1">
        <v>1.0</v>
      </c>
      <c r="L2655" s="3">
        <v>39209.0</v>
      </c>
      <c r="M2655" s="3">
        <v>40010.0</v>
      </c>
      <c r="N2655" s="3">
        <v>40010.0</v>
      </c>
    </row>
    <row r="2656">
      <c r="A2656" s="1" t="s">
        <v>10187</v>
      </c>
      <c r="B2656" s="1" t="s">
        <v>10188</v>
      </c>
      <c r="C2656" s="2" t="s">
        <v>10189</v>
      </c>
      <c r="D2656" s="1" t="s">
        <v>42</v>
      </c>
      <c r="E2656" s="1">
        <v>2620018.0</v>
      </c>
      <c r="F2656" s="1" t="s">
        <v>18</v>
      </c>
      <c r="G2656" s="1" t="s">
        <v>25</v>
      </c>
      <c r="H2656" s="1" t="s">
        <v>64</v>
      </c>
      <c r="I2656" s="1" t="s">
        <v>2539</v>
      </c>
      <c r="J2656" s="1" t="s">
        <v>9278</v>
      </c>
      <c r="K2656" s="1">
        <v>1.0</v>
      </c>
      <c r="L2656" s="3">
        <v>36161.0</v>
      </c>
      <c r="M2656" s="3">
        <v>40038.0</v>
      </c>
      <c r="N2656" s="3">
        <v>40038.0</v>
      </c>
    </row>
    <row r="2657">
      <c r="A2657" s="1" t="s">
        <v>10190</v>
      </c>
      <c r="B2657" s="1" t="s">
        <v>10191</v>
      </c>
      <c r="C2657" s="2" t="s">
        <v>10192</v>
      </c>
      <c r="D2657" s="1" t="s">
        <v>10193</v>
      </c>
      <c r="E2657" s="1">
        <v>200000.0</v>
      </c>
      <c r="F2657" s="1" t="s">
        <v>18</v>
      </c>
      <c r="G2657" s="1" t="s">
        <v>25</v>
      </c>
      <c r="H2657" s="1" t="s">
        <v>89</v>
      </c>
      <c r="I2657" s="1" t="s">
        <v>3569</v>
      </c>
      <c r="J2657" s="1" t="s">
        <v>4982</v>
      </c>
      <c r="K2657" s="1">
        <v>1.0</v>
      </c>
      <c r="L2657" s="3">
        <v>38730.0</v>
      </c>
      <c r="M2657" s="3">
        <v>41513.0</v>
      </c>
      <c r="N2657" s="3">
        <v>41513.0</v>
      </c>
    </row>
    <row r="2658">
      <c r="A2658" s="1" t="s">
        <v>10194</v>
      </c>
      <c r="B2658" s="1" t="s">
        <v>10195</v>
      </c>
      <c r="C2658" s="2" t="s">
        <v>10196</v>
      </c>
      <c r="D2658" s="1" t="s">
        <v>127</v>
      </c>
      <c r="E2658" s="1">
        <v>50000.0</v>
      </c>
      <c r="F2658" s="1" t="s">
        <v>18</v>
      </c>
      <c r="G2658" s="1" t="s">
        <v>366</v>
      </c>
      <c r="H2658" s="1">
        <v>8.0</v>
      </c>
      <c r="I2658" s="1" t="s">
        <v>10197</v>
      </c>
      <c r="J2658" s="1" t="s">
        <v>10198</v>
      </c>
      <c r="K2658" s="1">
        <v>1.0</v>
      </c>
      <c r="L2658" s="3">
        <v>41403.0</v>
      </c>
      <c r="M2658" s="3">
        <v>41437.0</v>
      </c>
      <c r="N2658" s="3">
        <v>41437.0</v>
      </c>
    </row>
    <row r="2659">
      <c r="A2659" s="1" t="s">
        <v>10199</v>
      </c>
      <c r="B2659" s="1" t="s">
        <v>10200</v>
      </c>
      <c r="C2659" s="2" t="s">
        <v>10201</v>
      </c>
      <c r="D2659" s="1" t="s">
        <v>10202</v>
      </c>
      <c r="E2659" s="1" t="s">
        <v>43</v>
      </c>
      <c r="F2659" s="1" t="s">
        <v>18</v>
      </c>
      <c r="G2659" s="1" t="s">
        <v>552</v>
      </c>
      <c r="H2659" s="1">
        <v>59.0</v>
      </c>
      <c r="I2659" s="1" t="s">
        <v>10203</v>
      </c>
      <c r="J2659" s="1" t="s">
        <v>10203</v>
      </c>
      <c r="K2659" s="1">
        <v>1.0</v>
      </c>
      <c r="L2659" s="3">
        <v>40953.0</v>
      </c>
      <c r="M2659" s="3">
        <v>40953.0</v>
      </c>
      <c r="N2659" s="3">
        <v>40953.0</v>
      </c>
    </row>
    <row r="2660">
      <c r="A2660" s="1" t="s">
        <v>10204</v>
      </c>
      <c r="B2660" s="1" t="s">
        <v>10205</v>
      </c>
      <c r="C2660" s="2" t="s">
        <v>10206</v>
      </c>
      <c r="D2660" s="1" t="s">
        <v>10207</v>
      </c>
      <c r="E2660" s="1">
        <v>1244661.10413519</v>
      </c>
      <c r="F2660" s="1" t="s">
        <v>18</v>
      </c>
      <c r="G2660" s="1" t="s">
        <v>25</v>
      </c>
      <c r="H2660" s="1" t="s">
        <v>64</v>
      </c>
      <c r="I2660" s="1" t="s">
        <v>65</v>
      </c>
      <c r="J2660" s="1" t="s">
        <v>1160</v>
      </c>
      <c r="K2660" s="1">
        <v>3.0</v>
      </c>
      <c r="L2660" s="3">
        <v>41306.0</v>
      </c>
      <c r="M2660" s="3">
        <v>41689.0</v>
      </c>
      <c r="N2660" s="3">
        <v>42296.0</v>
      </c>
    </row>
    <row r="2661">
      <c r="A2661" s="1" t="s">
        <v>10208</v>
      </c>
      <c r="B2661" s="1" t="s">
        <v>10209</v>
      </c>
      <c r="C2661" s="2" t="s">
        <v>10210</v>
      </c>
      <c r="D2661" s="1" t="s">
        <v>10211</v>
      </c>
      <c r="E2661" s="1">
        <v>893679.0</v>
      </c>
      <c r="F2661" s="1" t="s">
        <v>18</v>
      </c>
      <c r="K2661" s="1">
        <v>1.0</v>
      </c>
      <c r="L2661" s="3">
        <v>40544.0</v>
      </c>
      <c r="M2661" s="3">
        <v>41473.0</v>
      </c>
      <c r="N2661" s="3">
        <v>41473.0</v>
      </c>
    </row>
    <row r="2662">
      <c r="A2662" s="1" t="s">
        <v>10212</v>
      </c>
      <c r="B2662" s="1" t="s">
        <v>10213</v>
      </c>
      <c r="C2662" s="2" t="s">
        <v>10214</v>
      </c>
      <c r="D2662" s="1" t="s">
        <v>3485</v>
      </c>
      <c r="E2662" s="1">
        <v>9000000.0</v>
      </c>
      <c r="F2662" s="1" t="s">
        <v>18</v>
      </c>
      <c r="G2662" s="1" t="s">
        <v>1126</v>
      </c>
      <c r="H2662" s="1">
        <v>20.0</v>
      </c>
      <c r="I2662" s="1" t="s">
        <v>1294</v>
      </c>
      <c r="J2662" s="1" t="s">
        <v>10215</v>
      </c>
      <c r="K2662" s="1">
        <v>1.0</v>
      </c>
      <c r="M2662" s="3">
        <v>39316.0</v>
      </c>
      <c r="N2662" s="3">
        <v>39316.0</v>
      </c>
    </row>
    <row r="2663">
      <c r="A2663" s="1" t="s">
        <v>10216</v>
      </c>
      <c r="B2663" s="1" t="s">
        <v>10217</v>
      </c>
      <c r="D2663" s="1" t="s">
        <v>4256</v>
      </c>
      <c r="E2663" s="1">
        <v>500000.0</v>
      </c>
      <c r="F2663" s="1" t="s">
        <v>18</v>
      </c>
      <c r="G2663" s="1" t="s">
        <v>25</v>
      </c>
      <c r="H2663" s="1" t="s">
        <v>106</v>
      </c>
      <c r="I2663" s="1" t="s">
        <v>107</v>
      </c>
      <c r="J2663" s="1" t="s">
        <v>108</v>
      </c>
      <c r="K2663" s="1">
        <v>1.0</v>
      </c>
      <c r="L2663" s="3">
        <v>41824.0</v>
      </c>
      <c r="M2663" s="3">
        <v>41824.0</v>
      </c>
      <c r="N2663" s="3">
        <v>41824.0</v>
      </c>
    </row>
    <row r="2664">
      <c r="A2664" s="1" t="s">
        <v>10218</v>
      </c>
      <c r="B2664" s="1" t="s">
        <v>10219</v>
      </c>
      <c r="C2664" s="2" t="s">
        <v>10220</v>
      </c>
      <c r="D2664" s="1" t="s">
        <v>10221</v>
      </c>
      <c r="E2664" s="1">
        <v>2740000.0</v>
      </c>
      <c r="F2664" s="1" t="s">
        <v>18</v>
      </c>
      <c r="G2664" s="1" t="s">
        <v>479</v>
      </c>
      <c r="I2664" s="1" t="s">
        <v>480</v>
      </c>
      <c r="J2664" s="1" t="s">
        <v>480</v>
      </c>
      <c r="K2664" s="1">
        <v>1.0</v>
      </c>
      <c r="L2664" s="3">
        <v>41281.0</v>
      </c>
      <c r="M2664" s="3">
        <v>42138.0</v>
      </c>
      <c r="N2664" s="3">
        <v>42138.0</v>
      </c>
    </row>
    <row r="2665">
      <c r="A2665" s="1" t="s">
        <v>10222</v>
      </c>
      <c r="B2665" s="1" t="s">
        <v>10223</v>
      </c>
      <c r="C2665" s="2" t="s">
        <v>10224</v>
      </c>
      <c r="D2665" s="1" t="s">
        <v>10225</v>
      </c>
      <c r="E2665" s="1">
        <v>1750000.0</v>
      </c>
      <c r="F2665" s="1" t="s">
        <v>689</v>
      </c>
      <c r="G2665" s="1" t="s">
        <v>25</v>
      </c>
      <c r="H2665" s="1" t="s">
        <v>64</v>
      </c>
      <c r="I2665" s="1" t="s">
        <v>65</v>
      </c>
      <c r="J2665" s="1" t="s">
        <v>1103</v>
      </c>
      <c r="K2665" s="1">
        <v>1.0</v>
      </c>
      <c r="L2665" s="3">
        <v>36526.0</v>
      </c>
      <c r="M2665" s="3">
        <v>38169.0</v>
      </c>
      <c r="N2665" s="3">
        <v>38169.0</v>
      </c>
    </row>
    <row r="2666">
      <c r="A2666" s="1" t="s">
        <v>10226</v>
      </c>
      <c r="B2666" s="1" t="s">
        <v>10227</v>
      </c>
      <c r="C2666" s="2" t="s">
        <v>10228</v>
      </c>
      <c r="E2666" s="1" t="s">
        <v>43</v>
      </c>
      <c r="F2666" s="1" t="s">
        <v>18</v>
      </c>
      <c r="K2666" s="1">
        <v>1.0</v>
      </c>
      <c r="M2666" s="3">
        <v>40026.0</v>
      </c>
      <c r="N2666" s="3">
        <v>40026.0</v>
      </c>
    </row>
    <row r="2667">
      <c r="A2667" s="1" t="s">
        <v>10229</v>
      </c>
      <c r="B2667" s="1" t="s">
        <v>10230</v>
      </c>
      <c r="C2667" s="2" t="s">
        <v>10231</v>
      </c>
      <c r="D2667" s="1" t="s">
        <v>10232</v>
      </c>
      <c r="E2667" s="1">
        <v>500000.0</v>
      </c>
      <c r="F2667" s="1" t="s">
        <v>18</v>
      </c>
      <c r="G2667" s="1" t="s">
        <v>25</v>
      </c>
      <c r="H2667" s="1" t="s">
        <v>64</v>
      </c>
      <c r="I2667" s="1" t="s">
        <v>65</v>
      </c>
      <c r="J2667" s="1" t="s">
        <v>271</v>
      </c>
      <c r="K2667" s="1">
        <v>2.0</v>
      </c>
      <c r="M2667" s="3">
        <v>41426.0</v>
      </c>
      <c r="N2667" s="3">
        <v>42123.0</v>
      </c>
    </row>
    <row r="2668">
      <c r="A2668" s="1" t="s">
        <v>10233</v>
      </c>
      <c r="B2668" s="1" t="s">
        <v>10234</v>
      </c>
      <c r="D2668" s="1" t="s">
        <v>2326</v>
      </c>
      <c r="E2668" s="1" t="s">
        <v>43</v>
      </c>
      <c r="F2668" s="1" t="s">
        <v>18</v>
      </c>
      <c r="G2668" s="1" t="s">
        <v>25</v>
      </c>
      <c r="H2668" s="1" t="s">
        <v>89</v>
      </c>
      <c r="I2668" s="1" t="s">
        <v>4203</v>
      </c>
      <c r="J2668" s="1" t="s">
        <v>10235</v>
      </c>
      <c r="K2668" s="1">
        <v>1.0</v>
      </c>
      <c r="L2668" s="3">
        <v>41866.0</v>
      </c>
      <c r="M2668" s="3">
        <v>41934.0</v>
      </c>
      <c r="N2668" s="3">
        <v>41934.0</v>
      </c>
    </row>
    <row r="2669">
      <c r="A2669" s="1" t="s">
        <v>10236</v>
      </c>
      <c r="B2669" s="1" t="s">
        <v>10237</v>
      </c>
      <c r="C2669" s="2" t="s">
        <v>10238</v>
      </c>
      <c r="D2669" s="1" t="s">
        <v>4053</v>
      </c>
      <c r="E2669" s="1" t="s">
        <v>43</v>
      </c>
      <c r="F2669" s="1" t="s">
        <v>18</v>
      </c>
      <c r="G2669" s="1" t="s">
        <v>25</v>
      </c>
      <c r="H2669" s="1" t="s">
        <v>64</v>
      </c>
      <c r="I2669" s="1" t="s">
        <v>65</v>
      </c>
      <c r="J2669" s="1" t="s">
        <v>71</v>
      </c>
      <c r="K2669" s="1">
        <v>1.0</v>
      </c>
      <c r="M2669" s="3">
        <v>41671.0</v>
      </c>
      <c r="N2669" s="3">
        <v>41671.0</v>
      </c>
    </row>
    <row r="2670">
      <c r="A2670" s="1" t="s">
        <v>10239</v>
      </c>
      <c r="B2670" s="1" t="s">
        <v>10240</v>
      </c>
      <c r="C2670" s="2" t="s">
        <v>10241</v>
      </c>
      <c r="D2670" s="1" t="s">
        <v>1247</v>
      </c>
      <c r="E2670" s="1">
        <v>3092294.0</v>
      </c>
      <c r="F2670" s="1" t="s">
        <v>18</v>
      </c>
      <c r="G2670" s="1" t="s">
        <v>25</v>
      </c>
      <c r="H2670" s="1" t="s">
        <v>64</v>
      </c>
      <c r="I2670" s="1" t="s">
        <v>65</v>
      </c>
      <c r="J2670" s="1" t="s">
        <v>4149</v>
      </c>
      <c r="K2670" s="1">
        <v>1.0</v>
      </c>
      <c r="M2670" s="3">
        <v>40366.0</v>
      </c>
      <c r="N2670" s="3">
        <v>40366.0</v>
      </c>
    </row>
    <row r="2671">
      <c r="A2671" s="1" t="s">
        <v>10242</v>
      </c>
      <c r="B2671" s="1" t="s">
        <v>10243</v>
      </c>
      <c r="C2671" s="2" t="s">
        <v>10244</v>
      </c>
      <c r="D2671" s="1" t="s">
        <v>10245</v>
      </c>
      <c r="E2671" s="1">
        <v>1.2E7</v>
      </c>
      <c r="F2671" s="1" t="s">
        <v>18</v>
      </c>
      <c r="G2671" s="1" t="s">
        <v>479</v>
      </c>
      <c r="I2671" s="1" t="s">
        <v>480</v>
      </c>
      <c r="J2671" s="1" t="s">
        <v>480</v>
      </c>
      <c r="K2671" s="1">
        <v>1.0</v>
      </c>
      <c r="L2671" s="3">
        <v>40544.0</v>
      </c>
      <c r="M2671" s="3">
        <v>41394.0</v>
      </c>
      <c r="N2671" s="3">
        <v>41394.0</v>
      </c>
    </row>
    <row r="2672">
      <c r="A2672" s="1" t="s">
        <v>10246</v>
      </c>
      <c r="B2672" s="1" t="s">
        <v>10247</v>
      </c>
      <c r="C2672" s="2" t="s">
        <v>10248</v>
      </c>
      <c r="D2672" s="1" t="s">
        <v>10249</v>
      </c>
      <c r="E2672" s="1">
        <v>40000.0</v>
      </c>
      <c r="F2672" s="1" t="s">
        <v>207</v>
      </c>
      <c r="G2672" s="1" t="s">
        <v>458</v>
      </c>
      <c r="H2672" s="1">
        <v>48.0</v>
      </c>
      <c r="I2672" s="1" t="s">
        <v>459</v>
      </c>
      <c r="J2672" s="1" t="s">
        <v>459</v>
      </c>
      <c r="K2672" s="1">
        <v>1.0</v>
      </c>
      <c r="L2672" s="3">
        <v>40544.0</v>
      </c>
      <c r="M2672" s="3">
        <v>40940.0</v>
      </c>
      <c r="N2672" s="3">
        <v>40940.0</v>
      </c>
    </row>
    <row r="2673">
      <c r="A2673" s="1" t="s">
        <v>10250</v>
      </c>
      <c r="B2673" s="1" t="s">
        <v>10251</v>
      </c>
      <c r="C2673" s="2" t="s">
        <v>10252</v>
      </c>
      <c r="D2673" s="1" t="s">
        <v>3110</v>
      </c>
      <c r="E2673" s="1">
        <v>391000.0</v>
      </c>
      <c r="F2673" s="1" t="s">
        <v>18</v>
      </c>
      <c r="G2673" s="1" t="s">
        <v>25</v>
      </c>
      <c r="H2673" s="1" t="s">
        <v>106</v>
      </c>
      <c r="I2673" s="1" t="s">
        <v>107</v>
      </c>
      <c r="J2673" s="1" t="s">
        <v>108</v>
      </c>
      <c r="K2673" s="1">
        <v>1.0</v>
      </c>
      <c r="L2673" s="3">
        <v>38718.0</v>
      </c>
      <c r="M2673" s="3">
        <v>42137.0</v>
      </c>
      <c r="N2673" s="3">
        <v>42137.0</v>
      </c>
    </row>
    <row r="2674">
      <c r="A2674" s="1" t="s">
        <v>10253</v>
      </c>
      <c r="B2674" s="1" t="s">
        <v>10254</v>
      </c>
      <c r="C2674" s="2" t="s">
        <v>10255</v>
      </c>
      <c r="D2674" s="1" t="s">
        <v>655</v>
      </c>
      <c r="E2674" s="1">
        <v>1430018.0</v>
      </c>
      <c r="F2674" s="1" t="s">
        <v>18</v>
      </c>
      <c r="G2674" s="1" t="s">
        <v>25</v>
      </c>
      <c r="H2674" s="1" t="s">
        <v>106</v>
      </c>
      <c r="I2674" s="1" t="s">
        <v>107</v>
      </c>
      <c r="J2674" s="1" t="s">
        <v>108</v>
      </c>
      <c r="K2674" s="1">
        <v>1.0</v>
      </c>
      <c r="M2674" s="3">
        <v>42307.0</v>
      </c>
      <c r="N2674" s="3">
        <v>42307.0</v>
      </c>
    </row>
    <row r="2675">
      <c r="A2675" s="1" t="s">
        <v>10256</v>
      </c>
      <c r="B2675" s="1" t="s">
        <v>10257</v>
      </c>
      <c r="C2675" s="2" t="s">
        <v>10258</v>
      </c>
      <c r="D2675" s="1" t="s">
        <v>10259</v>
      </c>
      <c r="E2675" s="1">
        <v>3.1E7</v>
      </c>
      <c r="F2675" s="1" t="s">
        <v>18</v>
      </c>
      <c r="G2675" s="1" t="s">
        <v>25</v>
      </c>
      <c r="H2675" s="1" t="s">
        <v>64</v>
      </c>
      <c r="I2675" s="1" t="s">
        <v>65</v>
      </c>
      <c r="J2675" s="1" t="s">
        <v>4149</v>
      </c>
      <c r="K2675" s="1">
        <v>4.0</v>
      </c>
      <c r="L2675" s="3">
        <v>39814.0</v>
      </c>
      <c r="M2675" s="3">
        <v>40301.0</v>
      </c>
      <c r="N2675" s="3">
        <v>41344.0</v>
      </c>
    </row>
    <row r="2676">
      <c r="A2676" s="1" t="s">
        <v>10260</v>
      </c>
      <c r="B2676" s="1" t="s">
        <v>10261</v>
      </c>
      <c r="C2676" s="2" t="s">
        <v>10262</v>
      </c>
      <c r="D2676" s="1" t="s">
        <v>10263</v>
      </c>
      <c r="E2676" s="1">
        <v>40000.0</v>
      </c>
      <c r="F2676" s="1" t="s">
        <v>18</v>
      </c>
      <c r="G2676" s="1" t="s">
        <v>19</v>
      </c>
      <c r="H2676" s="1">
        <v>19.0</v>
      </c>
      <c r="I2676" s="1" t="s">
        <v>474</v>
      </c>
      <c r="J2676" s="1" t="s">
        <v>474</v>
      </c>
      <c r="K2676" s="1">
        <v>1.0</v>
      </c>
      <c r="L2676" s="3">
        <v>40179.0</v>
      </c>
      <c r="M2676" s="3">
        <v>41107.0</v>
      </c>
      <c r="N2676" s="3">
        <v>41107.0</v>
      </c>
    </row>
    <row r="2677">
      <c r="A2677" s="1" t="s">
        <v>10264</v>
      </c>
      <c r="B2677" s="1" t="s">
        <v>10265</v>
      </c>
      <c r="C2677" s="2" t="s">
        <v>10266</v>
      </c>
      <c r="D2677" s="1" t="s">
        <v>10267</v>
      </c>
      <c r="E2677" s="1">
        <v>1000000.0</v>
      </c>
      <c r="F2677" s="1" t="s">
        <v>18</v>
      </c>
      <c r="G2677" s="1" t="s">
        <v>25</v>
      </c>
      <c r="H2677" s="1" t="s">
        <v>64</v>
      </c>
      <c r="I2677" s="1" t="s">
        <v>95</v>
      </c>
      <c r="J2677" s="1" t="s">
        <v>95</v>
      </c>
      <c r="K2677" s="1">
        <v>1.0</v>
      </c>
      <c r="L2677" s="3">
        <v>40858.0</v>
      </c>
      <c r="M2677" s="3">
        <v>41050.0</v>
      </c>
      <c r="N2677" s="3">
        <v>41050.0</v>
      </c>
    </row>
    <row r="2678">
      <c r="A2678" s="1" t="s">
        <v>10268</v>
      </c>
      <c r="B2678" s="1" t="s">
        <v>10269</v>
      </c>
      <c r="C2678" s="2" t="s">
        <v>10270</v>
      </c>
      <c r="D2678" s="1" t="s">
        <v>56</v>
      </c>
      <c r="E2678" s="1">
        <v>1.7415364E7</v>
      </c>
      <c r="F2678" s="1" t="s">
        <v>18</v>
      </c>
      <c r="G2678" s="1" t="s">
        <v>25</v>
      </c>
      <c r="H2678" s="1" t="s">
        <v>106</v>
      </c>
      <c r="I2678" s="1" t="s">
        <v>107</v>
      </c>
      <c r="J2678" s="1" t="s">
        <v>5335</v>
      </c>
      <c r="K2678" s="1">
        <v>2.0</v>
      </c>
      <c r="L2678" s="3">
        <v>40909.0</v>
      </c>
      <c r="M2678" s="3">
        <v>41500.0</v>
      </c>
      <c r="N2678" s="3">
        <v>41653.0</v>
      </c>
    </row>
    <row r="2679">
      <c r="A2679" s="1" t="s">
        <v>10271</v>
      </c>
      <c r="B2679" s="1" t="s">
        <v>10272</v>
      </c>
      <c r="C2679" s="2" t="s">
        <v>10273</v>
      </c>
      <c r="D2679" s="1" t="s">
        <v>10274</v>
      </c>
      <c r="E2679" s="1" t="s">
        <v>43</v>
      </c>
      <c r="F2679" s="1" t="s">
        <v>18</v>
      </c>
      <c r="K2679" s="1">
        <v>1.0</v>
      </c>
      <c r="L2679" s="3">
        <v>41275.0</v>
      </c>
      <c r="M2679" s="3">
        <v>41091.0</v>
      </c>
      <c r="N2679" s="3">
        <v>41091.0</v>
      </c>
    </row>
    <row r="2680">
      <c r="A2680" s="1" t="s">
        <v>10275</v>
      </c>
      <c r="B2680" s="1" t="s">
        <v>10276</v>
      </c>
      <c r="C2680" s="2" t="s">
        <v>10277</v>
      </c>
      <c r="D2680" s="1" t="s">
        <v>10278</v>
      </c>
      <c r="E2680" s="1">
        <v>4269000.0</v>
      </c>
      <c r="F2680" s="1" t="s">
        <v>18</v>
      </c>
      <c r="G2680" s="1" t="s">
        <v>25</v>
      </c>
      <c r="H2680" s="1" t="s">
        <v>64</v>
      </c>
      <c r="I2680" s="1" t="s">
        <v>65</v>
      </c>
      <c r="J2680" s="1" t="s">
        <v>71</v>
      </c>
      <c r="K2680" s="1">
        <v>6.0</v>
      </c>
      <c r="L2680" s="3">
        <v>39508.0</v>
      </c>
      <c r="M2680" s="3">
        <v>39479.0</v>
      </c>
      <c r="N2680" s="3">
        <v>42262.0</v>
      </c>
    </row>
    <row r="2681">
      <c r="A2681" s="1" t="s">
        <v>10279</v>
      </c>
      <c r="B2681" s="1" t="s">
        <v>10280</v>
      </c>
      <c r="C2681" s="2" t="s">
        <v>10281</v>
      </c>
      <c r="D2681" s="1" t="s">
        <v>10282</v>
      </c>
      <c r="E2681" s="1">
        <v>5000000.0</v>
      </c>
      <c r="F2681" s="1" t="s">
        <v>113</v>
      </c>
      <c r="G2681" s="1" t="s">
        <v>25</v>
      </c>
      <c r="H2681" s="1" t="s">
        <v>106</v>
      </c>
      <c r="I2681" s="1" t="s">
        <v>107</v>
      </c>
      <c r="J2681" s="1" t="s">
        <v>108</v>
      </c>
      <c r="K2681" s="1">
        <v>2.0</v>
      </c>
      <c r="M2681" s="3">
        <v>42036.0</v>
      </c>
      <c r="N2681" s="3">
        <v>42143.0</v>
      </c>
    </row>
    <row r="2682">
      <c r="A2682" s="1" t="s">
        <v>10283</v>
      </c>
      <c r="B2682" s="1" t="s">
        <v>10284</v>
      </c>
      <c r="C2682" s="2" t="s">
        <v>10285</v>
      </c>
      <c r="D2682" s="1" t="s">
        <v>10286</v>
      </c>
      <c r="E2682" s="1">
        <v>1.07060133E8</v>
      </c>
      <c r="F2682" s="1" t="s">
        <v>18</v>
      </c>
      <c r="G2682" s="1" t="s">
        <v>25</v>
      </c>
      <c r="H2682" s="1" t="s">
        <v>64</v>
      </c>
      <c r="I2682" s="1" t="s">
        <v>966</v>
      </c>
      <c r="J2682" s="1" t="s">
        <v>967</v>
      </c>
      <c r="K2682" s="1">
        <v>2.0</v>
      </c>
      <c r="L2682" s="3">
        <v>41456.0</v>
      </c>
      <c r="M2682" s="3">
        <v>42020.0</v>
      </c>
      <c r="N2682" s="3">
        <v>42328.0</v>
      </c>
    </row>
    <row r="2683">
      <c r="A2683" s="1" t="s">
        <v>10287</v>
      </c>
      <c r="B2683" s="1" t="s">
        <v>10288</v>
      </c>
      <c r="C2683" s="2" t="s">
        <v>10289</v>
      </c>
      <c r="D2683" s="1" t="s">
        <v>10290</v>
      </c>
      <c r="E2683" s="1" t="s">
        <v>43</v>
      </c>
      <c r="F2683" s="1" t="s">
        <v>18</v>
      </c>
      <c r="G2683" s="1" t="s">
        <v>25</v>
      </c>
      <c r="H2683" s="1" t="s">
        <v>1011</v>
      </c>
      <c r="I2683" s="1" t="s">
        <v>1012</v>
      </c>
      <c r="J2683" s="1" t="s">
        <v>10291</v>
      </c>
      <c r="K2683" s="1">
        <v>1.0</v>
      </c>
      <c r="L2683" s="3">
        <v>40544.0</v>
      </c>
      <c r="M2683" s="3">
        <v>42104.0</v>
      </c>
      <c r="N2683" s="3">
        <v>42104.0</v>
      </c>
    </row>
    <row r="2684">
      <c r="A2684" s="1" t="s">
        <v>10292</v>
      </c>
      <c r="B2684" s="1" t="s">
        <v>10293</v>
      </c>
      <c r="C2684" s="2" t="s">
        <v>10294</v>
      </c>
      <c r="D2684" s="1" t="s">
        <v>718</v>
      </c>
      <c r="E2684" s="1">
        <v>800000.0</v>
      </c>
      <c r="F2684" s="1" t="s">
        <v>18</v>
      </c>
      <c r="G2684" s="1" t="s">
        <v>25</v>
      </c>
      <c r="H2684" s="1" t="s">
        <v>1011</v>
      </c>
      <c r="I2684" s="1" t="s">
        <v>1035</v>
      </c>
      <c r="J2684" s="1" t="s">
        <v>1035</v>
      </c>
      <c r="K2684" s="1">
        <v>1.0</v>
      </c>
      <c r="L2684" s="3">
        <v>39600.0</v>
      </c>
      <c r="M2684" s="3">
        <v>41899.0</v>
      </c>
      <c r="N2684" s="3">
        <v>41899.0</v>
      </c>
    </row>
    <row r="2685">
      <c r="A2685" s="1" t="s">
        <v>10295</v>
      </c>
      <c r="B2685" s="1" t="s">
        <v>10296</v>
      </c>
      <c r="D2685" s="1" t="s">
        <v>1919</v>
      </c>
      <c r="E2685" s="1">
        <v>1.2E7</v>
      </c>
      <c r="F2685" s="1" t="s">
        <v>113</v>
      </c>
      <c r="G2685" s="1" t="s">
        <v>128</v>
      </c>
      <c r="H2685" s="1" t="s">
        <v>326</v>
      </c>
      <c r="I2685" s="1" t="s">
        <v>130</v>
      </c>
      <c r="J2685" s="1" t="s">
        <v>327</v>
      </c>
      <c r="K2685" s="1">
        <v>1.0</v>
      </c>
      <c r="M2685" s="3">
        <v>37762.0</v>
      </c>
      <c r="N2685" s="3">
        <v>37762.0</v>
      </c>
    </row>
    <row r="2686">
      <c r="A2686" s="1" t="s">
        <v>10297</v>
      </c>
      <c r="B2686" s="1" t="s">
        <v>10298</v>
      </c>
      <c r="C2686" s="2" t="s">
        <v>10299</v>
      </c>
      <c r="D2686" s="1" t="s">
        <v>718</v>
      </c>
      <c r="E2686" s="1">
        <v>650000.0</v>
      </c>
      <c r="F2686" s="1" t="s">
        <v>207</v>
      </c>
      <c r="G2686" s="1" t="s">
        <v>25</v>
      </c>
      <c r="H2686" s="1" t="s">
        <v>106</v>
      </c>
      <c r="I2686" s="1" t="s">
        <v>107</v>
      </c>
      <c r="J2686" s="1" t="s">
        <v>108</v>
      </c>
      <c r="K2686" s="1">
        <v>3.0</v>
      </c>
      <c r="L2686" s="3">
        <v>40179.0</v>
      </c>
      <c r="M2686" s="3">
        <v>40603.0</v>
      </c>
      <c r="N2686" s="3">
        <v>40817.0</v>
      </c>
    </row>
    <row r="2687">
      <c r="A2687" s="1" t="s">
        <v>10300</v>
      </c>
      <c r="B2687" s="1" t="s">
        <v>10301</v>
      </c>
      <c r="C2687" s="2" t="s">
        <v>10302</v>
      </c>
      <c r="D2687" s="1" t="s">
        <v>10303</v>
      </c>
      <c r="E2687" s="1">
        <v>1350000.0</v>
      </c>
      <c r="F2687" s="1" t="s">
        <v>18</v>
      </c>
      <c r="G2687" s="1" t="s">
        <v>25</v>
      </c>
      <c r="H2687" s="1" t="s">
        <v>106</v>
      </c>
      <c r="I2687" s="1" t="s">
        <v>107</v>
      </c>
      <c r="J2687" s="1" t="s">
        <v>108</v>
      </c>
      <c r="K2687" s="1">
        <v>1.0</v>
      </c>
      <c r="L2687" s="3">
        <v>41306.0</v>
      </c>
      <c r="M2687" s="3">
        <v>41927.0</v>
      </c>
      <c r="N2687" s="3">
        <v>41927.0</v>
      </c>
    </row>
    <row r="2688">
      <c r="A2688" s="1" t="s">
        <v>10304</v>
      </c>
      <c r="B2688" s="2" t="s">
        <v>10305</v>
      </c>
      <c r="C2688" s="2" t="s">
        <v>10306</v>
      </c>
      <c r="E2688" s="1">
        <v>5000000.0</v>
      </c>
      <c r="F2688" s="1" t="s">
        <v>207</v>
      </c>
      <c r="G2688" s="1" t="s">
        <v>25</v>
      </c>
      <c r="H2688" s="1" t="s">
        <v>64</v>
      </c>
      <c r="I2688" s="1" t="s">
        <v>507</v>
      </c>
      <c r="J2688" s="1" t="s">
        <v>508</v>
      </c>
      <c r="K2688" s="1">
        <v>1.0</v>
      </c>
      <c r="M2688" s="3">
        <v>36488.0</v>
      </c>
      <c r="N2688" s="3">
        <v>36488.0</v>
      </c>
    </row>
    <row r="2689">
      <c r="A2689" s="1" t="s">
        <v>10307</v>
      </c>
      <c r="B2689" s="1" t="s">
        <v>10308</v>
      </c>
      <c r="C2689" s="2" t="s">
        <v>10309</v>
      </c>
      <c r="D2689" s="1" t="s">
        <v>7510</v>
      </c>
      <c r="E2689" s="1" t="s">
        <v>43</v>
      </c>
      <c r="F2689" s="1" t="s">
        <v>18</v>
      </c>
      <c r="G2689" s="1" t="s">
        <v>128</v>
      </c>
      <c r="H2689" s="1" t="s">
        <v>129</v>
      </c>
      <c r="I2689" s="1" t="s">
        <v>130</v>
      </c>
      <c r="J2689" s="1" t="s">
        <v>130</v>
      </c>
      <c r="K2689" s="1">
        <v>1.0</v>
      </c>
      <c r="L2689" s="3">
        <v>39448.0</v>
      </c>
      <c r="M2689" s="3">
        <v>39448.0</v>
      </c>
      <c r="N2689" s="3">
        <v>39448.0</v>
      </c>
    </row>
    <row r="2690">
      <c r="A2690" s="1" t="s">
        <v>10310</v>
      </c>
      <c r="B2690" s="1" t="s">
        <v>10311</v>
      </c>
      <c r="D2690" s="1" t="s">
        <v>10312</v>
      </c>
      <c r="E2690" s="1" t="s">
        <v>43</v>
      </c>
      <c r="F2690" s="1" t="s">
        <v>689</v>
      </c>
      <c r="G2690" s="1" t="s">
        <v>25</v>
      </c>
      <c r="H2690" s="1" t="s">
        <v>64</v>
      </c>
      <c r="I2690" s="1" t="s">
        <v>65</v>
      </c>
      <c r="J2690" s="1" t="s">
        <v>4127</v>
      </c>
      <c r="K2690" s="1">
        <v>1.0</v>
      </c>
      <c r="L2690" s="3">
        <v>33604.0</v>
      </c>
      <c r="M2690" s="3">
        <v>36315.0</v>
      </c>
      <c r="N2690" s="3">
        <v>36315.0</v>
      </c>
    </row>
    <row r="2691">
      <c r="A2691" s="1" t="s">
        <v>10313</v>
      </c>
      <c r="B2691" s="1" t="s">
        <v>10314</v>
      </c>
      <c r="C2691" s="2" t="s">
        <v>10315</v>
      </c>
      <c r="D2691" s="1" t="s">
        <v>10316</v>
      </c>
      <c r="E2691" s="1" t="s">
        <v>43</v>
      </c>
      <c r="F2691" s="1" t="s">
        <v>207</v>
      </c>
      <c r="G2691" s="1" t="s">
        <v>25</v>
      </c>
      <c r="H2691" s="1" t="s">
        <v>1352</v>
      </c>
      <c r="I2691" s="1" t="s">
        <v>1353</v>
      </c>
      <c r="J2691" s="1" t="s">
        <v>1354</v>
      </c>
      <c r="K2691" s="1">
        <v>1.0</v>
      </c>
      <c r="L2691" s="3">
        <v>41031.0</v>
      </c>
      <c r="M2691" s="3">
        <v>41241.0</v>
      </c>
      <c r="N2691" s="3">
        <v>41241.0</v>
      </c>
    </row>
    <row r="2692">
      <c r="A2692" s="1" t="s">
        <v>10317</v>
      </c>
      <c r="B2692" s="1" t="s">
        <v>10318</v>
      </c>
      <c r="C2692" s="2" t="s">
        <v>10319</v>
      </c>
      <c r="D2692" s="1" t="s">
        <v>1247</v>
      </c>
      <c r="E2692" s="1">
        <v>5.895E7</v>
      </c>
      <c r="F2692" s="1" t="s">
        <v>689</v>
      </c>
      <c r="G2692" s="1" t="s">
        <v>25</v>
      </c>
      <c r="H2692" s="1" t="s">
        <v>64</v>
      </c>
      <c r="I2692" s="1" t="s">
        <v>1221</v>
      </c>
      <c r="J2692" s="1" t="s">
        <v>3048</v>
      </c>
      <c r="K2692" s="1">
        <v>2.0</v>
      </c>
      <c r="L2692" s="3">
        <v>32874.0</v>
      </c>
      <c r="M2692" s="3">
        <v>41222.0</v>
      </c>
      <c r="N2692" s="3">
        <v>41715.0</v>
      </c>
    </row>
    <row r="2693">
      <c r="A2693" s="1" t="s">
        <v>10320</v>
      </c>
      <c r="B2693" s="2" t="s">
        <v>10321</v>
      </c>
      <c r="C2693" s="2" t="s">
        <v>10322</v>
      </c>
      <c r="D2693" s="1" t="s">
        <v>643</v>
      </c>
      <c r="E2693" s="1">
        <v>250000.0</v>
      </c>
      <c r="F2693" s="1" t="s">
        <v>207</v>
      </c>
      <c r="K2693" s="1">
        <v>3.0</v>
      </c>
      <c r="L2693" s="3">
        <v>40544.0</v>
      </c>
      <c r="M2693" s="3">
        <v>40484.0</v>
      </c>
      <c r="N2693" s="3">
        <v>40756.0</v>
      </c>
    </row>
    <row r="2694">
      <c r="A2694" s="1" t="s">
        <v>10323</v>
      </c>
      <c r="B2694" s="1" t="s">
        <v>10324</v>
      </c>
      <c r="C2694" s="2" t="s">
        <v>10325</v>
      </c>
      <c r="D2694" s="1" t="s">
        <v>7681</v>
      </c>
      <c r="E2694" s="1">
        <v>2.922E7</v>
      </c>
      <c r="F2694" s="1" t="s">
        <v>18</v>
      </c>
      <c r="G2694" s="1" t="s">
        <v>25</v>
      </c>
      <c r="H2694" s="1" t="s">
        <v>82</v>
      </c>
      <c r="I2694" s="1" t="s">
        <v>1764</v>
      </c>
      <c r="J2694" s="1" t="s">
        <v>2524</v>
      </c>
      <c r="K2694" s="1">
        <v>2.0</v>
      </c>
      <c r="M2694" s="3">
        <v>37894.0</v>
      </c>
      <c r="N2694" s="3">
        <v>39118.0</v>
      </c>
    </row>
    <row r="2695">
      <c r="A2695" s="1" t="s">
        <v>10326</v>
      </c>
      <c r="B2695" s="1" t="s">
        <v>10327</v>
      </c>
      <c r="C2695" s="2" t="s">
        <v>10328</v>
      </c>
      <c r="D2695" s="1" t="s">
        <v>7592</v>
      </c>
      <c r="E2695" s="1">
        <v>600000.0</v>
      </c>
      <c r="F2695" s="1" t="s">
        <v>18</v>
      </c>
      <c r="G2695" s="1" t="s">
        <v>128</v>
      </c>
      <c r="H2695" s="1" t="s">
        <v>10329</v>
      </c>
      <c r="I2695" s="1" t="s">
        <v>10330</v>
      </c>
      <c r="J2695" s="1" t="s">
        <v>10330</v>
      </c>
      <c r="K2695" s="1">
        <v>2.0</v>
      </c>
      <c r="L2695" s="3">
        <v>39514.0</v>
      </c>
      <c r="M2695" s="3">
        <v>39514.0</v>
      </c>
      <c r="N2695" s="3">
        <v>41275.0</v>
      </c>
    </row>
    <row r="2696">
      <c r="A2696" s="1" t="s">
        <v>10331</v>
      </c>
      <c r="B2696" s="1" t="s">
        <v>10332</v>
      </c>
      <c r="C2696" s="2" t="s">
        <v>10333</v>
      </c>
      <c r="D2696" s="1" t="s">
        <v>1401</v>
      </c>
      <c r="E2696" s="1">
        <v>1.35E8</v>
      </c>
      <c r="F2696" s="1" t="s">
        <v>18</v>
      </c>
      <c r="G2696" s="1" t="s">
        <v>25</v>
      </c>
      <c r="H2696" s="1" t="s">
        <v>286</v>
      </c>
      <c r="I2696" s="1" t="s">
        <v>578</v>
      </c>
      <c r="J2696" s="1" t="s">
        <v>578</v>
      </c>
      <c r="K2696" s="1">
        <v>1.0</v>
      </c>
      <c r="L2696" s="3">
        <v>36892.0</v>
      </c>
      <c r="M2696" s="3">
        <v>41436.0</v>
      </c>
      <c r="N2696" s="3">
        <v>41436.0</v>
      </c>
    </row>
    <row r="2697">
      <c r="A2697" s="1" t="s">
        <v>10334</v>
      </c>
      <c r="B2697" s="1" t="s">
        <v>10335</v>
      </c>
      <c r="C2697" s="2" t="s">
        <v>10336</v>
      </c>
      <c r="D2697" s="1" t="s">
        <v>1401</v>
      </c>
      <c r="E2697" s="1">
        <v>3.46E7</v>
      </c>
      <c r="F2697" s="1" t="s">
        <v>18</v>
      </c>
      <c r="G2697" s="1" t="s">
        <v>25</v>
      </c>
      <c r="H2697" s="1" t="s">
        <v>99</v>
      </c>
      <c r="I2697" s="1" t="s">
        <v>3295</v>
      </c>
      <c r="J2697" s="1" t="s">
        <v>10337</v>
      </c>
      <c r="K2697" s="1">
        <v>3.0</v>
      </c>
      <c r="M2697" s="3">
        <v>38596.0</v>
      </c>
      <c r="N2697" s="3">
        <v>40182.0</v>
      </c>
    </row>
    <row r="2698">
      <c r="A2698" s="1" t="s">
        <v>10338</v>
      </c>
      <c r="B2698" s="1" t="s">
        <v>10339</v>
      </c>
      <c r="C2698" s="2" t="s">
        <v>10340</v>
      </c>
      <c r="D2698" s="1" t="s">
        <v>10341</v>
      </c>
      <c r="E2698" s="1">
        <v>300000.0</v>
      </c>
      <c r="F2698" s="1" t="s">
        <v>18</v>
      </c>
      <c r="G2698" s="1" t="s">
        <v>25</v>
      </c>
      <c r="H2698" s="1" t="s">
        <v>64</v>
      </c>
      <c r="I2698" s="1" t="s">
        <v>65</v>
      </c>
      <c r="J2698" s="1" t="s">
        <v>4002</v>
      </c>
      <c r="K2698" s="1">
        <v>1.0</v>
      </c>
      <c r="L2698" s="3">
        <v>41153.0</v>
      </c>
      <c r="M2698" s="3">
        <v>41791.0</v>
      </c>
      <c r="N2698" s="3">
        <v>41791.0</v>
      </c>
    </row>
    <row r="2699">
      <c r="A2699" s="1" t="s">
        <v>10342</v>
      </c>
      <c r="B2699" s="1" t="s">
        <v>10343</v>
      </c>
      <c r="C2699" s="2" t="s">
        <v>10344</v>
      </c>
      <c r="D2699" s="1" t="s">
        <v>42</v>
      </c>
      <c r="E2699" s="1">
        <v>63000.0</v>
      </c>
      <c r="F2699" s="1" t="s">
        <v>18</v>
      </c>
      <c r="G2699" s="1" t="s">
        <v>25</v>
      </c>
      <c r="H2699" s="1" t="s">
        <v>1352</v>
      </c>
      <c r="I2699" s="1" t="s">
        <v>1353</v>
      </c>
      <c r="J2699" s="1" t="s">
        <v>1354</v>
      </c>
      <c r="K2699" s="1">
        <v>1.0</v>
      </c>
      <c r="L2699" s="3">
        <v>41640.0</v>
      </c>
      <c r="M2699" s="3">
        <v>41975.0</v>
      </c>
      <c r="N2699" s="3">
        <v>41975.0</v>
      </c>
    </row>
    <row r="2700">
      <c r="A2700" s="1" t="s">
        <v>10345</v>
      </c>
      <c r="B2700" s="1" t="s">
        <v>10346</v>
      </c>
      <c r="C2700" s="2" t="s">
        <v>10347</v>
      </c>
      <c r="D2700" s="1" t="s">
        <v>10348</v>
      </c>
      <c r="E2700" s="1">
        <v>4800000.0</v>
      </c>
      <c r="F2700" s="1" t="s">
        <v>18</v>
      </c>
      <c r="G2700" s="1" t="s">
        <v>25</v>
      </c>
      <c r="H2700" s="1" t="s">
        <v>808</v>
      </c>
      <c r="I2700" s="1" t="s">
        <v>809</v>
      </c>
      <c r="J2700" s="1" t="s">
        <v>809</v>
      </c>
      <c r="K2700" s="1">
        <v>1.0</v>
      </c>
      <c r="L2700" s="3">
        <v>35796.0</v>
      </c>
      <c r="M2700" s="3">
        <v>38006.0</v>
      </c>
      <c r="N2700" s="3">
        <v>38006.0</v>
      </c>
    </row>
    <row r="2701">
      <c r="A2701" s="1" t="s">
        <v>10349</v>
      </c>
      <c r="B2701" s="1" t="s">
        <v>10350</v>
      </c>
      <c r="C2701" s="2" t="s">
        <v>10351</v>
      </c>
      <c r="D2701" s="1" t="s">
        <v>10352</v>
      </c>
      <c r="E2701" s="1">
        <v>2.35E7</v>
      </c>
      <c r="F2701" s="1" t="s">
        <v>18</v>
      </c>
      <c r="G2701" s="1" t="s">
        <v>25</v>
      </c>
      <c r="H2701" s="1" t="s">
        <v>64</v>
      </c>
      <c r="I2701" s="1" t="s">
        <v>65</v>
      </c>
      <c r="J2701" s="1" t="s">
        <v>71</v>
      </c>
      <c r="K2701" s="1">
        <v>2.0</v>
      </c>
      <c r="L2701" s="3">
        <v>40544.0</v>
      </c>
      <c r="M2701" s="3">
        <v>40674.0</v>
      </c>
      <c r="N2701" s="3">
        <v>41600.0</v>
      </c>
    </row>
    <row r="2702">
      <c r="A2702" s="1" t="s">
        <v>10353</v>
      </c>
      <c r="B2702" s="1" t="s">
        <v>10354</v>
      </c>
      <c r="C2702" s="2" t="s">
        <v>10355</v>
      </c>
      <c r="D2702" s="1" t="s">
        <v>7681</v>
      </c>
      <c r="E2702" s="1">
        <v>1300000.0</v>
      </c>
      <c r="F2702" s="1" t="s">
        <v>18</v>
      </c>
      <c r="G2702" s="1" t="s">
        <v>25</v>
      </c>
      <c r="H2702" s="1" t="s">
        <v>142</v>
      </c>
      <c r="I2702" s="1" t="s">
        <v>143</v>
      </c>
      <c r="J2702" s="1" t="s">
        <v>143</v>
      </c>
      <c r="K2702" s="1">
        <v>1.0</v>
      </c>
      <c r="L2702" s="3">
        <v>42027.0</v>
      </c>
      <c r="M2702" s="3">
        <v>42027.0</v>
      </c>
      <c r="N2702" s="3">
        <v>42027.0</v>
      </c>
    </row>
    <row r="2703">
      <c r="A2703" s="1" t="s">
        <v>10356</v>
      </c>
      <c r="B2703" s="1" t="s">
        <v>10357</v>
      </c>
      <c r="C2703" s="2" t="s">
        <v>10358</v>
      </c>
      <c r="D2703" s="1" t="s">
        <v>10359</v>
      </c>
      <c r="E2703" s="1">
        <v>2100000.0</v>
      </c>
      <c r="F2703" s="1" t="s">
        <v>18</v>
      </c>
      <c r="G2703" s="1" t="s">
        <v>25</v>
      </c>
      <c r="H2703" s="1" t="s">
        <v>64</v>
      </c>
      <c r="I2703" s="1" t="s">
        <v>966</v>
      </c>
      <c r="J2703" s="1" t="s">
        <v>3239</v>
      </c>
      <c r="K2703" s="1">
        <v>2.0</v>
      </c>
      <c r="L2703" s="3">
        <v>40422.0</v>
      </c>
      <c r="M2703" s="3">
        <v>41646.0</v>
      </c>
      <c r="N2703" s="3">
        <v>41701.0</v>
      </c>
    </row>
    <row r="2704">
      <c r="A2704" s="1" t="s">
        <v>10360</v>
      </c>
      <c r="B2704" s="1" t="s">
        <v>10361</v>
      </c>
      <c r="C2704" s="2" t="s">
        <v>10362</v>
      </c>
      <c r="D2704" s="1" t="s">
        <v>248</v>
      </c>
      <c r="E2704" s="1">
        <v>200000.0</v>
      </c>
      <c r="F2704" s="1" t="s">
        <v>18</v>
      </c>
      <c r="G2704" s="1" t="s">
        <v>25</v>
      </c>
      <c r="H2704" s="1" t="s">
        <v>158</v>
      </c>
      <c r="I2704" s="1" t="s">
        <v>244</v>
      </c>
      <c r="J2704" s="1" t="s">
        <v>244</v>
      </c>
      <c r="K2704" s="1">
        <v>1.0</v>
      </c>
      <c r="M2704" s="3">
        <v>41997.0</v>
      </c>
      <c r="N2704" s="3">
        <v>41997.0</v>
      </c>
    </row>
    <row r="2705">
      <c r="A2705" s="1" t="s">
        <v>10363</v>
      </c>
      <c r="B2705" s="1" t="s">
        <v>10364</v>
      </c>
      <c r="C2705" s="2" t="s">
        <v>10365</v>
      </c>
      <c r="D2705" s="1" t="s">
        <v>10366</v>
      </c>
      <c r="E2705" s="1" t="s">
        <v>43</v>
      </c>
      <c r="F2705" s="1" t="s">
        <v>207</v>
      </c>
      <c r="G2705" s="1" t="s">
        <v>19</v>
      </c>
      <c r="H2705" s="1">
        <v>10.0</v>
      </c>
      <c r="I2705" s="1" t="s">
        <v>672</v>
      </c>
      <c r="J2705" s="1" t="s">
        <v>673</v>
      </c>
      <c r="K2705" s="1">
        <v>1.0</v>
      </c>
      <c r="L2705" s="3">
        <v>37622.0</v>
      </c>
      <c r="M2705" s="3">
        <v>41282.0</v>
      </c>
      <c r="N2705" s="3">
        <v>41282.0</v>
      </c>
    </row>
    <row r="2706">
      <c r="A2706" s="1" t="s">
        <v>10367</v>
      </c>
      <c r="B2706" s="1" t="s">
        <v>10368</v>
      </c>
      <c r="D2706" s="1" t="s">
        <v>56</v>
      </c>
      <c r="E2706" s="1">
        <v>5900000.0</v>
      </c>
      <c r="F2706" s="1" t="s">
        <v>18</v>
      </c>
      <c r="G2706" s="1" t="s">
        <v>25</v>
      </c>
      <c r="H2706" s="1" t="s">
        <v>158</v>
      </c>
      <c r="I2706" s="1" t="s">
        <v>244</v>
      </c>
      <c r="J2706" s="1" t="s">
        <v>10369</v>
      </c>
      <c r="K2706" s="1">
        <v>3.0</v>
      </c>
      <c r="M2706" s="3">
        <v>39891.0</v>
      </c>
      <c r="N2706" s="3">
        <v>40121.0</v>
      </c>
    </row>
    <row r="2707">
      <c r="A2707" s="1" t="s">
        <v>10370</v>
      </c>
      <c r="B2707" s="1" t="s">
        <v>10371</v>
      </c>
      <c r="C2707" s="2" t="s">
        <v>10372</v>
      </c>
      <c r="D2707" s="1" t="s">
        <v>42</v>
      </c>
      <c r="E2707" s="1">
        <v>163000.0</v>
      </c>
      <c r="F2707" s="1" t="s">
        <v>207</v>
      </c>
      <c r="G2707" s="1" t="s">
        <v>458</v>
      </c>
      <c r="K2707" s="1">
        <v>1.0</v>
      </c>
      <c r="M2707" s="3">
        <v>40934.0</v>
      </c>
      <c r="N2707" s="3">
        <v>40934.0</v>
      </c>
    </row>
    <row r="2708">
      <c r="A2708" s="1" t="s">
        <v>10373</v>
      </c>
      <c r="B2708" s="1" t="s">
        <v>10374</v>
      </c>
      <c r="D2708" s="1" t="s">
        <v>10375</v>
      </c>
      <c r="E2708" s="1">
        <v>285108.0</v>
      </c>
      <c r="F2708" s="1" t="s">
        <v>18</v>
      </c>
      <c r="K2708" s="1">
        <v>1.0</v>
      </c>
      <c r="M2708" s="3">
        <v>41621.0</v>
      </c>
      <c r="N2708" s="3">
        <v>41621.0</v>
      </c>
    </row>
    <row r="2709">
      <c r="A2709" s="1" t="s">
        <v>10376</v>
      </c>
      <c r="B2709" s="1" t="s">
        <v>10377</v>
      </c>
      <c r="C2709" s="2" t="s">
        <v>10378</v>
      </c>
      <c r="D2709" s="1" t="s">
        <v>42</v>
      </c>
      <c r="E2709" s="1">
        <v>3808000.0</v>
      </c>
      <c r="F2709" s="1" t="s">
        <v>18</v>
      </c>
      <c r="G2709" s="1" t="s">
        <v>165</v>
      </c>
      <c r="H2709" s="1" t="s">
        <v>166</v>
      </c>
      <c r="I2709" s="1" t="s">
        <v>1229</v>
      </c>
      <c r="J2709" s="1" t="s">
        <v>10379</v>
      </c>
      <c r="K2709" s="1">
        <v>2.0</v>
      </c>
      <c r="L2709" s="3">
        <v>37894.0</v>
      </c>
      <c r="M2709" s="3">
        <v>39415.0</v>
      </c>
      <c r="N2709" s="3">
        <v>40268.0</v>
      </c>
    </row>
    <row r="2710">
      <c r="A2710" s="1" t="s">
        <v>10380</v>
      </c>
      <c r="B2710" s="1" t="s">
        <v>10381</v>
      </c>
      <c r="D2710" s="1" t="s">
        <v>56</v>
      </c>
      <c r="E2710" s="1">
        <v>8151461.0</v>
      </c>
      <c r="F2710" s="1" t="s">
        <v>18</v>
      </c>
      <c r="G2710" s="1" t="s">
        <v>25</v>
      </c>
      <c r="H2710" s="1" t="s">
        <v>1306</v>
      </c>
      <c r="I2710" s="1" t="s">
        <v>245</v>
      </c>
      <c r="J2710" s="1" t="s">
        <v>245</v>
      </c>
      <c r="K2710" s="1">
        <v>3.0</v>
      </c>
      <c r="L2710" s="3">
        <v>35431.0</v>
      </c>
      <c r="M2710" s="3">
        <v>40130.0</v>
      </c>
      <c r="N2710" s="3">
        <v>42181.0</v>
      </c>
    </row>
    <row r="2711">
      <c r="A2711" s="1" t="s">
        <v>10382</v>
      </c>
      <c r="B2711" s="1" t="s">
        <v>10383</v>
      </c>
      <c r="C2711" s="2" t="s">
        <v>10384</v>
      </c>
      <c r="D2711" s="1" t="s">
        <v>70</v>
      </c>
      <c r="E2711" s="1">
        <v>1260000.0</v>
      </c>
      <c r="F2711" s="1" t="s">
        <v>18</v>
      </c>
      <c r="G2711" s="1" t="s">
        <v>25</v>
      </c>
      <c r="H2711" s="1" t="s">
        <v>64</v>
      </c>
      <c r="I2711" s="1" t="s">
        <v>65</v>
      </c>
      <c r="J2711" s="1" t="s">
        <v>71</v>
      </c>
      <c r="K2711" s="1">
        <v>1.0</v>
      </c>
      <c r="L2711" s="3">
        <v>40057.0</v>
      </c>
      <c r="M2711" s="3">
        <v>41016.0</v>
      </c>
      <c r="N2711" s="3">
        <v>41016.0</v>
      </c>
    </row>
    <row r="2712">
      <c r="A2712" s="1" t="s">
        <v>10385</v>
      </c>
      <c r="B2712" s="1" t="s">
        <v>10386</v>
      </c>
      <c r="C2712" s="2" t="s">
        <v>10387</v>
      </c>
      <c r="D2712" s="1" t="s">
        <v>1384</v>
      </c>
      <c r="E2712" s="1">
        <v>1700000.0</v>
      </c>
      <c r="F2712" s="1" t="s">
        <v>18</v>
      </c>
      <c r="G2712" s="1" t="s">
        <v>25</v>
      </c>
      <c r="H2712" s="1" t="s">
        <v>64</v>
      </c>
      <c r="I2712" s="1" t="s">
        <v>65</v>
      </c>
      <c r="J2712" s="1" t="s">
        <v>723</v>
      </c>
      <c r="K2712" s="1">
        <v>1.0</v>
      </c>
      <c r="M2712" s="3">
        <v>40675.0</v>
      </c>
      <c r="N2712" s="3">
        <v>40675.0</v>
      </c>
    </row>
    <row r="2713">
      <c r="A2713" s="1" t="s">
        <v>10388</v>
      </c>
      <c r="B2713" s="1" t="s">
        <v>10389</v>
      </c>
      <c r="C2713" s="2" t="s">
        <v>10390</v>
      </c>
      <c r="D2713" s="1" t="s">
        <v>10391</v>
      </c>
      <c r="E2713" s="1">
        <v>7.2E7</v>
      </c>
      <c r="F2713" s="1" t="s">
        <v>113</v>
      </c>
      <c r="G2713" s="1" t="s">
        <v>25</v>
      </c>
      <c r="H2713" s="1" t="s">
        <v>64</v>
      </c>
      <c r="I2713" s="1" t="s">
        <v>65</v>
      </c>
      <c r="J2713" s="1" t="s">
        <v>1402</v>
      </c>
      <c r="K2713" s="1">
        <v>1.0</v>
      </c>
      <c r="L2713" s="3">
        <v>39083.0</v>
      </c>
      <c r="M2713" s="3">
        <v>40611.0</v>
      </c>
      <c r="N2713" s="3">
        <v>40611.0</v>
      </c>
    </row>
    <row r="2714">
      <c r="A2714" s="1" t="s">
        <v>10392</v>
      </c>
      <c r="B2714" s="1" t="s">
        <v>10393</v>
      </c>
      <c r="C2714" s="2" t="s">
        <v>10394</v>
      </c>
      <c r="D2714" s="1" t="s">
        <v>741</v>
      </c>
      <c r="E2714" s="1">
        <v>1.5E7</v>
      </c>
      <c r="F2714" s="1" t="s">
        <v>18</v>
      </c>
      <c r="G2714" s="1" t="s">
        <v>1138</v>
      </c>
      <c r="H2714" s="1">
        <v>18.0</v>
      </c>
      <c r="I2714" s="1" t="s">
        <v>2775</v>
      </c>
      <c r="J2714" s="1" t="s">
        <v>10395</v>
      </c>
      <c r="K2714" s="1">
        <v>1.0</v>
      </c>
      <c r="L2714" s="3">
        <v>37622.0</v>
      </c>
      <c r="M2714" s="3">
        <v>41402.0</v>
      </c>
      <c r="N2714" s="3">
        <v>41402.0</v>
      </c>
    </row>
    <row r="2715">
      <c r="A2715" s="1" t="s">
        <v>10396</v>
      </c>
      <c r="B2715" s="1" t="s">
        <v>10397</v>
      </c>
      <c r="C2715" s="2" t="s">
        <v>10398</v>
      </c>
      <c r="D2715" s="1" t="s">
        <v>766</v>
      </c>
      <c r="E2715" s="1">
        <v>1.02E8</v>
      </c>
      <c r="F2715" s="1" t="s">
        <v>207</v>
      </c>
      <c r="G2715" s="1" t="s">
        <v>25</v>
      </c>
      <c r="H2715" s="1" t="s">
        <v>64</v>
      </c>
      <c r="I2715" s="1" t="s">
        <v>10399</v>
      </c>
      <c r="J2715" s="1" t="s">
        <v>10400</v>
      </c>
      <c r="K2715" s="1">
        <v>1.0</v>
      </c>
      <c r="M2715" s="3">
        <v>40716.0</v>
      </c>
      <c r="N2715" s="3">
        <v>40716.0</v>
      </c>
    </row>
    <row r="2716">
      <c r="A2716" s="1" t="s">
        <v>10401</v>
      </c>
      <c r="B2716" s="1" t="s">
        <v>10402</v>
      </c>
      <c r="C2716" s="2" t="s">
        <v>10403</v>
      </c>
      <c r="D2716" s="1" t="s">
        <v>56</v>
      </c>
      <c r="E2716" s="1">
        <v>3050505.0</v>
      </c>
      <c r="F2716" s="1" t="s">
        <v>18</v>
      </c>
      <c r="G2716" s="1" t="s">
        <v>128</v>
      </c>
      <c r="H2716" s="1" t="s">
        <v>326</v>
      </c>
      <c r="I2716" s="1" t="s">
        <v>130</v>
      </c>
      <c r="J2716" s="1" t="s">
        <v>327</v>
      </c>
      <c r="K2716" s="1">
        <v>1.0</v>
      </c>
      <c r="M2716" s="3">
        <v>40583.0</v>
      </c>
      <c r="N2716" s="3">
        <v>40583.0</v>
      </c>
    </row>
    <row r="2717">
      <c r="A2717" s="1" t="s">
        <v>10404</v>
      </c>
      <c r="B2717" s="1" t="s">
        <v>10405</v>
      </c>
      <c r="C2717" s="2" t="s">
        <v>10406</v>
      </c>
      <c r="D2717" s="1" t="s">
        <v>6308</v>
      </c>
      <c r="E2717" s="1">
        <v>7000000.0</v>
      </c>
      <c r="F2717" s="1" t="s">
        <v>18</v>
      </c>
      <c r="G2717" s="1" t="s">
        <v>25</v>
      </c>
      <c r="H2717" s="1" t="s">
        <v>158</v>
      </c>
      <c r="I2717" s="1" t="s">
        <v>244</v>
      </c>
      <c r="J2717" s="1" t="s">
        <v>244</v>
      </c>
      <c r="K2717" s="1">
        <v>1.0</v>
      </c>
      <c r="L2717" s="3">
        <v>40179.0</v>
      </c>
      <c r="M2717" s="3">
        <v>41978.0</v>
      </c>
      <c r="N2717" s="3">
        <v>41978.0</v>
      </c>
    </row>
    <row r="2718">
      <c r="A2718" s="1" t="s">
        <v>10407</v>
      </c>
      <c r="B2718" s="1" t="s">
        <v>10408</v>
      </c>
      <c r="C2718" s="2" t="s">
        <v>10409</v>
      </c>
      <c r="D2718" s="1" t="s">
        <v>1401</v>
      </c>
      <c r="E2718" s="1">
        <v>1.0E7</v>
      </c>
      <c r="F2718" s="1" t="s">
        <v>18</v>
      </c>
      <c r="G2718" s="1" t="s">
        <v>51</v>
      </c>
      <c r="I2718" s="1" t="s">
        <v>52</v>
      </c>
      <c r="J2718" s="1" t="s">
        <v>52</v>
      </c>
      <c r="K2718" s="1">
        <v>1.0</v>
      </c>
      <c r="M2718" s="3">
        <v>38974.0</v>
      </c>
      <c r="N2718" s="3">
        <v>38974.0</v>
      </c>
    </row>
    <row r="2719">
      <c r="A2719" s="1" t="s">
        <v>10410</v>
      </c>
      <c r="B2719" s="1" t="s">
        <v>10411</v>
      </c>
      <c r="C2719" s="2" t="s">
        <v>10412</v>
      </c>
      <c r="D2719" s="1" t="s">
        <v>42</v>
      </c>
      <c r="E2719" s="1">
        <v>3.0E7</v>
      </c>
      <c r="F2719" s="1" t="s">
        <v>18</v>
      </c>
      <c r="G2719" s="1" t="s">
        <v>25</v>
      </c>
      <c r="H2719" s="1" t="s">
        <v>1080</v>
      </c>
      <c r="I2719" s="1" t="s">
        <v>1081</v>
      </c>
      <c r="J2719" s="1" t="s">
        <v>1082</v>
      </c>
      <c r="K2719" s="1">
        <v>1.0</v>
      </c>
      <c r="M2719" s="3">
        <v>38266.0</v>
      </c>
      <c r="N2719" s="3">
        <v>38266.0</v>
      </c>
    </row>
    <row r="2720">
      <c r="A2720" s="1" t="s">
        <v>10413</v>
      </c>
      <c r="B2720" s="1" t="s">
        <v>10414</v>
      </c>
      <c r="C2720" s="2" t="s">
        <v>10415</v>
      </c>
      <c r="D2720" s="1" t="s">
        <v>10416</v>
      </c>
      <c r="E2720" s="1" t="s">
        <v>43</v>
      </c>
      <c r="F2720" s="1" t="s">
        <v>18</v>
      </c>
      <c r="G2720" s="1" t="s">
        <v>25</v>
      </c>
      <c r="H2720" s="1" t="s">
        <v>644</v>
      </c>
      <c r="I2720" s="1" t="s">
        <v>645</v>
      </c>
      <c r="J2720" s="1" t="s">
        <v>645</v>
      </c>
      <c r="K2720" s="1">
        <v>1.0</v>
      </c>
      <c r="L2720" s="3">
        <v>40878.0</v>
      </c>
      <c r="M2720" s="3">
        <v>41248.0</v>
      </c>
      <c r="N2720" s="3">
        <v>41248.0</v>
      </c>
    </row>
    <row r="2721">
      <c r="A2721" s="1" t="s">
        <v>10417</v>
      </c>
      <c r="B2721" s="1" t="s">
        <v>10418</v>
      </c>
      <c r="C2721" s="2" t="s">
        <v>10419</v>
      </c>
      <c r="D2721" s="1" t="s">
        <v>1384</v>
      </c>
      <c r="E2721" s="1">
        <v>1.24E8</v>
      </c>
      <c r="F2721" s="1" t="s">
        <v>18</v>
      </c>
      <c r="G2721" s="1" t="s">
        <v>699</v>
      </c>
      <c r="H2721" s="1">
        <v>2.0</v>
      </c>
      <c r="I2721" s="1" t="s">
        <v>700</v>
      </c>
      <c r="J2721" s="1" t="s">
        <v>10420</v>
      </c>
      <c r="K2721" s="1">
        <v>6.0</v>
      </c>
      <c r="L2721" s="3">
        <v>38473.0</v>
      </c>
      <c r="M2721" s="3">
        <v>38700.0</v>
      </c>
      <c r="N2721" s="3">
        <v>41796.0</v>
      </c>
    </row>
    <row r="2722">
      <c r="A2722" s="1" t="s">
        <v>10421</v>
      </c>
      <c r="B2722" s="1" t="s">
        <v>10422</v>
      </c>
      <c r="C2722" s="2" t="s">
        <v>10423</v>
      </c>
      <c r="D2722" s="1" t="s">
        <v>56</v>
      </c>
      <c r="E2722" s="1">
        <v>2.3466666E7</v>
      </c>
      <c r="F2722" s="1" t="s">
        <v>207</v>
      </c>
      <c r="G2722" s="1" t="s">
        <v>25</v>
      </c>
      <c r="H2722" s="1" t="s">
        <v>64</v>
      </c>
      <c r="I2722" s="1" t="s">
        <v>1221</v>
      </c>
      <c r="J2722" s="1" t="s">
        <v>1221</v>
      </c>
      <c r="K2722" s="1">
        <v>2.0</v>
      </c>
      <c r="M2722" s="3">
        <v>40134.0</v>
      </c>
      <c r="N2722" s="3">
        <v>40211.0</v>
      </c>
    </row>
    <row r="2723">
      <c r="A2723" s="1" t="s">
        <v>10424</v>
      </c>
      <c r="B2723" s="1" t="s">
        <v>10425</v>
      </c>
      <c r="D2723" s="1" t="s">
        <v>633</v>
      </c>
      <c r="E2723" s="1">
        <v>46000.0</v>
      </c>
      <c r="F2723" s="1" t="s">
        <v>18</v>
      </c>
      <c r="G2723" s="1" t="s">
        <v>25</v>
      </c>
      <c r="H2723" s="1" t="s">
        <v>121</v>
      </c>
      <c r="I2723" s="1" t="s">
        <v>122</v>
      </c>
      <c r="J2723" s="1" t="s">
        <v>122</v>
      </c>
      <c r="K2723" s="1">
        <v>1.0</v>
      </c>
      <c r="L2723" s="3">
        <v>39814.0</v>
      </c>
      <c r="M2723" s="3">
        <v>40558.0</v>
      </c>
      <c r="N2723" s="3">
        <v>40558.0</v>
      </c>
    </row>
    <row r="2724">
      <c r="A2724" s="1" t="s">
        <v>10426</v>
      </c>
      <c r="B2724" s="1" t="s">
        <v>10427</v>
      </c>
      <c r="C2724" s="2" t="s">
        <v>10428</v>
      </c>
      <c r="D2724" s="1" t="s">
        <v>181</v>
      </c>
      <c r="E2724" s="1">
        <v>210000.0</v>
      </c>
      <c r="F2724" s="1" t="s">
        <v>18</v>
      </c>
      <c r="G2724" s="1" t="s">
        <v>25</v>
      </c>
      <c r="H2724" s="1" t="s">
        <v>135</v>
      </c>
      <c r="I2724" s="1" t="s">
        <v>136</v>
      </c>
      <c r="J2724" s="1" t="s">
        <v>137</v>
      </c>
      <c r="K2724" s="1">
        <v>1.0</v>
      </c>
      <c r="L2724" s="3">
        <v>40909.0</v>
      </c>
      <c r="M2724" s="3">
        <v>41040.0</v>
      </c>
      <c r="N2724" s="3">
        <v>41040.0</v>
      </c>
    </row>
    <row r="2725">
      <c r="A2725" s="1" t="s">
        <v>10429</v>
      </c>
      <c r="B2725" s="1" t="s">
        <v>10430</v>
      </c>
      <c r="C2725" s="2" t="s">
        <v>10431</v>
      </c>
      <c r="D2725" s="1" t="s">
        <v>10432</v>
      </c>
      <c r="E2725" s="1">
        <v>2.625E7</v>
      </c>
      <c r="F2725" s="1" t="s">
        <v>18</v>
      </c>
      <c r="G2725" s="1" t="s">
        <v>25</v>
      </c>
      <c r="H2725" s="1" t="s">
        <v>142</v>
      </c>
      <c r="I2725" s="1" t="s">
        <v>143</v>
      </c>
      <c r="J2725" s="1" t="s">
        <v>143</v>
      </c>
      <c r="K2725" s="1">
        <v>1.0</v>
      </c>
      <c r="L2725" s="3">
        <v>39083.0</v>
      </c>
      <c r="M2725" s="3">
        <v>39661.0</v>
      </c>
      <c r="N2725" s="3">
        <v>39661.0</v>
      </c>
    </row>
    <row r="2726">
      <c r="A2726" s="1" t="s">
        <v>10433</v>
      </c>
      <c r="B2726" s="1" t="s">
        <v>10434</v>
      </c>
      <c r="C2726" s="2" t="s">
        <v>10435</v>
      </c>
      <c r="D2726" s="1" t="s">
        <v>741</v>
      </c>
      <c r="E2726" s="1">
        <v>1.5102417E7</v>
      </c>
      <c r="F2726" s="1" t="s">
        <v>18</v>
      </c>
      <c r="G2726" s="1" t="s">
        <v>25</v>
      </c>
      <c r="H2726" s="1" t="s">
        <v>64</v>
      </c>
      <c r="I2726" s="1" t="s">
        <v>95</v>
      </c>
      <c r="J2726" s="1" t="s">
        <v>3082</v>
      </c>
      <c r="K2726" s="1">
        <v>1.0</v>
      </c>
      <c r="M2726" s="3">
        <v>40646.0</v>
      </c>
      <c r="N2726" s="3">
        <v>40646.0</v>
      </c>
    </row>
    <row r="2727">
      <c r="A2727" s="1" t="s">
        <v>10436</v>
      </c>
      <c r="B2727" s="1" t="s">
        <v>10437</v>
      </c>
      <c r="C2727" s="2" t="s">
        <v>10438</v>
      </c>
      <c r="D2727" s="1" t="s">
        <v>1384</v>
      </c>
      <c r="E2727" s="1">
        <v>2400000.0</v>
      </c>
      <c r="F2727" s="1" t="s">
        <v>18</v>
      </c>
      <c r="G2727" s="1" t="s">
        <v>165</v>
      </c>
      <c r="H2727" s="1" t="s">
        <v>1480</v>
      </c>
      <c r="K2727" s="1">
        <v>1.0</v>
      </c>
      <c r="M2727" s="3">
        <v>38649.0</v>
      </c>
      <c r="N2727" s="3">
        <v>38649.0</v>
      </c>
    </row>
    <row r="2728">
      <c r="A2728" s="1" t="s">
        <v>10439</v>
      </c>
      <c r="B2728" s="1" t="s">
        <v>10440</v>
      </c>
      <c r="C2728" s="2" t="s">
        <v>10441</v>
      </c>
      <c r="D2728" s="1" t="s">
        <v>10442</v>
      </c>
      <c r="E2728" s="1">
        <v>2000000.0</v>
      </c>
      <c r="F2728" s="1" t="s">
        <v>18</v>
      </c>
      <c r="G2728" s="1" t="s">
        <v>25</v>
      </c>
      <c r="H2728" s="1" t="s">
        <v>44</v>
      </c>
      <c r="I2728" s="1" t="s">
        <v>282</v>
      </c>
      <c r="J2728" s="1" t="s">
        <v>282</v>
      </c>
      <c r="K2728" s="1">
        <v>2.0</v>
      </c>
      <c r="M2728" s="3">
        <v>42034.0</v>
      </c>
      <c r="N2728" s="3">
        <v>42216.0</v>
      </c>
    </row>
    <row r="2729">
      <c r="A2729" s="1" t="s">
        <v>10443</v>
      </c>
      <c r="B2729" s="1" t="s">
        <v>10444</v>
      </c>
      <c r="C2729" s="2" t="s">
        <v>10445</v>
      </c>
      <c r="D2729" s="1" t="s">
        <v>10446</v>
      </c>
      <c r="E2729" s="1">
        <v>22950.0</v>
      </c>
      <c r="F2729" s="1" t="s">
        <v>18</v>
      </c>
      <c r="G2729" s="1" t="s">
        <v>25</v>
      </c>
      <c r="H2729" s="1" t="s">
        <v>89</v>
      </c>
      <c r="I2729" s="1" t="s">
        <v>2795</v>
      </c>
      <c r="J2729" s="1" t="s">
        <v>2795</v>
      </c>
      <c r="K2729" s="1">
        <v>1.0</v>
      </c>
      <c r="L2729" s="3">
        <v>40544.0</v>
      </c>
      <c r="M2729" s="3">
        <v>41465.0</v>
      </c>
      <c r="N2729" s="3">
        <v>41465.0</v>
      </c>
    </row>
    <row r="2730">
      <c r="A2730" s="1" t="s">
        <v>10447</v>
      </c>
      <c r="B2730" s="1" t="s">
        <v>10448</v>
      </c>
      <c r="C2730" s="2" t="s">
        <v>10449</v>
      </c>
      <c r="D2730" s="1" t="s">
        <v>94</v>
      </c>
      <c r="E2730" s="1">
        <v>387996.0</v>
      </c>
      <c r="F2730" s="1" t="s">
        <v>207</v>
      </c>
      <c r="G2730" s="1" t="s">
        <v>25</v>
      </c>
      <c r="H2730" s="1" t="s">
        <v>64</v>
      </c>
      <c r="I2730" s="1" t="s">
        <v>65</v>
      </c>
      <c r="J2730" s="1" t="s">
        <v>1103</v>
      </c>
      <c r="K2730" s="1">
        <v>1.0</v>
      </c>
      <c r="L2730" s="3">
        <v>40544.0</v>
      </c>
      <c r="M2730" s="3">
        <v>40941.0</v>
      </c>
      <c r="N2730" s="3">
        <v>40941.0</v>
      </c>
    </row>
    <row r="2731">
      <c r="A2731" s="1" t="s">
        <v>10450</v>
      </c>
      <c r="B2731" s="1" t="s">
        <v>10451</v>
      </c>
      <c r="C2731" s="2" t="s">
        <v>10452</v>
      </c>
      <c r="D2731" s="1" t="s">
        <v>10453</v>
      </c>
      <c r="E2731" s="1">
        <v>475000.0</v>
      </c>
      <c r="F2731" s="1" t="s">
        <v>18</v>
      </c>
      <c r="G2731" s="1" t="s">
        <v>25</v>
      </c>
      <c r="H2731" s="1" t="s">
        <v>121</v>
      </c>
      <c r="I2731" s="1" t="s">
        <v>528</v>
      </c>
      <c r="J2731" s="1" t="s">
        <v>634</v>
      </c>
      <c r="K2731" s="1">
        <v>4.0</v>
      </c>
      <c r="L2731" s="3">
        <v>40693.0</v>
      </c>
      <c r="M2731" s="3">
        <v>41163.0</v>
      </c>
      <c r="N2731" s="3">
        <v>41305.0</v>
      </c>
    </row>
    <row r="2732">
      <c r="A2732" s="1" t="s">
        <v>10454</v>
      </c>
      <c r="B2732" s="1" t="s">
        <v>10455</v>
      </c>
      <c r="C2732" s="2" t="s">
        <v>10456</v>
      </c>
      <c r="D2732" s="1" t="s">
        <v>56</v>
      </c>
      <c r="E2732" s="1">
        <v>3685000.0</v>
      </c>
      <c r="F2732" s="1" t="s">
        <v>18</v>
      </c>
      <c r="G2732" s="1" t="s">
        <v>25</v>
      </c>
      <c r="H2732" s="1" t="s">
        <v>644</v>
      </c>
      <c r="I2732" s="1" t="s">
        <v>645</v>
      </c>
      <c r="J2732" s="1" t="s">
        <v>645</v>
      </c>
      <c r="K2732" s="1">
        <v>2.0</v>
      </c>
      <c r="L2732" s="3">
        <v>35796.0</v>
      </c>
      <c r="M2732" s="3">
        <v>39946.0</v>
      </c>
      <c r="N2732" s="3">
        <v>40475.0</v>
      </c>
    </row>
    <row r="2733">
      <c r="A2733" s="1" t="s">
        <v>10457</v>
      </c>
      <c r="B2733" s="1" t="s">
        <v>10458</v>
      </c>
      <c r="C2733" s="2" t="s">
        <v>10459</v>
      </c>
      <c r="D2733" s="1" t="s">
        <v>42</v>
      </c>
      <c r="E2733" s="1">
        <v>441000.0</v>
      </c>
      <c r="F2733" s="1" t="s">
        <v>18</v>
      </c>
      <c r="G2733" s="1" t="s">
        <v>128</v>
      </c>
      <c r="H2733" s="1" t="s">
        <v>10460</v>
      </c>
      <c r="I2733" s="1" t="s">
        <v>10461</v>
      </c>
      <c r="J2733" s="1" t="s">
        <v>10461</v>
      </c>
      <c r="K2733" s="1">
        <v>1.0</v>
      </c>
      <c r="L2733" s="3">
        <v>38353.0</v>
      </c>
      <c r="M2733" s="3">
        <v>40330.0</v>
      </c>
      <c r="N2733" s="3">
        <v>40330.0</v>
      </c>
    </row>
    <row r="2734">
      <c r="A2734" s="1" t="s">
        <v>10462</v>
      </c>
      <c r="B2734" s="1" t="s">
        <v>10463</v>
      </c>
      <c r="D2734" s="1" t="s">
        <v>10464</v>
      </c>
      <c r="E2734" s="1">
        <v>2.59E7</v>
      </c>
      <c r="F2734" s="1" t="s">
        <v>18</v>
      </c>
      <c r="K2734" s="1">
        <v>2.0</v>
      </c>
      <c r="M2734" s="3">
        <v>37540.0</v>
      </c>
      <c r="N2734" s="3">
        <v>38576.0</v>
      </c>
    </row>
    <row r="2735">
      <c r="A2735" s="1" t="s">
        <v>10465</v>
      </c>
      <c r="B2735" s="1" t="s">
        <v>10466</v>
      </c>
      <c r="C2735" s="2" t="s">
        <v>10467</v>
      </c>
      <c r="E2735" s="1">
        <v>7100000.0</v>
      </c>
      <c r="F2735" s="1" t="s">
        <v>18</v>
      </c>
      <c r="G2735" s="1" t="s">
        <v>25</v>
      </c>
      <c r="H2735" s="1" t="s">
        <v>6144</v>
      </c>
      <c r="I2735" s="1" t="s">
        <v>6452</v>
      </c>
      <c r="J2735" s="1" t="s">
        <v>6452</v>
      </c>
      <c r="K2735" s="1">
        <v>1.0</v>
      </c>
      <c r="M2735" s="3">
        <v>39377.0</v>
      </c>
      <c r="N2735" s="3">
        <v>39377.0</v>
      </c>
    </row>
    <row r="2736">
      <c r="A2736" s="1" t="s">
        <v>10468</v>
      </c>
      <c r="B2736" s="1" t="s">
        <v>10469</v>
      </c>
      <c r="C2736" s="2" t="s">
        <v>10470</v>
      </c>
      <c r="D2736" s="1" t="s">
        <v>766</v>
      </c>
      <c r="E2736" s="1">
        <v>100000.0</v>
      </c>
      <c r="F2736" s="1" t="s">
        <v>18</v>
      </c>
      <c r="G2736" s="1" t="s">
        <v>25</v>
      </c>
      <c r="H2736" s="1" t="s">
        <v>121</v>
      </c>
      <c r="I2736" s="1" t="s">
        <v>528</v>
      </c>
      <c r="J2736" s="1" t="s">
        <v>4694</v>
      </c>
      <c r="K2736" s="1">
        <v>1.0</v>
      </c>
      <c r="M2736" s="3">
        <v>41275.0</v>
      </c>
      <c r="N2736" s="3">
        <v>41275.0</v>
      </c>
    </row>
    <row r="2737">
      <c r="A2737" s="1" t="s">
        <v>10471</v>
      </c>
      <c r="B2737" s="1" t="s">
        <v>10472</v>
      </c>
      <c r="C2737" s="2" t="s">
        <v>10473</v>
      </c>
      <c r="D2737" s="1" t="s">
        <v>10474</v>
      </c>
      <c r="E2737" s="1">
        <v>3050000.0</v>
      </c>
      <c r="F2737" s="1" t="s">
        <v>18</v>
      </c>
      <c r="G2737" s="1" t="s">
        <v>25</v>
      </c>
      <c r="H2737" s="1" t="s">
        <v>64</v>
      </c>
      <c r="I2737" s="1" t="s">
        <v>65</v>
      </c>
      <c r="J2737" s="1" t="s">
        <v>71</v>
      </c>
      <c r="K2737" s="1">
        <v>2.0</v>
      </c>
      <c r="M2737" s="3">
        <v>40269.0</v>
      </c>
      <c r="N2737" s="3">
        <v>41091.0</v>
      </c>
    </row>
    <row r="2738">
      <c r="A2738" s="1" t="s">
        <v>10475</v>
      </c>
      <c r="B2738" s="1" t="s">
        <v>10476</v>
      </c>
      <c r="C2738" s="2" t="s">
        <v>10477</v>
      </c>
      <c r="D2738" s="1" t="s">
        <v>264</v>
      </c>
      <c r="E2738" s="1">
        <v>2640000.0</v>
      </c>
      <c r="F2738" s="1" t="s">
        <v>18</v>
      </c>
      <c r="G2738" s="1" t="s">
        <v>165</v>
      </c>
      <c r="H2738" s="1" t="s">
        <v>166</v>
      </c>
      <c r="I2738" s="1" t="s">
        <v>167</v>
      </c>
      <c r="J2738" s="1" t="s">
        <v>6520</v>
      </c>
      <c r="K2738" s="1">
        <v>1.0</v>
      </c>
      <c r="M2738" s="3">
        <v>39153.0</v>
      </c>
      <c r="N2738" s="3">
        <v>39153.0</v>
      </c>
    </row>
    <row r="2739">
      <c r="A2739" s="1" t="s">
        <v>10478</v>
      </c>
      <c r="B2739" s="1" t="s">
        <v>10479</v>
      </c>
      <c r="C2739" s="2" t="s">
        <v>10480</v>
      </c>
      <c r="D2739" s="1" t="s">
        <v>5471</v>
      </c>
      <c r="E2739" s="1">
        <v>5.0310333E7</v>
      </c>
      <c r="F2739" s="1" t="s">
        <v>18</v>
      </c>
      <c r="G2739" s="1" t="s">
        <v>25</v>
      </c>
      <c r="H2739" s="1" t="s">
        <v>64</v>
      </c>
      <c r="I2739" s="1" t="s">
        <v>65</v>
      </c>
      <c r="J2739" s="1" t="s">
        <v>1419</v>
      </c>
      <c r="K2739" s="1">
        <v>7.0</v>
      </c>
      <c r="L2739" s="3">
        <v>39234.0</v>
      </c>
      <c r="M2739" s="3">
        <v>39181.0</v>
      </c>
      <c r="N2739" s="3">
        <v>42215.0</v>
      </c>
    </row>
    <row r="2740">
      <c r="A2740" s="1" t="s">
        <v>10481</v>
      </c>
      <c r="B2740" s="1" t="s">
        <v>10482</v>
      </c>
      <c r="C2740" s="2" t="s">
        <v>10483</v>
      </c>
      <c r="D2740" s="1" t="s">
        <v>10484</v>
      </c>
      <c r="E2740" s="1">
        <v>1.1E7</v>
      </c>
      <c r="F2740" s="1" t="s">
        <v>18</v>
      </c>
      <c r="G2740" s="1" t="s">
        <v>458</v>
      </c>
      <c r="H2740" s="1">
        <v>48.0</v>
      </c>
      <c r="I2740" s="1" t="s">
        <v>459</v>
      </c>
      <c r="J2740" s="1" t="s">
        <v>459</v>
      </c>
      <c r="K2740" s="1">
        <v>2.0</v>
      </c>
      <c r="L2740" s="3">
        <v>39448.0</v>
      </c>
      <c r="M2740" s="3">
        <v>39814.0</v>
      </c>
      <c r="N2740" s="3">
        <v>40703.0</v>
      </c>
    </row>
    <row r="2741">
      <c r="A2741" s="1" t="s">
        <v>10485</v>
      </c>
      <c r="B2741" s="1" t="s">
        <v>10486</v>
      </c>
      <c r="C2741" s="2" t="s">
        <v>10487</v>
      </c>
      <c r="D2741" s="1" t="s">
        <v>3485</v>
      </c>
      <c r="E2741" s="1">
        <v>4250000.0</v>
      </c>
      <c r="F2741" s="1" t="s">
        <v>18</v>
      </c>
      <c r="G2741" s="1" t="s">
        <v>25</v>
      </c>
      <c r="H2741" s="1" t="s">
        <v>158</v>
      </c>
      <c r="I2741" s="1" t="s">
        <v>244</v>
      </c>
      <c r="J2741" s="1" t="s">
        <v>2153</v>
      </c>
      <c r="K2741" s="1">
        <v>1.0</v>
      </c>
      <c r="M2741" s="3">
        <v>42248.0</v>
      </c>
      <c r="N2741" s="3">
        <v>42248.0</v>
      </c>
    </row>
    <row r="2742">
      <c r="A2742" s="1" t="s">
        <v>10488</v>
      </c>
      <c r="B2742" s="1" t="s">
        <v>10489</v>
      </c>
      <c r="D2742" s="1" t="s">
        <v>56</v>
      </c>
      <c r="E2742" s="1">
        <v>7000000.0</v>
      </c>
      <c r="F2742" s="1" t="s">
        <v>18</v>
      </c>
      <c r="G2742" s="1" t="s">
        <v>25</v>
      </c>
      <c r="H2742" s="1" t="s">
        <v>64</v>
      </c>
      <c r="I2742" s="1" t="s">
        <v>966</v>
      </c>
      <c r="J2742" s="1" t="s">
        <v>967</v>
      </c>
      <c r="K2742" s="1">
        <v>1.0</v>
      </c>
      <c r="L2742" s="3">
        <v>40179.0</v>
      </c>
      <c r="M2742" s="3">
        <v>40808.0</v>
      </c>
      <c r="N2742" s="3">
        <v>40808.0</v>
      </c>
    </row>
    <row r="2743">
      <c r="A2743" s="1" t="s">
        <v>10490</v>
      </c>
      <c r="B2743" s="1" t="s">
        <v>10491</v>
      </c>
      <c r="C2743" s="2" t="s">
        <v>10492</v>
      </c>
      <c r="D2743" s="1" t="s">
        <v>766</v>
      </c>
      <c r="E2743" s="1">
        <v>10000.0</v>
      </c>
      <c r="F2743" s="1" t="s">
        <v>207</v>
      </c>
      <c r="G2743" s="1" t="s">
        <v>25</v>
      </c>
      <c r="H2743" s="1" t="s">
        <v>106</v>
      </c>
      <c r="I2743" s="1" t="s">
        <v>1621</v>
      </c>
      <c r="J2743" s="1" t="s">
        <v>10493</v>
      </c>
      <c r="K2743" s="1">
        <v>1.0</v>
      </c>
      <c r="L2743" s="3">
        <v>31778.0</v>
      </c>
      <c r="M2743" s="3">
        <v>40141.0</v>
      </c>
      <c r="N2743" s="3">
        <v>40141.0</v>
      </c>
    </row>
    <row r="2744">
      <c r="A2744" s="1" t="s">
        <v>10494</v>
      </c>
      <c r="B2744" s="1" t="s">
        <v>10495</v>
      </c>
      <c r="C2744" s="2" t="s">
        <v>10496</v>
      </c>
      <c r="D2744" s="1" t="s">
        <v>75</v>
      </c>
      <c r="E2744" s="1" t="s">
        <v>43</v>
      </c>
      <c r="F2744" s="1" t="s">
        <v>18</v>
      </c>
      <c r="G2744" s="1" t="s">
        <v>25</v>
      </c>
      <c r="H2744" s="1" t="s">
        <v>64</v>
      </c>
      <c r="I2744" s="1" t="s">
        <v>65</v>
      </c>
      <c r="J2744" s="1" t="s">
        <v>1599</v>
      </c>
      <c r="K2744" s="1">
        <v>1.0</v>
      </c>
      <c r="L2744" s="3">
        <v>38287.0</v>
      </c>
      <c r="M2744" s="3">
        <v>41939.0</v>
      </c>
      <c r="N2744" s="3">
        <v>41939.0</v>
      </c>
    </row>
    <row r="2745">
      <c r="A2745" s="1" t="s">
        <v>10497</v>
      </c>
      <c r="B2745" s="1" t="s">
        <v>10498</v>
      </c>
      <c r="C2745" s="2" t="s">
        <v>10499</v>
      </c>
      <c r="D2745" s="1" t="s">
        <v>42</v>
      </c>
      <c r="E2745" s="1">
        <v>2.8E7</v>
      </c>
      <c r="F2745" s="1" t="s">
        <v>113</v>
      </c>
      <c r="G2745" s="1" t="s">
        <v>25</v>
      </c>
      <c r="H2745" s="1" t="s">
        <v>286</v>
      </c>
      <c r="I2745" s="1" t="s">
        <v>1030</v>
      </c>
      <c r="J2745" s="1" t="s">
        <v>1030</v>
      </c>
      <c r="K2745" s="1">
        <v>4.0</v>
      </c>
      <c r="L2745" s="3">
        <v>36892.0</v>
      </c>
      <c r="M2745" s="3">
        <v>37649.0</v>
      </c>
      <c r="N2745" s="3">
        <v>39029.0</v>
      </c>
    </row>
    <row r="2746">
      <c r="A2746" s="1" t="s">
        <v>10500</v>
      </c>
      <c r="B2746" s="1" t="s">
        <v>10501</v>
      </c>
      <c r="C2746" s="2" t="s">
        <v>10502</v>
      </c>
      <c r="D2746" s="1" t="s">
        <v>10503</v>
      </c>
      <c r="E2746" s="1">
        <v>1.63E8</v>
      </c>
      <c r="F2746" s="1" t="s">
        <v>18</v>
      </c>
      <c r="G2746" s="1" t="s">
        <v>25</v>
      </c>
      <c r="H2746" s="1" t="s">
        <v>64</v>
      </c>
      <c r="I2746" s="1" t="s">
        <v>966</v>
      </c>
      <c r="J2746" s="1" t="s">
        <v>967</v>
      </c>
      <c r="K2746" s="1">
        <v>4.0</v>
      </c>
      <c r="L2746" s="3">
        <v>40179.0</v>
      </c>
      <c r="M2746" s="3">
        <v>40638.0</v>
      </c>
      <c r="N2746" s="3">
        <v>42305.0</v>
      </c>
    </row>
    <row r="2747">
      <c r="A2747" s="1" t="s">
        <v>10504</v>
      </c>
      <c r="B2747" s="1" t="s">
        <v>10505</v>
      </c>
      <c r="C2747" s="2" t="s">
        <v>10506</v>
      </c>
      <c r="E2747" s="1" t="s">
        <v>43</v>
      </c>
      <c r="F2747" s="1" t="s">
        <v>18</v>
      </c>
      <c r="G2747" s="1" t="s">
        <v>341</v>
      </c>
      <c r="H2747" s="1">
        <v>11.0</v>
      </c>
      <c r="I2747" s="1" t="s">
        <v>497</v>
      </c>
      <c r="J2747" s="1" t="s">
        <v>497</v>
      </c>
      <c r="K2747" s="1">
        <v>2.0</v>
      </c>
      <c r="L2747" s="3">
        <v>42125.0</v>
      </c>
      <c r="M2747" s="3">
        <v>42135.0</v>
      </c>
      <c r="N2747" s="3">
        <v>42292.0</v>
      </c>
    </row>
    <row r="2748">
      <c r="A2748" s="1" t="s">
        <v>10507</v>
      </c>
      <c r="B2748" s="1" t="s">
        <v>10508</v>
      </c>
      <c r="C2748" s="2" t="s">
        <v>10509</v>
      </c>
      <c r="D2748" s="1" t="s">
        <v>741</v>
      </c>
      <c r="E2748" s="1">
        <v>3000000.0</v>
      </c>
      <c r="F2748" s="1" t="s">
        <v>18</v>
      </c>
      <c r="G2748" s="1" t="s">
        <v>19</v>
      </c>
      <c r="H2748" s="1">
        <v>19.0</v>
      </c>
      <c r="I2748" s="1" t="s">
        <v>474</v>
      </c>
      <c r="J2748" s="1" t="s">
        <v>474</v>
      </c>
      <c r="K2748" s="1">
        <v>1.0</v>
      </c>
      <c r="L2748" s="3">
        <v>39814.0</v>
      </c>
      <c r="M2748" s="3">
        <v>40499.0</v>
      </c>
      <c r="N2748" s="3">
        <v>40499.0</v>
      </c>
    </row>
    <row r="2749">
      <c r="A2749" s="1" t="s">
        <v>10510</v>
      </c>
      <c r="B2749" s="1" t="s">
        <v>10511</v>
      </c>
      <c r="C2749" s="2" t="s">
        <v>10512</v>
      </c>
      <c r="D2749" s="1" t="s">
        <v>264</v>
      </c>
      <c r="E2749" s="1">
        <v>2.3E7</v>
      </c>
      <c r="F2749" s="1" t="s">
        <v>113</v>
      </c>
      <c r="G2749" s="1" t="s">
        <v>25</v>
      </c>
      <c r="H2749" s="1" t="s">
        <v>64</v>
      </c>
      <c r="I2749" s="1" t="s">
        <v>1221</v>
      </c>
      <c r="J2749" s="1" t="s">
        <v>1221</v>
      </c>
      <c r="K2749" s="1">
        <v>1.0</v>
      </c>
      <c r="L2749" s="3">
        <v>35796.0</v>
      </c>
      <c r="M2749" s="3">
        <v>39092.0</v>
      </c>
      <c r="N2749" s="3">
        <v>39092.0</v>
      </c>
    </row>
    <row r="2750">
      <c r="A2750" s="1" t="s">
        <v>10513</v>
      </c>
      <c r="B2750" s="1" t="s">
        <v>10514</v>
      </c>
      <c r="C2750" s="2" t="s">
        <v>10515</v>
      </c>
      <c r="D2750" s="1" t="s">
        <v>633</v>
      </c>
      <c r="E2750" s="1">
        <v>1.0974363E7</v>
      </c>
      <c r="F2750" s="1" t="s">
        <v>18</v>
      </c>
      <c r="G2750" s="1" t="s">
        <v>25</v>
      </c>
      <c r="H2750" s="1" t="s">
        <v>64</v>
      </c>
      <c r="I2750" s="1" t="s">
        <v>1221</v>
      </c>
      <c r="J2750" s="1" t="s">
        <v>1221</v>
      </c>
      <c r="K2750" s="1">
        <v>3.0</v>
      </c>
      <c r="L2750" s="3">
        <v>39814.0</v>
      </c>
      <c r="M2750" s="3">
        <v>40038.0</v>
      </c>
      <c r="N2750" s="3">
        <v>41739.0</v>
      </c>
    </row>
    <row r="2751">
      <c r="A2751" s="1" t="s">
        <v>10516</v>
      </c>
      <c r="B2751" s="1" t="s">
        <v>10517</v>
      </c>
      <c r="C2751" s="2" t="s">
        <v>10518</v>
      </c>
      <c r="D2751" s="1" t="s">
        <v>56</v>
      </c>
      <c r="E2751" s="1">
        <v>3.25E7</v>
      </c>
      <c r="F2751" s="1" t="s">
        <v>207</v>
      </c>
      <c r="G2751" s="1" t="s">
        <v>25</v>
      </c>
      <c r="H2751" s="1" t="s">
        <v>64</v>
      </c>
      <c r="I2751" s="1" t="s">
        <v>65</v>
      </c>
      <c r="J2751" s="1" t="s">
        <v>4026</v>
      </c>
      <c r="K2751" s="1">
        <v>2.0</v>
      </c>
      <c r="M2751" s="3">
        <v>40273.0</v>
      </c>
      <c r="N2751" s="3">
        <v>40948.0</v>
      </c>
    </row>
    <row r="2752">
      <c r="A2752" s="1" t="s">
        <v>10519</v>
      </c>
      <c r="B2752" s="1" t="s">
        <v>10520</v>
      </c>
      <c r="C2752" s="2" t="s">
        <v>10521</v>
      </c>
      <c r="D2752" s="1" t="s">
        <v>56</v>
      </c>
      <c r="E2752" s="1">
        <v>1.5E7</v>
      </c>
      <c r="F2752" s="1" t="s">
        <v>18</v>
      </c>
      <c r="G2752" s="1" t="s">
        <v>25</v>
      </c>
      <c r="H2752" s="1" t="s">
        <v>1011</v>
      </c>
      <c r="I2752" s="1" t="s">
        <v>1012</v>
      </c>
      <c r="J2752" s="1" t="s">
        <v>10522</v>
      </c>
      <c r="K2752" s="1">
        <v>1.0</v>
      </c>
      <c r="L2752" s="3">
        <v>40179.0</v>
      </c>
      <c r="M2752" s="3">
        <v>41396.0</v>
      </c>
      <c r="N2752" s="3">
        <v>41396.0</v>
      </c>
    </row>
    <row r="2753">
      <c r="A2753" s="1" t="s">
        <v>10523</v>
      </c>
      <c r="B2753" s="1" t="s">
        <v>10524</v>
      </c>
      <c r="C2753" s="2" t="s">
        <v>10525</v>
      </c>
      <c r="D2753" s="1" t="s">
        <v>56</v>
      </c>
      <c r="E2753" s="1">
        <v>1.0055948E7</v>
      </c>
      <c r="F2753" s="1" t="s">
        <v>18</v>
      </c>
      <c r="G2753" s="1" t="s">
        <v>25</v>
      </c>
      <c r="H2753" s="1" t="s">
        <v>3477</v>
      </c>
      <c r="I2753" s="1" t="s">
        <v>8021</v>
      </c>
      <c r="J2753" s="1" t="s">
        <v>8021</v>
      </c>
      <c r="K2753" s="1">
        <v>2.0</v>
      </c>
      <c r="L2753" s="3">
        <v>38718.0</v>
      </c>
      <c r="M2753" s="3">
        <v>40885.0</v>
      </c>
      <c r="N2753" s="3">
        <v>41278.0</v>
      </c>
    </row>
    <row r="2754">
      <c r="A2754" s="1" t="s">
        <v>10526</v>
      </c>
      <c r="B2754" s="1" t="s">
        <v>10527</v>
      </c>
      <c r="C2754" s="2" t="s">
        <v>10528</v>
      </c>
      <c r="D2754" s="1" t="s">
        <v>56</v>
      </c>
      <c r="E2754" s="1">
        <v>3855000.0</v>
      </c>
      <c r="F2754" s="1" t="s">
        <v>18</v>
      </c>
      <c r="G2754" s="1" t="s">
        <v>552</v>
      </c>
      <c r="H2754" s="1">
        <v>56.0</v>
      </c>
      <c r="I2754" s="1" t="s">
        <v>2552</v>
      </c>
      <c r="J2754" s="1" t="s">
        <v>2552</v>
      </c>
      <c r="K2754" s="1">
        <v>1.0</v>
      </c>
      <c r="M2754" s="3">
        <v>41217.0</v>
      </c>
      <c r="N2754" s="3">
        <v>41217.0</v>
      </c>
    </row>
    <row r="2755">
      <c r="A2755" s="1" t="s">
        <v>10529</v>
      </c>
      <c r="B2755" s="1" t="s">
        <v>10530</v>
      </c>
      <c r="D2755" s="1" t="s">
        <v>1384</v>
      </c>
      <c r="E2755" s="1">
        <v>4310000.0</v>
      </c>
      <c r="F2755" s="1" t="s">
        <v>18</v>
      </c>
      <c r="G2755" s="1" t="s">
        <v>341</v>
      </c>
      <c r="H2755" s="1">
        <v>17.0</v>
      </c>
      <c r="I2755" s="1" t="s">
        <v>10531</v>
      </c>
      <c r="J2755" s="1" t="s">
        <v>10532</v>
      </c>
      <c r="K2755" s="1">
        <v>1.0</v>
      </c>
      <c r="L2755" s="3">
        <v>26299.0</v>
      </c>
      <c r="M2755" s="3">
        <v>40143.0</v>
      </c>
      <c r="N2755" s="3">
        <v>40143.0</v>
      </c>
    </row>
    <row r="2756">
      <c r="A2756" s="1" t="s">
        <v>10533</v>
      </c>
      <c r="B2756" s="1" t="s">
        <v>10534</v>
      </c>
      <c r="C2756" s="2" t="s">
        <v>10535</v>
      </c>
      <c r="D2756" s="1" t="s">
        <v>42</v>
      </c>
      <c r="E2756" s="1">
        <v>1157500.0</v>
      </c>
      <c r="F2756" s="1" t="s">
        <v>18</v>
      </c>
      <c r="G2756" s="1" t="s">
        <v>25</v>
      </c>
      <c r="H2756" s="1" t="s">
        <v>808</v>
      </c>
      <c r="I2756" s="1" t="s">
        <v>3540</v>
      </c>
      <c r="J2756" s="1" t="s">
        <v>3540</v>
      </c>
      <c r="K2756" s="1">
        <v>1.0</v>
      </c>
      <c r="L2756" s="3">
        <v>33604.0</v>
      </c>
      <c r="M2756" s="3">
        <v>40869.0</v>
      </c>
      <c r="N2756" s="3">
        <v>40869.0</v>
      </c>
    </row>
    <row r="2757">
      <c r="A2757" s="1" t="s">
        <v>10536</v>
      </c>
      <c r="B2757" s="1" t="s">
        <v>10537</v>
      </c>
      <c r="C2757" s="2" t="s">
        <v>10538</v>
      </c>
      <c r="D2757" s="1" t="s">
        <v>70</v>
      </c>
      <c r="E2757" s="1">
        <v>1.72E7</v>
      </c>
      <c r="F2757" s="1" t="s">
        <v>18</v>
      </c>
      <c r="G2757" s="1" t="s">
        <v>25</v>
      </c>
      <c r="H2757" s="1" t="s">
        <v>64</v>
      </c>
      <c r="I2757" s="1" t="s">
        <v>65</v>
      </c>
      <c r="J2757" s="1" t="s">
        <v>114</v>
      </c>
      <c r="K2757" s="1">
        <v>2.0</v>
      </c>
      <c r="L2757" s="3">
        <v>40544.0</v>
      </c>
      <c r="M2757" s="3">
        <v>41575.0</v>
      </c>
      <c r="N2757" s="3">
        <v>41737.0</v>
      </c>
    </row>
    <row r="2758">
      <c r="A2758" s="1" t="s">
        <v>10539</v>
      </c>
      <c r="B2758" s="1" t="s">
        <v>10540</v>
      </c>
      <c r="C2758" s="2" t="s">
        <v>10541</v>
      </c>
      <c r="D2758" s="1" t="s">
        <v>42</v>
      </c>
      <c r="E2758" s="1">
        <v>2.1E7</v>
      </c>
      <c r="F2758" s="1" t="s">
        <v>18</v>
      </c>
      <c r="G2758" s="1" t="s">
        <v>341</v>
      </c>
      <c r="H2758" s="1">
        <v>11.0</v>
      </c>
      <c r="I2758" s="1" t="s">
        <v>497</v>
      </c>
      <c r="J2758" s="1" t="s">
        <v>497</v>
      </c>
      <c r="K2758" s="1">
        <v>1.0</v>
      </c>
      <c r="L2758" s="3">
        <v>36161.0</v>
      </c>
      <c r="M2758" s="3">
        <v>38923.0</v>
      </c>
      <c r="N2758" s="3">
        <v>38923.0</v>
      </c>
    </row>
    <row r="2759">
      <c r="A2759" s="1" t="s">
        <v>10542</v>
      </c>
      <c r="B2759" s="1" t="s">
        <v>10543</v>
      </c>
      <c r="C2759" s="2" t="s">
        <v>10544</v>
      </c>
      <c r="D2759" s="1" t="s">
        <v>10545</v>
      </c>
      <c r="E2759" s="1">
        <v>8.51E7</v>
      </c>
      <c r="F2759" s="1" t="s">
        <v>18</v>
      </c>
      <c r="G2759" s="1" t="s">
        <v>25</v>
      </c>
      <c r="H2759" s="1" t="s">
        <v>64</v>
      </c>
      <c r="I2759" s="1" t="s">
        <v>65</v>
      </c>
      <c r="J2759" s="1" t="s">
        <v>606</v>
      </c>
      <c r="K2759" s="1">
        <v>6.0</v>
      </c>
      <c r="L2759" s="3">
        <v>37622.0</v>
      </c>
      <c r="M2759" s="3">
        <v>38353.0</v>
      </c>
      <c r="N2759" s="3">
        <v>41830.0</v>
      </c>
    </row>
    <row r="2760">
      <c r="A2760" s="1" t="s">
        <v>10546</v>
      </c>
      <c r="B2760" s="1" t="s">
        <v>10547</v>
      </c>
      <c r="C2760" s="2" t="s">
        <v>10548</v>
      </c>
      <c r="D2760" s="1" t="s">
        <v>3932</v>
      </c>
      <c r="E2760" s="1">
        <v>1000000.0</v>
      </c>
      <c r="F2760" s="1" t="s">
        <v>689</v>
      </c>
      <c r="G2760" s="1" t="s">
        <v>25</v>
      </c>
      <c r="H2760" s="1" t="s">
        <v>64</v>
      </c>
      <c r="I2760" s="1" t="s">
        <v>65</v>
      </c>
      <c r="J2760" s="1" t="s">
        <v>606</v>
      </c>
      <c r="K2760" s="1">
        <v>1.0</v>
      </c>
      <c r="L2760" s="3">
        <v>34335.0</v>
      </c>
      <c r="M2760" s="3">
        <v>41688.0</v>
      </c>
      <c r="N2760" s="3">
        <v>41688.0</v>
      </c>
    </row>
    <row r="2761">
      <c r="A2761" s="1" t="s">
        <v>10549</v>
      </c>
      <c r="B2761" s="1" t="s">
        <v>10550</v>
      </c>
      <c r="C2761" s="2" t="s">
        <v>10551</v>
      </c>
      <c r="D2761" s="1" t="s">
        <v>10552</v>
      </c>
      <c r="E2761" s="1">
        <v>3284998.0</v>
      </c>
      <c r="F2761" s="1" t="s">
        <v>18</v>
      </c>
      <c r="K2761" s="1">
        <v>1.0</v>
      </c>
      <c r="L2761" s="3">
        <v>40179.0</v>
      </c>
      <c r="M2761" s="3">
        <v>41091.0</v>
      </c>
      <c r="N2761" s="3">
        <v>41091.0</v>
      </c>
    </row>
    <row r="2762">
      <c r="A2762" s="1" t="s">
        <v>10553</v>
      </c>
      <c r="B2762" s="1" t="s">
        <v>10554</v>
      </c>
      <c r="C2762" s="2" t="s">
        <v>10555</v>
      </c>
      <c r="D2762" s="1" t="s">
        <v>741</v>
      </c>
      <c r="E2762" s="1">
        <v>1600000.0</v>
      </c>
      <c r="F2762" s="1" t="s">
        <v>18</v>
      </c>
      <c r="G2762" s="1" t="s">
        <v>165</v>
      </c>
      <c r="H2762" s="1" t="s">
        <v>5601</v>
      </c>
      <c r="I2762" s="1" t="s">
        <v>1455</v>
      </c>
      <c r="J2762" s="1" t="s">
        <v>10556</v>
      </c>
      <c r="K2762" s="1">
        <v>1.0</v>
      </c>
      <c r="M2762" s="3">
        <v>39052.0</v>
      </c>
      <c r="N2762" s="3">
        <v>39052.0</v>
      </c>
    </row>
    <row r="2763">
      <c r="A2763" s="1" t="s">
        <v>10557</v>
      </c>
      <c r="B2763" s="1" t="s">
        <v>10558</v>
      </c>
      <c r="C2763" s="2" t="s">
        <v>10559</v>
      </c>
      <c r="D2763" s="1" t="s">
        <v>70</v>
      </c>
      <c r="E2763" s="1">
        <v>1.49499995E8</v>
      </c>
      <c r="F2763" s="1" t="s">
        <v>18</v>
      </c>
      <c r="G2763" s="1" t="s">
        <v>25</v>
      </c>
      <c r="H2763" s="1" t="s">
        <v>158</v>
      </c>
      <c r="I2763" s="1" t="s">
        <v>244</v>
      </c>
      <c r="J2763" s="1" t="s">
        <v>10560</v>
      </c>
      <c r="K2763" s="1">
        <v>5.0</v>
      </c>
      <c r="L2763" s="3">
        <v>40544.0</v>
      </c>
      <c r="M2763" s="3">
        <v>41025.0</v>
      </c>
      <c r="N2763" s="3">
        <v>42059.0</v>
      </c>
    </row>
    <row r="2764">
      <c r="A2764" s="1" t="s">
        <v>10561</v>
      </c>
      <c r="B2764" s="1" t="s">
        <v>10562</v>
      </c>
      <c r="C2764" s="2" t="s">
        <v>10563</v>
      </c>
      <c r="D2764" s="1" t="s">
        <v>10564</v>
      </c>
      <c r="E2764" s="1">
        <v>4.2E7</v>
      </c>
      <c r="F2764" s="1" t="s">
        <v>18</v>
      </c>
      <c r="G2764" s="1" t="s">
        <v>25</v>
      </c>
      <c r="H2764" s="1" t="s">
        <v>64</v>
      </c>
      <c r="I2764" s="1" t="s">
        <v>65</v>
      </c>
      <c r="J2764" s="1" t="s">
        <v>271</v>
      </c>
      <c r="K2764" s="1">
        <v>2.0</v>
      </c>
      <c r="L2764" s="3">
        <v>40909.0</v>
      </c>
      <c r="M2764" s="3">
        <v>41438.0</v>
      </c>
      <c r="N2764" s="3">
        <v>41969.0</v>
      </c>
    </row>
    <row r="2765">
      <c r="A2765" s="1" t="s">
        <v>10565</v>
      </c>
      <c r="B2765" s="1" t="s">
        <v>10566</v>
      </c>
      <c r="C2765" s="2" t="s">
        <v>10567</v>
      </c>
      <c r="D2765" s="1" t="s">
        <v>2479</v>
      </c>
      <c r="E2765" s="1" t="s">
        <v>43</v>
      </c>
      <c r="F2765" s="1" t="s">
        <v>18</v>
      </c>
      <c r="G2765" s="1" t="s">
        <v>128</v>
      </c>
      <c r="H2765" s="1" t="s">
        <v>1441</v>
      </c>
      <c r="I2765" s="1" t="s">
        <v>1442</v>
      </c>
      <c r="J2765" s="1" t="s">
        <v>1442</v>
      </c>
      <c r="K2765" s="1">
        <v>2.0</v>
      </c>
      <c r="M2765" s="3">
        <v>41618.0</v>
      </c>
      <c r="N2765" s="3">
        <v>41883.0</v>
      </c>
    </row>
    <row r="2766">
      <c r="A2766" s="1" t="s">
        <v>10568</v>
      </c>
      <c r="B2766" s="1" t="s">
        <v>10569</v>
      </c>
      <c r="C2766" s="2" t="s">
        <v>10570</v>
      </c>
      <c r="D2766" s="1" t="s">
        <v>10571</v>
      </c>
      <c r="E2766" s="1">
        <v>380000.0</v>
      </c>
      <c r="F2766" s="1" t="s">
        <v>18</v>
      </c>
      <c r="G2766" s="1" t="s">
        <v>128</v>
      </c>
      <c r="H2766" s="1" t="s">
        <v>10572</v>
      </c>
      <c r="I2766" s="1" t="s">
        <v>130</v>
      </c>
      <c r="J2766" s="1" t="s">
        <v>5495</v>
      </c>
      <c r="K2766" s="1">
        <v>2.0</v>
      </c>
      <c r="L2766" s="3">
        <v>41984.0</v>
      </c>
      <c r="M2766" s="3">
        <v>42156.0</v>
      </c>
      <c r="N2766" s="3">
        <v>42236.0</v>
      </c>
    </row>
    <row r="2767">
      <c r="A2767" s="1" t="s">
        <v>10573</v>
      </c>
      <c r="B2767" s="1" t="s">
        <v>10574</v>
      </c>
      <c r="C2767" s="2" t="s">
        <v>10575</v>
      </c>
      <c r="D2767" s="1" t="s">
        <v>10576</v>
      </c>
      <c r="E2767" s="1" t="s">
        <v>43</v>
      </c>
      <c r="F2767" s="1" t="s">
        <v>18</v>
      </c>
      <c r="G2767" s="1" t="s">
        <v>25</v>
      </c>
      <c r="H2767" s="1" t="s">
        <v>64</v>
      </c>
      <c r="I2767" s="1" t="s">
        <v>65</v>
      </c>
      <c r="J2767" s="1" t="s">
        <v>71</v>
      </c>
      <c r="K2767" s="1">
        <v>1.0</v>
      </c>
      <c r="L2767" s="3">
        <v>41657.0</v>
      </c>
      <c r="M2767" s="3">
        <v>41688.0</v>
      </c>
      <c r="N2767" s="3">
        <v>41688.0</v>
      </c>
    </row>
    <row r="2768">
      <c r="A2768" s="1" t="s">
        <v>10577</v>
      </c>
      <c r="B2768" s="1" t="s">
        <v>10578</v>
      </c>
      <c r="C2768" s="2" t="s">
        <v>10579</v>
      </c>
      <c r="D2768" s="1" t="s">
        <v>2479</v>
      </c>
      <c r="E2768" s="1">
        <v>4.22E7</v>
      </c>
      <c r="F2768" s="1" t="s">
        <v>18</v>
      </c>
      <c r="G2768" s="1" t="s">
        <v>25</v>
      </c>
      <c r="H2768" s="1" t="s">
        <v>808</v>
      </c>
      <c r="I2768" s="1" t="s">
        <v>809</v>
      </c>
      <c r="J2768" s="1" t="s">
        <v>809</v>
      </c>
      <c r="K2768" s="1">
        <v>4.0</v>
      </c>
      <c r="L2768" s="3">
        <v>39904.0</v>
      </c>
      <c r="M2768" s="3">
        <v>40513.0</v>
      </c>
      <c r="N2768" s="3">
        <v>42110.0</v>
      </c>
    </row>
    <row r="2769">
      <c r="A2769" s="1" t="s">
        <v>10580</v>
      </c>
      <c r="B2769" s="1" t="s">
        <v>10581</v>
      </c>
      <c r="C2769" s="2" t="s">
        <v>10582</v>
      </c>
      <c r="D2769" s="1" t="s">
        <v>50</v>
      </c>
      <c r="E2769" s="1">
        <v>1016000.0</v>
      </c>
      <c r="F2769" s="1" t="s">
        <v>18</v>
      </c>
      <c r="G2769" s="1" t="s">
        <v>7344</v>
      </c>
      <c r="H2769" s="1" t="s">
        <v>10583</v>
      </c>
      <c r="I2769" s="1" t="s">
        <v>10584</v>
      </c>
      <c r="J2769" s="1" t="s">
        <v>10585</v>
      </c>
      <c r="K2769" s="1">
        <v>2.0</v>
      </c>
      <c r="L2769" s="3">
        <v>41701.0</v>
      </c>
      <c r="M2769" s="3">
        <v>41704.0</v>
      </c>
      <c r="N2769" s="3">
        <v>41984.0</v>
      </c>
    </row>
    <row r="2770">
      <c r="A2770" s="1" t="s">
        <v>10586</v>
      </c>
      <c r="B2770" s="1" t="s">
        <v>10587</v>
      </c>
      <c r="E2770" s="1" t="s">
        <v>43</v>
      </c>
      <c r="F2770" s="1" t="s">
        <v>113</v>
      </c>
      <c r="K2770" s="1">
        <v>1.0</v>
      </c>
      <c r="M2770" s="3">
        <v>36495.0</v>
      </c>
      <c r="N2770" s="3">
        <v>36495.0</v>
      </c>
    </row>
    <row r="2771">
      <c r="A2771" s="1" t="s">
        <v>10588</v>
      </c>
      <c r="B2771" s="1" t="s">
        <v>10589</v>
      </c>
      <c r="C2771" s="2" t="s">
        <v>10590</v>
      </c>
      <c r="D2771" s="1" t="s">
        <v>256</v>
      </c>
      <c r="E2771" s="1">
        <v>2.66E7</v>
      </c>
      <c r="F2771" s="1" t="s">
        <v>113</v>
      </c>
      <c r="G2771" s="1" t="s">
        <v>25</v>
      </c>
      <c r="H2771" s="1" t="s">
        <v>64</v>
      </c>
      <c r="I2771" s="1" t="s">
        <v>65</v>
      </c>
      <c r="J2771" s="1" t="s">
        <v>71</v>
      </c>
      <c r="K2771" s="1">
        <v>2.0</v>
      </c>
      <c r="L2771" s="3">
        <v>39814.0</v>
      </c>
      <c r="M2771" s="3">
        <v>40079.0</v>
      </c>
      <c r="N2771" s="3">
        <v>40499.0</v>
      </c>
    </row>
    <row r="2772">
      <c r="A2772" s="1" t="s">
        <v>10591</v>
      </c>
      <c r="B2772" s="1" t="s">
        <v>10592</v>
      </c>
      <c r="C2772" s="2" t="s">
        <v>10593</v>
      </c>
      <c r="D2772" s="1" t="s">
        <v>1755</v>
      </c>
      <c r="E2772" s="1" t="s">
        <v>43</v>
      </c>
      <c r="F2772" s="1" t="s">
        <v>18</v>
      </c>
      <c r="G2772" s="1" t="s">
        <v>25</v>
      </c>
      <c r="H2772" s="1" t="s">
        <v>808</v>
      </c>
      <c r="I2772" s="1" t="s">
        <v>809</v>
      </c>
      <c r="J2772" s="1" t="s">
        <v>3599</v>
      </c>
      <c r="K2772" s="1">
        <v>1.0</v>
      </c>
      <c r="L2772" s="3">
        <v>40179.0</v>
      </c>
      <c r="M2772" s="3">
        <v>40544.0</v>
      </c>
      <c r="N2772" s="3">
        <v>40544.0</v>
      </c>
    </row>
    <row r="2773">
      <c r="A2773" s="1" t="s">
        <v>10594</v>
      </c>
      <c r="B2773" s="1" t="s">
        <v>10595</v>
      </c>
      <c r="C2773" s="2" t="s">
        <v>10596</v>
      </c>
      <c r="D2773" s="1" t="s">
        <v>42</v>
      </c>
      <c r="E2773" s="1" t="s">
        <v>43</v>
      </c>
      <c r="F2773" s="1" t="s">
        <v>18</v>
      </c>
      <c r="G2773" s="1" t="s">
        <v>19</v>
      </c>
      <c r="H2773" s="1">
        <v>16.0</v>
      </c>
      <c r="I2773" s="1" t="s">
        <v>7936</v>
      </c>
      <c r="J2773" s="1" t="s">
        <v>7936</v>
      </c>
      <c r="K2773" s="1">
        <v>1.0</v>
      </c>
      <c r="L2773" s="3">
        <v>41275.0</v>
      </c>
      <c r="M2773" s="3">
        <v>41899.0</v>
      </c>
      <c r="N2773" s="3">
        <v>41899.0</v>
      </c>
    </row>
    <row r="2774">
      <c r="A2774" s="1" t="s">
        <v>10597</v>
      </c>
      <c r="B2774" s="1" t="s">
        <v>10598</v>
      </c>
      <c r="C2774" s="2" t="s">
        <v>10599</v>
      </c>
      <c r="D2774" s="1" t="s">
        <v>10600</v>
      </c>
      <c r="E2774" s="1">
        <v>40000.0</v>
      </c>
      <c r="F2774" s="1" t="s">
        <v>18</v>
      </c>
      <c r="G2774" s="1" t="s">
        <v>25</v>
      </c>
      <c r="H2774" s="1" t="s">
        <v>64</v>
      </c>
      <c r="I2774" s="1" t="s">
        <v>4405</v>
      </c>
      <c r="J2774" s="1" t="s">
        <v>10601</v>
      </c>
      <c r="K2774" s="1">
        <v>1.0</v>
      </c>
      <c r="M2774" s="3">
        <v>41208.0</v>
      </c>
      <c r="N2774" s="3">
        <v>41208.0</v>
      </c>
    </row>
    <row r="2775">
      <c r="A2775" s="1" t="s">
        <v>10602</v>
      </c>
      <c r="B2775" s="1" t="s">
        <v>10603</v>
      </c>
      <c r="C2775" s="2" t="s">
        <v>10604</v>
      </c>
      <c r="D2775" s="1" t="s">
        <v>10605</v>
      </c>
      <c r="E2775" s="1">
        <v>405348.0</v>
      </c>
      <c r="F2775" s="1" t="s">
        <v>18</v>
      </c>
      <c r="K2775" s="1">
        <v>1.0</v>
      </c>
      <c r="L2775" s="3">
        <v>36373.0</v>
      </c>
      <c r="M2775" s="3">
        <v>36373.0</v>
      </c>
      <c r="N2775" s="3">
        <v>36373.0</v>
      </c>
    </row>
    <row r="2776">
      <c r="A2776" s="1" t="s">
        <v>10606</v>
      </c>
      <c r="B2776" s="1" t="s">
        <v>10607</v>
      </c>
      <c r="C2776" s="2" t="s">
        <v>10608</v>
      </c>
      <c r="D2776" s="1" t="s">
        <v>1384</v>
      </c>
      <c r="E2776" s="1">
        <v>2.6E7</v>
      </c>
      <c r="F2776" s="1" t="s">
        <v>18</v>
      </c>
      <c r="G2776" s="1" t="s">
        <v>37</v>
      </c>
      <c r="H2776" s="1">
        <v>22.0</v>
      </c>
      <c r="I2776" s="1" t="s">
        <v>38</v>
      </c>
      <c r="J2776" s="1" t="s">
        <v>38</v>
      </c>
      <c r="K2776" s="1">
        <v>4.0</v>
      </c>
      <c r="L2776" s="3">
        <v>39173.0</v>
      </c>
      <c r="M2776" s="3">
        <v>39856.0</v>
      </c>
      <c r="N2776" s="3">
        <v>41043.0</v>
      </c>
    </row>
    <row r="2777">
      <c r="A2777" s="1" t="s">
        <v>10609</v>
      </c>
      <c r="B2777" s="1" t="s">
        <v>10610</v>
      </c>
      <c r="C2777" s="2" t="s">
        <v>10611</v>
      </c>
      <c r="D2777" s="1" t="s">
        <v>70</v>
      </c>
      <c r="E2777" s="1">
        <v>1.98E7</v>
      </c>
      <c r="F2777" s="1" t="s">
        <v>18</v>
      </c>
      <c r="G2777" s="1" t="s">
        <v>638</v>
      </c>
      <c r="H2777" s="1">
        <v>11.0</v>
      </c>
      <c r="I2777" s="1" t="s">
        <v>10612</v>
      </c>
      <c r="J2777" s="1" t="s">
        <v>10612</v>
      </c>
      <c r="K2777" s="1">
        <v>2.0</v>
      </c>
      <c r="L2777" s="3">
        <v>37257.0</v>
      </c>
      <c r="M2777" s="3">
        <v>40616.0</v>
      </c>
      <c r="N2777" s="3">
        <v>41330.0</v>
      </c>
    </row>
    <row r="2778">
      <c r="A2778" s="1" t="s">
        <v>10613</v>
      </c>
      <c r="B2778" s="1" t="s">
        <v>10614</v>
      </c>
      <c r="C2778" s="2" t="s">
        <v>10615</v>
      </c>
      <c r="D2778" s="1" t="s">
        <v>10616</v>
      </c>
      <c r="E2778" s="1">
        <v>2000000.0</v>
      </c>
      <c r="F2778" s="1" t="s">
        <v>18</v>
      </c>
      <c r="G2778" s="1" t="s">
        <v>25</v>
      </c>
      <c r="H2778" s="1" t="s">
        <v>64</v>
      </c>
      <c r="I2778" s="1" t="s">
        <v>65</v>
      </c>
      <c r="J2778" s="1" t="s">
        <v>66</v>
      </c>
      <c r="K2778" s="1">
        <v>1.0</v>
      </c>
      <c r="L2778" s="3">
        <v>41275.0</v>
      </c>
      <c r="M2778" s="3">
        <v>42079.0</v>
      </c>
      <c r="N2778" s="3">
        <v>42079.0</v>
      </c>
    </row>
    <row r="2779">
      <c r="A2779" s="1" t="s">
        <v>10617</v>
      </c>
      <c r="B2779" s="1" t="s">
        <v>10618</v>
      </c>
      <c r="D2779" s="1" t="s">
        <v>10619</v>
      </c>
      <c r="E2779" s="1" t="s">
        <v>43</v>
      </c>
      <c r="F2779" s="1" t="s">
        <v>113</v>
      </c>
      <c r="K2779" s="1">
        <v>1.0</v>
      </c>
      <c r="L2779" s="3">
        <v>34700.0</v>
      </c>
      <c r="M2779" s="3">
        <v>35900.0</v>
      </c>
      <c r="N2779" s="3">
        <v>35900.0</v>
      </c>
    </row>
    <row r="2780">
      <c r="A2780" s="1" t="s">
        <v>10620</v>
      </c>
      <c r="B2780" s="1" t="s">
        <v>10621</v>
      </c>
      <c r="C2780" s="2" t="s">
        <v>10622</v>
      </c>
      <c r="D2780" s="1" t="s">
        <v>56</v>
      </c>
      <c r="E2780" s="1" t="s">
        <v>43</v>
      </c>
      <c r="F2780" s="1" t="s">
        <v>18</v>
      </c>
      <c r="G2780" s="1" t="s">
        <v>25</v>
      </c>
      <c r="H2780" s="1" t="s">
        <v>286</v>
      </c>
      <c r="I2780" s="1" t="s">
        <v>1030</v>
      </c>
      <c r="J2780" s="1" t="s">
        <v>1030</v>
      </c>
      <c r="K2780" s="1">
        <v>1.0</v>
      </c>
      <c r="M2780" s="3">
        <v>41263.0</v>
      </c>
      <c r="N2780" s="3">
        <v>41263.0</v>
      </c>
    </row>
    <row r="2781">
      <c r="A2781" s="1" t="s">
        <v>10623</v>
      </c>
      <c r="B2781" s="1" t="s">
        <v>10624</v>
      </c>
      <c r="C2781" s="2" t="s">
        <v>10625</v>
      </c>
      <c r="D2781" s="1" t="s">
        <v>10626</v>
      </c>
      <c r="E2781" s="1">
        <v>8220000.0</v>
      </c>
      <c r="F2781" s="1" t="s">
        <v>18</v>
      </c>
      <c r="G2781" s="1" t="s">
        <v>25</v>
      </c>
      <c r="H2781" s="1" t="s">
        <v>430</v>
      </c>
      <c r="I2781" s="1" t="s">
        <v>7658</v>
      </c>
      <c r="J2781" s="1" t="s">
        <v>7658</v>
      </c>
      <c r="K2781" s="1">
        <v>2.0</v>
      </c>
      <c r="L2781" s="3">
        <v>39814.0</v>
      </c>
      <c r="M2781" s="3">
        <v>40834.0</v>
      </c>
      <c r="N2781" s="3">
        <v>42331.0</v>
      </c>
    </row>
    <row r="2782">
      <c r="A2782" s="1" t="s">
        <v>10627</v>
      </c>
      <c r="B2782" s="1" t="s">
        <v>10628</v>
      </c>
      <c r="C2782" s="2" t="s">
        <v>10629</v>
      </c>
      <c r="D2782" s="1" t="s">
        <v>56</v>
      </c>
      <c r="E2782" s="1">
        <v>5.6276492E7</v>
      </c>
      <c r="F2782" s="1" t="s">
        <v>18</v>
      </c>
      <c r="G2782" s="1" t="s">
        <v>25</v>
      </c>
      <c r="H2782" s="1" t="s">
        <v>89</v>
      </c>
      <c r="I2782" s="1" t="s">
        <v>10630</v>
      </c>
      <c r="J2782" s="1" t="s">
        <v>10631</v>
      </c>
      <c r="K2782" s="1">
        <v>8.0</v>
      </c>
      <c r="L2782" s="3">
        <v>37257.0</v>
      </c>
      <c r="M2782" s="3">
        <v>39197.0</v>
      </c>
      <c r="N2782" s="3">
        <v>42156.0</v>
      </c>
    </row>
    <row r="2783">
      <c r="A2783" s="1" t="s">
        <v>10632</v>
      </c>
      <c r="B2783" s="1" t="s">
        <v>10633</v>
      </c>
      <c r="C2783" s="2" t="s">
        <v>10634</v>
      </c>
      <c r="D2783" s="1" t="s">
        <v>1503</v>
      </c>
      <c r="E2783" s="1">
        <v>1.6E7</v>
      </c>
      <c r="F2783" s="1" t="s">
        <v>113</v>
      </c>
      <c r="G2783" s="1" t="s">
        <v>25</v>
      </c>
      <c r="H2783" s="1" t="s">
        <v>64</v>
      </c>
      <c r="I2783" s="1" t="s">
        <v>65</v>
      </c>
      <c r="J2783" s="1" t="s">
        <v>1251</v>
      </c>
      <c r="K2783" s="1">
        <v>2.0</v>
      </c>
      <c r="L2783" s="3">
        <v>39083.0</v>
      </c>
      <c r="M2783" s="3">
        <v>39539.0</v>
      </c>
      <c r="N2783" s="3">
        <v>40239.0</v>
      </c>
    </row>
    <row r="2784">
      <c r="A2784" s="1" t="s">
        <v>10635</v>
      </c>
      <c r="B2784" s="1" t="s">
        <v>10636</v>
      </c>
      <c r="C2784" s="2" t="s">
        <v>10637</v>
      </c>
      <c r="D2784" s="1" t="s">
        <v>741</v>
      </c>
      <c r="E2784" s="1">
        <v>1500000.0</v>
      </c>
      <c r="F2784" s="1" t="s">
        <v>18</v>
      </c>
      <c r="G2784" s="1" t="s">
        <v>25</v>
      </c>
      <c r="H2784" s="1" t="s">
        <v>64</v>
      </c>
      <c r="I2784" s="1" t="s">
        <v>65</v>
      </c>
      <c r="J2784" s="1" t="s">
        <v>606</v>
      </c>
      <c r="K2784" s="1">
        <v>1.0</v>
      </c>
      <c r="L2784" s="3">
        <v>38353.0</v>
      </c>
      <c r="M2784" s="3">
        <v>39090.0</v>
      </c>
      <c r="N2784" s="3">
        <v>39090.0</v>
      </c>
    </row>
    <row r="2785">
      <c r="A2785" s="1" t="s">
        <v>10638</v>
      </c>
      <c r="B2785" s="1" t="s">
        <v>10639</v>
      </c>
      <c r="C2785" s="2" t="s">
        <v>10640</v>
      </c>
      <c r="D2785" s="1" t="s">
        <v>42</v>
      </c>
      <c r="E2785" s="1">
        <v>3.1E7</v>
      </c>
      <c r="F2785" s="1" t="s">
        <v>207</v>
      </c>
      <c r="G2785" s="1" t="s">
        <v>25</v>
      </c>
      <c r="H2785" s="1" t="s">
        <v>64</v>
      </c>
      <c r="I2785" s="1" t="s">
        <v>65</v>
      </c>
      <c r="J2785" s="1" t="s">
        <v>271</v>
      </c>
      <c r="K2785" s="1">
        <v>2.0</v>
      </c>
      <c r="L2785" s="3">
        <v>36161.0</v>
      </c>
      <c r="M2785" s="3">
        <v>36526.0</v>
      </c>
      <c r="N2785" s="3">
        <v>37313.0</v>
      </c>
    </row>
    <row r="2786">
      <c r="A2786" s="1" t="s">
        <v>10641</v>
      </c>
      <c r="B2786" s="1" t="s">
        <v>10642</v>
      </c>
      <c r="C2786" s="2" t="s">
        <v>10643</v>
      </c>
      <c r="D2786" s="1" t="s">
        <v>10644</v>
      </c>
      <c r="E2786" s="1">
        <v>1000000.0</v>
      </c>
      <c r="F2786" s="1" t="s">
        <v>18</v>
      </c>
      <c r="G2786" s="1" t="s">
        <v>25</v>
      </c>
      <c r="H2786" s="1" t="s">
        <v>89</v>
      </c>
      <c r="I2786" s="1" t="s">
        <v>1260</v>
      </c>
      <c r="J2786" s="1" t="s">
        <v>2736</v>
      </c>
      <c r="K2786" s="1">
        <v>1.0</v>
      </c>
      <c r="M2786" s="3">
        <v>41975.0</v>
      </c>
      <c r="N2786" s="3">
        <v>41975.0</v>
      </c>
    </row>
    <row r="2787">
      <c r="A2787" s="1" t="s">
        <v>10645</v>
      </c>
      <c r="B2787" s="1" t="s">
        <v>10646</v>
      </c>
      <c r="C2787" s="2" t="s">
        <v>10647</v>
      </c>
      <c r="D2787" s="1" t="s">
        <v>766</v>
      </c>
      <c r="E2787" s="1">
        <v>2.285E8</v>
      </c>
      <c r="F2787" s="1" t="s">
        <v>207</v>
      </c>
      <c r="G2787" s="1" t="s">
        <v>25</v>
      </c>
      <c r="H2787" s="1" t="s">
        <v>5815</v>
      </c>
      <c r="I2787" s="1" t="s">
        <v>5816</v>
      </c>
      <c r="J2787" s="1" t="s">
        <v>5816</v>
      </c>
      <c r="K2787" s="1">
        <v>2.0</v>
      </c>
      <c r="M2787" s="3">
        <v>39133.0</v>
      </c>
      <c r="N2787" s="3">
        <v>39255.0</v>
      </c>
    </row>
    <row r="2788">
      <c r="A2788" s="1" t="s">
        <v>10648</v>
      </c>
      <c r="B2788" s="1" t="s">
        <v>10649</v>
      </c>
      <c r="C2788" s="2" t="s">
        <v>10650</v>
      </c>
      <c r="D2788" s="1" t="s">
        <v>10651</v>
      </c>
      <c r="E2788" s="1">
        <v>4000000.0</v>
      </c>
      <c r="F2788" s="1" t="s">
        <v>689</v>
      </c>
      <c r="G2788" s="1" t="s">
        <v>165</v>
      </c>
      <c r="H2788" s="1" t="s">
        <v>166</v>
      </c>
      <c r="I2788" s="1" t="s">
        <v>167</v>
      </c>
      <c r="J2788" s="1" t="s">
        <v>167</v>
      </c>
      <c r="K2788" s="1">
        <v>1.0</v>
      </c>
      <c r="M2788" s="3">
        <v>38979.0</v>
      </c>
      <c r="N2788" s="3">
        <v>38979.0</v>
      </c>
    </row>
    <row r="2789">
      <c r="A2789" s="1" t="s">
        <v>10652</v>
      </c>
      <c r="B2789" s="1" t="s">
        <v>10653</v>
      </c>
      <c r="C2789" s="2" t="s">
        <v>10654</v>
      </c>
      <c r="D2789" s="1" t="s">
        <v>181</v>
      </c>
      <c r="E2789" s="1">
        <v>1243288.0</v>
      </c>
      <c r="F2789" s="1" t="s">
        <v>18</v>
      </c>
      <c r="K2789" s="1">
        <v>1.0</v>
      </c>
      <c r="L2789" s="3">
        <v>41275.0</v>
      </c>
      <c r="M2789" s="3">
        <v>41746.0</v>
      </c>
      <c r="N2789" s="3">
        <v>41746.0</v>
      </c>
    </row>
    <row r="2790">
      <c r="A2790" s="1" t="s">
        <v>10655</v>
      </c>
      <c r="B2790" s="1" t="s">
        <v>10656</v>
      </c>
      <c r="C2790" s="2" t="s">
        <v>10657</v>
      </c>
      <c r="D2790" s="1" t="s">
        <v>56</v>
      </c>
      <c r="E2790" s="1">
        <v>2000000.0</v>
      </c>
      <c r="F2790" s="1" t="s">
        <v>18</v>
      </c>
      <c r="G2790" s="1" t="s">
        <v>25</v>
      </c>
      <c r="H2790" s="1" t="s">
        <v>64</v>
      </c>
      <c r="I2790" s="1" t="s">
        <v>65</v>
      </c>
      <c r="J2790" s="1" t="s">
        <v>1103</v>
      </c>
      <c r="K2790" s="1">
        <v>1.0</v>
      </c>
      <c r="L2790" s="3">
        <v>39814.0</v>
      </c>
      <c r="M2790" s="3">
        <v>40147.0</v>
      </c>
      <c r="N2790" s="3">
        <v>40147.0</v>
      </c>
    </row>
    <row r="2791">
      <c r="A2791" s="1" t="s">
        <v>10658</v>
      </c>
      <c r="B2791" s="2" t="s">
        <v>10659</v>
      </c>
      <c r="C2791" s="2" t="s">
        <v>10660</v>
      </c>
      <c r="D2791" s="1" t="s">
        <v>75</v>
      </c>
      <c r="E2791" s="1">
        <v>5250000.0</v>
      </c>
      <c r="F2791" s="1" t="s">
        <v>18</v>
      </c>
      <c r="G2791" s="1" t="s">
        <v>25</v>
      </c>
      <c r="H2791" s="1" t="s">
        <v>135</v>
      </c>
      <c r="I2791" s="1" t="s">
        <v>10661</v>
      </c>
      <c r="J2791" s="1" t="s">
        <v>2499</v>
      </c>
      <c r="K2791" s="1">
        <v>3.0</v>
      </c>
      <c r="L2791" s="3">
        <v>35886.0</v>
      </c>
      <c r="M2791" s="3">
        <v>40443.0</v>
      </c>
      <c r="N2791" s="3">
        <v>41415.0</v>
      </c>
    </row>
    <row r="2792">
      <c r="A2792" s="1" t="s">
        <v>10662</v>
      </c>
      <c r="B2792" s="1" t="s">
        <v>10663</v>
      </c>
      <c r="C2792" s="2" t="s">
        <v>10664</v>
      </c>
      <c r="D2792" s="1" t="s">
        <v>10665</v>
      </c>
      <c r="E2792" s="1">
        <v>9499393.0</v>
      </c>
      <c r="F2792" s="1" t="s">
        <v>113</v>
      </c>
      <c r="G2792" s="1" t="s">
        <v>25</v>
      </c>
      <c r="H2792" s="1" t="s">
        <v>286</v>
      </c>
      <c r="I2792" s="1" t="s">
        <v>874</v>
      </c>
      <c r="J2792" s="1" t="s">
        <v>874</v>
      </c>
      <c r="K2792" s="1">
        <v>4.0</v>
      </c>
      <c r="L2792" s="3">
        <v>39814.0</v>
      </c>
      <c r="M2792" s="3">
        <v>39948.0</v>
      </c>
      <c r="N2792" s="3">
        <v>41011.0</v>
      </c>
    </row>
    <row r="2793">
      <c r="A2793" s="1" t="s">
        <v>10666</v>
      </c>
      <c r="B2793" s="1" t="s">
        <v>10667</v>
      </c>
      <c r="C2793" s="2" t="s">
        <v>10668</v>
      </c>
      <c r="D2793" s="1" t="s">
        <v>42</v>
      </c>
      <c r="E2793" s="1" t="s">
        <v>43</v>
      </c>
      <c r="F2793" s="1" t="s">
        <v>18</v>
      </c>
      <c r="G2793" s="1" t="s">
        <v>25</v>
      </c>
      <c r="H2793" s="1" t="s">
        <v>430</v>
      </c>
      <c r="I2793" s="1" t="s">
        <v>528</v>
      </c>
      <c r="J2793" s="1" t="s">
        <v>3661</v>
      </c>
      <c r="K2793" s="1">
        <v>1.0</v>
      </c>
      <c r="L2793" s="3">
        <v>39083.0</v>
      </c>
      <c r="M2793" s="3">
        <v>40155.0</v>
      </c>
      <c r="N2793" s="3">
        <v>40155.0</v>
      </c>
    </row>
    <row r="2794">
      <c r="A2794" s="1" t="s">
        <v>10669</v>
      </c>
      <c r="B2794" s="1" t="s">
        <v>10670</v>
      </c>
      <c r="C2794" s="2" t="s">
        <v>10671</v>
      </c>
      <c r="D2794" s="1" t="s">
        <v>3708</v>
      </c>
      <c r="E2794" s="1" t="s">
        <v>43</v>
      </c>
      <c r="F2794" s="1" t="s">
        <v>18</v>
      </c>
      <c r="G2794" s="1" t="s">
        <v>1062</v>
      </c>
      <c r="H2794" s="1">
        <v>2.0</v>
      </c>
      <c r="I2794" s="1" t="s">
        <v>1736</v>
      </c>
      <c r="J2794" s="1" t="s">
        <v>1736</v>
      </c>
      <c r="K2794" s="1">
        <v>2.0</v>
      </c>
      <c r="L2794" s="3">
        <v>40179.0</v>
      </c>
      <c r="M2794" s="3">
        <v>40477.0</v>
      </c>
      <c r="N2794" s="3">
        <v>41366.0</v>
      </c>
    </row>
    <row r="2795">
      <c r="A2795" s="1" t="s">
        <v>10672</v>
      </c>
      <c r="B2795" s="1" t="s">
        <v>10673</v>
      </c>
      <c r="C2795" s="2" t="s">
        <v>10674</v>
      </c>
      <c r="D2795" s="1" t="s">
        <v>10675</v>
      </c>
      <c r="E2795" s="1">
        <v>1.33E8</v>
      </c>
      <c r="F2795" s="1" t="s">
        <v>18</v>
      </c>
      <c r="G2795" s="1" t="s">
        <v>25</v>
      </c>
      <c r="H2795" s="1" t="s">
        <v>64</v>
      </c>
      <c r="I2795" s="1" t="s">
        <v>65</v>
      </c>
      <c r="J2795" s="1" t="s">
        <v>71</v>
      </c>
      <c r="K2795" s="1">
        <v>3.0</v>
      </c>
      <c r="L2795" s="3">
        <v>41275.0</v>
      </c>
      <c r="M2795" s="3">
        <v>41487.0</v>
      </c>
      <c r="N2795" s="3">
        <v>42128.0</v>
      </c>
    </row>
    <row r="2796">
      <c r="A2796" s="1" t="s">
        <v>10676</v>
      </c>
      <c r="B2796" s="1" t="s">
        <v>10677</v>
      </c>
      <c r="C2796" s="2" t="s">
        <v>10678</v>
      </c>
      <c r="D2796" s="1" t="s">
        <v>1247</v>
      </c>
      <c r="E2796" s="1">
        <v>3.9999999E7</v>
      </c>
      <c r="F2796" s="1" t="s">
        <v>207</v>
      </c>
      <c r="G2796" s="1" t="s">
        <v>25</v>
      </c>
      <c r="H2796" s="1" t="s">
        <v>64</v>
      </c>
      <c r="I2796" s="1" t="s">
        <v>65</v>
      </c>
      <c r="J2796" s="1" t="s">
        <v>984</v>
      </c>
      <c r="K2796" s="1">
        <v>4.0</v>
      </c>
      <c r="L2796" s="3">
        <v>39448.0</v>
      </c>
      <c r="M2796" s="3">
        <v>40323.0</v>
      </c>
      <c r="N2796" s="3">
        <v>41374.0</v>
      </c>
    </row>
    <row r="2797">
      <c r="A2797" s="1" t="s">
        <v>10679</v>
      </c>
      <c r="B2797" s="1" t="s">
        <v>10680</v>
      </c>
      <c r="C2797" s="2" t="s">
        <v>10681</v>
      </c>
      <c r="D2797" s="1" t="s">
        <v>655</v>
      </c>
      <c r="E2797" s="1">
        <v>8.6E7</v>
      </c>
      <c r="F2797" s="1" t="s">
        <v>689</v>
      </c>
      <c r="G2797" s="1" t="s">
        <v>25</v>
      </c>
      <c r="H2797" s="1" t="s">
        <v>208</v>
      </c>
      <c r="I2797" s="1" t="s">
        <v>6943</v>
      </c>
      <c r="J2797" s="1" t="s">
        <v>10682</v>
      </c>
      <c r="K2797" s="1">
        <v>2.0</v>
      </c>
      <c r="L2797" s="3">
        <v>35065.0</v>
      </c>
      <c r="M2797" s="3">
        <v>37167.0</v>
      </c>
      <c r="N2797" s="3">
        <v>38133.0</v>
      </c>
    </row>
    <row r="2798">
      <c r="A2798" s="1" t="s">
        <v>10683</v>
      </c>
      <c r="B2798" s="1" t="s">
        <v>10684</v>
      </c>
      <c r="C2798" s="2" t="s">
        <v>10685</v>
      </c>
      <c r="D2798" s="1" t="s">
        <v>10686</v>
      </c>
      <c r="E2798" s="1">
        <v>829234.0</v>
      </c>
      <c r="F2798" s="1" t="s">
        <v>18</v>
      </c>
      <c r="G2798" s="1" t="s">
        <v>25</v>
      </c>
      <c r="H2798" s="1" t="s">
        <v>190</v>
      </c>
      <c r="I2798" s="1" t="s">
        <v>191</v>
      </c>
      <c r="J2798" s="1" t="s">
        <v>191</v>
      </c>
      <c r="K2798" s="1">
        <v>3.0</v>
      </c>
      <c r="L2798" s="3">
        <v>41609.0</v>
      </c>
      <c r="M2798" s="3">
        <v>42036.0</v>
      </c>
      <c r="N2798" s="3">
        <v>42264.0</v>
      </c>
    </row>
    <row r="2799">
      <c r="A2799" s="1" t="s">
        <v>10687</v>
      </c>
      <c r="B2799" s="1" t="s">
        <v>10688</v>
      </c>
      <c r="C2799" s="2" t="s">
        <v>10689</v>
      </c>
      <c r="D2799" s="1" t="s">
        <v>4083</v>
      </c>
      <c r="E2799" s="1" t="s">
        <v>43</v>
      </c>
      <c r="F2799" s="1" t="s">
        <v>18</v>
      </c>
      <c r="K2799" s="1">
        <v>1.0</v>
      </c>
      <c r="L2799" s="3">
        <v>41275.0</v>
      </c>
      <c r="M2799" s="3">
        <v>42054.0</v>
      </c>
      <c r="N2799" s="3">
        <v>42054.0</v>
      </c>
    </row>
    <row r="2800">
      <c r="A2800" s="1" t="s">
        <v>10690</v>
      </c>
      <c r="B2800" s="1" t="s">
        <v>10691</v>
      </c>
      <c r="C2800" s="2" t="s">
        <v>10692</v>
      </c>
      <c r="D2800" s="1" t="s">
        <v>10693</v>
      </c>
      <c r="E2800" s="1">
        <v>1050000.0</v>
      </c>
      <c r="F2800" s="1" t="s">
        <v>18</v>
      </c>
      <c r="G2800" s="1" t="s">
        <v>1062</v>
      </c>
      <c r="H2800" s="1">
        <v>1.0</v>
      </c>
      <c r="I2800" s="1" t="s">
        <v>1063</v>
      </c>
      <c r="J2800" s="1" t="s">
        <v>6058</v>
      </c>
      <c r="K2800" s="1">
        <v>1.0</v>
      </c>
      <c r="L2800" s="3">
        <v>41751.0</v>
      </c>
      <c r="M2800" s="3">
        <v>41751.0</v>
      </c>
      <c r="N2800" s="3">
        <v>41751.0</v>
      </c>
    </row>
    <row r="2801">
      <c r="A2801" s="1" t="s">
        <v>10694</v>
      </c>
      <c r="B2801" s="1" t="s">
        <v>10695</v>
      </c>
      <c r="C2801" s="2" t="s">
        <v>10696</v>
      </c>
      <c r="D2801" s="1" t="s">
        <v>766</v>
      </c>
      <c r="E2801" s="1" t="s">
        <v>43</v>
      </c>
      <c r="F2801" s="1" t="s">
        <v>18</v>
      </c>
      <c r="K2801" s="1">
        <v>1.0</v>
      </c>
      <c r="M2801" s="3">
        <v>40417.0</v>
      </c>
      <c r="N2801" s="3">
        <v>40417.0</v>
      </c>
    </row>
    <row r="2802">
      <c r="A2802" s="1" t="s">
        <v>10697</v>
      </c>
      <c r="B2802" s="2" t="s">
        <v>10698</v>
      </c>
      <c r="C2802" s="2" t="s">
        <v>10699</v>
      </c>
      <c r="D2802" s="1" t="s">
        <v>10700</v>
      </c>
      <c r="E2802" s="1" t="s">
        <v>43</v>
      </c>
      <c r="F2802" s="1" t="s">
        <v>18</v>
      </c>
      <c r="G2802" s="1" t="s">
        <v>25</v>
      </c>
      <c r="H2802" s="1" t="s">
        <v>64</v>
      </c>
      <c r="I2802" s="1" t="s">
        <v>65</v>
      </c>
      <c r="J2802" s="1" t="s">
        <v>240</v>
      </c>
      <c r="K2802" s="1">
        <v>1.0</v>
      </c>
      <c r="L2802" s="3">
        <v>41275.0</v>
      </c>
      <c r="M2802" s="3">
        <v>41368.0</v>
      </c>
      <c r="N2802" s="3">
        <v>41368.0</v>
      </c>
    </row>
    <row r="2803">
      <c r="A2803" s="1" t="s">
        <v>10701</v>
      </c>
      <c r="B2803" s="1" t="s">
        <v>10702</v>
      </c>
      <c r="C2803" s="2" t="s">
        <v>10703</v>
      </c>
      <c r="D2803" s="1" t="s">
        <v>10704</v>
      </c>
      <c r="E2803" s="1">
        <v>500000.0</v>
      </c>
      <c r="F2803" s="1" t="s">
        <v>207</v>
      </c>
      <c r="K2803" s="1">
        <v>1.0</v>
      </c>
      <c r="L2803" s="3">
        <v>41654.0</v>
      </c>
      <c r="M2803" s="3">
        <v>41713.0</v>
      </c>
      <c r="N2803" s="3">
        <v>41713.0</v>
      </c>
    </row>
    <row r="2804">
      <c r="A2804" s="1" t="s">
        <v>10705</v>
      </c>
      <c r="B2804" s="1" t="s">
        <v>10706</v>
      </c>
      <c r="C2804" s="2" t="s">
        <v>10707</v>
      </c>
      <c r="D2804" s="1" t="s">
        <v>10708</v>
      </c>
      <c r="E2804" s="1">
        <v>20000.0</v>
      </c>
      <c r="F2804" s="1" t="s">
        <v>18</v>
      </c>
      <c r="G2804" s="1" t="s">
        <v>25</v>
      </c>
      <c r="H2804" s="1" t="s">
        <v>5815</v>
      </c>
      <c r="I2804" s="1" t="s">
        <v>5816</v>
      </c>
      <c r="J2804" s="1" t="s">
        <v>5817</v>
      </c>
      <c r="K2804" s="1">
        <v>1.0</v>
      </c>
      <c r="L2804" s="3">
        <v>41426.0</v>
      </c>
      <c r="M2804" s="3">
        <v>41426.0</v>
      </c>
      <c r="N2804" s="3">
        <v>41426.0</v>
      </c>
    </row>
    <row r="2805">
      <c r="A2805" s="1" t="s">
        <v>10709</v>
      </c>
      <c r="B2805" s="1" t="s">
        <v>10710</v>
      </c>
      <c r="C2805" s="2" t="s">
        <v>10711</v>
      </c>
      <c r="D2805" s="1" t="s">
        <v>10712</v>
      </c>
      <c r="E2805" s="1">
        <v>40000.0</v>
      </c>
      <c r="F2805" s="1" t="s">
        <v>18</v>
      </c>
      <c r="G2805" s="1" t="s">
        <v>25</v>
      </c>
      <c r="H2805" s="1" t="s">
        <v>106</v>
      </c>
      <c r="I2805" s="1" t="s">
        <v>107</v>
      </c>
      <c r="J2805" s="1" t="s">
        <v>108</v>
      </c>
      <c r="K2805" s="1">
        <v>1.0</v>
      </c>
      <c r="L2805" s="3">
        <v>40848.0</v>
      </c>
      <c r="M2805" s="3">
        <v>42009.0</v>
      </c>
      <c r="N2805" s="3">
        <v>42009.0</v>
      </c>
    </row>
    <row r="2806">
      <c r="A2806" s="1" t="s">
        <v>10713</v>
      </c>
      <c r="B2806" s="1" t="s">
        <v>10714</v>
      </c>
      <c r="C2806" s="2" t="s">
        <v>10715</v>
      </c>
      <c r="D2806" s="1" t="s">
        <v>10716</v>
      </c>
      <c r="E2806" s="1">
        <v>125000.0</v>
      </c>
      <c r="F2806" s="1" t="s">
        <v>18</v>
      </c>
      <c r="G2806" s="1" t="s">
        <v>25</v>
      </c>
      <c r="H2806" s="1" t="s">
        <v>64</v>
      </c>
      <c r="I2806" s="1" t="s">
        <v>95</v>
      </c>
      <c r="J2806" s="1" t="s">
        <v>376</v>
      </c>
      <c r="K2806" s="1">
        <v>1.0</v>
      </c>
      <c r="L2806" s="3">
        <v>41104.0</v>
      </c>
      <c r="M2806" s="3">
        <v>41214.0</v>
      </c>
      <c r="N2806" s="3">
        <v>41214.0</v>
      </c>
    </row>
    <row r="2807">
      <c r="A2807" s="1" t="s">
        <v>10717</v>
      </c>
      <c r="B2807" s="1" t="s">
        <v>10718</v>
      </c>
      <c r="C2807" s="2" t="s">
        <v>10719</v>
      </c>
      <c r="D2807" s="1" t="s">
        <v>10720</v>
      </c>
      <c r="E2807" s="1">
        <v>1300000.0</v>
      </c>
      <c r="F2807" s="1" t="s">
        <v>18</v>
      </c>
      <c r="G2807" s="1" t="s">
        <v>25</v>
      </c>
      <c r="H2807" s="1" t="s">
        <v>64</v>
      </c>
      <c r="I2807" s="1" t="s">
        <v>65</v>
      </c>
      <c r="J2807" s="1" t="s">
        <v>71</v>
      </c>
      <c r="K2807" s="1">
        <v>1.0</v>
      </c>
      <c r="L2807" s="3">
        <v>41320.0</v>
      </c>
      <c r="M2807" s="3">
        <v>41922.0</v>
      </c>
      <c r="N2807" s="3">
        <v>41922.0</v>
      </c>
    </row>
    <row r="2808">
      <c r="A2808" s="1" t="s">
        <v>10721</v>
      </c>
      <c r="B2808" s="1" t="s">
        <v>10722</v>
      </c>
      <c r="C2808" s="2" t="s">
        <v>10723</v>
      </c>
      <c r="D2808" s="1" t="s">
        <v>10724</v>
      </c>
      <c r="E2808" s="1">
        <v>20000.0</v>
      </c>
      <c r="F2808" s="1" t="s">
        <v>207</v>
      </c>
      <c r="K2808" s="1">
        <v>1.0</v>
      </c>
      <c r="M2808" s="3">
        <v>41186.0</v>
      </c>
      <c r="N2808" s="3">
        <v>41186.0</v>
      </c>
    </row>
    <row r="2809">
      <c r="A2809" s="1" t="s">
        <v>10725</v>
      </c>
      <c r="B2809" s="1" t="s">
        <v>10726</v>
      </c>
      <c r="C2809" s="2" t="s">
        <v>10727</v>
      </c>
      <c r="D2809" s="1" t="s">
        <v>56</v>
      </c>
      <c r="E2809" s="1">
        <v>7.6241743E7</v>
      </c>
      <c r="F2809" s="1" t="s">
        <v>18</v>
      </c>
      <c r="G2809" s="1" t="s">
        <v>25</v>
      </c>
      <c r="H2809" s="1" t="s">
        <v>1011</v>
      </c>
      <c r="I2809" s="1" t="s">
        <v>1035</v>
      </c>
      <c r="J2809" s="1" t="s">
        <v>1035</v>
      </c>
      <c r="K2809" s="1">
        <v>8.0</v>
      </c>
      <c r="L2809" s="3">
        <v>35431.0</v>
      </c>
      <c r="M2809" s="3">
        <v>40087.0</v>
      </c>
      <c r="N2809" s="3">
        <v>42136.0</v>
      </c>
    </row>
    <row r="2810">
      <c r="A2810" s="1" t="s">
        <v>10728</v>
      </c>
      <c r="B2810" s="1" t="s">
        <v>10729</v>
      </c>
      <c r="C2810" s="2" t="s">
        <v>10730</v>
      </c>
      <c r="D2810" s="1" t="s">
        <v>766</v>
      </c>
      <c r="E2810" s="1">
        <v>1590412.0</v>
      </c>
      <c r="F2810" s="1" t="s">
        <v>18</v>
      </c>
      <c r="K2810" s="1">
        <v>1.0</v>
      </c>
      <c r="M2810" s="3">
        <v>40633.0</v>
      </c>
      <c r="N2810" s="3">
        <v>40633.0</v>
      </c>
    </row>
    <row r="2811">
      <c r="A2811" s="1" t="s">
        <v>10731</v>
      </c>
      <c r="B2811" s="1" t="s">
        <v>10732</v>
      </c>
      <c r="C2811" s="2" t="s">
        <v>10733</v>
      </c>
      <c r="E2811" s="1">
        <v>4283079.1166642</v>
      </c>
      <c r="F2811" s="1" t="s">
        <v>18</v>
      </c>
      <c r="K2811" s="1">
        <v>2.0</v>
      </c>
      <c r="L2811" s="3">
        <v>40238.0</v>
      </c>
      <c r="M2811" s="3">
        <v>40298.0</v>
      </c>
      <c r="N2811" s="3">
        <v>42094.0</v>
      </c>
    </row>
    <row r="2812">
      <c r="A2812" s="1" t="s">
        <v>10734</v>
      </c>
      <c r="B2812" s="1" t="s">
        <v>10735</v>
      </c>
      <c r="C2812" s="2" t="s">
        <v>10736</v>
      </c>
      <c r="E2812" s="1" t="s">
        <v>43</v>
      </c>
      <c r="F2812" s="1" t="s">
        <v>18</v>
      </c>
      <c r="G2812" s="1" t="s">
        <v>25</v>
      </c>
      <c r="H2812" s="1" t="s">
        <v>286</v>
      </c>
      <c r="I2812" s="1" t="s">
        <v>1030</v>
      </c>
      <c r="J2812" s="1" t="s">
        <v>1030</v>
      </c>
      <c r="K2812" s="1">
        <v>1.0</v>
      </c>
      <c r="M2812" s="3">
        <v>37347.0</v>
      </c>
      <c r="N2812" s="3">
        <v>37347.0</v>
      </c>
    </row>
    <row r="2813">
      <c r="A2813" s="1" t="s">
        <v>10737</v>
      </c>
      <c r="B2813" s="1" t="s">
        <v>10738</v>
      </c>
      <c r="C2813" s="2" t="s">
        <v>10739</v>
      </c>
      <c r="D2813" s="1" t="s">
        <v>2442</v>
      </c>
      <c r="E2813" s="1">
        <v>1.559E7</v>
      </c>
      <c r="F2813" s="1" t="s">
        <v>113</v>
      </c>
      <c r="G2813" s="1" t="s">
        <v>25</v>
      </c>
      <c r="H2813" s="1" t="s">
        <v>1234</v>
      </c>
      <c r="I2813" s="1" t="s">
        <v>1235</v>
      </c>
      <c r="J2813" s="1" t="s">
        <v>1235</v>
      </c>
      <c r="K2813" s="1">
        <v>3.0</v>
      </c>
      <c r="L2813" s="3">
        <v>39753.0</v>
      </c>
      <c r="M2813" s="3">
        <v>40133.0</v>
      </c>
      <c r="N2813" s="3">
        <v>40623.0</v>
      </c>
    </row>
    <row r="2814">
      <c r="A2814" s="1" t="s">
        <v>10740</v>
      </c>
      <c r="B2814" s="1" t="s">
        <v>10741</v>
      </c>
      <c r="C2814" s="2" t="s">
        <v>10742</v>
      </c>
      <c r="D2814" s="1" t="s">
        <v>3797</v>
      </c>
      <c r="E2814" s="1">
        <v>1.0E7</v>
      </c>
      <c r="F2814" s="1" t="s">
        <v>207</v>
      </c>
      <c r="G2814" s="1" t="s">
        <v>25</v>
      </c>
      <c r="H2814" s="1" t="s">
        <v>82</v>
      </c>
      <c r="I2814" s="1" t="s">
        <v>3879</v>
      </c>
      <c r="J2814" s="1" t="s">
        <v>3879</v>
      </c>
      <c r="K2814" s="1">
        <v>1.0</v>
      </c>
      <c r="M2814" s="3">
        <v>38198.0</v>
      </c>
      <c r="N2814" s="3">
        <v>38198.0</v>
      </c>
    </row>
    <row r="2815">
      <c r="A2815" s="1" t="s">
        <v>10743</v>
      </c>
      <c r="B2815" s="1" t="s">
        <v>10744</v>
      </c>
      <c r="C2815" s="2" t="s">
        <v>10745</v>
      </c>
      <c r="D2815" s="1" t="s">
        <v>718</v>
      </c>
      <c r="E2815" s="1">
        <v>7700000.0</v>
      </c>
      <c r="F2815" s="1" t="s">
        <v>113</v>
      </c>
      <c r="G2815" s="1" t="s">
        <v>25</v>
      </c>
      <c r="H2815" s="1" t="s">
        <v>64</v>
      </c>
      <c r="I2815" s="1" t="s">
        <v>65</v>
      </c>
      <c r="J2815" s="1" t="s">
        <v>606</v>
      </c>
      <c r="K2815" s="1">
        <v>1.0</v>
      </c>
      <c r="M2815" s="3">
        <v>39484.0</v>
      </c>
      <c r="N2815" s="3">
        <v>39484.0</v>
      </c>
    </row>
    <row r="2816">
      <c r="A2816" s="1" t="s">
        <v>10746</v>
      </c>
      <c r="B2816" s="1" t="s">
        <v>10747</v>
      </c>
      <c r="C2816" s="2" t="s">
        <v>10748</v>
      </c>
      <c r="D2816" s="1" t="s">
        <v>10749</v>
      </c>
      <c r="E2816" s="1">
        <v>1.2E7</v>
      </c>
      <c r="F2816" s="1" t="s">
        <v>113</v>
      </c>
      <c r="G2816" s="1" t="s">
        <v>25</v>
      </c>
      <c r="H2816" s="1" t="s">
        <v>64</v>
      </c>
      <c r="I2816" s="1" t="s">
        <v>65</v>
      </c>
      <c r="J2816" s="1" t="s">
        <v>1103</v>
      </c>
      <c r="K2816" s="1">
        <v>1.0</v>
      </c>
      <c r="M2816" s="3">
        <v>37200.0</v>
      </c>
      <c r="N2816" s="3">
        <v>37200.0</v>
      </c>
    </row>
    <row r="2817">
      <c r="A2817" s="1" t="s">
        <v>10750</v>
      </c>
      <c r="B2817" s="1" t="s">
        <v>10751</v>
      </c>
      <c r="C2817" s="2" t="s">
        <v>10752</v>
      </c>
      <c r="D2817" s="1" t="s">
        <v>56</v>
      </c>
      <c r="E2817" s="1">
        <v>1.38012E8</v>
      </c>
      <c r="F2817" s="1" t="s">
        <v>18</v>
      </c>
      <c r="G2817" s="1" t="s">
        <v>25</v>
      </c>
      <c r="H2817" s="1" t="s">
        <v>64</v>
      </c>
      <c r="I2817" s="1" t="s">
        <v>65</v>
      </c>
      <c r="J2817" s="1" t="s">
        <v>4002</v>
      </c>
      <c r="K2817" s="1">
        <v>6.0</v>
      </c>
      <c r="L2817" s="3">
        <v>38353.0</v>
      </c>
      <c r="M2817" s="3">
        <v>38966.0</v>
      </c>
      <c r="N2817" s="3">
        <v>41408.0</v>
      </c>
    </row>
    <row r="2818">
      <c r="A2818" s="1" t="s">
        <v>10753</v>
      </c>
      <c r="B2818" s="1" t="s">
        <v>10754</v>
      </c>
      <c r="D2818" s="1" t="s">
        <v>2966</v>
      </c>
      <c r="E2818" s="1" t="s">
        <v>43</v>
      </c>
      <c r="F2818" s="1" t="s">
        <v>18</v>
      </c>
      <c r="G2818" s="1" t="s">
        <v>25</v>
      </c>
      <c r="H2818" s="1" t="s">
        <v>106</v>
      </c>
      <c r="I2818" s="1" t="s">
        <v>107</v>
      </c>
      <c r="J2818" s="1" t="s">
        <v>10755</v>
      </c>
      <c r="K2818" s="1">
        <v>1.0</v>
      </c>
      <c r="L2818" s="3">
        <v>41356.0</v>
      </c>
      <c r="M2818" s="3">
        <v>41547.0</v>
      </c>
      <c r="N2818" s="3">
        <v>41547.0</v>
      </c>
    </row>
    <row r="2819">
      <c r="A2819" s="1" t="s">
        <v>10756</v>
      </c>
      <c r="B2819" s="1" t="s">
        <v>10757</v>
      </c>
      <c r="D2819" s="1" t="s">
        <v>56</v>
      </c>
      <c r="E2819" s="1">
        <v>2000000.0</v>
      </c>
      <c r="F2819" s="1" t="s">
        <v>18</v>
      </c>
      <c r="G2819" s="1" t="s">
        <v>25</v>
      </c>
      <c r="H2819" s="1" t="s">
        <v>158</v>
      </c>
      <c r="I2819" s="1" t="s">
        <v>244</v>
      </c>
      <c r="J2819" s="1" t="s">
        <v>1714</v>
      </c>
      <c r="K2819" s="1">
        <v>1.0</v>
      </c>
      <c r="L2819" s="3">
        <v>39814.0</v>
      </c>
      <c r="M2819" s="3">
        <v>40402.0</v>
      </c>
      <c r="N2819" s="3">
        <v>40402.0</v>
      </c>
    </row>
    <row r="2820">
      <c r="A2820" s="1" t="s">
        <v>10758</v>
      </c>
      <c r="B2820" s="1" t="s">
        <v>10759</v>
      </c>
      <c r="C2820" s="2" t="s">
        <v>10760</v>
      </c>
      <c r="D2820" s="1" t="s">
        <v>10761</v>
      </c>
      <c r="E2820" s="1">
        <v>650000.0</v>
      </c>
      <c r="F2820" s="1" t="s">
        <v>113</v>
      </c>
      <c r="G2820" s="1" t="s">
        <v>25</v>
      </c>
      <c r="H2820" s="1" t="s">
        <v>121</v>
      </c>
      <c r="I2820" s="1" t="s">
        <v>528</v>
      </c>
      <c r="J2820" s="1" t="s">
        <v>4694</v>
      </c>
      <c r="K2820" s="1">
        <v>1.0</v>
      </c>
      <c r="L2820" s="3">
        <v>40909.0</v>
      </c>
      <c r="M2820" s="3">
        <v>41228.0</v>
      </c>
      <c r="N2820" s="3">
        <v>41228.0</v>
      </c>
    </row>
    <row r="2821">
      <c r="A2821" s="1" t="s">
        <v>10762</v>
      </c>
      <c r="B2821" s="1" t="s">
        <v>10763</v>
      </c>
      <c r="C2821" s="2" t="s">
        <v>10764</v>
      </c>
      <c r="D2821" s="1" t="s">
        <v>10765</v>
      </c>
      <c r="E2821" s="1">
        <v>950000.0</v>
      </c>
      <c r="F2821" s="1" t="s">
        <v>18</v>
      </c>
      <c r="G2821" s="1" t="s">
        <v>2271</v>
      </c>
      <c r="H2821" s="1">
        <v>34.0</v>
      </c>
      <c r="I2821" s="1" t="s">
        <v>2272</v>
      </c>
      <c r="J2821" s="1" t="s">
        <v>2272</v>
      </c>
      <c r="K2821" s="1">
        <v>2.0</v>
      </c>
      <c r="L2821" s="3">
        <v>39448.0</v>
      </c>
      <c r="M2821" s="3">
        <v>40693.0</v>
      </c>
      <c r="N2821" s="3">
        <v>41372.0</v>
      </c>
    </row>
    <row r="2822">
      <c r="A2822" s="1" t="s">
        <v>10766</v>
      </c>
      <c r="B2822" s="1" t="s">
        <v>10767</v>
      </c>
      <c r="C2822" s="2" t="s">
        <v>10768</v>
      </c>
      <c r="D2822" s="1" t="s">
        <v>36</v>
      </c>
      <c r="E2822" s="1" t="s">
        <v>43</v>
      </c>
      <c r="F2822" s="1" t="s">
        <v>18</v>
      </c>
      <c r="G2822" s="1" t="s">
        <v>25</v>
      </c>
      <c r="H2822" s="1" t="s">
        <v>64</v>
      </c>
      <c r="I2822" s="1" t="s">
        <v>65</v>
      </c>
      <c r="J2822" s="1" t="s">
        <v>71</v>
      </c>
      <c r="K2822" s="1">
        <v>1.0</v>
      </c>
      <c r="M2822" s="3">
        <v>41747.0</v>
      </c>
      <c r="N2822" s="3">
        <v>41747.0</v>
      </c>
    </row>
    <row r="2823">
      <c r="A2823" s="1" t="s">
        <v>10769</v>
      </c>
      <c r="B2823" s="1" t="s">
        <v>10770</v>
      </c>
      <c r="C2823" s="2" t="s">
        <v>10771</v>
      </c>
      <c r="D2823" s="1" t="s">
        <v>10772</v>
      </c>
      <c r="E2823" s="1">
        <v>300000.0</v>
      </c>
      <c r="F2823" s="1" t="s">
        <v>18</v>
      </c>
      <c r="G2823" s="1" t="s">
        <v>699</v>
      </c>
      <c r="H2823" s="1">
        <v>5.0</v>
      </c>
      <c r="I2823" s="1" t="s">
        <v>700</v>
      </c>
      <c r="J2823" s="1" t="s">
        <v>700</v>
      </c>
      <c r="K2823" s="1">
        <v>1.0</v>
      </c>
      <c r="L2823" s="3">
        <v>41640.0</v>
      </c>
      <c r="M2823" s="3">
        <v>41640.0</v>
      </c>
      <c r="N2823" s="3">
        <v>41640.0</v>
      </c>
    </row>
    <row r="2824">
      <c r="A2824" s="1" t="s">
        <v>10773</v>
      </c>
      <c r="B2824" s="1" t="s">
        <v>10774</v>
      </c>
      <c r="C2824" s="2" t="s">
        <v>10775</v>
      </c>
      <c r="E2824" s="1" t="s">
        <v>43</v>
      </c>
      <c r="F2824" s="1" t="s">
        <v>18</v>
      </c>
      <c r="G2824" s="1" t="s">
        <v>25</v>
      </c>
      <c r="H2824" s="1" t="s">
        <v>5945</v>
      </c>
      <c r="I2824" s="1" t="s">
        <v>10776</v>
      </c>
      <c r="J2824" s="1" t="s">
        <v>10777</v>
      </c>
      <c r="K2824" s="1">
        <v>1.0</v>
      </c>
      <c r="L2824" s="3">
        <v>42035.0</v>
      </c>
      <c r="M2824" s="3">
        <v>41878.0</v>
      </c>
      <c r="N2824" s="3">
        <v>41878.0</v>
      </c>
    </row>
    <row r="2825">
      <c r="A2825" s="1" t="s">
        <v>10778</v>
      </c>
      <c r="B2825" s="1" t="s">
        <v>10779</v>
      </c>
      <c r="C2825" s="2" t="s">
        <v>10780</v>
      </c>
      <c r="D2825" s="1" t="s">
        <v>2326</v>
      </c>
      <c r="E2825" s="1">
        <v>2.48580975408402E7</v>
      </c>
      <c r="F2825" s="1" t="s">
        <v>18</v>
      </c>
      <c r="G2825" s="1" t="s">
        <v>165</v>
      </c>
      <c r="H2825" s="1" t="s">
        <v>166</v>
      </c>
      <c r="I2825" s="1" t="s">
        <v>167</v>
      </c>
      <c r="J2825" s="1" t="s">
        <v>167</v>
      </c>
      <c r="K2825" s="1">
        <v>3.0</v>
      </c>
      <c r="L2825" s="3">
        <v>38353.0</v>
      </c>
      <c r="M2825" s="3">
        <v>39259.0</v>
      </c>
      <c r="N2825" s="3">
        <v>40367.0</v>
      </c>
    </row>
    <row r="2826">
      <c r="A2826" s="1" t="s">
        <v>10781</v>
      </c>
      <c r="B2826" s="1" t="s">
        <v>10782</v>
      </c>
      <c r="D2826" s="1" t="s">
        <v>2326</v>
      </c>
      <c r="E2826" s="1">
        <v>4250000.0</v>
      </c>
      <c r="F2826" s="1" t="s">
        <v>18</v>
      </c>
      <c r="G2826" s="1" t="s">
        <v>57</v>
      </c>
      <c r="H2826" s="1" t="s">
        <v>3339</v>
      </c>
      <c r="I2826" s="1" t="s">
        <v>3340</v>
      </c>
      <c r="J2826" s="1" t="s">
        <v>3341</v>
      </c>
      <c r="K2826" s="1">
        <v>1.0</v>
      </c>
      <c r="M2826" s="3">
        <v>39114.0</v>
      </c>
      <c r="N2826" s="3">
        <v>39114.0</v>
      </c>
    </row>
    <row r="2827">
      <c r="A2827" s="1" t="s">
        <v>10783</v>
      </c>
      <c r="B2827" s="1" t="s">
        <v>10784</v>
      </c>
      <c r="C2827" s="2" t="s">
        <v>10785</v>
      </c>
      <c r="D2827" s="1" t="s">
        <v>2479</v>
      </c>
      <c r="E2827" s="1">
        <v>117994.0</v>
      </c>
      <c r="F2827" s="1" t="s">
        <v>207</v>
      </c>
      <c r="G2827" s="1" t="s">
        <v>458</v>
      </c>
      <c r="H2827" s="1">
        <v>48.0</v>
      </c>
      <c r="I2827" s="1" t="s">
        <v>1300</v>
      </c>
      <c r="J2827" s="1" t="s">
        <v>10786</v>
      </c>
      <c r="K2827" s="1">
        <v>2.0</v>
      </c>
      <c r="L2827" s="3">
        <v>41091.0</v>
      </c>
      <c r="M2827" s="3">
        <v>41334.0</v>
      </c>
      <c r="N2827" s="3">
        <v>41334.0</v>
      </c>
    </row>
    <row r="2828">
      <c r="A2828" s="1" t="s">
        <v>10787</v>
      </c>
      <c r="B2828" s="1" t="s">
        <v>10788</v>
      </c>
      <c r="C2828" s="2" t="s">
        <v>10789</v>
      </c>
      <c r="D2828" s="1" t="s">
        <v>56</v>
      </c>
      <c r="E2828" s="1">
        <v>1.9955E7</v>
      </c>
      <c r="F2828" s="1" t="s">
        <v>18</v>
      </c>
      <c r="G2828" s="1" t="s">
        <v>25</v>
      </c>
      <c r="H2828" s="1" t="s">
        <v>158</v>
      </c>
      <c r="I2828" s="1" t="s">
        <v>244</v>
      </c>
      <c r="J2828" s="1" t="s">
        <v>245</v>
      </c>
      <c r="K2828" s="1">
        <v>3.0</v>
      </c>
      <c r="L2828" s="3">
        <v>41275.0</v>
      </c>
      <c r="M2828" s="3">
        <v>42013.0</v>
      </c>
      <c r="N2828" s="3">
        <v>42212.0</v>
      </c>
    </row>
    <row r="2829">
      <c r="A2829" s="1" t="s">
        <v>10790</v>
      </c>
      <c r="B2829" s="1" t="s">
        <v>10791</v>
      </c>
      <c r="E2829" s="1" t="s">
        <v>43</v>
      </c>
      <c r="F2829" s="1" t="s">
        <v>18</v>
      </c>
      <c r="K2829" s="1">
        <v>1.0</v>
      </c>
      <c r="M2829" s="3">
        <v>40339.0</v>
      </c>
      <c r="N2829" s="3">
        <v>40339.0</v>
      </c>
    </row>
    <row r="2830">
      <c r="A2830" s="1" t="s">
        <v>10792</v>
      </c>
      <c r="B2830" s="1" t="s">
        <v>10793</v>
      </c>
      <c r="C2830" s="2" t="s">
        <v>10794</v>
      </c>
      <c r="D2830" s="1" t="s">
        <v>10795</v>
      </c>
      <c r="E2830" s="1" t="s">
        <v>43</v>
      </c>
      <c r="F2830" s="1" t="s">
        <v>113</v>
      </c>
      <c r="G2830" s="1" t="s">
        <v>25</v>
      </c>
      <c r="H2830" s="1" t="s">
        <v>106</v>
      </c>
      <c r="I2830" s="1" t="s">
        <v>107</v>
      </c>
      <c r="J2830" s="1" t="s">
        <v>108</v>
      </c>
      <c r="K2830" s="1">
        <v>1.0</v>
      </c>
      <c r="M2830" s="3">
        <v>40065.0</v>
      </c>
      <c r="N2830" s="3">
        <v>40065.0</v>
      </c>
    </row>
    <row r="2831">
      <c r="A2831" s="1" t="s">
        <v>10796</v>
      </c>
      <c r="B2831" s="1" t="s">
        <v>10797</v>
      </c>
      <c r="C2831" s="2" t="s">
        <v>10798</v>
      </c>
      <c r="D2831" s="1" t="s">
        <v>10799</v>
      </c>
      <c r="E2831" s="1">
        <v>1.25E7</v>
      </c>
      <c r="F2831" s="1" t="s">
        <v>207</v>
      </c>
      <c r="G2831" s="1" t="s">
        <v>638</v>
      </c>
      <c r="H2831" s="1">
        <v>10.0</v>
      </c>
      <c r="I2831" s="1" t="s">
        <v>2838</v>
      </c>
      <c r="J2831" s="1" t="s">
        <v>2838</v>
      </c>
      <c r="K2831" s="1">
        <v>1.0</v>
      </c>
      <c r="M2831" s="3">
        <v>37592.0</v>
      </c>
      <c r="N2831" s="3">
        <v>37592.0</v>
      </c>
    </row>
    <row r="2832">
      <c r="A2832" s="1" t="s">
        <v>10800</v>
      </c>
      <c r="B2832" s="1" t="s">
        <v>10801</v>
      </c>
      <c r="C2832" s="2" t="s">
        <v>10802</v>
      </c>
      <c r="D2832" s="1" t="s">
        <v>56</v>
      </c>
      <c r="E2832" s="1">
        <v>5.90593405914244E7</v>
      </c>
      <c r="F2832" s="1" t="s">
        <v>18</v>
      </c>
      <c r="G2832" s="1" t="s">
        <v>347</v>
      </c>
      <c r="H2832" s="1">
        <v>9.0</v>
      </c>
      <c r="I2832" s="1" t="s">
        <v>348</v>
      </c>
      <c r="J2832" s="1" t="s">
        <v>10803</v>
      </c>
      <c r="K2832" s="1">
        <v>3.0</v>
      </c>
      <c r="M2832" s="3">
        <v>39301.0</v>
      </c>
      <c r="N2832" s="3">
        <v>41893.0</v>
      </c>
    </row>
    <row r="2833">
      <c r="A2833" s="1" t="s">
        <v>10804</v>
      </c>
      <c r="B2833" s="1" t="s">
        <v>10805</v>
      </c>
      <c r="C2833" s="2" t="s">
        <v>10806</v>
      </c>
      <c r="D2833" s="1" t="s">
        <v>56</v>
      </c>
      <c r="E2833" s="1">
        <v>61399.0</v>
      </c>
      <c r="F2833" s="1" t="s">
        <v>18</v>
      </c>
      <c r="G2833" s="1" t="s">
        <v>128</v>
      </c>
      <c r="H2833" s="1" t="s">
        <v>3391</v>
      </c>
      <c r="I2833" s="1" t="s">
        <v>3392</v>
      </c>
      <c r="J2833" s="1" t="s">
        <v>3392</v>
      </c>
      <c r="K2833" s="1">
        <v>1.0</v>
      </c>
      <c r="L2833" s="3">
        <v>36526.0</v>
      </c>
      <c r="M2833" s="3">
        <v>41384.0</v>
      </c>
      <c r="N2833" s="3">
        <v>41384.0</v>
      </c>
    </row>
    <row r="2834">
      <c r="A2834" s="1" t="s">
        <v>10807</v>
      </c>
      <c r="B2834" s="1" t="s">
        <v>10808</v>
      </c>
      <c r="C2834" s="2" t="s">
        <v>10809</v>
      </c>
      <c r="D2834" s="1" t="s">
        <v>10810</v>
      </c>
      <c r="E2834" s="1">
        <v>1.28E7</v>
      </c>
      <c r="F2834" s="1" t="s">
        <v>207</v>
      </c>
      <c r="G2834" s="1" t="s">
        <v>25</v>
      </c>
      <c r="H2834" s="1" t="s">
        <v>44</v>
      </c>
      <c r="I2834" s="1" t="s">
        <v>282</v>
      </c>
      <c r="J2834" s="1" t="s">
        <v>3036</v>
      </c>
      <c r="K2834" s="1">
        <v>2.0</v>
      </c>
      <c r="L2834" s="3">
        <v>38487.0</v>
      </c>
      <c r="M2834" s="3">
        <v>39419.0</v>
      </c>
      <c r="N2834" s="3">
        <v>40821.0</v>
      </c>
    </row>
    <row r="2835">
      <c r="A2835" s="1" t="s">
        <v>10811</v>
      </c>
      <c r="B2835" s="1" t="s">
        <v>10812</v>
      </c>
      <c r="C2835" s="2" t="s">
        <v>10813</v>
      </c>
      <c r="D2835" s="1" t="s">
        <v>10814</v>
      </c>
      <c r="E2835" s="1">
        <v>2674800.0</v>
      </c>
      <c r="F2835" s="1" t="s">
        <v>18</v>
      </c>
      <c r="G2835" s="1" t="s">
        <v>552</v>
      </c>
      <c r="H2835" s="1">
        <v>29.0</v>
      </c>
      <c r="I2835" s="1" t="s">
        <v>749</v>
      </c>
      <c r="J2835" s="1" t="s">
        <v>749</v>
      </c>
      <c r="K2835" s="1">
        <v>1.0</v>
      </c>
      <c r="M2835" s="3">
        <v>41315.0</v>
      </c>
      <c r="N2835" s="3">
        <v>41315.0</v>
      </c>
    </row>
    <row r="2836">
      <c r="A2836" s="1" t="s">
        <v>10815</v>
      </c>
      <c r="B2836" s="1" t="s">
        <v>10816</v>
      </c>
      <c r="C2836" s="2" t="s">
        <v>10817</v>
      </c>
      <c r="D2836" s="1" t="s">
        <v>2479</v>
      </c>
      <c r="E2836" s="1">
        <v>5500000.0</v>
      </c>
      <c r="F2836" s="1" t="s">
        <v>18</v>
      </c>
      <c r="G2836" s="1" t="s">
        <v>19</v>
      </c>
      <c r="H2836" s="1">
        <v>19.0</v>
      </c>
      <c r="I2836" s="1" t="s">
        <v>474</v>
      </c>
      <c r="J2836" s="1" t="s">
        <v>474</v>
      </c>
      <c r="K2836" s="1">
        <v>2.0</v>
      </c>
      <c r="L2836" s="3">
        <v>39448.0</v>
      </c>
      <c r="M2836" s="3">
        <v>41442.0</v>
      </c>
      <c r="N2836" s="3">
        <v>42023.0</v>
      </c>
    </row>
    <row r="2837">
      <c r="A2837" s="1" t="s">
        <v>10818</v>
      </c>
      <c r="B2837" s="1" t="s">
        <v>10819</v>
      </c>
      <c r="C2837" s="2" t="s">
        <v>10820</v>
      </c>
      <c r="D2837" s="1" t="s">
        <v>56</v>
      </c>
      <c r="E2837" s="1">
        <v>2.53782E7</v>
      </c>
      <c r="F2837" s="1" t="s">
        <v>18</v>
      </c>
      <c r="G2837" s="1" t="s">
        <v>623</v>
      </c>
      <c r="H2837" s="1">
        <v>1.0</v>
      </c>
      <c r="I2837" s="1" t="s">
        <v>883</v>
      </c>
      <c r="J2837" s="1" t="s">
        <v>884</v>
      </c>
      <c r="K2837" s="1">
        <v>1.0</v>
      </c>
      <c r="M2837" s="3">
        <v>40792.0</v>
      </c>
      <c r="N2837" s="3">
        <v>40792.0</v>
      </c>
    </row>
    <row r="2838">
      <c r="A2838" s="1" t="s">
        <v>10821</v>
      </c>
      <c r="B2838" s="1" t="s">
        <v>10822</v>
      </c>
      <c r="C2838" s="2" t="s">
        <v>10823</v>
      </c>
      <c r="D2838" s="1" t="s">
        <v>56</v>
      </c>
      <c r="E2838" s="1" t="s">
        <v>43</v>
      </c>
      <c r="F2838" s="1" t="s">
        <v>18</v>
      </c>
      <c r="G2838" s="1" t="s">
        <v>1126</v>
      </c>
      <c r="H2838" s="1">
        <v>7.0</v>
      </c>
      <c r="I2838" s="1" t="s">
        <v>1127</v>
      </c>
      <c r="J2838" s="1" t="s">
        <v>1127</v>
      </c>
      <c r="K2838" s="1">
        <v>1.0</v>
      </c>
      <c r="L2838" s="3">
        <v>40909.0</v>
      </c>
      <c r="M2838" s="3">
        <v>41691.0</v>
      </c>
      <c r="N2838" s="3">
        <v>41691.0</v>
      </c>
    </row>
    <row r="2839">
      <c r="A2839" s="1" t="s">
        <v>10824</v>
      </c>
      <c r="B2839" s="1" t="s">
        <v>10825</v>
      </c>
      <c r="C2839" s="2" t="s">
        <v>10826</v>
      </c>
      <c r="D2839" s="1" t="s">
        <v>1384</v>
      </c>
      <c r="E2839" s="1">
        <v>7.6E7</v>
      </c>
      <c r="F2839" s="1" t="s">
        <v>113</v>
      </c>
      <c r="G2839" s="1" t="s">
        <v>25</v>
      </c>
      <c r="H2839" s="1" t="s">
        <v>64</v>
      </c>
      <c r="I2839" s="1" t="s">
        <v>65</v>
      </c>
      <c r="J2839" s="1" t="s">
        <v>4127</v>
      </c>
      <c r="K2839" s="1">
        <v>4.0</v>
      </c>
      <c r="L2839" s="3">
        <v>37622.0</v>
      </c>
      <c r="M2839" s="3">
        <v>37862.0</v>
      </c>
      <c r="N2839" s="3">
        <v>41023.0</v>
      </c>
    </row>
    <row r="2840">
      <c r="A2840" s="1" t="s">
        <v>10827</v>
      </c>
      <c r="B2840" s="1" t="s">
        <v>10828</v>
      </c>
      <c r="C2840" s="2" t="s">
        <v>10829</v>
      </c>
      <c r="D2840" s="1" t="s">
        <v>10830</v>
      </c>
      <c r="E2840" s="1">
        <v>100000.0</v>
      </c>
      <c r="F2840" s="1" t="s">
        <v>18</v>
      </c>
      <c r="G2840" s="1" t="s">
        <v>25</v>
      </c>
      <c r="H2840" s="1" t="s">
        <v>158</v>
      </c>
      <c r="I2840" s="1" t="s">
        <v>244</v>
      </c>
      <c r="J2840" s="1" t="s">
        <v>327</v>
      </c>
      <c r="K2840" s="1">
        <v>1.0</v>
      </c>
      <c r="L2840" s="3">
        <v>40969.0</v>
      </c>
      <c r="M2840" s="3">
        <v>42229.0</v>
      </c>
      <c r="N2840" s="3">
        <v>42229.0</v>
      </c>
    </row>
    <row r="2841">
      <c r="A2841" s="1" t="s">
        <v>10831</v>
      </c>
      <c r="B2841" s="1" t="s">
        <v>10832</v>
      </c>
      <c r="C2841" s="2" t="s">
        <v>10833</v>
      </c>
      <c r="E2841" s="1" t="s">
        <v>43</v>
      </c>
      <c r="F2841" s="1" t="s">
        <v>18</v>
      </c>
      <c r="K2841" s="1">
        <v>1.0</v>
      </c>
      <c r="M2841" s="3">
        <v>41852.0</v>
      </c>
      <c r="N2841" s="3">
        <v>41852.0</v>
      </c>
    </row>
    <row r="2842">
      <c r="A2842" s="1" t="s">
        <v>10834</v>
      </c>
      <c r="B2842" s="1" t="s">
        <v>10835</v>
      </c>
      <c r="D2842" s="1" t="s">
        <v>718</v>
      </c>
      <c r="E2842" s="1" t="s">
        <v>43</v>
      </c>
      <c r="F2842" s="1" t="s">
        <v>18</v>
      </c>
      <c r="G2842" s="1" t="s">
        <v>25</v>
      </c>
      <c r="H2842" s="1" t="s">
        <v>142</v>
      </c>
      <c r="I2842" s="1" t="s">
        <v>143</v>
      </c>
      <c r="J2842" s="1" t="s">
        <v>7873</v>
      </c>
      <c r="K2842" s="1">
        <v>1.0</v>
      </c>
      <c r="L2842" s="3">
        <v>41414.0</v>
      </c>
      <c r="M2842" s="3">
        <v>41357.0</v>
      </c>
      <c r="N2842" s="3">
        <v>41357.0</v>
      </c>
    </row>
    <row r="2843">
      <c r="A2843" s="1" t="s">
        <v>10836</v>
      </c>
      <c r="B2843" s="1" t="s">
        <v>10837</v>
      </c>
      <c r="C2843" s="2" t="s">
        <v>10838</v>
      </c>
      <c r="D2843" s="1" t="s">
        <v>264</v>
      </c>
      <c r="E2843" s="1">
        <v>1000000.0</v>
      </c>
      <c r="F2843" s="1" t="s">
        <v>18</v>
      </c>
      <c r="G2843" s="1" t="s">
        <v>25</v>
      </c>
      <c r="H2843" s="1" t="s">
        <v>158</v>
      </c>
      <c r="I2843" s="1" t="s">
        <v>244</v>
      </c>
      <c r="J2843" s="1" t="s">
        <v>244</v>
      </c>
      <c r="K2843" s="1">
        <v>1.0</v>
      </c>
      <c r="M2843" s="3">
        <v>41039.0</v>
      </c>
      <c r="N2843" s="3">
        <v>41039.0</v>
      </c>
    </row>
    <row r="2844">
      <c r="A2844" s="1" t="s">
        <v>10839</v>
      </c>
      <c r="B2844" s="1" t="s">
        <v>10840</v>
      </c>
      <c r="C2844" s="2" t="s">
        <v>10841</v>
      </c>
      <c r="D2844" s="1" t="s">
        <v>94</v>
      </c>
      <c r="E2844" s="1">
        <v>75000.0</v>
      </c>
      <c r="F2844" s="1" t="s">
        <v>18</v>
      </c>
      <c r="G2844" s="1" t="s">
        <v>25</v>
      </c>
      <c r="H2844" s="1" t="s">
        <v>64</v>
      </c>
      <c r="I2844" s="1" t="s">
        <v>1221</v>
      </c>
      <c r="J2844" s="1" t="s">
        <v>1221</v>
      </c>
      <c r="K2844" s="1">
        <v>1.0</v>
      </c>
      <c r="L2844" s="3">
        <v>40179.0</v>
      </c>
      <c r="M2844" s="3">
        <v>41501.0</v>
      </c>
      <c r="N2844" s="3">
        <v>41501.0</v>
      </c>
    </row>
    <row r="2845">
      <c r="A2845" s="1" t="s">
        <v>10842</v>
      </c>
      <c r="B2845" s="1" t="s">
        <v>10843</v>
      </c>
      <c r="C2845" s="2" t="s">
        <v>10844</v>
      </c>
      <c r="D2845" s="1" t="s">
        <v>56</v>
      </c>
      <c r="E2845" s="1">
        <v>2.0E7</v>
      </c>
      <c r="F2845" s="1" t="s">
        <v>18</v>
      </c>
      <c r="G2845" s="1" t="s">
        <v>25</v>
      </c>
      <c r="H2845" s="1" t="s">
        <v>64</v>
      </c>
      <c r="I2845" s="1" t="s">
        <v>65</v>
      </c>
      <c r="J2845" s="1" t="s">
        <v>66</v>
      </c>
      <c r="K2845" s="1">
        <v>1.0</v>
      </c>
      <c r="L2845" s="3">
        <v>38718.0</v>
      </c>
      <c r="M2845" s="3">
        <v>41555.0</v>
      </c>
      <c r="N2845" s="3">
        <v>41555.0</v>
      </c>
    </row>
    <row r="2846">
      <c r="A2846" s="1" t="s">
        <v>10845</v>
      </c>
      <c r="B2846" s="1" t="s">
        <v>10846</v>
      </c>
      <c r="C2846" s="2" t="s">
        <v>10847</v>
      </c>
      <c r="D2846" s="1" t="s">
        <v>56</v>
      </c>
      <c r="E2846" s="1">
        <v>4299327.0</v>
      </c>
      <c r="F2846" s="1" t="s">
        <v>18</v>
      </c>
      <c r="G2846" s="1" t="s">
        <v>25</v>
      </c>
      <c r="H2846" s="1" t="s">
        <v>64</v>
      </c>
      <c r="I2846" s="1" t="s">
        <v>65</v>
      </c>
      <c r="J2846" s="1" t="s">
        <v>1103</v>
      </c>
      <c r="K2846" s="1">
        <v>2.0</v>
      </c>
      <c r="L2846" s="3">
        <v>39448.0</v>
      </c>
      <c r="M2846" s="3">
        <v>41514.0</v>
      </c>
      <c r="N2846" s="3">
        <v>41960.0</v>
      </c>
    </row>
    <row r="2847">
      <c r="A2847" s="1" t="s">
        <v>10848</v>
      </c>
      <c r="B2847" s="1" t="s">
        <v>10849</v>
      </c>
      <c r="C2847" s="2" t="s">
        <v>10850</v>
      </c>
      <c r="D2847" s="1" t="s">
        <v>42</v>
      </c>
      <c r="E2847" s="1">
        <v>30000.0</v>
      </c>
      <c r="F2847" s="1" t="s">
        <v>18</v>
      </c>
      <c r="K2847" s="1">
        <v>1.0</v>
      </c>
      <c r="L2847" s="3">
        <v>42005.0</v>
      </c>
      <c r="M2847" s="3">
        <v>41644.0</v>
      </c>
      <c r="N2847" s="3">
        <v>41644.0</v>
      </c>
    </row>
    <row r="2848">
      <c r="A2848" s="1" t="s">
        <v>10851</v>
      </c>
      <c r="B2848" s="1" t="s">
        <v>10852</v>
      </c>
      <c r="C2848" s="2" t="s">
        <v>10853</v>
      </c>
      <c r="D2848" s="1" t="s">
        <v>10854</v>
      </c>
      <c r="E2848" s="1" t="s">
        <v>43</v>
      </c>
      <c r="F2848" s="1" t="s">
        <v>18</v>
      </c>
      <c r="G2848" s="1" t="s">
        <v>25</v>
      </c>
      <c r="H2848" s="1" t="s">
        <v>972</v>
      </c>
      <c r="I2848" s="1" t="s">
        <v>973</v>
      </c>
      <c r="J2848" s="1" t="s">
        <v>973</v>
      </c>
      <c r="K2848" s="1">
        <v>1.0</v>
      </c>
      <c r="L2848" s="3">
        <v>40634.0</v>
      </c>
      <c r="M2848" s="3">
        <v>41834.0</v>
      </c>
      <c r="N2848" s="3">
        <v>41834.0</v>
      </c>
    </row>
    <row r="2849">
      <c r="A2849" s="1" t="s">
        <v>10855</v>
      </c>
      <c r="B2849" s="1" t="s">
        <v>10856</v>
      </c>
      <c r="C2849" s="2" t="s">
        <v>10857</v>
      </c>
      <c r="D2849" s="1" t="s">
        <v>56</v>
      </c>
      <c r="E2849" s="1">
        <v>7.0E7</v>
      </c>
      <c r="F2849" s="1" t="s">
        <v>689</v>
      </c>
      <c r="G2849" s="1" t="s">
        <v>638</v>
      </c>
      <c r="H2849" s="1">
        <v>7.0</v>
      </c>
      <c r="I2849" s="1" t="s">
        <v>639</v>
      </c>
      <c r="J2849" s="1" t="s">
        <v>10858</v>
      </c>
      <c r="K2849" s="1">
        <v>1.0</v>
      </c>
      <c r="L2849" s="3">
        <v>33239.0</v>
      </c>
      <c r="M2849" s="3">
        <v>40099.0</v>
      </c>
      <c r="N2849" s="3">
        <v>40099.0</v>
      </c>
    </row>
    <row r="2850">
      <c r="A2850" s="1" t="s">
        <v>10859</v>
      </c>
      <c r="B2850" s="1" t="s">
        <v>10860</v>
      </c>
      <c r="C2850" s="2" t="s">
        <v>10861</v>
      </c>
      <c r="D2850" s="1" t="s">
        <v>10862</v>
      </c>
      <c r="E2850" s="1">
        <v>1626000.0</v>
      </c>
      <c r="F2850" s="1" t="s">
        <v>18</v>
      </c>
      <c r="G2850" s="1" t="s">
        <v>638</v>
      </c>
      <c r="H2850" s="1">
        <v>7.0</v>
      </c>
      <c r="I2850" s="1" t="s">
        <v>929</v>
      </c>
      <c r="J2850" s="1" t="s">
        <v>929</v>
      </c>
      <c r="K2850" s="1">
        <v>1.0</v>
      </c>
      <c r="L2850" s="3">
        <v>37622.0</v>
      </c>
      <c r="M2850" s="3">
        <v>41305.0</v>
      </c>
      <c r="N2850" s="3">
        <v>41305.0</v>
      </c>
    </row>
    <row r="2851">
      <c r="A2851" s="1" t="s">
        <v>10863</v>
      </c>
      <c r="B2851" s="1" t="s">
        <v>10864</v>
      </c>
      <c r="C2851" s="2" t="s">
        <v>10865</v>
      </c>
      <c r="D2851" s="1" t="s">
        <v>42</v>
      </c>
      <c r="E2851" s="1">
        <v>592365.0</v>
      </c>
      <c r="F2851" s="1" t="s">
        <v>207</v>
      </c>
      <c r="G2851" s="1" t="s">
        <v>479</v>
      </c>
      <c r="I2851" s="1" t="s">
        <v>480</v>
      </c>
      <c r="J2851" s="1" t="s">
        <v>480</v>
      </c>
      <c r="K2851" s="1">
        <v>1.0</v>
      </c>
      <c r="L2851" s="3">
        <v>36161.0</v>
      </c>
      <c r="M2851" s="3">
        <v>40850.0</v>
      </c>
      <c r="N2851" s="3">
        <v>40850.0</v>
      </c>
    </row>
    <row r="2852">
      <c r="A2852" s="1" t="s">
        <v>10866</v>
      </c>
      <c r="B2852" s="1" t="s">
        <v>10867</v>
      </c>
      <c r="C2852" s="2" t="s">
        <v>10868</v>
      </c>
      <c r="D2852" s="1" t="s">
        <v>655</v>
      </c>
      <c r="E2852" s="1" t="s">
        <v>43</v>
      </c>
      <c r="F2852" s="1" t="s">
        <v>18</v>
      </c>
      <c r="G2852" s="1" t="s">
        <v>25</v>
      </c>
      <c r="H2852" s="1" t="s">
        <v>286</v>
      </c>
      <c r="I2852" s="1" t="s">
        <v>1030</v>
      </c>
      <c r="J2852" s="1" t="s">
        <v>1030</v>
      </c>
      <c r="K2852" s="1">
        <v>1.0</v>
      </c>
      <c r="L2852" s="3">
        <v>37987.0</v>
      </c>
      <c r="M2852" s="3">
        <v>41499.0</v>
      </c>
      <c r="N2852" s="3">
        <v>41499.0</v>
      </c>
    </row>
    <row r="2853">
      <c r="A2853" s="1" t="s">
        <v>10869</v>
      </c>
      <c r="B2853" s="1" t="s">
        <v>10870</v>
      </c>
      <c r="C2853" s="2" t="s">
        <v>10871</v>
      </c>
      <c r="D2853" s="1" t="s">
        <v>42</v>
      </c>
      <c r="E2853" s="1">
        <v>45000.0</v>
      </c>
      <c r="F2853" s="1" t="s">
        <v>18</v>
      </c>
      <c r="G2853" s="1" t="s">
        <v>25</v>
      </c>
      <c r="H2853" s="1" t="s">
        <v>64</v>
      </c>
      <c r="I2853" s="1" t="s">
        <v>65</v>
      </c>
      <c r="J2853" s="1" t="s">
        <v>1419</v>
      </c>
      <c r="K2853" s="1">
        <v>1.0</v>
      </c>
      <c r="L2853" s="3">
        <v>36526.0</v>
      </c>
      <c r="M2853" s="3">
        <v>41226.0</v>
      </c>
      <c r="N2853" s="3">
        <v>41226.0</v>
      </c>
    </row>
    <row r="2854">
      <c r="A2854" s="1" t="s">
        <v>10872</v>
      </c>
      <c r="B2854" s="1" t="s">
        <v>10873</v>
      </c>
      <c r="C2854" s="2" t="s">
        <v>10874</v>
      </c>
      <c r="D2854" s="1" t="s">
        <v>56</v>
      </c>
      <c r="E2854" s="1" t="s">
        <v>43</v>
      </c>
      <c r="F2854" s="1" t="s">
        <v>113</v>
      </c>
      <c r="G2854" s="1" t="s">
        <v>1062</v>
      </c>
      <c r="H2854" s="1">
        <v>7.0</v>
      </c>
      <c r="I2854" s="1" t="s">
        <v>10875</v>
      </c>
      <c r="J2854" s="1" t="s">
        <v>10875</v>
      </c>
      <c r="K2854" s="1">
        <v>1.0</v>
      </c>
      <c r="L2854" s="3">
        <v>35796.0</v>
      </c>
      <c r="M2854" s="3">
        <v>36069.0</v>
      </c>
      <c r="N2854" s="3">
        <v>36069.0</v>
      </c>
    </row>
    <row r="2855">
      <c r="A2855" s="1" t="s">
        <v>10876</v>
      </c>
      <c r="B2855" s="1" t="s">
        <v>10877</v>
      </c>
      <c r="C2855" s="2" t="s">
        <v>10878</v>
      </c>
      <c r="D2855" s="1" t="s">
        <v>10879</v>
      </c>
      <c r="E2855" s="1">
        <v>800000.0</v>
      </c>
      <c r="F2855" s="1" t="s">
        <v>689</v>
      </c>
      <c r="G2855" s="1" t="s">
        <v>57</v>
      </c>
      <c r="H2855" s="1" t="s">
        <v>3339</v>
      </c>
      <c r="I2855" s="1" t="s">
        <v>3340</v>
      </c>
      <c r="J2855" s="1" t="s">
        <v>10880</v>
      </c>
      <c r="K2855" s="1">
        <v>1.0</v>
      </c>
      <c r="L2855" s="3">
        <v>37987.0</v>
      </c>
      <c r="M2855" s="3">
        <v>40939.0</v>
      </c>
      <c r="N2855" s="3">
        <v>40939.0</v>
      </c>
    </row>
    <row r="2856">
      <c r="A2856" s="1" t="s">
        <v>10881</v>
      </c>
      <c r="B2856" s="1" t="s">
        <v>10882</v>
      </c>
      <c r="C2856" s="2" t="s">
        <v>10883</v>
      </c>
      <c r="D2856" s="1" t="s">
        <v>10884</v>
      </c>
      <c r="E2856" s="1">
        <v>1.53721622E8</v>
      </c>
      <c r="F2856" s="1" t="s">
        <v>689</v>
      </c>
      <c r="G2856" s="1" t="s">
        <v>222</v>
      </c>
      <c r="H2856" s="1">
        <v>2.0</v>
      </c>
      <c r="I2856" s="1" t="s">
        <v>223</v>
      </c>
      <c r="J2856" s="1" t="s">
        <v>223</v>
      </c>
      <c r="K2856" s="1">
        <v>2.0</v>
      </c>
      <c r="L2856" s="3">
        <v>40483.0</v>
      </c>
      <c r="M2856" s="3">
        <v>40483.0</v>
      </c>
      <c r="N2856" s="3">
        <v>42200.0</v>
      </c>
    </row>
    <row r="2857">
      <c r="A2857" s="1" t="s">
        <v>10885</v>
      </c>
      <c r="B2857" s="1" t="s">
        <v>10886</v>
      </c>
      <c r="C2857" s="2" t="s">
        <v>10887</v>
      </c>
      <c r="D2857" s="1" t="s">
        <v>2326</v>
      </c>
      <c r="E2857" s="1">
        <v>3960000.0</v>
      </c>
      <c r="F2857" s="1" t="s">
        <v>18</v>
      </c>
      <c r="G2857" s="1" t="s">
        <v>10888</v>
      </c>
      <c r="I2857" s="1" t="s">
        <v>10889</v>
      </c>
      <c r="J2857" s="1" t="s">
        <v>10890</v>
      </c>
      <c r="K2857" s="1">
        <v>1.0</v>
      </c>
      <c r="L2857" s="3">
        <v>38718.0</v>
      </c>
      <c r="M2857" s="3">
        <v>39052.0</v>
      </c>
      <c r="N2857" s="3">
        <v>39052.0</v>
      </c>
    </row>
    <row r="2858">
      <c r="A2858" s="1" t="s">
        <v>10891</v>
      </c>
      <c r="B2858" s="1" t="s">
        <v>10892</v>
      </c>
      <c r="C2858" s="2" t="s">
        <v>10893</v>
      </c>
      <c r="D2858" s="1" t="s">
        <v>10894</v>
      </c>
      <c r="E2858" s="1">
        <v>800000.0</v>
      </c>
      <c r="F2858" s="1" t="s">
        <v>18</v>
      </c>
      <c r="G2858" s="1" t="s">
        <v>458</v>
      </c>
      <c r="H2858" s="1">
        <v>48.0</v>
      </c>
      <c r="I2858" s="1" t="s">
        <v>459</v>
      </c>
      <c r="J2858" s="1" t="s">
        <v>459</v>
      </c>
      <c r="K2858" s="1">
        <v>2.0</v>
      </c>
      <c r="L2858" s="3">
        <v>40909.0</v>
      </c>
      <c r="M2858" s="3">
        <v>41618.0</v>
      </c>
      <c r="N2858" s="3">
        <v>41911.0</v>
      </c>
    </row>
    <row r="2859">
      <c r="A2859" s="1" t="s">
        <v>10895</v>
      </c>
      <c r="B2859" s="1" t="s">
        <v>10896</v>
      </c>
      <c r="D2859" s="1" t="s">
        <v>10897</v>
      </c>
      <c r="E2859" s="1">
        <v>2000.0</v>
      </c>
      <c r="F2859" s="1" t="s">
        <v>18</v>
      </c>
      <c r="G2859" s="1" t="s">
        <v>25</v>
      </c>
      <c r="H2859" s="1" t="s">
        <v>121</v>
      </c>
      <c r="I2859" s="1" t="s">
        <v>122</v>
      </c>
      <c r="J2859" s="1" t="s">
        <v>122</v>
      </c>
      <c r="K2859" s="1">
        <v>1.0</v>
      </c>
      <c r="L2859" s="3">
        <v>40179.0</v>
      </c>
      <c r="M2859" s="3">
        <v>41584.0</v>
      </c>
      <c r="N2859" s="3">
        <v>41584.0</v>
      </c>
    </row>
    <row r="2860">
      <c r="A2860" s="1" t="s">
        <v>10898</v>
      </c>
      <c r="B2860" s="1" t="s">
        <v>10899</v>
      </c>
      <c r="C2860" s="2" t="s">
        <v>10900</v>
      </c>
      <c r="D2860" s="1" t="s">
        <v>10901</v>
      </c>
      <c r="E2860" s="1">
        <v>2601885.0</v>
      </c>
      <c r="F2860" s="1" t="s">
        <v>18</v>
      </c>
      <c r="G2860" s="1" t="s">
        <v>128</v>
      </c>
      <c r="H2860" s="1" t="s">
        <v>6954</v>
      </c>
      <c r="I2860" s="1" t="s">
        <v>502</v>
      </c>
      <c r="J2860" s="1" t="s">
        <v>6955</v>
      </c>
      <c r="K2860" s="1">
        <v>2.0</v>
      </c>
      <c r="L2860" s="3">
        <v>38718.0</v>
      </c>
      <c r="M2860" s="3">
        <v>38718.0</v>
      </c>
      <c r="N2860" s="3">
        <v>39083.0</v>
      </c>
    </row>
    <row r="2861">
      <c r="A2861" s="1" t="s">
        <v>10902</v>
      </c>
      <c r="B2861" s="1" t="s">
        <v>10903</v>
      </c>
      <c r="C2861" s="2" t="s">
        <v>10904</v>
      </c>
      <c r="D2861" s="1" t="s">
        <v>10905</v>
      </c>
      <c r="E2861" s="1">
        <v>8000000.0</v>
      </c>
      <c r="F2861" s="1" t="s">
        <v>689</v>
      </c>
      <c r="G2861" s="1" t="s">
        <v>25</v>
      </c>
      <c r="H2861" s="1" t="s">
        <v>142</v>
      </c>
      <c r="I2861" s="1" t="s">
        <v>143</v>
      </c>
      <c r="J2861" s="1" t="s">
        <v>143</v>
      </c>
      <c r="K2861" s="1">
        <v>1.0</v>
      </c>
      <c r="L2861" s="3">
        <v>34520.0</v>
      </c>
      <c r="M2861" s="3">
        <v>34881.0</v>
      </c>
      <c r="N2861" s="3">
        <v>34881.0</v>
      </c>
    </row>
    <row r="2862">
      <c r="A2862" s="1" t="s">
        <v>10906</v>
      </c>
      <c r="B2862" s="1" t="s">
        <v>10907</v>
      </c>
      <c r="C2862" s="2" t="s">
        <v>10908</v>
      </c>
      <c r="D2862" s="1" t="s">
        <v>1503</v>
      </c>
      <c r="E2862" s="1">
        <v>430548.0</v>
      </c>
      <c r="F2862" s="1" t="s">
        <v>18</v>
      </c>
      <c r="G2862" s="1" t="s">
        <v>128</v>
      </c>
      <c r="H2862" s="1" t="s">
        <v>3894</v>
      </c>
      <c r="I2862" s="1" t="s">
        <v>3220</v>
      </c>
      <c r="J2862" s="1" t="s">
        <v>10909</v>
      </c>
      <c r="K2862" s="1">
        <v>1.0</v>
      </c>
      <c r="L2862" s="3">
        <v>40909.0</v>
      </c>
      <c r="M2862" s="3">
        <v>41779.0</v>
      </c>
      <c r="N2862" s="3">
        <v>41779.0</v>
      </c>
    </row>
    <row r="2863">
      <c r="A2863" s="1" t="s">
        <v>10910</v>
      </c>
      <c r="B2863" s="1" t="s">
        <v>10911</v>
      </c>
      <c r="C2863" s="2" t="s">
        <v>10912</v>
      </c>
      <c r="D2863" s="1" t="s">
        <v>10913</v>
      </c>
      <c r="E2863" s="1">
        <v>1.54E7</v>
      </c>
      <c r="F2863" s="1" t="s">
        <v>689</v>
      </c>
      <c r="G2863" s="1" t="s">
        <v>25</v>
      </c>
      <c r="H2863" s="1" t="s">
        <v>64</v>
      </c>
      <c r="I2863" s="1" t="s">
        <v>65</v>
      </c>
      <c r="J2863" s="1" t="s">
        <v>1402</v>
      </c>
      <c r="K2863" s="1">
        <v>1.0</v>
      </c>
      <c r="L2863" s="3">
        <v>37987.0</v>
      </c>
      <c r="M2863" s="3">
        <v>38749.0</v>
      </c>
      <c r="N2863" s="3">
        <v>38749.0</v>
      </c>
    </row>
    <row r="2864">
      <c r="A2864" s="1" t="s">
        <v>10914</v>
      </c>
      <c r="B2864" s="1" t="s">
        <v>10915</v>
      </c>
      <c r="C2864" s="2" t="s">
        <v>10916</v>
      </c>
      <c r="D2864" s="1" t="s">
        <v>10917</v>
      </c>
      <c r="E2864" s="1">
        <v>5184434.0</v>
      </c>
      <c r="F2864" s="1" t="s">
        <v>18</v>
      </c>
      <c r="G2864" s="1" t="s">
        <v>25</v>
      </c>
      <c r="H2864" s="1" t="s">
        <v>1080</v>
      </c>
      <c r="I2864" s="1" t="s">
        <v>1081</v>
      </c>
      <c r="J2864" s="1" t="s">
        <v>10918</v>
      </c>
      <c r="K2864" s="1">
        <v>5.0</v>
      </c>
      <c r="L2864" s="3">
        <v>40179.0</v>
      </c>
      <c r="M2864" s="3">
        <v>40544.0</v>
      </c>
      <c r="N2864" s="3">
        <v>42170.0</v>
      </c>
    </row>
    <row r="2865">
      <c r="A2865" s="1" t="s">
        <v>10919</v>
      </c>
      <c r="B2865" s="1" t="s">
        <v>10920</v>
      </c>
      <c r="C2865" s="2" t="s">
        <v>10921</v>
      </c>
      <c r="D2865" s="1" t="s">
        <v>10922</v>
      </c>
      <c r="E2865" s="1" t="s">
        <v>43</v>
      </c>
      <c r="F2865" s="1" t="s">
        <v>18</v>
      </c>
      <c r="G2865" s="1" t="s">
        <v>25</v>
      </c>
      <c r="H2865" s="1" t="s">
        <v>208</v>
      </c>
      <c r="I2865" s="1" t="s">
        <v>843</v>
      </c>
      <c r="J2865" s="1" t="s">
        <v>844</v>
      </c>
      <c r="K2865" s="1">
        <v>1.0</v>
      </c>
      <c r="M2865" s="3">
        <v>41976.0</v>
      </c>
      <c r="N2865" s="3">
        <v>41976.0</v>
      </c>
    </row>
    <row r="2866">
      <c r="A2866" s="1" t="s">
        <v>10923</v>
      </c>
      <c r="B2866" s="1" t="s">
        <v>10924</v>
      </c>
      <c r="E2866" s="1">
        <v>84178.0</v>
      </c>
      <c r="F2866" s="1" t="s">
        <v>18</v>
      </c>
      <c r="K2866" s="1">
        <v>1.0</v>
      </c>
      <c r="M2866" s="3">
        <v>41759.0</v>
      </c>
      <c r="N2866" s="3">
        <v>41759.0</v>
      </c>
    </row>
    <row r="2867">
      <c r="A2867" s="1" t="s">
        <v>10925</v>
      </c>
      <c r="B2867" s="1" t="s">
        <v>10926</v>
      </c>
      <c r="C2867" s="2" t="s">
        <v>10927</v>
      </c>
      <c r="D2867" s="1" t="s">
        <v>766</v>
      </c>
      <c r="E2867" s="1">
        <v>3310000.0</v>
      </c>
      <c r="F2867" s="1" t="s">
        <v>18</v>
      </c>
      <c r="G2867" s="1" t="s">
        <v>25</v>
      </c>
      <c r="H2867" s="1" t="s">
        <v>64</v>
      </c>
      <c r="I2867" s="1" t="s">
        <v>65</v>
      </c>
      <c r="J2867" s="1" t="s">
        <v>114</v>
      </c>
      <c r="K2867" s="1">
        <v>3.0</v>
      </c>
      <c r="L2867" s="3">
        <v>39190.0</v>
      </c>
      <c r="M2867" s="3">
        <v>40037.0</v>
      </c>
      <c r="N2867" s="3">
        <v>40834.0</v>
      </c>
    </row>
    <row r="2868">
      <c r="A2868" s="1" t="s">
        <v>10928</v>
      </c>
      <c r="B2868" s="1" t="s">
        <v>10929</v>
      </c>
      <c r="C2868" s="2" t="s">
        <v>10930</v>
      </c>
      <c r="D2868" s="1" t="s">
        <v>3932</v>
      </c>
      <c r="E2868" s="1" t="s">
        <v>43</v>
      </c>
      <c r="F2868" s="1" t="s">
        <v>113</v>
      </c>
      <c r="G2868" s="1" t="s">
        <v>25</v>
      </c>
      <c r="H2868" s="1" t="s">
        <v>64</v>
      </c>
      <c r="I2868" s="1" t="s">
        <v>65</v>
      </c>
      <c r="J2868" s="1" t="s">
        <v>1419</v>
      </c>
      <c r="K2868" s="1">
        <v>2.0</v>
      </c>
      <c r="L2868" s="3">
        <v>36069.0</v>
      </c>
      <c r="M2868" s="3">
        <v>36413.0</v>
      </c>
      <c r="N2868" s="3">
        <v>36717.0</v>
      </c>
    </row>
    <row r="2869">
      <c r="A2869" s="1" t="s">
        <v>10931</v>
      </c>
      <c r="B2869" s="1" t="s">
        <v>10932</v>
      </c>
      <c r="C2869" s="2" t="s">
        <v>10933</v>
      </c>
      <c r="D2869" s="1" t="s">
        <v>42</v>
      </c>
      <c r="E2869" s="1">
        <v>6700000.0</v>
      </c>
      <c r="F2869" s="1" t="s">
        <v>689</v>
      </c>
      <c r="G2869" s="1" t="s">
        <v>25</v>
      </c>
      <c r="H2869" s="1" t="s">
        <v>99</v>
      </c>
      <c r="I2869" s="1" t="s">
        <v>100</v>
      </c>
      <c r="J2869" s="1" t="s">
        <v>10934</v>
      </c>
      <c r="K2869" s="1">
        <v>1.0</v>
      </c>
      <c r="L2869" s="3">
        <v>32874.0</v>
      </c>
      <c r="M2869" s="3">
        <v>37561.0</v>
      </c>
      <c r="N2869" s="3">
        <v>37561.0</v>
      </c>
    </row>
    <row r="2870">
      <c r="A2870" s="1" t="s">
        <v>10935</v>
      </c>
      <c r="B2870" s="1" t="s">
        <v>10936</v>
      </c>
      <c r="C2870" s="2" t="s">
        <v>10937</v>
      </c>
      <c r="D2870" s="1" t="s">
        <v>10938</v>
      </c>
      <c r="E2870" s="1">
        <v>40000.0</v>
      </c>
      <c r="F2870" s="1" t="s">
        <v>18</v>
      </c>
      <c r="G2870" s="1" t="s">
        <v>76</v>
      </c>
      <c r="H2870" s="1">
        <v>12.0</v>
      </c>
      <c r="I2870" s="1" t="s">
        <v>77</v>
      </c>
      <c r="J2870" s="1" t="s">
        <v>77</v>
      </c>
      <c r="K2870" s="1">
        <v>1.0</v>
      </c>
      <c r="L2870" s="3">
        <v>41548.0</v>
      </c>
      <c r="M2870" s="3">
        <v>41791.0</v>
      </c>
      <c r="N2870" s="3">
        <v>41791.0</v>
      </c>
    </row>
    <row r="2871">
      <c r="A2871" s="1" t="s">
        <v>10939</v>
      </c>
      <c r="B2871" s="1" t="s">
        <v>10940</v>
      </c>
      <c r="C2871" s="2" t="s">
        <v>10941</v>
      </c>
      <c r="D2871" s="1" t="s">
        <v>10942</v>
      </c>
      <c r="E2871" s="1">
        <v>500000.0</v>
      </c>
      <c r="F2871" s="1" t="s">
        <v>18</v>
      </c>
      <c r="G2871" s="1" t="s">
        <v>25</v>
      </c>
      <c r="H2871" s="1" t="s">
        <v>106</v>
      </c>
      <c r="I2871" s="1" t="s">
        <v>107</v>
      </c>
      <c r="J2871" s="1" t="s">
        <v>108</v>
      </c>
      <c r="K2871" s="1">
        <v>1.0</v>
      </c>
      <c r="L2871" s="3">
        <v>42072.0</v>
      </c>
      <c r="M2871" s="3">
        <v>42100.0</v>
      </c>
      <c r="N2871" s="3">
        <v>42100.0</v>
      </c>
    </row>
    <row r="2872">
      <c r="A2872" s="1" t="s">
        <v>10943</v>
      </c>
      <c r="B2872" s="1" t="s">
        <v>10944</v>
      </c>
      <c r="C2872" s="2" t="s">
        <v>10945</v>
      </c>
      <c r="D2872" s="1" t="s">
        <v>36</v>
      </c>
      <c r="E2872" s="1">
        <v>4.19E7</v>
      </c>
      <c r="F2872" s="1" t="s">
        <v>113</v>
      </c>
      <c r="G2872" s="1" t="s">
        <v>25</v>
      </c>
      <c r="H2872" s="1" t="s">
        <v>64</v>
      </c>
      <c r="I2872" s="1" t="s">
        <v>65</v>
      </c>
      <c r="J2872" s="1" t="s">
        <v>240</v>
      </c>
      <c r="K2872" s="1">
        <v>3.0</v>
      </c>
      <c r="M2872" s="3">
        <v>37575.0</v>
      </c>
      <c r="N2872" s="3">
        <v>39195.0</v>
      </c>
    </row>
    <row r="2873">
      <c r="A2873" s="1" t="s">
        <v>10946</v>
      </c>
      <c r="B2873" s="1" t="s">
        <v>10947</v>
      </c>
      <c r="C2873" s="2" t="s">
        <v>10948</v>
      </c>
      <c r="D2873" s="1" t="s">
        <v>1384</v>
      </c>
      <c r="E2873" s="1">
        <v>5.33E7</v>
      </c>
      <c r="F2873" s="1" t="s">
        <v>18</v>
      </c>
      <c r="G2873" s="1" t="s">
        <v>25</v>
      </c>
      <c r="H2873" s="1" t="s">
        <v>545</v>
      </c>
      <c r="I2873" s="1" t="s">
        <v>546</v>
      </c>
      <c r="J2873" s="1" t="s">
        <v>7358</v>
      </c>
      <c r="K2873" s="1">
        <v>5.0</v>
      </c>
      <c r="L2873" s="3">
        <v>35796.0</v>
      </c>
      <c r="M2873" s="3">
        <v>37263.0</v>
      </c>
      <c r="N2873" s="3">
        <v>40938.0</v>
      </c>
    </row>
    <row r="2874">
      <c r="A2874" s="1" t="s">
        <v>10949</v>
      </c>
      <c r="B2874" s="1" t="s">
        <v>10950</v>
      </c>
      <c r="E2874" s="1">
        <v>794942.130684407</v>
      </c>
      <c r="F2874" s="1" t="s">
        <v>207</v>
      </c>
      <c r="K2874" s="1">
        <v>1.0</v>
      </c>
      <c r="M2874" s="3">
        <v>42018.0</v>
      </c>
      <c r="N2874" s="3">
        <v>42018.0</v>
      </c>
    </row>
    <row r="2875">
      <c r="A2875" s="1" t="s">
        <v>10951</v>
      </c>
      <c r="B2875" s="1" t="s">
        <v>10952</v>
      </c>
      <c r="C2875" s="2" t="s">
        <v>10953</v>
      </c>
      <c r="D2875" s="1" t="s">
        <v>1377</v>
      </c>
      <c r="E2875" s="1">
        <v>118000.0</v>
      </c>
      <c r="F2875" s="1" t="s">
        <v>18</v>
      </c>
      <c r="G2875" s="1" t="s">
        <v>128</v>
      </c>
      <c r="H2875" s="1" t="s">
        <v>129</v>
      </c>
      <c r="I2875" s="1" t="s">
        <v>130</v>
      </c>
      <c r="J2875" s="1" t="s">
        <v>130</v>
      </c>
      <c r="K2875" s="1">
        <v>1.0</v>
      </c>
      <c r="L2875" s="3">
        <v>41640.0</v>
      </c>
      <c r="M2875" s="3">
        <v>42191.0</v>
      </c>
      <c r="N2875" s="3">
        <v>42191.0</v>
      </c>
    </row>
    <row r="2876">
      <c r="A2876" s="1" t="s">
        <v>10954</v>
      </c>
      <c r="B2876" s="1" t="s">
        <v>10955</v>
      </c>
      <c r="C2876" s="2" t="s">
        <v>10956</v>
      </c>
      <c r="D2876" s="1" t="s">
        <v>1247</v>
      </c>
      <c r="E2876" s="1">
        <v>1762800.0</v>
      </c>
      <c r="F2876" s="1" t="s">
        <v>18</v>
      </c>
      <c r="G2876" s="1" t="s">
        <v>25</v>
      </c>
      <c r="H2876" s="1" t="s">
        <v>1234</v>
      </c>
      <c r="I2876" s="1" t="s">
        <v>10957</v>
      </c>
      <c r="J2876" s="1" t="s">
        <v>778</v>
      </c>
      <c r="K2876" s="1">
        <v>2.0</v>
      </c>
      <c r="L2876" s="3">
        <v>41775.0</v>
      </c>
      <c r="M2876" s="3">
        <v>41689.0</v>
      </c>
      <c r="N2876" s="3">
        <v>42243.0</v>
      </c>
    </row>
    <row r="2877">
      <c r="A2877" s="1" t="s">
        <v>10958</v>
      </c>
      <c r="B2877" s="1" t="s">
        <v>10959</v>
      </c>
      <c r="C2877" s="2" t="s">
        <v>10960</v>
      </c>
      <c r="D2877" s="1" t="s">
        <v>766</v>
      </c>
      <c r="E2877" s="1">
        <v>605000.0</v>
      </c>
      <c r="F2877" s="1" t="s">
        <v>18</v>
      </c>
      <c r="G2877" s="1" t="s">
        <v>25</v>
      </c>
      <c r="H2877" s="1" t="s">
        <v>64</v>
      </c>
      <c r="I2877" s="1" t="s">
        <v>1221</v>
      </c>
      <c r="J2877" s="1" t="s">
        <v>10961</v>
      </c>
      <c r="K2877" s="1">
        <v>2.0</v>
      </c>
      <c r="L2877" s="3">
        <v>36161.0</v>
      </c>
      <c r="M2877" s="3">
        <v>41515.0</v>
      </c>
      <c r="N2877" s="3">
        <v>41652.0</v>
      </c>
    </row>
    <row r="2878">
      <c r="A2878" s="1" t="s">
        <v>10962</v>
      </c>
      <c r="B2878" s="1" t="s">
        <v>10963</v>
      </c>
      <c r="C2878" s="2" t="s">
        <v>10964</v>
      </c>
      <c r="D2878" s="1" t="s">
        <v>741</v>
      </c>
      <c r="E2878" s="1">
        <v>5000000.0</v>
      </c>
      <c r="F2878" s="1" t="s">
        <v>689</v>
      </c>
      <c r="G2878" s="1" t="s">
        <v>25</v>
      </c>
      <c r="H2878" s="1" t="s">
        <v>158</v>
      </c>
      <c r="I2878" s="1" t="s">
        <v>244</v>
      </c>
      <c r="J2878" s="1" t="s">
        <v>6959</v>
      </c>
      <c r="K2878" s="1">
        <v>1.0</v>
      </c>
      <c r="L2878" s="3">
        <v>35065.0</v>
      </c>
      <c r="M2878" s="3">
        <v>40548.0</v>
      </c>
      <c r="N2878" s="3">
        <v>40548.0</v>
      </c>
    </row>
    <row r="2879">
      <c r="A2879" s="1" t="s">
        <v>10965</v>
      </c>
      <c r="B2879" s="1" t="s">
        <v>10966</v>
      </c>
      <c r="C2879" s="2" t="s">
        <v>10967</v>
      </c>
      <c r="D2879" s="1" t="s">
        <v>70</v>
      </c>
      <c r="E2879" s="1">
        <v>1.0257E7</v>
      </c>
      <c r="F2879" s="1" t="s">
        <v>18</v>
      </c>
      <c r="G2879" s="1" t="s">
        <v>25</v>
      </c>
      <c r="H2879" s="1" t="s">
        <v>158</v>
      </c>
      <c r="I2879" s="1" t="s">
        <v>244</v>
      </c>
      <c r="J2879" s="1" t="s">
        <v>327</v>
      </c>
      <c r="K2879" s="1">
        <v>5.0</v>
      </c>
      <c r="L2879" s="3">
        <v>36892.0</v>
      </c>
      <c r="M2879" s="3">
        <v>38718.0</v>
      </c>
      <c r="N2879" s="3">
        <v>39707.0</v>
      </c>
    </row>
    <row r="2880">
      <c r="A2880" s="1" t="s">
        <v>10968</v>
      </c>
      <c r="B2880" s="1" t="s">
        <v>10969</v>
      </c>
      <c r="C2880" s="2" t="s">
        <v>10970</v>
      </c>
      <c r="D2880" s="1" t="s">
        <v>10971</v>
      </c>
      <c r="E2880" s="1">
        <v>500000.0</v>
      </c>
      <c r="F2880" s="1" t="s">
        <v>18</v>
      </c>
      <c r="G2880" s="1" t="s">
        <v>25</v>
      </c>
      <c r="H2880" s="1" t="s">
        <v>64</v>
      </c>
      <c r="I2880" s="1" t="s">
        <v>65</v>
      </c>
      <c r="J2880" s="1" t="s">
        <v>71</v>
      </c>
      <c r="K2880" s="1">
        <v>2.0</v>
      </c>
      <c r="L2880" s="3">
        <v>41944.0</v>
      </c>
      <c r="M2880" s="3">
        <v>41944.0</v>
      </c>
      <c r="N2880" s="3">
        <v>42064.0</v>
      </c>
    </row>
    <row r="2881">
      <c r="A2881" s="1" t="s">
        <v>10972</v>
      </c>
      <c r="B2881" s="1" t="s">
        <v>10973</v>
      </c>
      <c r="C2881" s="2" t="s">
        <v>10974</v>
      </c>
      <c r="D2881" s="1" t="s">
        <v>10975</v>
      </c>
      <c r="E2881" s="1">
        <v>900000.0</v>
      </c>
      <c r="F2881" s="1" t="s">
        <v>18</v>
      </c>
      <c r="G2881" s="1" t="s">
        <v>128</v>
      </c>
      <c r="H2881" s="1" t="s">
        <v>3010</v>
      </c>
      <c r="I2881" s="1" t="s">
        <v>10976</v>
      </c>
      <c r="J2881" s="1" t="s">
        <v>10976</v>
      </c>
      <c r="K2881" s="1">
        <v>2.0</v>
      </c>
      <c r="L2881" s="3">
        <v>39638.0</v>
      </c>
      <c r="M2881" s="3">
        <v>39764.0</v>
      </c>
      <c r="N2881" s="3">
        <v>40210.0</v>
      </c>
    </row>
    <row r="2882">
      <c r="A2882" s="1" t="s">
        <v>10977</v>
      </c>
      <c r="B2882" s="1" t="s">
        <v>10978</v>
      </c>
      <c r="C2882" s="2" t="s">
        <v>10979</v>
      </c>
      <c r="D2882" s="1" t="s">
        <v>94</v>
      </c>
      <c r="E2882" s="1">
        <v>1000000.0</v>
      </c>
      <c r="F2882" s="1" t="s">
        <v>18</v>
      </c>
      <c r="G2882" s="1" t="s">
        <v>25</v>
      </c>
      <c r="H2882" s="1" t="s">
        <v>1272</v>
      </c>
      <c r="I2882" s="1" t="s">
        <v>1273</v>
      </c>
      <c r="J2882" s="1" t="s">
        <v>6283</v>
      </c>
      <c r="K2882" s="1">
        <v>2.0</v>
      </c>
      <c r="L2882" s="3">
        <v>40544.0</v>
      </c>
      <c r="M2882" s="3">
        <v>41115.0</v>
      </c>
      <c r="N2882" s="3">
        <v>41529.0</v>
      </c>
    </row>
    <row r="2883">
      <c r="A2883" s="1" t="s">
        <v>10980</v>
      </c>
      <c r="B2883" s="1" t="s">
        <v>10981</v>
      </c>
      <c r="C2883" s="2" t="s">
        <v>10982</v>
      </c>
      <c r="D2883" s="1" t="s">
        <v>3485</v>
      </c>
      <c r="E2883" s="1">
        <v>2.399997E7</v>
      </c>
      <c r="F2883" s="1" t="s">
        <v>18</v>
      </c>
      <c r="G2883" s="1" t="s">
        <v>25</v>
      </c>
      <c r="H2883" s="1" t="s">
        <v>1239</v>
      </c>
      <c r="I2883" s="1" t="s">
        <v>1240</v>
      </c>
      <c r="J2883" s="1" t="s">
        <v>10983</v>
      </c>
      <c r="K2883" s="1">
        <v>1.0</v>
      </c>
      <c r="M2883" s="3">
        <v>41962.0</v>
      </c>
      <c r="N2883" s="3">
        <v>41962.0</v>
      </c>
    </row>
    <row r="2884">
      <c r="A2884" s="1" t="s">
        <v>10984</v>
      </c>
      <c r="B2884" s="1" t="s">
        <v>10985</v>
      </c>
      <c r="C2884" s="2" t="s">
        <v>10986</v>
      </c>
      <c r="D2884" s="1" t="s">
        <v>10987</v>
      </c>
      <c r="E2884" s="1">
        <v>3.6958609E7</v>
      </c>
      <c r="F2884" s="1" t="s">
        <v>18</v>
      </c>
      <c r="G2884" s="1" t="s">
        <v>25</v>
      </c>
      <c r="H2884" s="1" t="s">
        <v>1080</v>
      </c>
      <c r="I2884" s="1" t="s">
        <v>1081</v>
      </c>
      <c r="J2884" s="1" t="s">
        <v>1170</v>
      </c>
      <c r="K2884" s="1">
        <v>9.0</v>
      </c>
      <c r="L2884" s="3">
        <v>40179.0</v>
      </c>
      <c r="M2884" s="3">
        <v>40360.0</v>
      </c>
      <c r="N2884" s="3">
        <v>42153.0</v>
      </c>
    </row>
    <row r="2885">
      <c r="A2885" s="1" t="s">
        <v>10988</v>
      </c>
      <c r="B2885" s="1" t="s">
        <v>10989</v>
      </c>
      <c r="C2885" s="2" t="s">
        <v>10990</v>
      </c>
      <c r="D2885" s="1" t="s">
        <v>56</v>
      </c>
      <c r="E2885" s="1">
        <v>1.93727869E8</v>
      </c>
      <c r="F2885" s="1" t="s">
        <v>113</v>
      </c>
      <c r="G2885" s="1" t="s">
        <v>25</v>
      </c>
      <c r="H2885" s="1" t="s">
        <v>64</v>
      </c>
      <c r="I2885" s="1" t="s">
        <v>1221</v>
      </c>
      <c r="J2885" s="1" t="s">
        <v>1221</v>
      </c>
      <c r="K2885" s="1">
        <v>7.0</v>
      </c>
      <c r="L2885" s="3">
        <v>36526.0</v>
      </c>
      <c r="M2885" s="3">
        <v>38484.0</v>
      </c>
      <c r="N2885" s="3">
        <v>41219.0</v>
      </c>
    </row>
    <row r="2886">
      <c r="A2886" s="1" t="s">
        <v>10991</v>
      </c>
      <c r="B2886" s="1" t="s">
        <v>10992</v>
      </c>
      <c r="C2886" s="2" t="s">
        <v>10993</v>
      </c>
      <c r="D2886" s="1" t="s">
        <v>7149</v>
      </c>
      <c r="E2886" s="1">
        <v>2000000.0</v>
      </c>
      <c r="F2886" s="1" t="s">
        <v>18</v>
      </c>
      <c r="G2886" s="1" t="s">
        <v>25</v>
      </c>
      <c r="H2886" s="1" t="s">
        <v>380</v>
      </c>
      <c r="I2886" s="1" t="s">
        <v>1212</v>
      </c>
      <c r="J2886" s="1" t="s">
        <v>1212</v>
      </c>
      <c r="K2886" s="1">
        <v>2.0</v>
      </c>
      <c r="L2886" s="3">
        <v>41326.0</v>
      </c>
      <c r="M2886" s="3">
        <v>41671.0</v>
      </c>
      <c r="N2886" s="3">
        <v>41794.0</v>
      </c>
    </row>
    <row r="2887">
      <c r="A2887" s="1" t="s">
        <v>10994</v>
      </c>
      <c r="B2887" s="1" t="s">
        <v>10995</v>
      </c>
      <c r="C2887" s="2" t="s">
        <v>10996</v>
      </c>
      <c r="D2887" s="1" t="s">
        <v>127</v>
      </c>
      <c r="E2887" s="1">
        <v>559521.0</v>
      </c>
      <c r="F2887" s="1" t="s">
        <v>18</v>
      </c>
      <c r="G2887" s="1" t="s">
        <v>128</v>
      </c>
      <c r="H2887" s="1" t="s">
        <v>5025</v>
      </c>
      <c r="I2887" s="1" t="s">
        <v>5026</v>
      </c>
      <c r="J2887" s="1" t="s">
        <v>5026</v>
      </c>
      <c r="K2887" s="1">
        <v>1.0</v>
      </c>
      <c r="L2887" s="3">
        <v>39814.0</v>
      </c>
      <c r="M2887" s="3">
        <v>40793.0</v>
      </c>
      <c r="N2887" s="3">
        <v>40793.0</v>
      </c>
    </row>
    <row r="2888">
      <c r="A2888" s="1" t="s">
        <v>10997</v>
      </c>
      <c r="B2888" s="1" t="s">
        <v>10998</v>
      </c>
      <c r="C2888" s="2" t="s">
        <v>10999</v>
      </c>
      <c r="D2888" s="1" t="s">
        <v>11000</v>
      </c>
      <c r="E2888" s="1">
        <v>1.67E8</v>
      </c>
      <c r="F2888" s="1" t="s">
        <v>689</v>
      </c>
      <c r="G2888" s="1" t="s">
        <v>37</v>
      </c>
      <c r="H2888" s="1">
        <v>22.0</v>
      </c>
      <c r="I2888" s="1" t="s">
        <v>38</v>
      </c>
      <c r="J2888" s="1" t="s">
        <v>38</v>
      </c>
      <c r="K2888" s="1">
        <v>3.0</v>
      </c>
      <c r="L2888" s="3">
        <v>36526.0</v>
      </c>
      <c r="M2888" s="3">
        <v>38808.0</v>
      </c>
      <c r="N2888" s="3">
        <v>39742.0</v>
      </c>
    </row>
    <row r="2889">
      <c r="A2889" s="1" t="s">
        <v>11001</v>
      </c>
      <c r="B2889" s="1" t="s">
        <v>11002</v>
      </c>
      <c r="C2889" s="2" t="s">
        <v>11003</v>
      </c>
      <c r="D2889" s="1" t="s">
        <v>11004</v>
      </c>
      <c r="E2889" s="1">
        <v>5.0E7</v>
      </c>
      <c r="F2889" s="1" t="s">
        <v>18</v>
      </c>
      <c r="G2889" s="1" t="s">
        <v>25</v>
      </c>
      <c r="H2889" s="1" t="s">
        <v>158</v>
      </c>
      <c r="I2889" s="1" t="s">
        <v>244</v>
      </c>
      <c r="J2889" s="1" t="s">
        <v>327</v>
      </c>
      <c r="K2889" s="1">
        <v>3.0</v>
      </c>
      <c r="L2889" s="3">
        <v>40179.0</v>
      </c>
      <c r="M2889" s="3">
        <v>40664.0</v>
      </c>
      <c r="N2889" s="3">
        <v>41759.0</v>
      </c>
    </row>
    <row r="2890">
      <c r="A2890" s="1" t="s">
        <v>11005</v>
      </c>
      <c r="B2890" s="1" t="s">
        <v>11006</v>
      </c>
      <c r="D2890" s="1" t="s">
        <v>56</v>
      </c>
      <c r="E2890" s="1">
        <v>706924.0</v>
      </c>
      <c r="F2890" s="1" t="s">
        <v>18</v>
      </c>
      <c r="G2890" s="1" t="s">
        <v>366</v>
      </c>
      <c r="H2890" s="1">
        <v>27.0</v>
      </c>
      <c r="I2890" s="1" t="s">
        <v>5348</v>
      </c>
      <c r="J2890" s="1" t="s">
        <v>5349</v>
      </c>
      <c r="K2890" s="1">
        <v>1.0</v>
      </c>
      <c r="M2890" s="3">
        <v>39041.0</v>
      </c>
      <c r="N2890" s="3">
        <v>39041.0</v>
      </c>
    </row>
    <row r="2891">
      <c r="A2891" s="1" t="s">
        <v>11007</v>
      </c>
      <c r="B2891" s="1" t="s">
        <v>11008</v>
      </c>
      <c r="D2891" s="1" t="s">
        <v>1384</v>
      </c>
      <c r="E2891" s="1">
        <v>1.04E7</v>
      </c>
      <c r="F2891" s="1" t="s">
        <v>113</v>
      </c>
      <c r="K2891" s="1">
        <v>3.0</v>
      </c>
      <c r="M2891" s="3">
        <v>37622.0</v>
      </c>
      <c r="N2891" s="3">
        <v>39387.0</v>
      </c>
    </row>
    <row r="2892">
      <c r="A2892" s="1" t="s">
        <v>11009</v>
      </c>
      <c r="B2892" s="1" t="s">
        <v>11010</v>
      </c>
      <c r="C2892" s="2" t="s">
        <v>11011</v>
      </c>
      <c r="D2892" s="1" t="s">
        <v>11012</v>
      </c>
      <c r="E2892" s="1">
        <v>702824.0</v>
      </c>
      <c r="F2892" s="1" t="s">
        <v>18</v>
      </c>
      <c r="G2892" s="1" t="s">
        <v>2125</v>
      </c>
      <c r="H2892" s="1">
        <v>13.0</v>
      </c>
      <c r="I2892" s="1" t="s">
        <v>2126</v>
      </c>
      <c r="J2892" s="1" t="s">
        <v>2127</v>
      </c>
      <c r="K2892" s="1">
        <v>2.0</v>
      </c>
      <c r="L2892" s="3">
        <v>41365.0</v>
      </c>
      <c r="M2892" s="3">
        <v>41823.0</v>
      </c>
      <c r="N2892" s="3">
        <v>42277.0</v>
      </c>
    </row>
    <row r="2893">
      <c r="A2893" s="1" t="s">
        <v>11013</v>
      </c>
      <c r="B2893" s="1" t="s">
        <v>11014</v>
      </c>
      <c r="C2893" s="2" t="s">
        <v>11015</v>
      </c>
      <c r="D2893" s="1" t="s">
        <v>56</v>
      </c>
      <c r="E2893" s="1">
        <v>1.0E7</v>
      </c>
      <c r="F2893" s="1" t="s">
        <v>18</v>
      </c>
      <c r="G2893" s="1" t="s">
        <v>25</v>
      </c>
      <c r="H2893" s="1" t="s">
        <v>64</v>
      </c>
      <c r="I2893" s="1" t="s">
        <v>1221</v>
      </c>
      <c r="J2893" s="1" t="s">
        <v>7234</v>
      </c>
      <c r="K2893" s="1">
        <v>1.0</v>
      </c>
      <c r="M2893" s="3">
        <v>39904.0</v>
      </c>
      <c r="N2893" s="3">
        <v>39904.0</v>
      </c>
    </row>
    <row r="2894">
      <c r="A2894" s="1" t="s">
        <v>11016</v>
      </c>
      <c r="B2894" s="1" t="s">
        <v>11017</v>
      </c>
      <c r="C2894" s="2" t="s">
        <v>11018</v>
      </c>
      <c r="D2894" s="1" t="s">
        <v>42</v>
      </c>
      <c r="E2894" s="1">
        <v>1120000.0</v>
      </c>
      <c r="F2894" s="1" t="s">
        <v>18</v>
      </c>
      <c r="G2894" s="1" t="s">
        <v>128</v>
      </c>
      <c r="H2894" s="1" t="s">
        <v>11019</v>
      </c>
      <c r="I2894" s="1" t="s">
        <v>11020</v>
      </c>
      <c r="J2894" s="1" t="s">
        <v>11020</v>
      </c>
      <c r="K2894" s="1">
        <v>1.0</v>
      </c>
      <c r="M2894" s="3">
        <v>40588.0</v>
      </c>
      <c r="N2894" s="3">
        <v>40588.0</v>
      </c>
    </row>
    <row r="2895">
      <c r="A2895" s="1" t="s">
        <v>11021</v>
      </c>
      <c r="B2895" s="1" t="s">
        <v>11022</v>
      </c>
      <c r="C2895" s="2" t="s">
        <v>11023</v>
      </c>
      <c r="D2895" s="1" t="s">
        <v>11024</v>
      </c>
      <c r="E2895" s="1">
        <v>110000.0</v>
      </c>
      <c r="F2895" s="1" t="s">
        <v>18</v>
      </c>
      <c r="G2895" s="1" t="s">
        <v>25</v>
      </c>
      <c r="H2895" s="1" t="s">
        <v>64</v>
      </c>
      <c r="I2895" s="1" t="s">
        <v>65</v>
      </c>
      <c r="J2895" s="1" t="s">
        <v>1103</v>
      </c>
      <c r="K2895" s="1">
        <v>1.0</v>
      </c>
      <c r="L2895" s="3">
        <v>42005.0</v>
      </c>
      <c r="M2895" s="3">
        <v>41902.0</v>
      </c>
      <c r="N2895" s="3">
        <v>41902.0</v>
      </c>
    </row>
    <row r="2896">
      <c r="A2896" s="1" t="s">
        <v>11025</v>
      </c>
      <c r="B2896" s="1" t="s">
        <v>11026</v>
      </c>
      <c r="C2896" s="2" t="s">
        <v>11027</v>
      </c>
      <c r="D2896" s="1" t="s">
        <v>2326</v>
      </c>
      <c r="E2896" s="1" t="s">
        <v>43</v>
      </c>
      <c r="F2896" s="1" t="s">
        <v>18</v>
      </c>
      <c r="G2896" s="1" t="s">
        <v>25</v>
      </c>
      <c r="H2896" s="1" t="s">
        <v>430</v>
      </c>
      <c r="I2896" s="1" t="s">
        <v>528</v>
      </c>
      <c r="J2896" s="1" t="s">
        <v>1649</v>
      </c>
      <c r="K2896" s="1">
        <v>1.0</v>
      </c>
      <c r="L2896" s="3">
        <v>31413.0</v>
      </c>
      <c r="M2896" s="3">
        <v>41534.0</v>
      </c>
      <c r="N2896" s="3">
        <v>41534.0</v>
      </c>
    </row>
    <row r="2897">
      <c r="A2897" s="1" t="s">
        <v>11028</v>
      </c>
      <c r="B2897" s="1" t="s">
        <v>11029</v>
      </c>
      <c r="C2897" s="2" t="s">
        <v>11030</v>
      </c>
      <c r="D2897" s="1" t="s">
        <v>42</v>
      </c>
      <c r="E2897" s="1" t="s">
        <v>43</v>
      </c>
      <c r="F2897" s="1" t="s">
        <v>113</v>
      </c>
      <c r="G2897" s="1" t="s">
        <v>25</v>
      </c>
      <c r="H2897" s="1" t="s">
        <v>1234</v>
      </c>
      <c r="I2897" s="1" t="s">
        <v>1235</v>
      </c>
      <c r="J2897" s="1" t="s">
        <v>11031</v>
      </c>
      <c r="K2897" s="1">
        <v>1.0</v>
      </c>
      <c r="L2897" s="3">
        <v>30682.0</v>
      </c>
      <c r="M2897" s="3">
        <v>40182.0</v>
      </c>
      <c r="N2897" s="3">
        <v>40182.0</v>
      </c>
    </row>
    <row r="2898">
      <c r="A2898" s="1" t="s">
        <v>11032</v>
      </c>
      <c r="B2898" s="1" t="s">
        <v>11033</v>
      </c>
      <c r="C2898" s="2" t="s">
        <v>11034</v>
      </c>
      <c r="D2898" s="1" t="s">
        <v>56</v>
      </c>
      <c r="E2898" s="1">
        <v>6747501.0</v>
      </c>
      <c r="F2898" s="1" t="s">
        <v>18</v>
      </c>
      <c r="G2898" s="1" t="s">
        <v>1062</v>
      </c>
      <c r="H2898" s="1">
        <v>1.0</v>
      </c>
      <c r="I2898" s="1" t="s">
        <v>1698</v>
      </c>
      <c r="J2898" s="1" t="s">
        <v>11035</v>
      </c>
      <c r="K2898" s="1">
        <v>1.0</v>
      </c>
      <c r="L2898" s="3">
        <v>40544.0</v>
      </c>
      <c r="M2898" s="3">
        <v>41843.0</v>
      </c>
      <c r="N2898" s="3">
        <v>41843.0</v>
      </c>
    </row>
    <row r="2899">
      <c r="A2899" s="1" t="s">
        <v>11036</v>
      </c>
      <c r="B2899" s="1" t="s">
        <v>11037</v>
      </c>
      <c r="D2899" s="1" t="s">
        <v>56</v>
      </c>
      <c r="E2899" s="1">
        <v>1327250.0</v>
      </c>
      <c r="F2899" s="1" t="s">
        <v>18</v>
      </c>
      <c r="G2899" s="1" t="s">
        <v>25</v>
      </c>
      <c r="H2899" s="1" t="s">
        <v>64</v>
      </c>
      <c r="I2899" s="1" t="s">
        <v>507</v>
      </c>
      <c r="J2899" s="1" t="s">
        <v>11038</v>
      </c>
      <c r="K2899" s="1">
        <v>1.0</v>
      </c>
      <c r="M2899" s="3">
        <v>39937.0</v>
      </c>
      <c r="N2899" s="3">
        <v>39937.0</v>
      </c>
    </row>
    <row r="2900">
      <c r="A2900" s="1" t="s">
        <v>11039</v>
      </c>
      <c r="B2900" s="1" t="s">
        <v>11040</v>
      </c>
      <c r="C2900" s="2" t="s">
        <v>11041</v>
      </c>
      <c r="D2900" s="1" t="s">
        <v>3372</v>
      </c>
      <c r="E2900" s="1">
        <v>1.42825E8</v>
      </c>
      <c r="F2900" s="1" t="s">
        <v>689</v>
      </c>
      <c r="G2900" s="1" t="s">
        <v>25</v>
      </c>
      <c r="H2900" s="1" t="s">
        <v>1330</v>
      </c>
      <c r="I2900" s="1" t="s">
        <v>1331</v>
      </c>
      <c r="J2900" s="1" t="s">
        <v>1331</v>
      </c>
      <c r="K2900" s="1">
        <v>6.0</v>
      </c>
      <c r="L2900" s="3">
        <v>40129.0</v>
      </c>
      <c r="M2900" s="3">
        <v>39219.0</v>
      </c>
      <c r="N2900" s="3">
        <v>41822.0</v>
      </c>
    </row>
    <row r="2901">
      <c r="A2901" s="1" t="s">
        <v>11042</v>
      </c>
      <c r="B2901" s="1" t="s">
        <v>11043</v>
      </c>
      <c r="C2901" s="2" t="s">
        <v>11044</v>
      </c>
      <c r="E2901" s="1" t="s">
        <v>43</v>
      </c>
      <c r="F2901" s="1" t="s">
        <v>18</v>
      </c>
      <c r="K2901" s="1">
        <v>2.0</v>
      </c>
      <c r="L2901" s="3">
        <v>39448.0</v>
      </c>
      <c r="M2901" s="3">
        <v>39646.0</v>
      </c>
      <c r="N2901" s="3">
        <v>40268.0</v>
      </c>
    </row>
    <row r="2902">
      <c r="A2902" s="1" t="s">
        <v>11045</v>
      </c>
      <c r="B2902" s="1" t="s">
        <v>11046</v>
      </c>
      <c r="C2902" s="2" t="s">
        <v>11047</v>
      </c>
      <c r="D2902" s="1" t="s">
        <v>56</v>
      </c>
      <c r="E2902" s="1">
        <v>989240.0</v>
      </c>
      <c r="F2902" s="1" t="s">
        <v>18</v>
      </c>
      <c r="G2902" s="1" t="s">
        <v>1062</v>
      </c>
      <c r="H2902" s="1">
        <v>2.0</v>
      </c>
      <c r="I2902" s="1" t="s">
        <v>1698</v>
      </c>
      <c r="J2902" s="1" t="s">
        <v>11048</v>
      </c>
      <c r="K2902" s="1">
        <v>1.0</v>
      </c>
      <c r="M2902" s="3">
        <v>40198.0</v>
      </c>
      <c r="N2902" s="3">
        <v>40198.0</v>
      </c>
    </row>
    <row r="2903">
      <c r="A2903" s="1" t="s">
        <v>11049</v>
      </c>
      <c r="B2903" s="1" t="s">
        <v>11050</v>
      </c>
      <c r="C2903" s="2" t="s">
        <v>11051</v>
      </c>
      <c r="D2903" s="1" t="s">
        <v>11052</v>
      </c>
      <c r="E2903" s="1">
        <v>1.075E7</v>
      </c>
      <c r="F2903" s="1" t="s">
        <v>113</v>
      </c>
      <c r="G2903" s="1" t="s">
        <v>128</v>
      </c>
      <c r="H2903" s="1" t="s">
        <v>129</v>
      </c>
      <c r="I2903" s="1" t="s">
        <v>130</v>
      </c>
      <c r="J2903" s="1" t="s">
        <v>130</v>
      </c>
      <c r="K2903" s="1">
        <v>5.0</v>
      </c>
      <c r="L2903" s="3">
        <v>39083.0</v>
      </c>
      <c r="M2903" s="3">
        <v>39448.0</v>
      </c>
      <c r="N2903" s="3">
        <v>41579.0</v>
      </c>
    </row>
    <row r="2904">
      <c r="A2904" s="1" t="s">
        <v>11053</v>
      </c>
      <c r="B2904" s="1" t="s">
        <v>11054</v>
      </c>
      <c r="C2904" s="2" t="s">
        <v>11055</v>
      </c>
      <c r="D2904" s="1" t="s">
        <v>75</v>
      </c>
      <c r="E2904" s="1">
        <v>1680000.0</v>
      </c>
      <c r="F2904" s="1" t="s">
        <v>18</v>
      </c>
      <c r="G2904" s="1" t="s">
        <v>366</v>
      </c>
      <c r="K2904" s="1">
        <v>1.0</v>
      </c>
      <c r="M2904" s="3">
        <v>39616.0</v>
      </c>
      <c r="N2904" s="3">
        <v>39616.0</v>
      </c>
    </row>
    <row r="2905">
      <c r="A2905" s="1" t="s">
        <v>11056</v>
      </c>
      <c r="B2905" s="1" t="s">
        <v>11057</v>
      </c>
      <c r="C2905" s="2" t="s">
        <v>11058</v>
      </c>
      <c r="D2905" s="1" t="s">
        <v>11059</v>
      </c>
      <c r="E2905" s="1" t="s">
        <v>43</v>
      </c>
      <c r="F2905" s="1" t="s">
        <v>18</v>
      </c>
      <c r="G2905" s="1" t="s">
        <v>25</v>
      </c>
      <c r="H2905" s="1" t="s">
        <v>64</v>
      </c>
      <c r="I2905" s="1" t="s">
        <v>65</v>
      </c>
      <c r="J2905" s="1" t="s">
        <v>1103</v>
      </c>
      <c r="K2905" s="1">
        <v>1.0</v>
      </c>
      <c r="L2905" s="3">
        <v>34121.0</v>
      </c>
      <c r="M2905" s="3">
        <v>41213.0</v>
      </c>
      <c r="N2905" s="3">
        <v>41213.0</v>
      </c>
    </row>
    <row r="2906">
      <c r="A2906" s="1" t="s">
        <v>11060</v>
      </c>
      <c r="B2906" s="1" t="s">
        <v>11061</v>
      </c>
      <c r="C2906" s="2" t="s">
        <v>11062</v>
      </c>
      <c r="D2906" s="1" t="s">
        <v>70</v>
      </c>
      <c r="E2906" s="1">
        <v>3000000.0</v>
      </c>
      <c r="F2906" s="1" t="s">
        <v>113</v>
      </c>
      <c r="K2906" s="1">
        <v>2.0</v>
      </c>
      <c r="L2906" s="3">
        <v>40664.0</v>
      </c>
      <c r="M2906" s="3">
        <v>40634.0</v>
      </c>
      <c r="N2906" s="3">
        <v>40998.0</v>
      </c>
    </row>
    <row r="2907">
      <c r="A2907" s="1" t="s">
        <v>11063</v>
      </c>
      <c r="B2907" s="1" t="s">
        <v>11064</v>
      </c>
      <c r="C2907" s="2" t="s">
        <v>11065</v>
      </c>
      <c r="D2907" s="1" t="s">
        <v>56</v>
      </c>
      <c r="E2907" s="1">
        <v>3730000.0</v>
      </c>
      <c r="F2907" s="1" t="s">
        <v>18</v>
      </c>
      <c r="G2907" s="1" t="s">
        <v>25</v>
      </c>
      <c r="H2907" s="1" t="s">
        <v>644</v>
      </c>
      <c r="I2907" s="1" t="s">
        <v>645</v>
      </c>
      <c r="J2907" s="1" t="s">
        <v>11066</v>
      </c>
      <c r="K2907" s="1">
        <v>2.0</v>
      </c>
      <c r="L2907" s="3">
        <v>39083.0</v>
      </c>
      <c r="M2907" s="3">
        <v>39947.0</v>
      </c>
      <c r="N2907" s="3">
        <v>40575.0</v>
      </c>
    </row>
    <row r="2908">
      <c r="A2908" s="1" t="s">
        <v>11067</v>
      </c>
      <c r="B2908" s="1" t="s">
        <v>11068</v>
      </c>
      <c r="D2908" s="1" t="s">
        <v>11069</v>
      </c>
      <c r="E2908" s="1">
        <v>20000.0</v>
      </c>
      <c r="F2908" s="1" t="s">
        <v>18</v>
      </c>
      <c r="G2908" s="1" t="s">
        <v>1819</v>
      </c>
      <c r="H2908" s="1">
        <v>5.0</v>
      </c>
      <c r="I2908" s="1" t="s">
        <v>1820</v>
      </c>
      <c r="J2908" s="1" t="s">
        <v>1820</v>
      </c>
      <c r="K2908" s="1">
        <v>1.0</v>
      </c>
      <c r="L2908" s="3">
        <v>41820.0</v>
      </c>
      <c r="M2908" s="3">
        <v>42185.0</v>
      </c>
      <c r="N2908" s="3">
        <v>42185.0</v>
      </c>
    </row>
    <row r="2909">
      <c r="A2909" s="1" t="s">
        <v>11070</v>
      </c>
      <c r="B2909" s="1" t="s">
        <v>11071</v>
      </c>
      <c r="D2909" s="1" t="s">
        <v>1541</v>
      </c>
      <c r="E2909" s="1" t="s">
        <v>43</v>
      </c>
      <c r="F2909" s="1" t="s">
        <v>18</v>
      </c>
      <c r="G2909" s="1" t="s">
        <v>25</v>
      </c>
      <c r="H2909" s="1" t="s">
        <v>106</v>
      </c>
      <c r="I2909" s="1" t="s">
        <v>693</v>
      </c>
      <c r="J2909" s="1" t="s">
        <v>11072</v>
      </c>
      <c r="K2909" s="1">
        <v>1.0</v>
      </c>
      <c r="L2909" s="3">
        <v>41259.0</v>
      </c>
      <c r="M2909" s="3">
        <v>41274.0</v>
      </c>
      <c r="N2909" s="3">
        <v>41274.0</v>
      </c>
    </row>
    <row r="2910">
      <c r="A2910" s="1" t="s">
        <v>11073</v>
      </c>
      <c r="B2910" s="1" t="s">
        <v>11074</v>
      </c>
      <c r="C2910" s="2" t="s">
        <v>11075</v>
      </c>
      <c r="D2910" s="1" t="s">
        <v>3939</v>
      </c>
      <c r="E2910" s="1">
        <v>670000.0</v>
      </c>
      <c r="F2910" s="1" t="s">
        <v>18</v>
      </c>
      <c r="G2910" s="1" t="s">
        <v>25</v>
      </c>
      <c r="H2910" s="1" t="s">
        <v>1330</v>
      </c>
      <c r="I2910" s="1" t="s">
        <v>1331</v>
      </c>
      <c r="J2910" s="1" t="s">
        <v>11076</v>
      </c>
      <c r="K2910" s="1">
        <v>1.0</v>
      </c>
      <c r="L2910" s="3">
        <v>41732.0</v>
      </c>
      <c r="M2910" s="3">
        <v>40774.0</v>
      </c>
      <c r="N2910" s="3">
        <v>40774.0</v>
      </c>
    </row>
    <row r="2911">
      <c r="A2911" s="1" t="s">
        <v>11077</v>
      </c>
      <c r="B2911" s="1" t="s">
        <v>11078</v>
      </c>
      <c r="C2911" s="2" t="s">
        <v>11079</v>
      </c>
      <c r="D2911" s="1" t="s">
        <v>56</v>
      </c>
      <c r="E2911" s="1">
        <v>8877015.0</v>
      </c>
      <c r="F2911" s="1" t="s">
        <v>689</v>
      </c>
      <c r="G2911" s="1" t="s">
        <v>25</v>
      </c>
      <c r="H2911" s="1" t="s">
        <v>380</v>
      </c>
      <c r="I2911" s="1" t="s">
        <v>381</v>
      </c>
      <c r="J2911" s="1" t="s">
        <v>382</v>
      </c>
      <c r="K2911" s="1">
        <v>4.0</v>
      </c>
      <c r="M2911" s="3">
        <v>40233.0</v>
      </c>
      <c r="N2911" s="3">
        <v>41697.0</v>
      </c>
    </row>
    <row r="2912">
      <c r="A2912" s="1" t="s">
        <v>11080</v>
      </c>
      <c r="B2912" s="1" t="s">
        <v>11081</v>
      </c>
      <c r="C2912" s="2" t="s">
        <v>11082</v>
      </c>
      <c r="D2912" s="1" t="s">
        <v>11083</v>
      </c>
      <c r="E2912" s="1">
        <v>4000000.0</v>
      </c>
      <c r="F2912" s="1" t="s">
        <v>18</v>
      </c>
      <c r="G2912" s="1" t="s">
        <v>25</v>
      </c>
      <c r="H2912" s="1" t="s">
        <v>64</v>
      </c>
      <c r="I2912" s="1" t="s">
        <v>966</v>
      </c>
      <c r="J2912" s="1" t="s">
        <v>11084</v>
      </c>
      <c r="K2912" s="1">
        <v>1.0</v>
      </c>
      <c r="L2912" s="3">
        <v>37994.0</v>
      </c>
      <c r="M2912" s="3">
        <v>40029.0</v>
      </c>
      <c r="N2912" s="3">
        <v>40029.0</v>
      </c>
    </row>
    <row r="2913">
      <c r="A2913" s="1" t="s">
        <v>11085</v>
      </c>
      <c r="B2913" s="1" t="s">
        <v>11086</v>
      </c>
      <c r="C2913" s="2" t="s">
        <v>11087</v>
      </c>
      <c r="D2913" s="1" t="s">
        <v>357</v>
      </c>
      <c r="E2913" s="1">
        <v>2.3466222E7</v>
      </c>
      <c r="F2913" s="1" t="s">
        <v>18</v>
      </c>
      <c r="G2913" s="1" t="s">
        <v>25</v>
      </c>
      <c r="H2913" s="1" t="s">
        <v>106</v>
      </c>
      <c r="I2913" s="1" t="s">
        <v>777</v>
      </c>
      <c r="J2913" s="1" t="s">
        <v>778</v>
      </c>
      <c r="K2913" s="1">
        <v>5.0</v>
      </c>
      <c r="L2913" s="3">
        <v>34700.0</v>
      </c>
      <c r="M2913" s="3">
        <v>39414.0</v>
      </c>
      <c r="N2913" s="3">
        <v>42216.0</v>
      </c>
    </row>
    <row r="2914">
      <c r="A2914" s="1" t="s">
        <v>11088</v>
      </c>
      <c r="B2914" s="1" t="s">
        <v>11089</v>
      </c>
      <c r="C2914" s="2" t="s">
        <v>11090</v>
      </c>
      <c r="D2914" s="1" t="s">
        <v>1755</v>
      </c>
      <c r="E2914" s="1">
        <v>350000.0</v>
      </c>
      <c r="F2914" s="1" t="s">
        <v>18</v>
      </c>
      <c r="G2914" s="1" t="s">
        <v>25</v>
      </c>
      <c r="H2914" s="1" t="s">
        <v>1011</v>
      </c>
      <c r="I2914" s="1" t="s">
        <v>4763</v>
      </c>
      <c r="J2914" s="1" t="s">
        <v>11091</v>
      </c>
      <c r="K2914" s="1">
        <v>1.0</v>
      </c>
      <c r="M2914" s="3">
        <v>42172.0</v>
      </c>
      <c r="N2914" s="3">
        <v>42172.0</v>
      </c>
    </row>
    <row r="2915">
      <c r="A2915" s="1" t="s">
        <v>11092</v>
      </c>
      <c r="B2915" s="1" t="s">
        <v>11093</v>
      </c>
      <c r="C2915" s="2" t="s">
        <v>11094</v>
      </c>
      <c r="D2915" s="1" t="s">
        <v>11095</v>
      </c>
      <c r="E2915" s="1" t="s">
        <v>43</v>
      </c>
      <c r="F2915" s="1" t="s">
        <v>18</v>
      </c>
      <c r="G2915" s="1" t="s">
        <v>11096</v>
      </c>
      <c r="H2915" s="1">
        <v>50.0</v>
      </c>
      <c r="I2915" s="1" t="s">
        <v>11097</v>
      </c>
      <c r="J2915" s="1" t="s">
        <v>11097</v>
      </c>
      <c r="K2915" s="1">
        <v>1.0</v>
      </c>
      <c r="L2915" s="3">
        <v>41773.0</v>
      </c>
      <c r="M2915" s="3">
        <v>41852.0</v>
      </c>
      <c r="N2915" s="3">
        <v>41852.0</v>
      </c>
    </row>
    <row r="2916">
      <c r="A2916" s="1" t="s">
        <v>11098</v>
      </c>
      <c r="B2916" s="1" t="s">
        <v>11099</v>
      </c>
      <c r="C2916" s="2" t="s">
        <v>11100</v>
      </c>
      <c r="D2916" s="1" t="s">
        <v>2966</v>
      </c>
      <c r="E2916" s="1" t="s">
        <v>43</v>
      </c>
      <c r="F2916" s="1" t="s">
        <v>18</v>
      </c>
      <c r="G2916" s="1" t="s">
        <v>25</v>
      </c>
      <c r="H2916" s="1" t="s">
        <v>64</v>
      </c>
      <c r="I2916" s="1" t="s">
        <v>11101</v>
      </c>
      <c r="J2916" s="1" t="s">
        <v>11101</v>
      </c>
      <c r="K2916" s="1">
        <v>1.0</v>
      </c>
      <c r="L2916" s="3">
        <v>40483.0</v>
      </c>
      <c r="M2916" s="3">
        <v>41003.0</v>
      </c>
      <c r="N2916" s="3">
        <v>41003.0</v>
      </c>
    </row>
    <row r="2917">
      <c r="A2917" s="1" t="s">
        <v>11102</v>
      </c>
      <c r="B2917" s="1" t="s">
        <v>11103</v>
      </c>
      <c r="C2917" s="2" t="s">
        <v>11104</v>
      </c>
      <c r="D2917" s="1" t="s">
        <v>11105</v>
      </c>
      <c r="E2917" s="1">
        <v>2.5E7</v>
      </c>
      <c r="F2917" s="1" t="s">
        <v>207</v>
      </c>
      <c r="G2917" s="1" t="s">
        <v>25</v>
      </c>
      <c r="H2917" s="1" t="s">
        <v>64</v>
      </c>
      <c r="I2917" s="1" t="s">
        <v>95</v>
      </c>
      <c r="J2917" s="1" t="s">
        <v>95</v>
      </c>
      <c r="K2917" s="1">
        <v>1.0</v>
      </c>
      <c r="L2917" s="3">
        <v>35796.0</v>
      </c>
      <c r="M2917" s="3">
        <v>41829.0</v>
      </c>
      <c r="N2917" s="3">
        <v>41829.0</v>
      </c>
    </row>
    <row r="2918">
      <c r="A2918" s="1" t="s">
        <v>11106</v>
      </c>
      <c r="B2918" s="1" t="s">
        <v>11107</v>
      </c>
      <c r="C2918" s="2" t="s">
        <v>11108</v>
      </c>
      <c r="D2918" s="1" t="s">
        <v>56</v>
      </c>
      <c r="E2918" s="1">
        <v>1805230.0</v>
      </c>
      <c r="F2918" s="1" t="s">
        <v>18</v>
      </c>
      <c r="G2918" s="1" t="s">
        <v>25</v>
      </c>
      <c r="H2918" s="1" t="s">
        <v>1080</v>
      </c>
      <c r="I2918" s="1" t="s">
        <v>1081</v>
      </c>
      <c r="J2918" s="1" t="s">
        <v>1082</v>
      </c>
      <c r="K2918" s="1">
        <v>3.0</v>
      </c>
      <c r="L2918" s="3">
        <v>35431.0</v>
      </c>
      <c r="M2918" s="3">
        <v>40534.0</v>
      </c>
      <c r="N2918" s="3">
        <v>41115.0</v>
      </c>
    </row>
    <row r="2919">
      <c r="A2919" s="1" t="s">
        <v>11109</v>
      </c>
      <c r="B2919" s="1" t="s">
        <v>11110</v>
      </c>
      <c r="C2919" s="2" t="s">
        <v>11111</v>
      </c>
      <c r="D2919" s="1" t="s">
        <v>766</v>
      </c>
      <c r="E2919" s="1">
        <v>4030000.0</v>
      </c>
      <c r="F2919" s="1" t="s">
        <v>18</v>
      </c>
      <c r="G2919" s="1" t="s">
        <v>25</v>
      </c>
      <c r="H2919" s="1" t="s">
        <v>545</v>
      </c>
      <c r="I2919" s="1" t="s">
        <v>546</v>
      </c>
      <c r="J2919" s="1" t="s">
        <v>11112</v>
      </c>
      <c r="K2919" s="1">
        <v>1.0</v>
      </c>
      <c r="M2919" s="3">
        <v>39583.0</v>
      </c>
      <c r="N2919" s="3">
        <v>39583.0</v>
      </c>
    </row>
    <row r="2920">
      <c r="A2920" s="1" t="s">
        <v>11113</v>
      </c>
      <c r="B2920" s="1" t="s">
        <v>11114</v>
      </c>
      <c r="D2920" s="1" t="s">
        <v>357</v>
      </c>
      <c r="E2920" s="1">
        <v>3.5E7</v>
      </c>
      <c r="F2920" s="1" t="s">
        <v>18</v>
      </c>
      <c r="K2920" s="1">
        <v>1.0</v>
      </c>
      <c r="L2920" s="3">
        <v>33239.0</v>
      </c>
      <c r="M2920" s="3">
        <v>38037.0</v>
      </c>
      <c r="N2920" s="3">
        <v>38037.0</v>
      </c>
    </row>
    <row r="2921">
      <c r="A2921" s="1" t="s">
        <v>11115</v>
      </c>
      <c r="B2921" s="1" t="s">
        <v>11116</v>
      </c>
      <c r="C2921" s="2" t="s">
        <v>11117</v>
      </c>
      <c r="D2921" s="1" t="s">
        <v>3218</v>
      </c>
      <c r="E2921" s="1">
        <v>1300000.0</v>
      </c>
      <c r="F2921" s="1" t="s">
        <v>18</v>
      </c>
      <c r="G2921" s="1" t="s">
        <v>25</v>
      </c>
      <c r="H2921" s="1" t="s">
        <v>644</v>
      </c>
      <c r="I2921" s="1" t="s">
        <v>645</v>
      </c>
      <c r="J2921" s="1" t="s">
        <v>7304</v>
      </c>
      <c r="K2921" s="1">
        <v>1.0</v>
      </c>
      <c r="M2921" s="3">
        <v>40401.0</v>
      </c>
      <c r="N2921" s="3">
        <v>40401.0</v>
      </c>
    </row>
    <row r="2922">
      <c r="A2922" s="1" t="s">
        <v>11118</v>
      </c>
      <c r="B2922" s="1" t="s">
        <v>11119</v>
      </c>
      <c r="C2922" s="2" t="s">
        <v>11120</v>
      </c>
      <c r="D2922" s="1" t="s">
        <v>3708</v>
      </c>
      <c r="E2922" s="1">
        <v>2000000.0</v>
      </c>
      <c r="F2922" s="1" t="s">
        <v>18</v>
      </c>
      <c r="G2922" s="1" t="s">
        <v>25</v>
      </c>
      <c r="H2922" s="1" t="s">
        <v>121</v>
      </c>
      <c r="I2922" s="1" t="s">
        <v>528</v>
      </c>
      <c r="J2922" s="1" t="s">
        <v>11121</v>
      </c>
      <c r="K2922" s="1">
        <v>1.0</v>
      </c>
      <c r="L2922" s="3">
        <v>39083.0</v>
      </c>
      <c r="M2922" s="3">
        <v>41548.0</v>
      </c>
      <c r="N2922" s="3">
        <v>41548.0</v>
      </c>
    </row>
    <row r="2923">
      <c r="A2923" s="1" t="s">
        <v>11122</v>
      </c>
      <c r="B2923" s="1" t="s">
        <v>11123</v>
      </c>
      <c r="C2923" s="2" t="s">
        <v>11124</v>
      </c>
      <c r="D2923" s="1" t="s">
        <v>11125</v>
      </c>
      <c r="E2923" s="1">
        <v>2500000.0</v>
      </c>
      <c r="F2923" s="1" t="s">
        <v>18</v>
      </c>
      <c r="G2923" s="1" t="s">
        <v>25</v>
      </c>
      <c r="H2923" s="1" t="s">
        <v>380</v>
      </c>
      <c r="I2923" s="1" t="s">
        <v>381</v>
      </c>
      <c r="J2923" s="1" t="s">
        <v>381</v>
      </c>
      <c r="K2923" s="1">
        <v>1.0</v>
      </c>
      <c r="L2923" s="3">
        <v>40909.0</v>
      </c>
      <c r="M2923" s="3">
        <v>42091.0</v>
      </c>
      <c r="N2923" s="3">
        <v>42091.0</v>
      </c>
    </row>
    <row r="2924">
      <c r="A2924" s="1" t="s">
        <v>11126</v>
      </c>
      <c r="B2924" s="1" t="s">
        <v>11127</v>
      </c>
      <c r="C2924" s="2" t="s">
        <v>11128</v>
      </c>
      <c r="D2924" s="1" t="s">
        <v>11129</v>
      </c>
      <c r="E2924" s="1" t="s">
        <v>43</v>
      </c>
      <c r="F2924" s="1" t="s">
        <v>689</v>
      </c>
      <c r="G2924" s="1" t="s">
        <v>25</v>
      </c>
      <c r="H2924" s="1" t="s">
        <v>808</v>
      </c>
      <c r="I2924" s="1" t="s">
        <v>809</v>
      </c>
      <c r="J2924" s="1" t="s">
        <v>809</v>
      </c>
      <c r="K2924" s="1">
        <v>1.0</v>
      </c>
      <c r="L2924" s="3">
        <v>41275.0</v>
      </c>
      <c r="M2924" s="3">
        <v>41760.0</v>
      </c>
      <c r="N2924" s="3">
        <v>41760.0</v>
      </c>
    </row>
    <row r="2925">
      <c r="A2925" s="1" t="s">
        <v>11130</v>
      </c>
      <c r="B2925" s="1" t="s">
        <v>11131</v>
      </c>
      <c r="C2925" s="2" t="s">
        <v>11132</v>
      </c>
      <c r="D2925" s="1" t="s">
        <v>56</v>
      </c>
      <c r="E2925" s="1">
        <v>1.81216E7</v>
      </c>
      <c r="F2925" s="1" t="s">
        <v>689</v>
      </c>
      <c r="G2925" s="1" t="s">
        <v>25</v>
      </c>
      <c r="H2925" s="1" t="s">
        <v>286</v>
      </c>
      <c r="I2925" s="1" t="s">
        <v>874</v>
      </c>
      <c r="J2925" s="1" t="s">
        <v>874</v>
      </c>
      <c r="K2925" s="1">
        <v>5.0</v>
      </c>
      <c r="L2925" s="3">
        <v>34700.0</v>
      </c>
      <c r="M2925" s="3">
        <v>41768.0</v>
      </c>
      <c r="N2925" s="3">
        <v>41983.0</v>
      </c>
    </row>
    <row r="2926">
      <c r="A2926" s="1" t="s">
        <v>11133</v>
      </c>
      <c r="B2926" s="1" t="s">
        <v>11134</v>
      </c>
      <c r="C2926" s="2" t="s">
        <v>11135</v>
      </c>
      <c r="D2926" s="1" t="s">
        <v>11136</v>
      </c>
      <c r="E2926" s="1">
        <v>170000.0</v>
      </c>
      <c r="F2926" s="1" t="s">
        <v>18</v>
      </c>
      <c r="G2926" s="1" t="s">
        <v>25</v>
      </c>
      <c r="H2926" s="1" t="s">
        <v>106</v>
      </c>
      <c r="I2926" s="1" t="s">
        <v>107</v>
      </c>
      <c r="J2926" s="1" t="s">
        <v>108</v>
      </c>
      <c r="K2926" s="1">
        <v>1.0</v>
      </c>
      <c r="M2926" s="3">
        <v>41141.0</v>
      </c>
      <c r="N2926" s="3">
        <v>41141.0</v>
      </c>
    </row>
    <row r="2927">
      <c r="A2927" s="1" t="s">
        <v>11137</v>
      </c>
      <c r="B2927" s="1" t="s">
        <v>11138</v>
      </c>
      <c r="C2927" s="2" t="s">
        <v>11139</v>
      </c>
      <c r="D2927" s="1" t="s">
        <v>3485</v>
      </c>
      <c r="E2927" s="1">
        <v>1.0E7</v>
      </c>
      <c r="F2927" s="1" t="s">
        <v>18</v>
      </c>
      <c r="G2927" s="1" t="s">
        <v>25</v>
      </c>
      <c r="H2927" s="1" t="s">
        <v>89</v>
      </c>
      <c r="I2927" s="1" t="s">
        <v>3569</v>
      </c>
      <c r="J2927" s="1" t="s">
        <v>11140</v>
      </c>
      <c r="K2927" s="1">
        <v>1.0</v>
      </c>
      <c r="M2927" s="3">
        <v>42178.0</v>
      </c>
      <c r="N2927" s="3">
        <v>42178.0</v>
      </c>
    </row>
    <row r="2928">
      <c r="A2928" s="1" t="s">
        <v>11141</v>
      </c>
      <c r="B2928" s="1" t="s">
        <v>11142</v>
      </c>
      <c r="C2928" s="2" t="s">
        <v>11143</v>
      </c>
      <c r="D2928" s="1" t="s">
        <v>11144</v>
      </c>
      <c r="E2928" s="1" t="s">
        <v>43</v>
      </c>
      <c r="F2928" s="1" t="s">
        <v>689</v>
      </c>
      <c r="G2928" s="1" t="s">
        <v>25</v>
      </c>
      <c r="H2928" s="1" t="s">
        <v>158</v>
      </c>
      <c r="I2928" s="1" t="s">
        <v>244</v>
      </c>
      <c r="J2928" s="1" t="s">
        <v>11145</v>
      </c>
      <c r="K2928" s="1">
        <v>1.0</v>
      </c>
      <c r="L2928" s="3">
        <v>34700.0</v>
      </c>
      <c r="M2928" s="3">
        <v>35076.0</v>
      </c>
      <c r="N2928" s="3">
        <v>35076.0</v>
      </c>
    </row>
    <row r="2929">
      <c r="A2929" s="1" t="s">
        <v>11146</v>
      </c>
      <c r="B2929" s="1" t="s">
        <v>11147</v>
      </c>
      <c r="C2929" s="2" t="s">
        <v>11148</v>
      </c>
      <c r="D2929" s="1" t="s">
        <v>285</v>
      </c>
      <c r="E2929" s="1">
        <v>5300000.0</v>
      </c>
      <c r="F2929" s="1" t="s">
        <v>18</v>
      </c>
      <c r="G2929" s="1" t="s">
        <v>25</v>
      </c>
      <c r="H2929" s="1" t="s">
        <v>106</v>
      </c>
      <c r="I2929" s="1" t="s">
        <v>107</v>
      </c>
      <c r="J2929" s="1" t="s">
        <v>5335</v>
      </c>
      <c r="K2929" s="1">
        <v>1.0</v>
      </c>
      <c r="L2929" s="3">
        <v>42361.0</v>
      </c>
      <c r="M2929" s="3">
        <v>42013.0</v>
      </c>
      <c r="N2929" s="3">
        <v>42013.0</v>
      </c>
    </row>
    <row r="2930">
      <c r="A2930" s="1" t="s">
        <v>11149</v>
      </c>
      <c r="B2930" s="1" t="s">
        <v>11150</v>
      </c>
      <c r="C2930" s="2" t="s">
        <v>11151</v>
      </c>
      <c r="D2930" s="1" t="s">
        <v>11152</v>
      </c>
      <c r="E2930" s="1">
        <v>2100000.0</v>
      </c>
      <c r="F2930" s="1" t="s">
        <v>689</v>
      </c>
      <c r="G2930" s="1" t="s">
        <v>25</v>
      </c>
      <c r="H2930" s="1" t="s">
        <v>158</v>
      </c>
      <c r="I2930" s="1" t="s">
        <v>244</v>
      </c>
      <c r="J2930" s="1" t="s">
        <v>1714</v>
      </c>
      <c r="K2930" s="1">
        <v>1.0</v>
      </c>
      <c r="L2930" s="3">
        <v>37096.0</v>
      </c>
      <c r="M2930" s="3">
        <v>40455.0</v>
      </c>
      <c r="N2930" s="3">
        <v>40455.0</v>
      </c>
    </row>
    <row r="2931">
      <c r="A2931" s="1" t="s">
        <v>11153</v>
      </c>
      <c r="B2931" s="1" t="s">
        <v>11154</v>
      </c>
      <c r="C2931" s="2" t="s">
        <v>11155</v>
      </c>
      <c r="D2931" s="1" t="s">
        <v>2966</v>
      </c>
      <c r="E2931" s="1" t="s">
        <v>43</v>
      </c>
      <c r="F2931" s="1" t="s">
        <v>18</v>
      </c>
      <c r="G2931" s="1" t="s">
        <v>25</v>
      </c>
      <c r="H2931" s="1" t="s">
        <v>89</v>
      </c>
      <c r="I2931" s="1" t="s">
        <v>3689</v>
      </c>
      <c r="J2931" s="1" t="s">
        <v>11156</v>
      </c>
      <c r="K2931" s="1">
        <v>1.0</v>
      </c>
      <c r="L2931" s="3">
        <v>40095.0</v>
      </c>
      <c r="M2931" s="3">
        <v>41991.0</v>
      </c>
      <c r="N2931" s="3">
        <v>41991.0</v>
      </c>
    </row>
    <row r="2932">
      <c r="A2932" s="1" t="s">
        <v>11157</v>
      </c>
      <c r="B2932" s="1" t="s">
        <v>11158</v>
      </c>
      <c r="C2932" s="2" t="s">
        <v>11159</v>
      </c>
      <c r="D2932" s="1" t="s">
        <v>766</v>
      </c>
      <c r="E2932" s="1">
        <v>4500000.0</v>
      </c>
      <c r="F2932" s="1" t="s">
        <v>18</v>
      </c>
      <c r="G2932" s="1" t="s">
        <v>25</v>
      </c>
      <c r="H2932" s="1" t="s">
        <v>64</v>
      </c>
      <c r="I2932" s="1" t="s">
        <v>65</v>
      </c>
      <c r="J2932" s="1" t="s">
        <v>1160</v>
      </c>
      <c r="K2932" s="1">
        <v>1.0</v>
      </c>
      <c r="M2932" s="3">
        <v>41619.0</v>
      </c>
      <c r="N2932" s="3">
        <v>41619.0</v>
      </c>
    </row>
    <row r="2933">
      <c r="A2933" s="1" t="s">
        <v>11160</v>
      </c>
      <c r="B2933" s="1" t="s">
        <v>11161</v>
      </c>
      <c r="C2933" s="2" t="s">
        <v>11162</v>
      </c>
      <c r="D2933" s="1" t="s">
        <v>11163</v>
      </c>
      <c r="E2933" s="1">
        <v>7.0E7</v>
      </c>
      <c r="F2933" s="1" t="s">
        <v>18</v>
      </c>
      <c r="G2933" s="1" t="s">
        <v>25</v>
      </c>
      <c r="H2933" s="1" t="s">
        <v>380</v>
      </c>
      <c r="I2933" s="1" t="s">
        <v>4559</v>
      </c>
      <c r="J2933" s="1" t="s">
        <v>4559</v>
      </c>
      <c r="K2933" s="1">
        <v>1.0</v>
      </c>
      <c r="M2933" s="3">
        <v>38083.0</v>
      </c>
      <c r="N2933" s="3">
        <v>38083.0</v>
      </c>
    </row>
    <row r="2934">
      <c r="A2934" s="1" t="s">
        <v>11164</v>
      </c>
      <c r="B2934" s="1" t="s">
        <v>11165</v>
      </c>
      <c r="C2934" s="2" t="s">
        <v>11166</v>
      </c>
      <c r="D2934" s="1" t="s">
        <v>2966</v>
      </c>
      <c r="E2934" s="1" t="s">
        <v>43</v>
      </c>
      <c r="F2934" s="1" t="s">
        <v>18</v>
      </c>
      <c r="G2934" s="1" t="s">
        <v>25</v>
      </c>
      <c r="H2934" s="1" t="s">
        <v>790</v>
      </c>
      <c r="I2934" s="1" t="s">
        <v>791</v>
      </c>
      <c r="J2934" s="1" t="s">
        <v>791</v>
      </c>
      <c r="K2934" s="1">
        <v>1.0</v>
      </c>
      <c r="L2934" s="3">
        <v>40756.0</v>
      </c>
      <c r="M2934" s="3">
        <v>41614.0</v>
      </c>
      <c r="N2934" s="3">
        <v>41614.0</v>
      </c>
    </row>
    <row r="2935">
      <c r="A2935" s="1" t="s">
        <v>11167</v>
      </c>
      <c r="B2935" s="1" t="s">
        <v>11168</v>
      </c>
      <c r="D2935" s="1" t="s">
        <v>2770</v>
      </c>
      <c r="E2935" s="1">
        <v>6000000.0</v>
      </c>
      <c r="F2935" s="1" t="s">
        <v>113</v>
      </c>
      <c r="G2935" s="1" t="s">
        <v>25</v>
      </c>
      <c r="H2935" s="1" t="s">
        <v>106</v>
      </c>
      <c r="I2935" s="1" t="s">
        <v>777</v>
      </c>
      <c r="J2935" s="1" t="s">
        <v>778</v>
      </c>
      <c r="K2935" s="1">
        <v>1.0</v>
      </c>
      <c r="L2935" s="3">
        <v>36161.0</v>
      </c>
      <c r="M2935" s="3">
        <v>37862.0</v>
      </c>
      <c r="N2935" s="3">
        <v>37862.0</v>
      </c>
    </row>
    <row r="2936">
      <c r="A2936" s="1" t="s">
        <v>11169</v>
      </c>
      <c r="B2936" s="1" t="s">
        <v>11170</v>
      </c>
      <c r="C2936" s="2" t="s">
        <v>11171</v>
      </c>
      <c r="D2936" s="1" t="s">
        <v>11172</v>
      </c>
      <c r="E2936" s="1" t="s">
        <v>43</v>
      </c>
      <c r="F2936" s="1" t="s">
        <v>18</v>
      </c>
      <c r="G2936" s="1" t="s">
        <v>25</v>
      </c>
      <c r="H2936" s="1" t="s">
        <v>64</v>
      </c>
      <c r="I2936" s="1" t="s">
        <v>6512</v>
      </c>
      <c r="J2936" s="1" t="s">
        <v>11173</v>
      </c>
      <c r="K2936" s="1">
        <v>1.0</v>
      </c>
      <c r="L2936" s="3">
        <v>32874.0</v>
      </c>
      <c r="M2936" s="3">
        <v>42144.0</v>
      </c>
      <c r="N2936" s="3">
        <v>42144.0</v>
      </c>
    </row>
    <row r="2937">
      <c r="A2937" s="1" t="s">
        <v>11174</v>
      </c>
      <c r="B2937" s="1" t="s">
        <v>11175</v>
      </c>
      <c r="C2937" s="2" t="s">
        <v>11176</v>
      </c>
      <c r="D2937" s="1" t="s">
        <v>56</v>
      </c>
      <c r="E2937" s="1">
        <v>1664999.0</v>
      </c>
      <c r="F2937" s="1" t="s">
        <v>18</v>
      </c>
      <c r="G2937" s="1" t="s">
        <v>25</v>
      </c>
      <c r="H2937" s="1" t="s">
        <v>121</v>
      </c>
      <c r="I2937" s="1" t="s">
        <v>528</v>
      </c>
      <c r="J2937" s="1" t="s">
        <v>634</v>
      </c>
      <c r="K2937" s="1">
        <v>2.0</v>
      </c>
      <c r="L2937" s="3">
        <v>39083.0</v>
      </c>
      <c r="M2937" s="3">
        <v>41533.0</v>
      </c>
      <c r="N2937" s="3">
        <v>41914.0</v>
      </c>
    </row>
    <row r="2938">
      <c r="A2938" s="1" t="s">
        <v>11177</v>
      </c>
      <c r="B2938" s="1" t="s">
        <v>11178</v>
      </c>
      <c r="C2938" s="2" t="s">
        <v>11179</v>
      </c>
      <c r="D2938" s="1" t="s">
        <v>11180</v>
      </c>
      <c r="E2938" s="1">
        <v>5614843.0</v>
      </c>
      <c r="F2938" s="1" t="s">
        <v>18</v>
      </c>
      <c r="G2938" s="1" t="s">
        <v>25</v>
      </c>
      <c r="H2938" s="1" t="s">
        <v>64</v>
      </c>
      <c r="I2938" s="1" t="s">
        <v>65</v>
      </c>
      <c r="J2938" s="1" t="s">
        <v>71</v>
      </c>
      <c r="K2938" s="1">
        <v>2.0</v>
      </c>
      <c r="L2938" s="3">
        <v>40544.0</v>
      </c>
      <c r="M2938" s="3">
        <v>41599.0</v>
      </c>
      <c r="N2938" s="3">
        <v>42144.0</v>
      </c>
    </row>
    <row r="2939">
      <c r="A2939" s="1" t="s">
        <v>11181</v>
      </c>
      <c r="B2939" s="1" t="s">
        <v>11182</v>
      </c>
      <c r="C2939" s="2" t="s">
        <v>11183</v>
      </c>
      <c r="D2939" s="1" t="s">
        <v>3939</v>
      </c>
      <c r="E2939" s="1">
        <v>670000.0</v>
      </c>
      <c r="F2939" s="1" t="s">
        <v>18</v>
      </c>
      <c r="G2939" s="1" t="s">
        <v>25</v>
      </c>
      <c r="H2939" s="1" t="s">
        <v>1330</v>
      </c>
      <c r="I2939" s="1" t="s">
        <v>1331</v>
      </c>
      <c r="J2939" s="1" t="s">
        <v>11076</v>
      </c>
      <c r="K2939" s="1">
        <v>1.0</v>
      </c>
      <c r="L2939" s="3">
        <v>41732.0</v>
      </c>
      <c r="M2939" s="3">
        <v>40774.0</v>
      </c>
      <c r="N2939" s="3">
        <v>40774.0</v>
      </c>
    </row>
    <row r="2940">
      <c r="A2940" s="1" t="s">
        <v>11184</v>
      </c>
      <c r="B2940" s="1" t="s">
        <v>11185</v>
      </c>
      <c r="C2940" s="2" t="s">
        <v>11186</v>
      </c>
      <c r="D2940" s="1" t="s">
        <v>181</v>
      </c>
      <c r="E2940" s="1">
        <v>3740000.0</v>
      </c>
      <c r="F2940" s="1" t="s">
        <v>207</v>
      </c>
      <c r="G2940" s="1" t="s">
        <v>25</v>
      </c>
      <c r="H2940" s="1" t="s">
        <v>1272</v>
      </c>
      <c r="I2940" s="1" t="s">
        <v>1273</v>
      </c>
      <c r="J2940" s="1" t="s">
        <v>6283</v>
      </c>
      <c r="K2940" s="1">
        <v>2.0</v>
      </c>
      <c r="L2940" s="3">
        <v>39814.0</v>
      </c>
      <c r="M2940" s="3">
        <v>40147.0</v>
      </c>
      <c r="N2940" s="3">
        <v>41751.0</v>
      </c>
    </row>
    <row r="2941">
      <c r="A2941" s="1" t="s">
        <v>11187</v>
      </c>
      <c r="B2941" s="1" t="s">
        <v>11188</v>
      </c>
      <c r="D2941" s="1" t="s">
        <v>11189</v>
      </c>
      <c r="E2941" s="1">
        <v>500000.0</v>
      </c>
      <c r="F2941" s="1" t="s">
        <v>207</v>
      </c>
      <c r="K2941" s="1">
        <v>1.0</v>
      </c>
      <c r="L2941" s="3">
        <v>42005.0</v>
      </c>
      <c r="M2941" s="3">
        <v>42005.0</v>
      </c>
      <c r="N2941" s="3">
        <v>42005.0</v>
      </c>
    </row>
    <row r="2942">
      <c r="A2942" s="1" t="s">
        <v>11190</v>
      </c>
      <c r="B2942" s="1" t="s">
        <v>11191</v>
      </c>
      <c r="C2942" s="2" t="s">
        <v>11192</v>
      </c>
      <c r="D2942" s="1" t="s">
        <v>11193</v>
      </c>
      <c r="E2942" s="1" t="s">
        <v>43</v>
      </c>
      <c r="F2942" s="1" t="s">
        <v>18</v>
      </c>
      <c r="G2942" s="1" t="s">
        <v>25</v>
      </c>
      <c r="H2942" s="1" t="s">
        <v>286</v>
      </c>
      <c r="I2942" s="1" t="s">
        <v>1030</v>
      </c>
      <c r="J2942" s="1" t="s">
        <v>1030</v>
      </c>
      <c r="K2942" s="1">
        <v>1.0</v>
      </c>
      <c r="L2942" s="3">
        <v>33224.0</v>
      </c>
      <c r="M2942" s="3">
        <v>40947.0</v>
      </c>
      <c r="N2942" s="3">
        <v>40947.0</v>
      </c>
    </row>
    <row r="2943">
      <c r="A2943" s="1" t="s">
        <v>11194</v>
      </c>
      <c r="B2943" s="1" t="s">
        <v>11195</v>
      </c>
      <c r="D2943" s="1" t="s">
        <v>94</v>
      </c>
      <c r="E2943" s="1">
        <v>1000000.0</v>
      </c>
      <c r="F2943" s="1" t="s">
        <v>18</v>
      </c>
      <c r="G2943" s="1" t="s">
        <v>25</v>
      </c>
      <c r="H2943" s="1" t="s">
        <v>5815</v>
      </c>
      <c r="I2943" s="1" t="s">
        <v>5816</v>
      </c>
      <c r="J2943" s="1" t="s">
        <v>5816</v>
      </c>
      <c r="K2943" s="1">
        <v>1.0</v>
      </c>
      <c r="L2943" s="3">
        <v>29221.0</v>
      </c>
      <c r="M2943" s="3">
        <v>38940.0</v>
      </c>
      <c r="N2943" s="3">
        <v>38940.0</v>
      </c>
    </row>
    <row r="2944">
      <c r="A2944" s="1" t="s">
        <v>11196</v>
      </c>
      <c r="B2944" s="1" t="s">
        <v>11197</v>
      </c>
      <c r="C2944" s="2" t="s">
        <v>11198</v>
      </c>
      <c r="D2944" s="1" t="s">
        <v>766</v>
      </c>
      <c r="E2944" s="1">
        <v>250000.0</v>
      </c>
      <c r="F2944" s="1" t="s">
        <v>207</v>
      </c>
      <c r="G2944" s="1" t="s">
        <v>25</v>
      </c>
      <c r="H2944" s="1" t="s">
        <v>26</v>
      </c>
      <c r="I2944" s="1" t="s">
        <v>7745</v>
      </c>
      <c r="J2944" s="1" t="s">
        <v>2729</v>
      </c>
      <c r="K2944" s="1">
        <v>1.0</v>
      </c>
      <c r="M2944" s="3">
        <v>39715.0</v>
      </c>
      <c r="N2944" s="3">
        <v>39715.0</v>
      </c>
    </row>
    <row r="2945">
      <c r="A2945" s="1" t="s">
        <v>11199</v>
      </c>
      <c r="B2945" s="1" t="s">
        <v>11200</v>
      </c>
      <c r="C2945" s="2" t="s">
        <v>11201</v>
      </c>
      <c r="D2945" s="1" t="s">
        <v>11202</v>
      </c>
      <c r="E2945" s="1">
        <v>5519437.0</v>
      </c>
      <c r="F2945" s="1" t="s">
        <v>18</v>
      </c>
      <c r="G2945" s="1" t="s">
        <v>25</v>
      </c>
      <c r="H2945" s="1" t="s">
        <v>380</v>
      </c>
      <c r="I2945" s="1" t="s">
        <v>381</v>
      </c>
      <c r="J2945" s="1" t="s">
        <v>7677</v>
      </c>
      <c r="K2945" s="1">
        <v>4.0</v>
      </c>
      <c r="M2945" s="3">
        <v>40886.0</v>
      </c>
      <c r="N2945" s="3">
        <v>41334.0</v>
      </c>
    </row>
    <row r="2946">
      <c r="A2946" s="1" t="s">
        <v>11203</v>
      </c>
      <c r="B2946" s="1" t="s">
        <v>11204</v>
      </c>
      <c r="E2946" s="1" t="s">
        <v>43</v>
      </c>
      <c r="F2946" s="1" t="s">
        <v>18</v>
      </c>
      <c r="K2946" s="1">
        <v>1.0</v>
      </c>
      <c r="M2946" s="3">
        <v>40909.0</v>
      </c>
      <c r="N2946" s="3">
        <v>40909.0</v>
      </c>
    </row>
    <row r="2947">
      <c r="A2947" s="1" t="s">
        <v>11205</v>
      </c>
      <c r="B2947" s="1" t="s">
        <v>11206</v>
      </c>
      <c r="C2947" s="2" t="s">
        <v>11207</v>
      </c>
      <c r="D2947" s="1" t="s">
        <v>11208</v>
      </c>
      <c r="E2947" s="1">
        <v>3000000.0</v>
      </c>
      <c r="F2947" s="1" t="s">
        <v>18</v>
      </c>
      <c r="G2947" s="1" t="s">
        <v>25</v>
      </c>
      <c r="H2947" s="1" t="s">
        <v>1396</v>
      </c>
      <c r="I2947" s="1" t="s">
        <v>3865</v>
      </c>
      <c r="J2947" s="1" t="s">
        <v>3865</v>
      </c>
      <c r="K2947" s="1">
        <v>1.0</v>
      </c>
      <c r="L2947" s="3">
        <v>41153.0</v>
      </c>
      <c r="M2947" s="3">
        <v>41760.0</v>
      </c>
      <c r="N2947" s="3">
        <v>41760.0</v>
      </c>
    </row>
    <row r="2948">
      <c r="A2948" s="1" t="s">
        <v>11209</v>
      </c>
      <c r="B2948" s="1" t="s">
        <v>11210</v>
      </c>
      <c r="C2948" s="2" t="s">
        <v>11211</v>
      </c>
      <c r="D2948" s="1" t="s">
        <v>56</v>
      </c>
      <c r="E2948" s="1">
        <v>217708.0</v>
      </c>
      <c r="F2948" s="1" t="s">
        <v>18</v>
      </c>
      <c r="G2948" s="1" t="s">
        <v>25</v>
      </c>
      <c r="H2948" s="1" t="s">
        <v>208</v>
      </c>
      <c r="I2948" s="1" t="s">
        <v>843</v>
      </c>
      <c r="J2948" s="1" t="s">
        <v>844</v>
      </c>
      <c r="K2948" s="1">
        <v>2.0</v>
      </c>
      <c r="L2948" s="3">
        <v>30682.0</v>
      </c>
      <c r="M2948" s="3">
        <v>40112.0</v>
      </c>
      <c r="N2948" s="3">
        <v>40584.0</v>
      </c>
    </row>
    <row r="2949">
      <c r="A2949" s="1" t="s">
        <v>11212</v>
      </c>
      <c r="B2949" s="1" t="s">
        <v>11213</v>
      </c>
      <c r="C2949" s="2" t="s">
        <v>11214</v>
      </c>
      <c r="D2949" s="1" t="s">
        <v>3218</v>
      </c>
      <c r="E2949" s="1">
        <v>263500.0</v>
      </c>
      <c r="F2949" s="1" t="s">
        <v>18</v>
      </c>
      <c r="G2949" s="1" t="s">
        <v>25</v>
      </c>
      <c r="H2949" s="1" t="s">
        <v>64</v>
      </c>
      <c r="I2949" s="1" t="s">
        <v>966</v>
      </c>
      <c r="J2949" s="1" t="s">
        <v>967</v>
      </c>
      <c r="K2949" s="1">
        <v>1.0</v>
      </c>
      <c r="L2949" s="3">
        <v>40544.0</v>
      </c>
      <c r="M2949" s="3">
        <v>41383.0</v>
      </c>
      <c r="N2949" s="3">
        <v>41383.0</v>
      </c>
    </row>
    <row r="2950">
      <c r="A2950" s="1" t="s">
        <v>11215</v>
      </c>
      <c r="B2950" s="1" t="s">
        <v>11216</v>
      </c>
      <c r="C2950" s="2" t="s">
        <v>11217</v>
      </c>
      <c r="D2950" s="1" t="s">
        <v>94</v>
      </c>
      <c r="E2950" s="1">
        <v>296487.0</v>
      </c>
      <c r="F2950" s="1" t="s">
        <v>18</v>
      </c>
      <c r="G2950" s="1" t="s">
        <v>25</v>
      </c>
      <c r="H2950" s="1" t="s">
        <v>106</v>
      </c>
      <c r="I2950" s="1" t="s">
        <v>1621</v>
      </c>
      <c r="J2950" s="1" t="s">
        <v>11218</v>
      </c>
      <c r="K2950" s="1">
        <v>1.0</v>
      </c>
      <c r="L2950" s="3">
        <v>29587.0</v>
      </c>
      <c r="M2950" s="3">
        <v>41456.0</v>
      </c>
      <c r="N2950" s="3">
        <v>41456.0</v>
      </c>
    </row>
    <row r="2951">
      <c r="A2951" s="1" t="s">
        <v>11219</v>
      </c>
      <c r="B2951" s="1" t="s">
        <v>11220</v>
      </c>
      <c r="C2951" s="2" t="s">
        <v>11221</v>
      </c>
      <c r="D2951" s="1" t="s">
        <v>36</v>
      </c>
      <c r="E2951" s="1" t="s">
        <v>43</v>
      </c>
      <c r="F2951" s="1" t="s">
        <v>207</v>
      </c>
      <c r="G2951" s="1" t="s">
        <v>51</v>
      </c>
      <c r="I2951" s="1" t="s">
        <v>52</v>
      </c>
      <c r="J2951" s="1" t="s">
        <v>11222</v>
      </c>
      <c r="K2951" s="1">
        <v>1.0</v>
      </c>
      <c r="L2951" s="3">
        <v>38869.0</v>
      </c>
      <c r="M2951" s="3">
        <v>41334.0</v>
      </c>
      <c r="N2951" s="3">
        <v>41334.0</v>
      </c>
    </row>
    <row r="2952">
      <c r="A2952" s="1" t="s">
        <v>11223</v>
      </c>
      <c r="B2952" s="1" t="s">
        <v>11224</v>
      </c>
      <c r="C2952" s="2" t="s">
        <v>11225</v>
      </c>
      <c r="D2952" s="1" t="s">
        <v>94</v>
      </c>
      <c r="E2952" s="1">
        <v>1612500.0</v>
      </c>
      <c r="F2952" s="1" t="s">
        <v>18</v>
      </c>
      <c r="G2952" s="1" t="s">
        <v>25</v>
      </c>
      <c r="H2952" s="1" t="s">
        <v>380</v>
      </c>
      <c r="I2952" s="1" t="s">
        <v>381</v>
      </c>
      <c r="J2952" s="1" t="s">
        <v>7677</v>
      </c>
      <c r="K2952" s="1">
        <v>2.0</v>
      </c>
      <c r="L2952" s="3">
        <v>40909.0</v>
      </c>
      <c r="M2952" s="3">
        <v>41501.0</v>
      </c>
      <c r="N2952" s="3">
        <v>41870.0</v>
      </c>
    </row>
    <row r="2953">
      <c r="A2953" s="1" t="s">
        <v>11226</v>
      </c>
      <c r="B2953" s="1" t="s">
        <v>11227</v>
      </c>
      <c r="C2953" s="2" t="s">
        <v>11228</v>
      </c>
      <c r="D2953" s="1" t="s">
        <v>2966</v>
      </c>
      <c r="E2953" s="1" t="s">
        <v>43</v>
      </c>
      <c r="F2953" s="1" t="s">
        <v>18</v>
      </c>
      <c r="G2953" s="1" t="s">
        <v>25</v>
      </c>
      <c r="H2953" s="1" t="s">
        <v>64</v>
      </c>
      <c r="I2953" s="1" t="s">
        <v>11229</v>
      </c>
      <c r="J2953" s="1" t="s">
        <v>11229</v>
      </c>
      <c r="K2953" s="1">
        <v>1.0</v>
      </c>
      <c r="L2953" s="3">
        <v>39814.0</v>
      </c>
      <c r="M2953" s="3">
        <v>41926.0</v>
      </c>
      <c r="N2953" s="3">
        <v>41926.0</v>
      </c>
    </row>
    <row r="2954">
      <c r="A2954" s="1" t="s">
        <v>11230</v>
      </c>
      <c r="B2954" s="1" t="s">
        <v>11231</v>
      </c>
      <c r="C2954" s="2" t="s">
        <v>11232</v>
      </c>
      <c r="D2954" s="1" t="s">
        <v>11233</v>
      </c>
      <c r="E2954" s="1">
        <v>7500000.0</v>
      </c>
      <c r="F2954" s="1" t="s">
        <v>18</v>
      </c>
      <c r="G2954" s="1" t="s">
        <v>25</v>
      </c>
      <c r="H2954" s="1" t="s">
        <v>106</v>
      </c>
      <c r="I2954" s="1" t="s">
        <v>107</v>
      </c>
      <c r="J2954" s="1" t="s">
        <v>108</v>
      </c>
      <c r="K2954" s="1">
        <v>1.0</v>
      </c>
      <c r="L2954" s="3" t="s">
        <v>11234</v>
      </c>
      <c r="M2954" s="3">
        <v>41865.0</v>
      </c>
      <c r="N2954" s="3">
        <v>41865.0</v>
      </c>
    </row>
    <row r="2955">
      <c r="A2955" s="1" t="s">
        <v>11235</v>
      </c>
      <c r="B2955" s="1" t="s">
        <v>11236</v>
      </c>
      <c r="C2955" s="2" t="s">
        <v>11237</v>
      </c>
      <c r="D2955" s="1" t="s">
        <v>357</v>
      </c>
      <c r="E2955" s="1">
        <v>150000.0</v>
      </c>
      <c r="F2955" s="1" t="s">
        <v>18</v>
      </c>
      <c r="G2955" s="1" t="s">
        <v>25</v>
      </c>
      <c r="H2955" s="1" t="s">
        <v>1272</v>
      </c>
      <c r="I2955" s="1" t="s">
        <v>1273</v>
      </c>
      <c r="J2955" s="1" t="s">
        <v>11091</v>
      </c>
      <c r="K2955" s="1">
        <v>1.0</v>
      </c>
      <c r="M2955" s="3">
        <v>41524.0</v>
      </c>
      <c r="N2955" s="3">
        <v>41524.0</v>
      </c>
    </row>
    <row r="2956">
      <c r="A2956" s="1" t="s">
        <v>11238</v>
      </c>
      <c r="B2956" s="1" t="s">
        <v>11239</v>
      </c>
      <c r="C2956" s="2" t="s">
        <v>11240</v>
      </c>
      <c r="D2956" s="1" t="s">
        <v>633</v>
      </c>
      <c r="E2956" s="1">
        <v>5999999.0</v>
      </c>
      <c r="F2956" s="1" t="s">
        <v>18</v>
      </c>
      <c r="G2956" s="1" t="s">
        <v>25</v>
      </c>
      <c r="H2956" s="1" t="s">
        <v>380</v>
      </c>
      <c r="I2956" s="1" t="s">
        <v>381</v>
      </c>
      <c r="J2956" s="1" t="s">
        <v>382</v>
      </c>
      <c r="K2956" s="1">
        <v>1.0</v>
      </c>
      <c r="L2956" s="3">
        <v>39448.0</v>
      </c>
      <c r="M2956" s="3">
        <v>41153.0</v>
      </c>
      <c r="N2956" s="3">
        <v>41153.0</v>
      </c>
    </row>
    <row r="2957">
      <c r="A2957" s="1" t="s">
        <v>11241</v>
      </c>
      <c r="B2957" s="1" t="s">
        <v>11242</v>
      </c>
      <c r="C2957" s="2" t="s">
        <v>11243</v>
      </c>
      <c r="D2957" s="1" t="s">
        <v>11244</v>
      </c>
      <c r="E2957" s="1">
        <v>325000.0</v>
      </c>
      <c r="F2957" s="1" t="s">
        <v>18</v>
      </c>
      <c r="G2957" s="1" t="s">
        <v>25</v>
      </c>
      <c r="H2957" s="1" t="s">
        <v>286</v>
      </c>
      <c r="I2957" s="1" t="s">
        <v>578</v>
      </c>
      <c r="J2957" s="1" t="s">
        <v>7658</v>
      </c>
      <c r="K2957" s="1">
        <v>1.0</v>
      </c>
      <c r="L2957" s="3">
        <v>29830.0</v>
      </c>
      <c r="M2957" s="3">
        <v>41541.0</v>
      </c>
      <c r="N2957" s="3">
        <v>41541.0</v>
      </c>
    </row>
    <row r="2958">
      <c r="A2958" s="1" t="s">
        <v>11245</v>
      </c>
      <c r="B2958" s="1" t="s">
        <v>11246</v>
      </c>
      <c r="D2958" s="1" t="s">
        <v>11247</v>
      </c>
      <c r="E2958" s="1">
        <v>3597688.0</v>
      </c>
      <c r="F2958" s="1" t="s">
        <v>18</v>
      </c>
      <c r="G2958" s="1" t="s">
        <v>25</v>
      </c>
      <c r="H2958" s="1" t="s">
        <v>89</v>
      </c>
      <c r="I2958" s="1" t="s">
        <v>4203</v>
      </c>
      <c r="J2958" s="1" t="s">
        <v>4203</v>
      </c>
      <c r="K2958" s="1">
        <v>1.0</v>
      </c>
      <c r="M2958" s="3">
        <v>40490.0</v>
      </c>
      <c r="N2958" s="3">
        <v>40490.0</v>
      </c>
    </row>
    <row r="2959">
      <c r="A2959" s="1" t="s">
        <v>11248</v>
      </c>
      <c r="B2959" s="1" t="s">
        <v>11249</v>
      </c>
      <c r="D2959" s="1" t="s">
        <v>11250</v>
      </c>
      <c r="E2959" s="1">
        <v>950000.0</v>
      </c>
      <c r="F2959" s="1" t="s">
        <v>18</v>
      </c>
      <c r="G2959" s="1" t="s">
        <v>25</v>
      </c>
      <c r="H2959" s="1" t="s">
        <v>106</v>
      </c>
      <c r="I2959" s="1" t="s">
        <v>107</v>
      </c>
      <c r="J2959" s="1" t="s">
        <v>108</v>
      </c>
      <c r="K2959" s="1">
        <v>2.0</v>
      </c>
      <c r="M2959" s="3">
        <v>41913.0</v>
      </c>
      <c r="N2959" s="3">
        <v>41978.0</v>
      </c>
    </row>
    <row r="2960">
      <c r="A2960" s="1" t="s">
        <v>11251</v>
      </c>
      <c r="B2960" s="1" t="s">
        <v>11252</v>
      </c>
      <c r="C2960" s="2" t="s">
        <v>11253</v>
      </c>
      <c r="D2960" s="1" t="s">
        <v>11254</v>
      </c>
      <c r="E2960" s="1">
        <v>3460000.0</v>
      </c>
      <c r="F2960" s="1" t="s">
        <v>18</v>
      </c>
      <c r="G2960" s="1" t="s">
        <v>25</v>
      </c>
      <c r="H2960" s="1" t="s">
        <v>106</v>
      </c>
      <c r="I2960" s="1" t="s">
        <v>107</v>
      </c>
      <c r="J2960" s="1" t="s">
        <v>108</v>
      </c>
      <c r="K2960" s="1">
        <v>2.0</v>
      </c>
      <c r="L2960" s="3">
        <v>40909.0</v>
      </c>
      <c r="M2960" s="3">
        <v>42013.0</v>
      </c>
      <c r="N2960" s="3">
        <v>42138.0</v>
      </c>
    </row>
    <row r="2961">
      <c r="A2961" s="1" t="s">
        <v>11255</v>
      </c>
      <c r="B2961" s="1" t="s">
        <v>11256</v>
      </c>
      <c r="C2961" s="2" t="s">
        <v>11257</v>
      </c>
      <c r="D2961" s="1" t="s">
        <v>3708</v>
      </c>
      <c r="E2961" s="1">
        <v>5500.0</v>
      </c>
      <c r="F2961" s="1" t="s">
        <v>18</v>
      </c>
      <c r="G2961" s="1" t="s">
        <v>25</v>
      </c>
      <c r="H2961" s="1" t="s">
        <v>527</v>
      </c>
      <c r="I2961" s="1" t="s">
        <v>528</v>
      </c>
      <c r="J2961" s="1" t="s">
        <v>529</v>
      </c>
      <c r="K2961" s="1">
        <v>1.0</v>
      </c>
      <c r="L2961" s="3" t="s">
        <v>11258</v>
      </c>
      <c r="M2961" s="3">
        <v>41661.0</v>
      </c>
      <c r="N2961" s="3">
        <v>41661.0</v>
      </c>
    </row>
    <row r="2962">
      <c r="A2962" s="1" t="s">
        <v>11259</v>
      </c>
      <c r="B2962" s="1" t="s">
        <v>11260</v>
      </c>
      <c r="C2962" s="2" t="s">
        <v>11261</v>
      </c>
      <c r="D2962" s="1" t="s">
        <v>56</v>
      </c>
      <c r="E2962" s="1">
        <v>1.4578729E7</v>
      </c>
      <c r="F2962" s="1" t="s">
        <v>18</v>
      </c>
      <c r="G2962" s="1" t="s">
        <v>25</v>
      </c>
      <c r="H2962" s="1" t="s">
        <v>158</v>
      </c>
      <c r="I2962" s="1" t="s">
        <v>244</v>
      </c>
      <c r="J2962" s="1" t="s">
        <v>2153</v>
      </c>
      <c r="K2962" s="1">
        <v>3.0</v>
      </c>
      <c r="L2962" s="3">
        <v>36161.0</v>
      </c>
      <c r="M2962" s="3">
        <v>41288.0</v>
      </c>
      <c r="N2962" s="3">
        <v>42128.0</v>
      </c>
    </row>
    <row r="2963">
      <c r="A2963" s="1" t="s">
        <v>11262</v>
      </c>
      <c r="B2963" s="1" t="s">
        <v>11263</v>
      </c>
      <c r="C2963" s="2" t="s">
        <v>11264</v>
      </c>
      <c r="D2963" s="1" t="s">
        <v>181</v>
      </c>
      <c r="E2963" s="1">
        <v>1.0E7</v>
      </c>
      <c r="F2963" s="1" t="s">
        <v>207</v>
      </c>
      <c r="G2963" s="1" t="s">
        <v>25</v>
      </c>
      <c r="H2963" s="1" t="s">
        <v>89</v>
      </c>
      <c r="I2963" s="1" t="s">
        <v>4203</v>
      </c>
      <c r="J2963" s="1" t="s">
        <v>4203</v>
      </c>
      <c r="K2963" s="1">
        <v>1.0</v>
      </c>
      <c r="L2963" s="3">
        <v>36526.0</v>
      </c>
      <c r="M2963" s="3">
        <v>41533.0</v>
      </c>
      <c r="N2963" s="3">
        <v>41533.0</v>
      </c>
    </row>
    <row r="2964">
      <c r="A2964" s="1" t="s">
        <v>11265</v>
      </c>
      <c r="B2964" s="1" t="s">
        <v>11266</v>
      </c>
      <c r="C2964" s="2" t="s">
        <v>11267</v>
      </c>
      <c r="D2964" s="1" t="s">
        <v>2966</v>
      </c>
      <c r="E2964" s="1">
        <v>100000.0</v>
      </c>
      <c r="F2964" s="1" t="s">
        <v>18</v>
      </c>
      <c r="G2964" s="1" t="s">
        <v>25</v>
      </c>
      <c r="H2964" s="1" t="s">
        <v>89</v>
      </c>
      <c r="I2964" s="1" t="s">
        <v>11268</v>
      </c>
      <c r="J2964" s="1" t="s">
        <v>11269</v>
      </c>
      <c r="K2964" s="1">
        <v>1.0</v>
      </c>
      <c r="L2964" s="3">
        <v>38390.0</v>
      </c>
      <c r="M2964" s="3">
        <v>41640.0</v>
      </c>
      <c r="N2964" s="3">
        <v>41640.0</v>
      </c>
    </row>
    <row r="2965">
      <c r="A2965" s="1" t="s">
        <v>11270</v>
      </c>
      <c r="B2965" s="1" t="s">
        <v>11271</v>
      </c>
      <c r="D2965" s="1" t="s">
        <v>11272</v>
      </c>
      <c r="E2965" s="1">
        <v>1081000.0</v>
      </c>
      <c r="F2965" s="1" t="s">
        <v>18</v>
      </c>
      <c r="G2965" s="1" t="s">
        <v>25</v>
      </c>
      <c r="H2965" s="1" t="s">
        <v>972</v>
      </c>
      <c r="I2965" s="1" t="s">
        <v>973</v>
      </c>
      <c r="J2965" s="1" t="s">
        <v>973</v>
      </c>
      <c r="K2965" s="1">
        <v>1.0</v>
      </c>
      <c r="M2965" s="3">
        <v>40372.0</v>
      </c>
      <c r="N2965" s="3">
        <v>40372.0</v>
      </c>
    </row>
    <row r="2966">
      <c r="A2966" s="1" t="s">
        <v>11273</v>
      </c>
      <c r="B2966" s="1" t="s">
        <v>11274</v>
      </c>
      <c r="D2966" s="1" t="s">
        <v>11275</v>
      </c>
      <c r="E2966" s="1">
        <v>130000.0</v>
      </c>
      <c r="F2966" s="1" t="s">
        <v>18</v>
      </c>
      <c r="K2966" s="1">
        <v>1.0</v>
      </c>
      <c r="M2966" s="3">
        <v>37957.0</v>
      </c>
      <c r="N2966" s="3">
        <v>37957.0</v>
      </c>
    </row>
    <row r="2967">
      <c r="A2967" s="1" t="s">
        <v>11276</v>
      </c>
      <c r="B2967" s="1" t="s">
        <v>11277</v>
      </c>
      <c r="C2967" s="2" t="s">
        <v>11278</v>
      </c>
      <c r="D2967" s="1" t="s">
        <v>1247</v>
      </c>
      <c r="E2967" s="1">
        <v>4500000.0</v>
      </c>
      <c r="F2967" s="1" t="s">
        <v>689</v>
      </c>
      <c r="G2967" s="1" t="s">
        <v>25</v>
      </c>
      <c r="H2967" s="1" t="s">
        <v>158</v>
      </c>
      <c r="I2967" s="1" t="s">
        <v>244</v>
      </c>
      <c r="J2967" s="1" t="s">
        <v>11279</v>
      </c>
      <c r="K2967" s="1">
        <v>1.0</v>
      </c>
      <c r="L2967" s="3">
        <v>21186.0</v>
      </c>
      <c r="M2967" s="3">
        <v>40434.0</v>
      </c>
      <c r="N2967" s="3">
        <v>40434.0</v>
      </c>
    </row>
    <row r="2968">
      <c r="A2968" s="1" t="s">
        <v>11280</v>
      </c>
      <c r="B2968" s="1" t="s">
        <v>11281</v>
      </c>
      <c r="D2968" s="1" t="s">
        <v>741</v>
      </c>
      <c r="E2968" s="1">
        <v>1650000.0</v>
      </c>
      <c r="F2968" s="1" t="s">
        <v>18</v>
      </c>
      <c r="G2968" s="1" t="s">
        <v>25</v>
      </c>
      <c r="H2968" s="1" t="s">
        <v>89</v>
      </c>
      <c r="I2968" s="1" t="s">
        <v>1260</v>
      </c>
      <c r="J2968" s="1" t="s">
        <v>11282</v>
      </c>
      <c r="K2968" s="1">
        <v>4.0</v>
      </c>
      <c r="M2968" s="3">
        <v>40129.0</v>
      </c>
      <c r="N2968" s="3">
        <v>40402.0</v>
      </c>
    </row>
    <row r="2969">
      <c r="A2969" s="1" t="s">
        <v>11283</v>
      </c>
      <c r="B2969" s="1" t="s">
        <v>11284</v>
      </c>
      <c r="D2969" s="1" t="s">
        <v>357</v>
      </c>
      <c r="E2969" s="1" t="s">
        <v>43</v>
      </c>
      <c r="F2969" s="1" t="s">
        <v>18</v>
      </c>
      <c r="K2969" s="1">
        <v>1.0</v>
      </c>
      <c r="L2969" s="3">
        <v>40882.0</v>
      </c>
      <c r="M2969" s="3">
        <v>40864.0</v>
      </c>
      <c r="N2969" s="3">
        <v>40864.0</v>
      </c>
    </row>
    <row r="2970">
      <c r="A2970" s="1" t="s">
        <v>11285</v>
      </c>
      <c r="B2970" s="1" t="s">
        <v>11286</v>
      </c>
      <c r="C2970" s="2" t="s">
        <v>11287</v>
      </c>
      <c r="D2970" s="1" t="s">
        <v>56</v>
      </c>
      <c r="E2970" s="1">
        <v>2500000.0</v>
      </c>
      <c r="F2970" s="1" t="s">
        <v>207</v>
      </c>
      <c r="G2970" s="1" t="s">
        <v>25</v>
      </c>
      <c r="H2970" s="1" t="s">
        <v>64</v>
      </c>
      <c r="I2970" s="1" t="s">
        <v>1221</v>
      </c>
      <c r="J2970" s="1" t="s">
        <v>3048</v>
      </c>
      <c r="K2970" s="1">
        <v>1.0</v>
      </c>
      <c r="L2970" s="3">
        <v>38353.0</v>
      </c>
      <c r="M2970" s="3">
        <v>40009.0</v>
      </c>
      <c r="N2970" s="3">
        <v>40009.0</v>
      </c>
    </row>
    <row r="2971">
      <c r="A2971" s="1" t="s">
        <v>11288</v>
      </c>
      <c r="B2971" s="1" t="s">
        <v>11289</v>
      </c>
      <c r="C2971" s="2" t="s">
        <v>11290</v>
      </c>
      <c r="D2971" s="1" t="s">
        <v>56</v>
      </c>
      <c r="E2971" s="1">
        <v>1350000.0</v>
      </c>
      <c r="F2971" s="1" t="s">
        <v>18</v>
      </c>
      <c r="G2971" s="1" t="s">
        <v>25</v>
      </c>
      <c r="H2971" s="1" t="s">
        <v>1234</v>
      </c>
      <c r="I2971" s="1" t="s">
        <v>1235</v>
      </c>
      <c r="J2971" s="1" t="s">
        <v>11031</v>
      </c>
      <c r="K2971" s="1">
        <v>1.0</v>
      </c>
      <c r="L2971" s="3">
        <v>33970.0</v>
      </c>
      <c r="M2971" s="3">
        <v>39869.0</v>
      </c>
      <c r="N2971" s="3">
        <v>39869.0</v>
      </c>
    </row>
    <row r="2972">
      <c r="A2972" s="1" t="s">
        <v>11291</v>
      </c>
      <c r="B2972" s="1" t="s">
        <v>11292</v>
      </c>
      <c r="C2972" s="2" t="s">
        <v>11293</v>
      </c>
      <c r="D2972" s="1" t="s">
        <v>766</v>
      </c>
      <c r="E2972" s="1" t="s">
        <v>43</v>
      </c>
      <c r="F2972" s="1" t="s">
        <v>18</v>
      </c>
      <c r="G2972" s="1" t="s">
        <v>25</v>
      </c>
      <c r="H2972" s="1" t="s">
        <v>89</v>
      </c>
      <c r="I2972" s="1" t="s">
        <v>11294</v>
      </c>
      <c r="J2972" s="1" t="s">
        <v>11295</v>
      </c>
      <c r="K2972" s="1">
        <v>1.0</v>
      </c>
      <c r="L2972" s="3">
        <v>40211.0</v>
      </c>
      <c r="M2972" s="3">
        <v>41595.0</v>
      </c>
      <c r="N2972" s="3">
        <v>41595.0</v>
      </c>
    </row>
    <row r="2973">
      <c r="A2973" s="1" t="s">
        <v>11296</v>
      </c>
      <c r="B2973" s="1" t="s">
        <v>11297</v>
      </c>
      <c r="D2973" s="1" t="s">
        <v>11298</v>
      </c>
      <c r="E2973" s="1">
        <v>1965000.0</v>
      </c>
      <c r="F2973" s="1" t="s">
        <v>18</v>
      </c>
      <c r="G2973" s="1" t="s">
        <v>25</v>
      </c>
      <c r="H2973" s="1" t="s">
        <v>64</v>
      </c>
      <c r="I2973" s="1" t="s">
        <v>6512</v>
      </c>
      <c r="J2973" s="1" t="s">
        <v>11299</v>
      </c>
      <c r="K2973" s="1">
        <v>1.0</v>
      </c>
      <c r="M2973" s="3">
        <v>39946.0</v>
      </c>
      <c r="N2973" s="3">
        <v>39946.0</v>
      </c>
    </row>
    <row r="2974">
      <c r="A2974" s="1" t="s">
        <v>11300</v>
      </c>
      <c r="B2974" s="1" t="s">
        <v>11301</v>
      </c>
      <c r="C2974" s="2" t="s">
        <v>11302</v>
      </c>
      <c r="D2974" s="1" t="s">
        <v>3939</v>
      </c>
      <c r="E2974" s="1" t="s">
        <v>43</v>
      </c>
      <c r="F2974" s="1" t="s">
        <v>18</v>
      </c>
      <c r="G2974" s="1" t="s">
        <v>25</v>
      </c>
      <c r="H2974" s="1" t="s">
        <v>430</v>
      </c>
      <c r="I2974" s="1" t="s">
        <v>1750</v>
      </c>
      <c r="J2974" s="1" t="s">
        <v>1751</v>
      </c>
      <c r="K2974" s="1">
        <v>1.0</v>
      </c>
      <c r="L2974" s="3">
        <v>39465.0</v>
      </c>
      <c r="M2974" s="3">
        <v>40516.0</v>
      </c>
      <c r="N2974" s="3">
        <v>40516.0</v>
      </c>
    </row>
    <row r="2975">
      <c r="A2975" s="1" t="s">
        <v>11303</v>
      </c>
      <c r="B2975" s="1" t="s">
        <v>11304</v>
      </c>
      <c r="C2975" s="2" t="s">
        <v>11305</v>
      </c>
      <c r="D2975" s="1" t="s">
        <v>56</v>
      </c>
      <c r="E2975" s="1">
        <v>1.33149345E8</v>
      </c>
      <c r="F2975" s="1" t="s">
        <v>18</v>
      </c>
      <c r="G2975" s="1" t="s">
        <v>25</v>
      </c>
      <c r="H2975" s="1" t="s">
        <v>158</v>
      </c>
      <c r="I2975" s="1" t="s">
        <v>244</v>
      </c>
      <c r="J2975" s="1" t="s">
        <v>244</v>
      </c>
      <c r="K2975" s="1">
        <v>4.0</v>
      </c>
      <c r="L2975" s="3">
        <v>38718.0</v>
      </c>
      <c r="M2975" s="3">
        <v>40109.0</v>
      </c>
      <c r="N2975" s="3">
        <v>42222.0</v>
      </c>
    </row>
    <row r="2976">
      <c r="A2976" s="1" t="s">
        <v>11306</v>
      </c>
      <c r="B2976" s="1" t="s">
        <v>11307</v>
      </c>
      <c r="C2976" s="2" t="s">
        <v>11308</v>
      </c>
      <c r="D2976" s="1" t="s">
        <v>9492</v>
      </c>
      <c r="E2976" s="1">
        <v>40000.0</v>
      </c>
      <c r="F2976" s="1" t="s">
        <v>18</v>
      </c>
      <c r="G2976" s="1" t="s">
        <v>25</v>
      </c>
      <c r="H2976" s="1" t="s">
        <v>106</v>
      </c>
      <c r="I2976" s="1" t="s">
        <v>107</v>
      </c>
      <c r="J2976" s="1" t="s">
        <v>108</v>
      </c>
      <c r="K2976" s="1">
        <v>1.0</v>
      </c>
      <c r="L2976" s="3">
        <v>40544.0</v>
      </c>
      <c r="M2976" s="3">
        <v>41318.0</v>
      </c>
      <c r="N2976" s="3">
        <v>41318.0</v>
      </c>
    </row>
    <row r="2977">
      <c r="A2977" s="1" t="s">
        <v>11309</v>
      </c>
      <c r="B2977" s="1" t="s">
        <v>11310</v>
      </c>
      <c r="C2977" s="2" t="s">
        <v>11311</v>
      </c>
      <c r="D2977" s="1" t="s">
        <v>3485</v>
      </c>
      <c r="E2977" s="1">
        <v>200000.0</v>
      </c>
      <c r="F2977" s="1" t="s">
        <v>18</v>
      </c>
      <c r="G2977" s="1" t="s">
        <v>25</v>
      </c>
      <c r="H2977" s="1" t="s">
        <v>2676</v>
      </c>
      <c r="I2977" s="1" t="s">
        <v>2677</v>
      </c>
      <c r="J2977" s="1" t="s">
        <v>2677</v>
      </c>
      <c r="K2977" s="1">
        <v>1.0</v>
      </c>
      <c r="L2977" s="3">
        <v>40544.0</v>
      </c>
      <c r="M2977" s="3">
        <v>42116.0</v>
      </c>
      <c r="N2977" s="3">
        <v>42116.0</v>
      </c>
    </row>
    <row r="2978">
      <c r="A2978" s="1" t="s">
        <v>11312</v>
      </c>
      <c r="B2978" s="2" t="s">
        <v>11313</v>
      </c>
      <c r="C2978" s="2" t="s">
        <v>11314</v>
      </c>
      <c r="D2978" s="1" t="s">
        <v>11315</v>
      </c>
      <c r="E2978" s="1">
        <v>4400000.0</v>
      </c>
      <c r="F2978" s="1" t="s">
        <v>18</v>
      </c>
      <c r="G2978" s="1" t="s">
        <v>25</v>
      </c>
      <c r="H2978" s="1" t="s">
        <v>1272</v>
      </c>
      <c r="I2978" s="1" t="s">
        <v>1273</v>
      </c>
      <c r="J2978" s="1" t="s">
        <v>6902</v>
      </c>
      <c r="K2978" s="1">
        <v>2.0</v>
      </c>
      <c r="L2978" s="3">
        <v>36526.0</v>
      </c>
      <c r="M2978" s="3">
        <v>38899.0</v>
      </c>
      <c r="N2978" s="3">
        <v>39326.0</v>
      </c>
    </row>
    <row r="2979">
      <c r="A2979" s="1" t="s">
        <v>11316</v>
      </c>
      <c r="B2979" s="1" t="s">
        <v>11317</v>
      </c>
      <c r="C2979" s="2" t="s">
        <v>11318</v>
      </c>
      <c r="D2979" s="1" t="s">
        <v>2851</v>
      </c>
      <c r="E2979" s="1">
        <v>3000000.0</v>
      </c>
      <c r="F2979" s="1" t="s">
        <v>18</v>
      </c>
      <c r="G2979" s="1" t="s">
        <v>25</v>
      </c>
      <c r="H2979" s="1" t="s">
        <v>64</v>
      </c>
      <c r="I2979" s="1" t="s">
        <v>6512</v>
      </c>
      <c r="J2979" s="1" t="s">
        <v>6513</v>
      </c>
      <c r="K2979" s="1">
        <v>1.0</v>
      </c>
      <c r="L2979" s="3">
        <v>41640.0</v>
      </c>
      <c r="M2979" s="3">
        <v>42031.0</v>
      </c>
      <c r="N2979" s="3">
        <v>42031.0</v>
      </c>
    </row>
    <row r="2980">
      <c r="A2980" s="1" t="s">
        <v>11319</v>
      </c>
      <c r="B2980" s="1" t="s">
        <v>11320</v>
      </c>
      <c r="C2980" s="2" t="s">
        <v>11321</v>
      </c>
      <c r="D2980" s="1" t="s">
        <v>3485</v>
      </c>
      <c r="E2980" s="1">
        <v>3.5E7</v>
      </c>
      <c r="F2980" s="1" t="s">
        <v>18</v>
      </c>
      <c r="G2980" s="1" t="s">
        <v>25</v>
      </c>
      <c r="H2980" s="1" t="s">
        <v>99</v>
      </c>
      <c r="I2980" s="1" t="s">
        <v>100</v>
      </c>
      <c r="J2980" s="1" t="s">
        <v>11322</v>
      </c>
      <c r="K2980" s="1">
        <v>1.0</v>
      </c>
      <c r="L2980" s="3">
        <v>39083.0</v>
      </c>
      <c r="M2980" s="3">
        <v>42013.0</v>
      </c>
      <c r="N2980" s="3">
        <v>42013.0</v>
      </c>
    </row>
    <row r="2981">
      <c r="A2981" s="1" t="s">
        <v>11323</v>
      </c>
      <c r="B2981" s="1" t="s">
        <v>11324</v>
      </c>
      <c r="C2981" s="2" t="s">
        <v>11325</v>
      </c>
      <c r="D2981" s="1" t="s">
        <v>1247</v>
      </c>
      <c r="E2981" s="1" t="s">
        <v>43</v>
      </c>
      <c r="F2981" s="1" t="s">
        <v>689</v>
      </c>
      <c r="G2981" s="1" t="s">
        <v>25</v>
      </c>
      <c r="H2981" s="1" t="s">
        <v>89</v>
      </c>
      <c r="I2981" s="1" t="s">
        <v>1132</v>
      </c>
      <c r="J2981" s="1" t="s">
        <v>11326</v>
      </c>
      <c r="K2981" s="1">
        <v>1.0</v>
      </c>
      <c r="L2981" s="3">
        <v>35065.0</v>
      </c>
      <c r="M2981" s="3">
        <v>34379.0</v>
      </c>
      <c r="N2981" s="3">
        <v>34379.0</v>
      </c>
    </row>
    <row r="2982">
      <c r="A2982" s="1" t="s">
        <v>11327</v>
      </c>
      <c r="B2982" s="1" t="s">
        <v>11328</v>
      </c>
      <c r="D2982" s="1" t="s">
        <v>285</v>
      </c>
      <c r="E2982" s="1" t="s">
        <v>43</v>
      </c>
      <c r="F2982" s="1" t="s">
        <v>18</v>
      </c>
      <c r="G2982" s="1" t="s">
        <v>25</v>
      </c>
      <c r="H2982" s="1" t="s">
        <v>64</v>
      </c>
      <c r="I2982" s="1" t="s">
        <v>65</v>
      </c>
      <c r="J2982" s="1" t="s">
        <v>1419</v>
      </c>
      <c r="K2982" s="1">
        <v>1.0</v>
      </c>
      <c r="L2982" s="3">
        <v>41654.0</v>
      </c>
      <c r="M2982" s="3">
        <v>41706.0</v>
      </c>
      <c r="N2982" s="3">
        <v>41706.0</v>
      </c>
    </row>
    <row r="2983">
      <c r="A2983" s="1" t="s">
        <v>11329</v>
      </c>
      <c r="B2983" s="1" t="s">
        <v>11330</v>
      </c>
      <c r="C2983" s="2" t="s">
        <v>11331</v>
      </c>
      <c r="D2983" s="1" t="s">
        <v>11332</v>
      </c>
      <c r="E2983" s="1" t="s">
        <v>43</v>
      </c>
      <c r="F2983" s="1" t="s">
        <v>18</v>
      </c>
      <c r="G2983" s="1" t="s">
        <v>25</v>
      </c>
      <c r="H2983" s="1" t="s">
        <v>106</v>
      </c>
      <c r="I2983" s="1" t="s">
        <v>1621</v>
      </c>
      <c r="J2983" s="1" t="s">
        <v>11333</v>
      </c>
      <c r="K2983" s="1">
        <v>1.0</v>
      </c>
      <c r="L2983" s="3">
        <v>38966.0</v>
      </c>
      <c r="M2983" s="3">
        <v>41016.0</v>
      </c>
      <c r="N2983" s="3">
        <v>41016.0</v>
      </c>
    </row>
    <row r="2984">
      <c r="A2984" s="1" t="s">
        <v>11334</v>
      </c>
      <c r="B2984" s="1" t="s">
        <v>11335</v>
      </c>
      <c r="C2984" s="2" t="s">
        <v>11336</v>
      </c>
      <c r="E2984" s="1" t="s">
        <v>43</v>
      </c>
      <c r="F2984" s="1" t="s">
        <v>18</v>
      </c>
      <c r="G2984" s="1" t="s">
        <v>25</v>
      </c>
      <c r="H2984" s="1" t="s">
        <v>582</v>
      </c>
      <c r="I2984" s="1" t="s">
        <v>6373</v>
      </c>
      <c r="J2984" s="1" t="s">
        <v>6373</v>
      </c>
      <c r="K2984" s="1">
        <v>1.0</v>
      </c>
      <c r="M2984" s="3">
        <v>42133.0</v>
      </c>
      <c r="N2984" s="3">
        <v>42133.0</v>
      </c>
    </row>
    <row r="2985">
      <c r="A2985" s="1" t="s">
        <v>11337</v>
      </c>
      <c r="B2985" s="1" t="s">
        <v>11338</v>
      </c>
      <c r="C2985" s="2" t="s">
        <v>11339</v>
      </c>
      <c r="D2985" s="1" t="s">
        <v>127</v>
      </c>
      <c r="E2985" s="1">
        <v>6800000.0</v>
      </c>
      <c r="F2985" s="1" t="s">
        <v>18</v>
      </c>
      <c r="G2985" s="1" t="s">
        <v>25</v>
      </c>
      <c r="H2985" s="1" t="s">
        <v>1330</v>
      </c>
      <c r="I2985" s="1" t="s">
        <v>1331</v>
      </c>
      <c r="J2985" s="1" t="s">
        <v>3423</v>
      </c>
      <c r="K2985" s="1">
        <v>1.0</v>
      </c>
      <c r="L2985" s="3">
        <v>28856.0</v>
      </c>
      <c r="M2985" s="3">
        <v>40983.0</v>
      </c>
      <c r="N2985" s="3">
        <v>40983.0</v>
      </c>
    </row>
    <row r="2986">
      <c r="A2986" s="1" t="s">
        <v>11340</v>
      </c>
      <c r="B2986" s="1" t="s">
        <v>11341</v>
      </c>
      <c r="C2986" s="2" t="s">
        <v>11342</v>
      </c>
      <c r="D2986" s="1" t="s">
        <v>11343</v>
      </c>
      <c r="E2986" s="1" t="s">
        <v>43</v>
      </c>
      <c r="F2986" s="1" t="s">
        <v>18</v>
      </c>
      <c r="G2986" s="1" t="s">
        <v>25</v>
      </c>
      <c r="H2986" s="1" t="s">
        <v>121</v>
      </c>
      <c r="I2986" s="1" t="s">
        <v>122</v>
      </c>
      <c r="J2986" s="1" t="s">
        <v>122</v>
      </c>
      <c r="K2986" s="1">
        <v>1.0</v>
      </c>
      <c r="M2986" s="3">
        <v>39387.0</v>
      </c>
      <c r="N2986" s="3">
        <v>39387.0</v>
      </c>
    </row>
    <row r="2987">
      <c r="A2987" s="1" t="s">
        <v>11344</v>
      </c>
      <c r="B2987" s="1" t="s">
        <v>11345</v>
      </c>
      <c r="D2987" s="1" t="s">
        <v>317</v>
      </c>
      <c r="E2987" s="1">
        <v>4.5E7</v>
      </c>
      <c r="F2987" s="1" t="s">
        <v>207</v>
      </c>
      <c r="K2987" s="1">
        <v>1.0</v>
      </c>
      <c r="M2987" s="3">
        <v>39398.0</v>
      </c>
      <c r="N2987" s="3">
        <v>39398.0</v>
      </c>
    </row>
    <row r="2988">
      <c r="A2988" s="1" t="s">
        <v>11346</v>
      </c>
      <c r="B2988" s="1" t="s">
        <v>11347</v>
      </c>
      <c r="C2988" s="2" t="s">
        <v>11348</v>
      </c>
      <c r="D2988" s="1" t="s">
        <v>357</v>
      </c>
      <c r="E2988" s="1">
        <v>878000.0</v>
      </c>
      <c r="F2988" s="1" t="s">
        <v>18</v>
      </c>
      <c r="G2988" s="1" t="s">
        <v>25</v>
      </c>
      <c r="H2988" s="1" t="s">
        <v>972</v>
      </c>
      <c r="I2988" s="1" t="s">
        <v>973</v>
      </c>
      <c r="J2988" s="1" t="s">
        <v>11349</v>
      </c>
      <c r="K2988" s="1">
        <v>3.0</v>
      </c>
      <c r="L2988" s="3">
        <v>34700.0</v>
      </c>
      <c r="M2988" s="3">
        <v>40053.0</v>
      </c>
      <c r="N2988" s="3">
        <v>40413.0</v>
      </c>
    </row>
    <row r="2989">
      <c r="A2989" s="1" t="s">
        <v>11350</v>
      </c>
      <c r="B2989" s="1" t="s">
        <v>11351</v>
      </c>
      <c r="D2989" s="1" t="s">
        <v>1384</v>
      </c>
      <c r="E2989" s="1">
        <v>1000000.0</v>
      </c>
      <c r="F2989" s="1" t="s">
        <v>113</v>
      </c>
      <c r="K2989" s="1">
        <v>1.0</v>
      </c>
      <c r="M2989" s="3">
        <v>37788.0</v>
      </c>
      <c r="N2989" s="3">
        <v>37788.0</v>
      </c>
    </row>
    <row r="2990">
      <c r="A2990" s="1" t="s">
        <v>11352</v>
      </c>
      <c r="B2990" s="1" t="s">
        <v>11353</v>
      </c>
      <c r="C2990" s="2" t="s">
        <v>11354</v>
      </c>
      <c r="D2990" s="1" t="s">
        <v>655</v>
      </c>
      <c r="E2990" s="1" t="s">
        <v>43</v>
      </c>
      <c r="F2990" s="1" t="s">
        <v>18</v>
      </c>
      <c r="G2990" s="1" t="s">
        <v>25</v>
      </c>
      <c r="H2990" s="1" t="s">
        <v>1011</v>
      </c>
      <c r="I2990" s="1" t="s">
        <v>6381</v>
      </c>
      <c r="J2990" s="1" t="s">
        <v>11355</v>
      </c>
      <c r="K2990" s="1">
        <v>1.0</v>
      </c>
      <c r="L2990" s="3">
        <v>41866.0</v>
      </c>
      <c r="M2990" s="3">
        <v>41866.0</v>
      </c>
      <c r="N2990" s="3">
        <v>41866.0</v>
      </c>
    </row>
    <row r="2991">
      <c r="A2991" s="1" t="s">
        <v>11356</v>
      </c>
      <c r="B2991" s="1" t="s">
        <v>11357</v>
      </c>
      <c r="C2991" s="2" t="s">
        <v>11358</v>
      </c>
      <c r="D2991" s="1" t="s">
        <v>11359</v>
      </c>
      <c r="E2991" s="1">
        <v>40000.0</v>
      </c>
      <c r="F2991" s="1" t="s">
        <v>18</v>
      </c>
      <c r="G2991" s="1" t="s">
        <v>25</v>
      </c>
      <c r="H2991" s="1" t="s">
        <v>89</v>
      </c>
      <c r="I2991" s="1" t="s">
        <v>589</v>
      </c>
      <c r="J2991" s="1" t="s">
        <v>589</v>
      </c>
      <c r="K2991" s="1">
        <v>1.0</v>
      </c>
      <c r="L2991" s="3">
        <v>40544.0</v>
      </c>
      <c r="M2991" s="3">
        <v>40948.0</v>
      </c>
      <c r="N2991" s="3">
        <v>40948.0</v>
      </c>
    </row>
    <row r="2992">
      <c r="A2992" s="1" t="s">
        <v>11360</v>
      </c>
      <c r="B2992" s="1" t="s">
        <v>11361</v>
      </c>
      <c r="C2992" s="2" t="s">
        <v>11362</v>
      </c>
      <c r="D2992" s="1" t="s">
        <v>11363</v>
      </c>
      <c r="E2992" s="1">
        <v>375000.0</v>
      </c>
      <c r="F2992" s="1" t="s">
        <v>18</v>
      </c>
      <c r="G2992" s="1" t="s">
        <v>25</v>
      </c>
      <c r="H2992" s="1" t="s">
        <v>64</v>
      </c>
      <c r="I2992" s="1" t="s">
        <v>4639</v>
      </c>
      <c r="J2992" s="1" t="s">
        <v>11364</v>
      </c>
      <c r="K2992" s="1">
        <v>1.0</v>
      </c>
      <c r="M2992" s="3">
        <v>42069.0</v>
      </c>
      <c r="N2992" s="3">
        <v>42069.0</v>
      </c>
    </row>
    <row r="2993">
      <c r="A2993" s="1" t="s">
        <v>11365</v>
      </c>
      <c r="B2993" s="1" t="s">
        <v>11366</v>
      </c>
      <c r="C2993" s="2" t="s">
        <v>11367</v>
      </c>
      <c r="D2993" s="1" t="s">
        <v>56</v>
      </c>
      <c r="E2993" s="1">
        <v>315000.0</v>
      </c>
      <c r="F2993" s="1" t="s">
        <v>18</v>
      </c>
      <c r="G2993" s="1" t="s">
        <v>25</v>
      </c>
      <c r="H2993" s="1" t="s">
        <v>135</v>
      </c>
      <c r="I2993" s="1" t="s">
        <v>136</v>
      </c>
      <c r="J2993" s="1" t="s">
        <v>1114</v>
      </c>
      <c r="K2993" s="1">
        <v>1.0</v>
      </c>
      <c r="L2993" s="3">
        <v>37987.0</v>
      </c>
      <c r="M2993" s="3">
        <v>41439.0</v>
      </c>
      <c r="N2993" s="3">
        <v>41439.0</v>
      </c>
    </row>
    <row r="2994">
      <c r="A2994" s="1" t="s">
        <v>11368</v>
      </c>
      <c r="B2994" s="1" t="s">
        <v>11369</v>
      </c>
      <c r="C2994" s="2" t="s">
        <v>11370</v>
      </c>
      <c r="D2994" s="1" t="s">
        <v>42</v>
      </c>
      <c r="E2994" s="1">
        <v>5000000.0</v>
      </c>
      <c r="F2994" s="1" t="s">
        <v>18</v>
      </c>
      <c r="G2994" s="1" t="s">
        <v>19</v>
      </c>
      <c r="H2994" s="1">
        <v>10.0</v>
      </c>
      <c r="I2994" s="1" t="s">
        <v>672</v>
      </c>
      <c r="J2994" s="1" t="s">
        <v>673</v>
      </c>
      <c r="K2994" s="1">
        <v>1.0</v>
      </c>
      <c r="L2994" s="3">
        <v>37622.0</v>
      </c>
      <c r="M2994" s="3">
        <v>42188.0</v>
      </c>
      <c r="N2994" s="3">
        <v>42188.0</v>
      </c>
    </row>
    <row r="2995">
      <c r="A2995" s="1" t="s">
        <v>11371</v>
      </c>
      <c r="B2995" s="1" t="s">
        <v>11372</v>
      </c>
      <c r="C2995" s="2" t="s">
        <v>11373</v>
      </c>
      <c r="D2995" s="1" t="s">
        <v>56</v>
      </c>
      <c r="E2995" s="1">
        <v>2.0E7</v>
      </c>
      <c r="F2995" s="1" t="s">
        <v>18</v>
      </c>
      <c r="G2995" s="1" t="s">
        <v>25</v>
      </c>
      <c r="H2995" s="1" t="s">
        <v>106</v>
      </c>
      <c r="I2995" s="1" t="s">
        <v>107</v>
      </c>
      <c r="J2995" s="1" t="s">
        <v>108</v>
      </c>
      <c r="K2995" s="1">
        <v>1.0</v>
      </c>
      <c r="L2995" s="3">
        <v>31048.0</v>
      </c>
      <c r="M2995" s="3">
        <v>42338.0</v>
      </c>
      <c r="N2995" s="3">
        <v>42338.0</v>
      </c>
    </row>
    <row r="2996">
      <c r="A2996" s="1" t="s">
        <v>11374</v>
      </c>
      <c r="B2996" s="1" t="s">
        <v>11375</v>
      </c>
      <c r="C2996" s="2" t="s">
        <v>11376</v>
      </c>
      <c r="D2996" s="1" t="s">
        <v>766</v>
      </c>
      <c r="E2996" s="1" t="s">
        <v>43</v>
      </c>
      <c r="F2996" s="1" t="s">
        <v>18</v>
      </c>
      <c r="G2996" s="1" t="s">
        <v>128</v>
      </c>
      <c r="H2996" s="1" t="s">
        <v>4799</v>
      </c>
      <c r="I2996" s="1" t="s">
        <v>3220</v>
      </c>
      <c r="J2996" s="1" t="s">
        <v>11377</v>
      </c>
      <c r="K2996" s="1">
        <v>1.0</v>
      </c>
      <c r="M2996" s="3">
        <v>37742.0</v>
      </c>
      <c r="N2996" s="3">
        <v>37742.0</v>
      </c>
    </row>
    <row r="2997">
      <c r="A2997" s="1" t="s">
        <v>11378</v>
      </c>
      <c r="B2997" s="1" t="s">
        <v>11379</v>
      </c>
      <c r="C2997" s="2" t="s">
        <v>11380</v>
      </c>
      <c r="D2997" s="1" t="s">
        <v>56</v>
      </c>
      <c r="E2997" s="1">
        <v>1.7546342E8</v>
      </c>
      <c r="F2997" s="1" t="s">
        <v>689</v>
      </c>
      <c r="G2997" s="1" t="s">
        <v>25</v>
      </c>
      <c r="H2997" s="1" t="s">
        <v>64</v>
      </c>
      <c r="I2997" s="1" t="s">
        <v>95</v>
      </c>
      <c r="J2997" s="1" t="s">
        <v>11381</v>
      </c>
      <c r="K2997" s="1">
        <v>1.0</v>
      </c>
      <c r="L2997" s="3">
        <v>31048.0</v>
      </c>
      <c r="M2997" s="3">
        <v>40980.0</v>
      </c>
      <c r="N2997" s="3">
        <v>40980.0</v>
      </c>
    </row>
    <row r="2998">
      <c r="A2998" s="1" t="s">
        <v>11382</v>
      </c>
      <c r="B2998" s="1" t="s">
        <v>11383</v>
      </c>
      <c r="C2998" s="2" t="s">
        <v>11384</v>
      </c>
      <c r="D2998" s="1" t="s">
        <v>56</v>
      </c>
      <c r="E2998" s="1">
        <v>2500000.0</v>
      </c>
      <c r="F2998" s="1" t="s">
        <v>18</v>
      </c>
      <c r="K2998" s="1">
        <v>1.0</v>
      </c>
      <c r="M2998" s="3">
        <v>41589.0</v>
      </c>
      <c r="N2998" s="3">
        <v>41589.0</v>
      </c>
    </row>
    <row r="2999">
      <c r="A2999" s="1" t="s">
        <v>11385</v>
      </c>
      <c r="B2999" s="1" t="s">
        <v>11386</v>
      </c>
      <c r="C2999" s="2" t="s">
        <v>11387</v>
      </c>
      <c r="D2999" s="1" t="s">
        <v>50</v>
      </c>
      <c r="E2999" s="1">
        <v>2115176.0</v>
      </c>
      <c r="F2999" s="1" t="s">
        <v>18</v>
      </c>
      <c r="G2999" s="1" t="s">
        <v>25</v>
      </c>
      <c r="H2999" s="1" t="s">
        <v>44</v>
      </c>
      <c r="I2999" s="1" t="s">
        <v>282</v>
      </c>
      <c r="J2999" s="1" t="s">
        <v>754</v>
      </c>
      <c r="K2999" s="1">
        <v>2.0</v>
      </c>
      <c r="L2999" s="3">
        <v>38353.0</v>
      </c>
      <c r="M2999" s="3">
        <v>40183.0</v>
      </c>
      <c r="N2999" s="3">
        <v>40386.0</v>
      </c>
    </row>
    <row r="3000">
      <c r="A3000" s="1" t="s">
        <v>11388</v>
      </c>
      <c r="B3000" s="1" t="s">
        <v>11389</v>
      </c>
      <c r="C3000" s="2" t="s">
        <v>11390</v>
      </c>
      <c r="D3000" s="1" t="s">
        <v>11391</v>
      </c>
      <c r="E3000" s="1">
        <v>1048105.0</v>
      </c>
      <c r="F3000" s="1" t="s">
        <v>18</v>
      </c>
      <c r="G3000" s="1" t="s">
        <v>623</v>
      </c>
      <c r="H3000" s="1">
        <v>11.0</v>
      </c>
      <c r="I3000" s="1" t="s">
        <v>883</v>
      </c>
      <c r="J3000" s="1" t="s">
        <v>883</v>
      </c>
      <c r="K3000" s="1">
        <v>2.0</v>
      </c>
      <c r="L3000" s="3">
        <v>41760.0</v>
      </c>
      <c r="M3000" s="3">
        <v>41764.0</v>
      </c>
      <c r="N3000" s="3">
        <v>41791.0</v>
      </c>
    </row>
    <row r="3001">
      <c r="A3001" s="1" t="s">
        <v>11392</v>
      </c>
      <c r="B3001" s="1" t="s">
        <v>11393</v>
      </c>
      <c r="C3001" s="2" t="s">
        <v>11394</v>
      </c>
      <c r="D3001" s="1" t="s">
        <v>766</v>
      </c>
      <c r="E3001" s="1">
        <v>9000000.0</v>
      </c>
      <c r="F3001" s="1" t="s">
        <v>689</v>
      </c>
      <c r="G3001" s="1" t="s">
        <v>699</v>
      </c>
      <c r="H3001" s="1">
        <v>3.0</v>
      </c>
      <c r="I3001" s="1" t="s">
        <v>9999</v>
      </c>
      <c r="J3001" s="1" t="s">
        <v>11395</v>
      </c>
      <c r="K3001" s="1">
        <v>1.0</v>
      </c>
      <c r="L3001" s="3">
        <v>22647.0</v>
      </c>
      <c r="M3001" s="3">
        <v>39814.0</v>
      </c>
      <c r="N3001" s="3">
        <v>39814.0</v>
      </c>
    </row>
    <row r="3002">
      <c r="A3002" s="1" t="s">
        <v>11396</v>
      </c>
      <c r="B3002" s="1" t="s">
        <v>11397</v>
      </c>
      <c r="C3002" s="2" t="s">
        <v>11398</v>
      </c>
      <c r="D3002" s="1" t="s">
        <v>11399</v>
      </c>
      <c r="E3002" s="1" t="s">
        <v>43</v>
      </c>
      <c r="F3002" s="1" t="s">
        <v>113</v>
      </c>
      <c r="G3002" s="1" t="s">
        <v>1062</v>
      </c>
      <c r="H3002" s="1">
        <v>2.0</v>
      </c>
      <c r="I3002" s="1" t="s">
        <v>1736</v>
      </c>
      <c r="J3002" s="1" t="s">
        <v>1736</v>
      </c>
      <c r="K3002" s="1">
        <v>2.0</v>
      </c>
      <c r="L3002" s="3">
        <v>39064.0</v>
      </c>
      <c r="M3002" s="3">
        <v>39083.0</v>
      </c>
      <c r="N3002" s="3">
        <v>39508.0</v>
      </c>
    </row>
    <row r="3003">
      <c r="A3003" s="1" t="s">
        <v>11400</v>
      </c>
      <c r="B3003" s="1" t="s">
        <v>11401</v>
      </c>
      <c r="C3003" s="2" t="s">
        <v>11402</v>
      </c>
      <c r="D3003" s="1" t="s">
        <v>766</v>
      </c>
      <c r="E3003" s="1">
        <v>1290000.0</v>
      </c>
      <c r="F3003" s="1" t="s">
        <v>18</v>
      </c>
      <c r="G3003" s="1" t="s">
        <v>25</v>
      </c>
      <c r="H3003" s="1" t="s">
        <v>380</v>
      </c>
      <c r="I3003" s="1" t="s">
        <v>381</v>
      </c>
      <c r="J3003" s="1" t="s">
        <v>381</v>
      </c>
      <c r="K3003" s="1">
        <v>1.0</v>
      </c>
      <c r="L3003" s="3">
        <v>41603.0</v>
      </c>
      <c r="M3003" s="3">
        <v>41854.0</v>
      </c>
      <c r="N3003" s="3">
        <v>41854.0</v>
      </c>
    </row>
    <row r="3004">
      <c r="A3004" s="1" t="s">
        <v>11403</v>
      </c>
      <c r="B3004" s="1" t="s">
        <v>11404</v>
      </c>
      <c r="C3004" s="2" t="s">
        <v>11405</v>
      </c>
      <c r="D3004" s="1" t="s">
        <v>63</v>
      </c>
      <c r="E3004" s="1">
        <v>2000000.0</v>
      </c>
      <c r="F3004" s="1" t="s">
        <v>113</v>
      </c>
      <c r="G3004" s="1" t="s">
        <v>25</v>
      </c>
      <c r="H3004" s="1" t="s">
        <v>64</v>
      </c>
      <c r="I3004" s="1" t="s">
        <v>65</v>
      </c>
      <c r="J3004" s="1" t="s">
        <v>271</v>
      </c>
      <c r="K3004" s="1">
        <v>1.0</v>
      </c>
      <c r="L3004" s="3">
        <v>40817.0</v>
      </c>
      <c r="M3004" s="3">
        <v>41348.0</v>
      </c>
      <c r="N3004" s="3">
        <v>41348.0</v>
      </c>
    </row>
    <row r="3005">
      <c r="A3005" s="1" t="s">
        <v>11406</v>
      </c>
      <c r="B3005" s="1" t="s">
        <v>11407</v>
      </c>
      <c r="C3005" s="2" t="s">
        <v>11408</v>
      </c>
      <c r="D3005" s="1" t="s">
        <v>56</v>
      </c>
      <c r="E3005" s="1">
        <v>9000000.0</v>
      </c>
      <c r="F3005" s="1" t="s">
        <v>113</v>
      </c>
      <c r="G3005" s="1" t="s">
        <v>25</v>
      </c>
      <c r="H3005" s="1" t="s">
        <v>158</v>
      </c>
      <c r="I3005" s="1" t="s">
        <v>244</v>
      </c>
      <c r="J3005" s="1" t="s">
        <v>244</v>
      </c>
      <c r="K3005" s="1">
        <v>1.0</v>
      </c>
      <c r="L3005" s="3">
        <v>32509.0</v>
      </c>
      <c r="M3005" s="3">
        <v>37214.0</v>
      </c>
      <c r="N3005" s="3">
        <v>37214.0</v>
      </c>
    </row>
    <row r="3006">
      <c r="A3006" s="1" t="s">
        <v>11409</v>
      </c>
      <c r="B3006" s="1" t="s">
        <v>11410</v>
      </c>
      <c r="C3006" s="2" t="s">
        <v>11411</v>
      </c>
      <c r="D3006" s="1" t="s">
        <v>56</v>
      </c>
      <c r="E3006" s="1">
        <v>999987.0</v>
      </c>
      <c r="F3006" s="1" t="s">
        <v>18</v>
      </c>
      <c r="G3006" s="1" t="s">
        <v>25</v>
      </c>
      <c r="H3006" s="1" t="s">
        <v>64</v>
      </c>
      <c r="I3006" s="1" t="s">
        <v>95</v>
      </c>
      <c r="J3006" s="1" t="s">
        <v>2611</v>
      </c>
      <c r="K3006" s="1">
        <v>1.0</v>
      </c>
      <c r="L3006" s="3">
        <v>40179.0</v>
      </c>
      <c r="M3006" s="3">
        <v>40596.0</v>
      </c>
      <c r="N3006" s="3">
        <v>40596.0</v>
      </c>
    </row>
    <row r="3007">
      <c r="A3007" s="1" t="s">
        <v>11412</v>
      </c>
      <c r="B3007" s="1" t="s">
        <v>11413</v>
      </c>
      <c r="C3007" s="2" t="s">
        <v>11414</v>
      </c>
      <c r="D3007" s="1" t="s">
        <v>11415</v>
      </c>
      <c r="E3007" s="1">
        <v>3780000.0</v>
      </c>
      <c r="F3007" s="1" t="s">
        <v>18</v>
      </c>
      <c r="G3007" s="1" t="s">
        <v>25</v>
      </c>
      <c r="H3007" s="1" t="s">
        <v>106</v>
      </c>
      <c r="I3007" s="1" t="s">
        <v>107</v>
      </c>
      <c r="J3007" s="1" t="s">
        <v>108</v>
      </c>
      <c r="K3007" s="1">
        <v>2.0</v>
      </c>
      <c r="L3007" s="3">
        <v>40544.0</v>
      </c>
      <c r="M3007" s="3">
        <v>40940.0</v>
      </c>
      <c r="N3007" s="3">
        <v>41226.0</v>
      </c>
    </row>
    <row r="3008">
      <c r="A3008" s="1" t="s">
        <v>11416</v>
      </c>
      <c r="B3008" s="1" t="s">
        <v>11413</v>
      </c>
      <c r="C3008" s="2" t="s">
        <v>11417</v>
      </c>
      <c r="D3008" s="1" t="s">
        <v>11418</v>
      </c>
      <c r="E3008" s="1">
        <v>18015.0</v>
      </c>
      <c r="F3008" s="1" t="s">
        <v>18</v>
      </c>
      <c r="G3008" s="1" t="s">
        <v>19</v>
      </c>
      <c r="H3008" s="1">
        <v>7.0</v>
      </c>
      <c r="I3008" s="1" t="s">
        <v>672</v>
      </c>
      <c r="J3008" s="1" t="s">
        <v>672</v>
      </c>
      <c r="K3008" s="1">
        <v>2.0</v>
      </c>
      <c r="L3008" s="3">
        <v>42005.0</v>
      </c>
      <c r="M3008" s="3">
        <v>42109.0</v>
      </c>
      <c r="N3008" s="3">
        <v>42116.0</v>
      </c>
    </row>
    <row r="3009">
      <c r="A3009" s="1" t="s">
        <v>11419</v>
      </c>
      <c r="B3009" s="1" t="s">
        <v>11420</v>
      </c>
      <c r="D3009" s="1" t="s">
        <v>2326</v>
      </c>
      <c r="E3009" s="1" t="s">
        <v>43</v>
      </c>
      <c r="F3009" s="1" t="s">
        <v>18</v>
      </c>
      <c r="G3009" s="1" t="s">
        <v>25</v>
      </c>
      <c r="H3009" s="1" t="s">
        <v>1396</v>
      </c>
      <c r="I3009" s="1" t="s">
        <v>3865</v>
      </c>
      <c r="J3009" s="1" t="s">
        <v>3865</v>
      </c>
      <c r="K3009" s="1">
        <v>1.0</v>
      </c>
      <c r="L3009" s="3">
        <v>36892.0</v>
      </c>
      <c r="M3009" s="3">
        <v>40029.0</v>
      </c>
      <c r="N3009" s="3">
        <v>40029.0</v>
      </c>
    </row>
    <row r="3010">
      <c r="A3010" s="1" t="s">
        <v>11421</v>
      </c>
      <c r="B3010" s="1" t="s">
        <v>11422</v>
      </c>
      <c r="C3010" s="2" t="s">
        <v>11423</v>
      </c>
      <c r="D3010" s="1" t="s">
        <v>3372</v>
      </c>
      <c r="E3010" s="1">
        <v>1.05866943E8</v>
      </c>
      <c r="F3010" s="1" t="s">
        <v>689</v>
      </c>
      <c r="G3010" s="1" t="s">
        <v>25</v>
      </c>
      <c r="H3010" s="1" t="s">
        <v>99</v>
      </c>
      <c r="I3010" s="1" t="s">
        <v>100</v>
      </c>
      <c r="J3010" s="1" t="s">
        <v>11424</v>
      </c>
      <c r="K3010" s="1">
        <v>5.0</v>
      </c>
      <c r="L3010" s="3">
        <v>37257.0</v>
      </c>
      <c r="M3010" s="3">
        <v>38120.0</v>
      </c>
      <c r="N3010" s="3">
        <v>41639.0</v>
      </c>
    </row>
    <row r="3011">
      <c r="A3011" s="1" t="s">
        <v>11425</v>
      </c>
      <c r="B3011" s="1" t="s">
        <v>11426</v>
      </c>
      <c r="C3011" s="2" t="s">
        <v>11427</v>
      </c>
      <c r="D3011" s="1" t="s">
        <v>56</v>
      </c>
      <c r="E3011" s="1">
        <v>1829284.0</v>
      </c>
      <c r="F3011" s="1" t="s">
        <v>18</v>
      </c>
      <c r="G3011" s="1" t="s">
        <v>25</v>
      </c>
      <c r="H3011" s="1" t="s">
        <v>808</v>
      </c>
      <c r="I3011" s="1" t="s">
        <v>809</v>
      </c>
      <c r="J3011" s="1" t="s">
        <v>2754</v>
      </c>
      <c r="K3011" s="1">
        <v>5.0</v>
      </c>
      <c r="L3011" s="3">
        <v>39814.0</v>
      </c>
      <c r="M3011" s="3">
        <v>40213.0</v>
      </c>
      <c r="N3011" s="3">
        <v>42016.0</v>
      </c>
    </row>
    <row r="3012">
      <c r="A3012" s="1" t="s">
        <v>11428</v>
      </c>
      <c r="B3012" s="1" t="s">
        <v>11429</v>
      </c>
      <c r="C3012" s="2" t="s">
        <v>11430</v>
      </c>
      <c r="D3012" s="1" t="s">
        <v>11431</v>
      </c>
      <c r="E3012" s="1">
        <v>3900000.0</v>
      </c>
      <c r="F3012" s="1" t="s">
        <v>113</v>
      </c>
      <c r="G3012" s="1" t="s">
        <v>25</v>
      </c>
      <c r="H3012" s="1" t="s">
        <v>106</v>
      </c>
      <c r="I3012" s="1" t="s">
        <v>107</v>
      </c>
      <c r="J3012" s="1" t="s">
        <v>9892</v>
      </c>
      <c r="K3012" s="1">
        <v>2.0</v>
      </c>
      <c r="L3012" s="3">
        <v>40728.0</v>
      </c>
      <c r="M3012" s="3">
        <v>39295.0</v>
      </c>
      <c r="N3012" s="3">
        <v>40094.0</v>
      </c>
    </row>
    <row r="3013">
      <c r="A3013" s="1" t="s">
        <v>11432</v>
      </c>
      <c r="B3013" s="1" t="s">
        <v>11433</v>
      </c>
      <c r="C3013" s="2" t="s">
        <v>11434</v>
      </c>
      <c r="D3013" s="1" t="s">
        <v>11435</v>
      </c>
      <c r="E3013" s="1">
        <v>60000.0</v>
      </c>
      <c r="F3013" s="1" t="s">
        <v>18</v>
      </c>
      <c r="K3013" s="1">
        <v>2.0</v>
      </c>
      <c r="M3013" s="3">
        <v>40639.0</v>
      </c>
      <c r="N3013" s="3">
        <v>41002.0</v>
      </c>
    </row>
    <row r="3014">
      <c r="A3014" s="1" t="s">
        <v>11436</v>
      </c>
      <c r="B3014" s="1" t="s">
        <v>11437</v>
      </c>
      <c r="C3014" s="2" t="s">
        <v>11438</v>
      </c>
      <c r="D3014" s="1" t="s">
        <v>11439</v>
      </c>
      <c r="E3014" s="1" t="s">
        <v>43</v>
      </c>
      <c r="F3014" s="1" t="s">
        <v>18</v>
      </c>
      <c r="G3014" s="1" t="s">
        <v>19</v>
      </c>
      <c r="H3014" s="1">
        <v>19.0</v>
      </c>
      <c r="I3014" s="1" t="s">
        <v>474</v>
      </c>
      <c r="J3014" s="1" t="s">
        <v>474</v>
      </c>
      <c r="K3014" s="1">
        <v>1.0</v>
      </c>
      <c r="L3014" s="3">
        <v>41331.0</v>
      </c>
      <c r="M3014" s="3">
        <v>42269.0</v>
      </c>
      <c r="N3014" s="3">
        <v>42269.0</v>
      </c>
    </row>
    <row r="3015">
      <c r="A3015" s="1" t="s">
        <v>11440</v>
      </c>
      <c r="B3015" s="1" t="s">
        <v>11441</v>
      </c>
      <c r="C3015" s="2" t="s">
        <v>11442</v>
      </c>
      <c r="D3015" s="1" t="s">
        <v>11443</v>
      </c>
      <c r="E3015" s="1">
        <v>129679.0</v>
      </c>
      <c r="F3015" s="1" t="s">
        <v>18</v>
      </c>
      <c r="G3015" s="1" t="s">
        <v>165</v>
      </c>
      <c r="H3015" s="1" t="s">
        <v>8636</v>
      </c>
      <c r="I3015" s="1" t="s">
        <v>8727</v>
      </c>
      <c r="J3015" s="1" t="s">
        <v>8727</v>
      </c>
      <c r="K3015" s="1">
        <v>1.0</v>
      </c>
      <c r="L3015" s="3">
        <v>41275.0</v>
      </c>
      <c r="M3015" s="3">
        <v>41243.0</v>
      </c>
      <c r="N3015" s="3">
        <v>41243.0</v>
      </c>
    </row>
    <row r="3016">
      <c r="A3016" s="1" t="s">
        <v>11444</v>
      </c>
      <c r="B3016" s="1" t="s">
        <v>11445</v>
      </c>
      <c r="E3016" s="1" t="s">
        <v>43</v>
      </c>
      <c r="F3016" s="1" t="s">
        <v>18</v>
      </c>
      <c r="G3016" s="1" t="s">
        <v>25</v>
      </c>
      <c r="H3016" s="1" t="s">
        <v>44</v>
      </c>
      <c r="I3016" s="1" t="s">
        <v>282</v>
      </c>
      <c r="J3016" s="1" t="s">
        <v>11446</v>
      </c>
      <c r="K3016" s="1">
        <v>1.0</v>
      </c>
      <c r="L3016" s="3">
        <v>40634.0</v>
      </c>
      <c r="M3016" s="3">
        <v>40641.0</v>
      </c>
      <c r="N3016" s="3">
        <v>40641.0</v>
      </c>
    </row>
    <row r="3017">
      <c r="A3017" s="1" t="s">
        <v>11447</v>
      </c>
      <c r="B3017" s="1" t="s">
        <v>11448</v>
      </c>
      <c r="C3017" s="2" t="s">
        <v>11449</v>
      </c>
      <c r="D3017" s="1" t="s">
        <v>11450</v>
      </c>
      <c r="E3017" s="1" t="s">
        <v>43</v>
      </c>
      <c r="F3017" s="1" t="s">
        <v>18</v>
      </c>
      <c r="G3017" s="1" t="s">
        <v>128</v>
      </c>
      <c r="H3017" s="1" t="s">
        <v>326</v>
      </c>
      <c r="I3017" s="1" t="s">
        <v>130</v>
      </c>
      <c r="J3017" s="1" t="s">
        <v>327</v>
      </c>
      <c r="K3017" s="1">
        <v>1.0</v>
      </c>
      <c r="L3017" s="3">
        <v>41275.0</v>
      </c>
      <c r="M3017" s="3">
        <v>41584.0</v>
      </c>
      <c r="N3017" s="3">
        <v>41584.0</v>
      </c>
    </row>
    <row r="3018">
      <c r="A3018" s="1" t="s">
        <v>11451</v>
      </c>
      <c r="B3018" s="1" t="s">
        <v>11452</v>
      </c>
      <c r="C3018" s="2" t="s">
        <v>11453</v>
      </c>
      <c r="D3018" s="1" t="s">
        <v>11454</v>
      </c>
      <c r="E3018" s="1">
        <v>1750000.0</v>
      </c>
      <c r="F3018" s="1" t="s">
        <v>18</v>
      </c>
      <c r="G3018" s="1" t="s">
        <v>25</v>
      </c>
      <c r="H3018" s="1" t="s">
        <v>1330</v>
      </c>
      <c r="I3018" s="1" t="s">
        <v>1331</v>
      </c>
      <c r="J3018" s="1" t="s">
        <v>1331</v>
      </c>
      <c r="K3018" s="1">
        <v>2.0</v>
      </c>
      <c r="L3018" s="3">
        <v>40862.0</v>
      </c>
      <c r="M3018" s="3">
        <v>41290.0</v>
      </c>
      <c r="N3018" s="3">
        <v>41701.0</v>
      </c>
    </row>
    <row r="3019">
      <c r="A3019" s="1" t="s">
        <v>11455</v>
      </c>
      <c r="B3019" s="1" t="s">
        <v>11456</v>
      </c>
      <c r="C3019" s="2" t="s">
        <v>11457</v>
      </c>
      <c r="D3019" s="1" t="s">
        <v>1384</v>
      </c>
      <c r="E3019" s="1">
        <v>5.212E7</v>
      </c>
      <c r="F3019" s="1" t="s">
        <v>18</v>
      </c>
      <c r="G3019" s="1" t="s">
        <v>699</v>
      </c>
      <c r="H3019" s="1">
        <v>5.0</v>
      </c>
      <c r="I3019" s="1" t="s">
        <v>700</v>
      </c>
      <c r="J3019" s="1" t="s">
        <v>11458</v>
      </c>
      <c r="K3019" s="1">
        <v>6.0</v>
      </c>
      <c r="L3019" s="3">
        <v>37987.0</v>
      </c>
      <c r="M3019" s="3">
        <v>38368.0</v>
      </c>
      <c r="N3019" s="3">
        <v>42166.0</v>
      </c>
    </row>
    <row r="3020">
      <c r="A3020" s="1" t="s">
        <v>11459</v>
      </c>
      <c r="B3020" s="1" t="s">
        <v>11460</v>
      </c>
      <c r="C3020" s="2" t="s">
        <v>11461</v>
      </c>
      <c r="D3020" s="1" t="s">
        <v>75</v>
      </c>
      <c r="E3020" s="1">
        <v>40000.0</v>
      </c>
      <c r="F3020" s="1" t="s">
        <v>18</v>
      </c>
      <c r="G3020" s="1" t="s">
        <v>552</v>
      </c>
      <c r="H3020" s="1">
        <v>56.0</v>
      </c>
      <c r="I3020" s="1" t="s">
        <v>2552</v>
      </c>
      <c r="J3020" s="1" t="s">
        <v>2552</v>
      </c>
      <c r="K3020" s="1">
        <v>1.0</v>
      </c>
      <c r="M3020" s="3">
        <v>40976.0</v>
      </c>
      <c r="N3020" s="3">
        <v>40976.0</v>
      </c>
    </row>
    <row r="3021">
      <c r="A3021" s="1" t="s">
        <v>11462</v>
      </c>
      <c r="B3021" s="1" t="s">
        <v>11463</v>
      </c>
      <c r="C3021" s="2" t="s">
        <v>11464</v>
      </c>
      <c r="D3021" s="1" t="s">
        <v>56</v>
      </c>
      <c r="E3021" s="1">
        <v>6002697.0</v>
      </c>
      <c r="F3021" s="1" t="s">
        <v>18</v>
      </c>
      <c r="G3021" s="1" t="s">
        <v>25</v>
      </c>
      <c r="H3021" s="1" t="s">
        <v>142</v>
      </c>
      <c r="I3021" s="1" t="s">
        <v>143</v>
      </c>
      <c r="J3021" s="1" t="s">
        <v>11465</v>
      </c>
      <c r="K3021" s="1">
        <v>3.0</v>
      </c>
      <c r="L3021" s="3">
        <v>39814.0</v>
      </c>
      <c r="M3021" s="3">
        <v>41831.0</v>
      </c>
      <c r="N3021" s="3">
        <v>42317.0</v>
      </c>
    </row>
    <row r="3022">
      <c r="A3022" s="1" t="s">
        <v>11466</v>
      </c>
      <c r="B3022" s="1" t="s">
        <v>11467</v>
      </c>
      <c r="C3022" s="2" t="s">
        <v>11468</v>
      </c>
      <c r="D3022" s="1" t="s">
        <v>11469</v>
      </c>
      <c r="E3022" s="1">
        <v>2.64E7</v>
      </c>
      <c r="F3022" s="1" t="s">
        <v>18</v>
      </c>
      <c r="G3022" s="1" t="s">
        <v>25</v>
      </c>
      <c r="H3022" s="1" t="s">
        <v>64</v>
      </c>
      <c r="I3022" s="1" t="s">
        <v>65</v>
      </c>
      <c r="J3022" s="1" t="s">
        <v>71</v>
      </c>
      <c r="K3022" s="1">
        <v>3.0</v>
      </c>
      <c r="L3022" s="3">
        <v>41275.0</v>
      </c>
      <c r="M3022" s="3">
        <v>41737.0</v>
      </c>
      <c r="N3022" s="3">
        <v>42297.0</v>
      </c>
    </row>
    <row r="3023">
      <c r="A3023" s="1" t="s">
        <v>11470</v>
      </c>
      <c r="B3023" s="1" t="s">
        <v>11471</v>
      </c>
      <c r="C3023" s="2" t="s">
        <v>11472</v>
      </c>
      <c r="D3023" s="1" t="s">
        <v>11473</v>
      </c>
      <c r="E3023" s="1">
        <v>8150000.0</v>
      </c>
      <c r="F3023" s="1" t="s">
        <v>18</v>
      </c>
      <c r="G3023" s="1" t="s">
        <v>25</v>
      </c>
      <c r="H3023" s="1" t="s">
        <v>158</v>
      </c>
      <c r="I3023" s="1" t="s">
        <v>244</v>
      </c>
      <c r="J3023" s="1" t="s">
        <v>244</v>
      </c>
      <c r="K3023" s="1">
        <v>2.0</v>
      </c>
      <c r="L3023" s="3">
        <v>40544.0</v>
      </c>
      <c r="M3023" s="3">
        <v>41829.0</v>
      </c>
      <c r="N3023" s="3">
        <v>42271.0</v>
      </c>
    </row>
    <row r="3024">
      <c r="A3024" s="1" t="s">
        <v>11474</v>
      </c>
      <c r="B3024" s="1" t="s">
        <v>11475</v>
      </c>
      <c r="C3024" s="2" t="s">
        <v>11476</v>
      </c>
      <c r="D3024" s="1" t="s">
        <v>11477</v>
      </c>
      <c r="E3024" s="1">
        <v>8505908.0</v>
      </c>
      <c r="F3024" s="1" t="s">
        <v>18</v>
      </c>
      <c r="G3024" s="1" t="s">
        <v>128</v>
      </c>
      <c r="H3024" s="1" t="s">
        <v>326</v>
      </c>
      <c r="I3024" s="1" t="s">
        <v>3220</v>
      </c>
      <c r="J3024" s="1" t="s">
        <v>11478</v>
      </c>
      <c r="K3024" s="1">
        <v>1.0</v>
      </c>
      <c r="L3024" s="3">
        <v>35431.0</v>
      </c>
      <c r="M3024" s="3">
        <v>37946.0</v>
      </c>
      <c r="N3024" s="3">
        <v>37946.0</v>
      </c>
    </row>
    <row r="3025">
      <c r="A3025" s="1" t="s">
        <v>11479</v>
      </c>
      <c r="B3025" s="1" t="s">
        <v>11480</v>
      </c>
      <c r="C3025" s="2" t="s">
        <v>11481</v>
      </c>
      <c r="D3025" s="1" t="s">
        <v>11482</v>
      </c>
      <c r="E3025" s="1" t="s">
        <v>43</v>
      </c>
      <c r="F3025" s="1" t="s">
        <v>18</v>
      </c>
      <c r="G3025" s="1" t="s">
        <v>623</v>
      </c>
      <c r="H3025" s="1">
        <v>5.0</v>
      </c>
      <c r="I3025" s="1" t="s">
        <v>883</v>
      </c>
      <c r="J3025" s="1" t="s">
        <v>11483</v>
      </c>
      <c r="K3025" s="1">
        <v>1.0</v>
      </c>
      <c r="L3025" s="3">
        <v>33970.0</v>
      </c>
      <c r="M3025" s="3">
        <v>42284.0</v>
      </c>
      <c r="N3025" s="3">
        <v>42284.0</v>
      </c>
    </row>
    <row r="3026">
      <c r="A3026" s="1" t="s">
        <v>11484</v>
      </c>
      <c r="B3026" s="1" t="s">
        <v>11485</v>
      </c>
      <c r="C3026" s="2" t="s">
        <v>11486</v>
      </c>
      <c r="D3026" s="1" t="s">
        <v>317</v>
      </c>
      <c r="E3026" s="1">
        <v>68684.0</v>
      </c>
      <c r="F3026" s="1" t="s">
        <v>18</v>
      </c>
      <c r="K3026" s="1">
        <v>1.0</v>
      </c>
      <c r="L3026" s="3">
        <v>25934.0</v>
      </c>
      <c r="M3026" s="3">
        <v>41618.0</v>
      </c>
      <c r="N3026" s="3">
        <v>41618.0</v>
      </c>
    </row>
    <row r="3027">
      <c r="A3027" s="1" t="s">
        <v>11487</v>
      </c>
      <c r="B3027" s="1" t="s">
        <v>11488</v>
      </c>
      <c r="C3027" s="2" t="s">
        <v>11489</v>
      </c>
      <c r="D3027" s="1" t="s">
        <v>56</v>
      </c>
      <c r="E3027" s="1">
        <v>2.5E7</v>
      </c>
      <c r="F3027" s="1" t="s">
        <v>113</v>
      </c>
      <c r="G3027" s="1" t="s">
        <v>25</v>
      </c>
      <c r="H3027" s="1" t="s">
        <v>64</v>
      </c>
      <c r="I3027" s="1" t="s">
        <v>1221</v>
      </c>
      <c r="J3027" s="1" t="s">
        <v>1221</v>
      </c>
      <c r="K3027" s="1">
        <v>1.0</v>
      </c>
      <c r="M3027" s="3">
        <v>39164.0</v>
      </c>
      <c r="N3027" s="3">
        <v>39164.0</v>
      </c>
    </row>
    <row r="3028">
      <c r="A3028" s="1" t="s">
        <v>11490</v>
      </c>
      <c r="B3028" s="2" t="s">
        <v>11491</v>
      </c>
      <c r="C3028" s="2" t="s">
        <v>11492</v>
      </c>
      <c r="D3028" s="1" t="s">
        <v>11493</v>
      </c>
      <c r="E3028" s="1">
        <v>2500000.0</v>
      </c>
      <c r="F3028" s="1" t="s">
        <v>18</v>
      </c>
      <c r="G3028" s="1" t="s">
        <v>128</v>
      </c>
      <c r="H3028" s="1" t="s">
        <v>129</v>
      </c>
      <c r="I3028" s="1" t="s">
        <v>130</v>
      </c>
      <c r="J3028" s="1" t="s">
        <v>130</v>
      </c>
      <c r="K3028" s="1">
        <v>1.0</v>
      </c>
      <c r="M3028" s="3">
        <v>41315.0</v>
      </c>
      <c r="N3028" s="3">
        <v>41315.0</v>
      </c>
    </row>
    <row r="3029">
      <c r="A3029" s="1" t="s">
        <v>11494</v>
      </c>
      <c r="B3029" s="1" t="s">
        <v>11495</v>
      </c>
      <c r="D3029" s="1" t="s">
        <v>11496</v>
      </c>
      <c r="E3029" s="1">
        <v>1.5E8</v>
      </c>
      <c r="F3029" s="1" t="s">
        <v>207</v>
      </c>
      <c r="G3029" s="1" t="s">
        <v>25</v>
      </c>
      <c r="H3029" s="1" t="s">
        <v>286</v>
      </c>
      <c r="I3029" s="1" t="s">
        <v>578</v>
      </c>
      <c r="J3029" s="1" t="s">
        <v>578</v>
      </c>
      <c r="K3029" s="1">
        <v>1.0</v>
      </c>
      <c r="M3029" s="3">
        <v>42193.0</v>
      </c>
      <c r="N3029" s="3">
        <v>42193.0</v>
      </c>
    </row>
    <row r="3030">
      <c r="A3030" s="1" t="s">
        <v>11497</v>
      </c>
      <c r="B3030" s="1" t="s">
        <v>11498</v>
      </c>
      <c r="E3030" s="1">
        <v>450000.0</v>
      </c>
      <c r="F3030" s="1" t="s">
        <v>207</v>
      </c>
      <c r="K3030" s="1">
        <v>1.0</v>
      </c>
      <c r="L3030" s="3">
        <v>42149.0</v>
      </c>
      <c r="M3030" s="3">
        <v>42231.0</v>
      </c>
      <c r="N3030" s="3">
        <v>42231.0</v>
      </c>
    </row>
    <row r="3031">
      <c r="A3031" s="1" t="s">
        <v>11499</v>
      </c>
      <c r="B3031" s="1" t="s">
        <v>11500</v>
      </c>
      <c r="C3031" s="2" t="s">
        <v>11501</v>
      </c>
      <c r="D3031" s="1" t="s">
        <v>42</v>
      </c>
      <c r="E3031" s="1">
        <v>1.0E7</v>
      </c>
      <c r="F3031" s="1" t="s">
        <v>113</v>
      </c>
      <c r="G3031" s="1" t="s">
        <v>25</v>
      </c>
      <c r="H3031" s="1" t="s">
        <v>64</v>
      </c>
      <c r="I3031" s="1" t="s">
        <v>65</v>
      </c>
      <c r="J3031" s="1" t="s">
        <v>1160</v>
      </c>
      <c r="K3031" s="1">
        <v>1.0</v>
      </c>
      <c r="L3031" s="3">
        <v>38078.0</v>
      </c>
      <c r="M3031" s="3">
        <v>39630.0</v>
      </c>
      <c r="N3031" s="3">
        <v>39630.0</v>
      </c>
    </row>
    <row r="3032">
      <c r="A3032" s="1" t="s">
        <v>11502</v>
      </c>
      <c r="B3032" s="1" t="s">
        <v>11503</v>
      </c>
      <c r="C3032" s="2" t="s">
        <v>11504</v>
      </c>
      <c r="D3032" s="1" t="s">
        <v>285</v>
      </c>
      <c r="E3032" s="1">
        <v>4309987.0</v>
      </c>
      <c r="F3032" s="1" t="s">
        <v>18</v>
      </c>
      <c r="G3032" s="1" t="s">
        <v>25</v>
      </c>
      <c r="H3032" s="1" t="s">
        <v>64</v>
      </c>
      <c r="I3032" s="1" t="s">
        <v>65</v>
      </c>
      <c r="J3032" s="1" t="s">
        <v>71</v>
      </c>
      <c r="K3032" s="1">
        <v>2.0</v>
      </c>
      <c r="L3032" s="3">
        <v>41218.0</v>
      </c>
      <c r="M3032" s="3">
        <v>41647.0</v>
      </c>
      <c r="N3032" s="3">
        <v>42230.0</v>
      </c>
    </row>
    <row r="3033">
      <c r="A3033" s="1" t="s">
        <v>11505</v>
      </c>
      <c r="B3033" s="1" t="s">
        <v>11506</v>
      </c>
      <c r="C3033" s="2" t="s">
        <v>11507</v>
      </c>
      <c r="D3033" s="1" t="s">
        <v>11508</v>
      </c>
      <c r="E3033" s="1">
        <v>100000.0</v>
      </c>
      <c r="F3033" s="1" t="s">
        <v>18</v>
      </c>
      <c r="G3033" s="1" t="s">
        <v>57</v>
      </c>
      <c r="H3033" s="1" t="s">
        <v>202</v>
      </c>
      <c r="I3033" s="1" t="s">
        <v>203</v>
      </c>
      <c r="J3033" s="1" t="s">
        <v>203</v>
      </c>
      <c r="K3033" s="1">
        <v>1.0</v>
      </c>
      <c r="M3033" s="3">
        <v>41820.0</v>
      </c>
      <c r="N3033" s="3">
        <v>41820.0</v>
      </c>
    </row>
    <row r="3034">
      <c r="A3034" s="1" t="s">
        <v>11509</v>
      </c>
      <c r="B3034" s="1" t="s">
        <v>11510</v>
      </c>
      <c r="C3034" s="2" t="s">
        <v>11511</v>
      </c>
      <c r="D3034" s="1" t="s">
        <v>2966</v>
      </c>
      <c r="E3034" s="1" t="s">
        <v>43</v>
      </c>
      <c r="F3034" s="1" t="s">
        <v>18</v>
      </c>
      <c r="G3034" s="1" t="s">
        <v>25</v>
      </c>
      <c r="H3034" s="1" t="s">
        <v>64</v>
      </c>
      <c r="I3034" s="1" t="s">
        <v>2539</v>
      </c>
      <c r="J3034" s="1" t="s">
        <v>11512</v>
      </c>
      <c r="K3034" s="1">
        <v>1.0</v>
      </c>
      <c r="L3034" s="3">
        <v>33270.0</v>
      </c>
      <c r="M3034" s="3">
        <v>41758.0</v>
      </c>
      <c r="N3034" s="3">
        <v>41758.0</v>
      </c>
    </row>
    <row r="3035">
      <c r="A3035" s="1" t="s">
        <v>11513</v>
      </c>
      <c r="B3035" s="1" t="s">
        <v>11514</v>
      </c>
      <c r="C3035" s="2" t="s">
        <v>11515</v>
      </c>
      <c r="D3035" s="1" t="s">
        <v>94</v>
      </c>
      <c r="E3035" s="1">
        <v>1878538.0</v>
      </c>
      <c r="F3035" s="1" t="s">
        <v>18</v>
      </c>
      <c r="G3035" s="1" t="s">
        <v>25</v>
      </c>
      <c r="H3035" s="1" t="s">
        <v>1272</v>
      </c>
      <c r="I3035" s="1" t="s">
        <v>1273</v>
      </c>
      <c r="J3035" s="1" t="s">
        <v>11516</v>
      </c>
      <c r="K3035" s="1">
        <v>1.0</v>
      </c>
      <c r="L3035" s="3">
        <v>37987.0</v>
      </c>
      <c r="M3035" s="3">
        <v>40160.0</v>
      </c>
      <c r="N3035" s="3">
        <v>40160.0</v>
      </c>
    </row>
    <row r="3036">
      <c r="A3036" s="1" t="s">
        <v>11517</v>
      </c>
      <c r="B3036" s="1" t="s">
        <v>11518</v>
      </c>
      <c r="C3036" s="2" t="s">
        <v>11519</v>
      </c>
      <c r="D3036" s="1" t="s">
        <v>11520</v>
      </c>
      <c r="E3036" s="1">
        <v>202125.0</v>
      </c>
      <c r="F3036" s="1" t="s">
        <v>18</v>
      </c>
      <c r="G3036" s="1" t="s">
        <v>25</v>
      </c>
      <c r="H3036" s="1" t="s">
        <v>89</v>
      </c>
      <c r="I3036" s="1" t="s">
        <v>727</v>
      </c>
      <c r="J3036" s="1" t="s">
        <v>293</v>
      </c>
      <c r="K3036" s="1">
        <v>1.0</v>
      </c>
      <c r="L3036" s="3">
        <v>34973.0</v>
      </c>
      <c r="M3036" s="3">
        <v>40176.0</v>
      </c>
      <c r="N3036" s="3">
        <v>40176.0</v>
      </c>
    </row>
    <row r="3037">
      <c r="A3037" s="1" t="s">
        <v>11521</v>
      </c>
      <c r="B3037" s="1" t="s">
        <v>11522</v>
      </c>
      <c r="C3037" s="2" t="s">
        <v>11523</v>
      </c>
      <c r="D3037" s="1" t="s">
        <v>70</v>
      </c>
      <c r="E3037" s="1" t="s">
        <v>43</v>
      </c>
      <c r="F3037" s="1" t="s">
        <v>18</v>
      </c>
      <c r="G3037" s="1" t="s">
        <v>25</v>
      </c>
      <c r="H3037" s="1" t="s">
        <v>64</v>
      </c>
      <c r="I3037" s="1" t="s">
        <v>65</v>
      </c>
      <c r="J3037" s="1" t="s">
        <v>1402</v>
      </c>
      <c r="K3037" s="1">
        <v>1.0</v>
      </c>
      <c r="L3037" s="3">
        <v>34700.0</v>
      </c>
      <c r="M3037" s="3">
        <v>38961.0</v>
      </c>
      <c r="N3037" s="3">
        <v>38961.0</v>
      </c>
    </row>
    <row r="3038">
      <c r="A3038" s="1" t="s">
        <v>11524</v>
      </c>
      <c r="B3038" s="1" t="s">
        <v>11525</v>
      </c>
      <c r="C3038" s="2" t="s">
        <v>11526</v>
      </c>
      <c r="D3038" s="1" t="s">
        <v>11527</v>
      </c>
      <c r="E3038" s="1">
        <v>9000000.0</v>
      </c>
      <c r="F3038" s="1" t="s">
        <v>18</v>
      </c>
      <c r="G3038" s="1" t="s">
        <v>1126</v>
      </c>
      <c r="H3038" s="1">
        <v>24.0</v>
      </c>
      <c r="I3038" s="1" t="s">
        <v>1582</v>
      </c>
      <c r="J3038" s="1" t="s">
        <v>11528</v>
      </c>
      <c r="K3038" s="1">
        <v>1.0</v>
      </c>
      <c r="L3038" s="3">
        <v>38718.0</v>
      </c>
      <c r="M3038" s="3">
        <v>40959.0</v>
      </c>
      <c r="N3038" s="3">
        <v>40959.0</v>
      </c>
    </row>
    <row r="3039">
      <c r="A3039" s="1" t="s">
        <v>11529</v>
      </c>
      <c r="B3039" s="1" t="s">
        <v>11530</v>
      </c>
      <c r="C3039" s="2" t="s">
        <v>11531</v>
      </c>
      <c r="D3039" s="1" t="s">
        <v>766</v>
      </c>
      <c r="E3039" s="1">
        <v>9782500.0</v>
      </c>
      <c r="F3039" s="1" t="s">
        <v>18</v>
      </c>
      <c r="G3039" s="1" t="s">
        <v>276</v>
      </c>
      <c r="K3039" s="1">
        <v>1.0</v>
      </c>
      <c r="M3039" s="3">
        <v>39344.0</v>
      </c>
      <c r="N3039" s="3">
        <v>39344.0</v>
      </c>
    </row>
    <row r="3040">
      <c r="A3040" s="1" t="s">
        <v>11532</v>
      </c>
      <c r="B3040" s="1" t="s">
        <v>11533</v>
      </c>
      <c r="C3040" s="2" t="s">
        <v>11534</v>
      </c>
      <c r="D3040" s="1" t="s">
        <v>655</v>
      </c>
      <c r="E3040" s="1">
        <v>1.4E7</v>
      </c>
      <c r="F3040" s="1" t="s">
        <v>207</v>
      </c>
      <c r="G3040" s="1" t="s">
        <v>25</v>
      </c>
      <c r="H3040" s="1" t="s">
        <v>64</v>
      </c>
      <c r="I3040" s="1" t="s">
        <v>65</v>
      </c>
      <c r="J3040" s="1" t="s">
        <v>1402</v>
      </c>
      <c r="K3040" s="1">
        <v>1.0</v>
      </c>
      <c r="M3040" s="3">
        <v>37053.0</v>
      </c>
      <c r="N3040" s="3">
        <v>37053.0</v>
      </c>
    </row>
    <row r="3041">
      <c r="A3041" s="1" t="s">
        <v>11535</v>
      </c>
      <c r="B3041" s="1" t="s">
        <v>11536</v>
      </c>
      <c r="C3041" s="2" t="s">
        <v>11537</v>
      </c>
      <c r="D3041" s="1" t="s">
        <v>56</v>
      </c>
      <c r="E3041" s="1" t="s">
        <v>43</v>
      </c>
      <c r="F3041" s="1" t="s">
        <v>18</v>
      </c>
      <c r="G3041" s="1" t="s">
        <v>25</v>
      </c>
      <c r="H3041" s="1" t="s">
        <v>44</v>
      </c>
      <c r="I3041" s="1" t="s">
        <v>282</v>
      </c>
      <c r="J3041" s="1" t="s">
        <v>282</v>
      </c>
      <c r="K3041" s="1">
        <v>1.0</v>
      </c>
      <c r="L3041" s="3">
        <v>39448.0</v>
      </c>
      <c r="M3041" s="3">
        <v>42218.0</v>
      </c>
      <c r="N3041" s="3">
        <v>42218.0</v>
      </c>
    </row>
    <row r="3042">
      <c r="A3042" s="1" t="s">
        <v>11538</v>
      </c>
      <c r="B3042" s="1" t="s">
        <v>11539</v>
      </c>
      <c r="C3042" s="2" t="s">
        <v>11540</v>
      </c>
      <c r="E3042" s="1" t="s">
        <v>43</v>
      </c>
      <c r="F3042" s="1" t="s">
        <v>18</v>
      </c>
      <c r="G3042" s="1" t="s">
        <v>25</v>
      </c>
      <c r="H3042" s="1" t="s">
        <v>44</v>
      </c>
      <c r="I3042" s="1" t="s">
        <v>282</v>
      </c>
      <c r="J3042" s="1" t="s">
        <v>282</v>
      </c>
      <c r="K3042" s="1">
        <v>1.0</v>
      </c>
      <c r="L3042" s="3">
        <v>39614.0</v>
      </c>
      <c r="M3042" s="3">
        <v>42205.0</v>
      </c>
      <c r="N3042" s="3">
        <v>42205.0</v>
      </c>
    </row>
    <row r="3043">
      <c r="A3043" s="1" t="s">
        <v>11541</v>
      </c>
      <c r="B3043" s="1" t="s">
        <v>11542</v>
      </c>
      <c r="C3043" s="2" t="s">
        <v>11543</v>
      </c>
      <c r="D3043" s="1" t="s">
        <v>56</v>
      </c>
      <c r="E3043" s="1">
        <v>833000.0</v>
      </c>
      <c r="F3043" s="1" t="s">
        <v>18</v>
      </c>
      <c r="G3043" s="1" t="s">
        <v>25</v>
      </c>
      <c r="H3043" s="1" t="s">
        <v>89</v>
      </c>
      <c r="I3043" s="1" t="s">
        <v>2795</v>
      </c>
      <c r="J3043" s="1" t="s">
        <v>2795</v>
      </c>
      <c r="K3043" s="1">
        <v>1.0</v>
      </c>
      <c r="L3043" s="3">
        <v>41275.0</v>
      </c>
      <c r="M3043" s="3">
        <v>42158.0</v>
      </c>
      <c r="N3043" s="3">
        <v>42158.0</v>
      </c>
    </row>
    <row r="3044">
      <c r="A3044" s="1" t="s">
        <v>11544</v>
      </c>
      <c r="B3044" s="1" t="s">
        <v>11545</v>
      </c>
      <c r="C3044" s="2" t="s">
        <v>11546</v>
      </c>
      <c r="D3044" s="1" t="s">
        <v>11547</v>
      </c>
      <c r="E3044" s="1">
        <v>1.303735E7</v>
      </c>
      <c r="F3044" s="1" t="s">
        <v>18</v>
      </c>
      <c r="G3044" s="1" t="s">
        <v>25</v>
      </c>
      <c r="H3044" s="1" t="s">
        <v>142</v>
      </c>
      <c r="I3044" s="1" t="s">
        <v>143</v>
      </c>
      <c r="J3044" s="1" t="s">
        <v>143</v>
      </c>
      <c r="K3044" s="1">
        <v>3.0</v>
      </c>
      <c r="M3044" s="3">
        <v>38593.0</v>
      </c>
      <c r="N3044" s="3">
        <v>40023.0</v>
      </c>
    </row>
    <row r="3045">
      <c r="A3045" s="1" t="s">
        <v>11548</v>
      </c>
      <c r="B3045" s="1" t="s">
        <v>11549</v>
      </c>
      <c r="C3045" s="2" t="s">
        <v>11550</v>
      </c>
      <c r="D3045" s="1" t="s">
        <v>56</v>
      </c>
      <c r="E3045" s="1">
        <v>2.5E7</v>
      </c>
      <c r="F3045" s="1" t="s">
        <v>18</v>
      </c>
      <c r="G3045" s="1" t="s">
        <v>128</v>
      </c>
      <c r="H3045" s="1" t="s">
        <v>8088</v>
      </c>
      <c r="I3045" s="1" t="s">
        <v>3220</v>
      </c>
      <c r="J3045" s="1" t="s">
        <v>11551</v>
      </c>
      <c r="K3045" s="1">
        <v>1.0</v>
      </c>
      <c r="M3045" s="3">
        <v>42277.0</v>
      </c>
      <c r="N3045" s="3">
        <v>42277.0</v>
      </c>
    </row>
    <row r="3046">
      <c r="A3046" s="1" t="s">
        <v>11552</v>
      </c>
      <c r="B3046" s="1" t="s">
        <v>11553</v>
      </c>
      <c r="C3046" s="2" t="s">
        <v>11554</v>
      </c>
      <c r="D3046" s="1" t="s">
        <v>11555</v>
      </c>
      <c r="E3046" s="1">
        <v>7.2E7</v>
      </c>
      <c r="F3046" s="1" t="s">
        <v>113</v>
      </c>
      <c r="G3046" s="1" t="s">
        <v>25</v>
      </c>
      <c r="H3046" s="1" t="s">
        <v>64</v>
      </c>
      <c r="I3046" s="1" t="s">
        <v>65</v>
      </c>
      <c r="J3046" s="1" t="s">
        <v>4841</v>
      </c>
      <c r="K3046" s="1">
        <v>6.0</v>
      </c>
      <c r="L3046" s="3">
        <v>38473.0</v>
      </c>
      <c r="M3046" s="3">
        <v>39022.0</v>
      </c>
      <c r="N3046" s="3">
        <v>40603.0</v>
      </c>
    </row>
    <row r="3047">
      <c r="A3047" s="1" t="s">
        <v>11556</v>
      </c>
      <c r="B3047" s="1" t="s">
        <v>11557</v>
      </c>
      <c r="C3047" s="2" t="s">
        <v>11558</v>
      </c>
      <c r="D3047" s="1" t="s">
        <v>11559</v>
      </c>
      <c r="E3047" s="1">
        <v>888722.0</v>
      </c>
      <c r="F3047" s="1" t="s">
        <v>18</v>
      </c>
      <c r="G3047" s="1" t="s">
        <v>165</v>
      </c>
      <c r="H3047" s="1" t="s">
        <v>5601</v>
      </c>
      <c r="I3047" s="1" t="s">
        <v>5805</v>
      </c>
      <c r="J3047" s="1" t="s">
        <v>5805</v>
      </c>
      <c r="K3047" s="1">
        <v>1.0</v>
      </c>
      <c r="L3047" s="3">
        <v>40179.0</v>
      </c>
      <c r="M3047" s="3">
        <v>41821.0</v>
      </c>
      <c r="N3047" s="3">
        <v>41821.0</v>
      </c>
    </row>
    <row r="3048">
      <c r="A3048" s="1" t="s">
        <v>11560</v>
      </c>
      <c r="B3048" s="1" t="s">
        <v>11561</v>
      </c>
      <c r="C3048" s="2" t="s">
        <v>11562</v>
      </c>
      <c r="D3048" s="1" t="s">
        <v>766</v>
      </c>
      <c r="E3048" s="1">
        <v>1.544E8</v>
      </c>
      <c r="F3048" s="1" t="s">
        <v>18</v>
      </c>
      <c r="G3048" s="1" t="s">
        <v>25</v>
      </c>
      <c r="H3048" s="1" t="s">
        <v>64</v>
      </c>
      <c r="I3048" s="1" t="s">
        <v>95</v>
      </c>
      <c r="J3048" s="1" t="s">
        <v>4603</v>
      </c>
      <c r="K3048" s="1">
        <v>2.0</v>
      </c>
      <c r="L3048" s="3">
        <v>32509.0</v>
      </c>
      <c r="M3048" s="3">
        <v>40141.0</v>
      </c>
      <c r="N3048" s="3">
        <v>40289.0</v>
      </c>
    </row>
    <row r="3049">
      <c r="A3049" s="1" t="s">
        <v>11563</v>
      </c>
      <c r="B3049" s="1" t="s">
        <v>11564</v>
      </c>
      <c r="C3049" s="2" t="s">
        <v>11565</v>
      </c>
      <c r="D3049" s="1" t="s">
        <v>11566</v>
      </c>
      <c r="E3049" s="1">
        <v>180187.0</v>
      </c>
      <c r="F3049" s="1" t="s">
        <v>18</v>
      </c>
      <c r="G3049" s="1" t="s">
        <v>623</v>
      </c>
      <c r="H3049" s="1">
        <v>10.0</v>
      </c>
      <c r="I3049" s="1" t="s">
        <v>624</v>
      </c>
      <c r="J3049" s="1" t="s">
        <v>11567</v>
      </c>
      <c r="K3049" s="1">
        <v>1.0</v>
      </c>
      <c r="L3049" s="3">
        <v>40634.0</v>
      </c>
      <c r="M3049" s="3">
        <v>40756.0</v>
      </c>
      <c r="N3049" s="3">
        <v>40756.0</v>
      </c>
    </row>
    <row r="3050">
      <c r="A3050" s="1" t="s">
        <v>11568</v>
      </c>
      <c r="B3050" s="1" t="s">
        <v>11569</v>
      </c>
      <c r="C3050" s="2" t="s">
        <v>11570</v>
      </c>
      <c r="D3050" s="1" t="s">
        <v>11571</v>
      </c>
      <c r="E3050" s="1" t="s">
        <v>43</v>
      </c>
      <c r="F3050" s="1" t="s">
        <v>18</v>
      </c>
      <c r="G3050" s="1" t="s">
        <v>341</v>
      </c>
      <c r="H3050" s="1">
        <v>11.0</v>
      </c>
      <c r="I3050" s="1" t="s">
        <v>497</v>
      </c>
      <c r="J3050" s="1" t="s">
        <v>497</v>
      </c>
      <c r="K3050" s="1">
        <v>1.0</v>
      </c>
      <c r="L3050" s="3">
        <v>41456.0</v>
      </c>
      <c r="M3050" s="3">
        <v>41579.0</v>
      </c>
      <c r="N3050" s="3">
        <v>41579.0</v>
      </c>
    </row>
    <row r="3051">
      <c r="A3051" s="1" t="s">
        <v>11572</v>
      </c>
      <c r="B3051" s="1" t="s">
        <v>11573</v>
      </c>
      <c r="C3051" s="2" t="s">
        <v>11574</v>
      </c>
      <c r="D3051" s="1" t="s">
        <v>56</v>
      </c>
      <c r="E3051" s="1">
        <v>1025000.0</v>
      </c>
      <c r="F3051" s="1" t="s">
        <v>113</v>
      </c>
      <c r="G3051" s="1" t="s">
        <v>25</v>
      </c>
      <c r="H3051" s="1" t="s">
        <v>99</v>
      </c>
      <c r="I3051" s="1" t="s">
        <v>100</v>
      </c>
      <c r="J3051" s="1" t="s">
        <v>11575</v>
      </c>
      <c r="K3051" s="1">
        <v>2.0</v>
      </c>
      <c r="M3051" s="3">
        <v>40512.0</v>
      </c>
      <c r="N3051" s="3">
        <v>40745.0</v>
      </c>
    </row>
    <row r="3052">
      <c r="A3052" s="1" t="s">
        <v>11576</v>
      </c>
      <c r="B3052" s="1" t="s">
        <v>11577</v>
      </c>
      <c r="C3052" s="2" t="s">
        <v>11578</v>
      </c>
      <c r="D3052" s="1" t="s">
        <v>11579</v>
      </c>
      <c r="E3052" s="1" t="s">
        <v>43</v>
      </c>
      <c r="F3052" s="1" t="s">
        <v>113</v>
      </c>
      <c r="K3052" s="1">
        <v>1.0</v>
      </c>
      <c r="M3052" s="3">
        <v>41653.0</v>
      </c>
      <c r="N3052" s="3">
        <v>41653.0</v>
      </c>
    </row>
    <row r="3053">
      <c r="A3053" s="1" t="s">
        <v>11580</v>
      </c>
      <c r="B3053" s="1" t="s">
        <v>11581</v>
      </c>
      <c r="C3053" s="2" t="s">
        <v>11582</v>
      </c>
      <c r="D3053" s="1" t="s">
        <v>56</v>
      </c>
      <c r="E3053" s="1">
        <v>1625039.0</v>
      </c>
      <c r="F3053" s="1" t="s">
        <v>18</v>
      </c>
      <c r="G3053" s="1" t="s">
        <v>57</v>
      </c>
      <c r="H3053" s="1" t="s">
        <v>202</v>
      </c>
      <c r="I3053" s="1" t="s">
        <v>203</v>
      </c>
      <c r="J3053" s="1" t="s">
        <v>203</v>
      </c>
      <c r="K3053" s="1">
        <v>9.0</v>
      </c>
      <c r="L3053" s="3">
        <v>37987.0</v>
      </c>
      <c r="M3053" s="3">
        <v>40611.0</v>
      </c>
      <c r="N3053" s="3">
        <v>41712.0</v>
      </c>
    </row>
    <row r="3054">
      <c r="A3054" s="1" t="s">
        <v>11583</v>
      </c>
      <c r="B3054" s="1" t="s">
        <v>11584</v>
      </c>
      <c r="C3054" s="2" t="s">
        <v>11585</v>
      </c>
      <c r="D3054" s="1" t="s">
        <v>11586</v>
      </c>
      <c r="E3054" s="1">
        <v>25000.0</v>
      </c>
      <c r="F3054" s="1" t="s">
        <v>18</v>
      </c>
      <c r="G3054" s="1" t="s">
        <v>25</v>
      </c>
      <c r="H3054" s="1" t="s">
        <v>430</v>
      </c>
      <c r="I3054" s="1" t="s">
        <v>528</v>
      </c>
      <c r="J3054" s="1" t="s">
        <v>4105</v>
      </c>
      <c r="K3054" s="1">
        <v>1.0</v>
      </c>
      <c r="L3054" s="3">
        <v>40448.0</v>
      </c>
      <c r="M3054" s="3">
        <v>41926.0</v>
      </c>
      <c r="N3054" s="3">
        <v>41926.0</v>
      </c>
    </row>
    <row r="3055">
      <c r="A3055" s="1" t="s">
        <v>11587</v>
      </c>
      <c r="B3055" s="1" t="s">
        <v>11588</v>
      </c>
      <c r="C3055" s="2" t="s">
        <v>11589</v>
      </c>
      <c r="D3055" s="1" t="s">
        <v>11590</v>
      </c>
      <c r="E3055" s="1">
        <v>400000.0</v>
      </c>
      <c r="F3055" s="1" t="s">
        <v>207</v>
      </c>
      <c r="G3055" s="1" t="s">
        <v>699</v>
      </c>
      <c r="H3055" s="1">
        <v>1.0</v>
      </c>
      <c r="I3055" s="1" t="s">
        <v>9999</v>
      </c>
      <c r="J3055" s="1" t="s">
        <v>11591</v>
      </c>
      <c r="K3055" s="1">
        <v>2.0</v>
      </c>
      <c r="L3055" s="3">
        <v>40350.0</v>
      </c>
      <c r="M3055" s="3">
        <v>40350.0</v>
      </c>
      <c r="N3055" s="3">
        <v>40634.0</v>
      </c>
    </row>
    <row r="3056">
      <c r="A3056" s="1" t="s">
        <v>11592</v>
      </c>
      <c r="B3056" s="1" t="s">
        <v>11593</v>
      </c>
      <c r="C3056" s="2" t="s">
        <v>11594</v>
      </c>
      <c r="D3056" s="1" t="s">
        <v>11595</v>
      </c>
      <c r="E3056" s="1">
        <v>5000000.0</v>
      </c>
      <c r="F3056" s="1" t="s">
        <v>18</v>
      </c>
      <c r="G3056" s="1" t="s">
        <v>51</v>
      </c>
      <c r="I3056" s="1" t="s">
        <v>52</v>
      </c>
      <c r="J3056" s="1" t="s">
        <v>52</v>
      </c>
      <c r="K3056" s="1">
        <v>1.0</v>
      </c>
      <c r="L3056" s="3">
        <v>39814.0</v>
      </c>
      <c r="M3056" s="3">
        <v>41962.0</v>
      </c>
      <c r="N3056" s="3">
        <v>41962.0</v>
      </c>
    </row>
    <row r="3057">
      <c r="A3057" s="1" t="s">
        <v>11596</v>
      </c>
      <c r="B3057" s="1" t="s">
        <v>11597</v>
      </c>
      <c r="D3057" s="1" t="s">
        <v>5698</v>
      </c>
      <c r="E3057" s="1">
        <v>300000.0</v>
      </c>
      <c r="F3057" s="1" t="s">
        <v>18</v>
      </c>
      <c r="K3057" s="1">
        <v>1.0</v>
      </c>
      <c r="L3057" s="3">
        <v>41275.0</v>
      </c>
      <c r="M3057" s="3">
        <v>41549.0</v>
      </c>
      <c r="N3057" s="3">
        <v>41549.0</v>
      </c>
    </row>
    <row r="3058">
      <c r="A3058" s="1" t="s">
        <v>11598</v>
      </c>
      <c r="B3058" s="1" t="s">
        <v>11599</v>
      </c>
      <c r="C3058" s="2" t="s">
        <v>11600</v>
      </c>
      <c r="D3058" s="1" t="s">
        <v>11601</v>
      </c>
      <c r="E3058" s="1">
        <v>248250.0</v>
      </c>
      <c r="F3058" s="1" t="s">
        <v>207</v>
      </c>
      <c r="G3058" s="1" t="s">
        <v>25</v>
      </c>
      <c r="H3058" s="1" t="s">
        <v>808</v>
      </c>
      <c r="I3058" s="1" t="s">
        <v>809</v>
      </c>
      <c r="J3058" s="1" t="s">
        <v>810</v>
      </c>
      <c r="K3058" s="1">
        <v>2.0</v>
      </c>
      <c r="L3058" s="3">
        <v>42005.0</v>
      </c>
      <c r="M3058" s="3">
        <v>42005.0</v>
      </c>
      <c r="N3058" s="3">
        <v>42138.0</v>
      </c>
    </row>
    <row r="3059">
      <c r="A3059" s="1" t="s">
        <v>11602</v>
      </c>
      <c r="B3059" s="1" t="s">
        <v>11603</v>
      </c>
      <c r="C3059" s="2" t="s">
        <v>11604</v>
      </c>
      <c r="D3059" s="1" t="s">
        <v>11605</v>
      </c>
      <c r="E3059" s="1">
        <v>711518.0</v>
      </c>
      <c r="F3059" s="1" t="s">
        <v>18</v>
      </c>
      <c r="G3059" s="1" t="s">
        <v>25</v>
      </c>
      <c r="H3059" s="1" t="s">
        <v>142</v>
      </c>
      <c r="I3059" s="1" t="s">
        <v>143</v>
      </c>
      <c r="J3059" s="1" t="s">
        <v>143</v>
      </c>
      <c r="K3059" s="1">
        <v>2.0</v>
      </c>
      <c r="L3059" s="3">
        <v>40909.0</v>
      </c>
      <c r="M3059" s="3">
        <v>41376.0</v>
      </c>
      <c r="N3059" s="3">
        <v>41969.0</v>
      </c>
    </row>
    <row r="3060">
      <c r="A3060" s="1" t="s">
        <v>11606</v>
      </c>
      <c r="B3060" s="1" t="s">
        <v>11607</v>
      </c>
      <c r="C3060" s="2" t="s">
        <v>11608</v>
      </c>
      <c r="D3060" s="1" t="s">
        <v>11609</v>
      </c>
      <c r="E3060" s="1" t="s">
        <v>43</v>
      </c>
      <c r="F3060" s="1" t="s">
        <v>18</v>
      </c>
      <c r="G3060" s="1" t="s">
        <v>25</v>
      </c>
      <c r="H3060" s="1" t="s">
        <v>106</v>
      </c>
      <c r="I3060" s="1" t="s">
        <v>107</v>
      </c>
      <c r="J3060" s="1" t="s">
        <v>108</v>
      </c>
      <c r="K3060" s="1">
        <v>1.0</v>
      </c>
      <c r="M3060" s="3">
        <v>42121.0</v>
      </c>
      <c r="N3060" s="3">
        <v>42121.0</v>
      </c>
    </row>
    <row r="3061">
      <c r="A3061" s="1" t="s">
        <v>11610</v>
      </c>
      <c r="B3061" s="1" t="s">
        <v>11611</v>
      </c>
      <c r="C3061" s="2" t="s">
        <v>11612</v>
      </c>
      <c r="D3061" s="1" t="s">
        <v>11613</v>
      </c>
      <c r="E3061" s="1">
        <v>2578524.0</v>
      </c>
      <c r="F3061" s="1" t="s">
        <v>18</v>
      </c>
      <c r="G3061" s="1" t="s">
        <v>1126</v>
      </c>
      <c r="H3061" s="1">
        <v>25.0</v>
      </c>
      <c r="I3061" s="1" t="s">
        <v>1582</v>
      </c>
      <c r="J3061" s="1" t="s">
        <v>1583</v>
      </c>
      <c r="K3061" s="1">
        <v>1.0</v>
      </c>
      <c r="L3061" s="3">
        <v>40575.0</v>
      </c>
      <c r="M3061" s="3">
        <v>41976.0</v>
      </c>
      <c r="N3061" s="3">
        <v>41976.0</v>
      </c>
    </row>
    <row r="3062">
      <c r="A3062" s="1" t="s">
        <v>11614</v>
      </c>
      <c r="B3062" s="1" t="s">
        <v>11615</v>
      </c>
      <c r="C3062" s="2" t="s">
        <v>11616</v>
      </c>
      <c r="D3062" s="1" t="s">
        <v>70</v>
      </c>
      <c r="E3062" s="1">
        <v>3.74E8</v>
      </c>
      <c r="F3062" s="1" t="s">
        <v>207</v>
      </c>
      <c r="G3062" s="1" t="s">
        <v>25</v>
      </c>
      <c r="K3062" s="1">
        <v>4.0</v>
      </c>
      <c r="M3062" s="3">
        <v>38572.0</v>
      </c>
      <c r="N3062" s="3">
        <v>39162.0</v>
      </c>
    </row>
    <row r="3063">
      <c r="A3063" s="1" t="s">
        <v>11617</v>
      </c>
      <c r="B3063" s="1" t="s">
        <v>11618</v>
      </c>
      <c r="C3063" s="2" t="s">
        <v>11619</v>
      </c>
      <c r="E3063" s="1" t="s">
        <v>43</v>
      </c>
      <c r="F3063" s="1" t="s">
        <v>207</v>
      </c>
      <c r="K3063" s="1">
        <v>1.0</v>
      </c>
      <c r="M3063" s="3">
        <v>42217.0</v>
      </c>
      <c r="N3063" s="3">
        <v>42217.0</v>
      </c>
    </row>
    <row r="3064">
      <c r="A3064" s="1" t="s">
        <v>11620</v>
      </c>
      <c r="B3064" s="1" t="s">
        <v>11621</v>
      </c>
      <c r="C3064" s="2" t="s">
        <v>11622</v>
      </c>
      <c r="D3064" s="1" t="s">
        <v>11623</v>
      </c>
      <c r="E3064" s="1" t="s">
        <v>43</v>
      </c>
      <c r="F3064" s="1" t="s">
        <v>18</v>
      </c>
      <c r="G3064" s="1" t="s">
        <v>19</v>
      </c>
      <c r="H3064" s="1">
        <v>25.0</v>
      </c>
      <c r="I3064" s="1" t="s">
        <v>11624</v>
      </c>
      <c r="J3064" s="1" t="s">
        <v>11624</v>
      </c>
      <c r="K3064" s="1">
        <v>1.0</v>
      </c>
      <c r="M3064" s="3">
        <v>41275.0</v>
      </c>
      <c r="N3064" s="3">
        <v>41275.0</v>
      </c>
    </row>
    <row r="3065">
      <c r="A3065" s="1" t="s">
        <v>11625</v>
      </c>
      <c r="B3065" s="1" t="s">
        <v>11626</v>
      </c>
      <c r="D3065" s="1" t="s">
        <v>56</v>
      </c>
      <c r="E3065" s="1">
        <v>1367143.0</v>
      </c>
      <c r="F3065" s="1" t="s">
        <v>18</v>
      </c>
      <c r="G3065" s="1" t="s">
        <v>25</v>
      </c>
      <c r="H3065" s="1" t="s">
        <v>64</v>
      </c>
      <c r="I3065" s="1" t="s">
        <v>65</v>
      </c>
      <c r="J3065" s="1" t="s">
        <v>606</v>
      </c>
      <c r="K3065" s="1">
        <v>1.0</v>
      </c>
      <c r="L3065" s="3">
        <v>39814.0</v>
      </c>
      <c r="M3065" s="3">
        <v>40130.0</v>
      </c>
      <c r="N3065" s="3">
        <v>40130.0</v>
      </c>
    </row>
    <row r="3066">
      <c r="A3066" s="1" t="s">
        <v>11627</v>
      </c>
      <c r="B3066" s="1" t="s">
        <v>11628</v>
      </c>
      <c r="C3066" s="2" t="s">
        <v>11629</v>
      </c>
      <c r="D3066" s="1" t="s">
        <v>357</v>
      </c>
      <c r="E3066" s="1">
        <v>3.0E7</v>
      </c>
      <c r="F3066" s="1" t="s">
        <v>113</v>
      </c>
      <c r="G3066" s="1" t="s">
        <v>51</v>
      </c>
      <c r="I3066" s="1" t="s">
        <v>52</v>
      </c>
      <c r="J3066" s="1" t="s">
        <v>52</v>
      </c>
      <c r="K3066" s="1">
        <v>1.0</v>
      </c>
      <c r="M3066" s="3">
        <v>37622.0</v>
      </c>
      <c r="N3066" s="3">
        <v>37622.0</v>
      </c>
    </row>
    <row r="3067">
      <c r="A3067" s="1" t="s">
        <v>11630</v>
      </c>
      <c r="B3067" s="1" t="s">
        <v>11631</v>
      </c>
      <c r="C3067" s="2" t="s">
        <v>11632</v>
      </c>
      <c r="D3067" s="1" t="s">
        <v>11633</v>
      </c>
      <c r="E3067" s="1">
        <v>1.29E7</v>
      </c>
      <c r="F3067" s="1" t="s">
        <v>18</v>
      </c>
      <c r="G3067" s="1" t="s">
        <v>25</v>
      </c>
      <c r="H3067" s="1" t="s">
        <v>158</v>
      </c>
      <c r="I3067" s="1" t="s">
        <v>244</v>
      </c>
      <c r="J3067" s="1" t="s">
        <v>2405</v>
      </c>
      <c r="K3067" s="1">
        <v>2.0</v>
      </c>
      <c r="L3067" s="3">
        <v>36892.0</v>
      </c>
      <c r="M3067" s="3">
        <v>38324.0</v>
      </c>
      <c r="N3067" s="3">
        <v>39519.0</v>
      </c>
    </row>
    <row r="3068">
      <c r="A3068" s="1" t="s">
        <v>11634</v>
      </c>
      <c r="B3068" s="1" t="s">
        <v>11635</v>
      </c>
      <c r="C3068" s="2" t="s">
        <v>11636</v>
      </c>
      <c r="D3068" s="1" t="s">
        <v>741</v>
      </c>
      <c r="E3068" s="1">
        <v>5000000.0</v>
      </c>
      <c r="F3068" s="1" t="s">
        <v>18</v>
      </c>
      <c r="G3068" s="1" t="s">
        <v>25</v>
      </c>
      <c r="H3068" s="1" t="s">
        <v>64</v>
      </c>
      <c r="I3068" s="1" t="s">
        <v>65</v>
      </c>
      <c r="J3068" s="1" t="s">
        <v>1251</v>
      </c>
      <c r="K3068" s="1">
        <v>1.0</v>
      </c>
      <c r="L3068" s="3">
        <v>16072.0</v>
      </c>
      <c r="M3068" s="3">
        <v>39724.0</v>
      </c>
      <c r="N3068" s="3">
        <v>39724.0</v>
      </c>
    </row>
    <row r="3069">
      <c r="A3069" s="1" t="s">
        <v>11637</v>
      </c>
      <c r="B3069" s="1" t="s">
        <v>11638</v>
      </c>
      <c r="C3069" s="2" t="s">
        <v>11639</v>
      </c>
      <c r="E3069" s="1">
        <v>5000000.0</v>
      </c>
      <c r="F3069" s="1" t="s">
        <v>207</v>
      </c>
      <c r="K3069" s="1">
        <v>1.0</v>
      </c>
      <c r="M3069" s="3">
        <v>37790.0</v>
      </c>
      <c r="N3069" s="3">
        <v>37790.0</v>
      </c>
    </row>
    <row r="3070">
      <c r="A3070" s="1" t="s">
        <v>11640</v>
      </c>
      <c r="B3070" s="1" t="s">
        <v>11641</v>
      </c>
      <c r="C3070" s="2" t="s">
        <v>11642</v>
      </c>
      <c r="D3070" s="1" t="s">
        <v>56</v>
      </c>
      <c r="E3070" s="1">
        <v>1.4E7</v>
      </c>
      <c r="F3070" s="1" t="s">
        <v>18</v>
      </c>
      <c r="G3070" s="1" t="s">
        <v>25</v>
      </c>
      <c r="H3070" s="1" t="s">
        <v>64</v>
      </c>
      <c r="I3070" s="1" t="s">
        <v>65</v>
      </c>
      <c r="J3070" s="1" t="s">
        <v>71</v>
      </c>
      <c r="K3070" s="1">
        <v>1.0</v>
      </c>
      <c r="L3070" s="3">
        <v>40909.0</v>
      </c>
      <c r="M3070" s="3">
        <v>41470.0</v>
      </c>
      <c r="N3070" s="3">
        <v>41470.0</v>
      </c>
    </row>
    <row r="3071">
      <c r="A3071" s="1" t="s">
        <v>11643</v>
      </c>
      <c r="B3071" s="1" t="s">
        <v>11644</v>
      </c>
      <c r="D3071" s="1" t="s">
        <v>56</v>
      </c>
      <c r="E3071" s="1">
        <v>4.3E7</v>
      </c>
      <c r="F3071" s="1" t="s">
        <v>113</v>
      </c>
      <c r="G3071" s="1" t="s">
        <v>25</v>
      </c>
      <c r="H3071" s="1" t="s">
        <v>82</v>
      </c>
      <c r="I3071" s="1" t="s">
        <v>1764</v>
      </c>
      <c r="J3071" s="1" t="s">
        <v>2524</v>
      </c>
      <c r="K3071" s="1">
        <v>2.0</v>
      </c>
      <c r="L3071" s="3">
        <v>36892.0</v>
      </c>
      <c r="M3071" s="3">
        <v>37257.0</v>
      </c>
      <c r="N3071" s="3">
        <v>38329.0</v>
      </c>
    </row>
    <row r="3072">
      <c r="A3072" s="1" t="s">
        <v>11645</v>
      </c>
      <c r="B3072" s="1" t="s">
        <v>11646</v>
      </c>
      <c r="C3072" s="2" t="s">
        <v>11647</v>
      </c>
      <c r="D3072" s="1" t="s">
        <v>56</v>
      </c>
      <c r="E3072" s="1">
        <v>1.3382106E7</v>
      </c>
      <c r="F3072" s="1" t="s">
        <v>18</v>
      </c>
      <c r="G3072" s="1" t="s">
        <v>25</v>
      </c>
      <c r="H3072" s="1" t="s">
        <v>1234</v>
      </c>
      <c r="I3072" s="1" t="s">
        <v>1235</v>
      </c>
      <c r="J3072" s="1" t="s">
        <v>1235</v>
      </c>
      <c r="K3072" s="1">
        <v>2.0</v>
      </c>
      <c r="L3072" s="3">
        <v>40544.0</v>
      </c>
      <c r="M3072" s="3">
        <v>41430.0</v>
      </c>
      <c r="N3072" s="3">
        <v>42200.0</v>
      </c>
    </row>
    <row r="3073">
      <c r="A3073" s="1" t="s">
        <v>11648</v>
      </c>
      <c r="B3073" s="1" t="s">
        <v>11649</v>
      </c>
      <c r="C3073" s="2" t="s">
        <v>11650</v>
      </c>
      <c r="D3073" s="1" t="s">
        <v>11651</v>
      </c>
      <c r="E3073" s="1">
        <v>18000.0</v>
      </c>
      <c r="F3073" s="1" t="s">
        <v>207</v>
      </c>
      <c r="G3073" s="1" t="s">
        <v>25</v>
      </c>
      <c r="H3073" s="1" t="s">
        <v>158</v>
      </c>
      <c r="I3073" s="1" t="s">
        <v>244</v>
      </c>
      <c r="J3073" s="1" t="s">
        <v>244</v>
      </c>
      <c r="K3073" s="1">
        <v>1.0</v>
      </c>
      <c r="L3073" s="3">
        <v>39633.0</v>
      </c>
      <c r="M3073" s="3">
        <v>40066.0</v>
      </c>
      <c r="N3073" s="3">
        <v>40066.0</v>
      </c>
    </row>
    <row r="3074">
      <c r="A3074" s="1" t="s">
        <v>11652</v>
      </c>
      <c r="B3074" s="1" t="s">
        <v>11653</v>
      </c>
      <c r="C3074" s="2" t="s">
        <v>11654</v>
      </c>
      <c r="D3074" s="1" t="s">
        <v>11655</v>
      </c>
      <c r="E3074" s="1">
        <v>32524.0</v>
      </c>
      <c r="F3074" s="1" t="s">
        <v>18</v>
      </c>
      <c r="G3074" s="1" t="s">
        <v>1062</v>
      </c>
      <c r="H3074" s="1">
        <v>7.0</v>
      </c>
      <c r="I3074" s="1" t="s">
        <v>10875</v>
      </c>
      <c r="J3074" s="1" t="s">
        <v>11656</v>
      </c>
      <c r="K3074" s="1">
        <v>1.0</v>
      </c>
      <c r="M3074" s="3">
        <v>41348.0</v>
      </c>
      <c r="N3074" s="3">
        <v>41348.0</v>
      </c>
    </row>
    <row r="3075">
      <c r="A3075" s="1" t="s">
        <v>11657</v>
      </c>
      <c r="B3075" s="1" t="s">
        <v>11658</v>
      </c>
      <c r="C3075" s="2" t="s">
        <v>11659</v>
      </c>
      <c r="D3075" s="1" t="s">
        <v>56</v>
      </c>
      <c r="E3075" s="1">
        <v>6.3885E7</v>
      </c>
      <c r="F3075" s="1" t="s">
        <v>689</v>
      </c>
      <c r="G3075" s="1" t="s">
        <v>25</v>
      </c>
      <c r="H3075" s="1" t="s">
        <v>808</v>
      </c>
      <c r="I3075" s="1" t="s">
        <v>809</v>
      </c>
      <c r="J3075" s="1" t="s">
        <v>4282</v>
      </c>
      <c r="K3075" s="1">
        <v>2.0</v>
      </c>
      <c r="M3075" s="3">
        <v>40627.0</v>
      </c>
      <c r="N3075" s="3">
        <v>41703.0</v>
      </c>
    </row>
    <row r="3076">
      <c r="A3076" s="1" t="s">
        <v>11660</v>
      </c>
      <c r="B3076" s="1" t="s">
        <v>11661</v>
      </c>
      <c r="D3076" s="1" t="s">
        <v>56</v>
      </c>
      <c r="E3076" s="1">
        <v>7265271.0</v>
      </c>
      <c r="F3076" s="1" t="s">
        <v>18</v>
      </c>
      <c r="G3076" s="1" t="s">
        <v>25</v>
      </c>
      <c r="H3076" s="1" t="s">
        <v>64</v>
      </c>
      <c r="I3076" s="1" t="s">
        <v>1221</v>
      </c>
      <c r="J3076" s="1" t="s">
        <v>7234</v>
      </c>
      <c r="K3076" s="1">
        <v>3.0</v>
      </c>
      <c r="L3076" s="3">
        <v>38718.0</v>
      </c>
      <c r="M3076" s="3">
        <v>39057.0</v>
      </c>
      <c r="N3076" s="3">
        <v>40665.0</v>
      </c>
    </row>
    <row r="3077">
      <c r="A3077" s="1" t="s">
        <v>11662</v>
      </c>
      <c r="B3077" s="1" t="s">
        <v>11663</v>
      </c>
      <c r="C3077" s="2" t="s">
        <v>11664</v>
      </c>
      <c r="D3077" s="1" t="s">
        <v>741</v>
      </c>
      <c r="E3077" s="1">
        <v>2.55E7</v>
      </c>
      <c r="F3077" s="1" t="s">
        <v>18</v>
      </c>
      <c r="G3077" s="1" t="s">
        <v>25</v>
      </c>
      <c r="H3077" s="1" t="s">
        <v>64</v>
      </c>
      <c r="I3077" s="1" t="s">
        <v>65</v>
      </c>
      <c r="J3077" s="1" t="s">
        <v>1419</v>
      </c>
      <c r="K3077" s="1">
        <v>2.0</v>
      </c>
      <c r="L3077" s="3">
        <v>36526.0</v>
      </c>
      <c r="M3077" s="3">
        <v>38027.0</v>
      </c>
      <c r="N3077" s="3">
        <v>38353.0</v>
      </c>
    </row>
    <row r="3078">
      <c r="A3078" s="1" t="s">
        <v>11665</v>
      </c>
      <c r="B3078" s="1" t="s">
        <v>11666</v>
      </c>
      <c r="C3078" s="2" t="s">
        <v>11667</v>
      </c>
      <c r="D3078" s="1" t="s">
        <v>11668</v>
      </c>
      <c r="E3078" s="1">
        <v>4000000.0</v>
      </c>
      <c r="F3078" s="1" t="s">
        <v>18</v>
      </c>
      <c r="G3078" s="1" t="s">
        <v>25</v>
      </c>
      <c r="H3078" s="1" t="s">
        <v>106</v>
      </c>
      <c r="I3078" s="1" t="s">
        <v>107</v>
      </c>
      <c r="J3078" s="1" t="s">
        <v>5335</v>
      </c>
      <c r="K3078" s="1">
        <v>1.0</v>
      </c>
      <c r="L3078" s="3">
        <v>40544.0</v>
      </c>
      <c r="M3078" s="3">
        <v>42324.0</v>
      </c>
      <c r="N3078" s="3">
        <v>42324.0</v>
      </c>
    </row>
    <row r="3079">
      <c r="A3079" s="1" t="s">
        <v>11669</v>
      </c>
      <c r="B3079" s="1" t="s">
        <v>11670</v>
      </c>
      <c r="C3079" s="2" t="s">
        <v>11671</v>
      </c>
      <c r="D3079" s="1" t="s">
        <v>11672</v>
      </c>
      <c r="E3079" s="1">
        <v>4.4074955E7</v>
      </c>
      <c r="F3079" s="1" t="s">
        <v>113</v>
      </c>
      <c r="G3079" s="1" t="s">
        <v>623</v>
      </c>
      <c r="H3079" s="1">
        <v>8.0</v>
      </c>
      <c r="I3079" s="1" t="s">
        <v>883</v>
      </c>
      <c r="J3079" s="1" t="s">
        <v>11673</v>
      </c>
      <c r="K3079" s="1">
        <v>6.0</v>
      </c>
      <c r="L3079" s="3">
        <v>39448.0</v>
      </c>
      <c r="M3079" s="3">
        <v>40324.0</v>
      </c>
      <c r="N3079" s="3">
        <v>41890.0</v>
      </c>
    </row>
    <row r="3080">
      <c r="A3080" s="1" t="s">
        <v>11674</v>
      </c>
      <c r="B3080" s="1" t="s">
        <v>11675</v>
      </c>
      <c r="C3080" s="2" t="s">
        <v>11676</v>
      </c>
      <c r="D3080" s="1" t="s">
        <v>11677</v>
      </c>
      <c r="E3080" s="1">
        <v>2.8192646E7</v>
      </c>
      <c r="F3080" s="1" t="s">
        <v>18</v>
      </c>
      <c r="G3080" s="1" t="s">
        <v>128</v>
      </c>
      <c r="H3080" s="1" t="s">
        <v>129</v>
      </c>
      <c r="I3080" s="1" t="s">
        <v>130</v>
      </c>
      <c r="J3080" s="1" t="s">
        <v>130</v>
      </c>
      <c r="K3080" s="1">
        <v>5.0</v>
      </c>
      <c r="L3080" s="3">
        <v>39448.0</v>
      </c>
      <c r="M3080" s="3">
        <v>40596.0</v>
      </c>
      <c r="N3080" s="3">
        <v>42327.0</v>
      </c>
    </row>
    <row r="3081">
      <c r="A3081" s="1" t="s">
        <v>11678</v>
      </c>
      <c r="B3081" s="1" t="s">
        <v>11679</v>
      </c>
      <c r="C3081" s="2" t="s">
        <v>11680</v>
      </c>
      <c r="D3081" s="1" t="s">
        <v>11681</v>
      </c>
      <c r="E3081" s="1">
        <v>1.5589114E7</v>
      </c>
      <c r="F3081" s="1" t="s">
        <v>18</v>
      </c>
      <c r="G3081" s="1" t="s">
        <v>25</v>
      </c>
      <c r="H3081" s="1" t="s">
        <v>1080</v>
      </c>
      <c r="I3081" s="1" t="s">
        <v>1081</v>
      </c>
      <c r="J3081" s="1" t="s">
        <v>1170</v>
      </c>
      <c r="K3081" s="1">
        <v>4.0</v>
      </c>
      <c r="L3081" s="3">
        <v>40544.0</v>
      </c>
      <c r="M3081" s="3">
        <v>40188.0</v>
      </c>
      <c r="N3081" s="3">
        <v>42144.0</v>
      </c>
    </row>
    <row r="3082">
      <c r="A3082" s="1" t="s">
        <v>11682</v>
      </c>
      <c r="B3082" s="1" t="s">
        <v>11683</v>
      </c>
      <c r="C3082" s="2" t="s">
        <v>11684</v>
      </c>
      <c r="D3082" s="1" t="s">
        <v>11685</v>
      </c>
      <c r="E3082" s="1">
        <v>450000.0</v>
      </c>
      <c r="F3082" s="1" t="s">
        <v>18</v>
      </c>
      <c r="G3082" s="1" t="s">
        <v>25</v>
      </c>
      <c r="H3082" s="1" t="s">
        <v>106</v>
      </c>
      <c r="I3082" s="1" t="s">
        <v>107</v>
      </c>
      <c r="J3082" s="1" t="s">
        <v>5335</v>
      </c>
      <c r="K3082" s="1">
        <v>1.0</v>
      </c>
      <c r="L3082" s="3">
        <v>36719.0</v>
      </c>
      <c r="M3082" s="3">
        <v>42130.0</v>
      </c>
      <c r="N3082" s="3">
        <v>42130.0</v>
      </c>
    </row>
    <row r="3083">
      <c r="A3083" s="1" t="s">
        <v>11686</v>
      </c>
      <c r="B3083" s="1" t="s">
        <v>11687</v>
      </c>
      <c r="C3083" s="2" t="s">
        <v>11688</v>
      </c>
      <c r="D3083" s="1" t="s">
        <v>5293</v>
      </c>
      <c r="E3083" s="1" t="s">
        <v>43</v>
      </c>
      <c r="F3083" s="1" t="s">
        <v>18</v>
      </c>
      <c r="G3083" s="1" t="s">
        <v>25</v>
      </c>
      <c r="H3083" s="1" t="s">
        <v>64</v>
      </c>
      <c r="I3083" s="1" t="s">
        <v>65</v>
      </c>
      <c r="J3083" s="1" t="s">
        <v>71</v>
      </c>
      <c r="K3083" s="1">
        <v>2.0</v>
      </c>
      <c r="L3083" s="3">
        <v>40544.0</v>
      </c>
      <c r="M3083" s="3">
        <v>41426.0</v>
      </c>
      <c r="N3083" s="3">
        <v>41621.0</v>
      </c>
    </row>
    <row r="3084">
      <c r="A3084" s="1" t="s">
        <v>11689</v>
      </c>
      <c r="B3084" s="2" t="s">
        <v>11690</v>
      </c>
      <c r="C3084" s="2" t="s">
        <v>11691</v>
      </c>
      <c r="D3084" s="1" t="s">
        <v>718</v>
      </c>
      <c r="E3084" s="1">
        <v>8100000.0</v>
      </c>
      <c r="F3084" s="1" t="s">
        <v>18</v>
      </c>
      <c r="G3084" s="1" t="s">
        <v>25</v>
      </c>
      <c r="H3084" s="1" t="s">
        <v>64</v>
      </c>
      <c r="I3084" s="1" t="s">
        <v>95</v>
      </c>
      <c r="J3084" s="1" t="s">
        <v>7114</v>
      </c>
      <c r="K3084" s="1">
        <v>2.0</v>
      </c>
      <c r="L3084" s="3">
        <v>40878.0</v>
      </c>
      <c r="M3084" s="3">
        <v>41495.0</v>
      </c>
      <c r="N3084" s="3">
        <v>41654.0</v>
      </c>
    </row>
    <row r="3085">
      <c r="A3085" s="1" t="s">
        <v>11692</v>
      </c>
      <c r="B3085" s="1" t="s">
        <v>11693</v>
      </c>
      <c r="C3085" s="2" t="s">
        <v>11694</v>
      </c>
      <c r="D3085" s="1" t="s">
        <v>56</v>
      </c>
      <c r="E3085" s="1">
        <v>1.4140433E7</v>
      </c>
      <c r="F3085" s="1" t="s">
        <v>207</v>
      </c>
      <c r="G3085" s="1" t="s">
        <v>25</v>
      </c>
      <c r="H3085" s="1" t="s">
        <v>1352</v>
      </c>
      <c r="I3085" s="1" t="s">
        <v>3469</v>
      </c>
      <c r="J3085" s="1" t="s">
        <v>3469</v>
      </c>
      <c r="K3085" s="1">
        <v>3.0</v>
      </c>
      <c r="L3085" s="3">
        <v>32509.0</v>
      </c>
      <c r="M3085" s="3">
        <v>39461.0</v>
      </c>
      <c r="N3085" s="3">
        <v>40240.0</v>
      </c>
    </row>
    <row r="3086">
      <c r="A3086" s="1" t="s">
        <v>11695</v>
      </c>
      <c r="B3086" s="1" t="s">
        <v>11696</v>
      </c>
      <c r="C3086" s="2" t="s">
        <v>11697</v>
      </c>
      <c r="D3086" s="1" t="s">
        <v>4312</v>
      </c>
      <c r="E3086" s="1">
        <v>2.0E7</v>
      </c>
      <c r="F3086" s="1" t="s">
        <v>113</v>
      </c>
      <c r="G3086" s="1" t="s">
        <v>25</v>
      </c>
      <c r="H3086" s="1" t="s">
        <v>121</v>
      </c>
      <c r="I3086" s="1" t="s">
        <v>528</v>
      </c>
      <c r="J3086" s="1" t="s">
        <v>634</v>
      </c>
      <c r="K3086" s="1">
        <v>1.0</v>
      </c>
      <c r="M3086" s="3">
        <v>38718.0</v>
      </c>
      <c r="N3086" s="3">
        <v>38718.0</v>
      </c>
    </row>
    <row r="3087">
      <c r="A3087" s="1" t="s">
        <v>11698</v>
      </c>
      <c r="B3087" s="1" t="s">
        <v>11699</v>
      </c>
      <c r="C3087" s="2" t="s">
        <v>11700</v>
      </c>
      <c r="D3087" s="1" t="s">
        <v>718</v>
      </c>
      <c r="E3087" s="1">
        <v>2.20944E7</v>
      </c>
      <c r="F3087" s="1" t="s">
        <v>18</v>
      </c>
      <c r="G3087" s="1" t="s">
        <v>128</v>
      </c>
      <c r="H3087" s="1" t="s">
        <v>129</v>
      </c>
      <c r="I3087" s="1" t="s">
        <v>130</v>
      </c>
      <c r="J3087" s="1" t="s">
        <v>130</v>
      </c>
      <c r="K3087" s="1">
        <v>1.0</v>
      </c>
      <c r="M3087" s="3">
        <v>40849.0</v>
      </c>
      <c r="N3087" s="3">
        <v>40849.0</v>
      </c>
    </row>
    <row r="3088">
      <c r="A3088" s="1" t="s">
        <v>11701</v>
      </c>
      <c r="B3088" s="1" t="s">
        <v>11702</v>
      </c>
      <c r="C3088" s="2" t="s">
        <v>11703</v>
      </c>
      <c r="D3088" s="1" t="s">
        <v>1247</v>
      </c>
      <c r="E3088" s="1">
        <v>6706000.0</v>
      </c>
      <c r="F3088" s="1" t="s">
        <v>18</v>
      </c>
      <c r="G3088" s="1" t="s">
        <v>25</v>
      </c>
      <c r="H3088" s="1" t="s">
        <v>380</v>
      </c>
      <c r="I3088" s="1" t="s">
        <v>381</v>
      </c>
      <c r="J3088" s="1" t="s">
        <v>381</v>
      </c>
      <c r="K3088" s="1">
        <v>3.0</v>
      </c>
      <c r="L3088" s="3">
        <v>28856.0</v>
      </c>
      <c r="M3088" s="3">
        <v>41153.0</v>
      </c>
      <c r="N3088" s="3">
        <v>41518.0</v>
      </c>
    </row>
    <row r="3089">
      <c r="A3089" s="1" t="s">
        <v>11704</v>
      </c>
      <c r="B3089" s="1" t="s">
        <v>11705</v>
      </c>
      <c r="C3089" s="2" t="s">
        <v>11706</v>
      </c>
      <c r="D3089" s="1" t="s">
        <v>56</v>
      </c>
      <c r="E3089" s="1">
        <v>1000000.0</v>
      </c>
      <c r="F3089" s="1" t="s">
        <v>18</v>
      </c>
      <c r="G3089" s="1" t="s">
        <v>25</v>
      </c>
      <c r="H3089" s="1" t="s">
        <v>135</v>
      </c>
      <c r="I3089" s="1" t="s">
        <v>10661</v>
      </c>
      <c r="J3089" s="1" t="s">
        <v>11707</v>
      </c>
      <c r="K3089" s="1">
        <v>1.0</v>
      </c>
      <c r="L3089" s="3">
        <v>41275.0</v>
      </c>
      <c r="M3089" s="3">
        <v>42011.0</v>
      </c>
      <c r="N3089" s="3">
        <v>42011.0</v>
      </c>
    </row>
    <row r="3090">
      <c r="A3090" s="1" t="s">
        <v>11708</v>
      </c>
      <c r="B3090" s="1" t="s">
        <v>11709</v>
      </c>
      <c r="C3090" s="2" t="s">
        <v>11710</v>
      </c>
      <c r="D3090" s="1" t="s">
        <v>56</v>
      </c>
      <c r="E3090" s="1">
        <v>4.3990999E7</v>
      </c>
      <c r="F3090" s="1" t="s">
        <v>689</v>
      </c>
      <c r="G3090" s="1" t="s">
        <v>25</v>
      </c>
      <c r="H3090" s="1" t="s">
        <v>430</v>
      </c>
      <c r="I3090" s="1" t="s">
        <v>7658</v>
      </c>
      <c r="J3090" s="1" t="s">
        <v>7658</v>
      </c>
      <c r="K3090" s="1">
        <v>4.0</v>
      </c>
      <c r="L3090" s="3">
        <v>32509.0</v>
      </c>
      <c r="M3090" s="3">
        <v>41330.0</v>
      </c>
      <c r="N3090" s="3">
        <v>42074.0</v>
      </c>
    </row>
    <row r="3091">
      <c r="A3091" s="1" t="s">
        <v>11711</v>
      </c>
      <c r="B3091" s="1" t="s">
        <v>11712</v>
      </c>
      <c r="C3091" s="2" t="s">
        <v>11713</v>
      </c>
      <c r="D3091" s="1" t="s">
        <v>11714</v>
      </c>
      <c r="E3091" s="1">
        <v>205032.0</v>
      </c>
      <c r="F3091" s="1" t="s">
        <v>18</v>
      </c>
      <c r="G3091" s="1" t="s">
        <v>165</v>
      </c>
      <c r="H3091" s="1" t="s">
        <v>166</v>
      </c>
      <c r="I3091" s="1" t="s">
        <v>1229</v>
      </c>
      <c r="J3091" s="1" t="s">
        <v>11715</v>
      </c>
      <c r="K3091" s="1">
        <v>3.0</v>
      </c>
      <c r="L3091" s="3">
        <v>41244.0</v>
      </c>
      <c r="M3091" s="3">
        <v>41275.0</v>
      </c>
      <c r="N3091" s="3">
        <v>41821.0</v>
      </c>
    </row>
    <row r="3092">
      <c r="A3092" s="1" t="s">
        <v>11716</v>
      </c>
      <c r="B3092" s="1" t="s">
        <v>11717</v>
      </c>
      <c r="C3092" s="2" t="s">
        <v>11718</v>
      </c>
      <c r="D3092" s="1" t="s">
        <v>11719</v>
      </c>
      <c r="E3092" s="1">
        <v>1.1E7</v>
      </c>
      <c r="F3092" s="1" t="s">
        <v>18</v>
      </c>
      <c r="G3092" s="1" t="s">
        <v>25</v>
      </c>
      <c r="H3092" s="1" t="s">
        <v>64</v>
      </c>
      <c r="I3092" s="1" t="s">
        <v>65</v>
      </c>
      <c r="J3092" s="1" t="s">
        <v>71</v>
      </c>
      <c r="K3092" s="1">
        <v>4.0</v>
      </c>
      <c r="L3092" s="3">
        <v>40909.0</v>
      </c>
      <c r="M3092" s="3">
        <v>40909.0</v>
      </c>
      <c r="N3092" s="3">
        <v>42221.0</v>
      </c>
    </row>
    <row r="3093">
      <c r="A3093" s="1" t="s">
        <v>11720</v>
      </c>
      <c r="B3093" s="1" t="s">
        <v>11717</v>
      </c>
      <c r="C3093" s="2" t="s">
        <v>11721</v>
      </c>
      <c r="D3093" s="1" t="s">
        <v>8537</v>
      </c>
      <c r="E3093" s="1">
        <v>3.9079461E7</v>
      </c>
      <c r="F3093" s="1" t="s">
        <v>18</v>
      </c>
      <c r="G3093" s="1" t="s">
        <v>165</v>
      </c>
      <c r="H3093" s="1" t="s">
        <v>166</v>
      </c>
      <c r="I3093" s="1" t="s">
        <v>11722</v>
      </c>
      <c r="J3093" s="1" t="s">
        <v>11723</v>
      </c>
      <c r="K3093" s="1">
        <v>1.0</v>
      </c>
      <c r="L3093" s="3">
        <v>36892.0</v>
      </c>
      <c r="M3093" s="3">
        <v>40933.0</v>
      </c>
      <c r="N3093" s="3">
        <v>40933.0</v>
      </c>
    </row>
    <row r="3094">
      <c r="A3094" s="1" t="s">
        <v>11724</v>
      </c>
      <c r="B3094" s="1" t="s">
        <v>11725</v>
      </c>
      <c r="D3094" s="1" t="s">
        <v>2326</v>
      </c>
      <c r="E3094" s="1" t="s">
        <v>43</v>
      </c>
      <c r="F3094" s="1" t="s">
        <v>18</v>
      </c>
      <c r="G3094" s="1" t="s">
        <v>25</v>
      </c>
      <c r="H3094" s="1" t="s">
        <v>972</v>
      </c>
      <c r="I3094" s="1" t="s">
        <v>973</v>
      </c>
      <c r="J3094" s="1" t="s">
        <v>973</v>
      </c>
      <c r="K3094" s="1">
        <v>1.0</v>
      </c>
      <c r="L3094" s="3">
        <v>42062.0</v>
      </c>
      <c r="M3094" s="3">
        <v>42054.0</v>
      </c>
      <c r="N3094" s="3">
        <v>42054.0</v>
      </c>
    </row>
    <row r="3095">
      <c r="A3095" s="1" t="s">
        <v>11726</v>
      </c>
      <c r="B3095" s="1" t="s">
        <v>11727</v>
      </c>
      <c r="C3095" s="2" t="s">
        <v>11728</v>
      </c>
      <c r="D3095" s="1" t="s">
        <v>3485</v>
      </c>
      <c r="E3095" s="1">
        <v>4.2E7</v>
      </c>
      <c r="F3095" s="1" t="s">
        <v>18</v>
      </c>
      <c r="G3095" s="1" t="s">
        <v>25</v>
      </c>
      <c r="H3095" s="1" t="s">
        <v>64</v>
      </c>
      <c r="I3095" s="1" t="s">
        <v>1221</v>
      </c>
      <c r="J3095" s="1" t="s">
        <v>1221</v>
      </c>
      <c r="K3095" s="1">
        <v>2.0</v>
      </c>
      <c r="M3095" s="3">
        <v>42234.0</v>
      </c>
      <c r="N3095" s="3">
        <v>42319.0</v>
      </c>
    </row>
    <row r="3096">
      <c r="A3096" s="1" t="s">
        <v>11729</v>
      </c>
      <c r="B3096" s="1" t="s">
        <v>11730</v>
      </c>
      <c r="C3096" s="2" t="s">
        <v>11731</v>
      </c>
      <c r="D3096" s="1" t="s">
        <v>36</v>
      </c>
      <c r="E3096" s="1">
        <v>467880.0</v>
      </c>
      <c r="F3096" s="1" t="s">
        <v>207</v>
      </c>
      <c r="G3096" s="1" t="s">
        <v>1062</v>
      </c>
      <c r="H3096" s="1">
        <v>6.0</v>
      </c>
      <c r="I3096" s="1" t="s">
        <v>11732</v>
      </c>
      <c r="J3096" s="1" t="s">
        <v>11732</v>
      </c>
      <c r="K3096" s="1">
        <v>1.0</v>
      </c>
      <c r="L3096" s="3">
        <v>38497.0</v>
      </c>
      <c r="M3096" s="3">
        <v>39563.0</v>
      </c>
      <c r="N3096" s="3">
        <v>39563.0</v>
      </c>
    </row>
    <row r="3097">
      <c r="A3097" s="1" t="s">
        <v>11733</v>
      </c>
      <c r="B3097" s="1" t="s">
        <v>11734</v>
      </c>
      <c r="C3097" s="2" t="s">
        <v>11735</v>
      </c>
      <c r="D3097" s="1" t="s">
        <v>2079</v>
      </c>
      <c r="E3097" s="1">
        <v>5.5E7</v>
      </c>
      <c r="F3097" s="1" t="s">
        <v>18</v>
      </c>
      <c r="G3097" s="1" t="s">
        <v>25</v>
      </c>
      <c r="H3097" s="1" t="s">
        <v>64</v>
      </c>
      <c r="I3097" s="1" t="s">
        <v>65</v>
      </c>
      <c r="J3097" s="1" t="s">
        <v>1103</v>
      </c>
      <c r="K3097" s="1">
        <v>2.0</v>
      </c>
      <c r="L3097" s="3">
        <v>39448.0</v>
      </c>
      <c r="M3097" s="3">
        <v>40605.0</v>
      </c>
      <c r="N3097" s="3">
        <v>41645.0</v>
      </c>
    </row>
    <row r="3098">
      <c r="A3098" s="1" t="s">
        <v>11736</v>
      </c>
      <c r="B3098" s="1" t="s">
        <v>11737</v>
      </c>
      <c r="C3098" s="2" t="s">
        <v>11738</v>
      </c>
      <c r="D3098" s="1" t="s">
        <v>11739</v>
      </c>
      <c r="E3098" s="1" t="s">
        <v>43</v>
      </c>
      <c r="F3098" s="1" t="s">
        <v>18</v>
      </c>
      <c r="G3098" s="1" t="s">
        <v>25</v>
      </c>
      <c r="H3098" s="1" t="s">
        <v>64</v>
      </c>
      <c r="I3098" s="1" t="s">
        <v>95</v>
      </c>
      <c r="J3098" s="1" t="s">
        <v>95</v>
      </c>
      <c r="K3098" s="1">
        <v>1.0</v>
      </c>
      <c r="L3098" s="3">
        <v>41922.0</v>
      </c>
      <c r="M3098" s="3">
        <v>41922.0</v>
      </c>
      <c r="N3098" s="3">
        <v>41922.0</v>
      </c>
    </row>
    <row r="3099">
      <c r="A3099" s="1" t="s">
        <v>11740</v>
      </c>
      <c r="B3099" s="1" t="s">
        <v>11741</v>
      </c>
      <c r="C3099" s="2" t="s">
        <v>11742</v>
      </c>
      <c r="D3099" s="1" t="s">
        <v>11743</v>
      </c>
      <c r="E3099" s="1">
        <v>2.5E7</v>
      </c>
      <c r="F3099" s="1" t="s">
        <v>18</v>
      </c>
      <c r="G3099" s="1" t="s">
        <v>25</v>
      </c>
      <c r="H3099" s="1" t="s">
        <v>808</v>
      </c>
      <c r="I3099" s="1" t="s">
        <v>11744</v>
      </c>
      <c r="J3099" s="1" t="s">
        <v>11744</v>
      </c>
      <c r="K3099" s="1">
        <v>1.0</v>
      </c>
      <c r="M3099" s="3">
        <v>42200.0</v>
      </c>
      <c r="N3099" s="3">
        <v>42200.0</v>
      </c>
    </row>
    <row r="3100">
      <c r="A3100" s="1" t="s">
        <v>11745</v>
      </c>
      <c r="B3100" s="1" t="s">
        <v>11746</v>
      </c>
      <c r="C3100" s="2" t="s">
        <v>11747</v>
      </c>
      <c r="E3100" s="1">
        <v>100000.0</v>
      </c>
      <c r="F3100" s="1" t="s">
        <v>18</v>
      </c>
      <c r="G3100" s="1" t="s">
        <v>25</v>
      </c>
      <c r="H3100" s="1" t="s">
        <v>142</v>
      </c>
      <c r="I3100" s="1" t="s">
        <v>143</v>
      </c>
      <c r="J3100" s="1" t="s">
        <v>143</v>
      </c>
      <c r="K3100" s="1">
        <v>1.0</v>
      </c>
      <c r="L3100" s="3">
        <v>41883.0</v>
      </c>
      <c r="M3100" s="3">
        <v>42312.0</v>
      </c>
      <c r="N3100" s="3">
        <v>42312.0</v>
      </c>
    </row>
    <row r="3101">
      <c r="A3101" s="1" t="s">
        <v>11748</v>
      </c>
      <c r="B3101" s="1" t="s">
        <v>11749</v>
      </c>
      <c r="C3101" s="2" t="s">
        <v>11750</v>
      </c>
      <c r="D3101" s="1" t="s">
        <v>7824</v>
      </c>
      <c r="E3101" s="1">
        <v>1.598E7</v>
      </c>
      <c r="F3101" s="1" t="s">
        <v>18</v>
      </c>
      <c r="G3101" s="1" t="s">
        <v>25</v>
      </c>
      <c r="H3101" s="1" t="s">
        <v>808</v>
      </c>
      <c r="I3101" s="1" t="s">
        <v>809</v>
      </c>
      <c r="J3101" s="1" t="s">
        <v>11751</v>
      </c>
      <c r="K3101" s="1">
        <v>4.0</v>
      </c>
      <c r="L3101" s="3">
        <v>39083.0</v>
      </c>
      <c r="M3101" s="3">
        <v>40118.0</v>
      </c>
      <c r="N3101" s="3">
        <v>41193.0</v>
      </c>
    </row>
    <row r="3102">
      <c r="A3102" s="1" t="s">
        <v>11752</v>
      </c>
      <c r="B3102" s="1" t="s">
        <v>11753</v>
      </c>
      <c r="C3102" s="2" t="s">
        <v>11754</v>
      </c>
      <c r="D3102" s="1" t="s">
        <v>11755</v>
      </c>
      <c r="E3102" s="1">
        <v>1.5E7</v>
      </c>
      <c r="F3102" s="1" t="s">
        <v>18</v>
      </c>
      <c r="G3102" s="1" t="s">
        <v>25</v>
      </c>
      <c r="H3102" s="1" t="s">
        <v>64</v>
      </c>
      <c r="I3102" s="1" t="s">
        <v>65</v>
      </c>
      <c r="J3102" s="1" t="s">
        <v>71</v>
      </c>
      <c r="K3102" s="1">
        <v>1.0</v>
      </c>
      <c r="L3102" s="3">
        <v>40087.0</v>
      </c>
      <c r="M3102" s="3">
        <v>42297.0</v>
      </c>
      <c r="N3102" s="3">
        <v>42297.0</v>
      </c>
    </row>
    <row r="3103">
      <c r="A3103" s="1" t="s">
        <v>11756</v>
      </c>
      <c r="B3103" s="1" t="s">
        <v>11757</v>
      </c>
      <c r="C3103" s="2" t="s">
        <v>11758</v>
      </c>
      <c r="D3103" s="1" t="s">
        <v>11759</v>
      </c>
      <c r="E3103" s="1">
        <v>950000.0</v>
      </c>
      <c r="F3103" s="1" t="s">
        <v>18</v>
      </c>
      <c r="G3103" s="1" t="s">
        <v>25</v>
      </c>
      <c r="H3103" s="1" t="s">
        <v>44</v>
      </c>
      <c r="I3103" s="1" t="s">
        <v>282</v>
      </c>
      <c r="J3103" s="1" t="s">
        <v>282</v>
      </c>
      <c r="K3103" s="1">
        <v>2.0</v>
      </c>
      <c r="L3103" s="3">
        <v>41290.0</v>
      </c>
      <c r="M3103" s="3">
        <v>41736.0</v>
      </c>
      <c r="N3103" s="3">
        <v>42299.0</v>
      </c>
    </row>
    <row r="3104">
      <c r="A3104" s="1" t="s">
        <v>11760</v>
      </c>
      <c r="B3104" s="1" t="s">
        <v>11761</v>
      </c>
      <c r="D3104" s="1" t="s">
        <v>11762</v>
      </c>
      <c r="E3104" s="1">
        <v>929.0</v>
      </c>
      <c r="F3104" s="1" t="s">
        <v>18</v>
      </c>
      <c r="K3104" s="1">
        <v>1.0</v>
      </c>
      <c r="L3104" s="3">
        <v>41791.0</v>
      </c>
      <c r="M3104" s="3">
        <v>41791.0</v>
      </c>
      <c r="N3104" s="3">
        <v>41791.0</v>
      </c>
    </row>
    <row r="3105">
      <c r="A3105" s="1" t="s">
        <v>11763</v>
      </c>
      <c r="B3105" s="1" t="s">
        <v>11764</v>
      </c>
      <c r="C3105" s="2" t="s">
        <v>11765</v>
      </c>
      <c r="D3105" s="1" t="s">
        <v>3932</v>
      </c>
      <c r="E3105" s="1" t="s">
        <v>43</v>
      </c>
      <c r="F3105" s="1" t="s">
        <v>18</v>
      </c>
      <c r="G3105" s="1" t="s">
        <v>25</v>
      </c>
      <c r="H3105" s="1" t="s">
        <v>1011</v>
      </c>
      <c r="I3105" s="1" t="s">
        <v>1012</v>
      </c>
      <c r="J3105" s="1" t="s">
        <v>11766</v>
      </c>
      <c r="K3105" s="1">
        <v>1.0</v>
      </c>
      <c r="L3105" s="3">
        <v>36892.0</v>
      </c>
      <c r="M3105" s="3">
        <v>41281.0</v>
      </c>
      <c r="N3105" s="3">
        <v>41281.0</v>
      </c>
    </row>
    <row r="3106">
      <c r="A3106" s="1" t="s">
        <v>11767</v>
      </c>
      <c r="B3106" s="1" t="s">
        <v>11768</v>
      </c>
      <c r="C3106" s="2" t="s">
        <v>11769</v>
      </c>
      <c r="D3106" s="1" t="s">
        <v>11770</v>
      </c>
      <c r="E3106" s="1" t="s">
        <v>43</v>
      </c>
      <c r="F3106" s="1" t="s">
        <v>18</v>
      </c>
      <c r="G3106" s="1" t="s">
        <v>2906</v>
      </c>
      <c r="H3106" s="1">
        <v>72.0</v>
      </c>
      <c r="I3106" s="1" t="s">
        <v>11771</v>
      </c>
      <c r="J3106" s="1" t="s">
        <v>11771</v>
      </c>
      <c r="K3106" s="1">
        <v>1.0</v>
      </c>
      <c r="L3106" s="3">
        <v>33970.0</v>
      </c>
      <c r="M3106" s="3">
        <v>42231.0</v>
      </c>
      <c r="N3106" s="3">
        <v>42231.0</v>
      </c>
    </row>
    <row r="3107">
      <c r="A3107" s="1" t="s">
        <v>11772</v>
      </c>
      <c r="B3107" s="1" t="s">
        <v>11773</v>
      </c>
      <c r="D3107" s="1" t="s">
        <v>56</v>
      </c>
      <c r="E3107" s="1">
        <v>3242399.0</v>
      </c>
      <c r="F3107" s="1" t="s">
        <v>18</v>
      </c>
      <c r="G3107" s="1" t="s">
        <v>128</v>
      </c>
      <c r="H3107" s="1" t="s">
        <v>326</v>
      </c>
      <c r="I3107" s="1" t="s">
        <v>130</v>
      </c>
      <c r="J3107" s="1" t="s">
        <v>327</v>
      </c>
      <c r="K3107" s="1">
        <v>3.0</v>
      </c>
      <c r="L3107" s="3">
        <v>39144.0</v>
      </c>
      <c r="M3107" s="3">
        <v>39173.0</v>
      </c>
      <c r="N3107" s="3">
        <v>40087.0</v>
      </c>
    </row>
    <row r="3108">
      <c r="A3108" s="1" t="s">
        <v>11774</v>
      </c>
      <c r="B3108" s="1" t="s">
        <v>11775</v>
      </c>
      <c r="C3108" s="2" t="s">
        <v>11776</v>
      </c>
      <c r="D3108" s="1" t="s">
        <v>766</v>
      </c>
      <c r="E3108" s="1" t="s">
        <v>43</v>
      </c>
      <c r="F3108" s="1" t="s">
        <v>18</v>
      </c>
      <c r="G3108" s="1" t="s">
        <v>25</v>
      </c>
      <c r="H3108" s="1" t="s">
        <v>286</v>
      </c>
      <c r="I3108" s="1" t="s">
        <v>578</v>
      </c>
      <c r="J3108" s="1" t="s">
        <v>578</v>
      </c>
      <c r="K3108" s="1">
        <v>1.0</v>
      </c>
      <c r="M3108" s="3">
        <v>40805.0</v>
      </c>
      <c r="N3108" s="3">
        <v>40805.0</v>
      </c>
    </row>
    <row r="3109">
      <c r="A3109" s="1" t="s">
        <v>11777</v>
      </c>
      <c r="B3109" s="1" t="s">
        <v>11778</v>
      </c>
      <c r="C3109" s="2" t="s">
        <v>11779</v>
      </c>
      <c r="D3109" s="1" t="s">
        <v>1384</v>
      </c>
      <c r="E3109" s="1">
        <v>1.49938635E8</v>
      </c>
      <c r="F3109" s="1" t="s">
        <v>689</v>
      </c>
      <c r="G3109" s="1" t="s">
        <v>322</v>
      </c>
      <c r="H3109" s="1">
        <v>6.0</v>
      </c>
      <c r="I3109" s="1" t="s">
        <v>11780</v>
      </c>
      <c r="J3109" s="1" t="s">
        <v>11781</v>
      </c>
      <c r="K3109" s="1">
        <v>1.0</v>
      </c>
      <c r="L3109" s="3">
        <v>29587.0</v>
      </c>
      <c r="M3109" s="3">
        <v>40753.0</v>
      </c>
      <c r="N3109" s="3">
        <v>40753.0</v>
      </c>
    </row>
    <row r="3110">
      <c r="A3110" s="1" t="s">
        <v>11782</v>
      </c>
      <c r="B3110" s="1" t="s">
        <v>11783</v>
      </c>
      <c r="C3110" s="2" t="s">
        <v>11784</v>
      </c>
      <c r="D3110" s="1" t="s">
        <v>11785</v>
      </c>
      <c r="E3110" s="1">
        <v>50000.0</v>
      </c>
      <c r="F3110" s="1" t="s">
        <v>18</v>
      </c>
      <c r="G3110" s="1" t="s">
        <v>25</v>
      </c>
      <c r="H3110" s="1" t="s">
        <v>158</v>
      </c>
      <c r="I3110" s="1" t="s">
        <v>244</v>
      </c>
      <c r="J3110" s="1" t="s">
        <v>327</v>
      </c>
      <c r="K3110" s="1">
        <v>1.0</v>
      </c>
      <c r="M3110" s="3">
        <v>41577.0</v>
      </c>
      <c r="N3110" s="3">
        <v>41577.0</v>
      </c>
    </row>
    <row r="3111">
      <c r="A3111" s="1" t="s">
        <v>11786</v>
      </c>
      <c r="B3111" s="1" t="s">
        <v>11787</v>
      </c>
      <c r="E3111" s="1">
        <v>121868.0</v>
      </c>
      <c r="F3111" s="1" t="s">
        <v>18</v>
      </c>
      <c r="K3111" s="1">
        <v>1.0</v>
      </c>
      <c r="M3111" s="3">
        <v>41898.0</v>
      </c>
      <c r="N3111" s="3">
        <v>41898.0</v>
      </c>
    </row>
    <row r="3112">
      <c r="A3112" s="1" t="s">
        <v>11788</v>
      </c>
      <c r="B3112" s="1" t="s">
        <v>11789</v>
      </c>
      <c r="C3112" s="2" t="s">
        <v>11790</v>
      </c>
      <c r="D3112" s="1" t="s">
        <v>42</v>
      </c>
      <c r="E3112" s="1" t="s">
        <v>43</v>
      </c>
      <c r="F3112" s="1" t="s">
        <v>18</v>
      </c>
      <c r="G3112" s="1" t="s">
        <v>25</v>
      </c>
      <c r="H3112" s="1" t="s">
        <v>1352</v>
      </c>
      <c r="I3112" s="1" t="s">
        <v>1353</v>
      </c>
      <c r="J3112" s="1" t="s">
        <v>1354</v>
      </c>
      <c r="K3112" s="1">
        <v>1.0</v>
      </c>
      <c r="L3112" s="3">
        <v>35857.0</v>
      </c>
      <c r="M3112" s="3">
        <v>41835.0</v>
      </c>
      <c r="N3112" s="3">
        <v>41835.0</v>
      </c>
    </row>
    <row r="3113">
      <c r="A3113" s="1" t="s">
        <v>11791</v>
      </c>
      <c r="B3113" s="1" t="s">
        <v>11792</v>
      </c>
      <c r="C3113" s="2" t="s">
        <v>11793</v>
      </c>
      <c r="E3113" s="1" t="s">
        <v>43</v>
      </c>
      <c r="F3113" s="1" t="s">
        <v>113</v>
      </c>
      <c r="G3113" s="1" t="s">
        <v>25</v>
      </c>
      <c r="H3113" s="1" t="s">
        <v>1352</v>
      </c>
      <c r="I3113" s="1" t="s">
        <v>1353</v>
      </c>
      <c r="J3113" s="1" t="s">
        <v>1353</v>
      </c>
      <c r="K3113" s="1">
        <v>1.0</v>
      </c>
      <c r="L3113" s="3">
        <v>31048.0</v>
      </c>
      <c r="M3113" s="3">
        <v>38231.0</v>
      </c>
      <c r="N3113" s="3">
        <v>38231.0</v>
      </c>
    </row>
    <row r="3114">
      <c r="A3114" s="1" t="s">
        <v>11794</v>
      </c>
      <c r="B3114" s="1" t="s">
        <v>11795</v>
      </c>
      <c r="C3114" s="2" t="s">
        <v>11796</v>
      </c>
      <c r="D3114" s="1" t="s">
        <v>766</v>
      </c>
      <c r="E3114" s="1">
        <v>2.5E7</v>
      </c>
      <c r="F3114" s="1" t="s">
        <v>689</v>
      </c>
      <c r="G3114" s="1" t="s">
        <v>25</v>
      </c>
      <c r="H3114" s="1" t="s">
        <v>158</v>
      </c>
      <c r="I3114" s="1" t="s">
        <v>244</v>
      </c>
      <c r="J3114" s="1" t="s">
        <v>11797</v>
      </c>
      <c r="K3114" s="1">
        <v>1.0</v>
      </c>
      <c r="L3114" s="3">
        <v>31778.0</v>
      </c>
      <c r="M3114" s="3">
        <v>41019.0</v>
      </c>
      <c r="N3114" s="3">
        <v>41019.0</v>
      </c>
    </row>
    <row r="3115">
      <c r="A3115" s="1" t="s">
        <v>11798</v>
      </c>
      <c r="B3115" s="1" t="s">
        <v>11799</v>
      </c>
      <c r="C3115" s="2" t="s">
        <v>11800</v>
      </c>
      <c r="D3115" s="1" t="s">
        <v>36</v>
      </c>
      <c r="E3115" s="1">
        <v>1865000.0</v>
      </c>
      <c r="F3115" s="1" t="s">
        <v>18</v>
      </c>
      <c r="G3115" s="1" t="s">
        <v>25</v>
      </c>
      <c r="H3115" s="1" t="s">
        <v>44</v>
      </c>
      <c r="I3115" s="1" t="s">
        <v>282</v>
      </c>
      <c r="J3115" s="1" t="s">
        <v>282</v>
      </c>
      <c r="K3115" s="1">
        <v>2.0</v>
      </c>
      <c r="L3115" s="3">
        <v>40909.0</v>
      </c>
      <c r="M3115" s="3">
        <v>41287.0</v>
      </c>
      <c r="N3115" s="3">
        <v>41816.0</v>
      </c>
    </row>
    <row r="3116">
      <c r="A3116" s="1" t="s">
        <v>11801</v>
      </c>
      <c r="B3116" s="1" t="s">
        <v>11802</v>
      </c>
      <c r="D3116" s="1" t="s">
        <v>285</v>
      </c>
      <c r="E3116" s="1" t="s">
        <v>43</v>
      </c>
      <c r="F3116" s="1" t="s">
        <v>18</v>
      </c>
      <c r="G3116" s="1" t="s">
        <v>25</v>
      </c>
      <c r="H3116" s="1" t="s">
        <v>106</v>
      </c>
      <c r="I3116" s="1" t="s">
        <v>596</v>
      </c>
      <c r="J3116" s="1" t="s">
        <v>762</v>
      </c>
      <c r="K3116" s="1">
        <v>1.0</v>
      </c>
      <c r="L3116" s="3">
        <v>41478.0</v>
      </c>
      <c r="M3116" s="3">
        <v>41843.0</v>
      </c>
      <c r="N3116" s="3">
        <v>41843.0</v>
      </c>
    </row>
    <row r="3117">
      <c r="A3117" s="1" t="s">
        <v>11803</v>
      </c>
      <c r="B3117" s="1" t="s">
        <v>11804</v>
      </c>
      <c r="C3117" s="2" t="s">
        <v>11805</v>
      </c>
      <c r="D3117" s="1" t="s">
        <v>11806</v>
      </c>
      <c r="E3117" s="1">
        <v>260000.0</v>
      </c>
      <c r="F3117" s="1" t="s">
        <v>18</v>
      </c>
      <c r="G3117" s="1" t="s">
        <v>1062</v>
      </c>
      <c r="H3117" s="1">
        <v>7.0</v>
      </c>
      <c r="I3117" s="1" t="s">
        <v>10875</v>
      </c>
      <c r="J3117" s="1" t="s">
        <v>10875</v>
      </c>
      <c r="K3117" s="1">
        <v>3.0</v>
      </c>
      <c r="L3117" s="3">
        <v>41213.0</v>
      </c>
      <c r="M3117" s="3">
        <v>40452.0</v>
      </c>
      <c r="N3117" s="3">
        <v>40664.0</v>
      </c>
    </row>
    <row r="3118">
      <c r="A3118" s="1" t="s">
        <v>11807</v>
      </c>
      <c r="B3118" s="1" t="s">
        <v>11808</v>
      </c>
      <c r="C3118" s="2" t="s">
        <v>11809</v>
      </c>
      <c r="D3118" s="1" t="s">
        <v>256</v>
      </c>
      <c r="E3118" s="1">
        <v>7473841.0</v>
      </c>
      <c r="F3118" s="1" t="s">
        <v>18</v>
      </c>
      <c r="K3118" s="1">
        <v>1.0</v>
      </c>
      <c r="L3118" s="3">
        <v>35796.0</v>
      </c>
      <c r="M3118" s="3">
        <v>40452.0</v>
      </c>
      <c r="N3118" s="3">
        <v>40452.0</v>
      </c>
    </row>
    <row r="3119">
      <c r="A3119" s="1" t="s">
        <v>11810</v>
      </c>
      <c r="B3119" s="1" t="s">
        <v>11811</v>
      </c>
      <c r="C3119" s="2" t="s">
        <v>11812</v>
      </c>
      <c r="D3119" s="1" t="s">
        <v>11813</v>
      </c>
      <c r="E3119" s="1">
        <v>6779357.0</v>
      </c>
      <c r="F3119" s="1" t="s">
        <v>18</v>
      </c>
      <c r="G3119" s="1" t="s">
        <v>638</v>
      </c>
      <c r="H3119" s="1">
        <v>7.0</v>
      </c>
      <c r="I3119" s="1" t="s">
        <v>929</v>
      </c>
      <c r="J3119" s="1" t="s">
        <v>929</v>
      </c>
      <c r="K3119" s="1">
        <v>2.0</v>
      </c>
      <c r="L3119" s="3">
        <v>36800.0</v>
      </c>
      <c r="M3119" s="3">
        <v>36941.0</v>
      </c>
      <c r="N3119" s="3">
        <v>37396.0</v>
      </c>
    </row>
    <row r="3120">
      <c r="A3120" s="1" t="s">
        <v>11814</v>
      </c>
      <c r="B3120" s="1" t="s">
        <v>11815</v>
      </c>
      <c r="C3120" s="2" t="s">
        <v>11816</v>
      </c>
      <c r="D3120" s="1" t="s">
        <v>2326</v>
      </c>
      <c r="E3120" s="1">
        <v>5000000.0</v>
      </c>
      <c r="F3120" s="1" t="s">
        <v>207</v>
      </c>
      <c r="G3120" s="1" t="s">
        <v>25</v>
      </c>
      <c r="H3120" s="1" t="s">
        <v>89</v>
      </c>
      <c r="I3120" s="1" t="s">
        <v>1132</v>
      </c>
      <c r="J3120" s="1" t="s">
        <v>1133</v>
      </c>
      <c r="K3120" s="1">
        <v>1.0</v>
      </c>
      <c r="L3120" s="3">
        <v>26299.0</v>
      </c>
      <c r="M3120" s="3">
        <v>38618.0</v>
      </c>
      <c r="N3120" s="3">
        <v>38618.0</v>
      </c>
    </row>
    <row r="3121">
      <c r="A3121" s="1" t="s">
        <v>11817</v>
      </c>
      <c r="B3121" s="1" t="s">
        <v>11818</v>
      </c>
      <c r="C3121" s="2" t="s">
        <v>11819</v>
      </c>
      <c r="D3121" s="1" t="s">
        <v>3814</v>
      </c>
      <c r="E3121" s="1" t="s">
        <v>43</v>
      </c>
      <c r="F3121" s="1" t="s">
        <v>18</v>
      </c>
      <c r="G3121" s="1" t="s">
        <v>25</v>
      </c>
      <c r="H3121" s="1" t="s">
        <v>1306</v>
      </c>
      <c r="I3121" s="1" t="s">
        <v>245</v>
      </c>
      <c r="J3121" s="1" t="s">
        <v>245</v>
      </c>
      <c r="K3121" s="1">
        <v>1.0</v>
      </c>
      <c r="L3121" s="3">
        <v>28126.0</v>
      </c>
      <c r="M3121" s="3">
        <v>42199.0</v>
      </c>
      <c r="N3121" s="3">
        <v>42199.0</v>
      </c>
    </row>
    <row r="3122">
      <c r="A3122" s="1" t="s">
        <v>11820</v>
      </c>
      <c r="B3122" s="1" t="s">
        <v>11821</v>
      </c>
      <c r="D3122" s="1" t="s">
        <v>11822</v>
      </c>
      <c r="E3122" s="1">
        <v>2.92432833E8</v>
      </c>
      <c r="F3122" s="1" t="s">
        <v>18</v>
      </c>
      <c r="K3122" s="1">
        <v>1.0</v>
      </c>
      <c r="M3122" s="3">
        <v>41953.0</v>
      </c>
      <c r="N3122" s="3">
        <v>41953.0</v>
      </c>
    </row>
    <row r="3123">
      <c r="A3123" s="1" t="s">
        <v>11823</v>
      </c>
      <c r="B3123" s="1" t="s">
        <v>11824</v>
      </c>
      <c r="C3123" s="2" t="s">
        <v>11825</v>
      </c>
      <c r="D3123" s="1" t="s">
        <v>50</v>
      </c>
      <c r="E3123" s="1">
        <v>1.0E7</v>
      </c>
      <c r="F3123" s="1" t="s">
        <v>18</v>
      </c>
      <c r="G3123" s="1" t="s">
        <v>37</v>
      </c>
      <c r="H3123" s="1">
        <v>22.0</v>
      </c>
      <c r="I3123" s="1" t="s">
        <v>38</v>
      </c>
      <c r="J3123" s="1" t="s">
        <v>38</v>
      </c>
      <c r="K3123" s="1">
        <v>1.0</v>
      </c>
      <c r="L3123" s="3">
        <v>39448.0</v>
      </c>
      <c r="M3123" s="3">
        <v>39888.0</v>
      </c>
      <c r="N3123" s="3">
        <v>39888.0</v>
      </c>
    </row>
    <row r="3124">
      <c r="A3124" s="1" t="s">
        <v>11826</v>
      </c>
      <c r="B3124" s="1" t="s">
        <v>11827</v>
      </c>
      <c r="C3124" s="2" t="s">
        <v>11828</v>
      </c>
      <c r="D3124" s="1" t="s">
        <v>741</v>
      </c>
      <c r="E3124" s="1">
        <v>9541187.0</v>
      </c>
      <c r="F3124" s="1" t="s">
        <v>18</v>
      </c>
      <c r="G3124" s="1" t="s">
        <v>25</v>
      </c>
      <c r="H3124" s="1" t="s">
        <v>64</v>
      </c>
      <c r="I3124" s="1" t="s">
        <v>1221</v>
      </c>
      <c r="J3124" s="1" t="s">
        <v>1221</v>
      </c>
      <c r="K3124" s="1">
        <v>2.0</v>
      </c>
      <c r="M3124" s="3">
        <v>39374.0</v>
      </c>
      <c r="N3124" s="3">
        <v>39928.0</v>
      </c>
    </row>
    <row r="3125">
      <c r="A3125" s="1" t="s">
        <v>11829</v>
      </c>
      <c r="B3125" s="1" t="s">
        <v>11830</v>
      </c>
      <c r="C3125" s="2" t="s">
        <v>11831</v>
      </c>
      <c r="D3125" s="1" t="s">
        <v>56</v>
      </c>
      <c r="E3125" s="1">
        <v>1700000.0</v>
      </c>
      <c r="F3125" s="1" t="s">
        <v>207</v>
      </c>
      <c r="G3125" s="1" t="s">
        <v>25</v>
      </c>
      <c r="H3125" s="1" t="s">
        <v>121</v>
      </c>
      <c r="I3125" s="1" t="s">
        <v>528</v>
      </c>
      <c r="J3125" s="1" t="s">
        <v>634</v>
      </c>
      <c r="K3125" s="1">
        <v>1.0</v>
      </c>
      <c r="M3125" s="3">
        <v>39146.0</v>
      </c>
      <c r="N3125" s="3">
        <v>39146.0</v>
      </c>
    </row>
    <row r="3126">
      <c r="A3126" s="1" t="s">
        <v>11832</v>
      </c>
      <c r="B3126" s="1" t="s">
        <v>11833</v>
      </c>
      <c r="C3126" s="2" t="s">
        <v>11834</v>
      </c>
      <c r="D3126" s="1" t="s">
        <v>1247</v>
      </c>
      <c r="E3126" s="1">
        <v>255000.0</v>
      </c>
      <c r="F3126" s="1" t="s">
        <v>18</v>
      </c>
      <c r="G3126" s="1" t="s">
        <v>25</v>
      </c>
      <c r="H3126" s="1" t="s">
        <v>64</v>
      </c>
      <c r="I3126" s="1" t="s">
        <v>65</v>
      </c>
      <c r="J3126" s="1" t="s">
        <v>66</v>
      </c>
      <c r="K3126" s="1">
        <v>2.0</v>
      </c>
      <c r="L3126" s="3">
        <v>40909.0</v>
      </c>
      <c r="M3126" s="3">
        <v>41334.0</v>
      </c>
      <c r="N3126" s="3">
        <v>41425.0</v>
      </c>
    </row>
    <row r="3127">
      <c r="A3127" s="1" t="s">
        <v>11835</v>
      </c>
      <c r="B3127" s="1" t="s">
        <v>11836</v>
      </c>
      <c r="C3127" s="2" t="s">
        <v>11837</v>
      </c>
      <c r="D3127" s="1" t="s">
        <v>56</v>
      </c>
      <c r="E3127" s="1">
        <v>1840000.0</v>
      </c>
      <c r="F3127" s="1" t="s">
        <v>18</v>
      </c>
      <c r="G3127" s="1" t="s">
        <v>128</v>
      </c>
      <c r="H3127" s="1" t="s">
        <v>326</v>
      </c>
      <c r="I3127" s="1" t="s">
        <v>3220</v>
      </c>
      <c r="J3127" s="1" t="s">
        <v>11838</v>
      </c>
      <c r="K3127" s="1">
        <v>1.0</v>
      </c>
      <c r="M3127" s="3">
        <v>38473.0</v>
      </c>
      <c r="N3127" s="3">
        <v>38473.0</v>
      </c>
    </row>
    <row r="3128">
      <c r="A3128" s="1" t="s">
        <v>11839</v>
      </c>
      <c r="B3128" s="1" t="s">
        <v>11840</v>
      </c>
      <c r="C3128" s="2" t="s">
        <v>11841</v>
      </c>
      <c r="D3128" s="1" t="s">
        <v>11842</v>
      </c>
      <c r="E3128" s="1">
        <v>250000.0</v>
      </c>
      <c r="F3128" s="1" t="s">
        <v>18</v>
      </c>
      <c r="G3128" s="1" t="s">
        <v>25</v>
      </c>
      <c r="H3128" s="1" t="s">
        <v>64</v>
      </c>
      <c r="I3128" s="1" t="s">
        <v>65</v>
      </c>
      <c r="J3128" s="1" t="s">
        <v>271</v>
      </c>
      <c r="K3128" s="1">
        <v>1.0</v>
      </c>
      <c r="L3128" s="3">
        <v>41275.0</v>
      </c>
      <c r="M3128" s="3">
        <v>41306.0</v>
      </c>
      <c r="N3128" s="3">
        <v>41306.0</v>
      </c>
    </row>
    <row r="3129">
      <c r="A3129" s="1" t="s">
        <v>11843</v>
      </c>
      <c r="B3129" s="1" t="s">
        <v>11844</v>
      </c>
      <c r="C3129" s="2" t="s">
        <v>11845</v>
      </c>
      <c r="D3129" s="1" t="s">
        <v>11846</v>
      </c>
      <c r="E3129" s="1">
        <v>1500000.0</v>
      </c>
      <c r="F3129" s="1" t="s">
        <v>18</v>
      </c>
      <c r="G3129" s="1" t="s">
        <v>128</v>
      </c>
      <c r="H3129" s="1" t="s">
        <v>129</v>
      </c>
      <c r="I3129" s="1" t="s">
        <v>130</v>
      </c>
      <c r="J3129" s="1" t="s">
        <v>130</v>
      </c>
      <c r="K3129" s="1">
        <v>1.0</v>
      </c>
      <c r="M3129" s="3">
        <v>40099.0</v>
      </c>
      <c r="N3129" s="3">
        <v>40099.0</v>
      </c>
    </row>
    <row r="3130">
      <c r="A3130" s="1" t="s">
        <v>11847</v>
      </c>
      <c r="B3130" s="1" t="s">
        <v>11848</v>
      </c>
      <c r="C3130" s="2" t="s">
        <v>11849</v>
      </c>
      <c r="D3130" s="1" t="s">
        <v>56</v>
      </c>
      <c r="E3130" s="1">
        <v>2800000.0</v>
      </c>
      <c r="F3130" s="1" t="s">
        <v>18</v>
      </c>
      <c r="G3130" s="1" t="s">
        <v>1126</v>
      </c>
      <c r="H3130" s="1">
        <v>24.0</v>
      </c>
      <c r="I3130" s="1" t="s">
        <v>1582</v>
      </c>
      <c r="J3130" s="1" t="s">
        <v>11528</v>
      </c>
      <c r="K3130" s="1">
        <v>1.0</v>
      </c>
      <c r="L3130" s="3">
        <v>38353.0</v>
      </c>
      <c r="M3130" s="3">
        <v>40220.0</v>
      </c>
      <c r="N3130" s="3">
        <v>40220.0</v>
      </c>
    </row>
    <row r="3131">
      <c r="A3131" s="1" t="s">
        <v>11850</v>
      </c>
      <c r="B3131" s="1" t="s">
        <v>11851</v>
      </c>
      <c r="C3131" s="2" t="s">
        <v>11852</v>
      </c>
      <c r="D3131" s="1" t="s">
        <v>11853</v>
      </c>
      <c r="E3131" s="1">
        <v>1000000.0</v>
      </c>
      <c r="F3131" s="1" t="s">
        <v>18</v>
      </c>
      <c r="G3131" s="1" t="s">
        <v>25</v>
      </c>
      <c r="H3131" s="1" t="s">
        <v>158</v>
      </c>
      <c r="I3131" s="1" t="s">
        <v>2686</v>
      </c>
      <c r="J3131" s="1" t="s">
        <v>8102</v>
      </c>
      <c r="K3131" s="1">
        <v>1.0</v>
      </c>
      <c r="L3131" s="3">
        <v>36161.0</v>
      </c>
      <c r="M3131" s="3">
        <v>38991.0</v>
      </c>
      <c r="N3131" s="3">
        <v>38991.0</v>
      </c>
    </row>
    <row r="3132">
      <c r="A3132" s="1" t="s">
        <v>11854</v>
      </c>
      <c r="B3132" s="1" t="s">
        <v>11855</v>
      </c>
      <c r="C3132" s="2" t="s">
        <v>11856</v>
      </c>
      <c r="D3132" s="1" t="s">
        <v>42</v>
      </c>
      <c r="E3132" s="1">
        <v>250000.0</v>
      </c>
      <c r="F3132" s="1" t="s">
        <v>18</v>
      </c>
      <c r="G3132" s="1" t="s">
        <v>25</v>
      </c>
      <c r="H3132" s="1" t="s">
        <v>208</v>
      </c>
      <c r="I3132" s="1" t="s">
        <v>2182</v>
      </c>
      <c r="J3132" s="1" t="s">
        <v>11857</v>
      </c>
      <c r="K3132" s="1">
        <v>1.0</v>
      </c>
      <c r="M3132" s="3">
        <v>41227.0</v>
      </c>
      <c r="N3132" s="3">
        <v>41227.0</v>
      </c>
    </row>
    <row r="3133">
      <c r="A3133" s="1" t="s">
        <v>11858</v>
      </c>
      <c r="B3133" s="1" t="s">
        <v>11859</v>
      </c>
      <c r="C3133" s="2" t="s">
        <v>11860</v>
      </c>
      <c r="D3133" s="1" t="s">
        <v>2966</v>
      </c>
      <c r="E3133" s="1">
        <v>2500.0</v>
      </c>
      <c r="F3133" s="1" t="s">
        <v>18</v>
      </c>
      <c r="G3133" s="1" t="s">
        <v>25</v>
      </c>
      <c r="H3133" s="1" t="s">
        <v>82</v>
      </c>
      <c r="I3133" s="1" t="s">
        <v>1764</v>
      </c>
      <c r="J3133" s="1" t="s">
        <v>1764</v>
      </c>
      <c r="K3133" s="1">
        <v>1.0</v>
      </c>
      <c r="L3133" s="3">
        <v>37316.0</v>
      </c>
      <c r="M3133" s="3">
        <v>41878.0</v>
      </c>
      <c r="N3133" s="3">
        <v>41878.0</v>
      </c>
    </row>
    <row r="3134">
      <c r="A3134" s="1" t="s">
        <v>11861</v>
      </c>
      <c r="B3134" s="1" t="s">
        <v>11862</v>
      </c>
      <c r="C3134" s="2" t="s">
        <v>11863</v>
      </c>
      <c r="D3134" s="1" t="s">
        <v>3485</v>
      </c>
      <c r="E3134" s="1">
        <v>9192383.0</v>
      </c>
      <c r="F3134" s="1" t="s">
        <v>18</v>
      </c>
      <c r="K3134" s="1">
        <v>1.0</v>
      </c>
      <c r="M3134" s="3">
        <v>41883.0</v>
      </c>
      <c r="N3134" s="3">
        <v>41883.0</v>
      </c>
    </row>
    <row r="3135">
      <c r="A3135" s="1" t="s">
        <v>11864</v>
      </c>
      <c r="B3135" s="1" t="s">
        <v>11865</v>
      </c>
      <c r="C3135" s="2" t="s">
        <v>11866</v>
      </c>
      <c r="D3135" s="1" t="s">
        <v>11867</v>
      </c>
      <c r="E3135" s="1" t="s">
        <v>43</v>
      </c>
      <c r="F3135" s="1" t="s">
        <v>18</v>
      </c>
      <c r="G3135" s="1" t="s">
        <v>25</v>
      </c>
      <c r="H3135" s="1" t="s">
        <v>808</v>
      </c>
      <c r="I3135" s="1" t="s">
        <v>11868</v>
      </c>
      <c r="J3135" s="1" t="s">
        <v>11869</v>
      </c>
      <c r="K3135" s="1">
        <v>1.0</v>
      </c>
      <c r="M3135" s="3">
        <v>41789.0</v>
      </c>
      <c r="N3135" s="3">
        <v>41789.0</v>
      </c>
    </row>
    <row r="3136">
      <c r="A3136" s="1" t="s">
        <v>11870</v>
      </c>
      <c r="B3136" s="1" t="s">
        <v>11871</v>
      </c>
      <c r="C3136" s="2" t="s">
        <v>11872</v>
      </c>
      <c r="D3136" s="1" t="s">
        <v>11873</v>
      </c>
      <c r="E3136" s="1" t="s">
        <v>43</v>
      </c>
      <c r="F3136" s="1" t="s">
        <v>113</v>
      </c>
      <c r="G3136" s="1" t="s">
        <v>25</v>
      </c>
      <c r="H3136" s="1" t="s">
        <v>82</v>
      </c>
      <c r="I3136" s="1" t="s">
        <v>3879</v>
      </c>
      <c r="J3136" s="1" t="s">
        <v>3879</v>
      </c>
      <c r="K3136" s="1">
        <v>1.0</v>
      </c>
      <c r="M3136" s="3">
        <v>42114.0</v>
      </c>
      <c r="N3136" s="3">
        <v>42114.0</v>
      </c>
    </row>
    <row r="3137">
      <c r="A3137" s="1" t="s">
        <v>11874</v>
      </c>
      <c r="B3137" s="1" t="s">
        <v>11875</v>
      </c>
      <c r="C3137" s="2" t="s">
        <v>11876</v>
      </c>
      <c r="D3137" s="1" t="s">
        <v>11877</v>
      </c>
      <c r="E3137" s="1" t="s">
        <v>43</v>
      </c>
      <c r="F3137" s="1" t="s">
        <v>113</v>
      </c>
      <c r="G3137" s="1" t="s">
        <v>25</v>
      </c>
      <c r="H3137" s="1" t="s">
        <v>286</v>
      </c>
      <c r="I3137" s="1" t="s">
        <v>874</v>
      </c>
      <c r="J3137" s="1" t="s">
        <v>2967</v>
      </c>
      <c r="K3137" s="1">
        <v>1.0</v>
      </c>
      <c r="L3137" s="3">
        <v>29952.0</v>
      </c>
      <c r="M3137" s="3">
        <v>34789.0</v>
      </c>
      <c r="N3137" s="3">
        <v>34789.0</v>
      </c>
    </row>
    <row r="3138">
      <c r="A3138" s="1" t="s">
        <v>11878</v>
      </c>
      <c r="B3138" s="1" t="s">
        <v>11879</v>
      </c>
      <c r="E3138" s="1" t="s">
        <v>43</v>
      </c>
      <c r="F3138" s="1" t="s">
        <v>207</v>
      </c>
      <c r="K3138" s="1">
        <v>1.0</v>
      </c>
      <c r="M3138" s="3">
        <v>42104.0</v>
      </c>
      <c r="N3138" s="3">
        <v>42104.0</v>
      </c>
    </row>
    <row r="3139">
      <c r="A3139" s="1" t="s">
        <v>11880</v>
      </c>
      <c r="B3139" s="1" t="s">
        <v>11881</v>
      </c>
      <c r="C3139" s="2" t="s">
        <v>11882</v>
      </c>
      <c r="D3139" s="1" t="s">
        <v>3485</v>
      </c>
      <c r="E3139" s="1">
        <v>1440000.0</v>
      </c>
      <c r="F3139" s="1" t="s">
        <v>18</v>
      </c>
      <c r="G3139" s="1" t="s">
        <v>25</v>
      </c>
      <c r="H3139" s="1" t="s">
        <v>158</v>
      </c>
      <c r="I3139" s="1" t="s">
        <v>244</v>
      </c>
      <c r="J3139" s="1" t="s">
        <v>327</v>
      </c>
      <c r="K3139" s="1">
        <v>1.0</v>
      </c>
      <c r="M3139" s="3">
        <v>42325.0</v>
      </c>
      <c r="N3139" s="3">
        <v>42325.0</v>
      </c>
    </row>
    <row r="3140">
      <c r="A3140" s="1" t="s">
        <v>11883</v>
      </c>
      <c r="B3140" s="1" t="s">
        <v>11884</v>
      </c>
      <c r="C3140" s="2" t="s">
        <v>11885</v>
      </c>
      <c r="D3140" s="1" t="s">
        <v>11886</v>
      </c>
      <c r="E3140" s="1">
        <v>4.17040423E8</v>
      </c>
      <c r="F3140" s="1" t="s">
        <v>689</v>
      </c>
      <c r="G3140" s="1" t="s">
        <v>25</v>
      </c>
      <c r="H3140" s="1" t="s">
        <v>64</v>
      </c>
      <c r="I3140" s="1" t="s">
        <v>65</v>
      </c>
      <c r="J3140" s="1" t="s">
        <v>1068</v>
      </c>
      <c r="K3140" s="1">
        <v>10.0</v>
      </c>
      <c r="L3140" s="3">
        <v>37622.0</v>
      </c>
      <c r="M3140" s="3">
        <v>39002.0</v>
      </c>
      <c r="N3140" s="3">
        <v>40966.0</v>
      </c>
    </row>
    <row r="3141">
      <c r="A3141" s="1" t="s">
        <v>11887</v>
      </c>
      <c r="B3141" s="1" t="s">
        <v>11888</v>
      </c>
      <c r="C3141" s="2" t="s">
        <v>11889</v>
      </c>
      <c r="D3141" s="1" t="s">
        <v>11890</v>
      </c>
      <c r="E3141" s="1">
        <v>100000.0</v>
      </c>
      <c r="F3141" s="1" t="s">
        <v>18</v>
      </c>
      <c r="G3141" s="1" t="s">
        <v>25</v>
      </c>
      <c r="H3141" s="1" t="s">
        <v>121</v>
      </c>
      <c r="I3141" s="1" t="s">
        <v>122</v>
      </c>
      <c r="J3141" s="1" t="s">
        <v>122</v>
      </c>
      <c r="K3141" s="1">
        <v>1.0</v>
      </c>
      <c r="L3141" s="3">
        <v>41374.0</v>
      </c>
      <c r="M3141" s="3">
        <v>41610.0</v>
      </c>
      <c r="N3141" s="3">
        <v>41610.0</v>
      </c>
    </row>
    <row r="3142">
      <c r="A3142" s="1" t="s">
        <v>11891</v>
      </c>
      <c r="B3142" s="1" t="s">
        <v>11892</v>
      </c>
      <c r="C3142" s="2" t="s">
        <v>11893</v>
      </c>
      <c r="D3142" s="1" t="s">
        <v>11894</v>
      </c>
      <c r="E3142" s="1">
        <v>9.0E7</v>
      </c>
      <c r="F3142" s="1" t="s">
        <v>18</v>
      </c>
      <c r="G3142" s="1" t="s">
        <v>7999</v>
      </c>
      <c r="K3142" s="1">
        <v>1.0</v>
      </c>
      <c r="L3142" s="3">
        <v>12055.0</v>
      </c>
      <c r="M3142" s="3">
        <v>41911.0</v>
      </c>
      <c r="N3142" s="3">
        <v>41911.0</v>
      </c>
    </row>
    <row r="3143">
      <c r="A3143" s="1" t="s">
        <v>11895</v>
      </c>
      <c r="B3143" s="1" t="s">
        <v>11896</v>
      </c>
      <c r="C3143" s="2" t="s">
        <v>11897</v>
      </c>
      <c r="D3143" s="1" t="s">
        <v>63</v>
      </c>
      <c r="E3143" s="1">
        <v>1318297.0</v>
      </c>
      <c r="F3143" s="1" t="s">
        <v>18</v>
      </c>
      <c r="G3143" s="1" t="s">
        <v>25</v>
      </c>
      <c r="H3143" s="1" t="s">
        <v>64</v>
      </c>
      <c r="I3143" s="1" t="s">
        <v>1221</v>
      </c>
      <c r="J3143" s="1" t="s">
        <v>1221</v>
      </c>
      <c r="K3143" s="1">
        <v>1.0</v>
      </c>
      <c r="M3143" s="3">
        <v>40637.0</v>
      </c>
      <c r="N3143" s="3">
        <v>40637.0</v>
      </c>
    </row>
    <row r="3144">
      <c r="A3144" s="1" t="s">
        <v>11898</v>
      </c>
      <c r="B3144" s="1" t="s">
        <v>11899</v>
      </c>
      <c r="C3144" s="2" t="s">
        <v>11900</v>
      </c>
      <c r="D3144" s="1" t="s">
        <v>786</v>
      </c>
      <c r="E3144" s="1">
        <v>3000000.0</v>
      </c>
      <c r="F3144" s="1" t="s">
        <v>18</v>
      </c>
      <c r="G3144" s="1" t="s">
        <v>128</v>
      </c>
      <c r="H3144" s="1" t="s">
        <v>4294</v>
      </c>
      <c r="I3144" s="1" t="s">
        <v>4295</v>
      </c>
      <c r="J3144" s="1" t="s">
        <v>4295</v>
      </c>
      <c r="K3144" s="1">
        <v>1.0</v>
      </c>
      <c r="M3144" s="3">
        <v>42123.0</v>
      </c>
      <c r="N3144" s="3">
        <v>42123.0</v>
      </c>
    </row>
    <row r="3145">
      <c r="A3145" s="1" t="s">
        <v>11901</v>
      </c>
      <c r="B3145" s="1" t="s">
        <v>11902</v>
      </c>
      <c r="C3145" s="2" t="s">
        <v>11903</v>
      </c>
      <c r="D3145" s="1" t="s">
        <v>42</v>
      </c>
      <c r="E3145" s="1">
        <v>1481639.0</v>
      </c>
      <c r="F3145" s="1" t="s">
        <v>113</v>
      </c>
      <c r="G3145" s="1" t="s">
        <v>366</v>
      </c>
      <c r="H3145" s="1">
        <v>16.0</v>
      </c>
      <c r="I3145" s="1" t="s">
        <v>4711</v>
      </c>
      <c r="J3145" s="1" t="s">
        <v>4712</v>
      </c>
      <c r="K3145" s="1">
        <v>1.0</v>
      </c>
      <c r="M3145" s="3">
        <v>41029.0</v>
      </c>
      <c r="N3145" s="3">
        <v>41029.0</v>
      </c>
    </row>
    <row r="3146">
      <c r="A3146" s="1" t="s">
        <v>11904</v>
      </c>
      <c r="B3146" s="1" t="s">
        <v>11905</v>
      </c>
      <c r="C3146" s="2" t="s">
        <v>11906</v>
      </c>
      <c r="D3146" s="1" t="s">
        <v>11907</v>
      </c>
      <c r="E3146" s="1">
        <v>1970000.0</v>
      </c>
      <c r="F3146" s="1" t="s">
        <v>18</v>
      </c>
      <c r="G3146" s="1" t="s">
        <v>479</v>
      </c>
      <c r="I3146" s="1" t="s">
        <v>480</v>
      </c>
      <c r="J3146" s="1" t="s">
        <v>480</v>
      </c>
      <c r="K3146" s="1">
        <v>2.0</v>
      </c>
      <c r="M3146" s="3">
        <v>39083.0</v>
      </c>
      <c r="N3146" s="3">
        <v>41609.0</v>
      </c>
    </row>
    <row r="3147">
      <c r="A3147" s="1" t="s">
        <v>11908</v>
      </c>
      <c r="B3147" s="1" t="s">
        <v>11909</v>
      </c>
      <c r="C3147" s="2" t="s">
        <v>11910</v>
      </c>
      <c r="D3147" s="1" t="s">
        <v>2326</v>
      </c>
      <c r="E3147" s="1">
        <v>7500000.0</v>
      </c>
      <c r="F3147" s="1" t="s">
        <v>113</v>
      </c>
      <c r="G3147" s="1" t="s">
        <v>25</v>
      </c>
      <c r="H3147" s="1" t="s">
        <v>64</v>
      </c>
      <c r="I3147" s="1" t="s">
        <v>1221</v>
      </c>
      <c r="J3147" s="1" t="s">
        <v>1221</v>
      </c>
      <c r="K3147" s="1">
        <v>1.0</v>
      </c>
      <c r="L3147" s="3">
        <v>24838.0</v>
      </c>
      <c r="M3147" s="3">
        <v>39972.0</v>
      </c>
      <c r="N3147" s="3">
        <v>39972.0</v>
      </c>
    </row>
    <row r="3148">
      <c r="A3148" s="1" t="s">
        <v>11911</v>
      </c>
      <c r="B3148" s="1" t="s">
        <v>11912</v>
      </c>
      <c r="C3148" s="2" t="s">
        <v>11913</v>
      </c>
      <c r="D3148" s="1" t="s">
        <v>56</v>
      </c>
      <c r="E3148" s="1">
        <v>3240000.0</v>
      </c>
      <c r="F3148" s="1" t="s">
        <v>18</v>
      </c>
      <c r="G3148" s="1" t="s">
        <v>165</v>
      </c>
      <c r="H3148" s="1" t="s">
        <v>166</v>
      </c>
      <c r="I3148" s="1" t="s">
        <v>167</v>
      </c>
      <c r="J3148" s="1" t="s">
        <v>167</v>
      </c>
      <c r="K3148" s="1">
        <v>1.0</v>
      </c>
      <c r="M3148" s="3">
        <v>40378.0</v>
      </c>
      <c r="N3148" s="3">
        <v>40378.0</v>
      </c>
    </row>
    <row r="3149">
      <c r="A3149" s="1" t="s">
        <v>11914</v>
      </c>
      <c r="B3149" s="1" t="s">
        <v>11915</v>
      </c>
      <c r="C3149" s="2" t="s">
        <v>11916</v>
      </c>
      <c r="D3149" s="1" t="s">
        <v>3372</v>
      </c>
      <c r="E3149" s="1">
        <v>1.985E8</v>
      </c>
      <c r="F3149" s="1" t="s">
        <v>689</v>
      </c>
      <c r="G3149" s="1" t="s">
        <v>25</v>
      </c>
      <c r="H3149" s="1" t="s">
        <v>64</v>
      </c>
      <c r="I3149" s="1" t="s">
        <v>65</v>
      </c>
      <c r="J3149" s="1" t="s">
        <v>271</v>
      </c>
      <c r="K3149" s="1">
        <v>8.0</v>
      </c>
      <c r="L3149" s="3">
        <v>36526.0</v>
      </c>
      <c r="M3149" s="3">
        <v>37561.0</v>
      </c>
      <c r="N3149" s="3">
        <v>41437.0</v>
      </c>
    </row>
    <row r="3150">
      <c r="A3150" s="1" t="s">
        <v>11917</v>
      </c>
      <c r="B3150" s="1" t="s">
        <v>11918</v>
      </c>
      <c r="C3150" s="2" t="s">
        <v>11919</v>
      </c>
      <c r="D3150" s="1" t="s">
        <v>10225</v>
      </c>
      <c r="E3150" s="1">
        <v>1.5E7</v>
      </c>
      <c r="F3150" s="1" t="s">
        <v>207</v>
      </c>
      <c r="G3150" s="1" t="s">
        <v>128</v>
      </c>
      <c r="H3150" s="1" t="s">
        <v>11920</v>
      </c>
      <c r="I3150" s="1" t="s">
        <v>3220</v>
      </c>
      <c r="J3150" s="1" t="s">
        <v>11921</v>
      </c>
      <c r="K3150" s="1">
        <v>1.0</v>
      </c>
      <c r="M3150" s="3">
        <v>37896.0</v>
      </c>
      <c r="N3150" s="3">
        <v>37896.0</v>
      </c>
    </row>
    <row r="3151">
      <c r="A3151" s="1" t="s">
        <v>11922</v>
      </c>
      <c r="B3151" s="1" t="s">
        <v>11923</v>
      </c>
      <c r="C3151" s="2" t="s">
        <v>11924</v>
      </c>
      <c r="D3151" s="1" t="s">
        <v>56</v>
      </c>
      <c r="E3151" s="1">
        <v>1.75E7</v>
      </c>
      <c r="F3151" s="1" t="s">
        <v>207</v>
      </c>
      <c r="G3151" s="1" t="s">
        <v>25</v>
      </c>
      <c r="H3151" s="1" t="s">
        <v>64</v>
      </c>
      <c r="I3151" s="1" t="s">
        <v>1221</v>
      </c>
      <c r="J3151" s="1" t="s">
        <v>1221</v>
      </c>
      <c r="K3151" s="1">
        <v>1.0</v>
      </c>
      <c r="M3151" s="3">
        <v>39968.0</v>
      </c>
      <c r="N3151" s="3">
        <v>39968.0</v>
      </c>
    </row>
    <row r="3152">
      <c r="A3152" s="1" t="s">
        <v>11925</v>
      </c>
      <c r="B3152" s="1" t="s">
        <v>11926</v>
      </c>
      <c r="C3152" s="2" t="s">
        <v>11927</v>
      </c>
      <c r="D3152" s="1" t="s">
        <v>11559</v>
      </c>
      <c r="E3152" s="1">
        <v>4000000.0</v>
      </c>
      <c r="F3152" s="1" t="s">
        <v>689</v>
      </c>
      <c r="G3152" s="1" t="s">
        <v>222</v>
      </c>
      <c r="H3152" s="1">
        <v>8.0</v>
      </c>
      <c r="I3152" s="1" t="s">
        <v>4955</v>
      </c>
      <c r="J3152" s="1" t="s">
        <v>11928</v>
      </c>
      <c r="K3152" s="1">
        <v>1.0</v>
      </c>
      <c r="L3152" s="3">
        <v>36161.0</v>
      </c>
      <c r="M3152" s="3">
        <v>42041.0</v>
      </c>
      <c r="N3152" s="3">
        <v>42041.0</v>
      </c>
    </row>
    <row r="3153">
      <c r="A3153" s="1" t="s">
        <v>11929</v>
      </c>
      <c r="B3153" s="1" t="s">
        <v>11930</v>
      </c>
      <c r="C3153" s="2" t="s">
        <v>11931</v>
      </c>
      <c r="D3153" s="1" t="s">
        <v>766</v>
      </c>
      <c r="E3153" s="1">
        <v>4.6256055E7</v>
      </c>
      <c r="F3153" s="1" t="s">
        <v>18</v>
      </c>
      <c r="G3153" s="1" t="s">
        <v>57</v>
      </c>
      <c r="H3153" s="1" t="s">
        <v>202</v>
      </c>
      <c r="I3153" s="1" t="s">
        <v>203</v>
      </c>
      <c r="J3153" s="1" t="s">
        <v>203</v>
      </c>
      <c r="K3153" s="1">
        <v>1.0</v>
      </c>
      <c r="M3153" s="3">
        <v>41554.0</v>
      </c>
      <c r="N3153" s="3">
        <v>41554.0</v>
      </c>
    </row>
    <row r="3154">
      <c r="A3154" s="1" t="s">
        <v>11932</v>
      </c>
      <c r="B3154" s="1" t="s">
        <v>11933</v>
      </c>
      <c r="D3154" s="1" t="s">
        <v>11934</v>
      </c>
      <c r="E3154" s="1">
        <v>1.5E7</v>
      </c>
      <c r="F3154" s="1" t="s">
        <v>207</v>
      </c>
      <c r="G3154" s="1" t="s">
        <v>25</v>
      </c>
      <c r="H3154" s="1" t="s">
        <v>106</v>
      </c>
      <c r="I3154" s="1" t="s">
        <v>777</v>
      </c>
      <c r="J3154" s="1" t="s">
        <v>778</v>
      </c>
      <c r="K3154" s="1">
        <v>1.0</v>
      </c>
      <c r="M3154" s="3">
        <v>37544.0</v>
      </c>
      <c r="N3154" s="3">
        <v>37544.0</v>
      </c>
    </row>
    <row r="3155">
      <c r="A3155" s="1" t="s">
        <v>11935</v>
      </c>
      <c r="B3155" s="1" t="s">
        <v>11936</v>
      </c>
      <c r="C3155" s="2" t="s">
        <v>11937</v>
      </c>
      <c r="D3155" s="1" t="s">
        <v>11938</v>
      </c>
      <c r="E3155" s="1" t="s">
        <v>43</v>
      </c>
      <c r="F3155" s="1" t="s">
        <v>113</v>
      </c>
      <c r="G3155" s="1" t="s">
        <v>552</v>
      </c>
      <c r="H3155" s="1">
        <v>51.0</v>
      </c>
      <c r="I3155" s="1" t="s">
        <v>11939</v>
      </c>
      <c r="J3155" s="1" t="s">
        <v>11939</v>
      </c>
      <c r="K3155" s="1">
        <v>1.0</v>
      </c>
      <c r="M3155" s="3">
        <v>37803.0</v>
      </c>
      <c r="N3155" s="3">
        <v>37803.0</v>
      </c>
    </row>
    <row r="3156">
      <c r="A3156" s="1" t="s">
        <v>11940</v>
      </c>
      <c r="B3156" s="1" t="s">
        <v>11941</v>
      </c>
      <c r="C3156" s="2" t="s">
        <v>11942</v>
      </c>
      <c r="D3156" s="1" t="s">
        <v>42</v>
      </c>
      <c r="E3156" s="1" t="s">
        <v>43</v>
      </c>
      <c r="F3156" s="1" t="s">
        <v>18</v>
      </c>
      <c r="G3156" s="1" t="s">
        <v>25</v>
      </c>
      <c r="H3156" s="1" t="s">
        <v>64</v>
      </c>
      <c r="I3156" s="1" t="s">
        <v>95</v>
      </c>
      <c r="J3156" s="1" t="s">
        <v>4603</v>
      </c>
      <c r="K3156" s="1">
        <v>1.0</v>
      </c>
      <c r="L3156" s="3">
        <v>39814.0</v>
      </c>
      <c r="M3156" s="3">
        <v>40687.0</v>
      </c>
      <c r="N3156" s="3">
        <v>40687.0</v>
      </c>
    </row>
    <row r="3157">
      <c r="A3157" s="1" t="s">
        <v>11943</v>
      </c>
      <c r="B3157" s="1" t="s">
        <v>11944</v>
      </c>
      <c r="C3157" s="2" t="s">
        <v>11945</v>
      </c>
      <c r="D3157" s="1" t="s">
        <v>11946</v>
      </c>
      <c r="E3157" s="1" t="s">
        <v>43</v>
      </c>
      <c r="F3157" s="1" t="s">
        <v>207</v>
      </c>
      <c r="G3157" s="1" t="s">
        <v>347</v>
      </c>
      <c r="H3157" s="1">
        <v>6.0</v>
      </c>
      <c r="I3157" s="1" t="s">
        <v>348</v>
      </c>
      <c r="J3157" s="1" t="s">
        <v>11947</v>
      </c>
      <c r="K3157" s="1">
        <v>1.0</v>
      </c>
      <c r="L3157" s="3">
        <v>39853.0</v>
      </c>
      <c r="M3157" s="3">
        <v>40919.0</v>
      </c>
      <c r="N3157" s="3">
        <v>40919.0</v>
      </c>
    </row>
    <row r="3158">
      <c r="A3158" s="1" t="s">
        <v>11948</v>
      </c>
      <c r="B3158" s="1" t="s">
        <v>11949</v>
      </c>
      <c r="C3158" s="2" t="s">
        <v>11950</v>
      </c>
      <c r="D3158" s="1" t="s">
        <v>633</v>
      </c>
      <c r="E3158" s="1">
        <v>3790000.0</v>
      </c>
      <c r="F3158" s="1" t="s">
        <v>18</v>
      </c>
      <c r="K3158" s="1">
        <v>1.0</v>
      </c>
      <c r="M3158" s="3">
        <v>39871.0</v>
      </c>
      <c r="N3158" s="3">
        <v>39871.0</v>
      </c>
    </row>
    <row r="3159">
      <c r="A3159" s="1" t="s">
        <v>11951</v>
      </c>
      <c r="B3159" s="1" t="s">
        <v>11952</v>
      </c>
      <c r="C3159" s="2" t="s">
        <v>11953</v>
      </c>
      <c r="E3159" s="1" t="s">
        <v>43</v>
      </c>
      <c r="F3159" s="1" t="s">
        <v>207</v>
      </c>
      <c r="K3159" s="1">
        <v>1.0</v>
      </c>
      <c r="L3159" s="3">
        <v>36892.0</v>
      </c>
      <c r="M3159" s="3">
        <v>37257.0</v>
      </c>
      <c r="N3159" s="3">
        <v>37257.0</v>
      </c>
    </row>
    <row r="3160">
      <c r="A3160" s="1" t="s">
        <v>11954</v>
      </c>
      <c r="B3160" s="1" t="s">
        <v>11955</v>
      </c>
      <c r="C3160" s="2" t="s">
        <v>11956</v>
      </c>
      <c r="D3160" s="1" t="s">
        <v>11957</v>
      </c>
      <c r="E3160" s="1">
        <v>1000000.0</v>
      </c>
      <c r="F3160" s="1" t="s">
        <v>18</v>
      </c>
      <c r="G3160" s="1" t="s">
        <v>699</v>
      </c>
      <c r="H3160" s="1">
        <v>5.0</v>
      </c>
      <c r="I3160" s="1" t="s">
        <v>700</v>
      </c>
      <c r="J3160" s="1" t="s">
        <v>11958</v>
      </c>
      <c r="K3160" s="1">
        <v>1.0</v>
      </c>
      <c r="L3160" s="3">
        <v>41640.0</v>
      </c>
      <c r="M3160" s="3">
        <v>41976.0</v>
      </c>
      <c r="N3160" s="3">
        <v>41976.0</v>
      </c>
    </row>
    <row r="3161">
      <c r="A3161" s="1" t="s">
        <v>11959</v>
      </c>
      <c r="B3161" s="1" t="s">
        <v>11960</v>
      </c>
      <c r="C3161" s="2" t="s">
        <v>11961</v>
      </c>
      <c r="D3161" s="1" t="s">
        <v>1401</v>
      </c>
      <c r="E3161" s="1">
        <v>3.46E7</v>
      </c>
      <c r="F3161" s="1" t="s">
        <v>207</v>
      </c>
      <c r="G3161" s="1" t="s">
        <v>25</v>
      </c>
      <c r="H3161" s="1" t="s">
        <v>64</v>
      </c>
      <c r="I3161" s="1" t="s">
        <v>65</v>
      </c>
      <c r="J3161" s="1" t="s">
        <v>1103</v>
      </c>
      <c r="K3161" s="1">
        <v>3.0</v>
      </c>
      <c r="L3161" s="3">
        <v>37987.0</v>
      </c>
      <c r="M3161" s="3">
        <v>38672.0</v>
      </c>
      <c r="N3161" s="3">
        <v>39706.0</v>
      </c>
    </row>
    <row r="3162">
      <c r="A3162" s="1" t="s">
        <v>11962</v>
      </c>
      <c r="B3162" s="1" t="s">
        <v>11963</v>
      </c>
      <c r="C3162" s="2" t="s">
        <v>11964</v>
      </c>
      <c r="D3162" s="1" t="s">
        <v>42</v>
      </c>
      <c r="E3162" s="1" t="s">
        <v>43</v>
      </c>
      <c r="F3162" s="1" t="s">
        <v>18</v>
      </c>
      <c r="G3162" s="1" t="s">
        <v>19</v>
      </c>
      <c r="H3162" s="1">
        <v>19.0</v>
      </c>
      <c r="I3162" s="1" t="s">
        <v>474</v>
      </c>
      <c r="J3162" s="1" t="s">
        <v>11965</v>
      </c>
      <c r="K3162" s="1">
        <v>1.0</v>
      </c>
      <c r="L3162" s="3">
        <v>41275.0</v>
      </c>
      <c r="M3162" s="3">
        <v>42341.0</v>
      </c>
      <c r="N3162" s="3">
        <v>42341.0</v>
      </c>
    </row>
    <row r="3163">
      <c r="A3163" s="1" t="s">
        <v>11966</v>
      </c>
      <c r="B3163" s="1" t="s">
        <v>11967</v>
      </c>
      <c r="C3163" s="2" t="s">
        <v>11968</v>
      </c>
      <c r="D3163" s="1" t="s">
        <v>11969</v>
      </c>
      <c r="E3163" s="1">
        <v>600000.0</v>
      </c>
      <c r="F3163" s="1" t="s">
        <v>18</v>
      </c>
      <c r="G3163" s="1" t="s">
        <v>25</v>
      </c>
      <c r="H3163" s="1" t="s">
        <v>208</v>
      </c>
      <c r="I3163" s="1" t="s">
        <v>209</v>
      </c>
      <c r="J3163" s="1" t="s">
        <v>209</v>
      </c>
      <c r="K3163" s="1">
        <v>2.0</v>
      </c>
      <c r="M3163" s="3">
        <v>39316.0</v>
      </c>
      <c r="N3163" s="3">
        <v>39695.0</v>
      </c>
    </row>
    <row r="3164">
      <c r="A3164" s="1" t="s">
        <v>11970</v>
      </c>
      <c r="B3164" s="1" t="s">
        <v>11971</v>
      </c>
      <c r="C3164" s="2" t="s">
        <v>11972</v>
      </c>
      <c r="D3164" s="1" t="s">
        <v>1384</v>
      </c>
      <c r="E3164" s="1">
        <v>3.94E7</v>
      </c>
      <c r="F3164" s="1" t="s">
        <v>18</v>
      </c>
      <c r="G3164" s="1" t="s">
        <v>25</v>
      </c>
      <c r="H3164" s="1" t="s">
        <v>64</v>
      </c>
      <c r="I3164" s="1" t="s">
        <v>65</v>
      </c>
      <c r="J3164" s="1" t="s">
        <v>1402</v>
      </c>
      <c r="K3164" s="1">
        <v>3.0</v>
      </c>
      <c r="L3164" s="3">
        <v>37316.0</v>
      </c>
      <c r="M3164" s="3">
        <v>38533.0</v>
      </c>
      <c r="N3164" s="3">
        <v>40042.0</v>
      </c>
    </row>
    <row r="3165">
      <c r="A3165" s="1" t="s">
        <v>11973</v>
      </c>
      <c r="B3165" s="1" t="s">
        <v>11974</v>
      </c>
      <c r="C3165" s="2" t="s">
        <v>11975</v>
      </c>
      <c r="D3165" s="1" t="s">
        <v>11976</v>
      </c>
      <c r="E3165" s="1">
        <v>587090.014270144</v>
      </c>
      <c r="F3165" s="1" t="s">
        <v>18</v>
      </c>
      <c r="G3165" s="1" t="s">
        <v>1370</v>
      </c>
      <c r="H3165" s="1">
        <v>5.0</v>
      </c>
      <c r="I3165" s="1" t="s">
        <v>1371</v>
      </c>
      <c r="J3165" s="1" t="s">
        <v>1371</v>
      </c>
      <c r="K3165" s="1">
        <v>2.0</v>
      </c>
      <c r="L3165" s="3">
        <v>41640.0</v>
      </c>
      <c r="M3165" s="3">
        <v>41640.0</v>
      </c>
      <c r="N3165" s="3">
        <v>42248.0</v>
      </c>
    </row>
    <row r="3166">
      <c r="A3166" s="1" t="s">
        <v>11977</v>
      </c>
      <c r="B3166" s="1" t="s">
        <v>11978</v>
      </c>
      <c r="C3166" s="2" t="s">
        <v>11979</v>
      </c>
      <c r="D3166" s="1" t="s">
        <v>11980</v>
      </c>
      <c r="E3166" s="1">
        <v>6.6E7</v>
      </c>
      <c r="F3166" s="1" t="s">
        <v>18</v>
      </c>
      <c r="G3166" s="1" t="s">
        <v>25</v>
      </c>
      <c r="H3166" s="1" t="s">
        <v>64</v>
      </c>
      <c r="I3166" s="1" t="s">
        <v>65</v>
      </c>
      <c r="J3166" s="1" t="s">
        <v>271</v>
      </c>
      <c r="K3166" s="1">
        <v>3.0</v>
      </c>
      <c r="L3166" s="3">
        <v>41275.0</v>
      </c>
      <c r="M3166" s="3">
        <v>41609.0</v>
      </c>
      <c r="N3166" s="3">
        <v>42131.0</v>
      </c>
    </row>
    <row r="3167">
      <c r="A3167" s="1" t="s">
        <v>11981</v>
      </c>
      <c r="B3167" s="1" t="s">
        <v>11982</v>
      </c>
      <c r="D3167" s="1" t="s">
        <v>1247</v>
      </c>
      <c r="E3167" s="1">
        <v>3.855E7</v>
      </c>
      <c r="F3167" s="1" t="s">
        <v>18</v>
      </c>
      <c r="G3167" s="1" t="s">
        <v>25</v>
      </c>
      <c r="H3167" s="1" t="s">
        <v>44</v>
      </c>
      <c r="I3167" s="1" t="s">
        <v>282</v>
      </c>
      <c r="J3167" s="1" t="s">
        <v>282</v>
      </c>
      <c r="K3167" s="1">
        <v>5.0</v>
      </c>
      <c r="L3167" s="3">
        <v>39083.0</v>
      </c>
      <c r="M3167" s="3">
        <v>39752.0</v>
      </c>
      <c r="N3167" s="3">
        <v>41115.0</v>
      </c>
    </row>
    <row r="3168">
      <c r="A3168" s="1" t="s">
        <v>11983</v>
      </c>
      <c r="B3168" s="1" t="s">
        <v>11984</v>
      </c>
      <c r="C3168" s="2" t="s">
        <v>11985</v>
      </c>
      <c r="D3168" s="1" t="s">
        <v>56</v>
      </c>
      <c r="E3168" s="1">
        <v>700000.0</v>
      </c>
      <c r="F3168" s="1" t="s">
        <v>18</v>
      </c>
      <c r="G3168" s="1" t="s">
        <v>25</v>
      </c>
      <c r="H3168" s="1" t="s">
        <v>808</v>
      </c>
      <c r="I3168" s="1" t="s">
        <v>809</v>
      </c>
      <c r="J3168" s="1" t="s">
        <v>809</v>
      </c>
      <c r="K3168" s="1">
        <v>1.0</v>
      </c>
      <c r="L3168" s="3">
        <v>39448.0</v>
      </c>
      <c r="M3168" s="3">
        <v>41116.0</v>
      </c>
      <c r="N3168" s="3">
        <v>41116.0</v>
      </c>
    </row>
    <row r="3169">
      <c r="A3169" s="1" t="s">
        <v>11986</v>
      </c>
      <c r="B3169" s="1" t="s">
        <v>11987</v>
      </c>
      <c r="C3169" s="2" t="s">
        <v>11988</v>
      </c>
      <c r="D3169" s="1" t="s">
        <v>11989</v>
      </c>
      <c r="E3169" s="1" t="s">
        <v>43</v>
      </c>
      <c r="F3169" s="1" t="s">
        <v>18</v>
      </c>
      <c r="G3169" s="1" t="s">
        <v>25</v>
      </c>
      <c r="H3169" s="1" t="s">
        <v>82</v>
      </c>
      <c r="I3169" s="1" t="s">
        <v>3879</v>
      </c>
      <c r="J3169" s="1" t="s">
        <v>3879</v>
      </c>
      <c r="K3169" s="1">
        <v>1.0</v>
      </c>
      <c r="L3169" s="3">
        <v>42156.0</v>
      </c>
      <c r="M3169" s="3">
        <v>42235.0</v>
      </c>
      <c r="N3169" s="3">
        <v>42235.0</v>
      </c>
    </row>
    <row r="3170">
      <c r="A3170" s="1" t="s">
        <v>11990</v>
      </c>
      <c r="B3170" s="1" t="s">
        <v>11991</v>
      </c>
      <c r="C3170" s="2" t="s">
        <v>11992</v>
      </c>
      <c r="D3170" s="1" t="s">
        <v>11993</v>
      </c>
      <c r="E3170" s="1">
        <v>1420000.0</v>
      </c>
      <c r="F3170" s="1" t="s">
        <v>18</v>
      </c>
      <c r="G3170" s="1" t="s">
        <v>25</v>
      </c>
      <c r="H3170" s="1" t="s">
        <v>64</v>
      </c>
      <c r="I3170" s="1" t="s">
        <v>65</v>
      </c>
      <c r="J3170" s="1" t="s">
        <v>71</v>
      </c>
      <c r="K3170" s="1">
        <v>1.0</v>
      </c>
      <c r="M3170" s="3">
        <v>41518.0</v>
      </c>
      <c r="N3170" s="3">
        <v>41518.0</v>
      </c>
    </row>
    <row r="3171">
      <c r="A3171" s="1" t="s">
        <v>11994</v>
      </c>
      <c r="B3171" s="1" t="s">
        <v>11995</v>
      </c>
      <c r="C3171" s="2" t="s">
        <v>11996</v>
      </c>
      <c r="D3171" s="1" t="s">
        <v>56</v>
      </c>
      <c r="E3171" s="1">
        <v>3040000.0</v>
      </c>
      <c r="F3171" s="1" t="s">
        <v>18</v>
      </c>
      <c r="G3171" s="1" t="s">
        <v>1062</v>
      </c>
      <c r="H3171" s="1">
        <v>11.0</v>
      </c>
      <c r="I3171" s="1" t="s">
        <v>1704</v>
      </c>
      <c r="J3171" s="1" t="s">
        <v>11997</v>
      </c>
      <c r="K3171" s="1">
        <v>1.0</v>
      </c>
      <c r="M3171" s="3">
        <v>38470.0</v>
      </c>
      <c r="N3171" s="3">
        <v>38470.0</v>
      </c>
    </row>
    <row r="3172">
      <c r="A3172" s="1" t="s">
        <v>11998</v>
      </c>
      <c r="B3172" s="1" t="s">
        <v>11999</v>
      </c>
      <c r="C3172" s="2" t="s">
        <v>12000</v>
      </c>
      <c r="D3172" s="1" t="s">
        <v>42</v>
      </c>
      <c r="E3172" s="1">
        <v>1515251.0</v>
      </c>
      <c r="F3172" s="1" t="s">
        <v>18</v>
      </c>
      <c r="G3172" s="1" t="s">
        <v>128</v>
      </c>
      <c r="H3172" s="1" t="s">
        <v>6798</v>
      </c>
      <c r="I3172" s="1" t="s">
        <v>6799</v>
      </c>
      <c r="J3172" s="1" t="s">
        <v>6799</v>
      </c>
      <c r="K3172" s="1">
        <v>1.0</v>
      </c>
      <c r="L3172" s="3">
        <v>39448.0</v>
      </c>
      <c r="M3172" s="3">
        <v>41702.0</v>
      </c>
      <c r="N3172" s="3">
        <v>41702.0</v>
      </c>
    </row>
    <row r="3173">
      <c r="A3173" s="1" t="s">
        <v>12001</v>
      </c>
      <c r="B3173" s="1" t="s">
        <v>12002</v>
      </c>
      <c r="C3173" s="2" t="s">
        <v>12003</v>
      </c>
      <c r="D3173" s="1" t="s">
        <v>56</v>
      </c>
      <c r="E3173" s="1">
        <v>1846400.0</v>
      </c>
      <c r="F3173" s="1" t="s">
        <v>18</v>
      </c>
      <c r="G3173" s="1" t="s">
        <v>57</v>
      </c>
      <c r="H3173" s="1" t="s">
        <v>202</v>
      </c>
      <c r="I3173" s="1" t="s">
        <v>12004</v>
      </c>
      <c r="J3173" s="1" t="s">
        <v>12005</v>
      </c>
      <c r="K3173" s="1">
        <v>1.0</v>
      </c>
      <c r="M3173" s="3">
        <v>42157.0</v>
      </c>
      <c r="N3173" s="3">
        <v>42157.0</v>
      </c>
    </row>
    <row r="3174">
      <c r="A3174" s="1" t="s">
        <v>12006</v>
      </c>
      <c r="B3174" s="1" t="s">
        <v>12007</v>
      </c>
      <c r="C3174" s="2" t="s">
        <v>12008</v>
      </c>
      <c r="D3174" s="1" t="s">
        <v>2479</v>
      </c>
      <c r="E3174" s="1">
        <v>19515.0</v>
      </c>
      <c r="F3174" s="1" t="s">
        <v>18</v>
      </c>
      <c r="G3174" s="1" t="s">
        <v>25</v>
      </c>
      <c r="H3174" s="1" t="s">
        <v>644</v>
      </c>
      <c r="I3174" s="1" t="s">
        <v>645</v>
      </c>
      <c r="J3174" s="1" t="s">
        <v>645</v>
      </c>
      <c r="K3174" s="1">
        <v>1.0</v>
      </c>
      <c r="L3174" s="3">
        <v>39448.0</v>
      </c>
      <c r="M3174" s="3">
        <v>40280.0</v>
      </c>
      <c r="N3174" s="3">
        <v>40280.0</v>
      </c>
    </row>
    <row r="3175">
      <c r="A3175" s="1" t="s">
        <v>12009</v>
      </c>
      <c r="B3175" s="1" t="s">
        <v>12010</v>
      </c>
      <c r="C3175" s="2" t="s">
        <v>12011</v>
      </c>
      <c r="D3175" s="1" t="s">
        <v>12012</v>
      </c>
      <c r="E3175" s="1">
        <v>120000.0</v>
      </c>
      <c r="F3175" s="1" t="s">
        <v>18</v>
      </c>
      <c r="G3175" s="1" t="s">
        <v>25</v>
      </c>
      <c r="H3175" s="1" t="s">
        <v>64</v>
      </c>
      <c r="I3175" s="1" t="s">
        <v>65</v>
      </c>
      <c r="J3175" s="1" t="s">
        <v>66</v>
      </c>
      <c r="K3175" s="1">
        <v>2.0</v>
      </c>
      <c r="M3175" s="3">
        <v>41974.0</v>
      </c>
      <c r="N3175" s="3">
        <v>42108.0</v>
      </c>
    </row>
    <row r="3176">
      <c r="A3176" s="1" t="s">
        <v>12013</v>
      </c>
      <c r="B3176" s="1" t="s">
        <v>12014</v>
      </c>
      <c r="C3176" s="2" t="s">
        <v>12015</v>
      </c>
      <c r="D3176" s="1" t="s">
        <v>42</v>
      </c>
      <c r="E3176" s="1">
        <v>805000.0</v>
      </c>
      <c r="F3176" s="1" t="s">
        <v>18</v>
      </c>
      <c r="G3176" s="1" t="s">
        <v>25</v>
      </c>
      <c r="H3176" s="1" t="s">
        <v>430</v>
      </c>
      <c r="I3176" s="1" t="s">
        <v>528</v>
      </c>
      <c r="J3176" s="1" t="s">
        <v>1424</v>
      </c>
      <c r="K3176" s="1">
        <v>1.0</v>
      </c>
      <c r="L3176" s="3">
        <v>41275.0</v>
      </c>
      <c r="M3176" s="3">
        <v>42248.0</v>
      </c>
      <c r="N3176" s="3">
        <v>42248.0</v>
      </c>
    </row>
    <row r="3177">
      <c r="A3177" s="1" t="s">
        <v>12016</v>
      </c>
      <c r="B3177" s="1" t="s">
        <v>12017</v>
      </c>
      <c r="C3177" s="2" t="s">
        <v>12018</v>
      </c>
      <c r="D3177" s="1" t="s">
        <v>12019</v>
      </c>
      <c r="E3177" s="1">
        <v>1346153.0</v>
      </c>
      <c r="F3177" s="1" t="s">
        <v>18</v>
      </c>
      <c r="G3177" s="1" t="s">
        <v>57</v>
      </c>
      <c r="H3177" s="1" t="s">
        <v>1644</v>
      </c>
      <c r="I3177" s="1" t="s">
        <v>1645</v>
      </c>
      <c r="J3177" s="1" t="s">
        <v>1645</v>
      </c>
      <c r="K3177" s="1">
        <v>1.0</v>
      </c>
      <c r="L3177" s="3">
        <v>41275.0</v>
      </c>
      <c r="M3177" s="3">
        <v>41583.0</v>
      </c>
      <c r="N3177" s="3">
        <v>41583.0</v>
      </c>
    </row>
    <row r="3178">
      <c r="A3178" s="1" t="s">
        <v>12020</v>
      </c>
      <c r="B3178" s="1" t="s">
        <v>12021</v>
      </c>
      <c r="C3178" s="2" t="s">
        <v>12022</v>
      </c>
      <c r="D3178" s="1" t="s">
        <v>933</v>
      </c>
      <c r="E3178" s="1">
        <v>1.694E7</v>
      </c>
      <c r="F3178" s="1" t="s">
        <v>18</v>
      </c>
      <c r="G3178" s="1" t="s">
        <v>638</v>
      </c>
      <c r="H3178" s="1">
        <v>7.0</v>
      </c>
      <c r="I3178" s="1" t="s">
        <v>929</v>
      </c>
      <c r="J3178" s="1" t="s">
        <v>929</v>
      </c>
      <c r="K3178" s="1">
        <v>1.0</v>
      </c>
      <c r="L3178" s="3">
        <v>36161.0</v>
      </c>
      <c r="M3178" s="3">
        <v>38750.0</v>
      </c>
      <c r="N3178" s="3">
        <v>38750.0</v>
      </c>
    </row>
    <row r="3179">
      <c r="A3179" s="1" t="s">
        <v>12023</v>
      </c>
      <c r="B3179" s="1" t="s">
        <v>12024</v>
      </c>
      <c r="C3179" s="2" t="s">
        <v>12025</v>
      </c>
      <c r="D3179" s="1" t="s">
        <v>12026</v>
      </c>
      <c r="E3179" s="1">
        <v>5550000.0</v>
      </c>
      <c r="F3179" s="1" t="s">
        <v>113</v>
      </c>
      <c r="G3179" s="1" t="s">
        <v>25</v>
      </c>
      <c r="H3179" s="1" t="s">
        <v>64</v>
      </c>
      <c r="I3179" s="1" t="s">
        <v>1221</v>
      </c>
      <c r="J3179" s="1" t="s">
        <v>1221</v>
      </c>
      <c r="K3179" s="1">
        <v>3.0</v>
      </c>
      <c r="L3179" s="3">
        <v>40179.0</v>
      </c>
      <c r="M3179" s="3">
        <v>40424.0</v>
      </c>
      <c r="N3179" s="3">
        <v>41191.0</v>
      </c>
    </row>
    <row r="3180">
      <c r="A3180" s="1" t="s">
        <v>12027</v>
      </c>
      <c r="B3180" s="1" t="s">
        <v>12028</v>
      </c>
      <c r="C3180" s="2" t="s">
        <v>12029</v>
      </c>
      <c r="D3180" s="1" t="s">
        <v>9492</v>
      </c>
      <c r="E3180" s="1">
        <v>20000.0</v>
      </c>
      <c r="F3180" s="1" t="s">
        <v>18</v>
      </c>
      <c r="G3180" s="1" t="s">
        <v>25</v>
      </c>
      <c r="H3180" s="1" t="s">
        <v>808</v>
      </c>
      <c r="I3180" s="1" t="s">
        <v>809</v>
      </c>
      <c r="J3180" s="1" t="s">
        <v>810</v>
      </c>
      <c r="K3180" s="1">
        <v>1.0</v>
      </c>
      <c r="L3180" s="3">
        <v>42107.0</v>
      </c>
      <c r="M3180" s="3">
        <v>42326.0</v>
      </c>
      <c r="N3180" s="3">
        <v>42326.0</v>
      </c>
    </row>
    <row r="3181">
      <c r="A3181" s="1" t="s">
        <v>12030</v>
      </c>
      <c r="B3181" s="1" t="s">
        <v>12031</v>
      </c>
      <c r="C3181" s="2" t="s">
        <v>12032</v>
      </c>
      <c r="D3181" s="1" t="s">
        <v>633</v>
      </c>
      <c r="E3181" s="1">
        <v>1000000.0</v>
      </c>
      <c r="F3181" s="1" t="s">
        <v>18</v>
      </c>
      <c r="G3181" s="1" t="s">
        <v>276</v>
      </c>
      <c r="H3181" s="1">
        <v>17.0</v>
      </c>
      <c r="I3181" s="1" t="s">
        <v>277</v>
      </c>
      <c r="J3181" s="1" t="s">
        <v>12033</v>
      </c>
      <c r="K3181" s="1">
        <v>1.0</v>
      </c>
      <c r="M3181" s="3">
        <v>39107.0</v>
      </c>
      <c r="N3181" s="3">
        <v>39107.0</v>
      </c>
    </row>
    <row r="3182">
      <c r="A3182" s="1" t="s">
        <v>12034</v>
      </c>
      <c r="B3182" s="1" t="s">
        <v>12035</v>
      </c>
      <c r="C3182" s="2" t="s">
        <v>12036</v>
      </c>
      <c r="D3182" s="1" t="s">
        <v>56</v>
      </c>
      <c r="E3182" s="1">
        <v>2.43E7</v>
      </c>
      <c r="F3182" s="1" t="s">
        <v>207</v>
      </c>
      <c r="G3182" s="1" t="s">
        <v>25</v>
      </c>
      <c r="H3182" s="1" t="s">
        <v>64</v>
      </c>
      <c r="I3182" s="1" t="s">
        <v>1221</v>
      </c>
      <c r="J3182" s="1" t="s">
        <v>7234</v>
      </c>
      <c r="K3182" s="1">
        <v>3.0</v>
      </c>
      <c r="L3182" s="3">
        <v>39448.0</v>
      </c>
      <c r="M3182" s="3">
        <v>39478.0</v>
      </c>
      <c r="N3182" s="3">
        <v>39973.0</v>
      </c>
    </row>
    <row r="3183">
      <c r="A3183" s="1" t="s">
        <v>12037</v>
      </c>
      <c r="B3183" s="1" t="s">
        <v>12038</v>
      </c>
      <c r="C3183" s="2" t="s">
        <v>12039</v>
      </c>
      <c r="D3183" s="1" t="s">
        <v>12040</v>
      </c>
      <c r="E3183" s="1">
        <v>1.444E8</v>
      </c>
      <c r="F3183" s="1" t="s">
        <v>18</v>
      </c>
      <c r="G3183" s="1" t="s">
        <v>25</v>
      </c>
      <c r="H3183" s="1" t="s">
        <v>64</v>
      </c>
      <c r="I3183" s="1" t="s">
        <v>65</v>
      </c>
      <c r="J3183" s="1" t="s">
        <v>71</v>
      </c>
      <c r="K3183" s="1">
        <v>3.0</v>
      </c>
      <c r="L3183" s="3">
        <v>38718.0</v>
      </c>
      <c r="M3183" s="3">
        <v>40927.0</v>
      </c>
      <c r="N3183" s="3">
        <v>41772.0</v>
      </c>
    </row>
    <row r="3184">
      <c r="A3184" s="1" t="s">
        <v>12041</v>
      </c>
      <c r="B3184" s="1" t="s">
        <v>12042</v>
      </c>
      <c r="C3184" s="2" t="s">
        <v>12043</v>
      </c>
      <c r="D3184" s="1" t="s">
        <v>63</v>
      </c>
      <c r="E3184" s="1">
        <v>100000.0</v>
      </c>
      <c r="F3184" s="1" t="s">
        <v>18</v>
      </c>
      <c r="G3184" s="1" t="s">
        <v>25</v>
      </c>
      <c r="H3184" s="1" t="s">
        <v>64</v>
      </c>
      <c r="I3184" s="1" t="s">
        <v>65</v>
      </c>
      <c r="J3184" s="1" t="s">
        <v>71</v>
      </c>
      <c r="K3184" s="1">
        <v>1.0</v>
      </c>
      <c r="M3184" s="3">
        <v>41426.0</v>
      </c>
      <c r="N3184" s="3">
        <v>41426.0</v>
      </c>
    </row>
    <row r="3185">
      <c r="A3185" s="1" t="s">
        <v>12044</v>
      </c>
      <c r="B3185" s="1" t="s">
        <v>12045</v>
      </c>
      <c r="C3185" s="2" t="s">
        <v>12046</v>
      </c>
      <c r="D3185" s="1" t="s">
        <v>56</v>
      </c>
      <c r="E3185" s="1">
        <v>8.5946511E7</v>
      </c>
      <c r="F3185" s="1" t="s">
        <v>18</v>
      </c>
      <c r="G3185" s="1" t="s">
        <v>25</v>
      </c>
      <c r="H3185" s="1" t="s">
        <v>64</v>
      </c>
      <c r="I3185" s="1" t="s">
        <v>1221</v>
      </c>
      <c r="J3185" s="1" t="s">
        <v>1221</v>
      </c>
      <c r="K3185" s="1">
        <v>5.0</v>
      </c>
      <c r="L3185" s="3">
        <v>38353.0</v>
      </c>
      <c r="M3185" s="3">
        <v>38929.0</v>
      </c>
      <c r="N3185" s="3">
        <v>42200.0</v>
      </c>
    </row>
    <row r="3186">
      <c r="A3186" s="1" t="s">
        <v>12047</v>
      </c>
      <c r="B3186" s="1" t="s">
        <v>12048</v>
      </c>
      <c r="C3186" s="2" t="s">
        <v>12049</v>
      </c>
      <c r="D3186" s="1" t="s">
        <v>42</v>
      </c>
      <c r="E3186" s="1">
        <v>1.25E8</v>
      </c>
      <c r="F3186" s="1" t="s">
        <v>18</v>
      </c>
      <c r="G3186" s="1" t="s">
        <v>25</v>
      </c>
      <c r="H3186" s="1" t="s">
        <v>158</v>
      </c>
      <c r="I3186" s="1" t="s">
        <v>244</v>
      </c>
      <c r="J3186" s="1" t="s">
        <v>244</v>
      </c>
      <c r="K3186" s="1">
        <v>2.0</v>
      </c>
      <c r="L3186" s="3">
        <v>37987.0</v>
      </c>
      <c r="M3186" s="3">
        <v>41472.0</v>
      </c>
      <c r="N3186" s="3">
        <v>41564.0</v>
      </c>
    </row>
    <row r="3187">
      <c r="A3187" s="1" t="s">
        <v>12050</v>
      </c>
      <c r="B3187" s="1" t="s">
        <v>12051</v>
      </c>
      <c r="C3187" s="2" t="s">
        <v>12052</v>
      </c>
      <c r="D3187" s="1" t="s">
        <v>75</v>
      </c>
      <c r="E3187" s="1">
        <v>5000.0</v>
      </c>
      <c r="F3187" s="1" t="s">
        <v>18</v>
      </c>
      <c r="G3187" s="1" t="s">
        <v>12053</v>
      </c>
      <c r="H3187" s="1">
        <v>37.0</v>
      </c>
      <c r="I3187" s="1" t="s">
        <v>12054</v>
      </c>
      <c r="J3187" s="1" t="s">
        <v>12054</v>
      </c>
      <c r="K3187" s="1">
        <v>1.0</v>
      </c>
      <c r="L3187" s="3">
        <v>41628.0</v>
      </c>
      <c r="M3187" s="3">
        <v>41695.0</v>
      </c>
      <c r="N3187" s="3">
        <v>41695.0</v>
      </c>
    </row>
    <row r="3188">
      <c r="A3188" s="1" t="s">
        <v>12055</v>
      </c>
      <c r="B3188" s="1" t="s">
        <v>12056</v>
      </c>
      <c r="C3188" s="2" t="s">
        <v>12057</v>
      </c>
      <c r="D3188" s="1" t="s">
        <v>42</v>
      </c>
      <c r="E3188" s="1">
        <v>3241000.0</v>
      </c>
      <c r="F3188" s="1" t="s">
        <v>18</v>
      </c>
      <c r="G3188" s="1" t="s">
        <v>165</v>
      </c>
      <c r="H3188" s="1" t="s">
        <v>166</v>
      </c>
      <c r="I3188" s="1" t="s">
        <v>167</v>
      </c>
      <c r="J3188" s="1" t="s">
        <v>12058</v>
      </c>
      <c r="K3188" s="1">
        <v>2.0</v>
      </c>
      <c r="M3188" s="3">
        <v>38881.0</v>
      </c>
      <c r="N3188" s="3">
        <v>40485.0</v>
      </c>
    </row>
    <row r="3189">
      <c r="A3189" s="1" t="s">
        <v>12059</v>
      </c>
      <c r="B3189" s="1" t="s">
        <v>12060</v>
      </c>
      <c r="D3189" s="1" t="s">
        <v>12061</v>
      </c>
      <c r="E3189" s="1">
        <v>50000.0</v>
      </c>
      <c r="F3189" s="1" t="s">
        <v>18</v>
      </c>
      <c r="K3189" s="1">
        <v>1.0</v>
      </c>
      <c r="M3189" s="3">
        <v>42065.0</v>
      </c>
      <c r="N3189" s="3">
        <v>42065.0</v>
      </c>
    </row>
    <row r="3190">
      <c r="A3190" s="1" t="s">
        <v>12062</v>
      </c>
      <c r="B3190" s="1" t="s">
        <v>12063</v>
      </c>
      <c r="C3190" s="2" t="s">
        <v>12064</v>
      </c>
      <c r="D3190" s="1" t="s">
        <v>56</v>
      </c>
      <c r="E3190" s="1">
        <v>1.26E7</v>
      </c>
      <c r="F3190" s="1" t="s">
        <v>207</v>
      </c>
      <c r="G3190" s="1" t="s">
        <v>25</v>
      </c>
      <c r="H3190" s="1" t="s">
        <v>106</v>
      </c>
      <c r="I3190" s="1" t="s">
        <v>107</v>
      </c>
      <c r="J3190" s="1" t="s">
        <v>108</v>
      </c>
      <c r="K3190" s="1">
        <v>2.0</v>
      </c>
      <c r="M3190" s="3">
        <v>41463.0</v>
      </c>
      <c r="N3190" s="3">
        <v>41717.0</v>
      </c>
    </row>
    <row r="3191">
      <c r="A3191" s="1" t="s">
        <v>12065</v>
      </c>
      <c r="B3191" s="1" t="s">
        <v>12066</v>
      </c>
      <c r="C3191" s="2" t="s">
        <v>12067</v>
      </c>
      <c r="D3191" s="1" t="s">
        <v>1919</v>
      </c>
      <c r="E3191" s="1" t="s">
        <v>43</v>
      </c>
      <c r="F3191" s="1" t="s">
        <v>18</v>
      </c>
      <c r="K3191" s="1">
        <v>1.0</v>
      </c>
      <c r="L3191" s="3">
        <v>41335.0</v>
      </c>
      <c r="M3191" s="3">
        <v>41730.0</v>
      </c>
      <c r="N3191" s="3">
        <v>41730.0</v>
      </c>
    </row>
    <row r="3192">
      <c r="A3192" s="1" t="s">
        <v>12068</v>
      </c>
      <c r="B3192" s="1" t="s">
        <v>12069</v>
      </c>
      <c r="C3192" s="2" t="s">
        <v>12070</v>
      </c>
      <c r="D3192" s="1" t="s">
        <v>12071</v>
      </c>
      <c r="E3192" s="1" t="s">
        <v>43</v>
      </c>
      <c r="F3192" s="1" t="s">
        <v>18</v>
      </c>
      <c r="G3192" s="1" t="s">
        <v>25</v>
      </c>
      <c r="H3192" s="1" t="s">
        <v>158</v>
      </c>
      <c r="I3192" s="1" t="s">
        <v>12072</v>
      </c>
      <c r="J3192" s="1" t="s">
        <v>12073</v>
      </c>
      <c r="K3192" s="1">
        <v>1.0</v>
      </c>
      <c r="L3192" s="3">
        <v>41589.0</v>
      </c>
      <c r="M3192" s="3">
        <v>41564.0</v>
      </c>
      <c r="N3192" s="3">
        <v>41564.0</v>
      </c>
    </row>
    <row r="3193">
      <c r="A3193" s="1" t="s">
        <v>12074</v>
      </c>
      <c r="B3193" s="1" t="s">
        <v>12075</v>
      </c>
      <c r="D3193" s="1" t="s">
        <v>12076</v>
      </c>
      <c r="E3193" s="1">
        <v>231100.0</v>
      </c>
      <c r="F3193" s="1" t="s">
        <v>18</v>
      </c>
      <c r="G3193" s="1" t="s">
        <v>25</v>
      </c>
      <c r="H3193" s="1" t="s">
        <v>26</v>
      </c>
      <c r="I3193" s="1" t="s">
        <v>7745</v>
      </c>
      <c r="J3193" s="1" t="s">
        <v>12077</v>
      </c>
      <c r="K3193" s="1">
        <v>5.0</v>
      </c>
      <c r="M3193" s="3">
        <v>41080.0</v>
      </c>
      <c r="N3193" s="3">
        <v>42156.0</v>
      </c>
    </row>
    <row r="3194">
      <c r="A3194" s="1" t="s">
        <v>12078</v>
      </c>
      <c r="B3194" s="1" t="s">
        <v>12079</v>
      </c>
      <c r="C3194" s="2" t="s">
        <v>12080</v>
      </c>
      <c r="D3194" s="1" t="s">
        <v>633</v>
      </c>
      <c r="E3194" s="1">
        <v>1277500.0</v>
      </c>
      <c r="F3194" s="1" t="s">
        <v>18</v>
      </c>
      <c r="G3194" s="1" t="s">
        <v>25</v>
      </c>
      <c r="H3194" s="1" t="s">
        <v>1272</v>
      </c>
      <c r="I3194" s="1" t="s">
        <v>1273</v>
      </c>
      <c r="J3194" s="1" t="s">
        <v>7179</v>
      </c>
      <c r="K3194" s="1">
        <v>2.0</v>
      </c>
      <c r="L3194" s="3">
        <v>40544.0</v>
      </c>
      <c r="M3194" s="3">
        <v>41347.0</v>
      </c>
      <c r="N3194" s="3">
        <v>41603.0</v>
      </c>
    </row>
    <row r="3195">
      <c r="A3195" s="1" t="s">
        <v>12081</v>
      </c>
      <c r="B3195" s="1" t="s">
        <v>12082</v>
      </c>
      <c r="C3195" s="2" t="s">
        <v>12083</v>
      </c>
      <c r="D3195" s="1" t="s">
        <v>12084</v>
      </c>
      <c r="E3195" s="1">
        <v>3.332E8</v>
      </c>
      <c r="F3195" s="1" t="s">
        <v>689</v>
      </c>
      <c r="G3195" s="1" t="s">
        <v>25</v>
      </c>
      <c r="H3195" s="1" t="s">
        <v>1330</v>
      </c>
      <c r="I3195" s="1" t="s">
        <v>1331</v>
      </c>
      <c r="J3195" s="1" t="s">
        <v>3423</v>
      </c>
      <c r="K3195" s="1">
        <v>2.0</v>
      </c>
      <c r="L3195" s="3">
        <v>30317.0</v>
      </c>
      <c r="M3195" s="3">
        <v>36404.0</v>
      </c>
      <c r="N3195" s="3">
        <v>39371.0</v>
      </c>
    </row>
    <row r="3196">
      <c r="A3196" s="1" t="s">
        <v>12085</v>
      </c>
      <c r="B3196" s="1" t="s">
        <v>12086</v>
      </c>
      <c r="C3196" s="2" t="s">
        <v>12087</v>
      </c>
      <c r="D3196" s="1" t="s">
        <v>75</v>
      </c>
      <c r="E3196" s="1" t="s">
        <v>43</v>
      </c>
      <c r="F3196" s="1" t="s">
        <v>18</v>
      </c>
      <c r="G3196" s="1" t="s">
        <v>479</v>
      </c>
      <c r="I3196" s="1" t="s">
        <v>480</v>
      </c>
      <c r="J3196" s="1" t="s">
        <v>480</v>
      </c>
      <c r="K3196" s="1">
        <v>2.0</v>
      </c>
      <c r="L3196" s="3">
        <v>40741.0</v>
      </c>
      <c r="M3196" s="3">
        <v>41734.0</v>
      </c>
      <c r="N3196" s="3">
        <v>42320.0</v>
      </c>
    </row>
    <row r="3197">
      <c r="A3197" s="1" t="s">
        <v>12088</v>
      </c>
      <c r="B3197" s="1" t="s">
        <v>12089</v>
      </c>
      <c r="C3197" s="2" t="s">
        <v>12090</v>
      </c>
      <c r="D3197" s="1" t="s">
        <v>1401</v>
      </c>
      <c r="E3197" s="1">
        <v>7000000.0</v>
      </c>
      <c r="F3197" s="1" t="s">
        <v>18</v>
      </c>
      <c r="G3197" s="1" t="s">
        <v>25</v>
      </c>
      <c r="H3197" s="1" t="s">
        <v>64</v>
      </c>
      <c r="I3197" s="1" t="s">
        <v>65</v>
      </c>
      <c r="J3197" s="1" t="s">
        <v>606</v>
      </c>
      <c r="K3197" s="1">
        <v>1.0</v>
      </c>
      <c r="L3197" s="3">
        <v>38261.0</v>
      </c>
      <c r="M3197" s="3">
        <v>38838.0</v>
      </c>
      <c r="N3197" s="3">
        <v>38838.0</v>
      </c>
    </row>
    <row r="3198">
      <c r="A3198" s="1" t="s">
        <v>12091</v>
      </c>
      <c r="B3198" s="1" t="s">
        <v>12092</v>
      </c>
      <c r="C3198" s="2" t="s">
        <v>12093</v>
      </c>
      <c r="D3198" s="1" t="s">
        <v>1401</v>
      </c>
      <c r="E3198" s="1">
        <v>3500000.0</v>
      </c>
      <c r="F3198" s="1" t="s">
        <v>18</v>
      </c>
      <c r="G3198" s="1" t="s">
        <v>25</v>
      </c>
      <c r="H3198" s="1" t="s">
        <v>64</v>
      </c>
      <c r="I3198" s="1" t="s">
        <v>65</v>
      </c>
      <c r="J3198" s="1" t="s">
        <v>71</v>
      </c>
      <c r="K3198" s="1">
        <v>1.0</v>
      </c>
      <c r="L3198" s="3">
        <v>40634.0</v>
      </c>
      <c r="M3198" s="3">
        <v>40634.0</v>
      </c>
      <c r="N3198" s="3">
        <v>40634.0</v>
      </c>
    </row>
    <row r="3199">
      <c r="A3199" s="1" t="s">
        <v>12094</v>
      </c>
      <c r="B3199" s="1" t="s">
        <v>12095</v>
      </c>
      <c r="C3199" s="2" t="s">
        <v>12096</v>
      </c>
      <c r="D3199" s="1" t="s">
        <v>12097</v>
      </c>
      <c r="E3199" s="1">
        <v>1.0E7</v>
      </c>
      <c r="F3199" s="1" t="s">
        <v>113</v>
      </c>
      <c r="G3199" s="1" t="s">
        <v>25</v>
      </c>
      <c r="H3199" s="1" t="s">
        <v>64</v>
      </c>
      <c r="I3199" s="1" t="s">
        <v>65</v>
      </c>
      <c r="J3199" s="1" t="s">
        <v>723</v>
      </c>
      <c r="K3199" s="1">
        <v>2.0</v>
      </c>
      <c r="L3199" s="3">
        <v>37165.0</v>
      </c>
      <c r="M3199" s="3">
        <v>37757.0</v>
      </c>
      <c r="N3199" s="3">
        <v>39111.0</v>
      </c>
    </row>
    <row r="3200">
      <c r="A3200" s="1" t="s">
        <v>12098</v>
      </c>
      <c r="B3200" s="1" t="s">
        <v>12099</v>
      </c>
      <c r="C3200" s="2" t="s">
        <v>12100</v>
      </c>
      <c r="D3200" s="1" t="s">
        <v>12101</v>
      </c>
      <c r="E3200" s="1">
        <v>2.5E7</v>
      </c>
      <c r="F3200" s="1" t="s">
        <v>18</v>
      </c>
      <c r="G3200" s="1" t="s">
        <v>25</v>
      </c>
      <c r="H3200" s="1" t="s">
        <v>1239</v>
      </c>
      <c r="I3200" s="1" t="s">
        <v>1240</v>
      </c>
      <c r="J3200" s="1" t="s">
        <v>3778</v>
      </c>
      <c r="K3200" s="1">
        <v>1.0</v>
      </c>
      <c r="L3200" s="3">
        <v>32874.0</v>
      </c>
      <c r="M3200" s="3">
        <v>42202.0</v>
      </c>
      <c r="N3200" s="3">
        <v>42202.0</v>
      </c>
    </row>
    <row r="3201">
      <c r="A3201" s="1" t="s">
        <v>12102</v>
      </c>
      <c r="B3201" s="1" t="s">
        <v>12103</v>
      </c>
      <c r="C3201" s="2" t="s">
        <v>12104</v>
      </c>
      <c r="D3201" s="1" t="s">
        <v>12105</v>
      </c>
      <c r="E3201" s="1">
        <v>830000.0</v>
      </c>
      <c r="F3201" s="1" t="s">
        <v>18</v>
      </c>
      <c r="G3201" s="1" t="s">
        <v>25</v>
      </c>
      <c r="H3201" s="1" t="s">
        <v>106</v>
      </c>
      <c r="I3201" s="1" t="s">
        <v>107</v>
      </c>
      <c r="J3201" s="1" t="s">
        <v>12005</v>
      </c>
      <c r="K3201" s="1">
        <v>3.0</v>
      </c>
      <c r="L3201" s="3">
        <v>41654.0</v>
      </c>
      <c r="M3201" s="3">
        <v>41822.0</v>
      </c>
      <c r="N3201" s="3">
        <v>42221.0</v>
      </c>
    </row>
    <row r="3202">
      <c r="A3202" s="1" t="s">
        <v>12106</v>
      </c>
      <c r="B3202" s="1" t="s">
        <v>12107</v>
      </c>
      <c r="C3202" s="2" t="s">
        <v>12108</v>
      </c>
      <c r="D3202" s="1" t="s">
        <v>1384</v>
      </c>
      <c r="E3202" s="1">
        <v>7200000.0</v>
      </c>
      <c r="F3202" s="1" t="s">
        <v>18</v>
      </c>
      <c r="G3202" s="1" t="s">
        <v>25</v>
      </c>
      <c r="H3202" s="1" t="s">
        <v>64</v>
      </c>
      <c r="I3202" s="1" t="s">
        <v>65</v>
      </c>
      <c r="J3202" s="1" t="s">
        <v>1402</v>
      </c>
      <c r="K3202" s="1">
        <v>1.0</v>
      </c>
      <c r="M3202" s="3">
        <v>38993.0</v>
      </c>
      <c r="N3202" s="3">
        <v>38993.0</v>
      </c>
    </row>
    <row r="3203">
      <c r="A3203" s="1" t="s">
        <v>12109</v>
      </c>
      <c r="B3203" s="1" t="s">
        <v>12110</v>
      </c>
      <c r="C3203" s="2" t="s">
        <v>12111</v>
      </c>
      <c r="D3203" s="1" t="s">
        <v>56</v>
      </c>
      <c r="E3203" s="1">
        <v>1.0E7</v>
      </c>
      <c r="F3203" s="1" t="s">
        <v>18</v>
      </c>
      <c r="G3203" s="1" t="s">
        <v>25</v>
      </c>
      <c r="H3203" s="1" t="s">
        <v>158</v>
      </c>
      <c r="I3203" s="1" t="s">
        <v>244</v>
      </c>
      <c r="J3203" s="1" t="s">
        <v>327</v>
      </c>
      <c r="K3203" s="1">
        <v>1.0</v>
      </c>
      <c r="L3203" s="3">
        <v>38718.0</v>
      </c>
      <c r="M3203" s="3">
        <v>40410.0</v>
      </c>
      <c r="N3203" s="3">
        <v>40410.0</v>
      </c>
    </row>
    <row r="3204">
      <c r="A3204" s="1" t="s">
        <v>12112</v>
      </c>
      <c r="B3204" s="2" t="s">
        <v>12113</v>
      </c>
      <c r="C3204" s="2" t="s">
        <v>12114</v>
      </c>
      <c r="D3204" s="1" t="s">
        <v>12115</v>
      </c>
      <c r="E3204" s="1" t="s">
        <v>43</v>
      </c>
      <c r="F3204" s="1" t="s">
        <v>18</v>
      </c>
      <c r="G3204" s="1" t="s">
        <v>2887</v>
      </c>
      <c r="H3204" s="1">
        <v>4.0</v>
      </c>
      <c r="I3204" s="1" t="s">
        <v>2888</v>
      </c>
      <c r="J3204" s="1" t="s">
        <v>12116</v>
      </c>
      <c r="K3204" s="1">
        <v>1.0</v>
      </c>
      <c r="M3204" s="3">
        <v>41275.0</v>
      </c>
      <c r="N3204" s="3">
        <v>41275.0</v>
      </c>
    </row>
    <row r="3205">
      <c r="A3205" s="1" t="s">
        <v>12117</v>
      </c>
      <c r="B3205" s="1" t="s">
        <v>12118</v>
      </c>
      <c r="C3205" s="2" t="s">
        <v>12119</v>
      </c>
      <c r="D3205" s="1" t="s">
        <v>12120</v>
      </c>
      <c r="E3205" s="1">
        <v>6.28E7</v>
      </c>
      <c r="F3205" s="1" t="s">
        <v>18</v>
      </c>
      <c r="G3205" s="1" t="s">
        <v>25</v>
      </c>
      <c r="H3205" s="1" t="s">
        <v>64</v>
      </c>
      <c r="I3205" s="1" t="s">
        <v>65</v>
      </c>
      <c r="J3205" s="1" t="s">
        <v>984</v>
      </c>
      <c r="K3205" s="1">
        <v>3.0</v>
      </c>
      <c r="L3205" s="3">
        <v>38684.0</v>
      </c>
      <c r="M3205" s="3">
        <v>38718.0</v>
      </c>
      <c r="N3205" s="3">
        <v>41050.0</v>
      </c>
    </row>
    <row r="3206">
      <c r="A3206" s="1" t="s">
        <v>12121</v>
      </c>
      <c r="B3206" s="1" t="s">
        <v>12122</v>
      </c>
      <c r="C3206" s="2" t="s">
        <v>12123</v>
      </c>
      <c r="D3206" s="1" t="s">
        <v>2479</v>
      </c>
      <c r="E3206" s="1">
        <v>6000000.0</v>
      </c>
      <c r="F3206" s="1" t="s">
        <v>207</v>
      </c>
      <c r="G3206" s="1" t="s">
        <v>25</v>
      </c>
      <c r="H3206" s="1" t="s">
        <v>64</v>
      </c>
      <c r="I3206" s="1" t="s">
        <v>65</v>
      </c>
      <c r="J3206" s="1" t="s">
        <v>66</v>
      </c>
      <c r="K3206" s="1">
        <v>2.0</v>
      </c>
      <c r="L3206" s="3">
        <v>39083.0</v>
      </c>
      <c r="M3206" s="3">
        <v>39083.0</v>
      </c>
      <c r="N3206" s="3">
        <v>39326.0</v>
      </c>
    </row>
    <row r="3207">
      <c r="A3207" s="1" t="s">
        <v>12124</v>
      </c>
      <c r="B3207" s="1" t="s">
        <v>12125</v>
      </c>
      <c r="C3207" s="2" t="s">
        <v>12126</v>
      </c>
      <c r="D3207" s="1" t="s">
        <v>1903</v>
      </c>
      <c r="E3207" s="1">
        <v>15000.0</v>
      </c>
      <c r="F3207" s="1" t="s">
        <v>207</v>
      </c>
      <c r="K3207" s="1">
        <v>1.0</v>
      </c>
      <c r="L3207" s="3">
        <v>40848.0</v>
      </c>
      <c r="M3207" s="3">
        <v>41071.0</v>
      </c>
      <c r="N3207" s="3">
        <v>41071.0</v>
      </c>
    </row>
    <row r="3208">
      <c r="A3208" s="1" t="s">
        <v>12127</v>
      </c>
      <c r="B3208" s="1" t="s">
        <v>12128</v>
      </c>
      <c r="C3208" s="2" t="s">
        <v>12129</v>
      </c>
      <c r="D3208" s="1" t="s">
        <v>12130</v>
      </c>
      <c r="E3208" s="1">
        <v>6367595.0</v>
      </c>
      <c r="F3208" s="1" t="s">
        <v>18</v>
      </c>
      <c r="G3208" s="1" t="s">
        <v>128</v>
      </c>
      <c r="H3208" s="1" t="s">
        <v>129</v>
      </c>
      <c r="I3208" s="1" t="s">
        <v>130</v>
      </c>
      <c r="J3208" s="1" t="s">
        <v>130</v>
      </c>
      <c r="K3208" s="1">
        <v>2.0</v>
      </c>
      <c r="L3208" s="3">
        <v>40308.0</v>
      </c>
      <c r="M3208" s="3">
        <v>41992.0</v>
      </c>
      <c r="N3208" s="3">
        <v>42268.0</v>
      </c>
    </row>
    <row r="3209">
      <c r="A3209" s="1" t="s">
        <v>12131</v>
      </c>
      <c r="B3209" s="1" t="s">
        <v>12132</v>
      </c>
      <c r="C3209" s="2" t="s">
        <v>12133</v>
      </c>
      <c r="D3209" s="1" t="s">
        <v>56</v>
      </c>
      <c r="E3209" s="1">
        <v>800000.0</v>
      </c>
      <c r="F3209" s="1" t="s">
        <v>18</v>
      </c>
      <c r="G3209" s="1" t="s">
        <v>25</v>
      </c>
      <c r="H3209" s="1" t="s">
        <v>158</v>
      </c>
      <c r="I3209" s="1" t="s">
        <v>244</v>
      </c>
      <c r="J3209" s="1" t="s">
        <v>12134</v>
      </c>
      <c r="K3209" s="1">
        <v>2.0</v>
      </c>
      <c r="L3209" s="3">
        <v>36892.0</v>
      </c>
      <c r="M3209" s="3">
        <v>39205.0</v>
      </c>
      <c r="N3209" s="3">
        <v>40126.0</v>
      </c>
    </row>
    <row r="3210">
      <c r="A3210" s="1" t="s">
        <v>12135</v>
      </c>
      <c r="B3210" s="1" t="s">
        <v>12136</v>
      </c>
      <c r="C3210" s="2" t="s">
        <v>12137</v>
      </c>
      <c r="D3210" s="1" t="s">
        <v>12138</v>
      </c>
      <c r="E3210" s="1">
        <v>30000.0</v>
      </c>
      <c r="F3210" s="1" t="s">
        <v>18</v>
      </c>
      <c r="G3210" s="1" t="s">
        <v>12139</v>
      </c>
      <c r="H3210" s="1">
        <v>10.0</v>
      </c>
      <c r="I3210" s="1" t="s">
        <v>12140</v>
      </c>
      <c r="J3210" s="1" t="s">
        <v>12140</v>
      </c>
      <c r="K3210" s="1">
        <v>1.0</v>
      </c>
      <c r="L3210" s="3">
        <v>40948.0</v>
      </c>
      <c r="M3210" s="3">
        <v>41397.0</v>
      </c>
      <c r="N3210" s="3">
        <v>41397.0</v>
      </c>
    </row>
    <row r="3211">
      <c r="A3211" s="1" t="s">
        <v>12141</v>
      </c>
      <c r="B3211" s="1" t="s">
        <v>12142</v>
      </c>
      <c r="C3211" s="2" t="s">
        <v>12143</v>
      </c>
      <c r="D3211" s="1" t="s">
        <v>94</v>
      </c>
      <c r="E3211" s="1">
        <v>155000.0</v>
      </c>
      <c r="F3211" s="1" t="s">
        <v>689</v>
      </c>
      <c r="G3211" s="1" t="s">
        <v>25</v>
      </c>
      <c r="H3211" s="1" t="s">
        <v>89</v>
      </c>
      <c r="I3211" s="1" t="s">
        <v>1260</v>
      </c>
      <c r="J3211" s="1" t="s">
        <v>11282</v>
      </c>
      <c r="K3211" s="1">
        <v>1.0</v>
      </c>
      <c r="L3211" s="3">
        <v>33604.0</v>
      </c>
      <c r="M3211" s="3">
        <v>41611.0</v>
      </c>
      <c r="N3211" s="3">
        <v>41611.0</v>
      </c>
    </row>
    <row r="3212">
      <c r="A3212" s="1" t="s">
        <v>12144</v>
      </c>
      <c r="B3212" s="1" t="s">
        <v>12145</v>
      </c>
      <c r="C3212" s="2" t="s">
        <v>12146</v>
      </c>
      <c r="D3212" s="1" t="s">
        <v>70</v>
      </c>
      <c r="E3212" s="1">
        <v>1.05E7</v>
      </c>
      <c r="F3212" s="1" t="s">
        <v>18</v>
      </c>
      <c r="G3212" s="1" t="s">
        <v>25</v>
      </c>
      <c r="H3212" s="1" t="s">
        <v>64</v>
      </c>
      <c r="I3212" s="1" t="s">
        <v>65</v>
      </c>
      <c r="J3212" s="1" t="s">
        <v>1103</v>
      </c>
      <c r="K3212" s="1">
        <v>1.0</v>
      </c>
      <c r="L3212" s="3">
        <v>35796.0</v>
      </c>
      <c r="M3212" s="3">
        <v>38874.0</v>
      </c>
      <c r="N3212" s="3">
        <v>38874.0</v>
      </c>
    </row>
    <row r="3213">
      <c r="A3213" s="1" t="s">
        <v>12147</v>
      </c>
      <c r="B3213" s="1" t="s">
        <v>12148</v>
      </c>
      <c r="C3213" s="2" t="s">
        <v>12149</v>
      </c>
      <c r="D3213" s="1" t="s">
        <v>12150</v>
      </c>
      <c r="E3213" s="1">
        <v>4313980.0</v>
      </c>
      <c r="F3213" s="1" t="s">
        <v>18</v>
      </c>
      <c r="G3213" s="1" t="s">
        <v>25</v>
      </c>
      <c r="H3213" s="1" t="s">
        <v>44</v>
      </c>
      <c r="I3213" s="1" t="s">
        <v>45</v>
      </c>
      <c r="J3213" s="1" t="s">
        <v>46</v>
      </c>
      <c r="K3213" s="1">
        <v>4.0</v>
      </c>
      <c r="L3213" s="3">
        <v>38353.0</v>
      </c>
      <c r="M3213" s="3">
        <v>40939.0</v>
      </c>
      <c r="N3213" s="3">
        <v>41978.0</v>
      </c>
    </row>
    <row r="3214">
      <c r="A3214" s="1" t="s">
        <v>12151</v>
      </c>
      <c r="B3214" s="1" t="s">
        <v>12152</v>
      </c>
      <c r="C3214" s="2" t="s">
        <v>12153</v>
      </c>
      <c r="D3214" s="1" t="s">
        <v>12154</v>
      </c>
      <c r="E3214" s="1">
        <v>1430662.39668967</v>
      </c>
      <c r="F3214" s="1" t="s">
        <v>18</v>
      </c>
      <c r="K3214" s="1">
        <v>1.0</v>
      </c>
      <c r="L3214" s="3">
        <v>41950.0</v>
      </c>
      <c r="M3214" s="3">
        <v>42311.0</v>
      </c>
      <c r="N3214" s="3">
        <v>42311.0</v>
      </c>
    </row>
    <row r="3215">
      <c r="A3215" s="1" t="s">
        <v>12155</v>
      </c>
      <c r="B3215" s="1" t="s">
        <v>12156</v>
      </c>
      <c r="C3215" s="2" t="s">
        <v>12157</v>
      </c>
      <c r="D3215" s="1" t="s">
        <v>12158</v>
      </c>
      <c r="E3215" s="1" t="s">
        <v>43</v>
      </c>
      <c r="F3215" s="1" t="s">
        <v>18</v>
      </c>
      <c r="G3215" s="1" t="s">
        <v>25</v>
      </c>
      <c r="H3215" s="1" t="s">
        <v>64</v>
      </c>
      <c r="I3215" s="1" t="s">
        <v>65</v>
      </c>
      <c r="J3215" s="1" t="s">
        <v>1402</v>
      </c>
      <c r="K3215" s="1">
        <v>1.0</v>
      </c>
      <c r="M3215" s="3">
        <v>41948.0</v>
      </c>
      <c r="N3215" s="3">
        <v>41948.0</v>
      </c>
    </row>
    <row r="3216">
      <c r="A3216" s="1" t="s">
        <v>12159</v>
      </c>
      <c r="B3216" s="1" t="s">
        <v>12160</v>
      </c>
      <c r="C3216" s="2" t="s">
        <v>12161</v>
      </c>
      <c r="D3216" s="1" t="s">
        <v>3733</v>
      </c>
      <c r="E3216" s="1" t="s">
        <v>43</v>
      </c>
      <c r="F3216" s="1" t="s">
        <v>18</v>
      </c>
      <c r="K3216" s="1">
        <v>1.0</v>
      </c>
      <c r="L3216" s="3">
        <v>40363.0</v>
      </c>
      <c r="M3216" s="3">
        <v>41949.0</v>
      </c>
      <c r="N3216" s="3">
        <v>41949.0</v>
      </c>
    </row>
    <row r="3217">
      <c r="A3217" s="1" t="s">
        <v>12162</v>
      </c>
      <c r="B3217" s="1" t="s">
        <v>12163</v>
      </c>
      <c r="C3217" s="2" t="s">
        <v>12164</v>
      </c>
      <c r="D3217" s="1" t="s">
        <v>9492</v>
      </c>
      <c r="E3217" s="1">
        <v>40000.0</v>
      </c>
      <c r="F3217" s="1" t="s">
        <v>18</v>
      </c>
      <c r="G3217" s="1" t="s">
        <v>76</v>
      </c>
      <c r="H3217" s="1">
        <v>14.0</v>
      </c>
      <c r="I3217" s="1" t="s">
        <v>12165</v>
      </c>
      <c r="J3217" s="1" t="s">
        <v>12166</v>
      </c>
      <c r="K3217" s="1">
        <v>1.0</v>
      </c>
      <c r="L3217" s="3">
        <v>40817.0</v>
      </c>
      <c r="M3217" s="3">
        <v>41009.0</v>
      </c>
      <c r="N3217" s="3">
        <v>41009.0</v>
      </c>
    </row>
    <row r="3218">
      <c r="A3218" s="1" t="s">
        <v>12167</v>
      </c>
      <c r="B3218" s="1" t="s">
        <v>12168</v>
      </c>
      <c r="C3218" s="2" t="s">
        <v>12169</v>
      </c>
      <c r="D3218" s="1" t="s">
        <v>12170</v>
      </c>
      <c r="E3218" s="1">
        <v>900000.0</v>
      </c>
      <c r="F3218" s="1" t="s">
        <v>18</v>
      </c>
      <c r="G3218" s="1" t="s">
        <v>25</v>
      </c>
      <c r="H3218" s="1" t="s">
        <v>64</v>
      </c>
      <c r="I3218" s="1" t="s">
        <v>6512</v>
      </c>
      <c r="J3218" s="1" t="s">
        <v>12171</v>
      </c>
      <c r="K3218" s="1">
        <v>2.0</v>
      </c>
      <c r="L3218" s="3">
        <v>41470.0</v>
      </c>
      <c r="M3218" s="3">
        <v>41623.0</v>
      </c>
      <c r="N3218" s="3">
        <v>41851.0</v>
      </c>
    </row>
    <row r="3219">
      <c r="A3219" s="1" t="s">
        <v>12172</v>
      </c>
      <c r="B3219" s="1" t="s">
        <v>12173</v>
      </c>
      <c r="C3219" s="2" t="s">
        <v>12174</v>
      </c>
      <c r="D3219" s="1" t="s">
        <v>741</v>
      </c>
      <c r="E3219" s="1">
        <v>1140000.0</v>
      </c>
      <c r="F3219" s="1" t="s">
        <v>18</v>
      </c>
      <c r="G3219" s="1" t="s">
        <v>128</v>
      </c>
      <c r="H3219" s="1" t="s">
        <v>6466</v>
      </c>
      <c r="I3219" s="1" t="s">
        <v>6467</v>
      </c>
      <c r="J3219" s="1" t="s">
        <v>6467</v>
      </c>
      <c r="K3219" s="1">
        <v>1.0</v>
      </c>
      <c r="L3219" s="3">
        <v>33604.0</v>
      </c>
      <c r="M3219" s="3">
        <v>39728.0</v>
      </c>
      <c r="N3219" s="3">
        <v>39728.0</v>
      </c>
    </row>
    <row r="3220">
      <c r="A3220" s="1" t="s">
        <v>12175</v>
      </c>
      <c r="B3220" s="1" t="s">
        <v>12176</v>
      </c>
      <c r="C3220" s="2" t="s">
        <v>12177</v>
      </c>
      <c r="D3220" s="1" t="s">
        <v>12178</v>
      </c>
      <c r="E3220" s="1">
        <v>1.3E7</v>
      </c>
      <c r="F3220" s="1" t="s">
        <v>18</v>
      </c>
      <c r="G3220" s="1" t="s">
        <v>25</v>
      </c>
      <c r="H3220" s="1" t="s">
        <v>106</v>
      </c>
      <c r="I3220" s="1" t="s">
        <v>107</v>
      </c>
      <c r="J3220" s="1" t="s">
        <v>108</v>
      </c>
      <c r="K3220" s="1">
        <v>2.0</v>
      </c>
      <c r="L3220" s="3">
        <v>41780.0</v>
      </c>
      <c r="M3220" s="3">
        <v>41905.0</v>
      </c>
      <c r="N3220" s="3">
        <v>42180.0</v>
      </c>
    </row>
    <row r="3221">
      <c r="A3221" s="1" t="s">
        <v>12179</v>
      </c>
      <c r="B3221" s="1" t="s">
        <v>12180</v>
      </c>
      <c r="C3221" s="2" t="s">
        <v>12181</v>
      </c>
      <c r="D3221" s="1" t="s">
        <v>718</v>
      </c>
      <c r="E3221" s="1">
        <v>9350000.0</v>
      </c>
      <c r="F3221" s="1" t="s">
        <v>113</v>
      </c>
      <c r="G3221" s="1" t="s">
        <v>25</v>
      </c>
      <c r="H3221" s="1" t="s">
        <v>298</v>
      </c>
      <c r="I3221" s="1" t="s">
        <v>299</v>
      </c>
      <c r="J3221" s="1" t="s">
        <v>299</v>
      </c>
      <c r="K3221" s="1">
        <v>2.0</v>
      </c>
      <c r="L3221" s="3">
        <v>36678.0</v>
      </c>
      <c r="M3221" s="3">
        <v>39569.0</v>
      </c>
      <c r="N3221" s="3">
        <v>40448.0</v>
      </c>
    </row>
    <row r="3222">
      <c r="A3222" s="1" t="s">
        <v>12182</v>
      </c>
      <c r="B3222" s="1" t="s">
        <v>12183</v>
      </c>
      <c r="C3222" s="2" t="s">
        <v>12184</v>
      </c>
      <c r="D3222" s="1" t="s">
        <v>12185</v>
      </c>
      <c r="E3222" s="1">
        <v>250000.0</v>
      </c>
      <c r="F3222" s="1" t="s">
        <v>18</v>
      </c>
      <c r="G3222" s="1" t="s">
        <v>25</v>
      </c>
      <c r="H3222" s="1" t="s">
        <v>208</v>
      </c>
      <c r="I3222" s="1" t="s">
        <v>2182</v>
      </c>
      <c r="J3222" s="1" t="s">
        <v>1757</v>
      </c>
      <c r="K3222" s="1">
        <v>1.0</v>
      </c>
      <c r="M3222" s="3">
        <v>40842.0</v>
      </c>
      <c r="N3222" s="3">
        <v>40842.0</v>
      </c>
    </row>
    <row r="3223">
      <c r="A3223" s="1" t="s">
        <v>12186</v>
      </c>
      <c r="B3223" s="1" t="s">
        <v>12187</v>
      </c>
      <c r="C3223" s="2" t="s">
        <v>12188</v>
      </c>
      <c r="D3223" s="1" t="s">
        <v>56</v>
      </c>
      <c r="E3223" s="1">
        <v>7.5E7</v>
      </c>
      <c r="F3223" s="1" t="s">
        <v>113</v>
      </c>
      <c r="G3223" s="1" t="s">
        <v>25</v>
      </c>
      <c r="H3223" s="1" t="s">
        <v>44</v>
      </c>
      <c r="I3223" s="1" t="s">
        <v>12189</v>
      </c>
      <c r="J3223" s="1" t="s">
        <v>12189</v>
      </c>
      <c r="K3223" s="1">
        <v>1.0</v>
      </c>
      <c r="L3223" s="3">
        <v>38718.0</v>
      </c>
      <c r="M3223" s="3">
        <v>41407.0</v>
      </c>
      <c r="N3223" s="3">
        <v>41407.0</v>
      </c>
    </row>
    <row r="3224">
      <c r="A3224" s="1" t="s">
        <v>12190</v>
      </c>
      <c r="B3224" s="1" t="s">
        <v>12191</v>
      </c>
      <c r="C3224" s="2" t="s">
        <v>12192</v>
      </c>
      <c r="D3224" s="1" t="s">
        <v>12193</v>
      </c>
      <c r="E3224" s="1">
        <v>97956.0</v>
      </c>
      <c r="F3224" s="1" t="s">
        <v>18</v>
      </c>
      <c r="G3224" s="1" t="s">
        <v>8712</v>
      </c>
      <c r="H3224" s="1">
        <v>15.0</v>
      </c>
      <c r="I3224" s="1" t="s">
        <v>8713</v>
      </c>
      <c r="J3224" s="1" t="s">
        <v>8713</v>
      </c>
      <c r="K3224" s="1">
        <v>2.0</v>
      </c>
      <c r="M3224" s="3">
        <v>41365.0</v>
      </c>
      <c r="N3224" s="3">
        <v>41671.0</v>
      </c>
    </row>
    <row r="3225">
      <c r="A3225" s="1" t="s">
        <v>12194</v>
      </c>
      <c r="B3225" s="1" t="s">
        <v>12195</v>
      </c>
      <c r="C3225" s="2" t="s">
        <v>12196</v>
      </c>
      <c r="E3225" s="1" t="s">
        <v>43</v>
      </c>
      <c r="F3225" s="1" t="s">
        <v>113</v>
      </c>
      <c r="G3225" s="1" t="s">
        <v>25</v>
      </c>
      <c r="H3225" s="1" t="s">
        <v>64</v>
      </c>
      <c r="I3225" s="1" t="s">
        <v>65</v>
      </c>
      <c r="J3225" s="1" t="s">
        <v>1419</v>
      </c>
      <c r="K3225" s="1">
        <v>1.0</v>
      </c>
      <c r="M3225" s="3">
        <v>38037.0</v>
      </c>
      <c r="N3225" s="3">
        <v>38037.0</v>
      </c>
    </row>
    <row r="3226">
      <c r="A3226" s="1" t="s">
        <v>12197</v>
      </c>
      <c r="B3226" s="1" t="s">
        <v>12198</v>
      </c>
      <c r="C3226" s="2" t="s">
        <v>12199</v>
      </c>
      <c r="D3226" s="1" t="s">
        <v>12200</v>
      </c>
      <c r="E3226" s="1" t="s">
        <v>43</v>
      </c>
      <c r="F3226" s="1" t="s">
        <v>113</v>
      </c>
      <c r="G3226" s="1" t="s">
        <v>25</v>
      </c>
      <c r="H3226" s="1" t="s">
        <v>64</v>
      </c>
      <c r="I3226" s="1" t="s">
        <v>65</v>
      </c>
      <c r="J3226" s="1" t="s">
        <v>71</v>
      </c>
      <c r="K3226" s="1">
        <v>1.0</v>
      </c>
      <c r="M3226" s="3">
        <v>36466.0</v>
      </c>
      <c r="N3226" s="3">
        <v>36466.0</v>
      </c>
    </row>
    <row r="3227">
      <c r="A3227" s="1" t="s">
        <v>12201</v>
      </c>
      <c r="B3227" s="1" t="s">
        <v>12202</v>
      </c>
      <c r="C3227" s="2" t="s">
        <v>12203</v>
      </c>
      <c r="D3227" s="1" t="s">
        <v>12204</v>
      </c>
      <c r="E3227" s="1">
        <v>1550000.0</v>
      </c>
      <c r="F3227" s="1" t="s">
        <v>18</v>
      </c>
      <c r="G3227" s="1" t="s">
        <v>1126</v>
      </c>
      <c r="H3227" s="1">
        <v>15.0</v>
      </c>
      <c r="I3227" s="1" t="s">
        <v>1294</v>
      </c>
      <c r="J3227" s="1" t="s">
        <v>12205</v>
      </c>
      <c r="K3227" s="1">
        <v>2.0</v>
      </c>
      <c r="L3227" s="3">
        <v>41275.0</v>
      </c>
      <c r="M3227" s="3">
        <v>41761.0</v>
      </c>
      <c r="N3227" s="3">
        <v>42255.0</v>
      </c>
    </row>
    <row r="3228">
      <c r="A3228" s="1" t="s">
        <v>12206</v>
      </c>
      <c r="B3228" s="1" t="s">
        <v>12207</v>
      </c>
      <c r="C3228" s="2" t="s">
        <v>12208</v>
      </c>
      <c r="D3228" s="1" t="s">
        <v>1384</v>
      </c>
      <c r="E3228" s="1">
        <v>2.96E7</v>
      </c>
      <c r="F3228" s="1" t="s">
        <v>207</v>
      </c>
      <c r="G3228" s="1" t="s">
        <v>25</v>
      </c>
      <c r="H3228" s="1" t="s">
        <v>1352</v>
      </c>
      <c r="I3228" s="1" t="s">
        <v>1353</v>
      </c>
      <c r="J3228" s="1" t="s">
        <v>2990</v>
      </c>
      <c r="K3228" s="1">
        <v>4.0</v>
      </c>
      <c r="L3228" s="3">
        <v>35065.0</v>
      </c>
      <c r="M3228" s="3">
        <v>37820.0</v>
      </c>
      <c r="N3228" s="3">
        <v>39133.0</v>
      </c>
    </row>
    <row r="3229">
      <c r="A3229" s="1" t="s">
        <v>12209</v>
      </c>
      <c r="B3229" s="2" t="s">
        <v>12210</v>
      </c>
      <c r="D3229" s="1" t="s">
        <v>12211</v>
      </c>
      <c r="E3229" s="1">
        <v>51347.0</v>
      </c>
      <c r="F3229" s="1" t="s">
        <v>207</v>
      </c>
      <c r="K3229" s="1">
        <v>1.0</v>
      </c>
      <c r="M3229" s="3">
        <v>40911.0</v>
      </c>
      <c r="N3229" s="3">
        <v>40911.0</v>
      </c>
    </row>
    <row r="3230">
      <c r="A3230" s="1" t="s">
        <v>12212</v>
      </c>
      <c r="B3230" s="1" t="s">
        <v>12213</v>
      </c>
      <c r="C3230" s="2" t="s">
        <v>12214</v>
      </c>
      <c r="D3230" s="1" t="s">
        <v>127</v>
      </c>
      <c r="E3230" s="1">
        <v>650000.0</v>
      </c>
      <c r="F3230" s="1" t="s">
        <v>18</v>
      </c>
      <c r="G3230" s="1" t="s">
        <v>25</v>
      </c>
      <c r="H3230" s="1" t="s">
        <v>1272</v>
      </c>
      <c r="I3230" s="1" t="s">
        <v>1273</v>
      </c>
      <c r="J3230" s="1" t="s">
        <v>6164</v>
      </c>
      <c r="K3230" s="1">
        <v>1.0</v>
      </c>
      <c r="L3230" s="3">
        <v>41275.0</v>
      </c>
      <c r="M3230" s="3">
        <v>41123.0</v>
      </c>
      <c r="N3230" s="3">
        <v>41123.0</v>
      </c>
    </row>
    <row r="3231">
      <c r="A3231" s="1" t="s">
        <v>12215</v>
      </c>
      <c r="B3231" s="1" t="s">
        <v>12216</v>
      </c>
      <c r="C3231" s="2" t="s">
        <v>12217</v>
      </c>
      <c r="D3231" s="1" t="s">
        <v>12218</v>
      </c>
      <c r="E3231" s="1">
        <v>3250000.0</v>
      </c>
      <c r="F3231" s="1" t="s">
        <v>18</v>
      </c>
      <c r="G3231" s="1" t="s">
        <v>25</v>
      </c>
      <c r="H3231" s="1" t="s">
        <v>1272</v>
      </c>
      <c r="I3231" s="1" t="s">
        <v>1273</v>
      </c>
      <c r="J3231" s="1" t="s">
        <v>6164</v>
      </c>
      <c r="K3231" s="1">
        <v>1.0</v>
      </c>
      <c r="L3231" s="3">
        <v>37819.0</v>
      </c>
      <c r="M3231" s="3">
        <v>42030.0</v>
      </c>
      <c r="N3231" s="3">
        <v>42030.0</v>
      </c>
    </row>
    <row r="3232">
      <c r="A3232" s="1" t="s">
        <v>12219</v>
      </c>
      <c r="B3232" s="1" t="s">
        <v>12220</v>
      </c>
      <c r="C3232" s="2" t="s">
        <v>12221</v>
      </c>
      <c r="D3232" s="1" t="s">
        <v>248</v>
      </c>
      <c r="E3232" s="1">
        <v>50000.0</v>
      </c>
      <c r="F3232" s="1" t="s">
        <v>18</v>
      </c>
      <c r="G3232" s="1" t="s">
        <v>25</v>
      </c>
      <c r="H3232" s="1" t="s">
        <v>286</v>
      </c>
      <c r="I3232" s="1" t="s">
        <v>874</v>
      </c>
      <c r="J3232" s="1" t="s">
        <v>12222</v>
      </c>
      <c r="K3232" s="1">
        <v>1.0</v>
      </c>
      <c r="L3232" s="3">
        <v>41275.0</v>
      </c>
      <c r="M3232" s="3">
        <v>41617.0</v>
      </c>
      <c r="N3232" s="3">
        <v>41617.0</v>
      </c>
    </row>
    <row r="3233">
      <c r="A3233" s="1" t="s">
        <v>12223</v>
      </c>
      <c r="B3233" s="1" t="s">
        <v>12224</v>
      </c>
      <c r="C3233" s="2" t="s">
        <v>12225</v>
      </c>
      <c r="D3233" s="1" t="s">
        <v>12226</v>
      </c>
      <c r="E3233" s="1" t="s">
        <v>43</v>
      </c>
      <c r="F3233" s="1" t="s">
        <v>18</v>
      </c>
      <c r="G3233" s="1" t="s">
        <v>1126</v>
      </c>
      <c r="H3233" s="1">
        <v>7.0</v>
      </c>
      <c r="I3233" s="1" t="s">
        <v>1127</v>
      </c>
      <c r="J3233" s="1" t="s">
        <v>12227</v>
      </c>
      <c r="K3233" s="1">
        <v>1.0</v>
      </c>
      <c r="L3233" s="3">
        <v>40603.0</v>
      </c>
      <c r="M3233" s="3">
        <v>41856.0</v>
      </c>
      <c r="N3233" s="3">
        <v>41856.0</v>
      </c>
    </row>
    <row r="3234">
      <c r="A3234" s="1" t="s">
        <v>12228</v>
      </c>
      <c r="B3234" s="1" t="s">
        <v>12229</v>
      </c>
      <c r="D3234" s="1" t="s">
        <v>357</v>
      </c>
      <c r="E3234" s="1" t="s">
        <v>43</v>
      </c>
      <c r="F3234" s="1" t="s">
        <v>18</v>
      </c>
      <c r="G3234" s="1" t="s">
        <v>57</v>
      </c>
      <c r="K3234" s="1">
        <v>1.0</v>
      </c>
      <c r="L3234" s="3">
        <v>40269.0</v>
      </c>
      <c r="M3234" s="3">
        <v>41809.0</v>
      </c>
      <c r="N3234" s="3">
        <v>41809.0</v>
      </c>
    </row>
    <row r="3235">
      <c r="A3235" s="1" t="s">
        <v>12230</v>
      </c>
      <c r="B3235" s="1" t="s">
        <v>12231</v>
      </c>
      <c r="C3235" s="2" t="s">
        <v>12232</v>
      </c>
      <c r="D3235" s="1" t="s">
        <v>56</v>
      </c>
      <c r="E3235" s="1">
        <v>1.3261453E7</v>
      </c>
      <c r="F3235" s="1" t="s">
        <v>18</v>
      </c>
      <c r="G3235" s="1" t="s">
        <v>25</v>
      </c>
      <c r="H3235" s="1" t="s">
        <v>64</v>
      </c>
      <c r="I3235" s="1" t="s">
        <v>507</v>
      </c>
      <c r="J3235" s="1" t="s">
        <v>11038</v>
      </c>
      <c r="K3235" s="1">
        <v>2.0</v>
      </c>
      <c r="L3235" s="3">
        <v>39083.0</v>
      </c>
      <c r="M3235" s="3">
        <v>40626.0</v>
      </c>
      <c r="N3235" s="3">
        <v>41424.0</v>
      </c>
    </row>
    <row r="3236">
      <c r="A3236" s="1" t="s">
        <v>12233</v>
      </c>
      <c r="B3236" s="1" t="s">
        <v>12234</v>
      </c>
      <c r="C3236" s="2" t="s">
        <v>12235</v>
      </c>
      <c r="D3236" s="1" t="s">
        <v>42</v>
      </c>
      <c r="E3236" s="1">
        <v>1000000.0</v>
      </c>
      <c r="F3236" s="1" t="s">
        <v>18</v>
      </c>
      <c r="G3236" s="1" t="s">
        <v>25</v>
      </c>
      <c r="H3236" s="1" t="s">
        <v>1272</v>
      </c>
      <c r="I3236" s="1" t="s">
        <v>1273</v>
      </c>
      <c r="J3236" s="1" t="s">
        <v>9266</v>
      </c>
      <c r="K3236" s="1">
        <v>1.0</v>
      </c>
      <c r="M3236" s="3">
        <v>41142.0</v>
      </c>
      <c r="N3236" s="3">
        <v>41142.0</v>
      </c>
    </row>
    <row r="3237">
      <c r="A3237" s="1" t="s">
        <v>12236</v>
      </c>
      <c r="B3237" s="1" t="s">
        <v>12237</v>
      </c>
      <c r="D3237" s="1" t="s">
        <v>12238</v>
      </c>
      <c r="E3237" s="1">
        <v>1000000.0</v>
      </c>
      <c r="F3237" s="1" t="s">
        <v>18</v>
      </c>
      <c r="K3237" s="1">
        <v>1.0</v>
      </c>
      <c r="L3237" s="3">
        <v>40179.0</v>
      </c>
      <c r="M3237" s="3">
        <v>40179.0</v>
      </c>
      <c r="N3237" s="3">
        <v>40179.0</v>
      </c>
    </row>
    <row r="3238">
      <c r="A3238" s="1" t="s">
        <v>12239</v>
      </c>
      <c r="B3238" s="1" t="s">
        <v>12240</v>
      </c>
      <c r="D3238" s="1" t="s">
        <v>633</v>
      </c>
      <c r="E3238" s="1">
        <v>1307000.0</v>
      </c>
      <c r="F3238" s="1" t="s">
        <v>18</v>
      </c>
      <c r="G3238" s="1" t="s">
        <v>25</v>
      </c>
      <c r="H3238" s="1" t="s">
        <v>286</v>
      </c>
      <c r="I3238" s="1" t="s">
        <v>578</v>
      </c>
      <c r="J3238" s="1" t="s">
        <v>12241</v>
      </c>
      <c r="K3238" s="1">
        <v>1.0</v>
      </c>
      <c r="L3238" s="3">
        <v>39083.0</v>
      </c>
      <c r="M3238" s="3">
        <v>40448.0</v>
      </c>
      <c r="N3238" s="3">
        <v>40448.0</v>
      </c>
    </row>
    <row r="3239">
      <c r="A3239" s="1" t="s">
        <v>12242</v>
      </c>
      <c r="B3239" s="1" t="s">
        <v>12243</v>
      </c>
      <c r="C3239" s="2" t="s">
        <v>12244</v>
      </c>
      <c r="D3239" s="1" t="s">
        <v>56</v>
      </c>
      <c r="E3239" s="1">
        <v>500000.0</v>
      </c>
      <c r="F3239" s="1" t="s">
        <v>18</v>
      </c>
      <c r="G3239" s="1" t="s">
        <v>25</v>
      </c>
      <c r="H3239" s="1" t="s">
        <v>106</v>
      </c>
      <c r="I3239" s="1" t="s">
        <v>107</v>
      </c>
      <c r="J3239" s="1" t="s">
        <v>108</v>
      </c>
      <c r="K3239" s="1">
        <v>1.0</v>
      </c>
      <c r="M3239" s="3">
        <v>39822.0</v>
      </c>
      <c r="N3239" s="3">
        <v>39822.0</v>
      </c>
    </row>
    <row r="3240">
      <c r="A3240" s="1" t="s">
        <v>12245</v>
      </c>
      <c r="B3240" s="1" t="s">
        <v>12246</v>
      </c>
      <c r="C3240" s="2" t="s">
        <v>12247</v>
      </c>
      <c r="D3240" s="1" t="s">
        <v>2479</v>
      </c>
      <c r="E3240" s="1">
        <v>193888.0</v>
      </c>
      <c r="F3240" s="1" t="s">
        <v>18</v>
      </c>
      <c r="K3240" s="1">
        <v>1.0</v>
      </c>
      <c r="L3240" s="3">
        <v>41091.0</v>
      </c>
      <c r="M3240" s="3">
        <v>41295.0</v>
      </c>
      <c r="N3240" s="3">
        <v>41295.0</v>
      </c>
    </row>
    <row r="3241">
      <c r="A3241" s="1" t="s">
        <v>12248</v>
      </c>
      <c r="B3241" s="1" t="s">
        <v>12249</v>
      </c>
      <c r="C3241" s="2" t="s">
        <v>12250</v>
      </c>
      <c r="D3241" s="1" t="s">
        <v>70</v>
      </c>
      <c r="E3241" s="1" t="s">
        <v>43</v>
      </c>
      <c r="F3241" s="1" t="s">
        <v>18</v>
      </c>
      <c r="G3241" s="1" t="s">
        <v>25</v>
      </c>
      <c r="H3241" s="1" t="s">
        <v>89</v>
      </c>
      <c r="I3241" s="1" t="s">
        <v>589</v>
      </c>
      <c r="J3241" s="1" t="s">
        <v>589</v>
      </c>
      <c r="K3241" s="1">
        <v>1.0</v>
      </c>
      <c r="L3241" s="3">
        <v>39824.0</v>
      </c>
      <c r="M3241" s="3">
        <v>41757.0</v>
      </c>
      <c r="N3241" s="3">
        <v>41757.0</v>
      </c>
    </row>
    <row r="3242">
      <c r="A3242" s="1" t="s">
        <v>12251</v>
      </c>
      <c r="B3242" s="1" t="s">
        <v>12252</v>
      </c>
      <c r="C3242" s="2" t="s">
        <v>12253</v>
      </c>
      <c r="D3242" s="1" t="s">
        <v>56</v>
      </c>
      <c r="E3242" s="1">
        <v>400000.0</v>
      </c>
      <c r="F3242" s="1" t="s">
        <v>207</v>
      </c>
      <c r="G3242" s="1" t="s">
        <v>25</v>
      </c>
      <c r="H3242" s="1" t="s">
        <v>3993</v>
      </c>
      <c r="I3242" s="1" t="s">
        <v>3163</v>
      </c>
      <c r="J3242" s="1" t="s">
        <v>10682</v>
      </c>
      <c r="K3242" s="1">
        <v>1.0</v>
      </c>
      <c r="L3242" s="3">
        <v>39600.0</v>
      </c>
      <c r="M3242" s="3">
        <v>40864.0</v>
      </c>
      <c r="N3242" s="3">
        <v>40864.0</v>
      </c>
    </row>
    <row r="3243">
      <c r="A3243" s="1" t="s">
        <v>12254</v>
      </c>
      <c r="B3243" s="1" t="s">
        <v>12255</v>
      </c>
      <c r="C3243" s="2" t="s">
        <v>12256</v>
      </c>
      <c r="D3243" s="1" t="s">
        <v>2326</v>
      </c>
      <c r="E3243" s="1" t="s">
        <v>43</v>
      </c>
      <c r="F3243" s="1" t="s">
        <v>18</v>
      </c>
      <c r="G3243" s="1" t="s">
        <v>25</v>
      </c>
      <c r="H3243" s="1" t="s">
        <v>135</v>
      </c>
      <c r="I3243" s="1" t="s">
        <v>10661</v>
      </c>
      <c r="J3243" s="1" t="s">
        <v>10661</v>
      </c>
      <c r="K3243" s="1">
        <v>1.0</v>
      </c>
      <c r="L3243" s="3">
        <v>41226.0</v>
      </c>
      <c r="M3243" s="3">
        <v>41244.0</v>
      </c>
      <c r="N3243" s="3">
        <v>41244.0</v>
      </c>
    </row>
    <row r="3244">
      <c r="A3244" s="1" t="s">
        <v>12257</v>
      </c>
      <c r="B3244" s="1" t="s">
        <v>12258</v>
      </c>
      <c r="D3244" s="1" t="s">
        <v>12259</v>
      </c>
      <c r="E3244" s="1" t="s">
        <v>43</v>
      </c>
      <c r="F3244" s="1" t="s">
        <v>18</v>
      </c>
      <c r="K3244" s="1">
        <v>1.0</v>
      </c>
      <c r="M3244" s="3">
        <v>36220.0</v>
      </c>
      <c r="N3244" s="3">
        <v>36220.0</v>
      </c>
    </row>
    <row r="3245">
      <c r="A3245" s="1" t="s">
        <v>12260</v>
      </c>
      <c r="B3245" s="1" t="s">
        <v>12261</v>
      </c>
      <c r="C3245" s="2" t="s">
        <v>12262</v>
      </c>
      <c r="D3245" s="1" t="s">
        <v>70</v>
      </c>
      <c r="E3245" s="1" t="s">
        <v>43</v>
      </c>
      <c r="F3245" s="1" t="s">
        <v>18</v>
      </c>
      <c r="G3245" s="1" t="s">
        <v>25</v>
      </c>
      <c r="H3245" s="1" t="s">
        <v>208</v>
      </c>
      <c r="I3245" s="1" t="s">
        <v>209</v>
      </c>
      <c r="J3245" s="1" t="s">
        <v>209</v>
      </c>
      <c r="K3245" s="1">
        <v>1.0</v>
      </c>
      <c r="L3245" s="3">
        <v>40878.0</v>
      </c>
      <c r="M3245" s="3">
        <v>41185.0</v>
      </c>
      <c r="N3245" s="3">
        <v>41185.0</v>
      </c>
    </row>
    <row r="3246">
      <c r="A3246" s="1" t="s">
        <v>12263</v>
      </c>
      <c r="B3246" s="1" t="s">
        <v>12264</v>
      </c>
      <c r="C3246" s="2" t="s">
        <v>12265</v>
      </c>
      <c r="D3246" s="1" t="s">
        <v>12266</v>
      </c>
      <c r="E3246" s="1">
        <v>3000000.0</v>
      </c>
      <c r="F3246" s="1" t="s">
        <v>18</v>
      </c>
      <c r="G3246" s="1" t="s">
        <v>25</v>
      </c>
      <c r="H3246" s="1" t="s">
        <v>64</v>
      </c>
      <c r="I3246" s="1" t="s">
        <v>65</v>
      </c>
      <c r="J3246" s="1" t="s">
        <v>71</v>
      </c>
      <c r="K3246" s="1">
        <v>1.0</v>
      </c>
      <c r="L3246" s="3">
        <v>41915.0</v>
      </c>
      <c r="M3246" s="3">
        <v>42038.0</v>
      </c>
      <c r="N3246" s="3">
        <v>42038.0</v>
      </c>
    </row>
    <row r="3247">
      <c r="A3247" s="1" t="s">
        <v>12267</v>
      </c>
      <c r="B3247" s="1" t="s">
        <v>12268</v>
      </c>
      <c r="C3247" s="2" t="s">
        <v>12269</v>
      </c>
      <c r="D3247" s="1" t="s">
        <v>12270</v>
      </c>
      <c r="E3247" s="1">
        <v>1200000.0</v>
      </c>
      <c r="F3247" s="1" t="s">
        <v>18</v>
      </c>
      <c r="G3247" s="1" t="s">
        <v>25</v>
      </c>
      <c r="H3247" s="1" t="s">
        <v>582</v>
      </c>
      <c r="I3247" s="1" t="s">
        <v>6373</v>
      </c>
      <c r="J3247" s="1" t="s">
        <v>6373</v>
      </c>
      <c r="K3247" s="1">
        <v>1.0</v>
      </c>
      <c r="L3247" s="3">
        <v>41054.0</v>
      </c>
      <c r="M3247" s="3">
        <v>41153.0</v>
      </c>
      <c r="N3247" s="3">
        <v>41153.0</v>
      </c>
    </row>
    <row r="3248">
      <c r="A3248" s="1" t="s">
        <v>12271</v>
      </c>
      <c r="B3248" s="1" t="s">
        <v>12272</v>
      </c>
      <c r="D3248" s="1" t="s">
        <v>181</v>
      </c>
      <c r="E3248" s="1" t="s">
        <v>43</v>
      </c>
      <c r="F3248" s="1" t="s">
        <v>18</v>
      </c>
      <c r="G3248" s="1" t="s">
        <v>25</v>
      </c>
      <c r="H3248" s="1" t="s">
        <v>1352</v>
      </c>
      <c r="I3248" s="1" t="s">
        <v>1353</v>
      </c>
      <c r="J3248" s="1" t="s">
        <v>1353</v>
      </c>
      <c r="K3248" s="1">
        <v>1.0</v>
      </c>
      <c r="L3248" s="3">
        <v>41833.0</v>
      </c>
      <c r="M3248" s="3">
        <v>41833.0</v>
      </c>
      <c r="N3248" s="3">
        <v>41833.0</v>
      </c>
    </row>
    <row r="3249">
      <c r="A3249" s="1" t="s">
        <v>12273</v>
      </c>
      <c r="B3249" s="1" t="s">
        <v>12274</v>
      </c>
      <c r="C3249" s="2" t="s">
        <v>12275</v>
      </c>
      <c r="D3249" s="1" t="s">
        <v>12276</v>
      </c>
      <c r="E3249" s="1" t="s">
        <v>43</v>
      </c>
      <c r="F3249" s="1" t="s">
        <v>18</v>
      </c>
      <c r="G3249" s="1" t="s">
        <v>552</v>
      </c>
      <c r="H3249" s="1">
        <v>29.0</v>
      </c>
      <c r="I3249" s="1" t="s">
        <v>749</v>
      </c>
      <c r="J3249" s="1" t="s">
        <v>749</v>
      </c>
      <c r="K3249" s="1">
        <v>1.0</v>
      </c>
      <c r="M3249" s="3">
        <v>39904.0</v>
      </c>
      <c r="N3249" s="3">
        <v>39904.0</v>
      </c>
    </row>
    <row r="3250">
      <c r="A3250" s="1" t="s">
        <v>12277</v>
      </c>
      <c r="B3250" s="1" t="s">
        <v>12278</v>
      </c>
      <c r="C3250" s="2" t="s">
        <v>12279</v>
      </c>
      <c r="D3250" s="1" t="s">
        <v>56</v>
      </c>
      <c r="E3250" s="1">
        <v>3.5E7</v>
      </c>
      <c r="F3250" s="1" t="s">
        <v>18</v>
      </c>
      <c r="G3250" s="1" t="s">
        <v>1126</v>
      </c>
      <c r="H3250" s="1">
        <v>23.0</v>
      </c>
      <c r="I3250" s="1" t="s">
        <v>1294</v>
      </c>
      <c r="J3250" s="1" t="s">
        <v>12280</v>
      </c>
      <c r="K3250" s="1">
        <v>2.0</v>
      </c>
      <c r="M3250" s="3">
        <v>40630.0</v>
      </c>
      <c r="N3250" s="3">
        <v>41976.0</v>
      </c>
    </row>
    <row r="3251">
      <c r="A3251" s="1" t="s">
        <v>12281</v>
      </c>
      <c r="B3251" s="1" t="s">
        <v>12282</v>
      </c>
      <c r="C3251" s="2" t="s">
        <v>12283</v>
      </c>
      <c r="D3251" s="1" t="s">
        <v>766</v>
      </c>
      <c r="E3251" s="1" t="s">
        <v>43</v>
      </c>
      <c r="F3251" s="1" t="s">
        <v>18</v>
      </c>
      <c r="G3251" s="1" t="s">
        <v>128</v>
      </c>
      <c r="H3251" s="1" t="s">
        <v>10572</v>
      </c>
      <c r="I3251" s="1" t="s">
        <v>130</v>
      </c>
      <c r="J3251" s="1" t="s">
        <v>5495</v>
      </c>
      <c r="K3251" s="1">
        <v>3.0</v>
      </c>
      <c r="M3251" s="3">
        <v>40516.0</v>
      </c>
      <c r="N3251" s="3">
        <v>41970.0</v>
      </c>
    </row>
    <row r="3252">
      <c r="A3252" s="1" t="s">
        <v>12284</v>
      </c>
      <c r="B3252" s="1" t="s">
        <v>12285</v>
      </c>
      <c r="C3252" s="2" t="s">
        <v>12286</v>
      </c>
      <c r="D3252" s="1" t="s">
        <v>56</v>
      </c>
      <c r="E3252" s="1">
        <v>3.0E7</v>
      </c>
      <c r="F3252" s="1" t="s">
        <v>689</v>
      </c>
      <c r="G3252" s="1" t="s">
        <v>25</v>
      </c>
      <c r="H3252" s="1" t="s">
        <v>64</v>
      </c>
      <c r="I3252" s="1" t="s">
        <v>65</v>
      </c>
      <c r="J3252" s="1" t="s">
        <v>4026</v>
      </c>
      <c r="K3252" s="1">
        <v>3.0</v>
      </c>
      <c r="L3252" s="3">
        <v>36161.0</v>
      </c>
      <c r="M3252" s="3">
        <v>39434.0</v>
      </c>
      <c r="N3252" s="3">
        <v>39968.0</v>
      </c>
    </row>
    <row r="3253">
      <c r="A3253" s="1" t="s">
        <v>12287</v>
      </c>
      <c r="B3253" s="1" t="s">
        <v>12288</v>
      </c>
      <c r="C3253" s="2" t="s">
        <v>12289</v>
      </c>
      <c r="D3253" s="1" t="s">
        <v>1247</v>
      </c>
      <c r="E3253" s="1" t="s">
        <v>43</v>
      </c>
      <c r="F3253" s="1" t="s">
        <v>18</v>
      </c>
      <c r="G3253" s="1" t="s">
        <v>25</v>
      </c>
      <c r="H3253" s="1" t="s">
        <v>380</v>
      </c>
      <c r="I3253" s="1" t="s">
        <v>381</v>
      </c>
      <c r="J3253" s="1" t="s">
        <v>381</v>
      </c>
      <c r="K3253" s="1">
        <v>1.0</v>
      </c>
      <c r="M3253" s="3">
        <v>41148.0</v>
      </c>
      <c r="N3253" s="3">
        <v>41148.0</v>
      </c>
    </row>
    <row r="3254">
      <c r="A3254" s="1" t="s">
        <v>12290</v>
      </c>
      <c r="B3254" s="1" t="s">
        <v>12291</v>
      </c>
      <c r="E3254" s="1" t="s">
        <v>43</v>
      </c>
      <c r="F3254" s="1" t="s">
        <v>113</v>
      </c>
      <c r="K3254" s="1">
        <v>1.0</v>
      </c>
      <c r="M3254" s="3">
        <v>38967.0</v>
      </c>
      <c r="N3254" s="3">
        <v>38967.0</v>
      </c>
    </row>
    <row r="3255">
      <c r="A3255" s="1" t="s">
        <v>12292</v>
      </c>
      <c r="B3255" s="1" t="s">
        <v>12293</v>
      </c>
      <c r="D3255" s="1" t="s">
        <v>56</v>
      </c>
      <c r="E3255" s="1">
        <v>1110000.0</v>
      </c>
      <c r="F3255" s="1" t="s">
        <v>18</v>
      </c>
      <c r="G3255" s="1" t="s">
        <v>25</v>
      </c>
      <c r="H3255" s="1" t="s">
        <v>64</v>
      </c>
      <c r="I3255" s="1" t="s">
        <v>65</v>
      </c>
      <c r="J3255" s="1" t="s">
        <v>2971</v>
      </c>
      <c r="K3255" s="1">
        <v>1.0</v>
      </c>
      <c r="L3255" s="3">
        <v>41275.0</v>
      </c>
      <c r="M3255" s="3">
        <v>41430.0</v>
      </c>
      <c r="N3255" s="3">
        <v>41430.0</v>
      </c>
    </row>
    <row r="3256">
      <c r="A3256" s="1" t="s">
        <v>12294</v>
      </c>
      <c r="B3256" s="1" t="s">
        <v>12295</v>
      </c>
      <c r="C3256" s="2" t="s">
        <v>12296</v>
      </c>
      <c r="D3256" s="1" t="s">
        <v>70</v>
      </c>
      <c r="E3256" s="1">
        <v>8330000.0</v>
      </c>
      <c r="F3256" s="1" t="s">
        <v>18</v>
      </c>
      <c r="G3256" s="1" t="s">
        <v>165</v>
      </c>
      <c r="H3256" s="1" t="s">
        <v>1480</v>
      </c>
      <c r="K3256" s="1">
        <v>2.0</v>
      </c>
      <c r="M3256" s="3">
        <v>38673.0</v>
      </c>
      <c r="N3256" s="3">
        <v>39913.0</v>
      </c>
    </row>
    <row r="3257">
      <c r="A3257" s="1" t="s">
        <v>12297</v>
      </c>
      <c r="B3257" s="1" t="s">
        <v>12298</v>
      </c>
      <c r="C3257" s="2" t="s">
        <v>12299</v>
      </c>
      <c r="D3257" s="1" t="s">
        <v>1950</v>
      </c>
      <c r="E3257" s="1">
        <v>554970.0</v>
      </c>
      <c r="F3257" s="1" t="s">
        <v>18</v>
      </c>
      <c r="G3257" s="1" t="s">
        <v>25</v>
      </c>
      <c r="H3257" s="1" t="s">
        <v>106</v>
      </c>
      <c r="I3257" s="1" t="s">
        <v>107</v>
      </c>
      <c r="J3257" s="1" t="s">
        <v>108</v>
      </c>
      <c r="K3257" s="1">
        <v>1.0</v>
      </c>
      <c r="M3257" s="3">
        <v>41779.0</v>
      </c>
      <c r="N3257" s="3">
        <v>41779.0</v>
      </c>
    </row>
    <row r="3258">
      <c r="A3258" s="1" t="s">
        <v>12300</v>
      </c>
      <c r="B3258" s="1" t="s">
        <v>12301</v>
      </c>
      <c r="C3258" s="2" t="s">
        <v>12302</v>
      </c>
      <c r="D3258" s="1" t="s">
        <v>12303</v>
      </c>
      <c r="E3258" s="1">
        <v>4300000.0</v>
      </c>
      <c r="F3258" s="1" t="s">
        <v>18</v>
      </c>
      <c r="G3258" s="1" t="s">
        <v>458</v>
      </c>
      <c r="K3258" s="1">
        <v>2.0</v>
      </c>
      <c r="L3258" s="3">
        <v>41456.0</v>
      </c>
      <c r="M3258" s="3">
        <v>41527.0</v>
      </c>
      <c r="N3258" s="3">
        <v>42032.0</v>
      </c>
    </row>
    <row r="3259">
      <c r="A3259" s="1" t="s">
        <v>12304</v>
      </c>
      <c r="B3259" s="1" t="s">
        <v>12301</v>
      </c>
      <c r="C3259" s="2" t="s">
        <v>12305</v>
      </c>
      <c r="D3259" s="1" t="s">
        <v>12306</v>
      </c>
      <c r="E3259" s="1">
        <v>4360000.0</v>
      </c>
      <c r="F3259" s="1" t="s">
        <v>18</v>
      </c>
      <c r="G3259" s="1" t="s">
        <v>25</v>
      </c>
      <c r="H3259" s="1" t="s">
        <v>64</v>
      </c>
      <c r="I3259" s="1" t="s">
        <v>65</v>
      </c>
      <c r="J3259" s="1" t="s">
        <v>271</v>
      </c>
      <c r="K3259" s="1">
        <v>2.0</v>
      </c>
      <c r="L3259" s="3">
        <v>41456.0</v>
      </c>
      <c r="M3259" s="3">
        <v>41244.0</v>
      </c>
      <c r="N3259" s="3">
        <v>41852.0</v>
      </c>
    </row>
    <row r="3260">
      <c r="A3260" s="1" t="s">
        <v>12307</v>
      </c>
      <c r="B3260" s="1" t="s">
        <v>12308</v>
      </c>
      <c r="D3260" s="1" t="s">
        <v>56</v>
      </c>
      <c r="E3260" s="1">
        <v>7500000.0</v>
      </c>
      <c r="F3260" s="1" t="s">
        <v>18</v>
      </c>
      <c r="K3260" s="1">
        <v>2.0</v>
      </c>
      <c r="M3260" s="3">
        <v>39447.0</v>
      </c>
      <c r="N3260" s="3">
        <v>40471.0</v>
      </c>
    </row>
    <row r="3261">
      <c r="A3261" s="1" t="s">
        <v>12309</v>
      </c>
      <c r="B3261" s="1" t="s">
        <v>12310</v>
      </c>
      <c r="C3261" s="2" t="s">
        <v>12311</v>
      </c>
      <c r="D3261" s="1" t="s">
        <v>2079</v>
      </c>
      <c r="E3261" s="1">
        <v>1.0E7</v>
      </c>
      <c r="F3261" s="1" t="s">
        <v>18</v>
      </c>
      <c r="G3261" s="1" t="s">
        <v>12312</v>
      </c>
      <c r="H3261" s="1">
        <v>1.0</v>
      </c>
      <c r="I3261" s="1" t="s">
        <v>12313</v>
      </c>
      <c r="J3261" s="1" t="s">
        <v>12313</v>
      </c>
      <c r="K3261" s="1">
        <v>1.0</v>
      </c>
      <c r="L3261" s="3">
        <v>40179.0</v>
      </c>
      <c r="M3261" s="3">
        <v>41360.0</v>
      </c>
      <c r="N3261" s="3">
        <v>41360.0</v>
      </c>
    </row>
    <row r="3262">
      <c r="A3262" s="1" t="s">
        <v>12314</v>
      </c>
      <c r="B3262" s="1" t="s">
        <v>12315</v>
      </c>
      <c r="C3262" s="2" t="s">
        <v>12316</v>
      </c>
      <c r="D3262" s="1" t="s">
        <v>12317</v>
      </c>
      <c r="E3262" s="1">
        <v>50000.0</v>
      </c>
      <c r="F3262" s="1" t="s">
        <v>18</v>
      </c>
      <c r="G3262" s="1" t="s">
        <v>25</v>
      </c>
      <c r="H3262" s="1" t="s">
        <v>158</v>
      </c>
      <c r="I3262" s="1" t="s">
        <v>244</v>
      </c>
      <c r="J3262" s="1" t="s">
        <v>327</v>
      </c>
      <c r="K3262" s="1">
        <v>1.0</v>
      </c>
      <c r="L3262" s="3">
        <v>41640.0</v>
      </c>
      <c r="M3262" s="3">
        <v>41576.0</v>
      </c>
      <c r="N3262" s="3">
        <v>41576.0</v>
      </c>
    </row>
    <row r="3263">
      <c r="A3263" s="1" t="s">
        <v>12318</v>
      </c>
      <c r="B3263" s="1" t="s">
        <v>12319</v>
      </c>
      <c r="C3263" s="2" t="s">
        <v>12320</v>
      </c>
      <c r="D3263" s="1" t="s">
        <v>12321</v>
      </c>
      <c r="E3263" s="1">
        <v>9500000.0</v>
      </c>
      <c r="F3263" s="1" t="s">
        <v>18</v>
      </c>
      <c r="G3263" s="1" t="s">
        <v>552</v>
      </c>
      <c r="H3263" s="1">
        <v>55.0</v>
      </c>
      <c r="I3263" s="1" t="s">
        <v>12322</v>
      </c>
      <c r="J3263" s="1" t="s">
        <v>12322</v>
      </c>
      <c r="K3263" s="1">
        <v>2.0</v>
      </c>
      <c r="L3263" s="3">
        <v>40336.0</v>
      </c>
      <c r="M3263" s="3">
        <v>40330.0</v>
      </c>
      <c r="N3263" s="3">
        <v>41628.0</v>
      </c>
    </row>
    <row r="3264">
      <c r="A3264" s="1" t="s">
        <v>12323</v>
      </c>
      <c r="B3264" s="1" t="s">
        <v>12324</v>
      </c>
      <c r="C3264" s="2" t="s">
        <v>12325</v>
      </c>
      <c r="D3264" s="1" t="s">
        <v>12326</v>
      </c>
      <c r="E3264" s="1" t="s">
        <v>43</v>
      </c>
      <c r="F3264" s="1" t="s">
        <v>18</v>
      </c>
      <c r="G3264" s="1" t="s">
        <v>7268</v>
      </c>
      <c r="H3264" s="1">
        <v>5.0</v>
      </c>
      <c r="I3264" s="1" t="s">
        <v>7269</v>
      </c>
      <c r="J3264" s="1" t="s">
        <v>7269</v>
      </c>
      <c r="K3264" s="1">
        <v>1.0</v>
      </c>
      <c r="L3264" s="3">
        <v>41448.0</v>
      </c>
      <c r="M3264" s="3">
        <v>42046.0</v>
      </c>
      <c r="N3264" s="3">
        <v>42046.0</v>
      </c>
    </row>
    <row r="3265">
      <c r="A3265" s="1" t="s">
        <v>12327</v>
      </c>
      <c r="B3265" s="1" t="s">
        <v>12328</v>
      </c>
      <c r="C3265" s="2" t="s">
        <v>12329</v>
      </c>
      <c r="D3265" s="1" t="s">
        <v>12330</v>
      </c>
      <c r="E3265" s="1">
        <v>5500000.0</v>
      </c>
      <c r="F3265" s="1" t="s">
        <v>18</v>
      </c>
      <c r="G3265" s="1" t="s">
        <v>25</v>
      </c>
      <c r="H3265" s="1" t="s">
        <v>64</v>
      </c>
      <c r="I3265" s="1" t="s">
        <v>65</v>
      </c>
      <c r="J3265" s="1" t="s">
        <v>71</v>
      </c>
      <c r="K3265" s="1">
        <v>2.0</v>
      </c>
      <c r="L3265" s="3">
        <v>40179.0</v>
      </c>
      <c r="M3265" s="3">
        <v>41607.0</v>
      </c>
      <c r="N3265" s="3">
        <v>42300.0</v>
      </c>
    </row>
    <row r="3266">
      <c r="A3266" s="1" t="s">
        <v>12331</v>
      </c>
      <c r="B3266" s="1" t="s">
        <v>12332</v>
      </c>
      <c r="C3266" s="2" t="s">
        <v>12333</v>
      </c>
      <c r="D3266" s="1" t="s">
        <v>1503</v>
      </c>
      <c r="E3266" s="1">
        <v>470000.0</v>
      </c>
      <c r="F3266" s="1" t="s">
        <v>18</v>
      </c>
      <c r="G3266" s="1" t="s">
        <v>25</v>
      </c>
      <c r="H3266" s="1" t="s">
        <v>64</v>
      </c>
      <c r="I3266" s="1" t="s">
        <v>65</v>
      </c>
      <c r="J3266" s="1" t="s">
        <v>271</v>
      </c>
      <c r="K3266" s="1">
        <v>1.0</v>
      </c>
      <c r="L3266" s="3">
        <v>41791.0</v>
      </c>
      <c r="M3266" s="3">
        <v>42319.0</v>
      </c>
      <c r="N3266" s="3">
        <v>42319.0</v>
      </c>
    </row>
    <row r="3267">
      <c r="A3267" s="1" t="s">
        <v>12334</v>
      </c>
      <c r="B3267" s="1" t="s">
        <v>12335</v>
      </c>
      <c r="C3267" s="2" t="s">
        <v>12336</v>
      </c>
      <c r="D3267" s="1" t="s">
        <v>36</v>
      </c>
      <c r="E3267" s="1">
        <v>75176.0</v>
      </c>
      <c r="F3267" s="1" t="s">
        <v>18</v>
      </c>
      <c r="G3267" s="1" t="s">
        <v>128</v>
      </c>
      <c r="H3267" s="1" t="s">
        <v>326</v>
      </c>
      <c r="I3267" s="1" t="s">
        <v>130</v>
      </c>
      <c r="J3267" s="1" t="s">
        <v>327</v>
      </c>
      <c r="K3267" s="1">
        <v>1.0</v>
      </c>
      <c r="M3267" s="3">
        <v>41336.0</v>
      </c>
      <c r="N3267" s="3">
        <v>41336.0</v>
      </c>
    </row>
    <row r="3268">
      <c r="A3268" s="1" t="s">
        <v>12337</v>
      </c>
      <c r="B3268" s="1" t="s">
        <v>12338</v>
      </c>
      <c r="C3268" s="2" t="s">
        <v>12339</v>
      </c>
      <c r="D3268" s="1" t="s">
        <v>12340</v>
      </c>
      <c r="E3268" s="1">
        <v>236490.0</v>
      </c>
      <c r="F3268" s="1" t="s">
        <v>207</v>
      </c>
      <c r="G3268" s="1" t="s">
        <v>1255</v>
      </c>
      <c r="H3268" s="1">
        <v>42.0</v>
      </c>
      <c r="I3268" s="1" t="s">
        <v>1256</v>
      </c>
      <c r="J3268" s="1" t="s">
        <v>1256</v>
      </c>
      <c r="K3268" s="1">
        <v>2.0</v>
      </c>
      <c r="M3268" s="3">
        <v>41974.0</v>
      </c>
      <c r="N3268" s="3">
        <v>42064.0</v>
      </c>
    </row>
    <row r="3269">
      <c r="A3269" s="1" t="s">
        <v>12341</v>
      </c>
      <c r="B3269" s="1" t="s">
        <v>12342</v>
      </c>
      <c r="E3269" s="1" t="s">
        <v>43</v>
      </c>
      <c r="F3269" s="1" t="s">
        <v>18</v>
      </c>
      <c r="K3269" s="1">
        <v>1.0</v>
      </c>
      <c r="M3269" s="3">
        <v>40179.0</v>
      </c>
      <c r="N3269" s="3">
        <v>40179.0</v>
      </c>
    </row>
    <row r="3270">
      <c r="A3270" s="1" t="s">
        <v>12343</v>
      </c>
      <c r="B3270" s="1" t="s">
        <v>12344</v>
      </c>
      <c r="C3270" s="2" t="s">
        <v>12345</v>
      </c>
      <c r="D3270" s="1" t="s">
        <v>12346</v>
      </c>
      <c r="E3270" s="1">
        <v>300000.0</v>
      </c>
      <c r="F3270" s="1" t="s">
        <v>18</v>
      </c>
      <c r="K3270" s="1">
        <v>1.0</v>
      </c>
      <c r="L3270" s="3">
        <v>41699.0</v>
      </c>
      <c r="M3270" s="3">
        <v>41944.0</v>
      </c>
      <c r="N3270" s="3">
        <v>41944.0</v>
      </c>
    </row>
    <row r="3271">
      <c r="A3271" s="1" t="s">
        <v>12347</v>
      </c>
      <c r="B3271" s="1" t="s">
        <v>12348</v>
      </c>
      <c r="C3271" s="2" t="s">
        <v>12349</v>
      </c>
      <c r="D3271" s="1" t="s">
        <v>2966</v>
      </c>
      <c r="E3271" s="1" t="s">
        <v>43</v>
      </c>
      <c r="F3271" s="1" t="s">
        <v>18</v>
      </c>
      <c r="G3271" s="1" t="s">
        <v>25</v>
      </c>
      <c r="H3271" s="1" t="s">
        <v>1396</v>
      </c>
      <c r="I3271" s="1" t="s">
        <v>3865</v>
      </c>
      <c r="J3271" s="1" t="s">
        <v>3865</v>
      </c>
      <c r="K3271" s="1">
        <v>1.0</v>
      </c>
      <c r="L3271" s="3">
        <v>41290.0</v>
      </c>
      <c r="M3271" s="3">
        <v>41345.0</v>
      </c>
      <c r="N3271" s="3">
        <v>41345.0</v>
      </c>
    </row>
    <row r="3272">
      <c r="A3272" s="1" t="s">
        <v>12350</v>
      </c>
      <c r="B3272" s="1" t="s">
        <v>12351</v>
      </c>
      <c r="C3272" s="2" t="s">
        <v>12352</v>
      </c>
      <c r="D3272" s="1" t="s">
        <v>12353</v>
      </c>
      <c r="E3272" s="1" t="s">
        <v>43</v>
      </c>
      <c r="F3272" s="1" t="s">
        <v>18</v>
      </c>
      <c r="G3272" s="1" t="s">
        <v>37</v>
      </c>
      <c r="H3272" s="1">
        <v>32.0</v>
      </c>
      <c r="I3272" s="1" t="s">
        <v>10037</v>
      </c>
      <c r="J3272" s="1" t="s">
        <v>10037</v>
      </c>
      <c r="K3272" s="1">
        <v>1.0</v>
      </c>
      <c r="M3272" s="3">
        <v>41656.0</v>
      </c>
      <c r="N3272" s="3">
        <v>41656.0</v>
      </c>
    </row>
    <row r="3273">
      <c r="A3273" s="1" t="s">
        <v>12354</v>
      </c>
      <c r="B3273" s="1" t="s">
        <v>12355</v>
      </c>
      <c r="C3273" s="2" t="s">
        <v>12356</v>
      </c>
      <c r="D3273" s="1" t="s">
        <v>181</v>
      </c>
      <c r="E3273" s="1">
        <v>1.6474464E7</v>
      </c>
      <c r="F3273" s="1" t="s">
        <v>18</v>
      </c>
      <c r="G3273" s="1" t="s">
        <v>37</v>
      </c>
      <c r="H3273" s="1">
        <v>32.0</v>
      </c>
      <c r="I3273" s="1" t="s">
        <v>10037</v>
      </c>
      <c r="J3273" s="1" t="s">
        <v>10037</v>
      </c>
      <c r="K3273" s="1">
        <v>1.0</v>
      </c>
      <c r="M3273" s="3">
        <v>41640.0</v>
      </c>
      <c r="N3273" s="3">
        <v>41640.0</v>
      </c>
    </row>
    <row r="3274">
      <c r="A3274" s="1" t="s">
        <v>12357</v>
      </c>
      <c r="B3274" s="1" t="s">
        <v>12358</v>
      </c>
      <c r="C3274" s="2" t="s">
        <v>12359</v>
      </c>
      <c r="D3274" s="1" t="s">
        <v>1247</v>
      </c>
      <c r="E3274" s="1">
        <v>2.775E7</v>
      </c>
      <c r="F3274" s="1" t="s">
        <v>18</v>
      </c>
      <c r="G3274" s="1" t="s">
        <v>25</v>
      </c>
      <c r="H3274" s="1" t="s">
        <v>99</v>
      </c>
      <c r="I3274" s="1" t="s">
        <v>100</v>
      </c>
      <c r="J3274" s="1" t="s">
        <v>12360</v>
      </c>
      <c r="K3274" s="1">
        <v>2.0</v>
      </c>
      <c r="L3274" s="3">
        <v>36892.0</v>
      </c>
      <c r="M3274" s="3">
        <v>41367.0</v>
      </c>
      <c r="N3274" s="3">
        <v>41978.0</v>
      </c>
    </row>
    <row r="3275">
      <c r="A3275" s="1" t="s">
        <v>12361</v>
      </c>
      <c r="B3275" s="1" t="s">
        <v>12362</v>
      </c>
      <c r="C3275" s="2" t="s">
        <v>12363</v>
      </c>
      <c r="D3275" s="1" t="s">
        <v>766</v>
      </c>
      <c r="E3275" s="1">
        <v>1.05648E7</v>
      </c>
      <c r="F3275" s="1" t="s">
        <v>18</v>
      </c>
      <c r="G3275" s="1" t="s">
        <v>1138</v>
      </c>
      <c r="H3275" s="1">
        <v>26.0</v>
      </c>
      <c r="I3275" s="1" t="s">
        <v>3564</v>
      </c>
      <c r="J3275" s="1" t="s">
        <v>3565</v>
      </c>
      <c r="K3275" s="1">
        <v>1.0</v>
      </c>
      <c r="M3275" s="3">
        <v>41024.0</v>
      </c>
      <c r="N3275" s="3">
        <v>41024.0</v>
      </c>
    </row>
    <row r="3276">
      <c r="A3276" s="1" t="s">
        <v>12364</v>
      </c>
      <c r="B3276" s="1" t="s">
        <v>12365</v>
      </c>
      <c r="C3276" s="2" t="s">
        <v>12366</v>
      </c>
      <c r="D3276" s="1" t="s">
        <v>11668</v>
      </c>
      <c r="E3276" s="1">
        <v>329122.0</v>
      </c>
      <c r="F3276" s="1" t="s">
        <v>18</v>
      </c>
      <c r="G3276" s="1" t="s">
        <v>7019</v>
      </c>
      <c r="H3276" s="1">
        <v>18.0</v>
      </c>
      <c r="I3276" s="1" t="s">
        <v>7020</v>
      </c>
      <c r="J3276" s="1" t="s">
        <v>12367</v>
      </c>
      <c r="K3276" s="1">
        <v>1.0</v>
      </c>
      <c r="L3276" s="3">
        <v>40817.0</v>
      </c>
      <c r="M3276" s="3">
        <v>41671.0</v>
      </c>
      <c r="N3276" s="3">
        <v>41671.0</v>
      </c>
    </row>
    <row r="3277">
      <c r="A3277" s="1" t="s">
        <v>12368</v>
      </c>
      <c r="B3277" s="1" t="s">
        <v>12369</v>
      </c>
      <c r="C3277" s="2" t="s">
        <v>12370</v>
      </c>
      <c r="D3277" s="1" t="s">
        <v>12371</v>
      </c>
      <c r="E3277" s="1" t="s">
        <v>43</v>
      </c>
      <c r="F3277" s="1" t="s">
        <v>18</v>
      </c>
      <c r="G3277" s="1" t="s">
        <v>37</v>
      </c>
      <c r="H3277" s="1">
        <v>22.0</v>
      </c>
      <c r="I3277" s="1" t="s">
        <v>38</v>
      </c>
      <c r="J3277" s="1" t="s">
        <v>38</v>
      </c>
      <c r="K3277" s="1">
        <v>2.0</v>
      </c>
      <c r="L3277" s="3">
        <v>40848.0</v>
      </c>
      <c r="M3277" s="3">
        <v>40544.0</v>
      </c>
      <c r="N3277" s="3">
        <v>41640.0</v>
      </c>
    </row>
    <row r="3278">
      <c r="A3278" s="1" t="s">
        <v>12372</v>
      </c>
      <c r="B3278" s="1" t="s">
        <v>12373</v>
      </c>
      <c r="C3278" s="2" t="s">
        <v>12374</v>
      </c>
      <c r="D3278" s="1" t="s">
        <v>12375</v>
      </c>
      <c r="E3278" s="1">
        <v>500000.0</v>
      </c>
      <c r="F3278" s="1" t="s">
        <v>18</v>
      </c>
      <c r="G3278" s="1" t="s">
        <v>2271</v>
      </c>
      <c r="H3278" s="1">
        <v>34.0</v>
      </c>
      <c r="I3278" s="1" t="s">
        <v>2272</v>
      </c>
      <c r="J3278" s="1" t="s">
        <v>2272</v>
      </c>
      <c r="K3278" s="1">
        <v>1.0</v>
      </c>
      <c r="L3278" s="3">
        <v>41456.0</v>
      </c>
      <c r="M3278" s="3">
        <v>41478.0</v>
      </c>
      <c r="N3278" s="3">
        <v>41478.0</v>
      </c>
    </row>
    <row r="3279">
      <c r="A3279" s="1" t="s">
        <v>12376</v>
      </c>
      <c r="B3279" s="1" t="s">
        <v>12377</v>
      </c>
      <c r="C3279" s="2" t="s">
        <v>12378</v>
      </c>
      <c r="D3279" s="1" t="s">
        <v>127</v>
      </c>
      <c r="E3279" s="1" t="s">
        <v>43</v>
      </c>
      <c r="F3279" s="1" t="s">
        <v>18</v>
      </c>
      <c r="G3279" s="1" t="s">
        <v>25</v>
      </c>
      <c r="H3279" s="1" t="s">
        <v>89</v>
      </c>
      <c r="I3279" s="1" t="s">
        <v>10630</v>
      </c>
      <c r="J3279" s="1" t="s">
        <v>10630</v>
      </c>
      <c r="K3279" s="1">
        <v>1.0</v>
      </c>
      <c r="L3279" s="3">
        <v>38874.0</v>
      </c>
      <c r="M3279" s="3">
        <v>40868.0</v>
      </c>
      <c r="N3279" s="3">
        <v>40868.0</v>
      </c>
    </row>
    <row r="3280">
      <c r="A3280" s="1" t="s">
        <v>12379</v>
      </c>
      <c r="B3280" s="1" t="s">
        <v>12380</v>
      </c>
      <c r="C3280" s="2" t="s">
        <v>12381</v>
      </c>
      <c r="D3280" s="1" t="s">
        <v>12382</v>
      </c>
      <c r="E3280" s="1">
        <v>2.41E7</v>
      </c>
      <c r="F3280" s="1" t="s">
        <v>18</v>
      </c>
      <c r="G3280" s="1" t="s">
        <v>25</v>
      </c>
      <c r="H3280" s="1" t="s">
        <v>64</v>
      </c>
      <c r="I3280" s="1" t="s">
        <v>65</v>
      </c>
      <c r="J3280" s="1" t="s">
        <v>71</v>
      </c>
      <c r="K3280" s="1">
        <v>6.0</v>
      </c>
      <c r="L3280" s="3">
        <v>40179.0</v>
      </c>
      <c r="M3280" s="3">
        <v>41477.0</v>
      </c>
      <c r="N3280" s="3">
        <v>41795.0</v>
      </c>
    </row>
    <row r="3281">
      <c r="A3281" s="1" t="s">
        <v>12383</v>
      </c>
      <c r="B3281" s="1" t="s">
        <v>12384</v>
      </c>
      <c r="C3281" s="2" t="s">
        <v>12385</v>
      </c>
      <c r="D3281" s="1" t="s">
        <v>12386</v>
      </c>
      <c r="E3281" s="1">
        <v>1500000.0</v>
      </c>
      <c r="F3281" s="1" t="s">
        <v>18</v>
      </c>
      <c r="G3281" s="1" t="s">
        <v>25</v>
      </c>
      <c r="H3281" s="1" t="s">
        <v>64</v>
      </c>
      <c r="I3281" s="1" t="s">
        <v>65</v>
      </c>
      <c r="J3281" s="1" t="s">
        <v>71</v>
      </c>
      <c r="K3281" s="1">
        <v>2.0</v>
      </c>
      <c r="L3281" s="3">
        <v>41334.0</v>
      </c>
      <c r="M3281" s="3">
        <v>41639.0</v>
      </c>
      <c r="N3281" s="3">
        <v>41639.0</v>
      </c>
    </row>
    <row r="3282">
      <c r="A3282" s="1" t="s">
        <v>12387</v>
      </c>
      <c r="B3282" s="1" t="s">
        <v>12388</v>
      </c>
      <c r="C3282" s="2" t="s">
        <v>12389</v>
      </c>
      <c r="D3282" s="1" t="s">
        <v>12390</v>
      </c>
      <c r="E3282" s="1">
        <v>7000000.0</v>
      </c>
      <c r="F3282" s="1" t="s">
        <v>18</v>
      </c>
      <c r="G3282" s="1" t="s">
        <v>25</v>
      </c>
      <c r="H3282" s="1" t="s">
        <v>64</v>
      </c>
      <c r="I3282" s="1" t="s">
        <v>65</v>
      </c>
      <c r="J3282" s="1" t="s">
        <v>71</v>
      </c>
      <c r="K3282" s="1">
        <v>1.0</v>
      </c>
      <c r="L3282" s="3">
        <v>40330.0</v>
      </c>
      <c r="M3282" s="3">
        <v>41870.0</v>
      </c>
      <c r="N3282" s="3">
        <v>41870.0</v>
      </c>
    </row>
    <row r="3283">
      <c r="A3283" s="1" t="s">
        <v>12391</v>
      </c>
      <c r="B3283" s="1" t="s">
        <v>12392</v>
      </c>
      <c r="C3283" s="2" t="s">
        <v>12393</v>
      </c>
      <c r="D3283" s="1" t="s">
        <v>2326</v>
      </c>
      <c r="E3283" s="1">
        <v>1930000.0</v>
      </c>
      <c r="F3283" s="1" t="s">
        <v>207</v>
      </c>
      <c r="G3283" s="1" t="s">
        <v>552</v>
      </c>
      <c r="H3283" s="1">
        <v>32.0</v>
      </c>
      <c r="K3283" s="1">
        <v>1.0</v>
      </c>
      <c r="M3283" s="3">
        <v>39093.0</v>
      </c>
      <c r="N3283" s="3">
        <v>39093.0</v>
      </c>
    </row>
    <row r="3284">
      <c r="A3284" s="1" t="s">
        <v>12394</v>
      </c>
      <c r="B3284" s="1" t="s">
        <v>12395</v>
      </c>
      <c r="C3284" s="2" t="s">
        <v>12396</v>
      </c>
      <c r="D3284" s="1" t="s">
        <v>718</v>
      </c>
      <c r="E3284" s="1" t="s">
        <v>43</v>
      </c>
      <c r="F3284" s="1" t="s">
        <v>18</v>
      </c>
      <c r="G3284" s="1" t="s">
        <v>19</v>
      </c>
      <c r="H3284" s="1">
        <v>19.0</v>
      </c>
      <c r="I3284" s="1" t="s">
        <v>474</v>
      </c>
      <c r="J3284" s="1" t="s">
        <v>11965</v>
      </c>
      <c r="K3284" s="1">
        <v>1.0</v>
      </c>
      <c r="L3284" s="3">
        <v>40544.0</v>
      </c>
      <c r="M3284" s="3">
        <v>41206.0</v>
      </c>
      <c r="N3284" s="3">
        <v>41206.0</v>
      </c>
    </row>
    <row r="3285">
      <c r="A3285" s="1" t="s">
        <v>12397</v>
      </c>
      <c r="B3285" s="1" t="s">
        <v>12398</v>
      </c>
      <c r="C3285" s="2" t="s">
        <v>12399</v>
      </c>
      <c r="D3285" s="1" t="s">
        <v>12400</v>
      </c>
      <c r="E3285" s="1">
        <v>1000000.0</v>
      </c>
      <c r="F3285" s="1" t="s">
        <v>18</v>
      </c>
      <c r="G3285" s="1" t="s">
        <v>128</v>
      </c>
      <c r="H3285" s="1" t="s">
        <v>129</v>
      </c>
      <c r="I3285" s="1" t="s">
        <v>130</v>
      </c>
      <c r="J3285" s="1" t="s">
        <v>130</v>
      </c>
      <c r="K3285" s="1">
        <v>1.0</v>
      </c>
      <c r="L3285" s="3">
        <v>39203.0</v>
      </c>
      <c r="M3285" s="3">
        <v>42242.0</v>
      </c>
      <c r="N3285" s="3">
        <v>42242.0</v>
      </c>
    </row>
    <row r="3286">
      <c r="A3286" s="1" t="s">
        <v>12401</v>
      </c>
      <c r="B3286" s="1" t="s">
        <v>12402</v>
      </c>
      <c r="C3286" s="2" t="s">
        <v>12403</v>
      </c>
      <c r="D3286" s="1" t="s">
        <v>12404</v>
      </c>
      <c r="E3286" s="1" t="s">
        <v>43</v>
      </c>
      <c r="F3286" s="1" t="s">
        <v>18</v>
      </c>
      <c r="G3286" s="1" t="s">
        <v>37</v>
      </c>
      <c r="H3286" s="1">
        <v>23.0</v>
      </c>
      <c r="I3286" s="1" t="s">
        <v>182</v>
      </c>
      <c r="J3286" s="1" t="s">
        <v>182</v>
      </c>
      <c r="K3286" s="1">
        <v>1.0</v>
      </c>
      <c r="L3286" s="3">
        <v>39083.0</v>
      </c>
      <c r="M3286" s="3">
        <v>42033.0</v>
      </c>
      <c r="N3286" s="3">
        <v>42033.0</v>
      </c>
    </row>
    <row r="3287">
      <c r="A3287" s="1" t="s">
        <v>12405</v>
      </c>
      <c r="B3287" s="1" t="s">
        <v>12406</v>
      </c>
      <c r="C3287" s="2" t="s">
        <v>12407</v>
      </c>
      <c r="D3287" s="1" t="s">
        <v>12408</v>
      </c>
      <c r="E3287" s="1">
        <v>2750000.0</v>
      </c>
      <c r="F3287" s="1" t="s">
        <v>18</v>
      </c>
      <c r="G3287" s="1" t="s">
        <v>12409</v>
      </c>
      <c r="H3287" s="1">
        <v>5.0</v>
      </c>
      <c r="I3287" s="1" t="s">
        <v>12410</v>
      </c>
      <c r="J3287" s="1" t="s">
        <v>12411</v>
      </c>
      <c r="K3287" s="1">
        <v>2.0</v>
      </c>
      <c r="L3287" s="3">
        <v>40878.0</v>
      </c>
      <c r="M3287" s="3">
        <v>41122.0</v>
      </c>
      <c r="N3287" s="3">
        <v>41671.0</v>
      </c>
    </row>
    <row r="3288">
      <c r="A3288" s="1" t="s">
        <v>12412</v>
      </c>
      <c r="B3288" s="1" t="s">
        <v>12413</v>
      </c>
      <c r="C3288" s="2" t="s">
        <v>12414</v>
      </c>
      <c r="D3288" s="1" t="s">
        <v>12415</v>
      </c>
      <c r="E3288" s="1">
        <v>1.826E8</v>
      </c>
      <c r="F3288" s="1" t="s">
        <v>689</v>
      </c>
      <c r="G3288" s="1" t="s">
        <v>25</v>
      </c>
      <c r="H3288" s="1" t="s">
        <v>790</v>
      </c>
      <c r="I3288" s="1" t="s">
        <v>791</v>
      </c>
      <c r="J3288" s="1" t="s">
        <v>791</v>
      </c>
      <c r="K3288" s="1">
        <v>9.0</v>
      </c>
      <c r="L3288" s="3">
        <v>34700.0</v>
      </c>
      <c r="M3288" s="3">
        <v>38869.0</v>
      </c>
      <c r="N3288" s="3">
        <v>40836.0</v>
      </c>
    </row>
    <row r="3289">
      <c r="A3289" s="1" t="s">
        <v>12416</v>
      </c>
      <c r="B3289" s="1" t="s">
        <v>12417</v>
      </c>
      <c r="C3289" s="2" t="s">
        <v>12418</v>
      </c>
      <c r="D3289" s="1" t="s">
        <v>56</v>
      </c>
      <c r="E3289" s="1">
        <v>9807000.0</v>
      </c>
      <c r="F3289" s="1" t="s">
        <v>18</v>
      </c>
      <c r="G3289" s="1" t="s">
        <v>57</v>
      </c>
      <c r="H3289" s="1" t="s">
        <v>3339</v>
      </c>
      <c r="I3289" s="1" t="s">
        <v>3340</v>
      </c>
      <c r="J3289" s="1" t="s">
        <v>3341</v>
      </c>
      <c r="K3289" s="1">
        <v>3.0</v>
      </c>
      <c r="M3289" s="3">
        <v>38353.0</v>
      </c>
      <c r="N3289" s="3">
        <v>39417.0</v>
      </c>
    </row>
    <row r="3290">
      <c r="A3290" s="1" t="s">
        <v>12419</v>
      </c>
      <c r="B3290" s="1" t="s">
        <v>12420</v>
      </c>
      <c r="C3290" s="2" t="s">
        <v>12421</v>
      </c>
      <c r="D3290" s="1" t="s">
        <v>56</v>
      </c>
      <c r="E3290" s="1">
        <v>3999999.0</v>
      </c>
      <c r="F3290" s="1" t="s">
        <v>18</v>
      </c>
      <c r="G3290" s="1" t="s">
        <v>25</v>
      </c>
      <c r="H3290" s="1" t="s">
        <v>106</v>
      </c>
      <c r="I3290" s="1" t="s">
        <v>107</v>
      </c>
      <c r="J3290" s="1" t="s">
        <v>108</v>
      </c>
      <c r="K3290" s="1">
        <v>1.0</v>
      </c>
      <c r="L3290" s="3">
        <v>40909.0</v>
      </c>
      <c r="M3290" s="3">
        <v>41346.0</v>
      </c>
      <c r="N3290" s="3">
        <v>41346.0</v>
      </c>
    </row>
    <row r="3291">
      <c r="A3291" s="1" t="s">
        <v>12422</v>
      </c>
      <c r="B3291" s="1" t="s">
        <v>12423</v>
      </c>
      <c r="C3291" s="2" t="s">
        <v>12424</v>
      </c>
      <c r="D3291" s="1" t="s">
        <v>94</v>
      </c>
      <c r="E3291" s="1">
        <v>1157940.0</v>
      </c>
      <c r="F3291" s="1" t="s">
        <v>18</v>
      </c>
      <c r="G3291" s="1" t="s">
        <v>650</v>
      </c>
      <c r="H3291" s="1">
        <v>20.0</v>
      </c>
      <c r="I3291" s="1" t="s">
        <v>8349</v>
      </c>
      <c r="J3291" s="1" t="s">
        <v>12425</v>
      </c>
      <c r="K3291" s="1">
        <v>1.0</v>
      </c>
      <c r="M3291" s="3">
        <v>41569.0</v>
      </c>
      <c r="N3291" s="3">
        <v>41569.0</v>
      </c>
    </row>
    <row r="3292">
      <c r="A3292" s="1" t="s">
        <v>12426</v>
      </c>
      <c r="B3292" s="1" t="s">
        <v>12427</v>
      </c>
      <c r="C3292" s="2" t="s">
        <v>12428</v>
      </c>
      <c r="D3292" s="1" t="s">
        <v>2966</v>
      </c>
      <c r="E3292" s="1">
        <v>875000.0</v>
      </c>
      <c r="F3292" s="1" t="s">
        <v>18</v>
      </c>
      <c r="G3292" s="1" t="s">
        <v>25</v>
      </c>
      <c r="H3292" s="1" t="s">
        <v>106</v>
      </c>
      <c r="I3292" s="1" t="s">
        <v>107</v>
      </c>
      <c r="J3292" s="1" t="s">
        <v>108</v>
      </c>
      <c r="K3292" s="1">
        <v>1.0</v>
      </c>
      <c r="M3292" s="3">
        <v>38093.0</v>
      </c>
      <c r="N3292" s="3">
        <v>38093.0</v>
      </c>
    </row>
    <row r="3293">
      <c r="A3293" s="1" t="s">
        <v>12429</v>
      </c>
      <c r="B3293" s="1" t="s">
        <v>12430</v>
      </c>
      <c r="C3293" s="2" t="s">
        <v>12431</v>
      </c>
      <c r="D3293" s="1" t="s">
        <v>12432</v>
      </c>
      <c r="E3293" s="1">
        <v>1.36E7</v>
      </c>
      <c r="F3293" s="1" t="s">
        <v>207</v>
      </c>
      <c r="K3293" s="1">
        <v>1.0</v>
      </c>
      <c r="L3293" s="3">
        <v>36161.0</v>
      </c>
      <c r="M3293" s="3">
        <v>37874.0</v>
      </c>
      <c r="N3293" s="3">
        <v>37874.0</v>
      </c>
    </row>
    <row r="3294">
      <c r="A3294" s="1" t="s">
        <v>12433</v>
      </c>
      <c r="B3294" s="1" t="s">
        <v>12434</v>
      </c>
      <c r="D3294" s="1" t="s">
        <v>94</v>
      </c>
      <c r="E3294" s="1">
        <v>1800000.0</v>
      </c>
      <c r="F3294" s="1" t="s">
        <v>18</v>
      </c>
      <c r="G3294" s="1" t="s">
        <v>25</v>
      </c>
      <c r="H3294" s="1" t="s">
        <v>64</v>
      </c>
      <c r="I3294" s="1" t="s">
        <v>65</v>
      </c>
      <c r="J3294" s="1" t="s">
        <v>66</v>
      </c>
      <c r="K3294" s="1">
        <v>1.0</v>
      </c>
      <c r="L3294" s="3">
        <v>39083.0</v>
      </c>
      <c r="M3294" s="3">
        <v>40367.0</v>
      </c>
      <c r="N3294" s="3">
        <v>40367.0</v>
      </c>
    </row>
    <row r="3295">
      <c r="A3295" s="1" t="s">
        <v>12435</v>
      </c>
      <c r="B3295" s="1" t="s">
        <v>12436</v>
      </c>
      <c r="C3295" s="2" t="s">
        <v>12437</v>
      </c>
      <c r="D3295" s="1" t="s">
        <v>56</v>
      </c>
      <c r="E3295" s="1">
        <v>4356452.0</v>
      </c>
      <c r="F3295" s="1" t="s">
        <v>18</v>
      </c>
      <c r="G3295" s="1" t="s">
        <v>25</v>
      </c>
      <c r="H3295" s="1" t="s">
        <v>106</v>
      </c>
      <c r="I3295" s="1" t="s">
        <v>1621</v>
      </c>
      <c r="J3295" s="1" t="s">
        <v>10493</v>
      </c>
      <c r="K3295" s="1">
        <v>1.0</v>
      </c>
      <c r="L3295" s="3">
        <v>35796.0</v>
      </c>
      <c r="M3295" s="3">
        <v>42055.0</v>
      </c>
      <c r="N3295" s="3">
        <v>42055.0</v>
      </c>
    </row>
    <row r="3296">
      <c r="A3296" s="1" t="s">
        <v>12438</v>
      </c>
      <c r="B3296" s="1" t="s">
        <v>12439</v>
      </c>
      <c r="C3296" s="2" t="s">
        <v>12440</v>
      </c>
      <c r="D3296" s="1" t="s">
        <v>56</v>
      </c>
      <c r="E3296" s="1">
        <v>4.2E7</v>
      </c>
      <c r="F3296" s="1" t="s">
        <v>113</v>
      </c>
      <c r="G3296" s="1" t="s">
        <v>25</v>
      </c>
      <c r="H3296" s="1" t="s">
        <v>64</v>
      </c>
      <c r="I3296" s="1" t="s">
        <v>65</v>
      </c>
      <c r="J3296" s="1" t="s">
        <v>1419</v>
      </c>
      <c r="K3296" s="1">
        <v>2.0</v>
      </c>
      <c r="L3296" s="3">
        <v>37622.0</v>
      </c>
      <c r="M3296" s="3">
        <v>39364.0</v>
      </c>
      <c r="N3296" s="3">
        <v>40653.0</v>
      </c>
    </row>
    <row r="3297">
      <c r="A3297" s="1" t="s">
        <v>12441</v>
      </c>
      <c r="B3297" s="1" t="s">
        <v>12442</v>
      </c>
      <c r="C3297" s="2" t="s">
        <v>12443</v>
      </c>
      <c r="D3297" s="1" t="s">
        <v>1247</v>
      </c>
      <c r="E3297" s="1">
        <v>3.315E7</v>
      </c>
      <c r="F3297" s="1" t="s">
        <v>18</v>
      </c>
      <c r="G3297" s="1" t="s">
        <v>25</v>
      </c>
      <c r="H3297" s="1" t="s">
        <v>808</v>
      </c>
      <c r="I3297" s="1" t="s">
        <v>809</v>
      </c>
      <c r="J3297" s="1" t="s">
        <v>3068</v>
      </c>
      <c r="K3297" s="1">
        <v>7.0</v>
      </c>
      <c r="L3297" s="3">
        <v>38353.0</v>
      </c>
      <c r="M3297" s="3">
        <v>39052.0</v>
      </c>
      <c r="N3297" s="3">
        <v>42125.0</v>
      </c>
    </row>
    <row r="3298">
      <c r="A3298" s="1" t="s">
        <v>12444</v>
      </c>
      <c r="B3298" s="1" t="s">
        <v>12445</v>
      </c>
      <c r="C3298" s="2" t="s">
        <v>12446</v>
      </c>
      <c r="D3298" s="1" t="s">
        <v>181</v>
      </c>
      <c r="E3298" s="1" t="s">
        <v>43</v>
      </c>
      <c r="F3298" s="1" t="s">
        <v>18</v>
      </c>
      <c r="G3298" s="1" t="s">
        <v>4134</v>
      </c>
      <c r="H3298" s="1">
        <v>19.0</v>
      </c>
      <c r="I3298" s="1" t="s">
        <v>12447</v>
      </c>
      <c r="J3298" s="1" t="s">
        <v>12448</v>
      </c>
      <c r="K3298" s="1">
        <v>1.0</v>
      </c>
      <c r="M3298" s="3">
        <v>39630.0</v>
      </c>
      <c r="N3298" s="3">
        <v>39630.0</v>
      </c>
    </row>
    <row r="3299">
      <c r="A3299" s="1" t="s">
        <v>12449</v>
      </c>
      <c r="B3299" s="1" t="s">
        <v>12450</v>
      </c>
      <c r="C3299" s="2" t="s">
        <v>12451</v>
      </c>
      <c r="D3299" s="1" t="s">
        <v>12452</v>
      </c>
      <c r="E3299" s="1" t="s">
        <v>43</v>
      </c>
      <c r="F3299" s="1" t="s">
        <v>18</v>
      </c>
      <c r="G3299" s="1" t="s">
        <v>25</v>
      </c>
      <c r="H3299" s="1" t="s">
        <v>64</v>
      </c>
      <c r="I3299" s="1" t="s">
        <v>65</v>
      </c>
      <c r="J3299" s="1" t="s">
        <v>1251</v>
      </c>
      <c r="K3299" s="1">
        <v>1.0</v>
      </c>
      <c r="L3299" s="3">
        <v>41275.0</v>
      </c>
      <c r="M3299" s="3">
        <v>42037.0</v>
      </c>
      <c r="N3299" s="3">
        <v>42037.0</v>
      </c>
    </row>
    <row r="3300">
      <c r="A3300" s="1" t="s">
        <v>12453</v>
      </c>
      <c r="B3300" s="1" t="s">
        <v>12454</v>
      </c>
      <c r="C3300" s="2" t="s">
        <v>12455</v>
      </c>
      <c r="D3300" s="1" t="s">
        <v>12456</v>
      </c>
      <c r="E3300" s="1">
        <v>1075000.0</v>
      </c>
      <c r="F3300" s="1" t="s">
        <v>18</v>
      </c>
      <c r="G3300" s="1" t="s">
        <v>25</v>
      </c>
      <c r="H3300" s="1" t="s">
        <v>135</v>
      </c>
      <c r="I3300" s="1" t="s">
        <v>10661</v>
      </c>
      <c r="J3300" s="1" t="s">
        <v>10661</v>
      </c>
      <c r="K3300" s="1">
        <v>2.0</v>
      </c>
      <c r="L3300" s="3">
        <v>40179.0</v>
      </c>
      <c r="M3300" s="3">
        <v>40695.0</v>
      </c>
      <c r="N3300" s="3">
        <v>41542.0</v>
      </c>
    </row>
    <row r="3301">
      <c r="A3301" s="1" t="s">
        <v>12457</v>
      </c>
      <c r="B3301" s="1" t="s">
        <v>12458</v>
      </c>
      <c r="C3301" s="2" t="s">
        <v>12459</v>
      </c>
      <c r="E3301" s="1">
        <v>250000.0</v>
      </c>
      <c r="F3301" s="1" t="s">
        <v>18</v>
      </c>
      <c r="G3301" s="1" t="s">
        <v>128</v>
      </c>
      <c r="H3301" s="1" t="s">
        <v>8088</v>
      </c>
      <c r="K3301" s="1">
        <v>1.0</v>
      </c>
      <c r="L3301" s="3">
        <v>34335.0</v>
      </c>
      <c r="M3301" s="3">
        <v>42090.0</v>
      </c>
      <c r="N3301" s="3">
        <v>42090.0</v>
      </c>
    </row>
    <row r="3302">
      <c r="A3302" s="1" t="s">
        <v>12460</v>
      </c>
      <c r="B3302" s="1" t="s">
        <v>12461</v>
      </c>
      <c r="C3302" s="2" t="s">
        <v>12462</v>
      </c>
      <c r="D3302" s="1" t="s">
        <v>12463</v>
      </c>
      <c r="E3302" s="1">
        <v>35000.0</v>
      </c>
      <c r="F3302" s="1" t="s">
        <v>18</v>
      </c>
      <c r="G3302" s="1" t="s">
        <v>25</v>
      </c>
      <c r="H3302" s="1" t="s">
        <v>142</v>
      </c>
      <c r="I3302" s="1" t="s">
        <v>143</v>
      </c>
      <c r="J3302" s="1" t="s">
        <v>143</v>
      </c>
      <c r="K3302" s="1">
        <v>1.0</v>
      </c>
      <c r="L3302" s="3">
        <v>41275.0</v>
      </c>
      <c r="M3302" s="3">
        <v>41649.0</v>
      </c>
      <c r="N3302" s="3">
        <v>41649.0</v>
      </c>
    </row>
    <row r="3303">
      <c r="A3303" s="1" t="s">
        <v>12464</v>
      </c>
      <c r="B3303" s="1" t="s">
        <v>12465</v>
      </c>
      <c r="C3303" s="2" t="s">
        <v>12466</v>
      </c>
      <c r="D3303" s="1" t="s">
        <v>12467</v>
      </c>
      <c r="E3303" s="1">
        <v>200000.0</v>
      </c>
      <c r="F3303" s="1" t="s">
        <v>18</v>
      </c>
      <c r="G3303" s="1" t="s">
        <v>128</v>
      </c>
      <c r="H3303" s="1" t="s">
        <v>3010</v>
      </c>
      <c r="I3303" s="1" t="s">
        <v>130</v>
      </c>
      <c r="J3303" s="1" t="s">
        <v>3011</v>
      </c>
      <c r="K3303" s="1">
        <v>1.0</v>
      </c>
      <c r="M3303" s="3">
        <v>41861.0</v>
      </c>
      <c r="N3303" s="3">
        <v>41861.0</v>
      </c>
    </row>
    <row r="3304">
      <c r="A3304" s="1" t="s">
        <v>12468</v>
      </c>
      <c r="B3304" s="1" t="s">
        <v>12469</v>
      </c>
      <c r="C3304" s="2" t="s">
        <v>12470</v>
      </c>
      <c r="D3304" s="1" t="s">
        <v>379</v>
      </c>
      <c r="E3304" s="1" t="s">
        <v>43</v>
      </c>
      <c r="F3304" s="1" t="s">
        <v>18</v>
      </c>
      <c r="G3304" s="1" t="s">
        <v>25</v>
      </c>
      <c r="H3304" s="1" t="s">
        <v>106</v>
      </c>
      <c r="I3304" s="1" t="s">
        <v>107</v>
      </c>
      <c r="J3304" s="1" t="s">
        <v>108</v>
      </c>
      <c r="K3304" s="1">
        <v>1.0</v>
      </c>
      <c r="L3304" s="3">
        <v>41165.0</v>
      </c>
      <c r="M3304" s="3">
        <v>41849.0</v>
      </c>
      <c r="N3304" s="3">
        <v>41849.0</v>
      </c>
    </row>
    <row r="3305">
      <c r="A3305" s="1" t="s">
        <v>12471</v>
      </c>
      <c r="B3305" s="1" t="s">
        <v>12472</v>
      </c>
      <c r="C3305" s="2" t="s">
        <v>12473</v>
      </c>
      <c r="E3305" s="1" t="s">
        <v>43</v>
      </c>
      <c r="F3305" s="1" t="s">
        <v>18</v>
      </c>
      <c r="G3305" s="1" t="s">
        <v>128</v>
      </c>
      <c r="H3305" s="1" t="s">
        <v>5574</v>
      </c>
      <c r="I3305" s="1" t="s">
        <v>5575</v>
      </c>
      <c r="J3305" s="1" t="s">
        <v>5575</v>
      </c>
      <c r="K3305" s="1">
        <v>1.0</v>
      </c>
      <c r="L3305" s="3">
        <v>32509.0</v>
      </c>
      <c r="M3305" s="3">
        <v>42311.0</v>
      </c>
      <c r="N3305" s="3">
        <v>42311.0</v>
      </c>
    </row>
    <row r="3306">
      <c r="A3306" s="1" t="s">
        <v>12474</v>
      </c>
      <c r="B3306" s="1" t="s">
        <v>12475</v>
      </c>
      <c r="C3306" s="2" t="s">
        <v>12476</v>
      </c>
      <c r="D3306" s="1" t="s">
        <v>12477</v>
      </c>
      <c r="E3306" s="1">
        <v>3536.0</v>
      </c>
      <c r="F3306" s="1" t="s">
        <v>207</v>
      </c>
      <c r="K3306" s="1">
        <v>1.0</v>
      </c>
      <c r="L3306" s="3">
        <v>41791.0</v>
      </c>
      <c r="M3306" s="3">
        <v>42172.0</v>
      </c>
      <c r="N3306" s="3">
        <v>42172.0</v>
      </c>
    </row>
    <row r="3307">
      <c r="A3307" s="1" t="s">
        <v>12478</v>
      </c>
      <c r="B3307" s="1" t="s">
        <v>12479</v>
      </c>
      <c r="C3307" s="2" t="s">
        <v>12480</v>
      </c>
      <c r="D3307" s="1" t="s">
        <v>42</v>
      </c>
      <c r="E3307" s="1">
        <v>615953.0</v>
      </c>
      <c r="F3307" s="1" t="s">
        <v>18</v>
      </c>
      <c r="G3307" s="1" t="s">
        <v>57</v>
      </c>
      <c r="H3307" s="1" t="s">
        <v>202</v>
      </c>
      <c r="I3307" s="1" t="s">
        <v>203</v>
      </c>
      <c r="J3307" s="1" t="s">
        <v>203</v>
      </c>
      <c r="K3307" s="1">
        <v>1.0</v>
      </c>
      <c r="L3307" s="3">
        <v>30682.0</v>
      </c>
      <c r="M3307" s="3">
        <v>40861.0</v>
      </c>
      <c r="N3307" s="3">
        <v>40861.0</v>
      </c>
    </row>
    <row r="3308">
      <c r="A3308" s="1" t="s">
        <v>12481</v>
      </c>
      <c r="B3308" s="1" t="s">
        <v>12482</v>
      </c>
      <c r="C3308" s="2" t="s">
        <v>12483</v>
      </c>
      <c r="D3308" s="1" t="s">
        <v>42</v>
      </c>
      <c r="E3308" s="1">
        <v>225000.0</v>
      </c>
      <c r="F3308" s="1" t="s">
        <v>113</v>
      </c>
      <c r="G3308" s="1" t="s">
        <v>25</v>
      </c>
      <c r="H3308" s="1" t="s">
        <v>64</v>
      </c>
      <c r="I3308" s="1" t="s">
        <v>65</v>
      </c>
      <c r="J3308" s="1" t="s">
        <v>271</v>
      </c>
      <c r="K3308" s="1">
        <v>1.0</v>
      </c>
      <c r="L3308" s="3">
        <v>39199.0</v>
      </c>
      <c r="M3308" s="3">
        <v>39203.0</v>
      </c>
      <c r="N3308" s="3">
        <v>39203.0</v>
      </c>
    </row>
    <row r="3309">
      <c r="A3309" s="1" t="s">
        <v>12484</v>
      </c>
      <c r="B3309" s="1" t="s">
        <v>12485</v>
      </c>
      <c r="C3309" s="2" t="s">
        <v>12486</v>
      </c>
      <c r="D3309" s="1" t="s">
        <v>2079</v>
      </c>
      <c r="E3309" s="1">
        <v>5000000.0</v>
      </c>
      <c r="F3309" s="1" t="s">
        <v>18</v>
      </c>
      <c r="G3309" s="1" t="s">
        <v>25</v>
      </c>
      <c r="H3309" s="1" t="s">
        <v>208</v>
      </c>
      <c r="I3309" s="1" t="s">
        <v>7705</v>
      </c>
      <c r="J3309" s="1" t="s">
        <v>7705</v>
      </c>
      <c r="K3309" s="1">
        <v>1.0</v>
      </c>
      <c r="L3309" s="3">
        <v>39083.0</v>
      </c>
      <c r="M3309" s="3">
        <v>42213.0</v>
      </c>
      <c r="N3309" s="3">
        <v>42213.0</v>
      </c>
    </row>
    <row r="3310">
      <c r="A3310" s="1" t="s">
        <v>12487</v>
      </c>
      <c r="B3310" s="1" t="s">
        <v>12488</v>
      </c>
      <c r="C3310" s="2" t="s">
        <v>12489</v>
      </c>
      <c r="D3310" s="1" t="s">
        <v>12490</v>
      </c>
      <c r="E3310" s="1">
        <v>800000.0</v>
      </c>
      <c r="F3310" s="1" t="s">
        <v>18</v>
      </c>
      <c r="G3310" s="1" t="s">
        <v>458</v>
      </c>
      <c r="K3310" s="1">
        <v>1.0</v>
      </c>
      <c r="M3310" s="3">
        <v>41548.0</v>
      </c>
      <c r="N3310" s="3">
        <v>41548.0</v>
      </c>
    </row>
    <row r="3311">
      <c r="A3311" s="1" t="s">
        <v>12491</v>
      </c>
      <c r="B3311" s="1" t="s">
        <v>12492</v>
      </c>
      <c r="C3311" s="2" t="s">
        <v>12493</v>
      </c>
      <c r="D3311" s="1" t="s">
        <v>741</v>
      </c>
      <c r="E3311" s="1">
        <v>410000.0</v>
      </c>
      <c r="F3311" s="1" t="s">
        <v>18</v>
      </c>
      <c r="G3311" s="1" t="s">
        <v>25</v>
      </c>
      <c r="H3311" s="1" t="s">
        <v>3993</v>
      </c>
      <c r="I3311" s="1" t="s">
        <v>12494</v>
      </c>
      <c r="J3311" s="1" t="s">
        <v>12495</v>
      </c>
      <c r="K3311" s="1">
        <v>1.0</v>
      </c>
      <c r="L3311" s="3">
        <v>40544.0</v>
      </c>
      <c r="M3311" s="3">
        <v>41598.0</v>
      </c>
      <c r="N3311" s="3">
        <v>41598.0</v>
      </c>
    </row>
    <row r="3312">
      <c r="A3312" s="1" t="s">
        <v>12496</v>
      </c>
      <c r="B3312" s="1" t="s">
        <v>12497</v>
      </c>
      <c r="C3312" s="2" t="s">
        <v>12498</v>
      </c>
      <c r="D3312" s="1" t="s">
        <v>56</v>
      </c>
      <c r="E3312" s="1" t="s">
        <v>43</v>
      </c>
      <c r="F3312" s="1" t="s">
        <v>18</v>
      </c>
      <c r="G3312" s="1" t="s">
        <v>37</v>
      </c>
      <c r="H3312" s="1">
        <v>1.0</v>
      </c>
      <c r="I3312" s="1" t="s">
        <v>12499</v>
      </c>
      <c r="J3312" s="1" t="s">
        <v>12499</v>
      </c>
      <c r="K3312" s="1">
        <v>1.0</v>
      </c>
      <c r="L3312" s="3">
        <v>34335.0</v>
      </c>
      <c r="M3312" s="3">
        <v>38534.0</v>
      </c>
      <c r="N3312" s="3">
        <v>38534.0</v>
      </c>
    </row>
    <row r="3313">
      <c r="A3313" s="1" t="s">
        <v>12500</v>
      </c>
      <c r="B3313" s="1" t="s">
        <v>12501</v>
      </c>
      <c r="C3313" s="2" t="s">
        <v>12502</v>
      </c>
      <c r="D3313" s="1" t="s">
        <v>2966</v>
      </c>
      <c r="E3313" s="1">
        <v>9787928.0</v>
      </c>
      <c r="F3313" s="1" t="s">
        <v>18</v>
      </c>
      <c r="K3313" s="1">
        <v>1.0</v>
      </c>
      <c r="L3313" s="3">
        <v>34335.0</v>
      </c>
      <c r="M3313" s="3">
        <v>41518.0</v>
      </c>
      <c r="N3313" s="3">
        <v>41518.0</v>
      </c>
    </row>
    <row r="3314">
      <c r="A3314" s="1" t="s">
        <v>12503</v>
      </c>
      <c r="B3314" s="1" t="s">
        <v>12504</v>
      </c>
      <c r="C3314" s="2" t="s">
        <v>12505</v>
      </c>
      <c r="D3314" s="1" t="s">
        <v>42</v>
      </c>
      <c r="E3314" s="1">
        <v>6157940.0</v>
      </c>
      <c r="F3314" s="1" t="s">
        <v>18</v>
      </c>
      <c r="G3314" s="1" t="s">
        <v>37</v>
      </c>
      <c r="H3314" s="1">
        <v>1.0</v>
      </c>
      <c r="I3314" s="1" t="s">
        <v>12499</v>
      </c>
      <c r="J3314" s="1" t="s">
        <v>12499</v>
      </c>
      <c r="K3314" s="1">
        <v>5.0</v>
      </c>
      <c r="M3314" s="3">
        <v>36892.0</v>
      </c>
      <c r="N3314" s="3">
        <v>40360.0</v>
      </c>
    </row>
    <row r="3315">
      <c r="A3315" s="1" t="s">
        <v>12506</v>
      </c>
      <c r="B3315" s="1" t="s">
        <v>12507</v>
      </c>
      <c r="C3315" s="2" t="s">
        <v>12508</v>
      </c>
      <c r="D3315" s="1" t="s">
        <v>12509</v>
      </c>
      <c r="E3315" s="1">
        <v>1.17683E9</v>
      </c>
      <c r="F3315" s="1" t="s">
        <v>18</v>
      </c>
      <c r="G3315" s="1" t="s">
        <v>19</v>
      </c>
      <c r="H3315" s="1">
        <v>28.0</v>
      </c>
      <c r="I3315" s="1" t="s">
        <v>12510</v>
      </c>
      <c r="J3315" s="1" t="s">
        <v>12510</v>
      </c>
      <c r="K3315" s="1">
        <v>7.0</v>
      </c>
      <c r="L3315" s="3">
        <v>40515.0</v>
      </c>
      <c r="M3315" s="3">
        <v>40654.0</v>
      </c>
      <c r="N3315" s="3">
        <v>42325.0</v>
      </c>
    </row>
    <row r="3316">
      <c r="A3316" s="1" t="s">
        <v>12511</v>
      </c>
      <c r="B3316" s="1" t="s">
        <v>12512</v>
      </c>
      <c r="C3316" s="2" t="s">
        <v>12513</v>
      </c>
      <c r="D3316" s="1" t="s">
        <v>12514</v>
      </c>
      <c r="E3316" s="1">
        <v>1.45E7</v>
      </c>
      <c r="F3316" s="1" t="s">
        <v>18</v>
      </c>
      <c r="G3316" s="1" t="s">
        <v>699</v>
      </c>
      <c r="K3316" s="1">
        <v>2.0</v>
      </c>
      <c r="L3316" s="3">
        <v>38718.0</v>
      </c>
      <c r="M3316" s="3">
        <v>39114.0</v>
      </c>
      <c r="N3316" s="3">
        <v>39600.0</v>
      </c>
    </row>
    <row r="3317">
      <c r="A3317" s="1" t="s">
        <v>12515</v>
      </c>
      <c r="B3317" s="1" t="s">
        <v>12516</v>
      </c>
      <c r="C3317" s="2" t="s">
        <v>12517</v>
      </c>
      <c r="D3317" s="1" t="s">
        <v>12518</v>
      </c>
      <c r="E3317" s="1">
        <v>500000.0</v>
      </c>
      <c r="F3317" s="1" t="s">
        <v>18</v>
      </c>
      <c r="G3317" s="1" t="s">
        <v>19</v>
      </c>
      <c r="H3317" s="1">
        <v>19.0</v>
      </c>
      <c r="I3317" s="1" t="s">
        <v>474</v>
      </c>
      <c r="J3317" s="1" t="s">
        <v>474</v>
      </c>
      <c r="K3317" s="1">
        <v>2.0</v>
      </c>
      <c r="L3317" s="3">
        <v>40817.0</v>
      </c>
      <c r="M3317" s="3">
        <v>40634.0</v>
      </c>
      <c r="N3317" s="3">
        <v>41120.0</v>
      </c>
    </row>
    <row r="3318">
      <c r="A3318" s="1" t="s">
        <v>12519</v>
      </c>
      <c r="B3318" s="1" t="s">
        <v>12520</v>
      </c>
      <c r="C3318" s="2" t="s">
        <v>12521</v>
      </c>
      <c r="D3318" s="1" t="s">
        <v>12522</v>
      </c>
      <c r="E3318" s="1" t="s">
        <v>43</v>
      </c>
      <c r="F3318" s="1" t="s">
        <v>18</v>
      </c>
      <c r="G3318" s="1" t="s">
        <v>366</v>
      </c>
      <c r="H3318" s="1">
        <v>26.0</v>
      </c>
      <c r="I3318" s="1" t="s">
        <v>3209</v>
      </c>
      <c r="J3318" s="1" t="s">
        <v>12523</v>
      </c>
      <c r="K3318" s="1">
        <v>4.0</v>
      </c>
      <c r="L3318" s="3">
        <v>39156.0</v>
      </c>
      <c r="M3318" s="3">
        <v>40725.0</v>
      </c>
      <c r="N3318" s="3">
        <v>42227.0</v>
      </c>
    </row>
    <row r="3319">
      <c r="A3319" s="1" t="s">
        <v>12524</v>
      </c>
      <c r="B3319" s="1" t="s">
        <v>12525</v>
      </c>
      <c r="C3319" s="2" t="s">
        <v>12526</v>
      </c>
      <c r="D3319" s="1" t="s">
        <v>1247</v>
      </c>
      <c r="E3319" s="1">
        <v>4486000.0</v>
      </c>
      <c r="F3319" s="1" t="s">
        <v>18</v>
      </c>
      <c r="G3319" s="1" t="s">
        <v>25</v>
      </c>
      <c r="H3319" s="1" t="s">
        <v>64</v>
      </c>
      <c r="I3319" s="1" t="s">
        <v>1221</v>
      </c>
      <c r="J3319" s="1" t="s">
        <v>1221</v>
      </c>
      <c r="K3319" s="1">
        <v>3.0</v>
      </c>
      <c r="L3319" s="3">
        <v>39448.0</v>
      </c>
      <c r="M3319" s="3">
        <v>40056.0</v>
      </c>
      <c r="N3319" s="3">
        <v>42005.0</v>
      </c>
    </row>
    <row r="3320">
      <c r="A3320" s="1" t="s">
        <v>12527</v>
      </c>
      <c r="B3320" s="1" t="s">
        <v>12528</v>
      </c>
      <c r="C3320" s="2" t="s">
        <v>12529</v>
      </c>
      <c r="D3320" s="1" t="s">
        <v>94</v>
      </c>
      <c r="E3320" s="1">
        <v>500000.0</v>
      </c>
      <c r="F3320" s="1" t="s">
        <v>18</v>
      </c>
      <c r="G3320" s="1" t="s">
        <v>25</v>
      </c>
      <c r="H3320" s="1" t="s">
        <v>2569</v>
      </c>
      <c r="I3320" s="1" t="s">
        <v>12530</v>
      </c>
      <c r="J3320" s="1" t="s">
        <v>12531</v>
      </c>
      <c r="K3320" s="1">
        <v>1.0</v>
      </c>
      <c r="M3320" s="3">
        <v>40338.0</v>
      </c>
      <c r="N3320" s="3">
        <v>40338.0</v>
      </c>
    </row>
    <row r="3321">
      <c r="A3321" s="1" t="s">
        <v>12532</v>
      </c>
      <c r="B3321" s="1" t="s">
        <v>12533</v>
      </c>
      <c r="E3321" s="1" t="s">
        <v>43</v>
      </c>
      <c r="F3321" s="1" t="s">
        <v>18</v>
      </c>
      <c r="G3321" s="1" t="s">
        <v>25</v>
      </c>
      <c r="H3321" s="1" t="s">
        <v>121</v>
      </c>
      <c r="I3321" s="1" t="s">
        <v>122</v>
      </c>
      <c r="J3321" s="1" t="s">
        <v>12534</v>
      </c>
      <c r="K3321" s="1">
        <v>1.0</v>
      </c>
      <c r="L3321" s="3">
        <v>40909.0</v>
      </c>
      <c r="M3321" s="3">
        <v>40673.0</v>
      </c>
      <c r="N3321" s="3">
        <v>40673.0</v>
      </c>
    </row>
    <row r="3322">
      <c r="A3322" s="1" t="s">
        <v>12535</v>
      </c>
      <c r="B3322" s="1" t="s">
        <v>12536</v>
      </c>
      <c r="C3322" s="2" t="s">
        <v>12537</v>
      </c>
      <c r="D3322" s="1" t="s">
        <v>1744</v>
      </c>
      <c r="E3322" s="1">
        <v>1667200.0</v>
      </c>
      <c r="F3322" s="1" t="s">
        <v>18</v>
      </c>
      <c r="G3322" s="1" t="s">
        <v>165</v>
      </c>
      <c r="H3322" s="1" t="s">
        <v>166</v>
      </c>
      <c r="I3322" s="1" t="s">
        <v>167</v>
      </c>
      <c r="J3322" s="1" t="s">
        <v>167</v>
      </c>
      <c r="K3322" s="1">
        <v>2.0</v>
      </c>
      <c r="L3322" s="3">
        <v>41061.0</v>
      </c>
      <c r="M3322" s="3">
        <v>41395.0</v>
      </c>
      <c r="N3322" s="3">
        <v>42108.0</v>
      </c>
    </row>
    <row r="3323">
      <c r="A3323" s="1" t="s">
        <v>12538</v>
      </c>
      <c r="B3323" s="1" t="s">
        <v>12539</v>
      </c>
      <c r="C3323" s="2" t="s">
        <v>12540</v>
      </c>
      <c r="D3323" s="1" t="s">
        <v>12541</v>
      </c>
      <c r="E3323" s="1">
        <v>335068.0</v>
      </c>
      <c r="F3323" s="1" t="s">
        <v>18</v>
      </c>
      <c r="G3323" s="1" t="s">
        <v>552</v>
      </c>
      <c r="H3323" s="1">
        <v>29.0</v>
      </c>
      <c r="I3323" s="1" t="s">
        <v>749</v>
      </c>
      <c r="J3323" s="1" t="s">
        <v>749</v>
      </c>
      <c r="K3323" s="1">
        <v>2.0</v>
      </c>
      <c r="L3323" s="3">
        <v>41192.0</v>
      </c>
      <c r="M3323" s="3">
        <v>41425.0</v>
      </c>
      <c r="N3323" s="3">
        <v>41548.0</v>
      </c>
    </row>
    <row r="3324">
      <c r="A3324" s="1" t="s">
        <v>12542</v>
      </c>
      <c r="B3324" s="1" t="s">
        <v>12543</v>
      </c>
      <c r="C3324" s="2" t="s">
        <v>12544</v>
      </c>
      <c r="D3324" s="1" t="s">
        <v>56</v>
      </c>
      <c r="E3324" s="1">
        <v>150000.0</v>
      </c>
      <c r="F3324" s="1" t="s">
        <v>18</v>
      </c>
      <c r="G3324" s="1" t="s">
        <v>25</v>
      </c>
      <c r="H3324" s="1" t="s">
        <v>790</v>
      </c>
      <c r="I3324" s="1" t="s">
        <v>791</v>
      </c>
      <c r="J3324" s="1" t="s">
        <v>6168</v>
      </c>
      <c r="K3324" s="1">
        <v>1.0</v>
      </c>
      <c r="L3324" s="3">
        <v>40544.0</v>
      </c>
      <c r="M3324" s="3">
        <v>41884.0</v>
      </c>
      <c r="N3324" s="3">
        <v>41884.0</v>
      </c>
    </row>
    <row r="3325">
      <c r="A3325" s="1" t="s">
        <v>12545</v>
      </c>
      <c r="B3325" s="1" t="s">
        <v>12546</v>
      </c>
      <c r="C3325" s="2" t="s">
        <v>12547</v>
      </c>
      <c r="D3325" s="1" t="s">
        <v>42</v>
      </c>
      <c r="E3325" s="1">
        <v>250000.0</v>
      </c>
      <c r="F3325" s="1" t="s">
        <v>207</v>
      </c>
      <c r="G3325" s="1" t="s">
        <v>25</v>
      </c>
      <c r="H3325" s="1" t="s">
        <v>64</v>
      </c>
      <c r="I3325" s="1" t="s">
        <v>65</v>
      </c>
      <c r="J3325" s="1" t="s">
        <v>71</v>
      </c>
      <c r="K3325" s="1">
        <v>1.0</v>
      </c>
      <c r="M3325" s="3">
        <v>39104.0</v>
      </c>
      <c r="N3325" s="3">
        <v>39104.0</v>
      </c>
    </row>
    <row r="3326">
      <c r="A3326" s="1" t="s">
        <v>12548</v>
      </c>
      <c r="B3326" s="1" t="s">
        <v>12549</v>
      </c>
      <c r="D3326" s="1" t="s">
        <v>70</v>
      </c>
      <c r="E3326" s="1">
        <v>25000.0</v>
      </c>
      <c r="F3326" s="1" t="s">
        <v>207</v>
      </c>
      <c r="G3326" s="1" t="s">
        <v>458</v>
      </c>
      <c r="K3326" s="1">
        <v>1.0</v>
      </c>
      <c r="M3326" s="3">
        <v>40969.0</v>
      </c>
      <c r="N3326" s="3">
        <v>40969.0</v>
      </c>
    </row>
    <row r="3327">
      <c r="A3327" s="1" t="s">
        <v>12550</v>
      </c>
      <c r="B3327" s="1" t="s">
        <v>12551</v>
      </c>
      <c r="C3327" s="2" t="s">
        <v>12552</v>
      </c>
      <c r="D3327" s="1" t="s">
        <v>50</v>
      </c>
      <c r="E3327" s="1">
        <v>213000.0</v>
      </c>
      <c r="F3327" s="1" t="s">
        <v>207</v>
      </c>
      <c r="G3327" s="1" t="s">
        <v>552</v>
      </c>
      <c r="H3327" s="1">
        <v>59.0</v>
      </c>
      <c r="I3327" s="1" t="s">
        <v>12553</v>
      </c>
      <c r="J3327" s="1" t="s">
        <v>12553</v>
      </c>
      <c r="K3327" s="1">
        <v>1.0</v>
      </c>
      <c r="M3327" s="3">
        <v>38718.0</v>
      </c>
      <c r="N3327" s="3">
        <v>38718.0</v>
      </c>
    </row>
    <row r="3328">
      <c r="A3328" s="1" t="s">
        <v>12554</v>
      </c>
      <c r="B3328" s="1" t="s">
        <v>12555</v>
      </c>
      <c r="D3328" s="1" t="s">
        <v>12556</v>
      </c>
      <c r="E3328" s="1">
        <v>25000.0</v>
      </c>
      <c r="F3328" s="1" t="s">
        <v>207</v>
      </c>
      <c r="K3328" s="1">
        <v>1.0</v>
      </c>
      <c r="M3328" s="3">
        <v>42120.0</v>
      </c>
      <c r="N3328" s="3">
        <v>42120.0</v>
      </c>
    </row>
    <row r="3329">
      <c r="A3329" s="1" t="s">
        <v>12557</v>
      </c>
      <c r="B3329" s="1" t="s">
        <v>12558</v>
      </c>
      <c r="C3329" s="2" t="s">
        <v>12559</v>
      </c>
      <c r="D3329" s="1" t="s">
        <v>12560</v>
      </c>
      <c r="E3329" s="1">
        <v>150000.0</v>
      </c>
      <c r="F3329" s="1" t="s">
        <v>18</v>
      </c>
      <c r="G3329" s="1" t="s">
        <v>25</v>
      </c>
      <c r="H3329" s="1" t="s">
        <v>64</v>
      </c>
      <c r="I3329" s="1" t="s">
        <v>65</v>
      </c>
      <c r="J3329" s="1" t="s">
        <v>66</v>
      </c>
      <c r="K3329" s="1">
        <v>1.0</v>
      </c>
      <c r="L3329" s="3">
        <v>39535.0</v>
      </c>
      <c r="M3329" s="3">
        <v>40360.0</v>
      </c>
      <c r="N3329" s="3">
        <v>40360.0</v>
      </c>
    </row>
    <row r="3330">
      <c r="A3330" s="1" t="s">
        <v>12561</v>
      </c>
      <c r="B3330" s="1" t="s">
        <v>12562</v>
      </c>
      <c r="C3330" s="2" t="s">
        <v>12563</v>
      </c>
      <c r="D3330" s="1" t="s">
        <v>50</v>
      </c>
      <c r="E3330" s="1" t="s">
        <v>43</v>
      </c>
      <c r="F3330" s="1" t="s">
        <v>18</v>
      </c>
      <c r="K3330" s="1">
        <v>2.0</v>
      </c>
      <c r="M3330" s="3">
        <v>40862.0</v>
      </c>
      <c r="N3330" s="3">
        <v>41408.0</v>
      </c>
    </row>
    <row r="3331">
      <c r="A3331" s="1" t="s">
        <v>12564</v>
      </c>
      <c r="B3331" s="1" t="s">
        <v>12565</v>
      </c>
      <c r="C3331" s="2" t="s">
        <v>12566</v>
      </c>
      <c r="D3331" s="1" t="s">
        <v>12567</v>
      </c>
      <c r="E3331" s="1">
        <v>5700000.0</v>
      </c>
      <c r="F3331" s="1" t="s">
        <v>689</v>
      </c>
      <c r="G3331" s="1" t="s">
        <v>51</v>
      </c>
      <c r="I3331" s="1" t="s">
        <v>52</v>
      </c>
      <c r="J3331" s="1" t="s">
        <v>52</v>
      </c>
      <c r="K3331" s="1">
        <v>2.0</v>
      </c>
      <c r="L3331" s="3">
        <v>41640.0</v>
      </c>
      <c r="M3331" s="3">
        <v>42190.0</v>
      </c>
      <c r="N3331" s="3">
        <v>42339.0</v>
      </c>
    </row>
    <row r="3332">
      <c r="A3332" s="1" t="s">
        <v>12568</v>
      </c>
      <c r="B3332" s="1" t="s">
        <v>12569</v>
      </c>
      <c r="C3332" s="2" t="s">
        <v>12570</v>
      </c>
      <c r="D3332" s="1" t="s">
        <v>12571</v>
      </c>
      <c r="E3332" s="1">
        <v>3.0E7</v>
      </c>
      <c r="F3332" s="1" t="s">
        <v>18</v>
      </c>
      <c r="G3332" s="1" t="s">
        <v>25</v>
      </c>
      <c r="H3332" s="1" t="s">
        <v>106</v>
      </c>
      <c r="I3332" s="1" t="s">
        <v>107</v>
      </c>
      <c r="J3332" s="1" t="s">
        <v>108</v>
      </c>
      <c r="K3332" s="1">
        <v>3.0</v>
      </c>
      <c r="L3332" s="3">
        <v>38930.0</v>
      </c>
      <c r="M3332" s="3">
        <v>39295.0</v>
      </c>
      <c r="N3332" s="3">
        <v>40723.0</v>
      </c>
    </row>
    <row r="3333">
      <c r="A3333" s="1" t="s">
        <v>12572</v>
      </c>
      <c r="B3333" s="1" t="s">
        <v>12573</v>
      </c>
      <c r="C3333" s="2" t="s">
        <v>12574</v>
      </c>
      <c r="D3333" s="1" t="s">
        <v>12575</v>
      </c>
      <c r="E3333" s="1">
        <v>104292.0</v>
      </c>
      <c r="F3333" s="1" t="s">
        <v>18</v>
      </c>
      <c r="G3333" s="1" t="s">
        <v>406</v>
      </c>
      <c r="H3333" s="1">
        <v>40.0</v>
      </c>
      <c r="I3333" s="1" t="s">
        <v>980</v>
      </c>
      <c r="J3333" s="1" t="s">
        <v>980</v>
      </c>
      <c r="K3333" s="1">
        <v>2.0</v>
      </c>
      <c r="L3333" s="3">
        <v>40793.0</v>
      </c>
      <c r="M3333" s="3">
        <v>41207.0</v>
      </c>
      <c r="N3333" s="3">
        <v>41207.0</v>
      </c>
    </row>
    <row r="3334">
      <c r="A3334" s="1" t="s">
        <v>12576</v>
      </c>
      <c r="B3334" s="1" t="s">
        <v>12577</v>
      </c>
      <c r="C3334" s="2" t="s">
        <v>12578</v>
      </c>
      <c r="D3334" s="1" t="s">
        <v>12579</v>
      </c>
      <c r="E3334" s="1">
        <v>20454.0</v>
      </c>
      <c r="F3334" s="1" t="s">
        <v>18</v>
      </c>
      <c r="G3334" s="1" t="s">
        <v>25</v>
      </c>
      <c r="H3334" s="1" t="s">
        <v>44</v>
      </c>
      <c r="I3334" s="1" t="s">
        <v>282</v>
      </c>
      <c r="J3334" s="1" t="s">
        <v>12580</v>
      </c>
      <c r="K3334" s="1">
        <v>1.0</v>
      </c>
      <c r="L3334" s="3">
        <v>40664.0</v>
      </c>
      <c r="M3334" s="3">
        <v>41680.0</v>
      </c>
      <c r="N3334" s="3">
        <v>41680.0</v>
      </c>
    </row>
    <row r="3335">
      <c r="A3335" s="1" t="s">
        <v>12581</v>
      </c>
      <c r="B3335" s="1" t="s">
        <v>12582</v>
      </c>
      <c r="C3335" s="2" t="s">
        <v>12583</v>
      </c>
      <c r="D3335" s="1" t="s">
        <v>12584</v>
      </c>
      <c r="E3335" s="1" t="s">
        <v>43</v>
      </c>
      <c r="F3335" s="1" t="s">
        <v>18</v>
      </c>
      <c r="G3335" s="1" t="s">
        <v>1126</v>
      </c>
      <c r="H3335" s="1">
        <v>24.0</v>
      </c>
      <c r="I3335" s="1" t="s">
        <v>12585</v>
      </c>
      <c r="J3335" s="1" t="s">
        <v>12585</v>
      </c>
      <c r="K3335" s="1">
        <v>1.0</v>
      </c>
      <c r="L3335" s="3">
        <v>42134.0</v>
      </c>
      <c r="M3335" s="3">
        <v>42279.0</v>
      </c>
      <c r="N3335" s="3">
        <v>42279.0</v>
      </c>
    </row>
    <row r="3336">
      <c r="A3336" s="1" t="s">
        <v>12586</v>
      </c>
      <c r="B3336" s="1" t="s">
        <v>12587</v>
      </c>
      <c r="C3336" s="2" t="s">
        <v>12588</v>
      </c>
      <c r="D3336" s="1" t="s">
        <v>12589</v>
      </c>
      <c r="E3336" s="1">
        <v>1190000.0</v>
      </c>
      <c r="F3336" s="1" t="s">
        <v>18</v>
      </c>
      <c r="G3336" s="1" t="s">
        <v>699</v>
      </c>
      <c r="H3336" s="1">
        <v>5.0</v>
      </c>
      <c r="I3336" s="1" t="s">
        <v>700</v>
      </c>
      <c r="J3336" s="1" t="s">
        <v>3447</v>
      </c>
      <c r="K3336" s="1">
        <v>6.0</v>
      </c>
      <c r="L3336" s="3">
        <v>40909.0</v>
      </c>
      <c r="N3336" s="3">
        <v>41721.0</v>
      </c>
    </row>
    <row r="3337">
      <c r="A3337" s="1" t="s">
        <v>12590</v>
      </c>
      <c r="B3337" s="1" t="s">
        <v>12591</v>
      </c>
      <c r="C3337" s="2" t="s">
        <v>12592</v>
      </c>
      <c r="D3337" s="1" t="s">
        <v>12593</v>
      </c>
      <c r="E3337" s="1">
        <v>100000.0</v>
      </c>
      <c r="F3337" s="1" t="s">
        <v>18</v>
      </c>
      <c r="G3337" s="1" t="s">
        <v>699</v>
      </c>
      <c r="H3337" s="1">
        <v>5.0</v>
      </c>
      <c r="I3337" s="1" t="s">
        <v>700</v>
      </c>
      <c r="J3337" s="1" t="s">
        <v>700</v>
      </c>
      <c r="K3337" s="1">
        <v>1.0</v>
      </c>
      <c r="L3337" s="3">
        <v>41852.0</v>
      </c>
      <c r="M3337" s="3">
        <v>41821.0</v>
      </c>
      <c r="N3337" s="3">
        <v>41821.0</v>
      </c>
    </row>
    <row r="3338">
      <c r="A3338" s="1" t="s">
        <v>12594</v>
      </c>
      <c r="B3338" s="1" t="s">
        <v>12595</v>
      </c>
      <c r="C3338" s="2" t="s">
        <v>12596</v>
      </c>
      <c r="D3338" s="1" t="s">
        <v>285</v>
      </c>
      <c r="E3338" s="1">
        <v>7.2E7</v>
      </c>
      <c r="F3338" s="1" t="s">
        <v>18</v>
      </c>
      <c r="G3338" s="1" t="s">
        <v>37</v>
      </c>
      <c r="H3338" s="1">
        <v>23.0</v>
      </c>
      <c r="I3338" s="1" t="s">
        <v>182</v>
      </c>
      <c r="J3338" s="1" t="s">
        <v>182</v>
      </c>
      <c r="K3338" s="1">
        <v>4.0</v>
      </c>
      <c r="L3338" s="3">
        <v>39083.0</v>
      </c>
      <c r="M3338" s="3">
        <v>39356.0</v>
      </c>
      <c r="N3338" s="3">
        <v>40610.0</v>
      </c>
    </row>
    <row r="3339">
      <c r="A3339" s="1" t="s">
        <v>12597</v>
      </c>
      <c r="B3339" s="1" t="s">
        <v>12598</v>
      </c>
      <c r="D3339" s="1" t="s">
        <v>56</v>
      </c>
      <c r="E3339" s="1">
        <v>8500000.0</v>
      </c>
      <c r="F3339" s="1" t="s">
        <v>18</v>
      </c>
      <c r="G3339" s="1" t="s">
        <v>25</v>
      </c>
      <c r="H3339" s="1" t="s">
        <v>64</v>
      </c>
      <c r="I3339" s="1" t="s">
        <v>1221</v>
      </c>
      <c r="J3339" s="1" t="s">
        <v>7234</v>
      </c>
      <c r="K3339" s="1">
        <v>1.0</v>
      </c>
      <c r="M3339" s="3">
        <v>42178.0</v>
      </c>
      <c r="N3339" s="3">
        <v>42178.0</v>
      </c>
    </row>
    <row r="3340">
      <c r="A3340" s="1" t="s">
        <v>12599</v>
      </c>
      <c r="B3340" s="1" t="s">
        <v>12600</v>
      </c>
      <c r="C3340" s="2" t="s">
        <v>12601</v>
      </c>
      <c r="D3340" s="1" t="s">
        <v>12602</v>
      </c>
      <c r="E3340" s="1" t="s">
        <v>43</v>
      </c>
      <c r="F3340" s="1" t="s">
        <v>18</v>
      </c>
      <c r="G3340" s="1" t="s">
        <v>25</v>
      </c>
      <c r="H3340" s="1" t="s">
        <v>89</v>
      </c>
      <c r="I3340" s="1" t="s">
        <v>12603</v>
      </c>
      <c r="J3340" s="1" t="s">
        <v>12603</v>
      </c>
      <c r="K3340" s="1">
        <v>1.0</v>
      </c>
      <c r="L3340" s="3">
        <v>41913.0</v>
      </c>
      <c r="M3340" s="3">
        <v>41926.0</v>
      </c>
      <c r="N3340" s="3">
        <v>41926.0</v>
      </c>
    </row>
    <row r="3341">
      <c r="A3341" s="1" t="s">
        <v>12604</v>
      </c>
      <c r="B3341" s="1" t="s">
        <v>12605</v>
      </c>
      <c r="C3341" s="2" t="s">
        <v>12606</v>
      </c>
      <c r="D3341" s="1" t="s">
        <v>12607</v>
      </c>
      <c r="E3341" s="1">
        <v>1.05E8</v>
      </c>
      <c r="F3341" s="1" t="s">
        <v>18</v>
      </c>
      <c r="G3341" s="1" t="s">
        <v>25</v>
      </c>
      <c r="H3341" s="1" t="s">
        <v>64</v>
      </c>
      <c r="I3341" s="1" t="s">
        <v>65</v>
      </c>
      <c r="J3341" s="1" t="s">
        <v>71</v>
      </c>
      <c r="K3341" s="1">
        <v>2.0</v>
      </c>
      <c r="L3341" s="3">
        <v>40183.0</v>
      </c>
      <c r="M3341" s="3">
        <v>41426.0</v>
      </c>
      <c r="N3341" s="3">
        <v>41908.0</v>
      </c>
    </row>
    <row r="3342">
      <c r="A3342" s="1" t="s">
        <v>12608</v>
      </c>
      <c r="B3342" s="1" t="s">
        <v>12609</v>
      </c>
      <c r="C3342" s="2" t="s">
        <v>12610</v>
      </c>
      <c r="D3342" s="1" t="s">
        <v>42</v>
      </c>
      <c r="E3342" s="1">
        <v>425000.0</v>
      </c>
      <c r="F3342" s="1" t="s">
        <v>18</v>
      </c>
      <c r="G3342" s="1" t="s">
        <v>25</v>
      </c>
      <c r="H3342" s="1" t="s">
        <v>158</v>
      </c>
      <c r="I3342" s="1" t="s">
        <v>244</v>
      </c>
      <c r="J3342" s="1" t="s">
        <v>1714</v>
      </c>
      <c r="K3342" s="1">
        <v>1.0</v>
      </c>
      <c r="L3342" s="3">
        <v>40360.0</v>
      </c>
      <c r="M3342" s="3">
        <v>41374.0</v>
      </c>
      <c r="N3342" s="3">
        <v>41374.0</v>
      </c>
    </row>
    <row r="3343">
      <c r="A3343" s="1" t="s">
        <v>12611</v>
      </c>
      <c r="B3343" s="1" t="s">
        <v>12612</v>
      </c>
      <c r="C3343" s="2" t="s">
        <v>12613</v>
      </c>
      <c r="D3343" s="1" t="s">
        <v>12614</v>
      </c>
      <c r="E3343" s="1">
        <v>500000.0</v>
      </c>
      <c r="F3343" s="1" t="s">
        <v>18</v>
      </c>
      <c r="G3343" s="1" t="s">
        <v>25</v>
      </c>
      <c r="H3343" s="1" t="s">
        <v>1080</v>
      </c>
      <c r="I3343" s="1" t="s">
        <v>1081</v>
      </c>
      <c r="J3343" s="1" t="s">
        <v>1170</v>
      </c>
      <c r="K3343" s="1">
        <v>1.0</v>
      </c>
      <c r="L3343" s="3">
        <v>29952.0</v>
      </c>
      <c r="M3343" s="3">
        <v>41817.0</v>
      </c>
      <c r="N3343" s="3">
        <v>41817.0</v>
      </c>
    </row>
    <row r="3344">
      <c r="A3344" s="1" t="s">
        <v>12615</v>
      </c>
      <c r="B3344" s="1" t="s">
        <v>12616</v>
      </c>
      <c r="C3344" s="2" t="s">
        <v>12617</v>
      </c>
      <c r="D3344" s="1" t="s">
        <v>248</v>
      </c>
      <c r="E3344" s="1">
        <v>265064.0</v>
      </c>
      <c r="F3344" s="1" t="s">
        <v>18</v>
      </c>
      <c r="G3344" s="1" t="s">
        <v>552</v>
      </c>
      <c r="H3344" s="1">
        <v>29.0</v>
      </c>
      <c r="I3344" s="1" t="s">
        <v>749</v>
      </c>
      <c r="J3344" s="1" t="s">
        <v>749</v>
      </c>
      <c r="K3344" s="1">
        <v>1.0</v>
      </c>
      <c r="L3344" s="3">
        <v>41275.0</v>
      </c>
      <c r="M3344" s="3">
        <v>41436.0</v>
      </c>
      <c r="N3344" s="3">
        <v>41436.0</v>
      </c>
    </row>
    <row r="3345">
      <c r="A3345" s="1" t="s">
        <v>12618</v>
      </c>
      <c r="B3345" s="1" t="s">
        <v>12619</v>
      </c>
      <c r="C3345" s="2" t="s">
        <v>12620</v>
      </c>
      <c r="D3345" s="1" t="s">
        <v>4256</v>
      </c>
      <c r="E3345" s="1" t="s">
        <v>43</v>
      </c>
      <c r="F3345" s="1" t="s">
        <v>18</v>
      </c>
      <c r="G3345" s="1" t="s">
        <v>25</v>
      </c>
      <c r="H3345" s="1" t="s">
        <v>64</v>
      </c>
      <c r="I3345" s="1" t="s">
        <v>966</v>
      </c>
      <c r="J3345" s="1" t="s">
        <v>12621</v>
      </c>
      <c r="K3345" s="1">
        <v>1.0</v>
      </c>
      <c r="L3345" s="3">
        <v>40035.0</v>
      </c>
      <c r="M3345" s="3">
        <v>41591.0</v>
      </c>
      <c r="N3345" s="3">
        <v>41591.0</v>
      </c>
    </row>
    <row r="3346">
      <c r="A3346" s="1" t="s">
        <v>12622</v>
      </c>
      <c r="B3346" s="1" t="s">
        <v>12623</v>
      </c>
      <c r="C3346" s="2" t="s">
        <v>12624</v>
      </c>
      <c r="D3346" s="1" t="s">
        <v>1247</v>
      </c>
      <c r="E3346" s="1">
        <v>1.3593104E7</v>
      </c>
      <c r="F3346" s="1" t="s">
        <v>18</v>
      </c>
      <c r="G3346" s="1" t="s">
        <v>25</v>
      </c>
      <c r="H3346" s="1" t="s">
        <v>64</v>
      </c>
      <c r="I3346" s="1" t="s">
        <v>65</v>
      </c>
      <c r="J3346" s="1" t="s">
        <v>4127</v>
      </c>
      <c r="K3346" s="1">
        <v>6.0</v>
      </c>
      <c r="M3346" s="3">
        <v>40373.0</v>
      </c>
      <c r="N3346" s="3">
        <v>41144.0</v>
      </c>
    </row>
    <row r="3347">
      <c r="A3347" s="1" t="s">
        <v>12625</v>
      </c>
      <c r="B3347" s="1" t="s">
        <v>12626</v>
      </c>
      <c r="C3347" s="2" t="s">
        <v>12627</v>
      </c>
      <c r="D3347" s="1" t="s">
        <v>718</v>
      </c>
      <c r="E3347" s="1">
        <v>9200000.0</v>
      </c>
      <c r="F3347" s="1" t="s">
        <v>18</v>
      </c>
      <c r="G3347" s="1" t="s">
        <v>19</v>
      </c>
      <c r="H3347" s="1">
        <v>21.0</v>
      </c>
      <c r="I3347" s="1" t="s">
        <v>12628</v>
      </c>
      <c r="J3347" s="1" t="s">
        <v>12628</v>
      </c>
      <c r="K3347" s="1">
        <v>2.0</v>
      </c>
      <c r="L3347" s="3">
        <v>39814.0</v>
      </c>
      <c r="M3347" s="3">
        <v>41724.0</v>
      </c>
      <c r="N3347" s="3">
        <v>42102.0</v>
      </c>
    </row>
    <row r="3348">
      <c r="A3348" s="1" t="s">
        <v>12629</v>
      </c>
      <c r="B3348" s="1" t="s">
        <v>12630</v>
      </c>
      <c r="C3348" s="2" t="s">
        <v>12631</v>
      </c>
      <c r="D3348" s="1" t="s">
        <v>248</v>
      </c>
      <c r="E3348" s="1" t="s">
        <v>43</v>
      </c>
      <c r="F3348" s="1" t="s">
        <v>18</v>
      </c>
      <c r="G3348" s="1" t="s">
        <v>25</v>
      </c>
      <c r="H3348" s="1" t="s">
        <v>106</v>
      </c>
      <c r="I3348" s="1" t="s">
        <v>107</v>
      </c>
      <c r="J3348" s="1" t="s">
        <v>108</v>
      </c>
      <c r="K3348" s="1">
        <v>1.0</v>
      </c>
      <c r="L3348" s="3">
        <v>41523.0</v>
      </c>
      <c r="M3348" s="3">
        <v>41876.0</v>
      </c>
      <c r="N3348" s="3">
        <v>41876.0</v>
      </c>
    </row>
    <row r="3349">
      <c r="A3349" s="1" t="s">
        <v>12632</v>
      </c>
      <c r="B3349" s="2" t="s">
        <v>12633</v>
      </c>
      <c r="C3349" s="2" t="s">
        <v>12634</v>
      </c>
      <c r="D3349" s="1" t="s">
        <v>75</v>
      </c>
      <c r="E3349" s="1">
        <v>6235547.0</v>
      </c>
      <c r="F3349" s="1" t="s">
        <v>18</v>
      </c>
      <c r="G3349" s="1" t="s">
        <v>2271</v>
      </c>
      <c r="H3349" s="1">
        <v>34.0</v>
      </c>
      <c r="I3349" s="1" t="s">
        <v>2272</v>
      </c>
      <c r="J3349" s="1" t="s">
        <v>2272</v>
      </c>
      <c r="K3349" s="1">
        <v>3.0</v>
      </c>
      <c r="L3349" s="3">
        <v>40756.0</v>
      </c>
      <c r="M3349" s="3">
        <v>41061.0</v>
      </c>
      <c r="N3349" s="3">
        <v>42009.0</v>
      </c>
    </row>
    <row r="3350">
      <c r="A3350" s="1" t="s">
        <v>12635</v>
      </c>
      <c r="B3350" s="1" t="s">
        <v>12636</v>
      </c>
      <c r="C3350" s="2" t="s">
        <v>12637</v>
      </c>
      <c r="D3350" s="1" t="s">
        <v>12638</v>
      </c>
      <c r="E3350" s="1">
        <v>121000.0</v>
      </c>
      <c r="F3350" s="1" t="s">
        <v>18</v>
      </c>
      <c r="G3350" s="1" t="s">
        <v>222</v>
      </c>
      <c r="H3350" s="1">
        <v>7.0</v>
      </c>
      <c r="I3350" s="1" t="s">
        <v>293</v>
      </c>
      <c r="J3350" s="1" t="s">
        <v>12639</v>
      </c>
      <c r="K3350" s="1">
        <v>2.0</v>
      </c>
      <c r="L3350" s="3">
        <v>40909.0</v>
      </c>
      <c r="M3350" s="3">
        <v>40544.0</v>
      </c>
      <c r="N3350" s="3">
        <v>40923.0</v>
      </c>
    </row>
    <row r="3351">
      <c r="A3351" s="1" t="s">
        <v>12640</v>
      </c>
      <c r="B3351" s="1" t="s">
        <v>12641</v>
      </c>
      <c r="C3351" s="2" t="s">
        <v>12642</v>
      </c>
      <c r="D3351" s="1" t="s">
        <v>56</v>
      </c>
      <c r="E3351" s="1">
        <v>3.4999999E7</v>
      </c>
      <c r="F3351" s="1" t="s">
        <v>18</v>
      </c>
      <c r="G3351" s="1" t="s">
        <v>25</v>
      </c>
      <c r="H3351" s="1" t="s">
        <v>64</v>
      </c>
      <c r="I3351" s="1" t="s">
        <v>65</v>
      </c>
      <c r="J3351" s="1" t="s">
        <v>271</v>
      </c>
      <c r="K3351" s="1">
        <v>2.0</v>
      </c>
      <c r="L3351" s="3">
        <v>40544.0</v>
      </c>
      <c r="M3351" s="3">
        <v>40777.0</v>
      </c>
      <c r="N3351" s="3">
        <v>41988.0</v>
      </c>
    </row>
    <row r="3352">
      <c r="A3352" s="1" t="s">
        <v>12643</v>
      </c>
      <c r="B3352" s="1" t="s">
        <v>12644</v>
      </c>
      <c r="E3352" s="1" t="s">
        <v>43</v>
      </c>
      <c r="F3352" s="1" t="s">
        <v>18</v>
      </c>
      <c r="K3352" s="1">
        <v>1.0</v>
      </c>
      <c r="M3352" s="3">
        <v>39524.0</v>
      </c>
      <c r="N3352" s="3">
        <v>39524.0</v>
      </c>
    </row>
    <row r="3353">
      <c r="A3353" s="1" t="s">
        <v>12645</v>
      </c>
      <c r="B3353" s="1" t="s">
        <v>12646</v>
      </c>
      <c r="C3353" s="2" t="s">
        <v>12647</v>
      </c>
      <c r="D3353" s="1" t="s">
        <v>741</v>
      </c>
      <c r="E3353" s="1">
        <v>5000000.0</v>
      </c>
      <c r="F3353" s="1" t="s">
        <v>18</v>
      </c>
      <c r="G3353" s="1" t="s">
        <v>57</v>
      </c>
      <c r="H3353" s="1" t="s">
        <v>202</v>
      </c>
      <c r="I3353" s="1" t="s">
        <v>12004</v>
      </c>
      <c r="J3353" s="1" t="s">
        <v>12004</v>
      </c>
      <c r="K3353" s="1">
        <v>1.0</v>
      </c>
      <c r="L3353" s="3">
        <v>39083.0</v>
      </c>
      <c r="M3353" s="3">
        <v>41551.0</v>
      </c>
      <c r="N3353" s="3">
        <v>41551.0</v>
      </c>
    </row>
    <row r="3354">
      <c r="A3354" s="1" t="s">
        <v>12648</v>
      </c>
      <c r="B3354" s="1" t="s">
        <v>12649</v>
      </c>
      <c r="C3354" s="2" t="s">
        <v>12650</v>
      </c>
      <c r="D3354" s="1" t="s">
        <v>317</v>
      </c>
      <c r="E3354" s="1">
        <v>4.0E7</v>
      </c>
      <c r="F3354" s="1" t="s">
        <v>18</v>
      </c>
      <c r="G3354" s="1" t="s">
        <v>25</v>
      </c>
      <c r="H3354" s="1" t="s">
        <v>3993</v>
      </c>
      <c r="I3354" s="1" t="s">
        <v>3994</v>
      </c>
      <c r="J3354" s="1" t="s">
        <v>3995</v>
      </c>
      <c r="K3354" s="1">
        <v>1.0</v>
      </c>
      <c r="L3354" s="3">
        <v>38718.0</v>
      </c>
      <c r="M3354" s="3">
        <v>42158.0</v>
      </c>
      <c r="N3354" s="3">
        <v>42158.0</v>
      </c>
    </row>
    <row r="3355">
      <c r="A3355" s="1" t="s">
        <v>12651</v>
      </c>
      <c r="B3355" s="1" t="s">
        <v>12652</v>
      </c>
      <c r="D3355" s="1" t="s">
        <v>56</v>
      </c>
      <c r="E3355" s="1">
        <v>1.0375E7</v>
      </c>
      <c r="F3355" s="1" t="s">
        <v>113</v>
      </c>
      <c r="G3355" s="1" t="s">
        <v>25</v>
      </c>
      <c r="H3355" s="1" t="s">
        <v>158</v>
      </c>
      <c r="I3355" s="1" t="s">
        <v>244</v>
      </c>
      <c r="J3355" s="1" t="s">
        <v>12653</v>
      </c>
      <c r="K3355" s="1">
        <v>3.0</v>
      </c>
      <c r="L3355" s="3">
        <v>39814.0</v>
      </c>
      <c r="M3355" s="3">
        <v>40680.0</v>
      </c>
      <c r="N3355" s="3">
        <v>41162.0</v>
      </c>
    </row>
    <row r="3356">
      <c r="A3356" s="1" t="s">
        <v>12654</v>
      </c>
      <c r="B3356" s="1" t="s">
        <v>12655</v>
      </c>
      <c r="C3356" s="2" t="s">
        <v>12656</v>
      </c>
      <c r="D3356" s="1" t="s">
        <v>1384</v>
      </c>
      <c r="E3356" s="1">
        <v>7.2E7</v>
      </c>
      <c r="F3356" s="1" t="s">
        <v>113</v>
      </c>
      <c r="K3356" s="1">
        <v>3.0</v>
      </c>
      <c r="L3356" s="3">
        <v>38718.0</v>
      </c>
      <c r="M3356" s="3">
        <v>39297.0</v>
      </c>
      <c r="N3356" s="3">
        <v>40498.0</v>
      </c>
    </row>
    <row r="3357">
      <c r="A3357" s="1" t="s">
        <v>12657</v>
      </c>
      <c r="B3357" s="1" t="s">
        <v>12658</v>
      </c>
      <c r="C3357" s="2" t="s">
        <v>12659</v>
      </c>
      <c r="D3357" s="1" t="s">
        <v>12660</v>
      </c>
      <c r="E3357" s="1">
        <v>1500000.0</v>
      </c>
      <c r="F3357" s="1" t="s">
        <v>18</v>
      </c>
      <c r="K3357" s="1">
        <v>1.0</v>
      </c>
      <c r="L3357" s="3">
        <v>41760.0</v>
      </c>
      <c r="M3357" s="3">
        <v>41771.0</v>
      </c>
      <c r="N3357" s="3">
        <v>41771.0</v>
      </c>
    </row>
    <row r="3358">
      <c r="A3358" s="1" t="s">
        <v>12661</v>
      </c>
      <c r="B3358" s="1" t="s">
        <v>12662</v>
      </c>
      <c r="C3358" s="2" t="s">
        <v>12663</v>
      </c>
      <c r="D3358" s="1" t="s">
        <v>264</v>
      </c>
      <c r="E3358" s="1">
        <v>5600000.0</v>
      </c>
      <c r="F3358" s="1" t="s">
        <v>113</v>
      </c>
      <c r="G3358" s="1" t="s">
        <v>25</v>
      </c>
      <c r="H3358" s="1" t="s">
        <v>644</v>
      </c>
      <c r="I3358" s="1" t="s">
        <v>645</v>
      </c>
      <c r="J3358" s="1" t="s">
        <v>7483</v>
      </c>
      <c r="K3358" s="1">
        <v>1.0</v>
      </c>
      <c r="M3358" s="3">
        <v>38987.0</v>
      </c>
      <c r="N3358" s="3">
        <v>38987.0</v>
      </c>
    </row>
    <row r="3359">
      <c r="A3359" s="1" t="s">
        <v>12664</v>
      </c>
      <c r="B3359" s="1" t="s">
        <v>12665</v>
      </c>
      <c r="C3359" s="2" t="s">
        <v>12666</v>
      </c>
      <c r="D3359" s="1" t="s">
        <v>56</v>
      </c>
      <c r="E3359" s="1">
        <v>3.75E7</v>
      </c>
      <c r="F3359" s="1" t="s">
        <v>207</v>
      </c>
      <c r="G3359" s="1" t="s">
        <v>1126</v>
      </c>
      <c r="H3359" s="1">
        <v>23.0</v>
      </c>
      <c r="I3359" s="1" t="s">
        <v>12667</v>
      </c>
      <c r="J3359" s="1" t="s">
        <v>12667</v>
      </c>
      <c r="K3359" s="1">
        <v>1.0</v>
      </c>
      <c r="M3359" s="3">
        <v>41768.0</v>
      </c>
      <c r="N3359" s="3">
        <v>41768.0</v>
      </c>
    </row>
    <row r="3360">
      <c r="A3360" s="1" t="s">
        <v>12668</v>
      </c>
      <c r="B3360" s="1" t="s">
        <v>12669</v>
      </c>
      <c r="C3360" s="2" t="s">
        <v>12670</v>
      </c>
      <c r="D3360" s="1" t="s">
        <v>1384</v>
      </c>
      <c r="E3360" s="1">
        <v>2608779.0</v>
      </c>
      <c r="F3360" s="1" t="s">
        <v>18</v>
      </c>
      <c r="G3360" s="1" t="s">
        <v>25</v>
      </c>
      <c r="H3360" s="1" t="s">
        <v>64</v>
      </c>
      <c r="I3360" s="1" t="s">
        <v>1221</v>
      </c>
      <c r="J3360" s="1" t="s">
        <v>1221</v>
      </c>
      <c r="K3360" s="1">
        <v>1.0</v>
      </c>
      <c r="L3360" s="3">
        <v>36161.0</v>
      </c>
      <c r="M3360" s="3">
        <v>42090.0</v>
      </c>
      <c r="N3360" s="3">
        <v>42090.0</v>
      </c>
    </row>
    <row r="3361">
      <c r="A3361" s="1" t="s">
        <v>12671</v>
      </c>
      <c r="B3361" s="1" t="s">
        <v>12672</v>
      </c>
      <c r="C3361" s="2" t="s">
        <v>12673</v>
      </c>
      <c r="D3361" s="1" t="s">
        <v>42</v>
      </c>
      <c r="E3361" s="1" t="s">
        <v>43</v>
      </c>
      <c r="F3361" s="1" t="s">
        <v>113</v>
      </c>
      <c r="G3361" s="1" t="s">
        <v>57</v>
      </c>
      <c r="H3361" s="1" t="s">
        <v>3339</v>
      </c>
      <c r="I3361" s="1" t="s">
        <v>3340</v>
      </c>
      <c r="J3361" s="1" t="s">
        <v>3341</v>
      </c>
      <c r="K3361" s="1">
        <v>1.0</v>
      </c>
      <c r="M3361" s="3">
        <v>40526.0</v>
      </c>
      <c r="N3361" s="3">
        <v>40526.0</v>
      </c>
    </row>
    <row r="3362">
      <c r="A3362" s="1" t="s">
        <v>12674</v>
      </c>
      <c r="B3362" s="1" t="s">
        <v>12675</v>
      </c>
      <c r="C3362" s="2" t="s">
        <v>12676</v>
      </c>
      <c r="D3362" s="1" t="s">
        <v>12677</v>
      </c>
      <c r="E3362" s="1" t="s">
        <v>43</v>
      </c>
      <c r="F3362" s="1" t="s">
        <v>18</v>
      </c>
      <c r="G3362" s="1" t="s">
        <v>25</v>
      </c>
      <c r="H3362" s="1" t="s">
        <v>64</v>
      </c>
      <c r="I3362" s="1" t="s">
        <v>65</v>
      </c>
      <c r="J3362" s="1" t="s">
        <v>71</v>
      </c>
      <c r="K3362" s="1">
        <v>1.0</v>
      </c>
      <c r="L3362" s="3">
        <v>39508.0</v>
      </c>
      <c r="M3362" s="3">
        <v>40179.0</v>
      </c>
      <c r="N3362" s="3">
        <v>40179.0</v>
      </c>
    </row>
    <row r="3363">
      <c r="A3363" s="1" t="s">
        <v>12678</v>
      </c>
      <c r="B3363" s="1" t="s">
        <v>12679</v>
      </c>
      <c r="D3363" s="1" t="s">
        <v>718</v>
      </c>
      <c r="E3363" s="1">
        <v>1000.0</v>
      </c>
      <c r="F3363" s="1" t="s">
        <v>18</v>
      </c>
      <c r="G3363" s="1" t="s">
        <v>25</v>
      </c>
      <c r="H3363" s="1" t="s">
        <v>106</v>
      </c>
      <c r="I3363" s="1" t="s">
        <v>107</v>
      </c>
      <c r="J3363" s="1" t="s">
        <v>5335</v>
      </c>
      <c r="K3363" s="1">
        <v>1.0</v>
      </c>
      <c r="L3363" s="3">
        <v>41958.0</v>
      </c>
      <c r="M3363" s="3">
        <v>41895.0</v>
      </c>
      <c r="N3363" s="3">
        <v>41895.0</v>
      </c>
    </row>
    <row r="3364">
      <c r="A3364" s="1" t="s">
        <v>12680</v>
      </c>
      <c r="B3364" s="1" t="s">
        <v>12681</v>
      </c>
      <c r="C3364" s="2" t="s">
        <v>12682</v>
      </c>
      <c r="D3364" s="1" t="s">
        <v>544</v>
      </c>
      <c r="E3364" s="1">
        <v>1372725.0</v>
      </c>
      <c r="F3364" s="1" t="s">
        <v>18</v>
      </c>
      <c r="G3364" s="1" t="s">
        <v>25</v>
      </c>
      <c r="H3364" s="1" t="s">
        <v>142</v>
      </c>
      <c r="I3364" s="1" t="s">
        <v>143</v>
      </c>
      <c r="J3364" s="1" t="s">
        <v>438</v>
      </c>
      <c r="K3364" s="1">
        <v>3.0</v>
      </c>
      <c r="L3364" s="3">
        <v>40909.0</v>
      </c>
      <c r="M3364" s="3">
        <v>41444.0</v>
      </c>
      <c r="N3364" s="3">
        <v>41843.0</v>
      </c>
    </row>
    <row r="3365">
      <c r="A3365" s="1" t="s">
        <v>12683</v>
      </c>
      <c r="B3365" s="1" t="s">
        <v>12684</v>
      </c>
      <c r="C3365" s="2" t="s">
        <v>12685</v>
      </c>
      <c r="D3365" s="1" t="s">
        <v>12686</v>
      </c>
      <c r="E3365" s="1">
        <v>600000.0</v>
      </c>
      <c r="F3365" s="1" t="s">
        <v>18</v>
      </c>
      <c r="G3365" s="1" t="s">
        <v>25</v>
      </c>
      <c r="H3365" s="1" t="s">
        <v>64</v>
      </c>
      <c r="I3365" s="1" t="s">
        <v>12687</v>
      </c>
      <c r="J3365" s="1" t="s">
        <v>12688</v>
      </c>
      <c r="K3365" s="1">
        <v>1.0</v>
      </c>
      <c r="M3365" s="3">
        <v>41928.0</v>
      </c>
      <c r="N3365" s="3">
        <v>41928.0</v>
      </c>
    </row>
    <row r="3366">
      <c r="A3366" s="1" t="s">
        <v>12689</v>
      </c>
      <c r="B3366" s="1" t="s">
        <v>12690</v>
      </c>
      <c r="C3366" s="2" t="s">
        <v>12691</v>
      </c>
      <c r="D3366" s="1" t="s">
        <v>12692</v>
      </c>
      <c r="E3366" s="1">
        <v>200000.0</v>
      </c>
      <c r="F3366" s="1" t="s">
        <v>18</v>
      </c>
      <c r="K3366" s="1">
        <v>2.0</v>
      </c>
      <c r="L3366" s="3">
        <v>41609.0</v>
      </c>
      <c r="M3366" s="3">
        <v>41741.0</v>
      </c>
      <c r="N3366" s="3">
        <v>42106.0</v>
      </c>
    </row>
    <row r="3367">
      <c r="A3367" s="1" t="s">
        <v>12693</v>
      </c>
      <c r="B3367" s="1" t="s">
        <v>12694</v>
      </c>
      <c r="C3367" s="2" t="s">
        <v>12695</v>
      </c>
      <c r="D3367" s="1" t="s">
        <v>12696</v>
      </c>
      <c r="E3367" s="1">
        <v>35000.0</v>
      </c>
      <c r="F3367" s="1" t="s">
        <v>18</v>
      </c>
      <c r="G3367" s="1" t="s">
        <v>25</v>
      </c>
      <c r="H3367" s="1" t="s">
        <v>106</v>
      </c>
      <c r="I3367" s="1" t="s">
        <v>107</v>
      </c>
      <c r="J3367" s="1" t="s">
        <v>108</v>
      </c>
      <c r="K3367" s="1">
        <v>2.0</v>
      </c>
      <c r="L3367" s="3">
        <v>41708.0</v>
      </c>
      <c r="M3367" s="3">
        <v>41751.0</v>
      </c>
      <c r="N3367" s="3">
        <v>41821.0</v>
      </c>
    </row>
    <row r="3368">
      <c r="A3368" s="1" t="s">
        <v>12697</v>
      </c>
      <c r="B3368" s="1" t="s">
        <v>12698</v>
      </c>
      <c r="C3368" s="2" t="s">
        <v>12699</v>
      </c>
      <c r="D3368" s="1" t="s">
        <v>12700</v>
      </c>
      <c r="E3368" s="1">
        <v>1500000.0</v>
      </c>
      <c r="F3368" s="1" t="s">
        <v>18</v>
      </c>
      <c r="G3368" s="1" t="s">
        <v>25</v>
      </c>
      <c r="H3368" s="1" t="s">
        <v>64</v>
      </c>
      <c r="I3368" s="1" t="s">
        <v>95</v>
      </c>
      <c r="J3368" s="1" t="s">
        <v>12701</v>
      </c>
      <c r="K3368" s="1">
        <v>1.0</v>
      </c>
      <c r="L3368" s="3">
        <v>41640.0</v>
      </c>
      <c r="M3368" s="3">
        <v>41699.0</v>
      </c>
      <c r="N3368" s="3">
        <v>41699.0</v>
      </c>
    </row>
    <row r="3369">
      <c r="A3369" s="1" t="s">
        <v>12702</v>
      </c>
      <c r="B3369" s="1" t="s">
        <v>12703</v>
      </c>
      <c r="C3369" s="2" t="s">
        <v>12704</v>
      </c>
      <c r="D3369" s="1" t="s">
        <v>12705</v>
      </c>
      <c r="E3369" s="1">
        <v>200000.0</v>
      </c>
      <c r="F3369" s="1" t="s">
        <v>207</v>
      </c>
      <c r="G3369" s="1" t="s">
        <v>25</v>
      </c>
      <c r="H3369" s="1" t="s">
        <v>89</v>
      </c>
      <c r="I3369" s="1" t="s">
        <v>684</v>
      </c>
      <c r="J3369" s="1" t="s">
        <v>12706</v>
      </c>
      <c r="K3369" s="1">
        <v>1.0</v>
      </c>
      <c r="L3369" s="3">
        <v>40287.0</v>
      </c>
      <c r="M3369" s="3">
        <v>40217.0</v>
      </c>
      <c r="N3369" s="3">
        <v>40217.0</v>
      </c>
    </row>
    <row r="3370">
      <c r="A3370" s="1" t="s">
        <v>12707</v>
      </c>
      <c r="B3370" s="1" t="s">
        <v>12708</v>
      </c>
      <c r="C3370" s="2" t="s">
        <v>12709</v>
      </c>
      <c r="D3370" s="1" t="s">
        <v>12710</v>
      </c>
      <c r="E3370" s="1">
        <v>1811321.0</v>
      </c>
      <c r="F3370" s="1" t="s">
        <v>18</v>
      </c>
      <c r="G3370" s="1" t="s">
        <v>25</v>
      </c>
      <c r="H3370" s="1" t="s">
        <v>64</v>
      </c>
      <c r="I3370" s="1" t="s">
        <v>65</v>
      </c>
      <c r="J3370" s="1" t="s">
        <v>71</v>
      </c>
      <c r="K3370" s="1">
        <v>1.0</v>
      </c>
      <c r="L3370" s="3">
        <v>41275.0</v>
      </c>
      <c r="M3370" s="3">
        <v>41765.0</v>
      </c>
      <c r="N3370" s="3">
        <v>41765.0</v>
      </c>
    </row>
    <row r="3371">
      <c r="A3371" s="1" t="s">
        <v>12711</v>
      </c>
      <c r="B3371" s="1" t="s">
        <v>12712</v>
      </c>
      <c r="C3371" s="2" t="s">
        <v>12713</v>
      </c>
      <c r="D3371" s="1" t="s">
        <v>264</v>
      </c>
      <c r="E3371" s="1">
        <v>2000000.0</v>
      </c>
      <c r="F3371" s="1" t="s">
        <v>207</v>
      </c>
      <c r="G3371" s="1" t="s">
        <v>25</v>
      </c>
      <c r="H3371" s="1" t="s">
        <v>286</v>
      </c>
      <c r="I3371" s="1" t="s">
        <v>1030</v>
      </c>
      <c r="J3371" s="1" t="s">
        <v>1030</v>
      </c>
      <c r="K3371" s="1">
        <v>1.0</v>
      </c>
      <c r="M3371" s="3">
        <v>40462.0</v>
      </c>
      <c r="N3371" s="3">
        <v>40462.0</v>
      </c>
    </row>
    <row r="3372">
      <c r="A3372" s="1" t="s">
        <v>12714</v>
      </c>
      <c r="B3372" s="1" t="s">
        <v>12715</v>
      </c>
      <c r="C3372" s="2" t="s">
        <v>12716</v>
      </c>
      <c r="D3372" s="1" t="s">
        <v>12717</v>
      </c>
      <c r="E3372" s="1" t="s">
        <v>43</v>
      </c>
      <c r="F3372" s="1" t="s">
        <v>18</v>
      </c>
      <c r="G3372" s="1" t="s">
        <v>406</v>
      </c>
      <c r="H3372" s="1">
        <v>18.0</v>
      </c>
      <c r="I3372" s="1" t="s">
        <v>407</v>
      </c>
      <c r="J3372" s="1" t="s">
        <v>4939</v>
      </c>
      <c r="K3372" s="1">
        <v>1.0</v>
      </c>
      <c r="L3372" s="3">
        <v>39448.0</v>
      </c>
      <c r="M3372" s="3">
        <v>42235.0</v>
      </c>
      <c r="N3372" s="3">
        <v>42235.0</v>
      </c>
    </row>
    <row r="3373">
      <c r="A3373" s="1" t="s">
        <v>12718</v>
      </c>
      <c r="B3373" s="1" t="s">
        <v>12719</v>
      </c>
      <c r="C3373" s="2" t="s">
        <v>12720</v>
      </c>
      <c r="D3373" s="1" t="s">
        <v>70</v>
      </c>
      <c r="E3373" s="1">
        <v>1250016.0</v>
      </c>
      <c r="F3373" s="1" t="s">
        <v>207</v>
      </c>
      <c r="G3373" s="1" t="s">
        <v>25</v>
      </c>
      <c r="H3373" s="1" t="s">
        <v>44</v>
      </c>
      <c r="I3373" s="1" t="s">
        <v>45</v>
      </c>
      <c r="J3373" s="1" t="s">
        <v>12721</v>
      </c>
      <c r="K3373" s="1">
        <v>1.0</v>
      </c>
      <c r="L3373" s="3">
        <v>35065.0</v>
      </c>
      <c r="M3373" s="3">
        <v>41712.0</v>
      </c>
      <c r="N3373" s="3">
        <v>41712.0</v>
      </c>
    </row>
    <row r="3374">
      <c r="A3374" s="1" t="s">
        <v>12722</v>
      </c>
      <c r="B3374" s="1" t="s">
        <v>12723</v>
      </c>
      <c r="C3374" s="2" t="s">
        <v>12724</v>
      </c>
      <c r="D3374" s="1" t="s">
        <v>12725</v>
      </c>
      <c r="E3374" s="1">
        <v>386483.0</v>
      </c>
      <c r="F3374" s="1" t="s">
        <v>18</v>
      </c>
      <c r="G3374" s="1" t="s">
        <v>552</v>
      </c>
      <c r="H3374" s="1">
        <v>56.0</v>
      </c>
      <c r="I3374" s="1" t="s">
        <v>8932</v>
      </c>
      <c r="J3374" s="1" t="s">
        <v>8932</v>
      </c>
      <c r="K3374" s="1">
        <v>2.0</v>
      </c>
      <c r="L3374" s="3">
        <v>38718.0</v>
      </c>
      <c r="M3374" s="3">
        <v>41319.0</v>
      </c>
      <c r="N3374" s="3">
        <v>41683.0</v>
      </c>
    </row>
    <row r="3375">
      <c r="A3375" s="1" t="s">
        <v>12726</v>
      </c>
      <c r="B3375" s="1" t="s">
        <v>12727</v>
      </c>
      <c r="C3375" s="2" t="s">
        <v>12728</v>
      </c>
      <c r="D3375" s="1" t="s">
        <v>56</v>
      </c>
      <c r="E3375" s="1">
        <v>2500000.0</v>
      </c>
      <c r="F3375" s="1" t="s">
        <v>18</v>
      </c>
      <c r="G3375" s="1" t="s">
        <v>25</v>
      </c>
      <c r="H3375" s="1" t="s">
        <v>64</v>
      </c>
      <c r="I3375" s="1" t="s">
        <v>1221</v>
      </c>
      <c r="J3375" s="1" t="s">
        <v>7234</v>
      </c>
      <c r="K3375" s="1">
        <v>1.0</v>
      </c>
      <c r="L3375" s="3">
        <v>37257.0</v>
      </c>
      <c r="M3375" s="3">
        <v>37713.0</v>
      </c>
      <c r="N3375" s="3">
        <v>37713.0</v>
      </c>
    </row>
    <row r="3376">
      <c r="A3376" s="1" t="s">
        <v>12729</v>
      </c>
      <c r="B3376" s="1" t="s">
        <v>12730</v>
      </c>
      <c r="C3376" s="2" t="s">
        <v>12731</v>
      </c>
      <c r="D3376" s="1" t="s">
        <v>741</v>
      </c>
      <c r="E3376" s="1">
        <v>3025000.0</v>
      </c>
      <c r="F3376" s="1" t="s">
        <v>18</v>
      </c>
      <c r="G3376" s="1" t="s">
        <v>25</v>
      </c>
      <c r="H3376" s="1" t="s">
        <v>1234</v>
      </c>
      <c r="I3376" s="1" t="s">
        <v>1235</v>
      </c>
      <c r="J3376" s="1" t="s">
        <v>9847</v>
      </c>
      <c r="K3376" s="1">
        <v>3.0</v>
      </c>
      <c r="L3376" s="3">
        <v>40544.0</v>
      </c>
      <c r="M3376" s="3">
        <v>41157.0</v>
      </c>
      <c r="N3376" s="3">
        <v>42318.0</v>
      </c>
    </row>
    <row r="3377">
      <c r="A3377" s="1" t="s">
        <v>12732</v>
      </c>
      <c r="B3377" s="1" t="s">
        <v>12733</v>
      </c>
      <c r="C3377" s="2" t="s">
        <v>12734</v>
      </c>
      <c r="D3377" s="1" t="s">
        <v>70</v>
      </c>
      <c r="E3377" s="1">
        <v>6090909.0</v>
      </c>
      <c r="F3377" s="1" t="s">
        <v>18</v>
      </c>
      <c r="G3377" s="1" t="s">
        <v>37</v>
      </c>
      <c r="H3377" s="1">
        <v>23.0</v>
      </c>
      <c r="I3377" s="1" t="s">
        <v>182</v>
      </c>
      <c r="J3377" s="1" t="s">
        <v>182</v>
      </c>
      <c r="K3377" s="1">
        <v>1.0</v>
      </c>
      <c r="M3377" s="3">
        <v>40544.0</v>
      </c>
      <c r="N3377" s="3">
        <v>40544.0</v>
      </c>
    </row>
    <row r="3378">
      <c r="A3378" s="1" t="s">
        <v>12735</v>
      </c>
      <c r="B3378" s="1" t="s">
        <v>12736</v>
      </c>
      <c r="C3378" s="2" t="s">
        <v>12737</v>
      </c>
      <c r="D3378" s="1" t="s">
        <v>12738</v>
      </c>
      <c r="E3378" s="1">
        <v>6000000.0</v>
      </c>
      <c r="F3378" s="1" t="s">
        <v>113</v>
      </c>
      <c r="G3378" s="1" t="s">
        <v>25</v>
      </c>
      <c r="H3378" s="1" t="s">
        <v>64</v>
      </c>
      <c r="I3378" s="1" t="s">
        <v>4639</v>
      </c>
      <c r="J3378" s="1" t="s">
        <v>4639</v>
      </c>
      <c r="K3378" s="1">
        <v>1.0</v>
      </c>
      <c r="L3378" s="3">
        <v>41275.0</v>
      </c>
      <c r="M3378" s="3">
        <v>41498.0</v>
      </c>
      <c r="N3378" s="3">
        <v>41498.0</v>
      </c>
    </row>
    <row r="3379">
      <c r="A3379" s="1" t="s">
        <v>12739</v>
      </c>
      <c r="B3379" s="1" t="s">
        <v>12740</v>
      </c>
      <c r="C3379" s="2" t="s">
        <v>12741</v>
      </c>
      <c r="D3379" s="1" t="s">
        <v>12742</v>
      </c>
      <c r="E3379" s="1" t="s">
        <v>43</v>
      </c>
      <c r="F3379" s="1" t="s">
        <v>18</v>
      </c>
      <c r="K3379" s="1">
        <v>1.0</v>
      </c>
      <c r="L3379" s="3">
        <v>41821.0</v>
      </c>
      <c r="M3379" s="3">
        <v>41821.0</v>
      </c>
      <c r="N3379" s="3">
        <v>41821.0</v>
      </c>
    </row>
    <row r="3380">
      <c r="A3380" s="1" t="s">
        <v>12743</v>
      </c>
      <c r="B3380" s="1" t="s">
        <v>12744</v>
      </c>
      <c r="D3380" s="1" t="s">
        <v>12745</v>
      </c>
      <c r="E3380" s="1" t="s">
        <v>43</v>
      </c>
      <c r="F3380" s="1" t="s">
        <v>18</v>
      </c>
      <c r="G3380" s="1" t="s">
        <v>479</v>
      </c>
      <c r="I3380" s="1" t="s">
        <v>480</v>
      </c>
      <c r="J3380" s="1" t="s">
        <v>480</v>
      </c>
      <c r="K3380" s="1">
        <v>1.0</v>
      </c>
      <c r="M3380" s="3">
        <v>41671.0</v>
      </c>
      <c r="N3380" s="3">
        <v>41671.0</v>
      </c>
    </row>
    <row r="3381">
      <c r="A3381" s="1" t="s">
        <v>12746</v>
      </c>
      <c r="B3381" s="1" t="s">
        <v>12747</v>
      </c>
      <c r="C3381" s="2" t="s">
        <v>12748</v>
      </c>
      <c r="D3381" s="1" t="s">
        <v>2479</v>
      </c>
      <c r="E3381" s="1" t="s">
        <v>43</v>
      </c>
      <c r="F3381" s="1" t="s">
        <v>113</v>
      </c>
      <c r="G3381" s="1" t="s">
        <v>25</v>
      </c>
      <c r="H3381" s="1" t="s">
        <v>3993</v>
      </c>
      <c r="I3381" s="1" t="s">
        <v>3994</v>
      </c>
      <c r="J3381" s="1" t="s">
        <v>3995</v>
      </c>
      <c r="K3381" s="1">
        <v>1.0</v>
      </c>
      <c r="M3381" s="3">
        <v>40988.0</v>
      </c>
      <c r="N3381" s="3">
        <v>40988.0</v>
      </c>
    </row>
    <row r="3382">
      <c r="A3382" s="1" t="s">
        <v>12749</v>
      </c>
      <c r="B3382" s="1" t="s">
        <v>12750</v>
      </c>
      <c r="C3382" s="2" t="s">
        <v>12751</v>
      </c>
      <c r="D3382" s="1" t="s">
        <v>12752</v>
      </c>
      <c r="E3382" s="1">
        <v>9000000.0</v>
      </c>
      <c r="F3382" s="1" t="s">
        <v>18</v>
      </c>
      <c r="G3382" s="1" t="s">
        <v>25</v>
      </c>
      <c r="H3382" s="1" t="s">
        <v>1239</v>
      </c>
      <c r="I3382" s="1" t="s">
        <v>1240</v>
      </c>
      <c r="J3382" s="1" t="s">
        <v>3778</v>
      </c>
      <c r="K3382" s="1">
        <v>1.0</v>
      </c>
      <c r="L3382" s="3">
        <v>37622.0</v>
      </c>
      <c r="M3382" s="3">
        <v>42165.0</v>
      </c>
      <c r="N3382" s="3">
        <v>42165.0</v>
      </c>
    </row>
    <row r="3383">
      <c r="A3383" s="1" t="s">
        <v>12753</v>
      </c>
      <c r="B3383" s="2" t="s">
        <v>12754</v>
      </c>
      <c r="C3383" s="2" t="s">
        <v>12755</v>
      </c>
      <c r="D3383" s="1" t="s">
        <v>75</v>
      </c>
      <c r="E3383" s="1" t="s">
        <v>43</v>
      </c>
      <c r="F3383" s="1" t="s">
        <v>18</v>
      </c>
      <c r="K3383" s="1">
        <v>1.0</v>
      </c>
      <c r="L3383" s="3">
        <v>40513.0</v>
      </c>
      <c r="M3383" s="3">
        <v>41466.0</v>
      </c>
      <c r="N3383" s="3">
        <v>41466.0</v>
      </c>
    </row>
    <row r="3384">
      <c r="A3384" s="1" t="s">
        <v>12756</v>
      </c>
      <c r="B3384" s="2" t="s">
        <v>12757</v>
      </c>
      <c r="C3384" s="2" t="s">
        <v>12758</v>
      </c>
      <c r="D3384" s="1" t="s">
        <v>12759</v>
      </c>
      <c r="E3384" s="1">
        <v>35000.0</v>
      </c>
      <c r="F3384" s="1" t="s">
        <v>18</v>
      </c>
      <c r="G3384" s="1" t="s">
        <v>25</v>
      </c>
      <c r="H3384" s="1" t="s">
        <v>64</v>
      </c>
      <c r="I3384" s="1" t="s">
        <v>65</v>
      </c>
      <c r="J3384" s="1" t="s">
        <v>1103</v>
      </c>
      <c r="K3384" s="1">
        <v>1.0</v>
      </c>
      <c r="L3384" s="3">
        <v>41365.0</v>
      </c>
      <c r="M3384" s="3">
        <v>41537.0</v>
      </c>
      <c r="N3384" s="3">
        <v>41537.0</v>
      </c>
    </row>
    <row r="3385">
      <c r="A3385" s="1" t="s">
        <v>12760</v>
      </c>
      <c r="B3385" s="1" t="s">
        <v>12761</v>
      </c>
      <c r="C3385" s="2" t="s">
        <v>12762</v>
      </c>
      <c r="D3385" s="1" t="s">
        <v>12763</v>
      </c>
      <c r="E3385" s="1">
        <v>700000.0</v>
      </c>
      <c r="F3385" s="1" t="s">
        <v>18</v>
      </c>
      <c r="G3385" s="1" t="s">
        <v>25</v>
      </c>
      <c r="H3385" s="1" t="s">
        <v>64</v>
      </c>
      <c r="I3385" s="1" t="s">
        <v>65</v>
      </c>
      <c r="J3385" s="1" t="s">
        <v>71</v>
      </c>
      <c r="K3385" s="1">
        <v>1.0</v>
      </c>
      <c r="L3385" s="3">
        <v>41640.0</v>
      </c>
      <c r="M3385" s="3">
        <v>41974.0</v>
      </c>
      <c r="N3385" s="3">
        <v>41974.0</v>
      </c>
    </row>
    <row r="3386">
      <c r="A3386" s="1" t="s">
        <v>12764</v>
      </c>
      <c r="B3386" s="1" t="s">
        <v>12765</v>
      </c>
      <c r="C3386" s="2" t="s">
        <v>12766</v>
      </c>
      <c r="D3386" s="1" t="s">
        <v>7597</v>
      </c>
      <c r="E3386" s="1">
        <v>5440000.0</v>
      </c>
      <c r="F3386" s="1" t="s">
        <v>18</v>
      </c>
      <c r="G3386" s="1" t="s">
        <v>25</v>
      </c>
      <c r="H3386" s="1" t="s">
        <v>142</v>
      </c>
      <c r="I3386" s="1" t="s">
        <v>143</v>
      </c>
      <c r="J3386" s="1" t="s">
        <v>143</v>
      </c>
      <c r="K3386" s="1">
        <v>2.0</v>
      </c>
      <c r="L3386" s="3">
        <v>40909.0</v>
      </c>
      <c r="M3386" s="3">
        <v>41610.0</v>
      </c>
      <c r="N3386" s="3">
        <v>42261.0</v>
      </c>
    </row>
    <row r="3387">
      <c r="A3387" s="1" t="s">
        <v>12767</v>
      </c>
      <c r="B3387" s="2" t="s">
        <v>12768</v>
      </c>
      <c r="C3387" s="2" t="s">
        <v>12769</v>
      </c>
      <c r="D3387" s="1" t="s">
        <v>12770</v>
      </c>
      <c r="E3387" s="1">
        <v>10000.0</v>
      </c>
      <c r="F3387" s="1" t="s">
        <v>18</v>
      </c>
      <c r="G3387" s="1" t="s">
        <v>57</v>
      </c>
      <c r="H3387" s="1" t="s">
        <v>202</v>
      </c>
      <c r="I3387" s="1" t="s">
        <v>203</v>
      </c>
      <c r="J3387" s="1" t="s">
        <v>12771</v>
      </c>
      <c r="K3387" s="1">
        <v>1.0</v>
      </c>
      <c r="L3387" s="3">
        <v>40725.0</v>
      </c>
      <c r="M3387" s="3">
        <v>40785.0</v>
      </c>
      <c r="N3387" s="3">
        <v>40785.0</v>
      </c>
    </row>
    <row r="3388">
      <c r="A3388" s="1" t="s">
        <v>12772</v>
      </c>
      <c r="B3388" s="1" t="s">
        <v>12773</v>
      </c>
      <c r="C3388" s="2" t="s">
        <v>12774</v>
      </c>
      <c r="D3388" s="1" t="s">
        <v>134</v>
      </c>
      <c r="E3388" s="1" t="s">
        <v>43</v>
      </c>
      <c r="F3388" s="1" t="s">
        <v>207</v>
      </c>
      <c r="G3388" s="1" t="s">
        <v>25</v>
      </c>
      <c r="H3388" s="1" t="s">
        <v>64</v>
      </c>
      <c r="I3388" s="1" t="s">
        <v>65</v>
      </c>
      <c r="J3388" s="1" t="s">
        <v>71</v>
      </c>
      <c r="K3388" s="1">
        <v>2.0</v>
      </c>
      <c r="L3388" s="3">
        <v>40118.0</v>
      </c>
      <c r="M3388" s="3">
        <v>40210.0</v>
      </c>
      <c r="N3388" s="3">
        <v>40360.0</v>
      </c>
    </row>
    <row r="3389">
      <c r="A3389" s="1" t="s">
        <v>12775</v>
      </c>
      <c r="B3389" s="1" t="s">
        <v>12776</v>
      </c>
      <c r="C3389" s="2" t="s">
        <v>12777</v>
      </c>
      <c r="D3389" s="1" t="s">
        <v>544</v>
      </c>
      <c r="E3389" s="1" t="s">
        <v>43</v>
      </c>
      <c r="F3389" s="1" t="s">
        <v>113</v>
      </c>
      <c r="G3389" s="1" t="s">
        <v>25</v>
      </c>
      <c r="H3389" s="1" t="s">
        <v>106</v>
      </c>
      <c r="I3389" s="1" t="s">
        <v>107</v>
      </c>
      <c r="J3389" s="1" t="s">
        <v>108</v>
      </c>
      <c r="K3389" s="1">
        <v>1.0</v>
      </c>
      <c r="M3389" s="3">
        <v>38718.0</v>
      </c>
      <c r="N3389" s="3">
        <v>38718.0</v>
      </c>
    </row>
    <row r="3390">
      <c r="A3390" s="1" t="s">
        <v>12778</v>
      </c>
      <c r="B3390" s="1" t="s">
        <v>12779</v>
      </c>
      <c r="C3390" s="2" t="s">
        <v>12780</v>
      </c>
      <c r="D3390" s="1" t="s">
        <v>12781</v>
      </c>
      <c r="E3390" s="1">
        <v>3.8441E8</v>
      </c>
      <c r="F3390" s="1" t="s">
        <v>113</v>
      </c>
      <c r="G3390" s="1" t="s">
        <v>25</v>
      </c>
      <c r="H3390" s="1" t="s">
        <v>3993</v>
      </c>
      <c r="I3390" s="1" t="s">
        <v>3994</v>
      </c>
      <c r="J3390" s="1" t="s">
        <v>12782</v>
      </c>
      <c r="K3390" s="1">
        <v>9.0</v>
      </c>
      <c r="L3390" s="3">
        <v>36161.0</v>
      </c>
      <c r="M3390" s="3">
        <v>36161.0</v>
      </c>
      <c r="N3390" s="3">
        <v>41934.0</v>
      </c>
    </row>
    <row r="3391">
      <c r="A3391" s="1" t="s">
        <v>12783</v>
      </c>
      <c r="B3391" s="1" t="s">
        <v>12784</v>
      </c>
      <c r="C3391" s="2" t="s">
        <v>12785</v>
      </c>
      <c r="D3391" s="1" t="s">
        <v>42</v>
      </c>
      <c r="E3391" s="1">
        <v>307000.0</v>
      </c>
      <c r="F3391" s="1" t="s">
        <v>207</v>
      </c>
      <c r="G3391" s="1" t="s">
        <v>366</v>
      </c>
      <c r="H3391" s="1">
        <v>16.0</v>
      </c>
      <c r="I3391" s="1" t="s">
        <v>4711</v>
      </c>
      <c r="J3391" s="1" t="s">
        <v>4712</v>
      </c>
      <c r="K3391" s="1">
        <v>1.0</v>
      </c>
      <c r="L3391" s="3">
        <v>38718.0</v>
      </c>
      <c r="M3391" s="3">
        <v>39485.0</v>
      </c>
      <c r="N3391" s="3">
        <v>39485.0</v>
      </c>
    </row>
    <row r="3392">
      <c r="A3392" s="1" t="s">
        <v>12786</v>
      </c>
      <c r="B3392" s="1" t="s">
        <v>12787</v>
      </c>
      <c r="C3392" s="2" t="s">
        <v>12788</v>
      </c>
      <c r="D3392" s="1" t="s">
        <v>12789</v>
      </c>
      <c r="E3392" s="1">
        <v>22000.0</v>
      </c>
      <c r="F3392" s="1" t="s">
        <v>18</v>
      </c>
      <c r="G3392" s="1" t="s">
        <v>19</v>
      </c>
      <c r="H3392" s="1">
        <v>16.0</v>
      </c>
      <c r="I3392" s="1" t="s">
        <v>7936</v>
      </c>
      <c r="J3392" s="1" t="s">
        <v>7936</v>
      </c>
      <c r="K3392" s="1">
        <v>1.0</v>
      </c>
      <c r="M3392" s="3">
        <v>40918.0</v>
      </c>
      <c r="N3392" s="3">
        <v>40918.0</v>
      </c>
    </row>
    <row r="3393">
      <c r="A3393" s="1" t="s">
        <v>12790</v>
      </c>
      <c r="B3393" s="1" t="s">
        <v>12791</v>
      </c>
      <c r="C3393" s="2" t="s">
        <v>12792</v>
      </c>
      <c r="D3393" s="1" t="s">
        <v>12793</v>
      </c>
      <c r="E3393" s="1">
        <v>2400000.0</v>
      </c>
      <c r="F3393" s="1" t="s">
        <v>18</v>
      </c>
      <c r="G3393" s="1" t="s">
        <v>25</v>
      </c>
      <c r="H3393" s="1" t="s">
        <v>64</v>
      </c>
      <c r="I3393" s="1" t="s">
        <v>65</v>
      </c>
      <c r="J3393" s="1" t="s">
        <v>1419</v>
      </c>
      <c r="K3393" s="1">
        <v>1.0</v>
      </c>
      <c r="L3393" s="3">
        <v>37622.0</v>
      </c>
      <c r="M3393" s="3">
        <v>38068.0</v>
      </c>
      <c r="N3393" s="3">
        <v>38068.0</v>
      </c>
    </row>
    <row r="3394">
      <c r="A3394" s="1" t="s">
        <v>12794</v>
      </c>
      <c r="B3394" s="1" t="s">
        <v>12795</v>
      </c>
      <c r="C3394" s="2" t="s">
        <v>12796</v>
      </c>
      <c r="D3394" s="1" t="s">
        <v>12797</v>
      </c>
      <c r="E3394" s="1">
        <v>358443.0</v>
      </c>
      <c r="F3394" s="1" t="s">
        <v>18</v>
      </c>
      <c r="G3394" s="1" t="s">
        <v>128</v>
      </c>
      <c r="H3394" s="1" t="s">
        <v>8088</v>
      </c>
      <c r="I3394" s="1" t="s">
        <v>130</v>
      </c>
      <c r="J3394" s="1" t="s">
        <v>12798</v>
      </c>
      <c r="K3394" s="1">
        <v>1.0</v>
      </c>
      <c r="L3394" s="3">
        <v>40544.0</v>
      </c>
      <c r="M3394" s="3">
        <v>41864.0</v>
      </c>
      <c r="N3394" s="3">
        <v>41864.0</v>
      </c>
    </row>
    <row r="3395">
      <c r="A3395" s="1" t="s">
        <v>12799</v>
      </c>
      <c r="B3395" s="1" t="s">
        <v>12800</v>
      </c>
      <c r="C3395" s="2" t="s">
        <v>12801</v>
      </c>
      <c r="D3395" s="1" t="s">
        <v>766</v>
      </c>
      <c r="E3395" s="1">
        <v>1.0E7</v>
      </c>
      <c r="F3395" s="1" t="s">
        <v>18</v>
      </c>
      <c r="G3395" s="1" t="s">
        <v>25</v>
      </c>
      <c r="H3395" s="1" t="s">
        <v>286</v>
      </c>
      <c r="I3395" s="1" t="s">
        <v>874</v>
      </c>
      <c r="J3395" s="1" t="s">
        <v>874</v>
      </c>
      <c r="K3395" s="1">
        <v>1.0</v>
      </c>
      <c r="M3395" s="3">
        <v>41554.0</v>
      </c>
      <c r="N3395" s="3">
        <v>41554.0</v>
      </c>
    </row>
    <row r="3396">
      <c r="A3396" s="1" t="s">
        <v>12802</v>
      </c>
      <c r="B3396" s="1" t="s">
        <v>12803</v>
      </c>
      <c r="C3396" s="2" t="s">
        <v>12804</v>
      </c>
      <c r="D3396" s="1" t="s">
        <v>1503</v>
      </c>
      <c r="E3396" s="1">
        <v>6100000.0</v>
      </c>
      <c r="F3396" s="1" t="s">
        <v>18</v>
      </c>
      <c r="G3396" s="1" t="s">
        <v>650</v>
      </c>
      <c r="H3396" s="1">
        <v>9.0</v>
      </c>
      <c r="I3396" s="1" t="s">
        <v>12805</v>
      </c>
      <c r="J3396" s="1" t="s">
        <v>12805</v>
      </c>
      <c r="K3396" s="1">
        <v>1.0</v>
      </c>
      <c r="M3396" s="3">
        <v>41112.0</v>
      </c>
      <c r="N3396" s="3">
        <v>41112.0</v>
      </c>
    </row>
    <row r="3397">
      <c r="A3397" s="1" t="s">
        <v>12806</v>
      </c>
      <c r="B3397" s="1" t="s">
        <v>12807</v>
      </c>
      <c r="C3397" s="2" t="s">
        <v>12808</v>
      </c>
      <c r="E3397" s="1" t="s">
        <v>43</v>
      </c>
      <c r="F3397" s="1" t="s">
        <v>207</v>
      </c>
      <c r="G3397" s="1" t="s">
        <v>458</v>
      </c>
      <c r="H3397" s="1">
        <v>48.0</v>
      </c>
      <c r="I3397" s="1" t="s">
        <v>459</v>
      </c>
      <c r="J3397" s="1" t="s">
        <v>459</v>
      </c>
      <c r="K3397" s="1">
        <v>1.0</v>
      </c>
      <c r="L3397" s="3">
        <v>39448.0</v>
      </c>
      <c r="M3397" s="3">
        <v>41977.0</v>
      </c>
      <c r="N3397" s="3">
        <v>41977.0</v>
      </c>
    </row>
    <row r="3398">
      <c r="A3398" s="1" t="s">
        <v>12809</v>
      </c>
      <c r="B3398" s="1" t="s">
        <v>12810</v>
      </c>
      <c r="C3398" s="2" t="s">
        <v>12811</v>
      </c>
      <c r="D3398" s="1" t="s">
        <v>12812</v>
      </c>
      <c r="E3398" s="1">
        <v>65478.0</v>
      </c>
      <c r="F3398" s="1" t="s">
        <v>18</v>
      </c>
      <c r="G3398" s="1" t="s">
        <v>128</v>
      </c>
      <c r="H3398" s="1" t="s">
        <v>129</v>
      </c>
      <c r="I3398" s="1" t="s">
        <v>130</v>
      </c>
      <c r="J3398" s="1" t="s">
        <v>130</v>
      </c>
      <c r="K3398" s="1">
        <v>1.0</v>
      </c>
      <c r="L3398" s="3">
        <v>41025.0</v>
      </c>
      <c r="M3398" s="3">
        <v>41005.0</v>
      </c>
      <c r="N3398" s="3">
        <v>41005.0</v>
      </c>
    </row>
    <row r="3399">
      <c r="A3399" s="1" t="s">
        <v>12813</v>
      </c>
      <c r="B3399" s="1" t="s">
        <v>12814</v>
      </c>
      <c r="C3399" s="2" t="s">
        <v>12815</v>
      </c>
      <c r="D3399" s="1" t="s">
        <v>42</v>
      </c>
      <c r="E3399" s="1">
        <v>1280000.0</v>
      </c>
      <c r="F3399" s="1" t="s">
        <v>113</v>
      </c>
      <c r="G3399" s="1" t="s">
        <v>12816</v>
      </c>
      <c r="H3399" s="1">
        <v>34.0</v>
      </c>
      <c r="I3399" s="1" t="s">
        <v>12817</v>
      </c>
      <c r="J3399" s="1" t="s">
        <v>12818</v>
      </c>
      <c r="K3399" s="1">
        <v>1.0</v>
      </c>
      <c r="M3399" s="3">
        <v>38869.0</v>
      </c>
      <c r="N3399" s="3">
        <v>38869.0</v>
      </c>
    </row>
    <row r="3400">
      <c r="A3400" s="1" t="s">
        <v>12819</v>
      </c>
      <c r="B3400" s="1" t="s">
        <v>12820</v>
      </c>
      <c r="C3400" s="2" t="s">
        <v>12821</v>
      </c>
      <c r="D3400" s="1" t="s">
        <v>12822</v>
      </c>
      <c r="E3400" s="1">
        <v>160000.0</v>
      </c>
      <c r="F3400" s="1" t="s">
        <v>207</v>
      </c>
      <c r="G3400" s="1" t="s">
        <v>76</v>
      </c>
      <c r="H3400" s="1">
        <v>12.0</v>
      </c>
      <c r="I3400" s="1" t="s">
        <v>77</v>
      </c>
      <c r="J3400" s="1" t="s">
        <v>77</v>
      </c>
      <c r="K3400" s="1">
        <v>2.0</v>
      </c>
      <c r="L3400" s="3">
        <v>40796.0</v>
      </c>
      <c r="M3400" s="3">
        <v>40787.0</v>
      </c>
      <c r="N3400" s="3">
        <v>40969.0</v>
      </c>
    </row>
    <row r="3401">
      <c r="A3401" s="1" t="s">
        <v>12823</v>
      </c>
      <c r="B3401" s="1" t="s">
        <v>12824</v>
      </c>
      <c r="C3401" s="2" t="s">
        <v>12825</v>
      </c>
      <c r="D3401" s="1" t="s">
        <v>12826</v>
      </c>
      <c r="E3401" s="1" t="s">
        <v>43</v>
      </c>
      <c r="F3401" s="1" t="s">
        <v>18</v>
      </c>
      <c r="G3401" s="1" t="s">
        <v>128</v>
      </c>
      <c r="H3401" s="1" t="s">
        <v>12827</v>
      </c>
      <c r="I3401" s="1" t="s">
        <v>12828</v>
      </c>
      <c r="J3401" s="1" t="s">
        <v>12828</v>
      </c>
      <c r="K3401" s="1">
        <v>1.0</v>
      </c>
      <c r="L3401" s="3">
        <v>33604.0</v>
      </c>
      <c r="M3401" s="3">
        <v>41275.0</v>
      </c>
      <c r="N3401" s="3">
        <v>41275.0</v>
      </c>
    </row>
    <row r="3402">
      <c r="A3402" s="1" t="s">
        <v>12829</v>
      </c>
      <c r="B3402" s="1" t="s">
        <v>12830</v>
      </c>
      <c r="C3402" s="2" t="s">
        <v>12831</v>
      </c>
      <c r="D3402" s="1" t="s">
        <v>56</v>
      </c>
      <c r="E3402" s="1">
        <v>100000.0</v>
      </c>
      <c r="F3402" s="1" t="s">
        <v>18</v>
      </c>
      <c r="G3402" s="1" t="s">
        <v>25</v>
      </c>
      <c r="H3402" s="1" t="s">
        <v>3993</v>
      </c>
      <c r="I3402" s="1" t="s">
        <v>3994</v>
      </c>
      <c r="J3402" s="1" t="s">
        <v>3995</v>
      </c>
      <c r="K3402" s="1">
        <v>2.0</v>
      </c>
      <c r="L3402" s="3">
        <v>40909.0</v>
      </c>
      <c r="M3402" s="3">
        <v>41366.0</v>
      </c>
      <c r="N3402" s="3">
        <v>42282.0</v>
      </c>
    </row>
    <row r="3403">
      <c r="A3403" s="1" t="s">
        <v>12832</v>
      </c>
      <c r="B3403" s="1" t="s">
        <v>12833</v>
      </c>
      <c r="C3403" s="2" t="s">
        <v>12834</v>
      </c>
      <c r="D3403" s="1" t="s">
        <v>12835</v>
      </c>
      <c r="E3403" s="1">
        <v>831914.24443497</v>
      </c>
      <c r="F3403" s="1" t="s">
        <v>18</v>
      </c>
      <c r="G3403" s="1" t="s">
        <v>1062</v>
      </c>
      <c r="H3403" s="1">
        <v>5.0</v>
      </c>
      <c r="I3403" s="1" t="s">
        <v>1063</v>
      </c>
      <c r="J3403" s="1" t="s">
        <v>1063</v>
      </c>
      <c r="K3403" s="1">
        <v>3.0</v>
      </c>
      <c r="L3403" s="3">
        <v>41699.0</v>
      </c>
      <c r="M3403" s="3">
        <v>41883.0</v>
      </c>
      <c r="N3403" s="3">
        <v>42290.0</v>
      </c>
    </row>
    <row r="3404">
      <c r="A3404" s="1" t="s">
        <v>12836</v>
      </c>
      <c r="B3404" s="1" t="s">
        <v>12837</v>
      </c>
      <c r="C3404" s="2" t="s">
        <v>12838</v>
      </c>
      <c r="D3404" s="1" t="s">
        <v>2966</v>
      </c>
      <c r="E3404" s="1">
        <v>11313.0</v>
      </c>
      <c r="F3404" s="1" t="s">
        <v>18</v>
      </c>
      <c r="G3404" s="1" t="s">
        <v>12312</v>
      </c>
      <c r="H3404" s="1">
        <v>1.0</v>
      </c>
      <c r="I3404" s="1" t="s">
        <v>12313</v>
      </c>
      <c r="J3404" s="1" t="s">
        <v>12313</v>
      </c>
      <c r="K3404" s="1">
        <v>1.0</v>
      </c>
      <c r="M3404" s="3">
        <v>41502.0</v>
      </c>
      <c r="N3404" s="3">
        <v>41502.0</v>
      </c>
    </row>
    <row r="3405">
      <c r="A3405" s="1" t="s">
        <v>12839</v>
      </c>
      <c r="B3405" s="1" t="s">
        <v>12840</v>
      </c>
      <c r="C3405" s="2" t="s">
        <v>12841</v>
      </c>
      <c r="D3405" s="1" t="s">
        <v>12842</v>
      </c>
      <c r="E3405" s="1">
        <v>50000.0</v>
      </c>
      <c r="F3405" s="1" t="s">
        <v>18</v>
      </c>
      <c r="K3405" s="1">
        <v>1.0</v>
      </c>
      <c r="M3405" s="3">
        <v>41876.0</v>
      </c>
      <c r="N3405" s="3">
        <v>41876.0</v>
      </c>
    </row>
    <row r="3406">
      <c r="A3406" s="1" t="s">
        <v>12843</v>
      </c>
      <c r="B3406" s="1" t="s">
        <v>12844</v>
      </c>
      <c r="C3406" s="2" t="s">
        <v>12845</v>
      </c>
      <c r="D3406" s="1" t="s">
        <v>42</v>
      </c>
      <c r="E3406" s="1">
        <v>4.8581364E7</v>
      </c>
      <c r="F3406" s="1" t="s">
        <v>113</v>
      </c>
      <c r="G3406" s="1" t="s">
        <v>128</v>
      </c>
      <c r="H3406" s="1" t="s">
        <v>8088</v>
      </c>
      <c r="I3406" s="1" t="s">
        <v>130</v>
      </c>
      <c r="J3406" s="1" t="s">
        <v>12798</v>
      </c>
      <c r="K3406" s="1">
        <v>4.0</v>
      </c>
      <c r="L3406" s="3">
        <v>35796.0</v>
      </c>
      <c r="M3406" s="3">
        <v>40354.0</v>
      </c>
      <c r="N3406" s="3">
        <v>41543.0</v>
      </c>
    </row>
    <row r="3407">
      <c r="A3407" s="1" t="s">
        <v>12846</v>
      </c>
      <c r="B3407" s="1" t="s">
        <v>12847</v>
      </c>
      <c r="C3407" s="2" t="s">
        <v>12848</v>
      </c>
      <c r="D3407" s="1" t="s">
        <v>12686</v>
      </c>
      <c r="E3407" s="1">
        <v>3000000.0</v>
      </c>
      <c r="F3407" s="1" t="s">
        <v>18</v>
      </c>
      <c r="G3407" s="1" t="s">
        <v>25</v>
      </c>
      <c r="H3407" s="1" t="s">
        <v>64</v>
      </c>
      <c r="I3407" s="1" t="s">
        <v>1221</v>
      </c>
      <c r="J3407" s="1" t="s">
        <v>9325</v>
      </c>
      <c r="K3407" s="1">
        <v>3.0</v>
      </c>
      <c r="L3407" s="3">
        <v>41640.0</v>
      </c>
      <c r="M3407" s="3">
        <v>41456.0</v>
      </c>
      <c r="N3407" s="3">
        <v>42184.0</v>
      </c>
    </row>
    <row r="3408">
      <c r="A3408" s="1" t="s">
        <v>12849</v>
      </c>
      <c r="B3408" s="1" t="s">
        <v>12850</v>
      </c>
      <c r="C3408" s="2" t="s">
        <v>12851</v>
      </c>
      <c r="D3408" s="1" t="s">
        <v>741</v>
      </c>
      <c r="E3408" s="1">
        <v>2.85E7</v>
      </c>
      <c r="F3408" s="1" t="s">
        <v>18</v>
      </c>
      <c r="G3408" s="1" t="s">
        <v>128</v>
      </c>
      <c r="H3408" s="1" t="s">
        <v>326</v>
      </c>
      <c r="I3408" s="1" t="s">
        <v>3220</v>
      </c>
      <c r="J3408" s="1" t="s">
        <v>12852</v>
      </c>
      <c r="K3408" s="1">
        <v>3.0</v>
      </c>
      <c r="L3408" s="3">
        <v>36161.0</v>
      </c>
      <c r="M3408" s="3">
        <v>38372.0</v>
      </c>
      <c r="N3408" s="3">
        <v>39742.0</v>
      </c>
    </row>
    <row r="3409">
      <c r="A3409" s="1" t="s">
        <v>12853</v>
      </c>
      <c r="B3409" s="1" t="s">
        <v>12854</v>
      </c>
      <c r="C3409" s="2" t="s">
        <v>12855</v>
      </c>
      <c r="D3409" s="1" t="s">
        <v>56</v>
      </c>
      <c r="E3409" s="1">
        <v>265000.0</v>
      </c>
      <c r="F3409" s="1" t="s">
        <v>18</v>
      </c>
      <c r="G3409" s="1" t="s">
        <v>25</v>
      </c>
      <c r="H3409" s="1" t="s">
        <v>158</v>
      </c>
      <c r="I3409" s="1" t="s">
        <v>244</v>
      </c>
      <c r="J3409" s="1" t="s">
        <v>244</v>
      </c>
      <c r="K3409" s="1">
        <v>1.0</v>
      </c>
      <c r="L3409" s="3">
        <v>41640.0</v>
      </c>
      <c r="M3409" s="3">
        <v>42174.0</v>
      </c>
      <c r="N3409" s="3">
        <v>42174.0</v>
      </c>
    </row>
    <row r="3410">
      <c r="A3410" s="1" t="s">
        <v>12856</v>
      </c>
      <c r="B3410" s="1" t="s">
        <v>12857</v>
      </c>
      <c r="C3410" s="2" t="s">
        <v>12858</v>
      </c>
      <c r="D3410" s="1" t="s">
        <v>2079</v>
      </c>
      <c r="E3410" s="1">
        <v>1.7194549E7</v>
      </c>
      <c r="F3410" s="1" t="s">
        <v>689</v>
      </c>
      <c r="G3410" s="1" t="s">
        <v>25</v>
      </c>
      <c r="H3410" s="1" t="s">
        <v>106</v>
      </c>
      <c r="I3410" s="1" t="s">
        <v>107</v>
      </c>
      <c r="J3410" s="1" t="s">
        <v>108</v>
      </c>
      <c r="K3410" s="1">
        <v>6.0</v>
      </c>
      <c r="L3410" s="3">
        <v>38718.0</v>
      </c>
      <c r="M3410" s="3">
        <v>40106.0</v>
      </c>
      <c r="N3410" s="3">
        <v>41373.0</v>
      </c>
    </row>
    <row r="3411">
      <c r="A3411" s="1" t="s">
        <v>12859</v>
      </c>
      <c r="B3411" s="1" t="s">
        <v>12860</v>
      </c>
      <c r="C3411" s="2" t="s">
        <v>12861</v>
      </c>
      <c r="D3411" s="1" t="s">
        <v>766</v>
      </c>
      <c r="E3411" s="1">
        <v>7000000.0</v>
      </c>
      <c r="F3411" s="1" t="s">
        <v>207</v>
      </c>
      <c r="G3411" s="1" t="s">
        <v>57</v>
      </c>
      <c r="H3411" s="1" t="s">
        <v>4487</v>
      </c>
      <c r="I3411" s="1" t="s">
        <v>6236</v>
      </c>
      <c r="J3411" s="1" t="s">
        <v>6236</v>
      </c>
      <c r="K3411" s="1">
        <v>1.0</v>
      </c>
      <c r="L3411" s="3">
        <v>36892.0</v>
      </c>
      <c r="M3411" s="3">
        <v>41512.0</v>
      </c>
      <c r="N3411" s="3">
        <v>41512.0</v>
      </c>
    </row>
    <row r="3412">
      <c r="A3412" s="1" t="s">
        <v>12862</v>
      </c>
      <c r="B3412" s="1" t="s">
        <v>12863</v>
      </c>
      <c r="C3412" s="2" t="s">
        <v>12864</v>
      </c>
      <c r="D3412" s="1" t="s">
        <v>741</v>
      </c>
      <c r="E3412" s="1">
        <v>1.772E7</v>
      </c>
      <c r="F3412" s="1" t="s">
        <v>18</v>
      </c>
      <c r="G3412" s="1" t="s">
        <v>347</v>
      </c>
      <c r="H3412" s="1">
        <v>6.0</v>
      </c>
      <c r="I3412" s="1" t="s">
        <v>12865</v>
      </c>
      <c r="J3412" s="1" t="s">
        <v>12865</v>
      </c>
      <c r="K3412" s="1">
        <v>4.0</v>
      </c>
      <c r="L3412" s="3">
        <v>15707.0</v>
      </c>
      <c r="M3412" s="3">
        <v>39600.0</v>
      </c>
      <c r="N3412" s="3">
        <v>40336.0</v>
      </c>
    </row>
    <row r="3413">
      <c r="A3413" s="1" t="s">
        <v>12866</v>
      </c>
      <c r="B3413" s="1" t="s">
        <v>12867</v>
      </c>
      <c r="C3413" s="2" t="s">
        <v>12868</v>
      </c>
      <c r="D3413" s="1" t="s">
        <v>12869</v>
      </c>
      <c r="E3413" s="1">
        <v>187291.0</v>
      </c>
      <c r="F3413" s="1" t="s">
        <v>207</v>
      </c>
      <c r="G3413" s="1" t="s">
        <v>276</v>
      </c>
      <c r="H3413" s="1">
        <v>17.0</v>
      </c>
      <c r="I3413" s="1" t="s">
        <v>464</v>
      </c>
      <c r="J3413" s="1" t="s">
        <v>464</v>
      </c>
      <c r="K3413" s="1">
        <v>1.0</v>
      </c>
      <c r="L3413" s="3">
        <v>42164.0</v>
      </c>
      <c r="M3413" s="3">
        <v>42216.0</v>
      </c>
      <c r="N3413" s="3">
        <v>42216.0</v>
      </c>
    </row>
    <row r="3414">
      <c r="A3414" s="1" t="s">
        <v>12870</v>
      </c>
      <c r="B3414" s="1" t="s">
        <v>12871</v>
      </c>
      <c r="C3414" s="2" t="s">
        <v>12872</v>
      </c>
      <c r="D3414" s="1" t="s">
        <v>12873</v>
      </c>
      <c r="E3414" s="1" t="s">
        <v>43</v>
      </c>
      <c r="F3414" s="1" t="s">
        <v>18</v>
      </c>
      <c r="G3414" s="1" t="s">
        <v>19</v>
      </c>
      <c r="H3414" s="1">
        <v>16.0</v>
      </c>
      <c r="I3414" s="1" t="s">
        <v>20</v>
      </c>
      <c r="J3414" s="1" t="s">
        <v>20</v>
      </c>
      <c r="K3414" s="1">
        <v>1.0</v>
      </c>
      <c r="L3414" s="3">
        <v>40909.0</v>
      </c>
      <c r="M3414" s="3">
        <v>41857.0</v>
      </c>
      <c r="N3414" s="3">
        <v>41857.0</v>
      </c>
    </row>
    <row r="3415">
      <c r="A3415" s="1" t="s">
        <v>12874</v>
      </c>
      <c r="B3415" s="1" t="s">
        <v>12875</v>
      </c>
      <c r="C3415" s="2" t="s">
        <v>12876</v>
      </c>
      <c r="D3415" s="1" t="s">
        <v>50</v>
      </c>
      <c r="E3415" s="1">
        <v>350000.0</v>
      </c>
      <c r="F3415" s="1" t="s">
        <v>18</v>
      </c>
      <c r="G3415" s="1" t="s">
        <v>25</v>
      </c>
      <c r="H3415" s="1" t="s">
        <v>972</v>
      </c>
      <c r="I3415" s="1" t="s">
        <v>973</v>
      </c>
      <c r="J3415" s="1" t="s">
        <v>12877</v>
      </c>
      <c r="K3415" s="1">
        <v>2.0</v>
      </c>
      <c r="L3415" s="3">
        <v>41275.0</v>
      </c>
      <c r="M3415" s="3">
        <v>41317.0</v>
      </c>
      <c r="N3415" s="3">
        <v>41576.0</v>
      </c>
    </row>
    <row r="3416">
      <c r="A3416" s="1" t="s">
        <v>12878</v>
      </c>
      <c r="B3416" s="1" t="s">
        <v>12879</v>
      </c>
      <c r="C3416" s="2" t="s">
        <v>12880</v>
      </c>
      <c r="D3416" s="1" t="s">
        <v>1247</v>
      </c>
      <c r="E3416" s="1">
        <v>4800000.0</v>
      </c>
      <c r="F3416" s="1" t="s">
        <v>207</v>
      </c>
      <c r="G3416" s="1" t="s">
        <v>25</v>
      </c>
      <c r="H3416" s="1" t="s">
        <v>380</v>
      </c>
      <c r="I3416" s="1" t="s">
        <v>381</v>
      </c>
      <c r="J3416" s="1" t="s">
        <v>7677</v>
      </c>
      <c r="K3416" s="1">
        <v>1.0</v>
      </c>
      <c r="L3416" s="3">
        <v>37987.0</v>
      </c>
      <c r="M3416" s="3">
        <v>41172.0</v>
      </c>
      <c r="N3416" s="3">
        <v>41172.0</v>
      </c>
    </row>
    <row r="3417">
      <c r="A3417" s="1" t="s">
        <v>12881</v>
      </c>
      <c r="B3417" s="1" t="s">
        <v>12882</v>
      </c>
      <c r="C3417" s="2" t="s">
        <v>12883</v>
      </c>
      <c r="D3417" s="1" t="s">
        <v>12884</v>
      </c>
      <c r="E3417" s="1">
        <v>3200000.0</v>
      </c>
      <c r="F3417" s="1" t="s">
        <v>18</v>
      </c>
      <c r="G3417" s="1" t="s">
        <v>25</v>
      </c>
      <c r="H3417" s="1" t="s">
        <v>972</v>
      </c>
      <c r="I3417" s="1" t="s">
        <v>973</v>
      </c>
      <c r="J3417" s="1" t="s">
        <v>973</v>
      </c>
      <c r="K3417" s="1">
        <v>2.0</v>
      </c>
      <c r="L3417" s="3">
        <v>40575.0</v>
      </c>
      <c r="M3417" s="3">
        <v>42156.0</v>
      </c>
      <c r="N3417" s="3">
        <v>42156.0</v>
      </c>
    </row>
    <row r="3418">
      <c r="A3418" s="1" t="s">
        <v>12885</v>
      </c>
      <c r="B3418" s="1" t="s">
        <v>12886</v>
      </c>
      <c r="C3418" s="2" t="s">
        <v>12887</v>
      </c>
      <c r="D3418" s="1" t="s">
        <v>3372</v>
      </c>
      <c r="E3418" s="1">
        <v>5.05E7</v>
      </c>
      <c r="F3418" s="1" t="s">
        <v>689</v>
      </c>
      <c r="G3418" s="1" t="s">
        <v>25</v>
      </c>
      <c r="H3418" s="1" t="s">
        <v>64</v>
      </c>
      <c r="I3418" s="1" t="s">
        <v>65</v>
      </c>
      <c r="J3418" s="1" t="s">
        <v>4149</v>
      </c>
      <c r="K3418" s="1">
        <v>2.0</v>
      </c>
      <c r="L3418" s="3">
        <v>37987.0</v>
      </c>
      <c r="M3418" s="3">
        <v>39674.0</v>
      </c>
      <c r="N3418" s="3">
        <v>40442.0</v>
      </c>
    </row>
    <row r="3419">
      <c r="A3419" s="1" t="s">
        <v>12888</v>
      </c>
      <c r="B3419" s="1" t="s">
        <v>12889</v>
      </c>
      <c r="C3419" s="2" t="s">
        <v>12890</v>
      </c>
      <c r="D3419" s="1" t="s">
        <v>56</v>
      </c>
      <c r="E3419" s="1">
        <v>2564788.0</v>
      </c>
      <c r="F3419" s="1" t="s">
        <v>18</v>
      </c>
      <c r="G3419" s="1" t="s">
        <v>25</v>
      </c>
      <c r="H3419" s="1" t="s">
        <v>158</v>
      </c>
      <c r="I3419" s="1" t="s">
        <v>244</v>
      </c>
      <c r="J3419" s="1" t="s">
        <v>2277</v>
      </c>
      <c r="K3419" s="1">
        <v>1.0</v>
      </c>
      <c r="L3419" s="3">
        <v>39083.0</v>
      </c>
      <c r="M3419" s="3">
        <v>40036.0</v>
      </c>
      <c r="N3419" s="3">
        <v>40036.0</v>
      </c>
    </row>
    <row r="3420">
      <c r="A3420" s="1" t="s">
        <v>12891</v>
      </c>
      <c r="B3420" s="1" t="s">
        <v>12892</v>
      </c>
      <c r="C3420" s="2" t="s">
        <v>12893</v>
      </c>
      <c r="D3420" s="1" t="s">
        <v>17</v>
      </c>
      <c r="E3420" s="1">
        <v>600000.0</v>
      </c>
      <c r="F3420" s="1" t="s">
        <v>18</v>
      </c>
      <c r="G3420" s="1" t="s">
        <v>222</v>
      </c>
      <c r="H3420" s="1">
        <v>7.0</v>
      </c>
      <c r="I3420" s="1" t="s">
        <v>293</v>
      </c>
      <c r="J3420" s="1" t="s">
        <v>293</v>
      </c>
      <c r="K3420" s="1">
        <v>1.0</v>
      </c>
      <c r="L3420" s="3">
        <v>39956.0</v>
      </c>
      <c r="M3420" s="3">
        <v>42103.0</v>
      </c>
      <c r="N3420" s="3">
        <v>42103.0</v>
      </c>
    </row>
    <row r="3421">
      <c r="A3421" s="1" t="s">
        <v>12894</v>
      </c>
      <c r="B3421" s="1" t="s">
        <v>12895</v>
      </c>
      <c r="C3421" s="2" t="s">
        <v>12896</v>
      </c>
      <c r="D3421" s="1" t="s">
        <v>12897</v>
      </c>
      <c r="E3421" s="1" t="s">
        <v>43</v>
      </c>
      <c r="F3421" s="1" t="s">
        <v>207</v>
      </c>
      <c r="G3421" s="1" t="s">
        <v>25</v>
      </c>
      <c r="H3421" s="1" t="s">
        <v>1011</v>
      </c>
      <c r="I3421" s="1" t="s">
        <v>1012</v>
      </c>
      <c r="J3421" s="1" t="s">
        <v>1012</v>
      </c>
      <c r="K3421" s="1">
        <v>1.0</v>
      </c>
      <c r="L3421" s="3">
        <v>39536.0</v>
      </c>
      <c r="M3421" s="3">
        <v>39692.0</v>
      </c>
      <c r="N3421" s="3">
        <v>39692.0</v>
      </c>
    </row>
    <row r="3422">
      <c r="A3422" s="1" t="s">
        <v>12898</v>
      </c>
      <c r="B3422" s="1" t="s">
        <v>12899</v>
      </c>
      <c r="D3422" s="1" t="s">
        <v>42</v>
      </c>
      <c r="E3422" s="1">
        <v>1.5E7</v>
      </c>
      <c r="F3422" s="1" t="s">
        <v>18</v>
      </c>
      <c r="G3422" s="1" t="s">
        <v>25</v>
      </c>
      <c r="H3422" s="1" t="s">
        <v>64</v>
      </c>
      <c r="I3422" s="1" t="s">
        <v>65</v>
      </c>
      <c r="J3422" s="1" t="s">
        <v>1402</v>
      </c>
      <c r="K3422" s="1">
        <v>2.0</v>
      </c>
      <c r="L3422" s="3">
        <v>36161.0</v>
      </c>
      <c r="M3422" s="3">
        <v>38344.0</v>
      </c>
      <c r="N3422" s="3">
        <v>38754.0</v>
      </c>
    </row>
    <row r="3423">
      <c r="A3423" s="1" t="s">
        <v>12900</v>
      </c>
      <c r="B3423" s="1" t="s">
        <v>12901</v>
      </c>
      <c r="C3423" s="2" t="s">
        <v>12902</v>
      </c>
      <c r="D3423" s="1" t="s">
        <v>2519</v>
      </c>
      <c r="E3423" s="1" t="s">
        <v>43</v>
      </c>
      <c r="F3423" s="1" t="s">
        <v>207</v>
      </c>
      <c r="K3423" s="1">
        <v>1.0</v>
      </c>
      <c r="M3423" s="3">
        <v>42081.0</v>
      </c>
      <c r="N3423" s="3">
        <v>42081.0</v>
      </c>
    </row>
    <row r="3424">
      <c r="A3424" s="1" t="s">
        <v>12903</v>
      </c>
      <c r="B3424" s="1" t="s">
        <v>12904</v>
      </c>
      <c r="C3424" s="2" t="s">
        <v>12905</v>
      </c>
      <c r="D3424" s="1" t="s">
        <v>56</v>
      </c>
      <c r="E3424" s="1">
        <v>1600000.0</v>
      </c>
      <c r="F3424" s="1" t="s">
        <v>18</v>
      </c>
      <c r="G3424" s="1" t="s">
        <v>25</v>
      </c>
      <c r="H3424" s="1" t="s">
        <v>545</v>
      </c>
      <c r="I3424" s="1" t="s">
        <v>546</v>
      </c>
      <c r="J3424" s="1" t="s">
        <v>358</v>
      </c>
      <c r="K3424" s="1">
        <v>1.0</v>
      </c>
      <c r="L3424" s="3">
        <v>39448.0</v>
      </c>
      <c r="M3424" s="3">
        <v>41332.0</v>
      </c>
      <c r="N3424" s="3">
        <v>41332.0</v>
      </c>
    </row>
    <row r="3425">
      <c r="A3425" s="1" t="s">
        <v>12906</v>
      </c>
      <c r="B3425" s="1" t="s">
        <v>12907</v>
      </c>
      <c r="C3425" s="2" t="s">
        <v>12908</v>
      </c>
      <c r="D3425" s="1" t="s">
        <v>56</v>
      </c>
      <c r="E3425" s="1">
        <v>3856398.0</v>
      </c>
      <c r="F3425" s="1" t="s">
        <v>689</v>
      </c>
      <c r="G3425" s="1" t="s">
        <v>57</v>
      </c>
      <c r="H3425" s="1" t="s">
        <v>202</v>
      </c>
      <c r="I3425" s="1" t="s">
        <v>203</v>
      </c>
      <c r="J3425" s="1" t="s">
        <v>203</v>
      </c>
      <c r="K3425" s="1">
        <v>3.0</v>
      </c>
      <c r="L3425" s="3">
        <v>40179.0</v>
      </c>
      <c r="M3425" s="3">
        <v>41498.0</v>
      </c>
      <c r="N3425" s="3">
        <v>42095.0</v>
      </c>
    </row>
    <row r="3426">
      <c r="A3426" s="1" t="s">
        <v>12909</v>
      </c>
      <c r="B3426" s="1" t="s">
        <v>12910</v>
      </c>
      <c r="C3426" s="2" t="s">
        <v>12911</v>
      </c>
      <c r="D3426" s="1" t="s">
        <v>12912</v>
      </c>
      <c r="E3426" s="1">
        <v>3500000.0</v>
      </c>
      <c r="F3426" s="1" t="s">
        <v>18</v>
      </c>
      <c r="G3426" s="1" t="s">
        <v>165</v>
      </c>
      <c r="H3426" s="1" t="s">
        <v>5601</v>
      </c>
      <c r="I3426" s="1" t="s">
        <v>5805</v>
      </c>
      <c r="J3426" s="1" t="s">
        <v>5805</v>
      </c>
      <c r="K3426" s="1">
        <v>1.0</v>
      </c>
      <c r="L3426" s="3">
        <v>36472.0</v>
      </c>
      <c r="M3426" s="3">
        <v>40544.0</v>
      </c>
      <c r="N3426" s="3">
        <v>40544.0</v>
      </c>
    </row>
    <row r="3427">
      <c r="A3427" s="1" t="s">
        <v>12913</v>
      </c>
      <c r="B3427" s="1" t="s">
        <v>12914</v>
      </c>
      <c r="C3427" s="2" t="s">
        <v>12915</v>
      </c>
      <c r="D3427" s="1" t="s">
        <v>379</v>
      </c>
      <c r="E3427" s="1">
        <v>125000.0</v>
      </c>
      <c r="F3427" s="1" t="s">
        <v>18</v>
      </c>
      <c r="G3427" s="1" t="s">
        <v>25</v>
      </c>
      <c r="H3427" s="1" t="s">
        <v>99</v>
      </c>
      <c r="I3427" s="1" t="s">
        <v>100</v>
      </c>
      <c r="J3427" s="1" t="s">
        <v>9662</v>
      </c>
      <c r="K3427" s="1">
        <v>1.0</v>
      </c>
      <c r="L3427" s="3">
        <v>39814.0</v>
      </c>
      <c r="M3427" s="3">
        <v>41963.0</v>
      </c>
      <c r="N3427" s="3">
        <v>41963.0</v>
      </c>
    </row>
    <row r="3428">
      <c r="A3428" s="1" t="s">
        <v>12916</v>
      </c>
      <c r="B3428" s="2" t="s">
        <v>12917</v>
      </c>
      <c r="C3428" s="2" t="s">
        <v>12918</v>
      </c>
      <c r="D3428" s="1" t="s">
        <v>12919</v>
      </c>
      <c r="E3428" s="1">
        <v>34253.0</v>
      </c>
      <c r="F3428" s="1" t="s">
        <v>18</v>
      </c>
      <c r="K3428" s="1">
        <v>1.0</v>
      </c>
      <c r="L3428" s="3">
        <v>40909.0</v>
      </c>
      <c r="M3428" s="3">
        <v>42005.0</v>
      </c>
      <c r="N3428" s="3">
        <v>42005.0</v>
      </c>
    </row>
    <row r="3429">
      <c r="A3429" s="1" t="s">
        <v>12920</v>
      </c>
      <c r="B3429" s="1" t="s">
        <v>12921</v>
      </c>
      <c r="C3429" s="2" t="s">
        <v>12922</v>
      </c>
      <c r="D3429" s="1" t="s">
        <v>12923</v>
      </c>
      <c r="E3429" s="1" t="s">
        <v>43</v>
      </c>
      <c r="F3429" s="1" t="s">
        <v>18</v>
      </c>
      <c r="G3429" s="1" t="s">
        <v>1062</v>
      </c>
      <c r="H3429" s="1">
        <v>6.0</v>
      </c>
      <c r="I3429" s="1" t="s">
        <v>11732</v>
      </c>
      <c r="J3429" s="1" t="s">
        <v>11732</v>
      </c>
      <c r="K3429" s="1">
        <v>4.0</v>
      </c>
      <c r="M3429" s="3">
        <v>39083.0</v>
      </c>
      <c r="N3429" s="3">
        <v>40330.0</v>
      </c>
    </row>
    <row r="3430">
      <c r="A3430" s="1" t="s">
        <v>12924</v>
      </c>
      <c r="B3430" s="1" t="s">
        <v>12925</v>
      </c>
      <c r="C3430" s="2" t="s">
        <v>12926</v>
      </c>
      <c r="D3430" s="1" t="s">
        <v>2199</v>
      </c>
      <c r="E3430" s="1">
        <v>1869081.0</v>
      </c>
      <c r="F3430" s="1" t="s">
        <v>18</v>
      </c>
      <c r="K3430" s="1">
        <v>1.0</v>
      </c>
      <c r="L3430" s="3">
        <v>41275.0</v>
      </c>
      <c r="M3430" s="3">
        <v>42206.0</v>
      </c>
      <c r="N3430" s="3">
        <v>42206.0</v>
      </c>
    </row>
    <row r="3431">
      <c r="A3431" s="1" t="s">
        <v>12927</v>
      </c>
      <c r="B3431" s="1" t="s">
        <v>12928</v>
      </c>
      <c r="C3431" s="2" t="s">
        <v>12929</v>
      </c>
      <c r="D3431" s="1" t="s">
        <v>50</v>
      </c>
      <c r="E3431" s="1">
        <v>3000000.0</v>
      </c>
      <c r="F3431" s="1" t="s">
        <v>18</v>
      </c>
      <c r="G3431" s="1" t="s">
        <v>128</v>
      </c>
      <c r="H3431" s="1" t="s">
        <v>10572</v>
      </c>
      <c r="I3431" s="1" t="s">
        <v>130</v>
      </c>
      <c r="J3431" s="1" t="s">
        <v>5495</v>
      </c>
      <c r="K3431" s="1">
        <v>1.0</v>
      </c>
      <c r="L3431" s="3">
        <v>39448.0</v>
      </c>
      <c r="M3431" s="3">
        <v>39952.0</v>
      </c>
      <c r="N3431" s="3">
        <v>39952.0</v>
      </c>
    </row>
    <row r="3432">
      <c r="A3432" s="1" t="s">
        <v>12930</v>
      </c>
      <c r="B3432" s="1" t="s">
        <v>12931</v>
      </c>
      <c r="C3432" s="2" t="s">
        <v>12932</v>
      </c>
      <c r="D3432" s="1" t="s">
        <v>12933</v>
      </c>
      <c r="E3432" s="1">
        <v>779302.0</v>
      </c>
      <c r="F3432" s="1" t="s">
        <v>18</v>
      </c>
      <c r="G3432" s="1" t="s">
        <v>650</v>
      </c>
      <c r="H3432" s="1">
        <v>20.0</v>
      </c>
      <c r="I3432" s="1" t="s">
        <v>7114</v>
      </c>
      <c r="J3432" s="1" t="s">
        <v>7114</v>
      </c>
      <c r="K3432" s="1">
        <v>2.0</v>
      </c>
      <c r="L3432" s="3">
        <v>41989.0</v>
      </c>
      <c r="M3432" s="3">
        <v>41996.0</v>
      </c>
      <c r="N3432" s="3">
        <v>42180.0</v>
      </c>
    </row>
    <row r="3433">
      <c r="A3433" s="1" t="s">
        <v>12934</v>
      </c>
      <c r="B3433" s="1" t="s">
        <v>12935</v>
      </c>
      <c r="D3433" s="1" t="s">
        <v>12936</v>
      </c>
      <c r="E3433" s="1">
        <v>560079.0</v>
      </c>
      <c r="F3433" s="1" t="s">
        <v>207</v>
      </c>
      <c r="K3433" s="1">
        <v>1.0</v>
      </c>
      <c r="M3433" s="3">
        <v>42269.0</v>
      </c>
      <c r="N3433" s="3">
        <v>42269.0</v>
      </c>
    </row>
    <row r="3434">
      <c r="A3434" s="1" t="s">
        <v>12937</v>
      </c>
      <c r="B3434" s="1" t="s">
        <v>12938</v>
      </c>
      <c r="C3434" s="2" t="s">
        <v>12939</v>
      </c>
      <c r="D3434" s="1" t="s">
        <v>1247</v>
      </c>
      <c r="E3434" s="1">
        <v>3462380.0</v>
      </c>
      <c r="F3434" s="1" t="s">
        <v>18</v>
      </c>
      <c r="G3434" s="1" t="s">
        <v>366</v>
      </c>
      <c r="H3434" s="1">
        <v>26.0</v>
      </c>
      <c r="I3434" s="1" t="s">
        <v>367</v>
      </c>
      <c r="J3434" s="1" t="s">
        <v>1587</v>
      </c>
      <c r="K3434" s="1">
        <v>2.0</v>
      </c>
      <c r="L3434" s="3">
        <v>39448.0</v>
      </c>
      <c r="M3434" s="3">
        <v>40785.0</v>
      </c>
      <c r="N3434" s="3">
        <v>42229.0</v>
      </c>
    </row>
    <row r="3435">
      <c r="A3435" s="1" t="s">
        <v>12940</v>
      </c>
      <c r="B3435" s="1" t="s">
        <v>12941</v>
      </c>
      <c r="C3435" s="2" t="s">
        <v>12942</v>
      </c>
      <c r="D3435" s="1" t="s">
        <v>56</v>
      </c>
      <c r="E3435" s="1">
        <v>1440000.0</v>
      </c>
      <c r="F3435" s="1" t="s">
        <v>18</v>
      </c>
      <c r="G3435" s="1" t="s">
        <v>25</v>
      </c>
      <c r="H3435" s="1" t="s">
        <v>1011</v>
      </c>
      <c r="I3435" s="1" t="s">
        <v>4763</v>
      </c>
      <c r="J3435" s="1" t="s">
        <v>12943</v>
      </c>
      <c r="K3435" s="1">
        <v>1.0</v>
      </c>
      <c r="L3435" s="3">
        <v>40909.0</v>
      </c>
      <c r="M3435" s="3">
        <v>41303.0</v>
      </c>
      <c r="N3435" s="3">
        <v>41303.0</v>
      </c>
    </row>
    <row r="3436">
      <c r="A3436" s="1" t="s">
        <v>12944</v>
      </c>
      <c r="B3436" s="1" t="s">
        <v>12945</v>
      </c>
      <c r="C3436" s="2" t="s">
        <v>12946</v>
      </c>
      <c r="D3436" s="1" t="s">
        <v>56</v>
      </c>
      <c r="E3436" s="1">
        <v>2.0366453E7</v>
      </c>
      <c r="F3436" s="1" t="s">
        <v>689</v>
      </c>
      <c r="G3436" s="1" t="s">
        <v>25</v>
      </c>
      <c r="H3436" s="1" t="s">
        <v>808</v>
      </c>
      <c r="I3436" s="1" t="s">
        <v>809</v>
      </c>
      <c r="J3436" s="1" t="s">
        <v>809</v>
      </c>
      <c r="K3436" s="1">
        <v>6.0</v>
      </c>
      <c r="L3436" s="3">
        <v>40179.0</v>
      </c>
      <c r="M3436" s="3">
        <v>41137.0</v>
      </c>
      <c r="N3436" s="3">
        <v>42110.0</v>
      </c>
    </row>
    <row r="3437">
      <c r="A3437" s="1" t="s">
        <v>12947</v>
      </c>
      <c r="B3437" s="1" t="s">
        <v>12948</v>
      </c>
      <c r="C3437" s="2" t="s">
        <v>12949</v>
      </c>
      <c r="D3437" s="1" t="s">
        <v>42</v>
      </c>
      <c r="E3437" s="1">
        <v>2.8306508E7</v>
      </c>
      <c r="F3437" s="1" t="s">
        <v>207</v>
      </c>
      <c r="G3437" s="1" t="s">
        <v>25</v>
      </c>
      <c r="H3437" s="1" t="s">
        <v>644</v>
      </c>
      <c r="I3437" s="1" t="s">
        <v>645</v>
      </c>
      <c r="J3437" s="1" t="s">
        <v>12950</v>
      </c>
      <c r="K3437" s="1">
        <v>4.0</v>
      </c>
      <c r="L3437" s="3">
        <v>28856.0</v>
      </c>
      <c r="M3437" s="3">
        <v>40193.0</v>
      </c>
      <c r="N3437" s="3">
        <v>40829.0</v>
      </c>
    </row>
    <row r="3438">
      <c r="A3438" s="1" t="s">
        <v>12951</v>
      </c>
      <c r="B3438" s="1" t="s">
        <v>12952</v>
      </c>
      <c r="C3438" s="2" t="s">
        <v>12953</v>
      </c>
      <c r="D3438" s="1" t="s">
        <v>12954</v>
      </c>
      <c r="E3438" s="1">
        <v>1000000.0</v>
      </c>
      <c r="F3438" s="1" t="s">
        <v>18</v>
      </c>
      <c r="K3438" s="1">
        <v>1.0</v>
      </c>
      <c r="L3438" s="3">
        <v>41873.0</v>
      </c>
      <c r="M3438" s="3">
        <v>42151.0</v>
      </c>
      <c r="N3438" s="3">
        <v>42151.0</v>
      </c>
    </row>
    <row r="3439">
      <c r="A3439" s="1" t="s">
        <v>12955</v>
      </c>
      <c r="B3439" s="1" t="s">
        <v>12956</v>
      </c>
      <c r="C3439" s="2" t="s">
        <v>12957</v>
      </c>
      <c r="D3439" s="1" t="s">
        <v>12958</v>
      </c>
      <c r="E3439" s="1">
        <v>825000.0</v>
      </c>
      <c r="F3439" s="1" t="s">
        <v>18</v>
      </c>
      <c r="G3439" s="1" t="s">
        <v>25</v>
      </c>
      <c r="H3439" s="1" t="s">
        <v>64</v>
      </c>
      <c r="I3439" s="1" t="s">
        <v>1221</v>
      </c>
      <c r="J3439" s="1" t="s">
        <v>7234</v>
      </c>
      <c r="K3439" s="1">
        <v>5.0</v>
      </c>
      <c r="L3439" s="3">
        <v>40179.0</v>
      </c>
      <c r="M3439" s="3">
        <v>40179.0</v>
      </c>
      <c r="N3439" s="3">
        <v>41842.0</v>
      </c>
    </row>
    <row r="3440">
      <c r="A3440" s="1" t="s">
        <v>12959</v>
      </c>
      <c r="B3440" s="1" t="s">
        <v>12960</v>
      </c>
      <c r="C3440" s="2" t="s">
        <v>12961</v>
      </c>
      <c r="D3440" s="1" t="s">
        <v>12962</v>
      </c>
      <c r="E3440" s="1">
        <v>5.999044E7</v>
      </c>
      <c r="F3440" s="1" t="s">
        <v>18</v>
      </c>
      <c r="G3440" s="1" t="s">
        <v>479</v>
      </c>
      <c r="I3440" s="1" t="s">
        <v>480</v>
      </c>
      <c r="J3440" s="1" t="s">
        <v>480</v>
      </c>
      <c r="K3440" s="1">
        <v>2.0</v>
      </c>
      <c r="L3440" s="3">
        <v>41275.0</v>
      </c>
      <c r="M3440" s="3">
        <v>41499.0</v>
      </c>
      <c r="N3440" s="3">
        <v>42026.0</v>
      </c>
    </row>
    <row r="3441">
      <c r="A3441" s="1" t="s">
        <v>12963</v>
      </c>
      <c r="B3441" s="1" t="s">
        <v>12964</v>
      </c>
      <c r="C3441" s="2" t="s">
        <v>12965</v>
      </c>
      <c r="D3441" s="1" t="s">
        <v>12966</v>
      </c>
      <c r="E3441" s="1">
        <v>2000000.0</v>
      </c>
      <c r="F3441" s="1" t="s">
        <v>18</v>
      </c>
      <c r="K3441" s="1">
        <v>1.0</v>
      </c>
      <c r="L3441" s="3">
        <v>40695.0</v>
      </c>
      <c r="M3441" s="3">
        <v>41617.0</v>
      </c>
      <c r="N3441" s="3">
        <v>41617.0</v>
      </c>
    </row>
    <row r="3442">
      <c r="A3442" s="1" t="s">
        <v>12967</v>
      </c>
      <c r="B3442" s="1" t="s">
        <v>12968</v>
      </c>
      <c r="C3442" s="2" t="s">
        <v>12969</v>
      </c>
      <c r="D3442" s="1" t="s">
        <v>70</v>
      </c>
      <c r="E3442" s="1" t="s">
        <v>43</v>
      </c>
      <c r="F3442" s="1" t="s">
        <v>18</v>
      </c>
      <c r="K3442" s="1">
        <v>1.0</v>
      </c>
      <c r="M3442" s="3">
        <v>41487.0</v>
      </c>
      <c r="N3442" s="3">
        <v>41487.0</v>
      </c>
    </row>
    <row r="3443">
      <c r="A3443" s="1" t="s">
        <v>12970</v>
      </c>
      <c r="B3443" s="1" t="s">
        <v>12971</v>
      </c>
      <c r="C3443" s="2" t="s">
        <v>12972</v>
      </c>
      <c r="D3443" s="1" t="s">
        <v>12973</v>
      </c>
      <c r="E3443" s="1">
        <v>1067625.0</v>
      </c>
      <c r="F3443" s="1" t="s">
        <v>18</v>
      </c>
      <c r="G3443" s="1" t="s">
        <v>165</v>
      </c>
      <c r="H3443" s="1" t="s">
        <v>166</v>
      </c>
      <c r="I3443" s="1" t="s">
        <v>167</v>
      </c>
      <c r="J3443" s="1" t="s">
        <v>167</v>
      </c>
      <c r="K3443" s="1">
        <v>1.0</v>
      </c>
      <c r="L3443" s="3">
        <v>40553.0</v>
      </c>
      <c r="M3443" s="3">
        <v>40714.0</v>
      </c>
      <c r="N3443" s="3">
        <v>40714.0</v>
      </c>
    </row>
    <row r="3444">
      <c r="A3444" s="1" t="s">
        <v>12974</v>
      </c>
      <c r="B3444" s="1" t="s">
        <v>12975</v>
      </c>
      <c r="C3444" s="2" t="s">
        <v>12976</v>
      </c>
      <c r="D3444" s="1" t="s">
        <v>12977</v>
      </c>
      <c r="E3444" s="1">
        <v>1199137.0</v>
      </c>
      <c r="F3444" s="1" t="s">
        <v>207</v>
      </c>
      <c r="K3444" s="1">
        <v>2.0</v>
      </c>
      <c r="L3444" s="3">
        <v>41737.0</v>
      </c>
      <c r="M3444" s="3">
        <v>41336.0</v>
      </c>
      <c r="N3444" s="3">
        <v>41853.0</v>
      </c>
    </row>
    <row r="3445">
      <c r="A3445" s="1" t="s">
        <v>12978</v>
      </c>
      <c r="B3445" s="1" t="s">
        <v>12979</v>
      </c>
      <c r="C3445" s="2" t="s">
        <v>12980</v>
      </c>
      <c r="D3445" s="1" t="s">
        <v>56</v>
      </c>
      <c r="E3445" s="1">
        <v>5.228E7</v>
      </c>
      <c r="F3445" s="1" t="s">
        <v>18</v>
      </c>
      <c r="G3445" s="1" t="s">
        <v>25</v>
      </c>
      <c r="H3445" s="1" t="s">
        <v>1234</v>
      </c>
      <c r="I3445" s="1" t="s">
        <v>1235</v>
      </c>
      <c r="J3445" s="1" t="s">
        <v>2668</v>
      </c>
      <c r="K3445" s="1">
        <v>4.0</v>
      </c>
      <c r="M3445" s="3">
        <v>38923.0</v>
      </c>
      <c r="N3445" s="3">
        <v>40336.0</v>
      </c>
    </row>
    <row r="3446">
      <c r="A3446" s="1" t="s">
        <v>12981</v>
      </c>
      <c r="B3446" s="1" t="s">
        <v>12982</v>
      </c>
      <c r="C3446" s="2" t="s">
        <v>12983</v>
      </c>
      <c r="D3446" s="1" t="s">
        <v>264</v>
      </c>
      <c r="E3446" s="1">
        <v>3000000.0</v>
      </c>
      <c r="F3446" s="1" t="s">
        <v>18</v>
      </c>
      <c r="G3446" s="1" t="s">
        <v>19</v>
      </c>
      <c r="H3446" s="1">
        <v>16.0</v>
      </c>
      <c r="I3446" s="1" t="s">
        <v>20</v>
      </c>
      <c r="J3446" s="1" t="s">
        <v>20</v>
      </c>
      <c r="K3446" s="1">
        <v>1.0</v>
      </c>
      <c r="L3446" s="3">
        <v>40544.0</v>
      </c>
      <c r="M3446" s="3">
        <v>41319.0</v>
      </c>
      <c r="N3446" s="3">
        <v>41319.0</v>
      </c>
    </row>
    <row r="3447">
      <c r="A3447" s="1" t="s">
        <v>12984</v>
      </c>
      <c r="B3447" s="1" t="s">
        <v>12985</v>
      </c>
      <c r="C3447" s="2" t="s">
        <v>12986</v>
      </c>
      <c r="D3447" s="1" t="s">
        <v>3932</v>
      </c>
      <c r="E3447" s="1" t="s">
        <v>43</v>
      </c>
      <c r="F3447" s="1" t="s">
        <v>18</v>
      </c>
      <c r="G3447" s="1" t="s">
        <v>25</v>
      </c>
      <c r="H3447" s="1" t="s">
        <v>89</v>
      </c>
      <c r="I3447" s="1" t="s">
        <v>3569</v>
      </c>
      <c r="J3447" s="1" t="s">
        <v>3569</v>
      </c>
      <c r="K3447" s="1">
        <v>1.0</v>
      </c>
      <c r="L3447" s="3">
        <v>41734.0</v>
      </c>
      <c r="M3447" s="3">
        <v>41734.0</v>
      </c>
      <c r="N3447" s="3">
        <v>41734.0</v>
      </c>
    </row>
    <row r="3448">
      <c r="A3448" s="1" t="s">
        <v>12987</v>
      </c>
      <c r="B3448" s="1" t="s">
        <v>12988</v>
      </c>
      <c r="C3448" s="2" t="s">
        <v>12989</v>
      </c>
      <c r="D3448" s="1" t="s">
        <v>42</v>
      </c>
      <c r="E3448" s="1">
        <v>2550000.0</v>
      </c>
      <c r="F3448" s="1" t="s">
        <v>18</v>
      </c>
      <c r="G3448" s="1" t="s">
        <v>25</v>
      </c>
      <c r="H3448" s="1" t="s">
        <v>64</v>
      </c>
      <c r="I3448" s="1" t="s">
        <v>65</v>
      </c>
      <c r="J3448" s="1" t="s">
        <v>66</v>
      </c>
      <c r="K3448" s="1">
        <v>2.0</v>
      </c>
      <c r="L3448" s="3">
        <v>39083.0</v>
      </c>
      <c r="M3448" s="3">
        <v>39658.0</v>
      </c>
      <c r="N3448" s="3">
        <v>39790.0</v>
      </c>
    </row>
    <row r="3449">
      <c r="A3449" s="1" t="s">
        <v>12990</v>
      </c>
      <c r="B3449" s="1" t="s">
        <v>12991</v>
      </c>
      <c r="C3449" s="2" t="s">
        <v>12992</v>
      </c>
      <c r="D3449" s="1" t="s">
        <v>63</v>
      </c>
      <c r="E3449" s="1" t="s">
        <v>43</v>
      </c>
      <c r="F3449" s="1" t="s">
        <v>18</v>
      </c>
      <c r="G3449" s="1" t="s">
        <v>25</v>
      </c>
      <c r="H3449" s="1" t="s">
        <v>158</v>
      </c>
      <c r="I3449" s="1" t="s">
        <v>244</v>
      </c>
      <c r="J3449" s="1" t="s">
        <v>4175</v>
      </c>
      <c r="K3449" s="1">
        <v>1.0</v>
      </c>
      <c r="M3449" s="3">
        <v>36901.0</v>
      </c>
      <c r="N3449" s="3">
        <v>36901.0</v>
      </c>
    </row>
    <row r="3450">
      <c r="A3450" s="1" t="s">
        <v>12993</v>
      </c>
      <c r="B3450" s="1" t="s">
        <v>12994</v>
      </c>
      <c r="C3450" s="2" t="s">
        <v>12995</v>
      </c>
      <c r="D3450" s="1" t="s">
        <v>1384</v>
      </c>
      <c r="E3450" s="1">
        <v>1856685.0</v>
      </c>
      <c r="F3450" s="1" t="s">
        <v>18</v>
      </c>
      <c r="G3450" s="1" t="s">
        <v>128</v>
      </c>
      <c r="H3450" s="1" t="s">
        <v>12996</v>
      </c>
      <c r="I3450" s="1" t="s">
        <v>12997</v>
      </c>
      <c r="J3450" s="1" t="s">
        <v>12997</v>
      </c>
      <c r="K3450" s="1">
        <v>2.0</v>
      </c>
      <c r="L3450" s="3">
        <v>40391.0</v>
      </c>
      <c r="M3450" s="3">
        <v>40733.0</v>
      </c>
      <c r="N3450" s="3">
        <v>41570.0</v>
      </c>
    </row>
    <row r="3451">
      <c r="A3451" s="1" t="s">
        <v>12998</v>
      </c>
      <c r="B3451" s="1" t="s">
        <v>12999</v>
      </c>
      <c r="C3451" s="2" t="s">
        <v>13000</v>
      </c>
      <c r="D3451" s="1" t="s">
        <v>13001</v>
      </c>
      <c r="E3451" s="1">
        <v>495650.0</v>
      </c>
      <c r="F3451" s="1" t="s">
        <v>18</v>
      </c>
      <c r="G3451" s="1" t="s">
        <v>51</v>
      </c>
      <c r="I3451" s="1" t="s">
        <v>52</v>
      </c>
      <c r="J3451" s="1" t="s">
        <v>52</v>
      </c>
      <c r="K3451" s="1">
        <v>1.0</v>
      </c>
      <c r="L3451" s="3">
        <v>37438.0</v>
      </c>
      <c r="M3451" s="3">
        <v>37438.0</v>
      </c>
      <c r="N3451" s="3">
        <v>37438.0</v>
      </c>
    </row>
    <row r="3452">
      <c r="A3452" s="1" t="s">
        <v>13002</v>
      </c>
      <c r="B3452" s="2" t="s">
        <v>13003</v>
      </c>
      <c r="C3452" s="2" t="s">
        <v>13004</v>
      </c>
      <c r="D3452" s="1" t="s">
        <v>13005</v>
      </c>
      <c r="E3452" s="1">
        <v>4500000.0</v>
      </c>
      <c r="F3452" s="1" t="s">
        <v>18</v>
      </c>
      <c r="G3452" s="1" t="s">
        <v>699</v>
      </c>
      <c r="H3452" s="1">
        <v>5.0</v>
      </c>
      <c r="I3452" s="1" t="s">
        <v>700</v>
      </c>
      <c r="J3452" s="1" t="s">
        <v>700</v>
      </c>
      <c r="K3452" s="1">
        <v>3.0</v>
      </c>
      <c r="L3452" s="3">
        <v>40848.0</v>
      </c>
      <c r="M3452" s="3">
        <v>40857.0</v>
      </c>
      <c r="N3452" s="3">
        <v>41744.0</v>
      </c>
    </row>
    <row r="3453">
      <c r="A3453" s="1" t="s">
        <v>13006</v>
      </c>
      <c r="B3453" s="1" t="s">
        <v>13007</v>
      </c>
      <c r="C3453" s="2" t="s">
        <v>13008</v>
      </c>
      <c r="D3453" s="1" t="s">
        <v>13009</v>
      </c>
      <c r="E3453" s="1">
        <v>2428205.0</v>
      </c>
      <c r="F3453" s="1" t="s">
        <v>18</v>
      </c>
      <c r="G3453" s="1" t="s">
        <v>406</v>
      </c>
      <c r="K3453" s="1">
        <v>2.0</v>
      </c>
      <c r="M3453" s="3">
        <v>41815.0</v>
      </c>
      <c r="N3453" s="3">
        <v>42139.0</v>
      </c>
    </row>
    <row r="3454">
      <c r="A3454" s="1" t="s">
        <v>13010</v>
      </c>
      <c r="B3454" s="1" t="s">
        <v>13011</v>
      </c>
      <c r="C3454" s="2" t="s">
        <v>13012</v>
      </c>
      <c r="D3454" s="1" t="s">
        <v>13013</v>
      </c>
      <c r="E3454" s="1" t="s">
        <v>43</v>
      </c>
      <c r="F3454" s="1" t="s">
        <v>18</v>
      </c>
      <c r="G3454" s="1" t="s">
        <v>25</v>
      </c>
      <c r="H3454" s="1" t="s">
        <v>64</v>
      </c>
      <c r="I3454" s="1" t="s">
        <v>65</v>
      </c>
      <c r="J3454" s="1" t="s">
        <v>66</v>
      </c>
      <c r="K3454" s="1">
        <v>1.0</v>
      </c>
      <c r="M3454" s="3">
        <v>41484.0</v>
      </c>
      <c r="N3454" s="3">
        <v>41484.0</v>
      </c>
    </row>
    <row r="3455">
      <c r="A3455" s="1" t="s">
        <v>13014</v>
      </c>
      <c r="B3455" s="1" t="s">
        <v>13015</v>
      </c>
      <c r="C3455" s="2" t="s">
        <v>13016</v>
      </c>
      <c r="D3455" s="1" t="s">
        <v>766</v>
      </c>
      <c r="E3455" s="1" t="s">
        <v>43</v>
      </c>
      <c r="F3455" s="1" t="s">
        <v>18</v>
      </c>
      <c r="K3455" s="1">
        <v>1.0</v>
      </c>
      <c r="L3455" s="3">
        <v>39904.0</v>
      </c>
      <c r="M3455" s="3">
        <v>40695.0</v>
      </c>
      <c r="N3455" s="3">
        <v>40695.0</v>
      </c>
    </row>
    <row r="3456">
      <c r="A3456" s="1" t="s">
        <v>13017</v>
      </c>
      <c r="B3456" s="1" t="s">
        <v>13018</v>
      </c>
      <c r="C3456" s="2" t="s">
        <v>13019</v>
      </c>
      <c r="D3456" s="1" t="s">
        <v>13020</v>
      </c>
      <c r="E3456" s="1">
        <v>500000.0</v>
      </c>
      <c r="F3456" s="1" t="s">
        <v>18</v>
      </c>
      <c r="G3456" s="1" t="s">
        <v>699</v>
      </c>
      <c r="H3456" s="1">
        <v>5.0</v>
      </c>
      <c r="I3456" s="1" t="s">
        <v>700</v>
      </c>
      <c r="J3456" s="1" t="s">
        <v>700</v>
      </c>
      <c r="K3456" s="1">
        <v>2.0</v>
      </c>
      <c r="L3456" s="3">
        <v>39965.0</v>
      </c>
      <c r="M3456" s="3">
        <v>39845.0</v>
      </c>
      <c r="N3456" s="3">
        <v>40210.0</v>
      </c>
    </row>
    <row r="3457">
      <c r="A3457" s="1" t="s">
        <v>13021</v>
      </c>
      <c r="B3457" s="1" t="s">
        <v>13022</v>
      </c>
      <c r="C3457" s="2" t="s">
        <v>13023</v>
      </c>
      <c r="D3457" s="1" t="s">
        <v>13024</v>
      </c>
      <c r="E3457" s="1" t="s">
        <v>43</v>
      </c>
      <c r="F3457" s="1" t="s">
        <v>18</v>
      </c>
      <c r="G3457" s="1" t="s">
        <v>25</v>
      </c>
      <c r="H3457" s="1" t="s">
        <v>64</v>
      </c>
      <c r="I3457" s="1" t="s">
        <v>65</v>
      </c>
      <c r="J3457" s="1" t="s">
        <v>606</v>
      </c>
      <c r="K3457" s="1">
        <v>1.0</v>
      </c>
      <c r="L3457" s="3">
        <v>37012.0</v>
      </c>
      <c r="M3457" s="3">
        <v>41456.0</v>
      </c>
      <c r="N3457" s="3">
        <v>41456.0</v>
      </c>
    </row>
    <row r="3458">
      <c r="A3458" s="1" t="s">
        <v>13025</v>
      </c>
      <c r="B3458" s="1" t="s">
        <v>13026</v>
      </c>
      <c r="C3458" s="2" t="s">
        <v>13027</v>
      </c>
      <c r="D3458" s="1" t="s">
        <v>13028</v>
      </c>
      <c r="E3458" s="1">
        <v>2.1E7</v>
      </c>
      <c r="F3458" s="1" t="s">
        <v>18</v>
      </c>
      <c r="G3458" s="1" t="s">
        <v>25</v>
      </c>
      <c r="H3458" s="1" t="s">
        <v>106</v>
      </c>
      <c r="I3458" s="1" t="s">
        <v>107</v>
      </c>
      <c r="J3458" s="1" t="s">
        <v>108</v>
      </c>
      <c r="K3458" s="1">
        <v>1.0</v>
      </c>
      <c r="L3458" s="3">
        <v>39448.0</v>
      </c>
      <c r="M3458" s="3">
        <v>42199.0</v>
      </c>
      <c r="N3458" s="3">
        <v>42199.0</v>
      </c>
    </row>
    <row r="3459">
      <c r="A3459" s="1" t="s">
        <v>13029</v>
      </c>
      <c r="B3459" s="1" t="s">
        <v>13030</v>
      </c>
      <c r="C3459" s="2" t="s">
        <v>13031</v>
      </c>
      <c r="D3459" s="1" t="s">
        <v>13032</v>
      </c>
      <c r="E3459" s="1">
        <v>175000.0</v>
      </c>
      <c r="F3459" s="1" t="s">
        <v>18</v>
      </c>
      <c r="G3459" s="1" t="s">
        <v>25</v>
      </c>
      <c r="H3459" s="1" t="s">
        <v>64</v>
      </c>
      <c r="I3459" s="1" t="s">
        <v>65</v>
      </c>
      <c r="J3459" s="1" t="s">
        <v>271</v>
      </c>
      <c r="K3459" s="1">
        <v>3.0</v>
      </c>
      <c r="L3459" s="3">
        <v>40940.0</v>
      </c>
      <c r="M3459" s="3">
        <v>40725.0</v>
      </c>
      <c r="N3459" s="3">
        <v>42069.0</v>
      </c>
    </row>
    <row r="3460">
      <c r="A3460" s="1" t="s">
        <v>13033</v>
      </c>
      <c r="B3460" s="1" t="s">
        <v>13034</v>
      </c>
      <c r="C3460" s="2" t="s">
        <v>13035</v>
      </c>
      <c r="D3460" s="1" t="s">
        <v>13036</v>
      </c>
      <c r="E3460" s="1">
        <v>579233.0</v>
      </c>
      <c r="F3460" s="1" t="s">
        <v>18</v>
      </c>
      <c r="G3460" s="1" t="s">
        <v>347</v>
      </c>
      <c r="H3460" s="1">
        <v>6.0</v>
      </c>
      <c r="I3460" s="1" t="s">
        <v>348</v>
      </c>
      <c r="J3460" s="1" t="s">
        <v>13037</v>
      </c>
      <c r="K3460" s="1">
        <v>1.0</v>
      </c>
      <c r="M3460" s="3">
        <v>42026.0</v>
      </c>
      <c r="N3460" s="3">
        <v>42026.0</v>
      </c>
    </row>
    <row r="3461">
      <c r="A3461" s="1" t="s">
        <v>13038</v>
      </c>
      <c r="B3461" s="1" t="s">
        <v>13039</v>
      </c>
      <c r="E3461" s="1" t="s">
        <v>43</v>
      </c>
      <c r="F3461" s="1" t="s">
        <v>18</v>
      </c>
      <c r="G3461" s="1" t="s">
        <v>406</v>
      </c>
      <c r="H3461" s="1">
        <v>40.0</v>
      </c>
      <c r="I3461" s="1" t="s">
        <v>980</v>
      </c>
      <c r="J3461" s="1" t="s">
        <v>980</v>
      </c>
      <c r="K3461" s="1">
        <v>1.0</v>
      </c>
      <c r="L3461" s="3">
        <v>41929.0</v>
      </c>
      <c r="M3461" s="3">
        <v>42002.0</v>
      </c>
      <c r="N3461" s="3">
        <v>42002.0</v>
      </c>
    </row>
    <row r="3462">
      <c r="A3462" s="1" t="s">
        <v>13040</v>
      </c>
      <c r="B3462" s="1" t="s">
        <v>13041</v>
      </c>
      <c r="C3462" s="2" t="s">
        <v>13042</v>
      </c>
      <c r="D3462" s="1" t="s">
        <v>13043</v>
      </c>
      <c r="E3462" s="1">
        <v>1080000.0</v>
      </c>
      <c r="F3462" s="1" t="s">
        <v>18</v>
      </c>
      <c r="G3462" s="1" t="s">
        <v>406</v>
      </c>
      <c r="H3462" s="1">
        <v>40.0</v>
      </c>
      <c r="I3462" s="1" t="s">
        <v>980</v>
      </c>
      <c r="J3462" s="1" t="s">
        <v>980</v>
      </c>
      <c r="K3462" s="1">
        <v>3.0</v>
      </c>
      <c r="L3462" s="3">
        <v>39853.0</v>
      </c>
      <c r="M3462" s="3">
        <v>40267.0</v>
      </c>
      <c r="N3462" s="3">
        <v>41548.0</v>
      </c>
    </row>
    <row r="3463">
      <c r="A3463" s="1" t="s">
        <v>13044</v>
      </c>
      <c r="B3463" s="1" t="s">
        <v>13045</v>
      </c>
      <c r="C3463" s="2" t="s">
        <v>13046</v>
      </c>
      <c r="D3463" s="1" t="s">
        <v>13047</v>
      </c>
      <c r="E3463" s="1">
        <v>3040733.0</v>
      </c>
      <c r="F3463" s="1" t="s">
        <v>18</v>
      </c>
      <c r="G3463" s="1" t="s">
        <v>366</v>
      </c>
      <c r="H3463" s="1">
        <v>27.0</v>
      </c>
      <c r="I3463" s="1" t="s">
        <v>5348</v>
      </c>
      <c r="J3463" s="1" t="s">
        <v>8299</v>
      </c>
      <c r="K3463" s="1">
        <v>2.0</v>
      </c>
      <c r="L3463" s="3">
        <v>40154.0</v>
      </c>
      <c r="M3463" s="3">
        <v>41164.0</v>
      </c>
      <c r="N3463" s="3">
        <v>41164.0</v>
      </c>
    </row>
    <row r="3464">
      <c r="A3464" s="1" t="s">
        <v>13048</v>
      </c>
      <c r="B3464" s="1" t="s">
        <v>13049</v>
      </c>
      <c r="C3464" s="2" t="s">
        <v>13050</v>
      </c>
      <c r="D3464" s="1" t="s">
        <v>13051</v>
      </c>
      <c r="E3464" s="1">
        <v>2306560.0</v>
      </c>
      <c r="F3464" s="1" t="s">
        <v>18</v>
      </c>
      <c r="G3464" s="1" t="s">
        <v>623</v>
      </c>
      <c r="H3464" s="1">
        <v>1.0</v>
      </c>
      <c r="I3464" s="1" t="s">
        <v>13052</v>
      </c>
      <c r="J3464" s="1" t="s">
        <v>13053</v>
      </c>
      <c r="K3464" s="1">
        <v>1.0</v>
      </c>
      <c r="L3464" s="3">
        <v>39404.0</v>
      </c>
      <c r="M3464" s="3">
        <v>39434.0</v>
      </c>
      <c r="N3464" s="3">
        <v>39434.0</v>
      </c>
    </row>
    <row r="3465">
      <c r="A3465" s="1" t="s">
        <v>13054</v>
      </c>
      <c r="B3465" s="1" t="s">
        <v>13055</v>
      </c>
      <c r="C3465" s="2" t="s">
        <v>13056</v>
      </c>
      <c r="D3465" s="1" t="s">
        <v>13057</v>
      </c>
      <c r="E3465" s="1" t="s">
        <v>43</v>
      </c>
      <c r="F3465" s="1" t="s">
        <v>18</v>
      </c>
      <c r="G3465" s="1" t="s">
        <v>25</v>
      </c>
      <c r="H3465" s="1" t="s">
        <v>64</v>
      </c>
      <c r="I3465" s="1" t="s">
        <v>65</v>
      </c>
      <c r="J3465" s="1" t="s">
        <v>1103</v>
      </c>
      <c r="K3465" s="1">
        <v>1.0</v>
      </c>
      <c r="L3465" s="3">
        <v>40299.0</v>
      </c>
      <c r="M3465" s="3">
        <v>40391.0</v>
      </c>
      <c r="N3465" s="3">
        <v>40391.0</v>
      </c>
    </row>
    <row r="3466">
      <c r="A3466" s="1" t="s">
        <v>13058</v>
      </c>
      <c r="B3466" s="1" t="s">
        <v>13059</v>
      </c>
      <c r="C3466" s="2" t="s">
        <v>13060</v>
      </c>
      <c r="D3466" s="1" t="s">
        <v>13061</v>
      </c>
      <c r="E3466" s="1">
        <v>500000.0</v>
      </c>
      <c r="F3466" s="1" t="s">
        <v>18</v>
      </c>
      <c r="G3466" s="1" t="s">
        <v>322</v>
      </c>
      <c r="H3466" s="1">
        <v>9.0</v>
      </c>
      <c r="I3466" s="1" t="s">
        <v>323</v>
      </c>
      <c r="J3466" s="1" t="s">
        <v>323</v>
      </c>
      <c r="K3466" s="1">
        <v>1.0</v>
      </c>
      <c r="L3466" s="3">
        <v>41275.0</v>
      </c>
      <c r="M3466" s="3">
        <v>41984.0</v>
      </c>
      <c r="N3466" s="3">
        <v>41984.0</v>
      </c>
    </row>
    <row r="3467">
      <c r="A3467" s="1" t="s">
        <v>13062</v>
      </c>
      <c r="B3467" s="1" t="s">
        <v>13063</v>
      </c>
      <c r="C3467" s="2" t="s">
        <v>13064</v>
      </c>
      <c r="D3467" s="1" t="s">
        <v>13065</v>
      </c>
      <c r="E3467" s="1">
        <v>2600000.0</v>
      </c>
      <c r="F3467" s="1" t="s">
        <v>18</v>
      </c>
      <c r="G3467" s="1" t="s">
        <v>25</v>
      </c>
      <c r="H3467" s="1" t="s">
        <v>64</v>
      </c>
      <c r="I3467" s="1" t="s">
        <v>966</v>
      </c>
      <c r="J3467" s="1" t="s">
        <v>3239</v>
      </c>
      <c r="K3467" s="1">
        <v>2.0</v>
      </c>
      <c r="L3467" s="3">
        <v>40634.0</v>
      </c>
      <c r="M3467" s="3">
        <v>41134.0</v>
      </c>
      <c r="N3467" s="3">
        <v>41623.0</v>
      </c>
    </row>
    <row r="3468">
      <c r="A3468" s="1" t="s">
        <v>13066</v>
      </c>
      <c r="B3468" s="1" t="s">
        <v>13067</v>
      </c>
      <c r="C3468" s="2" t="s">
        <v>13068</v>
      </c>
      <c r="D3468" s="1" t="s">
        <v>13069</v>
      </c>
      <c r="E3468" s="1" t="s">
        <v>43</v>
      </c>
      <c r="F3468" s="1" t="s">
        <v>18</v>
      </c>
      <c r="G3468" s="1" t="s">
        <v>25</v>
      </c>
      <c r="H3468" s="1" t="s">
        <v>64</v>
      </c>
      <c r="I3468" s="1" t="s">
        <v>966</v>
      </c>
      <c r="J3468" s="1" t="s">
        <v>13070</v>
      </c>
      <c r="K3468" s="1">
        <v>1.0</v>
      </c>
      <c r="M3468" s="3">
        <v>41880.0</v>
      </c>
      <c r="N3468" s="3">
        <v>41880.0</v>
      </c>
    </row>
    <row r="3469">
      <c r="A3469" s="1" t="s">
        <v>13071</v>
      </c>
      <c r="B3469" s="1" t="s">
        <v>13072</v>
      </c>
      <c r="C3469" s="2" t="s">
        <v>13073</v>
      </c>
      <c r="D3469" s="1" t="s">
        <v>50</v>
      </c>
      <c r="E3469" s="1">
        <v>1000000.0</v>
      </c>
      <c r="F3469" s="1" t="s">
        <v>18</v>
      </c>
      <c r="G3469" s="1" t="s">
        <v>25</v>
      </c>
      <c r="H3469" s="1" t="s">
        <v>106</v>
      </c>
      <c r="I3469" s="1" t="s">
        <v>107</v>
      </c>
      <c r="J3469" s="1" t="s">
        <v>108</v>
      </c>
      <c r="K3469" s="1">
        <v>1.0</v>
      </c>
      <c r="L3469" s="3">
        <v>41037.0</v>
      </c>
      <c r="M3469" s="3">
        <v>41389.0</v>
      </c>
      <c r="N3469" s="3">
        <v>41389.0</v>
      </c>
    </row>
    <row r="3470">
      <c r="A3470" s="1" t="s">
        <v>13074</v>
      </c>
      <c r="B3470" s="1" t="s">
        <v>13075</v>
      </c>
      <c r="C3470" s="2" t="s">
        <v>13076</v>
      </c>
      <c r="D3470" s="1" t="s">
        <v>13077</v>
      </c>
      <c r="E3470" s="1">
        <v>1.435E7</v>
      </c>
      <c r="F3470" s="1" t="s">
        <v>18</v>
      </c>
      <c r="G3470" s="1" t="s">
        <v>25</v>
      </c>
      <c r="H3470" s="1" t="s">
        <v>64</v>
      </c>
      <c r="I3470" s="1" t="s">
        <v>65</v>
      </c>
      <c r="J3470" s="1" t="s">
        <v>71</v>
      </c>
      <c r="K3470" s="1">
        <v>4.0</v>
      </c>
      <c r="L3470" s="3">
        <v>40909.0</v>
      </c>
      <c r="M3470" s="3">
        <v>41030.0</v>
      </c>
      <c r="N3470" s="3">
        <v>42038.0</v>
      </c>
    </row>
    <row r="3471">
      <c r="A3471" s="1" t="s">
        <v>13078</v>
      </c>
      <c r="B3471" s="1" t="s">
        <v>13079</v>
      </c>
      <c r="C3471" s="2" t="s">
        <v>13080</v>
      </c>
      <c r="D3471" s="1" t="s">
        <v>13081</v>
      </c>
      <c r="E3471" s="1">
        <v>1.35E7</v>
      </c>
      <c r="F3471" s="1" t="s">
        <v>18</v>
      </c>
      <c r="G3471" s="1" t="s">
        <v>25</v>
      </c>
      <c r="H3471" s="1" t="s">
        <v>430</v>
      </c>
      <c r="I3471" s="1" t="s">
        <v>528</v>
      </c>
      <c r="J3471" s="1" t="s">
        <v>3661</v>
      </c>
      <c r="K3471" s="1">
        <v>3.0</v>
      </c>
      <c r="L3471" s="3">
        <v>40544.0</v>
      </c>
      <c r="M3471" s="3">
        <v>40725.0</v>
      </c>
      <c r="N3471" s="3">
        <v>41912.0</v>
      </c>
    </row>
    <row r="3472">
      <c r="A3472" s="1" t="s">
        <v>13082</v>
      </c>
      <c r="B3472" s="1" t="s">
        <v>13083</v>
      </c>
      <c r="C3472" s="2" t="s">
        <v>13084</v>
      </c>
      <c r="D3472" s="1" t="s">
        <v>9400</v>
      </c>
      <c r="E3472" s="1" t="s">
        <v>43</v>
      </c>
      <c r="F3472" s="1" t="s">
        <v>18</v>
      </c>
      <c r="G3472" s="1" t="s">
        <v>25</v>
      </c>
      <c r="H3472" s="1" t="s">
        <v>64</v>
      </c>
      <c r="I3472" s="1" t="s">
        <v>65</v>
      </c>
      <c r="J3472" s="1" t="s">
        <v>71</v>
      </c>
      <c r="K3472" s="1">
        <v>1.0</v>
      </c>
      <c r="M3472" s="3">
        <v>41640.0</v>
      </c>
      <c r="N3472" s="3">
        <v>41640.0</v>
      </c>
    </row>
    <row r="3473">
      <c r="A3473" s="1" t="s">
        <v>13085</v>
      </c>
      <c r="B3473" s="1" t="s">
        <v>13086</v>
      </c>
      <c r="C3473" s="2" t="s">
        <v>13087</v>
      </c>
      <c r="D3473" s="1" t="s">
        <v>13088</v>
      </c>
      <c r="E3473" s="1">
        <v>3200000.0</v>
      </c>
      <c r="F3473" s="1" t="s">
        <v>113</v>
      </c>
      <c r="G3473" s="1" t="s">
        <v>25</v>
      </c>
      <c r="H3473" s="1" t="s">
        <v>1011</v>
      </c>
      <c r="I3473" s="1" t="s">
        <v>1012</v>
      </c>
      <c r="J3473" s="1" t="s">
        <v>1472</v>
      </c>
      <c r="K3473" s="1">
        <v>1.0</v>
      </c>
      <c r="L3473" s="3">
        <v>38718.0</v>
      </c>
      <c r="M3473" s="3">
        <v>39888.0</v>
      </c>
      <c r="N3473" s="3">
        <v>39888.0</v>
      </c>
    </row>
    <row r="3474">
      <c r="A3474" s="1" t="s">
        <v>13089</v>
      </c>
      <c r="B3474" s="1" t="s">
        <v>13090</v>
      </c>
      <c r="C3474" s="2" t="s">
        <v>13091</v>
      </c>
      <c r="D3474" s="1" t="s">
        <v>42</v>
      </c>
      <c r="E3474" s="1">
        <v>7.0E7</v>
      </c>
      <c r="F3474" s="1" t="s">
        <v>113</v>
      </c>
      <c r="G3474" s="1" t="s">
        <v>25</v>
      </c>
      <c r="H3474" s="1" t="s">
        <v>430</v>
      </c>
      <c r="I3474" s="1" t="s">
        <v>528</v>
      </c>
      <c r="J3474" s="1" t="s">
        <v>13092</v>
      </c>
      <c r="K3474" s="1">
        <v>4.0</v>
      </c>
      <c r="L3474" s="3">
        <v>36526.0</v>
      </c>
      <c r="M3474" s="3">
        <v>36526.0</v>
      </c>
      <c r="N3474" s="3">
        <v>39120.0</v>
      </c>
    </row>
    <row r="3475">
      <c r="A3475" s="1" t="s">
        <v>13093</v>
      </c>
      <c r="B3475" s="1" t="s">
        <v>13094</v>
      </c>
      <c r="C3475" s="2" t="s">
        <v>13095</v>
      </c>
      <c r="D3475" s="1" t="s">
        <v>993</v>
      </c>
      <c r="E3475" s="1" t="s">
        <v>43</v>
      </c>
      <c r="F3475" s="1" t="s">
        <v>18</v>
      </c>
      <c r="G3475" s="1" t="s">
        <v>25</v>
      </c>
      <c r="H3475" s="1" t="s">
        <v>790</v>
      </c>
      <c r="I3475" s="1" t="s">
        <v>791</v>
      </c>
      <c r="J3475" s="1" t="s">
        <v>791</v>
      </c>
      <c r="K3475" s="1">
        <v>1.0</v>
      </c>
      <c r="L3475" s="3">
        <v>41129.0</v>
      </c>
      <c r="M3475" s="3">
        <v>41166.0</v>
      </c>
      <c r="N3475" s="3">
        <v>41166.0</v>
      </c>
    </row>
    <row r="3476">
      <c r="A3476" s="1" t="s">
        <v>13096</v>
      </c>
      <c r="B3476" s="1" t="s">
        <v>13097</v>
      </c>
      <c r="C3476" s="2" t="s">
        <v>13098</v>
      </c>
      <c r="D3476" s="1" t="s">
        <v>13099</v>
      </c>
      <c r="E3476" s="1" t="s">
        <v>43</v>
      </c>
      <c r="F3476" s="1" t="s">
        <v>18</v>
      </c>
      <c r="G3476" s="1" t="s">
        <v>25</v>
      </c>
      <c r="H3476" s="1" t="s">
        <v>5815</v>
      </c>
      <c r="I3476" s="1" t="s">
        <v>9939</v>
      </c>
      <c r="J3476" s="1" t="s">
        <v>13100</v>
      </c>
      <c r="K3476" s="1">
        <v>2.0</v>
      </c>
      <c r="L3476" s="3">
        <v>37257.0</v>
      </c>
      <c r="M3476" s="3">
        <v>40122.0</v>
      </c>
      <c r="N3476" s="3">
        <v>41701.0</v>
      </c>
    </row>
    <row r="3477">
      <c r="A3477" s="1" t="s">
        <v>13101</v>
      </c>
      <c r="B3477" s="1" t="s">
        <v>13102</v>
      </c>
      <c r="C3477" s="2" t="s">
        <v>13103</v>
      </c>
      <c r="D3477" s="1" t="s">
        <v>13104</v>
      </c>
      <c r="E3477" s="1" t="s">
        <v>43</v>
      </c>
      <c r="F3477" s="1" t="s">
        <v>18</v>
      </c>
      <c r="G3477" s="1" t="s">
        <v>25</v>
      </c>
      <c r="H3477" s="1" t="s">
        <v>121</v>
      </c>
      <c r="I3477" s="1" t="s">
        <v>122</v>
      </c>
      <c r="J3477" s="1" t="s">
        <v>2585</v>
      </c>
      <c r="K3477" s="1">
        <v>1.0</v>
      </c>
      <c r="L3477" s="3">
        <v>39600.0</v>
      </c>
      <c r="M3477" s="3">
        <v>39600.0</v>
      </c>
      <c r="N3477" s="3">
        <v>39600.0</v>
      </c>
    </row>
    <row r="3478">
      <c r="A3478" s="1" t="s">
        <v>13105</v>
      </c>
      <c r="B3478" s="1" t="s">
        <v>13106</v>
      </c>
      <c r="C3478" s="2" t="s">
        <v>13107</v>
      </c>
      <c r="D3478" s="1" t="s">
        <v>741</v>
      </c>
      <c r="E3478" s="1">
        <v>3700000.0</v>
      </c>
      <c r="F3478" s="1" t="s">
        <v>18</v>
      </c>
      <c r="G3478" s="1" t="s">
        <v>57</v>
      </c>
      <c r="H3478" s="1" t="s">
        <v>5417</v>
      </c>
      <c r="I3478" s="1" t="s">
        <v>5418</v>
      </c>
      <c r="J3478" s="1" t="s">
        <v>13108</v>
      </c>
      <c r="K3478" s="1">
        <v>1.0</v>
      </c>
      <c r="L3478" s="3">
        <v>36161.0</v>
      </c>
      <c r="M3478" s="3">
        <v>38649.0</v>
      </c>
      <c r="N3478" s="3">
        <v>38649.0</v>
      </c>
    </row>
    <row r="3479">
      <c r="A3479" s="1" t="s">
        <v>13109</v>
      </c>
      <c r="B3479" s="1" t="s">
        <v>13110</v>
      </c>
      <c r="C3479" s="2" t="s">
        <v>13111</v>
      </c>
      <c r="D3479" s="1" t="s">
        <v>13112</v>
      </c>
      <c r="E3479" s="1">
        <v>1.0E7</v>
      </c>
      <c r="F3479" s="1" t="s">
        <v>18</v>
      </c>
      <c r="G3479" s="1" t="s">
        <v>25</v>
      </c>
      <c r="H3479" s="1" t="s">
        <v>644</v>
      </c>
      <c r="I3479" s="1" t="s">
        <v>645</v>
      </c>
      <c r="J3479" s="1" t="s">
        <v>4508</v>
      </c>
      <c r="K3479" s="1">
        <v>1.0</v>
      </c>
      <c r="L3479" s="3">
        <v>39448.0</v>
      </c>
      <c r="M3479" s="3">
        <v>40385.0</v>
      </c>
      <c r="N3479" s="3">
        <v>40385.0</v>
      </c>
    </row>
    <row r="3480">
      <c r="A3480" s="1" t="s">
        <v>13113</v>
      </c>
      <c r="B3480" s="2" t="s">
        <v>13114</v>
      </c>
      <c r="C3480" s="2" t="s">
        <v>13115</v>
      </c>
      <c r="D3480" s="1" t="s">
        <v>1377</v>
      </c>
      <c r="E3480" s="1">
        <v>15000.0</v>
      </c>
      <c r="F3480" s="1" t="s">
        <v>113</v>
      </c>
      <c r="K3480" s="1">
        <v>1.0</v>
      </c>
      <c r="M3480" s="3">
        <v>39234.0</v>
      </c>
      <c r="N3480" s="3">
        <v>39234.0</v>
      </c>
    </row>
    <row r="3481">
      <c r="A3481" s="1" t="s">
        <v>13116</v>
      </c>
      <c r="B3481" s="1" t="s">
        <v>13117</v>
      </c>
      <c r="C3481" s="2" t="s">
        <v>13118</v>
      </c>
      <c r="D3481" s="1" t="s">
        <v>13119</v>
      </c>
      <c r="E3481" s="1">
        <v>2000000.0</v>
      </c>
      <c r="F3481" s="1" t="s">
        <v>18</v>
      </c>
      <c r="G3481" s="1" t="s">
        <v>4153</v>
      </c>
      <c r="H3481" s="1">
        <v>40.0</v>
      </c>
      <c r="I3481" s="1" t="s">
        <v>4154</v>
      </c>
      <c r="J3481" s="1" t="s">
        <v>4154</v>
      </c>
      <c r="K3481" s="1">
        <v>2.0</v>
      </c>
      <c r="L3481" s="3">
        <v>36727.0</v>
      </c>
      <c r="M3481" s="3">
        <v>41865.0</v>
      </c>
      <c r="N3481" s="3">
        <v>42332.0</v>
      </c>
    </row>
    <row r="3482">
      <c r="A3482" s="1" t="s">
        <v>13120</v>
      </c>
      <c r="B3482" s="2" t="s">
        <v>13121</v>
      </c>
      <c r="C3482" s="2" t="s">
        <v>13122</v>
      </c>
      <c r="D3482" s="1" t="s">
        <v>13123</v>
      </c>
      <c r="E3482" s="1" t="s">
        <v>43</v>
      </c>
      <c r="F3482" s="1" t="s">
        <v>18</v>
      </c>
      <c r="G3482" s="1" t="s">
        <v>25</v>
      </c>
      <c r="H3482" s="1" t="s">
        <v>286</v>
      </c>
      <c r="I3482" s="1" t="s">
        <v>874</v>
      </c>
      <c r="J3482" s="1" t="s">
        <v>874</v>
      </c>
      <c r="K3482" s="1">
        <v>1.0</v>
      </c>
      <c r="M3482" s="3">
        <v>36691.0</v>
      </c>
      <c r="N3482" s="3">
        <v>36691.0</v>
      </c>
    </row>
    <row r="3483">
      <c r="A3483" s="1" t="s">
        <v>13124</v>
      </c>
      <c r="B3483" s="2" t="s">
        <v>13125</v>
      </c>
      <c r="C3483" s="2" t="s">
        <v>13126</v>
      </c>
      <c r="D3483" s="1" t="s">
        <v>70</v>
      </c>
      <c r="E3483" s="1">
        <v>1.0E7</v>
      </c>
      <c r="F3483" s="1" t="s">
        <v>18</v>
      </c>
      <c r="G3483" s="1" t="s">
        <v>37</v>
      </c>
      <c r="H3483" s="1">
        <v>22.0</v>
      </c>
      <c r="I3483" s="1" t="s">
        <v>38</v>
      </c>
      <c r="J3483" s="1" t="s">
        <v>38</v>
      </c>
      <c r="K3483" s="1">
        <v>1.0</v>
      </c>
      <c r="M3483" s="3">
        <v>40725.0</v>
      </c>
      <c r="N3483" s="3">
        <v>40725.0</v>
      </c>
    </row>
    <row r="3484">
      <c r="A3484" s="1" t="s">
        <v>13127</v>
      </c>
      <c r="B3484" s="1" t="s">
        <v>13128</v>
      </c>
      <c r="C3484" s="2" t="s">
        <v>13129</v>
      </c>
      <c r="D3484" s="1" t="s">
        <v>741</v>
      </c>
      <c r="E3484" s="1">
        <v>500000.0</v>
      </c>
      <c r="F3484" s="1" t="s">
        <v>18</v>
      </c>
      <c r="G3484" s="1" t="s">
        <v>25</v>
      </c>
      <c r="H3484" s="1" t="s">
        <v>64</v>
      </c>
      <c r="I3484" s="1" t="s">
        <v>6512</v>
      </c>
      <c r="J3484" s="1" t="s">
        <v>13130</v>
      </c>
      <c r="K3484" s="1">
        <v>1.0</v>
      </c>
      <c r="L3484" s="3">
        <v>37622.0</v>
      </c>
      <c r="M3484" s="3">
        <v>41481.0</v>
      </c>
      <c r="N3484" s="3">
        <v>41481.0</v>
      </c>
    </row>
    <row r="3485">
      <c r="A3485" s="1" t="s">
        <v>13131</v>
      </c>
      <c r="B3485" s="1" t="s">
        <v>13132</v>
      </c>
      <c r="C3485" s="2" t="s">
        <v>13133</v>
      </c>
      <c r="D3485" s="1" t="s">
        <v>42</v>
      </c>
      <c r="E3485" s="1">
        <v>1741241.0</v>
      </c>
      <c r="F3485" s="1" t="s">
        <v>18</v>
      </c>
      <c r="G3485" s="1" t="s">
        <v>25</v>
      </c>
      <c r="H3485" s="1" t="s">
        <v>1352</v>
      </c>
      <c r="I3485" s="1" t="s">
        <v>1353</v>
      </c>
      <c r="J3485" s="1" t="s">
        <v>1353</v>
      </c>
      <c r="K3485" s="1">
        <v>1.0</v>
      </c>
      <c r="L3485" s="3">
        <v>40179.0</v>
      </c>
      <c r="M3485" s="3">
        <v>41702.0</v>
      </c>
      <c r="N3485" s="3">
        <v>41702.0</v>
      </c>
    </row>
    <row r="3486">
      <c r="A3486" s="1" t="s">
        <v>13134</v>
      </c>
      <c r="B3486" s="1" t="s">
        <v>13135</v>
      </c>
      <c r="C3486" s="2" t="s">
        <v>13136</v>
      </c>
      <c r="D3486" s="1" t="s">
        <v>275</v>
      </c>
      <c r="E3486" s="1">
        <v>380000.0</v>
      </c>
      <c r="F3486" s="1" t="s">
        <v>207</v>
      </c>
      <c r="G3486" s="1" t="s">
        <v>25</v>
      </c>
      <c r="H3486" s="1" t="s">
        <v>44</v>
      </c>
      <c r="I3486" s="1" t="s">
        <v>282</v>
      </c>
      <c r="J3486" s="1" t="s">
        <v>282</v>
      </c>
      <c r="K3486" s="1">
        <v>1.0</v>
      </c>
      <c r="L3486" s="3">
        <v>41052.0</v>
      </c>
      <c r="M3486" s="3">
        <v>41052.0</v>
      </c>
      <c r="N3486" s="3">
        <v>41052.0</v>
      </c>
    </row>
    <row r="3487">
      <c r="A3487" s="1" t="s">
        <v>13137</v>
      </c>
      <c r="B3487" s="1" t="s">
        <v>13138</v>
      </c>
      <c r="C3487" s="2" t="s">
        <v>13139</v>
      </c>
      <c r="D3487" s="1" t="s">
        <v>127</v>
      </c>
      <c r="E3487" s="1">
        <v>4392386.0</v>
      </c>
      <c r="F3487" s="1" t="s">
        <v>18</v>
      </c>
      <c r="G3487" s="1" t="s">
        <v>37</v>
      </c>
      <c r="H3487" s="1">
        <v>30.0</v>
      </c>
      <c r="I3487" s="1" t="s">
        <v>386</v>
      </c>
      <c r="J3487" s="1" t="s">
        <v>386</v>
      </c>
      <c r="K3487" s="1">
        <v>1.0</v>
      </c>
      <c r="M3487" s="3">
        <v>40148.0</v>
      </c>
      <c r="N3487" s="3">
        <v>40148.0</v>
      </c>
    </row>
    <row r="3488">
      <c r="A3488" s="1" t="s">
        <v>13140</v>
      </c>
      <c r="B3488" s="2" t="s">
        <v>13141</v>
      </c>
      <c r="C3488" s="2" t="s">
        <v>13142</v>
      </c>
      <c r="D3488" s="1" t="s">
        <v>127</v>
      </c>
      <c r="E3488" s="1">
        <v>1200000.0</v>
      </c>
      <c r="F3488" s="1" t="s">
        <v>18</v>
      </c>
      <c r="G3488" s="1" t="s">
        <v>406</v>
      </c>
      <c r="K3488" s="1">
        <v>1.0</v>
      </c>
      <c r="L3488" s="3">
        <v>40996.0</v>
      </c>
      <c r="M3488" s="3">
        <v>41855.0</v>
      </c>
      <c r="N3488" s="3">
        <v>41855.0</v>
      </c>
    </row>
    <row r="3489">
      <c r="A3489" s="1" t="s">
        <v>13143</v>
      </c>
      <c r="B3489" s="1" t="s">
        <v>13144</v>
      </c>
      <c r="C3489" s="2" t="s">
        <v>13145</v>
      </c>
      <c r="D3489" s="1" t="s">
        <v>1247</v>
      </c>
      <c r="E3489" s="1">
        <v>4041700.0</v>
      </c>
      <c r="F3489" s="1" t="s">
        <v>207</v>
      </c>
      <c r="G3489" s="1" t="s">
        <v>25</v>
      </c>
      <c r="H3489" s="1" t="s">
        <v>89</v>
      </c>
      <c r="I3489" s="1" t="s">
        <v>90</v>
      </c>
      <c r="J3489" s="1" t="s">
        <v>90</v>
      </c>
      <c r="K3489" s="1">
        <v>2.0</v>
      </c>
      <c r="L3489" s="3">
        <v>37987.0</v>
      </c>
      <c r="M3489" s="3">
        <v>40647.0</v>
      </c>
      <c r="N3489" s="3">
        <v>40913.0</v>
      </c>
    </row>
    <row r="3490">
      <c r="A3490" s="1" t="s">
        <v>13146</v>
      </c>
      <c r="B3490" s="1" t="s">
        <v>13147</v>
      </c>
      <c r="C3490" s="2" t="s">
        <v>13148</v>
      </c>
      <c r="D3490" s="1" t="s">
        <v>13149</v>
      </c>
      <c r="E3490" s="1">
        <v>1.0E9</v>
      </c>
      <c r="F3490" s="1" t="s">
        <v>113</v>
      </c>
      <c r="G3490" s="1" t="s">
        <v>25</v>
      </c>
      <c r="H3490" s="1" t="s">
        <v>106</v>
      </c>
      <c r="I3490" s="1" t="s">
        <v>107</v>
      </c>
      <c r="J3490" s="1" t="s">
        <v>108</v>
      </c>
      <c r="K3490" s="1">
        <v>1.0</v>
      </c>
      <c r="L3490" s="3">
        <v>31191.0</v>
      </c>
      <c r="M3490" s="3">
        <v>38687.0</v>
      </c>
      <c r="N3490" s="3">
        <v>38687.0</v>
      </c>
    </row>
    <row r="3491">
      <c r="A3491" s="1" t="s">
        <v>13150</v>
      </c>
      <c r="B3491" s="1" t="s">
        <v>13151</v>
      </c>
      <c r="C3491" s="2" t="s">
        <v>13152</v>
      </c>
      <c r="D3491" s="1" t="s">
        <v>424</v>
      </c>
      <c r="E3491" s="1">
        <v>1500000.0</v>
      </c>
      <c r="F3491" s="1" t="s">
        <v>18</v>
      </c>
      <c r="G3491" s="1" t="s">
        <v>37</v>
      </c>
      <c r="H3491" s="1">
        <v>23.0</v>
      </c>
      <c r="I3491" s="1" t="s">
        <v>182</v>
      </c>
      <c r="J3491" s="1" t="s">
        <v>182</v>
      </c>
      <c r="K3491" s="1">
        <v>1.0</v>
      </c>
      <c r="M3491" s="3">
        <v>42023.0</v>
      </c>
      <c r="N3491" s="3">
        <v>42023.0</v>
      </c>
    </row>
    <row r="3492">
      <c r="A3492" s="1" t="s">
        <v>13153</v>
      </c>
      <c r="B3492" s="1" t="s">
        <v>13154</v>
      </c>
      <c r="C3492" s="2" t="s">
        <v>13155</v>
      </c>
      <c r="D3492" s="1" t="s">
        <v>42</v>
      </c>
      <c r="E3492" s="1">
        <v>7576257.0</v>
      </c>
      <c r="F3492" s="1" t="s">
        <v>18</v>
      </c>
      <c r="G3492" s="1" t="s">
        <v>128</v>
      </c>
      <c r="H3492" s="1" t="s">
        <v>10572</v>
      </c>
      <c r="I3492" s="1" t="s">
        <v>130</v>
      </c>
      <c r="J3492" s="1" t="s">
        <v>5495</v>
      </c>
      <c r="K3492" s="1">
        <v>1.0</v>
      </c>
      <c r="L3492" s="3">
        <v>38353.0</v>
      </c>
      <c r="M3492" s="3">
        <v>41716.0</v>
      </c>
      <c r="N3492" s="3">
        <v>41716.0</v>
      </c>
    </row>
    <row r="3493">
      <c r="A3493" s="1" t="s">
        <v>13156</v>
      </c>
      <c r="B3493" s="1" t="s">
        <v>13157</v>
      </c>
      <c r="C3493" s="2" t="s">
        <v>13158</v>
      </c>
      <c r="D3493" s="1" t="s">
        <v>13159</v>
      </c>
      <c r="E3493" s="1">
        <v>8.9877849E7</v>
      </c>
      <c r="F3493" s="1" t="s">
        <v>18</v>
      </c>
      <c r="G3493" s="1" t="s">
        <v>25</v>
      </c>
      <c r="H3493" s="1" t="s">
        <v>64</v>
      </c>
      <c r="I3493" s="1" t="s">
        <v>65</v>
      </c>
      <c r="J3493" s="1" t="s">
        <v>723</v>
      </c>
      <c r="K3493" s="1">
        <v>4.0</v>
      </c>
      <c r="L3493" s="3">
        <v>36526.0</v>
      </c>
      <c r="M3493" s="3">
        <v>39232.0</v>
      </c>
      <c r="N3493" s="3">
        <v>42143.0</v>
      </c>
    </row>
    <row r="3494">
      <c r="A3494" s="1" t="s">
        <v>13160</v>
      </c>
      <c r="B3494" s="1" t="s">
        <v>13161</v>
      </c>
      <c r="C3494" s="2" t="s">
        <v>13162</v>
      </c>
      <c r="D3494" s="1" t="s">
        <v>13163</v>
      </c>
      <c r="E3494" s="1">
        <v>1.1E7</v>
      </c>
      <c r="F3494" s="1" t="s">
        <v>113</v>
      </c>
      <c r="G3494" s="1" t="s">
        <v>699</v>
      </c>
      <c r="H3494" s="1">
        <v>5.0</v>
      </c>
      <c r="I3494" s="1" t="s">
        <v>700</v>
      </c>
      <c r="J3494" s="1" t="s">
        <v>11458</v>
      </c>
      <c r="K3494" s="1">
        <v>2.0</v>
      </c>
      <c r="L3494" s="3">
        <v>41244.0</v>
      </c>
      <c r="M3494" s="3">
        <v>41275.0</v>
      </c>
      <c r="N3494" s="3">
        <v>41660.0</v>
      </c>
    </row>
    <row r="3495">
      <c r="A3495" s="1" t="s">
        <v>13164</v>
      </c>
      <c r="B3495" s="1" t="s">
        <v>13165</v>
      </c>
      <c r="C3495" s="2" t="s">
        <v>13166</v>
      </c>
      <c r="D3495" s="1" t="s">
        <v>13167</v>
      </c>
      <c r="E3495" s="1">
        <v>7000000.0</v>
      </c>
      <c r="F3495" s="1" t="s">
        <v>18</v>
      </c>
      <c r="G3495" s="1" t="s">
        <v>25</v>
      </c>
      <c r="H3495" s="1" t="s">
        <v>142</v>
      </c>
      <c r="I3495" s="1" t="s">
        <v>143</v>
      </c>
      <c r="J3495" s="1" t="s">
        <v>13168</v>
      </c>
      <c r="K3495" s="1">
        <v>1.0</v>
      </c>
      <c r="M3495" s="3">
        <v>41962.0</v>
      </c>
      <c r="N3495" s="3">
        <v>41962.0</v>
      </c>
    </row>
    <row r="3496">
      <c r="A3496" s="1" t="s">
        <v>13169</v>
      </c>
      <c r="B3496" s="1" t="s">
        <v>13170</v>
      </c>
      <c r="D3496" s="1" t="s">
        <v>56</v>
      </c>
      <c r="E3496" s="1">
        <v>5800000.0</v>
      </c>
      <c r="F3496" s="1" t="s">
        <v>113</v>
      </c>
      <c r="G3496" s="1" t="s">
        <v>25</v>
      </c>
      <c r="H3496" s="1" t="s">
        <v>64</v>
      </c>
      <c r="I3496" s="1" t="s">
        <v>65</v>
      </c>
      <c r="J3496" s="1" t="s">
        <v>1251</v>
      </c>
      <c r="K3496" s="1">
        <v>1.0</v>
      </c>
      <c r="M3496" s="3">
        <v>39063.0</v>
      </c>
      <c r="N3496" s="3">
        <v>39063.0</v>
      </c>
    </row>
    <row r="3497">
      <c r="A3497" s="1" t="s">
        <v>13171</v>
      </c>
      <c r="B3497" s="1" t="s">
        <v>13172</v>
      </c>
      <c r="C3497" s="2" t="s">
        <v>13173</v>
      </c>
      <c r="D3497" s="1" t="s">
        <v>13174</v>
      </c>
      <c r="E3497" s="1">
        <v>2000000.0</v>
      </c>
      <c r="F3497" s="1" t="s">
        <v>18</v>
      </c>
      <c r="G3497" s="1" t="s">
        <v>25</v>
      </c>
      <c r="H3497" s="1" t="s">
        <v>106</v>
      </c>
      <c r="I3497" s="1" t="s">
        <v>107</v>
      </c>
      <c r="J3497" s="1" t="s">
        <v>108</v>
      </c>
      <c r="K3497" s="1">
        <v>2.0</v>
      </c>
      <c r="L3497" s="3">
        <v>41275.0</v>
      </c>
      <c r="M3497" s="3">
        <v>41275.0</v>
      </c>
      <c r="N3497" s="3">
        <v>42082.0</v>
      </c>
    </row>
    <row r="3498">
      <c r="A3498" s="1" t="s">
        <v>13175</v>
      </c>
      <c r="B3498" s="1" t="s">
        <v>13176</v>
      </c>
      <c r="D3498" s="1" t="s">
        <v>13177</v>
      </c>
      <c r="E3498" s="1" t="s">
        <v>43</v>
      </c>
      <c r="F3498" s="1" t="s">
        <v>18</v>
      </c>
      <c r="K3498" s="1">
        <v>1.0</v>
      </c>
      <c r="M3498" s="3">
        <v>41127.0</v>
      </c>
      <c r="N3498" s="3">
        <v>41127.0</v>
      </c>
    </row>
    <row r="3499">
      <c r="A3499" s="1" t="s">
        <v>13178</v>
      </c>
      <c r="B3499" s="1" t="s">
        <v>13179</v>
      </c>
      <c r="C3499" s="2" t="s">
        <v>13180</v>
      </c>
      <c r="D3499" s="1" t="s">
        <v>13181</v>
      </c>
      <c r="E3499" s="1">
        <v>6346880.0</v>
      </c>
      <c r="F3499" s="1" t="s">
        <v>18</v>
      </c>
      <c r="G3499" s="1" t="s">
        <v>1062</v>
      </c>
      <c r="H3499" s="1">
        <v>13.0</v>
      </c>
      <c r="I3499" s="1" t="s">
        <v>13182</v>
      </c>
      <c r="J3499" s="1" t="s">
        <v>13182</v>
      </c>
      <c r="K3499" s="1">
        <v>3.0</v>
      </c>
      <c r="L3499" s="3">
        <v>40848.0</v>
      </c>
      <c r="M3499" s="3">
        <v>41395.0</v>
      </c>
      <c r="N3499" s="3">
        <v>42005.0</v>
      </c>
    </row>
    <row r="3500">
      <c r="A3500" s="1" t="s">
        <v>13183</v>
      </c>
      <c r="B3500" s="1" t="s">
        <v>13184</v>
      </c>
      <c r="C3500" s="2" t="s">
        <v>13185</v>
      </c>
      <c r="D3500" s="1" t="s">
        <v>70</v>
      </c>
      <c r="E3500" s="1">
        <v>239981.0</v>
      </c>
      <c r="F3500" s="1" t="s">
        <v>18</v>
      </c>
      <c r="G3500" s="1" t="s">
        <v>25</v>
      </c>
      <c r="H3500" s="1" t="s">
        <v>790</v>
      </c>
      <c r="I3500" s="1" t="s">
        <v>791</v>
      </c>
      <c r="J3500" s="1" t="s">
        <v>791</v>
      </c>
      <c r="K3500" s="1">
        <v>1.0</v>
      </c>
      <c r="L3500" s="3">
        <v>38353.0</v>
      </c>
      <c r="M3500" s="3">
        <v>40273.0</v>
      </c>
      <c r="N3500" s="3">
        <v>40273.0</v>
      </c>
    </row>
    <row r="3501">
      <c r="A3501" s="1" t="s">
        <v>13186</v>
      </c>
      <c r="B3501" s="1" t="s">
        <v>13187</v>
      </c>
      <c r="C3501" s="2" t="s">
        <v>13188</v>
      </c>
      <c r="D3501" s="1" t="s">
        <v>56</v>
      </c>
      <c r="E3501" s="1">
        <v>5000000.0</v>
      </c>
      <c r="F3501" s="1" t="s">
        <v>689</v>
      </c>
      <c r="G3501" s="1" t="s">
        <v>25</v>
      </c>
      <c r="H3501" s="1" t="s">
        <v>99</v>
      </c>
      <c r="I3501" s="1" t="s">
        <v>100</v>
      </c>
      <c r="J3501" s="1" t="s">
        <v>13189</v>
      </c>
      <c r="K3501" s="1">
        <v>1.0</v>
      </c>
      <c r="L3501" s="3">
        <v>35431.0</v>
      </c>
      <c r="M3501" s="3">
        <v>40218.0</v>
      </c>
      <c r="N3501" s="3">
        <v>40218.0</v>
      </c>
    </row>
    <row r="3502">
      <c r="A3502" s="1" t="s">
        <v>13190</v>
      </c>
      <c r="B3502" s="1" t="s">
        <v>13191</v>
      </c>
      <c r="C3502" s="2" t="s">
        <v>13192</v>
      </c>
      <c r="D3502" s="1" t="s">
        <v>13193</v>
      </c>
      <c r="E3502" s="1">
        <v>3.0E7</v>
      </c>
      <c r="F3502" s="1" t="s">
        <v>18</v>
      </c>
      <c r="G3502" s="1" t="s">
        <v>25</v>
      </c>
      <c r="H3502" s="1" t="s">
        <v>158</v>
      </c>
      <c r="I3502" s="1" t="s">
        <v>244</v>
      </c>
      <c r="J3502" s="1" t="s">
        <v>3303</v>
      </c>
      <c r="K3502" s="1">
        <v>1.0</v>
      </c>
      <c r="M3502" s="3">
        <v>37046.0</v>
      </c>
      <c r="N3502" s="3">
        <v>37046.0</v>
      </c>
    </row>
    <row r="3503">
      <c r="A3503" s="1" t="s">
        <v>13194</v>
      </c>
      <c r="B3503" s="1" t="s">
        <v>13195</v>
      </c>
      <c r="C3503" s="2" t="s">
        <v>13196</v>
      </c>
      <c r="D3503" s="1" t="s">
        <v>1384</v>
      </c>
      <c r="E3503" s="1">
        <v>1.99E7</v>
      </c>
      <c r="F3503" s="1" t="s">
        <v>18</v>
      </c>
      <c r="G3503" s="1" t="s">
        <v>25</v>
      </c>
      <c r="H3503" s="1" t="s">
        <v>64</v>
      </c>
      <c r="I3503" s="1" t="s">
        <v>65</v>
      </c>
      <c r="J3503" s="1" t="s">
        <v>1419</v>
      </c>
      <c r="K3503" s="1">
        <v>2.0</v>
      </c>
      <c r="M3503" s="3">
        <v>38768.0</v>
      </c>
      <c r="N3503" s="3">
        <v>40359.0</v>
      </c>
    </row>
    <row r="3504">
      <c r="A3504" s="1" t="s">
        <v>13197</v>
      </c>
      <c r="B3504" s="1" t="s">
        <v>13198</v>
      </c>
      <c r="C3504" s="2" t="s">
        <v>13199</v>
      </c>
      <c r="D3504" s="1" t="s">
        <v>13200</v>
      </c>
      <c r="E3504" s="1" t="s">
        <v>43</v>
      </c>
      <c r="F3504" s="1" t="s">
        <v>113</v>
      </c>
      <c r="G3504" s="1" t="s">
        <v>25</v>
      </c>
      <c r="H3504" s="1" t="s">
        <v>64</v>
      </c>
      <c r="I3504" s="1" t="s">
        <v>65</v>
      </c>
      <c r="J3504" s="1" t="s">
        <v>606</v>
      </c>
      <c r="K3504" s="1">
        <v>1.0</v>
      </c>
      <c r="M3504" s="3">
        <v>38047.0</v>
      </c>
      <c r="N3504" s="3">
        <v>38047.0</v>
      </c>
    </row>
    <row r="3505">
      <c r="A3505" s="1" t="s">
        <v>13201</v>
      </c>
      <c r="B3505" s="1" t="s">
        <v>13202</v>
      </c>
      <c r="C3505" s="2" t="s">
        <v>13203</v>
      </c>
      <c r="D3505" s="1" t="s">
        <v>13204</v>
      </c>
      <c r="E3505" s="1">
        <v>2600000.0</v>
      </c>
      <c r="F3505" s="1" t="s">
        <v>18</v>
      </c>
      <c r="G3505" s="1" t="s">
        <v>25</v>
      </c>
      <c r="H3505" s="1" t="s">
        <v>1011</v>
      </c>
      <c r="I3505" s="1" t="s">
        <v>1012</v>
      </c>
      <c r="J3505" s="1" t="s">
        <v>17</v>
      </c>
      <c r="K3505" s="1">
        <v>1.0</v>
      </c>
      <c r="M3505" s="3">
        <v>39197.0</v>
      </c>
      <c r="N3505" s="3">
        <v>39197.0</v>
      </c>
    </row>
    <row r="3506">
      <c r="A3506" s="1" t="s">
        <v>13205</v>
      </c>
      <c r="B3506" s="1" t="s">
        <v>13206</v>
      </c>
      <c r="C3506" s="2" t="s">
        <v>13207</v>
      </c>
      <c r="D3506" s="1" t="s">
        <v>13208</v>
      </c>
      <c r="E3506" s="1">
        <v>2524025.0</v>
      </c>
      <c r="F3506" s="1" t="s">
        <v>18</v>
      </c>
      <c r="G3506" s="1" t="s">
        <v>2125</v>
      </c>
      <c r="H3506" s="1">
        <v>13.0</v>
      </c>
      <c r="I3506" s="1" t="s">
        <v>2126</v>
      </c>
      <c r="J3506" s="1" t="s">
        <v>2126</v>
      </c>
      <c r="K3506" s="1">
        <v>1.0</v>
      </c>
      <c r="L3506" s="3">
        <v>36892.0</v>
      </c>
      <c r="M3506" s="3">
        <v>39387.0</v>
      </c>
      <c r="N3506" s="3">
        <v>39387.0</v>
      </c>
    </row>
    <row r="3507">
      <c r="A3507" s="1" t="s">
        <v>13209</v>
      </c>
      <c r="B3507" s="1" t="s">
        <v>13210</v>
      </c>
      <c r="C3507" s="2" t="s">
        <v>13211</v>
      </c>
      <c r="D3507" s="1" t="s">
        <v>13212</v>
      </c>
      <c r="E3507" s="1" t="s">
        <v>43</v>
      </c>
      <c r="F3507" s="1" t="s">
        <v>18</v>
      </c>
      <c r="K3507" s="1">
        <v>1.0</v>
      </c>
      <c r="L3507" s="3">
        <v>41334.0</v>
      </c>
      <c r="M3507" s="3">
        <v>41275.0</v>
      </c>
      <c r="N3507" s="3">
        <v>41275.0</v>
      </c>
    </row>
    <row r="3508">
      <c r="A3508" s="1" t="s">
        <v>13213</v>
      </c>
      <c r="B3508" s="1" t="s">
        <v>13214</v>
      </c>
      <c r="C3508" s="2" t="s">
        <v>13215</v>
      </c>
      <c r="D3508" s="1" t="s">
        <v>13216</v>
      </c>
      <c r="E3508" s="1">
        <v>1.85E7</v>
      </c>
      <c r="F3508" s="1" t="s">
        <v>18</v>
      </c>
      <c r="G3508" s="1" t="s">
        <v>19</v>
      </c>
      <c r="H3508" s="1">
        <v>2.0</v>
      </c>
      <c r="I3508" s="1" t="s">
        <v>3554</v>
      </c>
      <c r="J3508" s="1" t="s">
        <v>3554</v>
      </c>
      <c r="K3508" s="1">
        <v>3.0</v>
      </c>
      <c r="L3508" s="3">
        <v>38353.0</v>
      </c>
      <c r="M3508" s="3">
        <v>40087.0</v>
      </c>
      <c r="N3508" s="3">
        <v>41244.0</v>
      </c>
    </row>
    <row r="3509">
      <c r="A3509" s="1" t="s">
        <v>13217</v>
      </c>
      <c r="B3509" s="1" t="s">
        <v>13218</v>
      </c>
      <c r="D3509" s="1" t="s">
        <v>56</v>
      </c>
      <c r="E3509" s="1">
        <v>2.18E7</v>
      </c>
      <c r="F3509" s="1" t="s">
        <v>18</v>
      </c>
      <c r="G3509" s="1" t="s">
        <v>25</v>
      </c>
      <c r="H3509" s="1" t="s">
        <v>64</v>
      </c>
      <c r="I3509" s="1" t="s">
        <v>65</v>
      </c>
      <c r="J3509" s="1" t="s">
        <v>723</v>
      </c>
      <c r="K3509" s="1">
        <v>3.0</v>
      </c>
      <c r="L3509" s="3">
        <v>39814.0</v>
      </c>
      <c r="M3509" s="3">
        <v>40189.0</v>
      </c>
      <c r="N3509" s="3">
        <v>42017.0</v>
      </c>
    </row>
    <row r="3510">
      <c r="A3510" s="1" t="s">
        <v>13219</v>
      </c>
      <c r="B3510" s="1" t="s">
        <v>13220</v>
      </c>
      <c r="D3510" s="1" t="s">
        <v>3965</v>
      </c>
      <c r="E3510" s="1">
        <v>4499250.0</v>
      </c>
      <c r="F3510" s="1" t="s">
        <v>18</v>
      </c>
      <c r="G3510" s="1" t="s">
        <v>25</v>
      </c>
      <c r="H3510" s="1" t="s">
        <v>1011</v>
      </c>
      <c r="I3510" s="1" t="s">
        <v>1035</v>
      </c>
      <c r="J3510" s="1" t="s">
        <v>1035</v>
      </c>
      <c r="K3510" s="1">
        <v>1.0</v>
      </c>
      <c r="M3510" s="3">
        <v>40716.0</v>
      </c>
      <c r="N3510" s="3">
        <v>40716.0</v>
      </c>
    </row>
    <row r="3511">
      <c r="A3511" s="1" t="s">
        <v>13221</v>
      </c>
      <c r="B3511" s="1" t="s">
        <v>13222</v>
      </c>
      <c r="C3511" s="2" t="s">
        <v>13223</v>
      </c>
      <c r="D3511" s="1" t="s">
        <v>42</v>
      </c>
      <c r="E3511" s="1">
        <v>3.5E7</v>
      </c>
      <c r="F3511" s="1" t="s">
        <v>18</v>
      </c>
      <c r="G3511" s="1" t="s">
        <v>25</v>
      </c>
      <c r="H3511" s="1" t="s">
        <v>64</v>
      </c>
      <c r="I3511" s="1" t="s">
        <v>966</v>
      </c>
      <c r="J3511" s="1" t="s">
        <v>13224</v>
      </c>
      <c r="K3511" s="1">
        <v>1.0</v>
      </c>
      <c r="L3511" s="3">
        <v>37622.0</v>
      </c>
      <c r="M3511" s="3">
        <v>39891.0</v>
      </c>
      <c r="N3511" s="3">
        <v>39891.0</v>
      </c>
    </row>
    <row r="3512">
      <c r="A3512" s="1" t="s">
        <v>13225</v>
      </c>
      <c r="B3512" s="1" t="s">
        <v>13226</v>
      </c>
      <c r="C3512" s="2" t="s">
        <v>13227</v>
      </c>
      <c r="D3512" s="1" t="s">
        <v>1289</v>
      </c>
      <c r="E3512" s="1" t="s">
        <v>43</v>
      </c>
      <c r="F3512" s="1" t="s">
        <v>18</v>
      </c>
      <c r="G3512" s="1" t="s">
        <v>25</v>
      </c>
      <c r="H3512" s="1" t="s">
        <v>64</v>
      </c>
      <c r="I3512" s="1" t="s">
        <v>65</v>
      </c>
      <c r="J3512" s="1" t="s">
        <v>71</v>
      </c>
      <c r="K3512" s="1">
        <v>1.0</v>
      </c>
      <c r="L3512" s="3">
        <v>38718.0</v>
      </c>
      <c r="M3512" s="3">
        <v>41347.0</v>
      </c>
      <c r="N3512" s="3">
        <v>41347.0</v>
      </c>
    </row>
    <row r="3513">
      <c r="A3513" s="1" t="s">
        <v>13228</v>
      </c>
      <c r="B3513" s="1" t="s">
        <v>13229</v>
      </c>
      <c r="C3513" s="2" t="s">
        <v>13230</v>
      </c>
      <c r="D3513" s="1" t="s">
        <v>13231</v>
      </c>
      <c r="E3513" s="1">
        <v>1000000.0</v>
      </c>
      <c r="F3513" s="1" t="s">
        <v>207</v>
      </c>
      <c r="G3513" s="1" t="s">
        <v>458</v>
      </c>
      <c r="H3513" s="1">
        <v>48.0</v>
      </c>
      <c r="I3513" s="1" t="s">
        <v>459</v>
      </c>
      <c r="J3513" s="1" t="s">
        <v>459</v>
      </c>
      <c r="K3513" s="1">
        <v>1.0</v>
      </c>
      <c r="M3513" s="3">
        <v>41183.0</v>
      </c>
      <c r="N3513" s="3">
        <v>41183.0</v>
      </c>
    </row>
    <row r="3514">
      <c r="A3514" s="1" t="s">
        <v>13232</v>
      </c>
      <c r="B3514" s="1" t="s">
        <v>13233</v>
      </c>
      <c r="C3514" s="2" t="s">
        <v>13234</v>
      </c>
      <c r="D3514" s="1" t="s">
        <v>13235</v>
      </c>
      <c r="E3514" s="1" t="s">
        <v>43</v>
      </c>
      <c r="F3514" s="1" t="s">
        <v>18</v>
      </c>
      <c r="G3514" s="1" t="s">
        <v>19</v>
      </c>
      <c r="H3514" s="1">
        <v>19.0</v>
      </c>
      <c r="I3514" s="1" t="s">
        <v>474</v>
      </c>
      <c r="J3514" s="1" t="s">
        <v>474</v>
      </c>
      <c r="K3514" s="1">
        <v>1.0</v>
      </c>
      <c r="L3514" s="3">
        <v>39764.0</v>
      </c>
      <c r="M3514" s="3">
        <v>41592.0</v>
      </c>
      <c r="N3514" s="3">
        <v>41592.0</v>
      </c>
    </row>
    <row r="3515">
      <c r="A3515" s="1" t="s">
        <v>13236</v>
      </c>
      <c r="B3515" s="1" t="s">
        <v>13237</v>
      </c>
      <c r="C3515" s="2" t="s">
        <v>13238</v>
      </c>
      <c r="D3515" s="1" t="s">
        <v>13239</v>
      </c>
      <c r="E3515" s="1">
        <v>3.7E7</v>
      </c>
      <c r="F3515" s="1" t="s">
        <v>18</v>
      </c>
      <c r="G3515" s="1" t="s">
        <v>25</v>
      </c>
      <c r="H3515" s="1" t="s">
        <v>64</v>
      </c>
      <c r="I3515" s="1" t="s">
        <v>65</v>
      </c>
      <c r="J3515" s="1" t="s">
        <v>71</v>
      </c>
      <c r="K3515" s="1">
        <v>5.0</v>
      </c>
      <c r="L3515" s="3">
        <v>40787.0</v>
      </c>
      <c r="M3515" s="3">
        <v>40087.0</v>
      </c>
      <c r="N3515" s="3">
        <v>42012.0</v>
      </c>
    </row>
    <row r="3516">
      <c r="A3516" s="1" t="s">
        <v>13240</v>
      </c>
      <c r="B3516" s="1" t="s">
        <v>13241</v>
      </c>
      <c r="C3516" s="2" t="s">
        <v>13242</v>
      </c>
      <c r="D3516" s="1" t="s">
        <v>13243</v>
      </c>
      <c r="E3516" s="1">
        <v>70000.0</v>
      </c>
      <c r="F3516" s="1" t="s">
        <v>18</v>
      </c>
      <c r="G3516" s="1" t="s">
        <v>552</v>
      </c>
      <c r="H3516" s="1">
        <v>56.0</v>
      </c>
      <c r="I3516" s="1" t="s">
        <v>2552</v>
      </c>
      <c r="J3516" s="1" t="s">
        <v>2552</v>
      </c>
      <c r="K3516" s="1">
        <v>1.0</v>
      </c>
      <c r="L3516" s="3">
        <v>41275.0</v>
      </c>
      <c r="M3516" s="3">
        <v>41365.0</v>
      </c>
      <c r="N3516" s="3">
        <v>41365.0</v>
      </c>
    </row>
    <row r="3517">
      <c r="A3517" s="1" t="s">
        <v>13244</v>
      </c>
      <c r="B3517" s="1" t="s">
        <v>13245</v>
      </c>
      <c r="C3517" s="2" t="s">
        <v>13246</v>
      </c>
      <c r="D3517" s="1" t="s">
        <v>13247</v>
      </c>
      <c r="E3517" s="1">
        <v>600000.0</v>
      </c>
      <c r="F3517" s="1" t="s">
        <v>18</v>
      </c>
      <c r="G3517" s="1" t="s">
        <v>25</v>
      </c>
      <c r="H3517" s="1" t="s">
        <v>380</v>
      </c>
      <c r="I3517" s="1" t="s">
        <v>381</v>
      </c>
      <c r="J3517" s="1" t="s">
        <v>381</v>
      </c>
      <c r="K3517" s="1">
        <v>1.0</v>
      </c>
      <c r="M3517" s="3">
        <v>41214.0</v>
      </c>
      <c r="N3517" s="3">
        <v>41214.0</v>
      </c>
    </row>
    <row r="3518">
      <c r="A3518" s="1" t="s">
        <v>13248</v>
      </c>
      <c r="B3518" s="1" t="s">
        <v>13249</v>
      </c>
      <c r="E3518" s="1">
        <v>170000.0</v>
      </c>
      <c r="F3518" s="1" t="s">
        <v>18</v>
      </c>
      <c r="G3518" s="1" t="s">
        <v>25</v>
      </c>
      <c r="H3518" s="1" t="s">
        <v>380</v>
      </c>
      <c r="I3518" s="1" t="s">
        <v>381</v>
      </c>
      <c r="J3518" s="1" t="s">
        <v>381</v>
      </c>
      <c r="K3518" s="1">
        <v>1.0</v>
      </c>
      <c r="M3518" s="3">
        <v>40969.0</v>
      </c>
      <c r="N3518" s="3">
        <v>40969.0</v>
      </c>
    </row>
    <row r="3519">
      <c r="A3519" s="1" t="s">
        <v>13250</v>
      </c>
      <c r="B3519" s="1" t="s">
        <v>13251</v>
      </c>
      <c r="C3519" s="2" t="s">
        <v>13252</v>
      </c>
      <c r="D3519" s="1" t="s">
        <v>13253</v>
      </c>
      <c r="E3519" s="1">
        <v>7200000.0</v>
      </c>
      <c r="F3519" s="1" t="s">
        <v>18</v>
      </c>
      <c r="G3519" s="1" t="s">
        <v>25</v>
      </c>
      <c r="H3519" s="1" t="s">
        <v>64</v>
      </c>
      <c r="I3519" s="1" t="s">
        <v>65</v>
      </c>
      <c r="J3519" s="1" t="s">
        <v>71</v>
      </c>
      <c r="K3519" s="1">
        <v>3.0</v>
      </c>
      <c r="L3519" s="3">
        <v>40969.0</v>
      </c>
      <c r="M3519" s="3">
        <v>41037.0</v>
      </c>
      <c r="N3519" s="3">
        <v>41905.0</v>
      </c>
    </row>
    <row r="3520">
      <c r="A3520" s="1" t="s">
        <v>13254</v>
      </c>
      <c r="B3520" s="1" t="s">
        <v>13255</v>
      </c>
      <c r="C3520" s="2" t="s">
        <v>13256</v>
      </c>
      <c r="D3520" s="1" t="s">
        <v>42</v>
      </c>
      <c r="E3520" s="1">
        <v>3800000.0</v>
      </c>
      <c r="F3520" s="1" t="s">
        <v>18</v>
      </c>
      <c r="G3520" s="1" t="s">
        <v>25</v>
      </c>
      <c r="H3520" s="1" t="s">
        <v>430</v>
      </c>
      <c r="I3520" s="1" t="s">
        <v>528</v>
      </c>
      <c r="J3520" s="1" t="s">
        <v>1649</v>
      </c>
      <c r="K3520" s="1">
        <v>1.0</v>
      </c>
      <c r="L3520" s="3">
        <v>34335.0</v>
      </c>
      <c r="M3520" s="3">
        <v>40007.0</v>
      </c>
      <c r="N3520" s="3">
        <v>40007.0</v>
      </c>
    </row>
    <row r="3521">
      <c r="A3521" s="1" t="s">
        <v>13257</v>
      </c>
      <c r="B3521" s="1" t="s">
        <v>13258</v>
      </c>
      <c r="C3521" s="2" t="s">
        <v>13259</v>
      </c>
      <c r="D3521" s="1" t="s">
        <v>13260</v>
      </c>
      <c r="E3521" s="1">
        <v>20000.0</v>
      </c>
      <c r="F3521" s="1" t="s">
        <v>18</v>
      </c>
      <c r="G3521" s="1" t="s">
        <v>25</v>
      </c>
      <c r="H3521" s="1" t="s">
        <v>298</v>
      </c>
      <c r="I3521" s="1" t="s">
        <v>299</v>
      </c>
      <c r="J3521" s="1" t="s">
        <v>299</v>
      </c>
      <c r="K3521" s="1">
        <v>1.0</v>
      </c>
      <c r="L3521" s="3">
        <v>41402.0</v>
      </c>
      <c r="M3521" s="3">
        <v>41518.0</v>
      </c>
      <c r="N3521" s="3">
        <v>41518.0</v>
      </c>
    </row>
    <row r="3522">
      <c r="A3522" s="1" t="s">
        <v>13261</v>
      </c>
      <c r="B3522" s="1" t="s">
        <v>13262</v>
      </c>
      <c r="C3522" s="2" t="s">
        <v>13263</v>
      </c>
      <c r="D3522" s="1" t="s">
        <v>56</v>
      </c>
      <c r="E3522" s="1">
        <v>5.5509987E7</v>
      </c>
      <c r="F3522" s="1" t="s">
        <v>18</v>
      </c>
      <c r="G3522" s="1" t="s">
        <v>25</v>
      </c>
      <c r="H3522" s="1" t="s">
        <v>1306</v>
      </c>
      <c r="I3522" s="1" t="s">
        <v>1339</v>
      </c>
      <c r="J3522" s="1" t="s">
        <v>5075</v>
      </c>
      <c r="K3522" s="1">
        <v>4.0</v>
      </c>
      <c r="L3522" s="3">
        <v>39448.0</v>
      </c>
      <c r="M3522" s="3">
        <v>40319.0</v>
      </c>
      <c r="N3522" s="3">
        <v>41975.0</v>
      </c>
    </row>
    <row r="3523">
      <c r="A3523" s="1" t="s">
        <v>13264</v>
      </c>
      <c r="B3523" s="1" t="s">
        <v>13265</v>
      </c>
      <c r="C3523" s="2" t="s">
        <v>13266</v>
      </c>
      <c r="D3523" s="1" t="s">
        <v>13267</v>
      </c>
      <c r="E3523" s="1">
        <v>3853000.0</v>
      </c>
      <c r="F3523" s="1" t="s">
        <v>113</v>
      </c>
      <c r="G3523" s="1" t="s">
        <v>25</v>
      </c>
      <c r="H3523" s="1" t="s">
        <v>1234</v>
      </c>
      <c r="I3523" s="1" t="s">
        <v>1235</v>
      </c>
      <c r="J3523" s="1" t="s">
        <v>1235</v>
      </c>
      <c r="K3523" s="1">
        <v>2.0</v>
      </c>
      <c r="L3523" s="3">
        <v>39083.0</v>
      </c>
      <c r="M3523" s="3">
        <v>40375.0</v>
      </c>
      <c r="N3523" s="3">
        <v>40800.0</v>
      </c>
    </row>
    <row r="3524">
      <c r="A3524" s="1" t="s">
        <v>13268</v>
      </c>
      <c r="B3524" s="1" t="s">
        <v>13269</v>
      </c>
      <c r="C3524" s="2" t="s">
        <v>13270</v>
      </c>
      <c r="D3524" s="1" t="s">
        <v>56</v>
      </c>
      <c r="E3524" s="1">
        <v>3950000.0</v>
      </c>
      <c r="F3524" s="1" t="s">
        <v>18</v>
      </c>
      <c r="G3524" s="1" t="s">
        <v>322</v>
      </c>
      <c r="H3524" s="1">
        <v>9.0</v>
      </c>
      <c r="I3524" s="1" t="s">
        <v>323</v>
      </c>
      <c r="J3524" s="1" t="s">
        <v>323</v>
      </c>
      <c r="K3524" s="1">
        <v>1.0</v>
      </c>
      <c r="M3524" s="3">
        <v>40395.0</v>
      </c>
      <c r="N3524" s="3">
        <v>40395.0</v>
      </c>
    </row>
    <row r="3525">
      <c r="A3525" s="1" t="s">
        <v>13271</v>
      </c>
      <c r="B3525" s="1" t="s">
        <v>13272</v>
      </c>
      <c r="C3525" s="2" t="s">
        <v>13273</v>
      </c>
      <c r="E3525" s="1" t="s">
        <v>43</v>
      </c>
      <c r="F3525" s="1" t="s">
        <v>18</v>
      </c>
      <c r="K3525" s="1">
        <v>1.0</v>
      </c>
      <c r="M3525" s="3">
        <v>42268.0</v>
      </c>
      <c r="N3525" s="3">
        <v>42268.0</v>
      </c>
    </row>
    <row r="3526">
      <c r="A3526" s="1" t="s">
        <v>13274</v>
      </c>
      <c r="B3526" s="1" t="s">
        <v>13275</v>
      </c>
      <c r="C3526" s="2" t="s">
        <v>13276</v>
      </c>
      <c r="D3526" s="1" t="s">
        <v>275</v>
      </c>
      <c r="E3526" s="1" t="s">
        <v>43</v>
      </c>
      <c r="F3526" s="1" t="s">
        <v>18</v>
      </c>
      <c r="G3526" s="1" t="s">
        <v>25</v>
      </c>
      <c r="H3526" s="1" t="s">
        <v>808</v>
      </c>
      <c r="I3526" s="1" t="s">
        <v>809</v>
      </c>
      <c r="J3526" s="1" t="s">
        <v>6130</v>
      </c>
      <c r="K3526" s="1">
        <v>1.0</v>
      </c>
      <c r="L3526" s="3">
        <v>41061.0</v>
      </c>
      <c r="M3526" s="3">
        <v>41808.0</v>
      </c>
      <c r="N3526" s="3">
        <v>41808.0</v>
      </c>
    </row>
    <row r="3527">
      <c r="A3527" s="1" t="s">
        <v>13277</v>
      </c>
      <c r="B3527" s="2" t="s">
        <v>13278</v>
      </c>
      <c r="C3527" s="2" t="s">
        <v>13279</v>
      </c>
      <c r="D3527" s="1" t="s">
        <v>11180</v>
      </c>
      <c r="E3527" s="1">
        <v>100000.0</v>
      </c>
      <c r="F3527" s="1" t="s">
        <v>18</v>
      </c>
      <c r="G3527" s="1" t="s">
        <v>25</v>
      </c>
      <c r="H3527" s="1" t="s">
        <v>2791</v>
      </c>
      <c r="I3527" s="1" t="s">
        <v>8098</v>
      </c>
      <c r="J3527" s="1" t="s">
        <v>1114</v>
      </c>
      <c r="K3527" s="1">
        <v>1.0</v>
      </c>
      <c r="L3527" s="3">
        <v>41061.0</v>
      </c>
      <c r="M3527" s="3">
        <v>41214.0</v>
      </c>
      <c r="N3527" s="3">
        <v>41214.0</v>
      </c>
    </row>
    <row r="3528">
      <c r="A3528" s="1" t="s">
        <v>13280</v>
      </c>
      <c r="B3528" s="1" t="s">
        <v>13281</v>
      </c>
      <c r="C3528" s="2" t="s">
        <v>13282</v>
      </c>
      <c r="D3528" s="1" t="s">
        <v>741</v>
      </c>
      <c r="E3528" s="1">
        <v>1.5196305E7</v>
      </c>
      <c r="F3528" s="1" t="s">
        <v>18</v>
      </c>
      <c r="G3528" s="1" t="s">
        <v>25</v>
      </c>
      <c r="H3528" s="1" t="s">
        <v>64</v>
      </c>
      <c r="I3528" s="1" t="s">
        <v>65</v>
      </c>
      <c r="J3528" s="1" t="s">
        <v>13283</v>
      </c>
      <c r="K3528" s="1">
        <v>5.0</v>
      </c>
      <c r="L3528" s="3">
        <v>40179.0</v>
      </c>
      <c r="M3528" s="3">
        <v>40750.0</v>
      </c>
      <c r="N3528" s="3">
        <v>42219.0</v>
      </c>
    </row>
    <row r="3529">
      <c r="A3529" s="1" t="s">
        <v>13284</v>
      </c>
      <c r="B3529" s="1" t="s">
        <v>13285</v>
      </c>
      <c r="C3529" s="2" t="s">
        <v>13286</v>
      </c>
      <c r="D3529" s="1" t="s">
        <v>741</v>
      </c>
      <c r="E3529" s="1">
        <v>4.6420307E7</v>
      </c>
      <c r="F3529" s="1" t="s">
        <v>113</v>
      </c>
      <c r="G3529" s="1" t="s">
        <v>25</v>
      </c>
      <c r="H3529" s="1" t="s">
        <v>64</v>
      </c>
      <c r="I3529" s="1" t="s">
        <v>1221</v>
      </c>
      <c r="J3529" s="1" t="s">
        <v>13287</v>
      </c>
      <c r="K3529" s="1">
        <v>4.0</v>
      </c>
      <c r="L3529" s="3">
        <v>36161.0</v>
      </c>
      <c r="M3529" s="3">
        <v>38293.0</v>
      </c>
      <c r="N3529" s="3">
        <v>41130.0</v>
      </c>
    </row>
    <row r="3530">
      <c r="A3530" s="1" t="s">
        <v>13288</v>
      </c>
      <c r="B3530" s="1" t="s">
        <v>13289</v>
      </c>
      <c r="C3530" s="2" t="s">
        <v>13290</v>
      </c>
      <c r="D3530" s="1" t="s">
        <v>13291</v>
      </c>
      <c r="E3530" s="1">
        <v>375000.0</v>
      </c>
      <c r="F3530" s="1" t="s">
        <v>18</v>
      </c>
      <c r="G3530" s="1" t="s">
        <v>25</v>
      </c>
      <c r="H3530" s="1" t="s">
        <v>430</v>
      </c>
      <c r="I3530" s="1" t="s">
        <v>528</v>
      </c>
      <c r="J3530" s="1" t="s">
        <v>2487</v>
      </c>
      <c r="K3530" s="1">
        <v>1.0</v>
      </c>
      <c r="L3530" s="3">
        <v>41548.0</v>
      </c>
      <c r="M3530" s="3">
        <v>42095.0</v>
      </c>
      <c r="N3530" s="3">
        <v>42095.0</v>
      </c>
    </row>
    <row r="3531">
      <c r="A3531" s="1" t="s">
        <v>13292</v>
      </c>
      <c r="B3531" s="1" t="s">
        <v>13293</v>
      </c>
      <c r="C3531" s="2" t="s">
        <v>13294</v>
      </c>
      <c r="D3531" s="1" t="s">
        <v>56</v>
      </c>
      <c r="E3531" s="1">
        <v>5439942.0</v>
      </c>
      <c r="F3531" s="1" t="s">
        <v>18</v>
      </c>
      <c r="G3531" s="1" t="s">
        <v>25</v>
      </c>
      <c r="H3531" s="1" t="s">
        <v>286</v>
      </c>
      <c r="I3531" s="1" t="s">
        <v>3709</v>
      </c>
      <c r="J3531" s="1" t="s">
        <v>3709</v>
      </c>
      <c r="K3531" s="1">
        <v>2.0</v>
      </c>
      <c r="M3531" s="3">
        <v>40694.0</v>
      </c>
      <c r="N3531" s="3">
        <v>41318.0</v>
      </c>
    </row>
    <row r="3532">
      <c r="A3532" s="1" t="s">
        <v>13295</v>
      </c>
      <c r="B3532" s="1" t="s">
        <v>13296</v>
      </c>
      <c r="C3532" s="2" t="s">
        <v>13297</v>
      </c>
      <c r="D3532" s="1" t="s">
        <v>13298</v>
      </c>
      <c r="E3532" s="1">
        <v>440000.0</v>
      </c>
      <c r="F3532" s="1" t="s">
        <v>18</v>
      </c>
      <c r="G3532" s="1" t="s">
        <v>25</v>
      </c>
      <c r="H3532" s="1" t="s">
        <v>82</v>
      </c>
      <c r="I3532" s="1" t="s">
        <v>1764</v>
      </c>
      <c r="J3532" s="1" t="s">
        <v>1764</v>
      </c>
      <c r="K3532" s="1">
        <v>1.0</v>
      </c>
      <c r="M3532" s="3">
        <v>42081.0</v>
      </c>
      <c r="N3532" s="3">
        <v>42081.0</v>
      </c>
    </row>
    <row r="3533">
      <c r="A3533" s="1" t="s">
        <v>13299</v>
      </c>
      <c r="B3533" s="1" t="s">
        <v>13300</v>
      </c>
      <c r="C3533" s="2" t="s">
        <v>13301</v>
      </c>
      <c r="D3533" s="1" t="s">
        <v>70</v>
      </c>
      <c r="E3533" s="1">
        <v>3.0E7</v>
      </c>
      <c r="F3533" s="1" t="s">
        <v>113</v>
      </c>
      <c r="G3533" s="1" t="s">
        <v>128</v>
      </c>
      <c r="H3533" s="1" t="s">
        <v>2589</v>
      </c>
      <c r="I3533" s="1" t="s">
        <v>2590</v>
      </c>
      <c r="J3533" s="1" t="s">
        <v>2590</v>
      </c>
      <c r="K3533" s="1">
        <v>1.0</v>
      </c>
      <c r="M3533" s="3">
        <v>38754.0</v>
      </c>
      <c r="N3533" s="3">
        <v>38754.0</v>
      </c>
    </row>
    <row r="3534">
      <c r="A3534" s="1" t="s">
        <v>13302</v>
      </c>
      <c r="B3534" s="1" t="s">
        <v>13303</v>
      </c>
      <c r="C3534" s="2" t="s">
        <v>13304</v>
      </c>
      <c r="D3534" s="1" t="s">
        <v>1531</v>
      </c>
      <c r="E3534" s="1">
        <v>1.60279779E8</v>
      </c>
      <c r="F3534" s="1" t="s">
        <v>113</v>
      </c>
      <c r="G3534" s="1" t="s">
        <v>25</v>
      </c>
      <c r="H3534" s="1" t="s">
        <v>64</v>
      </c>
      <c r="I3534" s="1" t="s">
        <v>65</v>
      </c>
      <c r="J3534" s="1" t="s">
        <v>2706</v>
      </c>
      <c r="K3534" s="1">
        <v>15.0</v>
      </c>
      <c r="L3534" s="3">
        <v>36161.0</v>
      </c>
      <c r="M3534" s="3">
        <v>36161.0</v>
      </c>
      <c r="N3534" s="3">
        <v>40219.0</v>
      </c>
    </row>
    <row r="3535">
      <c r="A3535" s="1" t="s">
        <v>13305</v>
      </c>
      <c r="B3535" s="1" t="s">
        <v>13306</v>
      </c>
      <c r="C3535" s="2" t="s">
        <v>13307</v>
      </c>
      <c r="D3535" s="1" t="s">
        <v>13308</v>
      </c>
      <c r="E3535" s="1" t="s">
        <v>43</v>
      </c>
      <c r="F3535" s="1" t="s">
        <v>18</v>
      </c>
      <c r="G3535" s="1" t="s">
        <v>25</v>
      </c>
      <c r="H3535" s="1" t="s">
        <v>3993</v>
      </c>
      <c r="I3535" s="1" t="s">
        <v>3994</v>
      </c>
      <c r="J3535" s="1" t="s">
        <v>3995</v>
      </c>
      <c r="K3535" s="1">
        <v>1.0</v>
      </c>
      <c r="L3535" s="3">
        <v>40909.0</v>
      </c>
      <c r="M3535" s="3">
        <v>40544.0</v>
      </c>
      <c r="N3535" s="3">
        <v>40544.0</v>
      </c>
    </row>
    <row r="3536">
      <c r="A3536" s="1" t="s">
        <v>13309</v>
      </c>
      <c r="B3536" s="1" t="s">
        <v>13310</v>
      </c>
      <c r="C3536" s="2" t="s">
        <v>13311</v>
      </c>
      <c r="D3536" s="1" t="s">
        <v>766</v>
      </c>
      <c r="E3536" s="1">
        <v>2.2720522E7</v>
      </c>
      <c r="F3536" s="1" t="s">
        <v>18</v>
      </c>
      <c r="G3536" s="1" t="s">
        <v>25</v>
      </c>
      <c r="H3536" s="1" t="s">
        <v>430</v>
      </c>
      <c r="I3536" s="1" t="s">
        <v>528</v>
      </c>
      <c r="J3536" s="1" t="s">
        <v>5344</v>
      </c>
      <c r="K3536" s="1">
        <v>2.0</v>
      </c>
      <c r="L3536" s="3">
        <v>39814.0</v>
      </c>
      <c r="M3536" s="3">
        <v>41663.0</v>
      </c>
      <c r="N3536" s="3">
        <v>41963.0</v>
      </c>
    </row>
    <row r="3537">
      <c r="A3537" s="1" t="s">
        <v>13312</v>
      </c>
      <c r="B3537" s="1" t="s">
        <v>13313</v>
      </c>
      <c r="C3537" s="2" t="s">
        <v>13314</v>
      </c>
      <c r="D3537" s="1" t="s">
        <v>766</v>
      </c>
      <c r="E3537" s="1">
        <v>1.6E7</v>
      </c>
      <c r="F3537" s="1" t="s">
        <v>18</v>
      </c>
      <c r="G3537" s="1" t="s">
        <v>25</v>
      </c>
      <c r="H3537" s="1" t="s">
        <v>1352</v>
      </c>
      <c r="I3537" s="1" t="s">
        <v>1353</v>
      </c>
      <c r="J3537" s="1" t="s">
        <v>1353</v>
      </c>
      <c r="K3537" s="1">
        <v>1.0</v>
      </c>
      <c r="M3537" s="3">
        <v>39493.0</v>
      </c>
      <c r="N3537" s="3">
        <v>39493.0</v>
      </c>
    </row>
    <row r="3538">
      <c r="A3538" s="1" t="s">
        <v>13315</v>
      </c>
      <c r="B3538" s="1" t="s">
        <v>13316</v>
      </c>
      <c r="C3538" s="2" t="s">
        <v>13317</v>
      </c>
      <c r="D3538" s="1" t="s">
        <v>718</v>
      </c>
      <c r="E3538" s="1">
        <v>3.0E7</v>
      </c>
      <c r="F3538" s="1" t="s">
        <v>18</v>
      </c>
      <c r="K3538" s="1">
        <v>1.0</v>
      </c>
      <c r="L3538" s="3">
        <v>37622.0</v>
      </c>
      <c r="M3538" s="3">
        <v>40701.0</v>
      </c>
      <c r="N3538" s="3">
        <v>40701.0</v>
      </c>
    </row>
    <row r="3539">
      <c r="A3539" s="1" t="s">
        <v>13318</v>
      </c>
      <c r="B3539" s="1" t="s">
        <v>13319</v>
      </c>
      <c r="C3539" s="2" t="s">
        <v>13320</v>
      </c>
      <c r="D3539" s="1" t="s">
        <v>1503</v>
      </c>
      <c r="E3539" s="1" t="s">
        <v>43</v>
      </c>
      <c r="F3539" s="1" t="s">
        <v>18</v>
      </c>
      <c r="G3539" s="1" t="s">
        <v>25</v>
      </c>
      <c r="H3539" s="1" t="s">
        <v>972</v>
      </c>
      <c r="I3539" s="1" t="s">
        <v>973</v>
      </c>
      <c r="J3539" s="1" t="s">
        <v>12877</v>
      </c>
      <c r="K3539" s="1">
        <v>1.0</v>
      </c>
      <c r="L3539" s="3">
        <v>40695.0</v>
      </c>
      <c r="M3539" s="3">
        <v>40961.0</v>
      </c>
      <c r="N3539" s="3">
        <v>40961.0</v>
      </c>
    </row>
    <row r="3540">
      <c r="A3540" s="1" t="s">
        <v>13321</v>
      </c>
      <c r="B3540" s="1" t="s">
        <v>13322</v>
      </c>
      <c r="C3540" s="2" t="s">
        <v>13323</v>
      </c>
      <c r="D3540" s="1" t="s">
        <v>127</v>
      </c>
      <c r="E3540" s="1">
        <v>2.4661724E7</v>
      </c>
      <c r="F3540" s="1" t="s">
        <v>18</v>
      </c>
      <c r="G3540" s="1" t="s">
        <v>25</v>
      </c>
      <c r="H3540" s="1" t="s">
        <v>142</v>
      </c>
      <c r="I3540" s="1" t="s">
        <v>143</v>
      </c>
      <c r="J3540" s="1" t="s">
        <v>143</v>
      </c>
      <c r="K3540" s="1">
        <v>4.0</v>
      </c>
      <c r="L3540" s="3">
        <v>35431.0</v>
      </c>
      <c r="M3540" s="3">
        <v>37531.0</v>
      </c>
      <c r="N3540" s="3">
        <v>41444.0</v>
      </c>
    </row>
    <row r="3541">
      <c r="A3541" s="1" t="s">
        <v>13324</v>
      </c>
      <c r="B3541" s="1" t="s">
        <v>13325</v>
      </c>
      <c r="C3541" s="2" t="s">
        <v>13326</v>
      </c>
      <c r="D3541" s="1" t="s">
        <v>56</v>
      </c>
      <c r="E3541" s="1">
        <v>2763899.0</v>
      </c>
      <c r="F3541" s="1" t="s">
        <v>18</v>
      </c>
      <c r="G3541" s="1" t="s">
        <v>25</v>
      </c>
      <c r="H3541" s="1" t="s">
        <v>790</v>
      </c>
      <c r="I3541" s="1" t="s">
        <v>791</v>
      </c>
      <c r="J3541" s="1" t="s">
        <v>791</v>
      </c>
      <c r="K3541" s="1">
        <v>3.0</v>
      </c>
      <c r="L3541" s="3">
        <v>38353.0</v>
      </c>
      <c r="M3541" s="3">
        <v>40452.0</v>
      </c>
      <c r="N3541" s="3">
        <v>42179.0</v>
      </c>
    </row>
    <row r="3542">
      <c r="A3542" s="1" t="s">
        <v>13327</v>
      </c>
      <c r="B3542" s="1" t="s">
        <v>13328</v>
      </c>
      <c r="C3542" s="2" t="s">
        <v>13329</v>
      </c>
      <c r="D3542" s="1" t="s">
        <v>56</v>
      </c>
      <c r="E3542" s="1">
        <v>2.0E7</v>
      </c>
      <c r="F3542" s="1" t="s">
        <v>18</v>
      </c>
      <c r="G3542" s="1" t="s">
        <v>25</v>
      </c>
      <c r="H3542" s="1" t="s">
        <v>64</v>
      </c>
      <c r="I3542" s="1" t="s">
        <v>65</v>
      </c>
      <c r="J3542" s="1" t="s">
        <v>13283</v>
      </c>
      <c r="K3542" s="1">
        <v>1.0</v>
      </c>
      <c r="L3542" s="3">
        <v>40179.0</v>
      </c>
      <c r="M3542" s="3">
        <v>41492.0</v>
      </c>
      <c r="N3542" s="3">
        <v>41492.0</v>
      </c>
    </row>
    <row r="3543">
      <c r="A3543" s="1" t="s">
        <v>13330</v>
      </c>
      <c r="B3543" s="1" t="s">
        <v>13331</v>
      </c>
      <c r="C3543" s="2" t="s">
        <v>13332</v>
      </c>
      <c r="D3543" s="1" t="s">
        <v>13333</v>
      </c>
      <c r="E3543" s="1">
        <v>1840000.0</v>
      </c>
      <c r="F3543" s="1" t="s">
        <v>18</v>
      </c>
      <c r="G3543" s="1" t="s">
        <v>479</v>
      </c>
      <c r="I3543" s="1" t="s">
        <v>480</v>
      </c>
      <c r="J3543" s="1" t="s">
        <v>480</v>
      </c>
      <c r="K3543" s="1">
        <v>1.0</v>
      </c>
      <c r="L3543" s="3">
        <v>41306.0</v>
      </c>
      <c r="M3543" s="3">
        <v>41543.0</v>
      </c>
      <c r="N3543" s="3">
        <v>41543.0</v>
      </c>
    </row>
    <row r="3544">
      <c r="A3544" s="1" t="s">
        <v>13334</v>
      </c>
      <c r="B3544" s="1" t="s">
        <v>13335</v>
      </c>
      <c r="D3544" s="1" t="s">
        <v>13336</v>
      </c>
      <c r="E3544" s="1">
        <v>550200.0</v>
      </c>
      <c r="F3544" s="1" t="s">
        <v>18</v>
      </c>
      <c r="G3544" s="1" t="s">
        <v>25</v>
      </c>
      <c r="H3544" s="1" t="s">
        <v>1396</v>
      </c>
      <c r="I3544" s="1" t="s">
        <v>1397</v>
      </c>
      <c r="J3544" s="1" t="s">
        <v>1397</v>
      </c>
      <c r="K3544" s="1">
        <v>1.0</v>
      </c>
      <c r="L3544" s="3">
        <v>40662.0</v>
      </c>
      <c r="M3544" s="3">
        <v>40689.0</v>
      </c>
      <c r="N3544" s="3">
        <v>40689.0</v>
      </c>
    </row>
    <row r="3545">
      <c r="A3545" s="1" t="s">
        <v>13337</v>
      </c>
      <c r="B3545" s="1" t="s">
        <v>13338</v>
      </c>
      <c r="C3545" s="2" t="s">
        <v>13339</v>
      </c>
      <c r="D3545" s="1" t="s">
        <v>56</v>
      </c>
      <c r="E3545" s="1">
        <v>2400000.0</v>
      </c>
      <c r="F3545" s="1" t="s">
        <v>18</v>
      </c>
      <c r="G3545" s="1" t="s">
        <v>25</v>
      </c>
      <c r="H3545" s="1" t="s">
        <v>158</v>
      </c>
      <c r="I3545" s="1" t="s">
        <v>244</v>
      </c>
      <c r="J3545" s="1" t="s">
        <v>2277</v>
      </c>
      <c r="K3545" s="1">
        <v>1.0</v>
      </c>
      <c r="M3545" s="3">
        <v>40932.0</v>
      </c>
      <c r="N3545" s="3">
        <v>40932.0</v>
      </c>
    </row>
    <row r="3546">
      <c r="A3546" s="1" t="s">
        <v>13340</v>
      </c>
      <c r="B3546" s="1" t="s">
        <v>13341</v>
      </c>
      <c r="C3546" s="2" t="s">
        <v>13342</v>
      </c>
      <c r="D3546" s="1" t="s">
        <v>13343</v>
      </c>
      <c r="E3546" s="1">
        <v>6200000.0</v>
      </c>
      <c r="F3546" s="1" t="s">
        <v>18</v>
      </c>
      <c r="G3546" s="1" t="s">
        <v>57</v>
      </c>
      <c r="K3546" s="1">
        <v>1.0</v>
      </c>
      <c r="L3546" s="3">
        <v>41275.0</v>
      </c>
      <c r="M3546" s="3">
        <v>41796.0</v>
      </c>
      <c r="N3546" s="3">
        <v>41796.0</v>
      </c>
    </row>
    <row r="3547">
      <c r="A3547" s="1" t="s">
        <v>13344</v>
      </c>
      <c r="B3547" s="2" t="s">
        <v>13345</v>
      </c>
      <c r="C3547" s="2" t="s">
        <v>13346</v>
      </c>
      <c r="D3547" s="1" t="s">
        <v>13347</v>
      </c>
      <c r="E3547" s="1">
        <v>8600000.0</v>
      </c>
      <c r="F3547" s="1" t="s">
        <v>18</v>
      </c>
      <c r="G3547" s="1" t="s">
        <v>25</v>
      </c>
      <c r="H3547" s="1" t="s">
        <v>64</v>
      </c>
      <c r="I3547" s="1" t="s">
        <v>65</v>
      </c>
      <c r="J3547" s="1" t="s">
        <v>271</v>
      </c>
      <c r="K3547" s="1">
        <v>4.0</v>
      </c>
      <c r="L3547" s="3">
        <v>40452.0</v>
      </c>
      <c r="M3547" s="3">
        <v>41054.0</v>
      </c>
      <c r="N3547" s="3">
        <v>42235.0</v>
      </c>
    </row>
    <row r="3548">
      <c r="A3548" s="1" t="s">
        <v>13348</v>
      </c>
      <c r="B3548" s="1" t="s">
        <v>13349</v>
      </c>
      <c r="C3548" s="2" t="s">
        <v>13350</v>
      </c>
      <c r="D3548" s="1" t="s">
        <v>42</v>
      </c>
      <c r="E3548" s="1">
        <v>1.72E7</v>
      </c>
      <c r="F3548" s="1" t="s">
        <v>113</v>
      </c>
      <c r="G3548" s="1" t="s">
        <v>25</v>
      </c>
      <c r="H3548" s="1" t="s">
        <v>430</v>
      </c>
      <c r="I3548" s="1" t="s">
        <v>528</v>
      </c>
      <c r="J3548" s="1" t="s">
        <v>2487</v>
      </c>
      <c r="K3548" s="1">
        <v>2.0</v>
      </c>
      <c r="L3548" s="3">
        <v>31413.0</v>
      </c>
      <c r="M3548" s="3">
        <v>37659.0</v>
      </c>
      <c r="N3548" s="3">
        <v>39142.0</v>
      </c>
    </row>
    <row r="3549">
      <c r="A3549" s="1" t="s">
        <v>13351</v>
      </c>
      <c r="B3549" s="1" t="s">
        <v>13352</v>
      </c>
      <c r="C3549" s="2" t="s">
        <v>13353</v>
      </c>
      <c r="D3549" s="1" t="s">
        <v>13354</v>
      </c>
      <c r="E3549" s="1">
        <v>40000.0</v>
      </c>
      <c r="F3549" s="1" t="s">
        <v>18</v>
      </c>
      <c r="G3549" s="1" t="s">
        <v>25</v>
      </c>
      <c r="H3549" s="1" t="s">
        <v>106</v>
      </c>
      <c r="I3549" s="1" t="s">
        <v>107</v>
      </c>
      <c r="J3549" s="1" t="s">
        <v>5335</v>
      </c>
      <c r="K3549" s="1">
        <v>1.0</v>
      </c>
      <c r="L3549" s="3">
        <v>41275.0</v>
      </c>
      <c r="M3549" s="3">
        <v>42009.0</v>
      </c>
      <c r="N3549" s="3">
        <v>42009.0</v>
      </c>
    </row>
    <row r="3550">
      <c r="A3550" s="1" t="s">
        <v>13355</v>
      </c>
      <c r="B3550" s="1" t="s">
        <v>13356</v>
      </c>
      <c r="C3550" s="2" t="s">
        <v>13357</v>
      </c>
      <c r="D3550" s="1" t="s">
        <v>13358</v>
      </c>
      <c r="E3550" s="1">
        <v>8550000.0</v>
      </c>
      <c r="F3550" s="1" t="s">
        <v>18</v>
      </c>
      <c r="G3550" s="1" t="s">
        <v>25</v>
      </c>
      <c r="H3550" s="1" t="s">
        <v>64</v>
      </c>
      <c r="I3550" s="1" t="s">
        <v>65</v>
      </c>
      <c r="J3550" s="1" t="s">
        <v>71</v>
      </c>
      <c r="K3550" s="1">
        <v>3.0</v>
      </c>
      <c r="L3550" s="3">
        <v>40660.0</v>
      </c>
      <c r="M3550" s="3">
        <v>40900.0</v>
      </c>
      <c r="N3550" s="3">
        <v>42234.0</v>
      </c>
    </row>
    <row r="3551">
      <c r="A3551" s="1" t="s">
        <v>13359</v>
      </c>
      <c r="B3551" s="1" t="s">
        <v>13360</v>
      </c>
      <c r="C3551" s="2" t="s">
        <v>13361</v>
      </c>
      <c r="D3551" s="1" t="s">
        <v>264</v>
      </c>
      <c r="E3551" s="1">
        <v>1.1280162E7</v>
      </c>
      <c r="F3551" s="1" t="s">
        <v>18</v>
      </c>
      <c r="G3551" s="1" t="s">
        <v>366</v>
      </c>
      <c r="H3551" s="1">
        <v>26.0</v>
      </c>
      <c r="I3551" s="1" t="s">
        <v>367</v>
      </c>
      <c r="J3551" s="1" t="s">
        <v>367</v>
      </c>
      <c r="K3551" s="1">
        <v>5.0</v>
      </c>
      <c r="L3551" s="3">
        <v>38353.0</v>
      </c>
      <c r="M3551" s="3">
        <v>39230.0</v>
      </c>
      <c r="N3551" s="3">
        <v>41092.0</v>
      </c>
    </row>
    <row r="3552">
      <c r="A3552" s="1" t="s">
        <v>13362</v>
      </c>
      <c r="B3552" s="1" t="s">
        <v>13363</v>
      </c>
      <c r="C3552" s="2" t="s">
        <v>13364</v>
      </c>
      <c r="D3552" s="1" t="s">
        <v>13365</v>
      </c>
      <c r="E3552" s="1">
        <v>23522.0</v>
      </c>
      <c r="F3552" s="1" t="s">
        <v>18</v>
      </c>
      <c r="G3552" s="1" t="s">
        <v>1138</v>
      </c>
      <c r="H3552" s="1">
        <v>27.0</v>
      </c>
      <c r="I3552" s="1" t="s">
        <v>2775</v>
      </c>
      <c r="J3552" s="1" t="s">
        <v>3404</v>
      </c>
      <c r="K3552" s="1">
        <v>1.0</v>
      </c>
      <c r="L3552" s="3">
        <v>41563.0</v>
      </c>
      <c r="M3552" s="3">
        <v>41944.0</v>
      </c>
      <c r="N3552" s="3">
        <v>41944.0</v>
      </c>
    </row>
    <row r="3553">
      <c r="A3553" s="1" t="s">
        <v>13366</v>
      </c>
      <c r="B3553" s="1" t="s">
        <v>13367</v>
      </c>
      <c r="C3553" s="2" t="s">
        <v>13368</v>
      </c>
      <c r="D3553" s="1" t="s">
        <v>13369</v>
      </c>
      <c r="E3553" s="1">
        <v>5000000.0</v>
      </c>
      <c r="F3553" s="1" t="s">
        <v>18</v>
      </c>
      <c r="G3553" s="1" t="s">
        <v>37</v>
      </c>
      <c r="H3553" s="1">
        <v>22.0</v>
      </c>
      <c r="I3553" s="1" t="s">
        <v>38</v>
      </c>
      <c r="J3553" s="1" t="s">
        <v>38</v>
      </c>
      <c r="K3553" s="1">
        <v>2.0</v>
      </c>
      <c r="M3553" s="3">
        <v>41926.0</v>
      </c>
      <c r="N3553" s="3">
        <v>42031.0</v>
      </c>
    </row>
    <row r="3554">
      <c r="A3554" s="1" t="s">
        <v>13370</v>
      </c>
      <c r="B3554" s="1" t="s">
        <v>13371</v>
      </c>
      <c r="C3554" s="2" t="s">
        <v>13372</v>
      </c>
      <c r="D3554" s="1" t="s">
        <v>13373</v>
      </c>
      <c r="E3554" s="1">
        <v>4.35E7</v>
      </c>
      <c r="F3554" s="1" t="s">
        <v>207</v>
      </c>
      <c r="G3554" s="1" t="s">
        <v>25</v>
      </c>
      <c r="H3554" s="1" t="s">
        <v>64</v>
      </c>
      <c r="I3554" s="1" t="s">
        <v>65</v>
      </c>
      <c r="J3554" s="1" t="s">
        <v>984</v>
      </c>
      <c r="K3554" s="1">
        <v>4.0</v>
      </c>
      <c r="L3554" s="3">
        <v>36892.0</v>
      </c>
      <c r="M3554" s="3">
        <v>37622.0</v>
      </c>
      <c r="N3554" s="3">
        <v>39966.0</v>
      </c>
    </row>
    <row r="3555">
      <c r="A3555" s="1" t="s">
        <v>13374</v>
      </c>
      <c r="B3555" s="1" t="s">
        <v>13375</v>
      </c>
      <c r="C3555" s="2" t="s">
        <v>13376</v>
      </c>
      <c r="D3555" s="1" t="s">
        <v>13377</v>
      </c>
      <c r="E3555" s="1" t="s">
        <v>43</v>
      </c>
      <c r="F3555" s="1" t="s">
        <v>18</v>
      </c>
      <c r="G3555" s="1" t="s">
        <v>699</v>
      </c>
      <c r="H3555" s="1">
        <v>2.0</v>
      </c>
      <c r="I3555" s="1" t="s">
        <v>700</v>
      </c>
      <c r="J3555" s="1" t="s">
        <v>13378</v>
      </c>
      <c r="K3555" s="1">
        <v>1.0</v>
      </c>
      <c r="L3555" s="3">
        <v>40544.0</v>
      </c>
      <c r="M3555" s="3">
        <v>41569.0</v>
      </c>
      <c r="N3555" s="3">
        <v>41569.0</v>
      </c>
    </row>
    <row r="3556">
      <c r="A3556" s="1" t="s">
        <v>13379</v>
      </c>
      <c r="B3556" s="1" t="s">
        <v>13380</v>
      </c>
      <c r="C3556" s="2" t="s">
        <v>13381</v>
      </c>
      <c r="D3556" s="1" t="s">
        <v>13382</v>
      </c>
      <c r="E3556" s="1">
        <v>1.73E8</v>
      </c>
      <c r="F3556" s="1" t="s">
        <v>689</v>
      </c>
      <c r="G3556" s="1" t="s">
        <v>25</v>
      </c>
      <c r="H3556" s="1" t="s">
        <v>64</v>
      </c>
      <c r="I3556" s="1" t="s">
        <v>65</v>
      </c>
      <c r="J3556" s="1" t="s">
        <v>271</v>
      </c>
      <c r="K3556" s="1">
        <v>7.0</v>
      </c>
      <c r="L3556" s="3">
        <v>38139.0</v>
      </c>
      <c r="M3556" s="3">
        <v>38443.0</v>
      </c>
      <c r="N3556" s="3">
        <v>41758.0</v>
      </c>
    </row>
    <row r="3557">
      <c r="A3557" s="1" t="s">
        <v>13383</v>
      </c>
      <c r="B3557" s="1" t="s">
        <v>13384</v>
      </c>
      <c r="C3557" s="2" t="s">
        <v>13385</v>
      </c>
      <c r="D3557" s="1" t="s">
        <v>56</v>
      </c>
      <c r="E3557" s="1" t="s">
        <v>43</v>
      </c>
      <c r="F3557" s="1" t="s">
        <v>18</v>
      </c>
      <c r="G3557" s="1" t="s">
        <v>492</v>
      </c>
      <c r="H3557" s="1">
        <v>16.0</v>
      </c>
      <c r="I3557" s="1" t="s">
        <v>4552</v>
      </c>
      <c r="J3557" s="1" t="s">
        <v>4552</v>
      </c>
      <c r="K3557" s="1">
        <v>1.0</v>
      </c>
      <c r="M3557" s="3">
        <v>40857.0</v>
      </c>
      <c r="N3557" s="3">
        <v>40857.0</v>
      </c>
    </row>
    <row r="3558">
      <c r="A3558" s="1" t="s">
        <v>13386</v>
      </c>
      <c r="B3558" s="1" t="s">
        <v>13387</v>
      </c>
      <c r="C3558" s="2" t="s">
        <v>13388</v>
      </c>
      <c r="D3558" s="1" t="s">
        <v>655</v>
      </c>
      <c r="E3558" s="1" t="s">
        <v>43</v>
      </c>
      <c r="F3558" s="1" t="s">
        <v>18</v>
      </c>
      <c r="G3558" s="1" t="s">
        <v>860</v>
      </c>
      <c r="H3558" s="1" t="s">
        <v>861</v>
      </c>
      <c r="I3558" s="1" t="s">
        <v>862</v>
      </c>
      <c r="J3558" s="1" t="s">
        <v>862</v>
      </c>
      <c r="K3558" s="1">
        <v>1.0</v>
      </c>
      <c r="M3558" s="3">
        <v>41768.0</v>
      </c>
      <c r="N3558" s="3">
        <v>41768.0</v>
      </c>
    </row>
    <row r="3559">
      <c r="A3559" s="1" t="s">
        <v>13389</v>
      </c>
      <c r="B3559" s="1" t="s">
        <v>13390</v>
      </c>
      <c r="C3559" s="2" t="s">
        <v>13391</v>
      </c>
      <c r="D3559" s="1" t="s">
        <v>13392</v>
      </c>
      <c r="E3559" s="1">
        <v>650000.0</v>
      </c>
      <c r="F3559" s="1" t="s">
        <v>18</v>
      </c>
      <c r="G3559" s="1" t="s">
        <v>25</v>
      </c>
      <c r="H3559" s="1" t="s">
        <v>142</v>
      </c>
      <c r="I3559" s="1" t="s">
        <v>143</v>
      </c>
      <c r="J3559" s="1" t="s">
        <v>143</v>
      </c>
      <c r="K3559" s="1">
        <v>2.0</v>
      </c>
      <c r="L3559" s="3">
        <v>41640.0</v>
      </c>
      <c r="M3559" s="3">
        <v>41912.0</v>
      </c>
      <c r="N3559" s="3">
        <v>42052.0</v>
      </c>
    </row>
    <row r="3560">
      <c r="A3560" s="1" t="s">
        <v>13393</v>
      </c>
      <c r="B3560" s="1" t="s">
        <v>13394</v>
      </c>
      <c r="C3560" s="2" t="s">
        <v>13395</v>
      </c>
      <c r="D3560" s="1" t="s">
        <v>13396</v>
      </c>
      <c r="E3560" s="1">
        <v>100000.0</v>
      </c>
      <c r="F3560" s="1" t="s">
        <v>18</v>
      </c>
      <c r="G3560" s="1" t="s">
        <v>650</v>
      </c>
      <c r="H3560" s="1">
        <v>10.0</v>
      </c>
      <c r="I3560" s="1" t="s">
        <v>13397</v>
      </c>
      <c r="J3560" s="1" t="s">
        <v>13397</v>
      </c>
      <c r="K3560" s="1">
        <v>1.0</v>
      </c>
      <c r="L3560" s="3">
        <v>41843.0</v>
      </c>
      <c r="M3560" s="3">
        <v>41843.0</v>
      </c>
      <c r="N3560" s="3">
        <v>41843.0</v>
      </c>
    </row>
    <row r="3561">
      <c r="A3561" s="1" t="s">
        <v>13398</v>
      </c>
      <c r="B3561" s="1" t="s">
        <v>13399</v>
      </c>
      <c r="C3561" s="2" t="s">
        <v>13400</v>
      </c>
      <c r="D3561" s="1" t="s">
        <v>13401</v>
      </c>
      <c r="E3561" s="1">
        <v>8263276.0</v>
      </c>
      <c r="F3561" s="1" t="s">
        <v>18</v>
      </c>
      <c r="G3561" s="1" t="s">
        <v>25</v>
      </c>
      <c r="H3561" s="1" t="s">
        <v>106</v>
      </c>
      <c r="I3561" s="1" t="s">
        <v>107</v>
      </c>
      <c r="J3561" s="1" t="s">
        <v>9917</v>
      </c>
      <c r="K3561" s="1">
        <v>2.0</v>
      </c>
      <c r="M3561" s="3">
        <v>41906.0</v>
      </c>
      <c r="N3561" s="3">
        <v>41956.0</v>
      </c>
    </row>
    <row r="3562">
      <c r="A3562" s="1" t="s">
        <v>13402</v>
      </c>
      <c r="B3562" s="1" t="s">
        <v>13403</v>
      </c>
      <c r="C3562" s="2" t="s">
        <v>13404</v>
      </c>
      <c r="D3562" s="1" t="s">
        <v>13405</v>
      </c>
      <c r="E3562" s="1" t="s">
        <v>43</v>
      </c>
      <c r="F3562" s="1" t="s">
        <v>18</v>
      </c>
      <c r="G3562" s="1" t="s">
        <v>1062</v>
      </c>
      <c r="H3562" s="1">
        <v>13.0</v>
      </c>
      <c r="I3562" s="1" t="s">
        <v>13406</v>
      </c>
      <c r="J3562" s="1" t="s">
        <v>13406</v>
      </c>
      <c r="K3562" s="1">
        <v>2.0</v>
      </c>
      <c r="L3562" s="3">
        <v>40929.0</v>
      </c>
      <c r="M3562" s="3">
        <v>41261.0</v>
      </c>
      <c r="N3562" s="3">
        <v>42240.0</v>
      </c>
    </row>
    <row r="3563">
      <c r="A3563" s="1" t="s">
        <v>13407</v>
      </c>
      <c r="B3563" s="1" t="s">
        <v>13408</v>
      </c>
      <c r="C3563" s="2" t="s">
        <v>13409</v>
      </c>
      <c r="D3563" s="1" t="s">
        <v>13410</v>
      </c>
      <c r="E3563" s="1">
        <v>2900000.0</v>
      </c>
      <c r="F3563" s="1" t="s">
        <v>113</v>
      </c>
      <c r="G3563" s="1" t="s">
        <v>25</v>
      </c>
      <c r="H3563" s="1" t="s">
        <v>527</v>
      </c>
      <c r="I3563" s="1" t="s">
        <v>528</v>
      </c>
      <c r="J3563" s="1" t="s">
        <v>529</v>
      </c>
      <c r="K3563" s="1">
        <v>2.0</v>
      </c>
      <c r="L3563" s="3">
        <v>41044.0</v>
      </c>
      <c r="M3563" s="3">
        <v>41103.0</v>
      </c>
      <c r="N3563" s="3">
        <v>41512.0</v>
      </c>
    </row>
    <row r="3564">
      <c r="A3564" s="1" t="s">
        <v>13411</v>
      </c>
      <c r="B3564" s="1" t="s">
        <v>13412</v>
      </c>
      <c r="C3564" s="2" t="s">
        <v>13413</v>
      </c>
      <c r="D3564" s="1" t="s">
        <v>13414</v>
      </c>
      <c r="E3564" s="1" t="s">
        <v>43</v>
      </c>
      <c r="F3564" s="1" t="s">
        <v>18</v>
      </c>
      <c r="G3564" s="1" t="s">
        <v>12816</v>
      </c>
      <c r="H3564" s="1">
        <v>35.0</v>
      </c>
      <c r="I3564" s="1" t="s">
        <v>13415</v>
      </c>
      <c r="J3564" s="1" t="s">
        <v>13415</v>
      </c>
      <c r="K3564" s="1">
        <v>1.0</v>
      </c>
      <c r="M3564" s="3">
        <v>41872.0</v>
      </c>
      <c r="N3564" s="3">
        <v>41872.0</v>
      </c>
    </row>
    <row r="3565">
      <c r="A3565" s="1" t="s">
        <v>13416</v>
      </c>
      <c r="B3565" s="1" t="s">
        <v>13417</v>
      </c>
      <c r="C3565" s="2" t="s">
        <v>13418</v>
      </c>
      <c r="D3565" s="1" t="s">
        <v>2479</v>
      </c>
      <c r="E3565" s="1">
        <v>4580000.0</v>
      </c>
      <c r="F3565" s="1" t="s">
        <v>207</v>
      </c>
      <c r="G3565" s="1" t="s">
        <v>25</v>
      </c>
      <c r="H3565" s="1" t="s">
        <v>64</v>
      </c>
      <c r="I3565" s="1" t="s">
        <v>65</v>
      </c>
      <c r="J3565" s="1" t="s">
        <v>1251</v>
      </c>
      <c r="K3565" s="1">
        <v>1.0</v>
      </c>
      <c r="M3565" s="3">
        <v>40207.0</v>
      </c>
      <c r="N3565" s="3">
        <v>40207.0</v>
      </c>
    </row>
    <row r="3566">
      <c r="A3566" s="1" t="s">
        <v>13419</v>
      </c>
      <c r="B3566" s="1" t="s">
        <v>13420</v>
      </c>
      <c r="C3566" s="2" t="s">
        <v>13421</v>
      </c>
      <c r="D3566" s="1" t="s">
        <v>56</v>
      </c>
      <c r="E3566" s="1">
        <v>1.345661E7</v>
      </c>
      <c r="F3566" s="1" t="s">
        <v>18</v>
      </c>
      <c r="G3566" s="1" t="s">
        <v>128</v>
      </c>
      <c r="H3566" s="1" t="s">
        <v>2589</v>
      </c>
      <c r="I3566" s="1" t="s">
        <v>2590</v>
      </c>
      <c r="J3566" s="1" t="s">
        <v>2590</v>
      </c>
      <c r="K3566" s="1">
        <v>1.0</v>
      </c>
      <c r="L3566" s="3">
        <v>37257.0</v>
      </c>
      <c r="M3566" s="3">
        <v>42276.0</v>
      </c>
      <c r="N3566" s="3">
        <v>42276.0</v>
      </c>
    </row>
    <row r="3567">
      <c r="A3567" s="1" t="s">
        <v>13422</v>
      </c>
      <c r="B3567" s="1" t="s">
        <v>13423</v>
      </c>
      <c r="C3567" s="2" t="s">
        <v>13424</v>
      </c>
      <c r="D3567" s="1" t="s">
        <v>13425</v>
      </c>
      <c r="E3567" s="1">
        <v>2.2579169E7</v>
      </c>
      <c r="F3567" s="1" t="s">
        <v>18</v>
      </c>
      <c r="K3567" s="1">
        <v>4.0</v>
      </c>
      <c r="L3567" s="3">
        <v>39814.0</v>
      </c>
      <c r="M3567" s="3">
        <v>40177.0</v>
      </c>
      <c r="N3567" s="3">
        <v>41786.0</v>
      </c>
    </row>
    <row r="3568">
      <c r="A3568" s="1" t="s">
        <v>13426</v>
      </c>
      <c r="B3568" s="1" t="s">
        <v>13427</v>
      </c>
      <c r="C3568" s="2" t="s">
        <v>13428</v>
      </c>
      <c r="D3568" s="1" t="s">
        <v>248</v>
      </c>
      <c r="E3568" s="1">
        <v>3075000.0</v>
      </c>
      <c r="F3568" s="1" t="s">
        <v>18</v>
      </c>
      <c r="G3568" s="1" t="s">
        <v>25</v>
      </c>
      <c r="H3568" s="1" t="s">
        <v>82</v>
      </c>
      <c r="I3568" s="1" t="s">
        <v>1764</v>
      </c>
      <c r="J3568" s="1" t="s">
        <v>1764</v>
      </c>
      <c r="K3568" s="1">
        <v>1.0</v>
      </c>
      <c r="L3568" s="3">
        <v>36526.0</v>
      </c>
      <c r="M3568" s="3">
        <v>41717.0</v>
      </c>
      <c r="N3568" s="3">
        <v>41717.0</v>
      </c>
    </row>
    <row r="3569">
      <c r="A3569" s="1" t="s">
        <v>13429</v>
      </c>
      <c r="B3569" s="1" t="s">
        <v>13430</v>
      </c>
      <c r="C3569" s="2" t="s">
        <v>13431</v>
      </c>
      <c r="E3569" s="1">
        <v>5200000.0</v>
      </c>
      <c r="F3569" s="1" t="s">
        <v>18</v>
      </c>
      <c r="G3569" s="1" t="s">
        <v>25</v>
      </c>
      <c r="H3569" s="1" t="s">
        <v>64</v>
      </c>
      <c r="I3569" s="1" t="s">
        <v>65</v>
      </c>
      <c r="J3569" s="1" t="s">
        <v>606</v>
      </c>
      <c r="K3569" s="1">
        <v>1.0</v>
      </c>
      <c r="M3569" s="3">
        <v>42304.0</v>
      </c>
      <c r="N3569" s="3">
        <v>42304.0</v>
      </c>
    </row>
    <row r="3570">
      <c r="A3570" s="1" t="s">
        <v>13432</v>
      </c>
      <c r="B3570" s="1" t="s">
        <v>13433</v>
      </c>
      <c r="C3570" s="2" t="s">
        <v>13434</v>
      </c>
      <c r="D3570" s="1" t="s">
        <v>718</v>
      </c>
      <c r="E3570" s="1" t="s">
        <v>43</v>
      </c>
      <c r="F3570" s="1" t="s">
        <v>18</v>
      </c>
      <c r="G3570" s="1" t="s">
        <v>552</v>
      </c>
      <c r="H3570" s="1">
        <v>29.0</v>
      </c>
      <c r="I3570" s="1" t="s">
        <v>749</v>
      </c>
      <c r="J3570" s="1" t="s">
        <v>749</v>
      </c>
      <c r="K3570" s="1">
        <v>1.0</v>
      </c>
      <c r="L3570" s="3">
        <v>41849.0</v>
      </c>
      <c r="M3570" s="3">
        <v>42122.0</v>
      </c>
      <c r="N3570" s="3">
        <v>42122.0</v>
      </c>
    </row>
    <row r="3571">
      <c r="A3571" s="1" t="s">
        <v>13435</v>
      </c>
      <c r="B3571" s="1" t="s">
        <v>13436</v>
      </c>
      <c r="C3571" s="2" t="s">
        <v>13437</v>
      </c>
      <c r="D3571" s="1" t="s">
        <v>13438</v>
      </c>
      <c r="E3571" s="1">
        <v>1160000.0</v>
      </c>
      <c r="F3571" s="1" t="s">
        <v>113</v>
      </c>
      <c r="G3571" s="1" t="s">
        <v>552</v>
      </c>
      <c r="H3571" s="1">
        <v>29.0</v>
      </c>
      <c r="I3571" s="1" t="s">
        <v>749</v>
      </c>
      <c r="J3571" s="1" t="s">
        <v>749</v>
      </c>
      <c r="K3571" s="1">
        <v>1.0</v>
      </c>
      <c r="M3571" s="3">
        <v>39387.0</v>
      </c>
      <c r="N3571" s="3">
        <v>39387.0</v>
      </c>
    </row>
    <row r="3572">
      <c r="A3572" s="1" t="s">
        <v>13439</v>
      </c>
      <c r="B3572" s="1" t="s">
        <v>13440</v>
      </c>
      <c r="C3572" s="2" t="s">
        <v>13441</v>
      </c>
      <c r="D3572" s="1" t="s">
        <v>264</v>
      </c>
      <c r="E3572" s="1">
        <v>2.2579243E7</v>
      </c>
      <c r="F3572" s="1" t="s">
        <v>207</v>
      </c>
      <c r="G3572" s="1" t="s">
        <v>25</v>
      </c>
      <c r="H3572" s="1" t="s">
        <v>89</v>
      </c>
      <c r="I3572" s="1" t="s">
        <v>1132</v>
      </c>
      <c r="J3572" s="1" t="s">
        <v>1133</v>
      </c>
      <c r="K3572" s="1">
        <v>8.0</v>
      </c>
      <c r="L3572" s="3">
        <v>37622.0</v>
      </c>
      <c r="M3572" s="3">
        <v>39752.0</v>
      </c>
      <c r="N3572" s="3">
        <v>41689.0</v>
      </c>
    </row>
    <row r="3573">
      <c r="A3573" s="1" t="s">
        <v>13442</v>
      </c>
      <c r="B3573" s="1" t="s">
        <v>13443</v>
      </c>
      <c r="C3573" s="2" t="s">
        <v>13444</v>
      </c>
      <c r="D3573" s="1" t="s">
        <v>9492</v>
      </c>
      <c r="E3573" s="1">
        <v>270000.0</v>
      </c>
      <c r="F3573" s="1" t="s">
        <v>18</v>
      </c>
      <c r="G3573" s="1" t="s">
        <v>25</v>
      </c>
      <c r="H3573" s="1" t="s">
        <v>64</v>
      </c>
      <c r="I3573" s="1" t="s">
        <v>95</v>
      </c>
      <c r="J3573" s="1" t="s">
        <v>95</v>
      </c>
      <c r="K3573" s="1">
        <v>1.0</v>
      </c>
      <c r="L3573" s="3">
        <v>39814.0</v>
      </c>
      <c r="M3573" s="3">
        <v>41723.0</v>
      </c>
      <c r="N3573" s="3">
        <v>41723.0</v>
      </c>
    </row>
    <row r="3574">
      <c r="A3574" s="1" t="s">
        <v>13445</v>
      </c>
      <c r="B3574" s="1" t="s">
        <v>13446</v>
      </c>
      <c r="C3574" s="2" t="s">
        <v>13447</v>
      </c>
      <c r="D3574" s="1" t="s">
        <v>13448</v>
      </c>
      <c r="E3574" s="1">
        <v>3350000.0</v>
      </c>
      <c r="F3574" s="1" t="s">
        <v>18</v>
      </c>
      <c r="G3574" s="1" t="s">
        <v>25</v>
      </c>
      <c r="H3574" s="1" t="s">
        <v>64</v>
      </c>
      <c r="I3574" s="1" t="s">
        <v>11101</v>
      </c>
      <c r="J3574" s="1" t="s">
        <v>11101</v>
      </c>
      <c r="K3574" s="1">
        <v>3.0</v>
      </c>
      <c r="L3574" s="3">
        <v>39904.0</v>
      </c>
      <c r="M3574" s="3">
        <v>39904.0</v>
      </c>
      <c r="N3574" s="3">
        <v>41744.0</v>
      </c>
    </row>
    <row r="3575">
      <c r="A3575" s="1" t="s">
        <v>13449</v>
      </c>
      <c r="B3575" s="1" t="s">
        <v>13450</v>
      </c>
      <c r="C3575" s="2" t="s">
        <v>13451</v>
      </c>
      <c r="D3575" s="1" t="s">
        <v>13452</v>
      </c>
      <c r="E3575" s="1" t="s">
        <v>43</v>
      </c>
      <c r="F3575" s="1" t="s">
        <v>18</v>
      </c>
      <c r="G3575" s="1" t="s">
        <v>25</v>
      </c>
      <c r="H3575" s="1" t="s">
        <v>64</v>
      </c>
      <c r="I3575" s="1" t="s">
        <v>1221</v>
      </c>
      <c r="J3575" s="1" t="s">
        <v>1221</v>
      </c>
      <c r="K3575" s="1">
        <v>1.0</v>
      </c>
      <c r="L3575" s="3">
        <v>41183.0</v>
      </c>
      <c r="M3575" s="3">
        <v>41539.0</v>
      </c>
      <c r="N3575" s="3">
        <v>41539.0</v>
      </c>
    </row>
    <row r="3576">
      <c r="A3576" s="1" t="s">
        <v>13453</v>
      </c>
      <c r="B3576" s="1" t="s">
        <v>13454</v>
      </c>
      <c r="C3576" s="2" t="s">
        <v>13455</v>
      </c>
      <c r="D3576" s="1" t="s">
        <v>13456</v>
      </c>
      <c r="E3576" s="1">
        <v>1.72E7</v>
      </c>
      <c r="F3576" s="1" t="s">
        <v>18</v>
      </c>
      <c r="G3576" s="1" t="s">
        <v>19</v>
      </c>
      <c r="H3576" s="1">
        <v>16.0</v>
      </c>
      <c r="I3576" s="1" t="s">
        <v>20</v>
      </c>
      <c r="J3576" s="1" t="s">
        <v>20</v>
      </c>
      <c r="K3576" s="1">
        <v>2.0</v>
      </c>
      <c r="L3576" s="3">
        <v>39083.0</v>
      </c>
      <c r="M3576" s="3">
        <v>39112.0</v>
      </c>
      <c r="N3576" s="3">
        <v>39417.0</v>
      </c>
    </row>
    <row r="3577">
      <c r="A3577" s="1" t="s">
        <v>13457</v>
      </c>
      <c r="B3577" s="1" t="s">
        <v>13458</v>
      </c>
      <c r="C3577" s="2" t="s">
        <v>13459</v>
      </c>
      <c r="D3577" s="1" t="s">
        <v>1247</v>
      </c>
      <c r="E3577" s="1">
        <v>6.01E7</v>
      </c>
      <c r="F3577" s="1" t="s">
        <v>207</v>
      </c>
      <c r="G3577" s="1" t="s">
        <v>25</v>
      </c>
      <c r="H3577" s="1" t="s">
        <v>1234</v>
      </c>
      <c r="I3577" s="1" t="s">
        <v>1235</v>
      </c>
      <c r="J3577" s="1" t="s">
        <v>9785</v>
      </c>
      <c r="K3577" s="1">
        <v>4.0</v>
      </c>
      <c r="L3577" s="3">
        <v>38718.0</v>
      </c>
      <c r="M3577" s="3">
        <v>39216.0</v>
      </c>
      <c r="N3577" s="3">
        <v>41176.0</v>
      </c>
    </row>
    <row r="3578">
      <c r="A3578" s="1" t="s">
        <v>13460</v>
      </c>
      <c r="B3578" s="1" t="s">
        <v>13461</v>
      </c>
      <c r="C3578" s="2" t="s">
        <v>13462</v>
      </c>
      <c r="D3578" s="1" t="s">
        <v>3797</v>
      </c>
      <c r="E3578" s="1">
        <v>5099000.0</v>
      </c>
      <c r="F3578" s="1" t="s">
        <v>18</v>
      </c>
      <c r="G3578" s="1" t="s">
        <v>25</v>
      </c>
      <c r="H3578" s="1" t="s">
        <v>64</v>
      </c>
      <c r="I3578" s="1" t="s">
        <v>65</v>
      </c>
      <c r="J3578" s="1" t="s">
        <v>1251</v>
      </c>
      <c r="K3578" s="1">
        <v>1.0</v>
      </c>
      <c r="L3578" s="3">
        <v>39083.0</v>
      </c>
      <c r="M3578" s="3">
        <v>41365.0</v>
      </c>
      <c r="N3578" s="3">
        <v>41365.0</v>
      </c>
    </row>
    <row r="3579">
      <c r="A3579" s="1" t="s">
        <v>13463</v>
      </c>
      <c r="B3579" s="1" t="s">
        <v>13464</v>
      </c>
      <c r="C3579" s="2" t="s">
        <v>13465</v>
      </c>
      <c r="D3579" s="1" t="s">
        <v>13466</v>
      </c>
      <c r="E3579" s="1" t="s">
        <v>43</v>
      </c>
      <c r="F3579" s="1" t="s">
        <v>18</v>
      </c>
      <c r="G3579" s="1" t="s">
        <v>25</v>
      </c>
      <c r="H3579" s="1" t="s">
        <v>286</v>
      </c>
      <c r="I3579" s="1" t="s">
        <v>578</v>
      </c>
      <c r="J3579" s="1" t="s">
        <v>578</v>
      </c>
      <c r="K3579" s="1">
        <v>1.0</v>
      </c>
      <c r="L3579" s="3">
        <v>37987.0</v>
      </c>
      <c r="M3579" s="3">
        <v>40072.0</v>
      </c>
      <c r="N3579" s="3">
        <v>40072.0</v>
      </c>
    </row>
    <row r="3580">
      <c r="A3580" s="1" t="s">
        <v>13467</v>
      </c>
      <c r="B3580" s="1" t="s">
        <v>13468</v>
      </c>
      <c r="C3580" s="2" t="s">
        <v>13469</v>
      </c>
      <c r="D3580" s="1" t="s">
        <v>56</v>
      </c>
      <c r="E3580" s="1">
        <v>500000.0</v>
      </c>
      <c r="F3580" s="1" t="s">
        <v>18</v>
      </c>
      <c r="G3580" s="1" t="s">
        <v>25</v>
      </c>
      <c r="H3580" s="1" t="s">
        <v>158</v>
      </c>
      <c r="I3580" s="1" t="s">
        <v>244</v>
      </c>
      <c r="J3580" s="1" t="s">
        <v>327</v>
      </c>
      <c r="K3580" s="1">
        <v>1.0</v>
      </c>
      <c r="L3580" s="3">
        <v>40544.0</v>
      </c>
      <c r="M3580" s="3">
        <v>40756.0</v>
      </c>
      <c r="N3580" s="3">
        <v>40756.0</v>
      </c>
    </row>
    <row r="3581">
      <c r="A3581" s="1" t="s">
        <v>13470</v>
      </c>
      <c r="B3581" s="1" t="s">
        <v>13471</v>
      </c>
      <c r="C3581" s="2" t="s">
        <v>13472</v>
      </c>
      <c r="D3581" s="1" t="s">
        <v>42</v>
      </c>
      <c r="E3581" s="1">
        <v>2155050.0</v>
      </c>
      <c r="F3581" s="1" t="s">
        <v>18</v>
      </c>
      <c r="G3581" s="1" t="s">
        <v>25</v>
      </c>
      <c r="H3581" s="1" t="s">
        <v>135</v>
      </c>
      <c r="I3581" s="1" t="s">
        <v>136</v>
      </c>
      <c r="J3581" s="1" t="s">
        <v>1114</v>
      </c>
      <c r="K3581" s="1">
        <v>3.0</v>
      </c>
      <c r="L3581" s="3">
        <v>37987.0</v>
      </c>
      <c r="M3581" s="3">
        <v>40175.0</v>
      </c>
      <c r="N3581" s="3">
        <v>40841.0</v>
      </c>
    </row>
    <row r="3582">
      <c r="A3582" s="1" t="s">
        <v>13473</v>
      </c>
      <c r="B3582" s="1" t="s">
        <v>13474</v>
      </c>
      <c r="C3582" s="2" t="s">
        <v>13475</v>
      </c>
      <c r="D3582" s="1" t="s">
        <v>13476</v>
      </c>
      <c r="E3582" s="1" t="s">
        <v>43</v>
      </c>
      <c r="F3582" s="1" t="s">
        <v>18</v>
      </c>
      <c r="G3582" s="1" t="s">
        <v>25</v>
      </c>
      <c r="H3582" s="1" t="s">
        <v>1011</v>
      </c>
      <c r="I3582" s="1" t="s">
        <v>1035</v>
      </c>
      <c r="J3582" s="1" t="s">
        <v>13477</v>
      </c>
      <c r="K3582" s="1">
        <v>1.0</v>
      </c>
      <c r="L3582" s="3">
        <v>32874.0</v>
      </c>
      <c r="M3582" s="3">
        <v>41751.0</v>
      </c>
      <c r="N3582" s="3">
        <v>41751.0</v>
      </c>
    </row>
    <row r="3583">
      <c r="A3583" s="1" t="s">
        <v>13478</v>
      </c>
      <c r="B3583" s="1" t="s">
        <v>13479</v>
      </c>
      <c r="D3583" s="1" t="s">
        <v>741</v>
      </c>
      <c r="E3583" s="1">
        <v>9700000.0</v>
      </c>
      <c r="F3583" s="1" t="s">
        <v>18</v>
      </c>
      <c r="G3583" s="1" t="s">
        <v>25</v>
      </c>
      <c r="H3583" s="1" t="s">
        <v>1011</v>
      </c>
      <c r="I3583" s="1" t="s">
        <v>8822</v>
      </c>
      <c r="J3583" s="1" t="s">
        <v>8822</v>
      </c>
      <c r="K3583" s="1">
        <v>1.0</v>
      </c>
      <c r="L3583" s="3">
        <v>36526.0</v>
      </c>
      <c r="M3583" s="3">
        <v>38559.0</v>
      </c>
      <c r="N3583" s="3">
        <v>38559.0</v>
      </c>
    </row>
    <row r="3584">
      <c r="A3584" s="1" t="s">
        <v>13480</v>
      </c>
      <c r="B3584" s="1" t="s">
        <v>13481</v>
      </c>
      <c r="C3584" s="2" t="s">
        <v>13482</v>
      </c>
      <c r="D3584" s="1" t="s">
        <v>13483</v>
      </c>
      <c r="E3584" s="1">
        <v>70000.0</v>
      </c>
      <c r="F3584" s="1" t="s">
        <v>207</v>
      </c>
      <c r="G3584" s="1" t="s">
        <v>25</v>
      </c>
      <c r="H3584" s="1" t="s">
        <v>2676</v>
      </c>
      <c r="I3584" s="1" t="s">
        <v>13484</v>
      </c>
      <c r="J3584" s="1" t="s">
        <v>13485</v>
      </c>
      <c r="K3584" s="1">
        <v>3.0</v>
      </c>
      <c r="L3584" s="3">
        <v>37987.0</v>
      </c>
      <c r="M3584" s="3">
        <v>41214.0</v>
      </c>
      <c r="N3584" s="3">
        <v>41282.0</v>
      </c>
    </row>
    <row r="3585">
      <c r="A3585" s="1" t="s">
        <v>13486</v>
      </c>
      <c r="B3585" s="1" t="s">
        <v>13487</v>
      </c>
      <c r="C3585" s="2" t="s">
        <v>13488</v>
      </c>
      <c r="D3585" s="1" t="s">
        <v>56</v>
      </c>
      <c r="E3585" s="1">
        <v>1.0E7</v>
      </c>
      <c r="F3585" s="1" t="s">
        <v>18</v>
      </c>
      <c r="G3585" s="1" t="s">
        <v>1062</v>
      </c>
      <c r="H3585" s="1">
        <v>1.0</v>
      </c>
      <c r="I3585" s="1" t="s">
        <v>1063</v>
      </c>
      <c r="J3585" s="1" t="s">
        <v>7055</v>
      </c>
      <c r="K3585" s="1">
        <v>1.0</v>
      </c>
      <c r="M3585" s="3">
        <v>40967.0</v>
      </c>
      <c r="N3585" s="3">
        <v>40967.0</v>
      </c>
    </row>
    <row r="3586">
      <c r="A3586" s="1" t="s">
        <v>13489</v>
      </c>
      <c r="B3586" s="1" t="s">
        <v>13490</v>
      </c>
      <c r="C3586" s="2" t="s">
        <v>13491</v>
      </c>
      <c r="D3586" s="1" t="s">
        <v>94</v>
      </c>
      <c r="E3586" s="1">
        <v>996550.0</v>
      </c>
      <c r="F3586" s="1" t="s">
        <v>18</v>
      </c>
      <c r="G3586" s="1" t="s">
        <v>25</v>
      </c>
      <c r="H3586" s="1" t="s">
        <v>808</v>
      </c>
      <c r="I3586" s="1" t="s">
        <v>809</v>
      </c>
      <c r="J3586" s="1" t="s">
        <v>6130</v>
      </c>
      <c r="K3586" s="1">
        <v>1.0</v>
      </c>
      <c r="L3586" s="3">
        <v>39814.0</v>
      </c>
      <c r="M3586" s="3">
        <v>40330.0</v>
      </c>
      <c r="N3586" s="3">
        <v>40330.0</v>
      </c>
    </row>
    <row r="3587">
      <c r="A3587" s="1" t="s">
        <v>13492</v>
      </c>
      <c r="B3587" s="1" t="s">
        <v>13493</v>
      </c>
      <c r="C3587" s="2" t="s">
        <v>13494</v>
      </c>
      <c r="D3587" s="1" t="s">
        <v>256</v>
      </c>
      <c r="E3587" s="1">
        <v>3000000.0</v>
      </c>
      <c r="F3587" s="1" t="s">
        <v>18</v>
      </c>
      <c r="G3587" s="1" t="s">
        <v>25</v>
      </c>
      <c r="H3587" s="1" t="s">
        <v>89</v>
      </c>
      <c r="I3587" s="1" t="s">
        <v>3569</v>
      </c>
      <c r="J3587" s="1" t="s">
        <v>13495</v>
      </c>
      <c r="K3587" s="1">
        <v>1.0</v>
      </c>
      <c r="M3587" s="3">
        <v>40647.0</v>
      </c>
      <c r="N3587" s="3">
        <v>40647.0</v>
      </c>
    </row>
    <row r="3588">
      <c r="A3588" s="1" t="s">
        <v>13496</v>
      </c>
      <c r="B3588" s="1" t="s">
        <v>13497</v>
      </c>
      <c r="C3588" s="2" t="s">
        <v>13498</v>
      </c>
      <c r="D3588" s="1" t="s">
        <v>13499</v>
      </c>
      <c r="E3588" s="1">
        <v>8.33E8</v>
      </c>
      <c r="F3588" s="1" t="s">
        <v>18</v>
      </c>
      <c r="K3588" s="1">
        <v>1.0</v>
      </c>
      <c r="M3588" s="3">
        <v>42284.0</v>
      </c>
      <c r="N3588" s="3">
        <v>42284.0</v>
      </c>
    </row>
    <row r="3589">
      <c r="A3589" s="1" t="s">
        <v>13500</v>
      </c>
      <c r="B3589" s="1" t="s">
        <v>13501</v>
      </c>
      <c r="C3589" s="2" t="s">
        <v>13502</v>
      </c>
      <c r="D3589" s="1" t="s">
        <v>13503</v>
      </c>
      <c r="E3589" s="1">
        <v>5.0E7</v>
      </c>
      <c r="F3589" s="1" t="s">
        <v>689</v>
      </c>
      <c r="G3589" s="1" t="s">
        <v>25</v>
      </c>
      <c r="H3589" s="1" t="s">
        <v>106</v>
      </c>
      <c r="I3589" s="1" t="s">
        <v>107</v>
      </c>
      <c r="J3589" s="1" t="s">
        <v>108</v>
      </c>
      <c r="K3589" s="1">
        <v>1.0</v>
      </c>
      <c r="M3589" s="3">
        <v>41820.0</v>
      </c>
      <c r="N3589" s="3">
        <v>41820.0</v>
      </c>
    </row>
    <row r="3590">
      <c r="A3590" s="1" t="s">
        <v>13504</v>
      </c>
      <c r="B3590" s="1" t="s">
        <v>13505</v>
      </c>
      <c r="C3590" s="2" t="s">
        <v>13506</v>
      </c>
      <c r="D3590" s="1" t="s">
        <v>13373</v>
      </c>
      <c r="E3590" s="1">
        <v>2.67827392E8</v>
      </c>
      <c r="F3590" s="1" t="s">
        <v>18</v>
      </c>
      <c r="G3590" s="1" t="s">
        <v>25</v>
      </c>
      <c r="H3590" s="1" t="s">
        <v>286</v>
      </c>
      <c r="I3590" s="1" t="s">
        <v>1030</v>
      </c>
      <c r="J3590" s="1" t="s">
        <v>1030</v>
      </c>
      <c r="K3590" s="1">
        <v>8.0</v>
      </c>
      <c r="L3590" s="3">
        <v>38718.0</v>
      </c>
      <c r="M3590" s="3">
        <v>39363.0</v>
      </c>
      <c r="N3590" s="3">
        <v>42073.0</v>
      </c>
    </row>
    <row r="3591">
      <c r="A3591" s="1" t="s">
        <v>13507</v>
      </c>
      <c r="B3591" s="1" t="s">
        <v>13508</v>
      </c>
      <c r="D3591" s="1" t="s">
        <v>357</v>
      </c>
      <c r="E3591" s="1">
        <v>140000.0</v>
      </c>
      <c r="F3591" s="1" t="s">
        <v>18</v>
      </c>
      <c r="G3591" s="1" t="s">
        <v>25</v>
      </c>
      <c r="H3591" s="1" t="s">
        <v>380</v>
      </c>
      <c r="I3591" s="1" t="s">
        <v>4559</v>
      </c>
      <c r="J3591" s="1" t="s">
        <v>4559</v>
      </c>
      <c r="K3591" s="1">
        <v>1.0</v>
      </c>
      <c r="L3591" s="3">
        <v>41799.0</v>
      </c>
      <c r="M3591" s="3">
        <v>41598.0</v>
      </c>
      <c r="N3591" s="3">
        <v>41598.0</v>
      </c>
    </row>
    <row r="3592">
      <c r="A3592" s="1" t="s">
        <v>13509</v>
      </c>
      <c r="B3592" s="1" t="s">
        <v>13510</v>
      </c>
      <c r="C3592" s="2" t="s">
        <v>13511</v>
      </c>
      <c r="D3592" s="1" t="s">
        <v>1247</v>
      </c>
      <c r="E3592" s="1">
        <v>1.4155E7</v>
      </c>
      <c r="F3592" s="1" t="s">
        <v>18</v>
      </c>
      <c r="G3592" s="1" t="s">
        <v>25</v>
      </c>
      <c r="H3592" s="1" t="s">
        <v>64</v>
      </c>
      <c r="I3592" s="1" t="s">
        <v>95</v>
      </c>
      <c r="J3592" s="1" t="s">
        <v>5433</v>
      </c>
      <c r="K3592" s="1">
        <v>3.0</v>
      </c>
      <c r="M3592" s="3">
        <v>40605.0</v>
      </c>
      <c r="N3592" s="3">
        <v>41865.0</v>
      </c>
    </row>
    <row r="3593">
      <c r="A3593" s="1" t="s">
        <v>13512</v>
      </c>
      <c r="B3593" s="1" t="s">
        <v>13513</v>
      </c>
      <c r="C3593" s="2" t="s">
        <v>13514</v>
      </c>
      <c r="D3593" s="1" t="s">
        <v>36</v>
      </c>
      <c r="E3593" s="1">
        <v>1200000.0</v>
      </c>
      <c r="F3593" s="1" t="s">
        <v>18</v>
      </c>
      <c r="K3593" s="1">
        <v>1.0</v>
      </c>
      <c r="M3593" s="3">
        <v>39384.0</v>
      </c>
      <c r="N3593" s="3">
        <v>39384.0</v>
      </c>
    </row>
    <row r="3594">
      <c r="A3594" s="1" t="s">
        <v>13515</v>
      </c>
      <c r="B3594" s="1" t="s">
        <v>13516</v>
      </c>
      <c r="C3594" s="2" t="s">
        <v>13517</v>
      </c>
      <c r="D3594" s="1" t="s">
        <v>3582</v>
      </c>
      <c r="E3594" s="1" t="s">
        <v>43</v>
      </c>
      <c r="F3594" s="1" t="s">
        <v>18</v>
      </c>
      <c r="G3594" s="1" t="s">
        <v>1062</v>
      </c>
      <c r="H3594" s="1">
        <v>2.0</v>
      </c>
      <c r="I3594" s="1" t="s">
        <v>13518</v>
      </c>
      <c r="J3594" s="1" t="s">
        <v>13518</v>
      </c>
      <c r="K3594" s="1">
        <v>1.0</v>
      </c>
      <c r="L3594" s="3">
        <v>39289.0</v>
      </c>
      <c r="M3594" s="3">
        <v>39479.0</v>
      </c>
      <c r="N3594" s="3">
        <v>39479.0</v>
      </c>
    </row>
    <row r="3595">
      <c r="A3595" s="1" t="s">
        <v>13519</v>
      </c>
      <c r="B3595" s="1" t="s">
        <v>13520</v>
      </c>
      <c r="C3595" s="2" t="s">
        <v>13521</v>
      </c>
      <c r="D3595" s="1" t="s">
        <v>56</v>
      </c>
      <c r="E3595" s="1">
        <v>5682737.0</v>
      </c>
      <c r="F3595" s="1" t="s">
        <v>18</v>
      </c>
      <c r="G3595" s="1" t="s">
        <v>25</v>
      </c>
      <c r="H3595" s="1" t="s">
        <v>1272</v>
      </c>
      <c r="I3595" s="1" t="s">
        <v>1273</v>
      </c>
      <c r="J3595" s="1" t="s">
        <v>13522</v>
      </c>
      <c r="K3595" s="1">
        <v>4.0</v>
      </c>
      <c r="L3595" s="3">
        <v>40179.0</v>
      </c>
      <c r="M3595" s="3">
        <v>40574.0</v>
      </c>
      <c r="N3595" s="3">
        <v>42090.0</v>
      </c>
    </row>
    <row r="3596">
      <c r="A3596" s="1" t="s">
        <v>13523</v>
      </c>
      <c r="B3596" s="1" t="s">
        <v>13524</v>
      </c>
      <c r="C3596" s="2" t="s">
        <v>13525</v>
      </c>
      <c r="D3596" s="1" t="s">
        <v>13526</v>
      </c>
      <c r="E3596" s="1">
        <v>1.5E7</v>
      </c>
      <c r="F3596" s="1" t="s">
        <v>18</v>
      </c>
      <c r="G3596" s="1" t="s">
        <v>1138</v>
      </c>
      <c r="H3596" s="1">
        <v>2.0</v>
      </c>
      <c r="I3596" s="1" t="s">
        <v>1745</v>
      </c>
      <c r="J3596" s="1" t="s">
        <v>1746</v>
      </c>
      <c r="K3596" s="1">
        <v>1.0</v>
      </c>
      <c r="L3596" s="3">
        <v>39722.0</v>
      </c>
      <c r="M3596" s="3">
        <v>41907.0</v>
      </c>
      <c r="N3596" s="3">
        <v>41907.0</v>
      </c>
    </row>
    <row r="3597">
      <c r="A3597" s="1" t="s">
        <v>13527</v>
      </c>
      <c r="B3597" s="1" t="s">
        <v>13528</v>
      </c>
      <c r="C3597" s="2" t="s">
        <v>13529</v>
      </c>
      <c r="D3597" s="1" t="s">
        <v>13530</v>
      </c>
      <c r="E3597" s="1" t="s">
        <v>43</v>
      </c>
      <c r="F3597" s="1" t="s">
        <v>18</v>
      </c>
      <c r="G3597" s="1" t="s">
        <v>25</v>
      </c>
      <c r="H3597" s="1" t="s">
        <v>106</v>
      </c>
      <c r="I3597" s="1" t="s">
        <v>107</v>
      </c>
      <c r="J3597" s="1" t="s">
        <v>108</v>
      </c>
      <c r="K3597" s="1">
        <v>1.0</v>
      </c>
      <c r="L3597" s="3">
        <v>40544.0</v>
      </c>
      <c r="M3597" s="3">
        <v>40544.0</v>
      </c>
      <c r="N3597" s="3">
        <v>40544.0</v>
      </c>
    </row>
    <row r="3598">
      <c r="A3598" s="1" t="s">
        <v>13531</v>
      </c>
      <c r="B3598" s="1" t="s">
        <v>13532</v>
      </c>
      <c r="C3598" s="2" t="s">
        <v>13533</v>
      </c>
      <c r="D3598" s="1" t="s">
        <v>56</v>
      </c>
      <c r="E3598" s="1">
        <v>2.23E7</v>
      </c>
      <c r="F3598" s="1" t="s">
        <v>689</v>
      </c>
      <c r="G3598" s="1" t="s">
        <v>699</v>
      </c>
      <c r="H3598" s="1">
        <v>2.0</v>
      </c>
      <c r="I3598" s="1" t="s">
        <v>700</v>
      </c>
      <c r="J3598" s="1" t="s">
        <v>9728</v>
      </c>
      <c r="K3598" s="1">
        <v>3.0</v>
      </c>
      <c r="L3598" s="3">
        <v>35065.0</v>
      </c>
      <c r="M3598" s="3">
        <v>39030.0</v>
      </c>
      <c r="N3598" s="3">
        <v>40321.0</v>
      </c>
    </row>
    <row r="3599">
      <c r="A3599" s="1" t="s">
        <v>13534</v>
      </c>
      <c r="B3599" s="1" t="s">
        <v>13535</v>
      </c>
      <c r="C3599" s="2" t="s">
        <v>13536</v>
      </c>
      <c r="D3599" s="1" t="s">
        <v>1247</v>
      </c>
      <c r="E3599" s="1">
        <v>3.1E7</v>
      </c>
      <c r="F3599" s="1" t="s">
        <v>18</v>
      </c>
      <c r="G3599" s="1" t="s">
        <v>25</v>
      </c>
      <c r="H3599" s="1" t="s">
        <v>106</v>
      </c>
      <c r="I3599" s="1" t="s">
        <v>107</v>
      </c>
      <c r="J3599" s="1" t="s">
        <v>108</v>
      </c>
      <c r="K3599" s="1">
        <v>3.0</v>
      </c>
      <c r="L3599" s="3">
        <v>37987.0</v>
      </c>
      <c r="M3599" s="3">
        <v>40878.0</v>
      </c>
      <c r="N3599" s="3">
        <v>41968.0</v>
      </c>
    </row>
    <row r="3600">
      <c r="A3600" s="1" t="s">
        <v>13537</v>
      </c>
      <c r="B3600" s="1" t="s">
        <v>13538</v>
      </c>
      <c r="C3600" s="2" t="s">
        <v>13539</v>
      </c>
      <c r="D3600" s="1" t="s">
        <v>42</v>
      </c>
      <c r="E3600" s="1">
        <v>120000.0</v>
      </c>
      <c r="F3600" s="1" t="s">
        <v>18</v>
      </c>
      <c r="K3600" s="1">
        <v>1.0</v>
      </c>
      <c r="L3600" s="3">
        <v>41275.0</v>
      </c>
      <c r="M3600" s="3">
        <v>41813.0</v>
      </c>
      <c r="N3600" s="3">
        <v>41813.0</v>
      </c>
    </row>
    <row r="3601">
      <c r="A3601" s="1" t="s">
        <v>13540</v>
      </c>
      <c r="B3601" s="1" t="s">
        <v>13541</v>
      </c>
      <c r="C3601" s="2" t="s">
        <v>13542</v>
      </c>
      <c r="D3601" s="1" t="s">
        <v>1247</v>
      </c>
      <c r="E3601" s="1">
        <v>20000.0</v>
      </c>
      <c r="F3601" s="1" t="s">
        <v>18</v>
      </c>
      <c r="G3601" s="1" t="s">
        <v>25</v>
      </c>
      <c r="H3601" s="1" t="s">
        <v>1239</v>
      </c>
      <c r="I3601" s="1" t="s">
        <v>2107</v>
      </c>
      <c r="J3601" s="1" t="s">
        <v>4618</v>
      </c>
      <c r="K3601" s="1">
        <v>1.0</v>
      </c>
      <c r="M3601" s="3">
        <v>41839.0</v>
      </c>
      <c r="N3601" s="3">
        <v>41839.0</v>
      </c>
    </row>
    <row r="3602">
      <c r="A3602" s="1" t="s">
        <v>13543</v>
      </c>
      <c r="B3602" s="1" t="s">
        <v>13544</v>
      </c>
      <c r="C3602" s="2" t="s">
        <v>13545</v>
      </c>
      <c r="D3602" s="1" t="s">
        <v>56</v>
      </c>
      <c r="E3602" s="1">
        <v>375000.0</v>
      </c>
      <c r="F3602" s="1" t="s">
        <v>18</v>
      </c>
      <c r="G3602" s="1" t="s">
        <v>25</v>
      </c>
      <c r="H3602" s="1" t="s">
        <v>1306</v>
      </c>
      <c r="I3602" s="1" t="s">
        <v>1339</v>
      </c>
      <c r="J3602" s="1" t="s">
        <v>1339</v>
      </c>
      <c r="K3602" s="1">
        <v>2.0</v>
      </c>
      <c r="L3602" s="3">
        <v>36892.0</v>
      </c>
      <c r="M3602" s="3">
        <v>40884.0</v>
      </c>
      <c r="N3602" s="3">
        <v>41240.0</v>
      </c>
    </row>
    <row r="3603">
      <c r="A3603" s="1" t="s">
        <v>13546</v>
      </c>
      <c r="B3603" s="1" t="s">
        <v>13547</v>
      </c>
      <c r="C3603" s="2" t="s">
        <v>13548</v>
      </c>
      <c r="D3603" s="1" t="s">
        <v>13549</v>
      </c>
      <c r="E3603" s="1">
        <v>800000.0</v>
      </c>
      <c r="F3603" s="1" t="s">
        <v>18</v>
      </c>
      <c r="G3603" s="1" t="s">
        <v>25</v>
      </c>
      <c r="H3603" s="1" t="s">
        <v>64</v>
      </c>
      <c r="I3603" s="1" t="s">
        <v>65</v>
      </c>
      <c r="J3603" s="1" t="s">
        <v>71</v>
      </c>
      <c r="K3603" s="1">
        <v>4.0</v>
      </c>
      <c r="L3603" s="3">
        <v>41000.0</v>
      </c>
      <c r="M3603" s="3">
        <v>41532.0</v>
      </c>
      <c r="N3603" s="3">
        <v>42005.0</v>
      </c>
    </row>
    <row r="3604">
      <c r="A3604" s="1" t="s">
        <v>13550</v>
      </c>
      <c r="B3604" s="1" t="s">
        <v>13551</v>
      </c>
      <c r="C3604" s="2" t="s">
        <v>13552</v>
      </c>
      <c r="D3604" s="1" t="s">
        <v>13553</v>
      </c>
      <c r="E3604" s="1">
        <v>9.4E7</v>
      </c>
      <c r="F3604" s="1" t="s">
        <v>18</v>
      </c>
      <c r="G3604" s="1" t="s">
        <v>25</v>
      </c>
      <c r="H3604" s="1" t="s">
        <v>64</v>
      </c>
      <c r="I3604" s="1" t="s">
        <v>65</v>
      </c>
      <c r="J3604" s="1" t="s">
        <v>71</v>
      </c>
      <c r="K3604" s="1">
        <v>5.0</v>
      </c>
      <c r="L3604" s="3">
        <v>40238.0</v>
      </c>
      <c r="M3604" s="3">
        <v>40731.0</v>
      </c>
      <c r="N3604" s="3">
        <v>42017.0</v>
      </c>
    </row>
    <row r="3605">
      <c r="A3605" s="1" t="s">
        <v>13554</v>
      </c>
      <c r="B3605" s="1" t="s">
        <v>13555</v>
      </c>
      <c r="C3605" s="2" t="s">
        <v>13556</v>
      </c>
      <c r="D3605" s="1" t="s">
        <v>70</v>
      </c>
      <c r="E3605" s="1" t="s">
        <v>43</v>
      </c>
      <c r="F3605" s="1" t="s">
        <v>18</v>
      </c>
      <c r="K3605" s="1">
        <v>1.0</v>
      </c>
      <c r="M3605" s="3">
        <v>40544.0</v>
      </c>
      <c r="N3605" s="3">
        <v>40544.0</v>
      </c>
    </row>
    <row r="3606">
      <c r="A3606" s="1" t="s">
        <v>13557</v>
      </c>
      <c r="B3606" s="1" t="s">
        <v>13558</v>
      </c>
      <c r="E3606" s="1" t="s">
        <v>43</v>
      </c>
      <c r="F3606" s="1" t="s">
        <v>18</v>
      </c>
      <c r="G3606" s="1" t="s">
        <v>25</v>
      </c>
      <c r="H3606" s="1" t="s">
        <v>106</v>
      </c>
      <c r="I3606" s="1" t="s">
        <v>107</v>
      </c>
      <c r="J3606" s="1" t="s">
        <v>108</v>
      </c>
      <c r="K3606" s="1">
        <v>1.0</v>
      </c>
      <c r="L3606" s="3">
        <v>42109.0</v>
      </c>
      <c r="M3606" s="3">
        <v>42115.0</v>
      </c>
      <c r="N3606" s="3">
        <v>42115.0</v>
      </c>
    </row>
    <row r="3607">
      <c r="A3607" s="1" t="s">
        <v>13559</v>
      </c>
      <c r="B3607" s="1" t="s">
        <v>13560</v>
      </c>
      <c r="C3607" s="2" t="s">
        <v>13561</v>
      </c>
      <c r="D3607" s="1" t="s">
        <v>13562</v>
      </c>
      <c r="E3607" s="1">
        <v>250000.0</v>
      </c>
      <c r="F3607" s="1" t="s">
        <v>207</v>
      </c>
      <c r="G3607" s="1" t="s">
        <v>458</v>
      </c>
      <c r="K3607" s="1">
        <v>2.0</v>
      </c>
      <c r="L3607" s="3">
        <v>40756.0</v>
      </c>
      <c r="M3607" s="3">
        <v>40756.0</v>
      </c>
      <c r="N3607" s="3">
        <v>41030.0</v>
      </c>
    </row>
    <row r="3608">
      <c r="A3608" s="1" t="s">
        <v>13563</v>
      </c>
      <c r="B3608" s="2" t="s">
        <v>13564</v>
      </c>
      <c r="C3608" s="2" t="s">
        <v>13565</v>
      </c>
      <c r="D3608" s="1" t="s">
        <v>13566</v>
      </c>
      <c r="E3608" s="1">
        <v>1195000.0</v>
      </c>
      <c r="F3608" s="1" t="s">
        <v>18</v>
      </c>
      <c r="G3608" s="1" t="s">
        <v>25</v>
      </c>
      <c r="H3608" s="1" t="s">
        <v>64</v>
      </c>
      <c r="I3608" s="1" t="s">
        <v>65</v>
      </c>
      <c r="J3608" s="1" t="s">
        <v>71</v>
      </c>
      <c r="K3608" s="1">
        <v>3.0</v>
      </c>
      <c r="L3608" s="3">
        <v>41000.0</v>
      </c>
      <c r="M3608" s="3">
        <v>41021.0</v>
      </c>
      <c r="N3608" s="3">
        <v>41415.0</v>
      </c>
    </row>
    <row r="3609">
      <c r="A3609" s="1" t="s">
        <v>13567</v>
      </c>
      <c r="B3609" s="1" t="s">
        <v>13568</v>
      </c>
      <c r="C3609" s="2" t="s">
        <v>13569</v>
      </c>
      <c r="E3609" s="1" t="s">
        <v>43</v>
      </c>
      <c r="F3609" s="1" t="s">
        <v>207</v>
      </c>
      <c r="K3609" s="1">
        <v>1.0</v>
      </c>
      <c r="L3609" s="3">
        <v>42064.0</v>
      </c>
      <c r="M3609" s="3">
        <v>42064.0</v>
      </c>
      <c r="N3609" s="3">
        <v>42064.0</v>
      </c>
    </row>
    <row r="3610">
      <c r="A3610" s="1" t="s">
        <v>13570</v>
      </c>
      <c r="B3610" s="2" t="s">
        <v>13571</v>
      </c>
      <c r="C3610" s="2" t="s">
        <v>13572</v>
      </c>
      <c r="D3610" s="1" t="s">
        <v>2479</v>
      </c>
      <c r="E3610" s="1">
        <v>3000000.0</v>
      </c>
      <c r="F3610" s="1" t="s">
        <v>18</v>
      </c>
      <c r="G3610" s="1" t="s">
        <v>25</v>
      </c>
      <c r="H3610" s="1" t="s">
        <v>64</v>
      </c>
      <c r="I3610" s="1" t="s">
        <v>65</v>
      </c>
      <c r="J3610" s="1" t="s">
        <v>71</v>
      </c>
      <c r="K3610" s="1">
        <v>3.0</v>
      </c>
      <c r="L3610" s="3">
        <v>41122.0</v>
      </c>
      <c r="M3610" s="3">
        <v>40212.0</v>
      </c>
      <c r="N3610" s="3">
        <v>41501.0</v>
      </c>
    </row>
    <row r="3611">
      <c r="A3611" s="1" t="s">
        <v>13573</v>
      </c>
      <c r="B3611" s="1" t="s">
        <v>13574</v>
      </c>
      <c r="C3611" s="2" t="s">
        <v>13575</v>
      </c>
      <c r="D3611" s="1" t="s">
        <v>13576</v>
      </c>
      <c r="E3611" s="1">
        <v>50000.0</v>
      </c>
      <c r="F3611" s="1" t="s">
        <v>18</v>
      </c>
      <c r="G3611" s="1" t="s">
        <v>623</v>
      </c>
      <c r="K3611" s="1">
        <v>1.0</v>
      </c>
      <c r="L3611" s="3">
        <v>41809.0</v>
      </c>
      <c r="M3611" s="3">
        <v>41802.0</v>
      </c>
      <c r="N3611" s="3">
        <v>41802.0</v>
      </c>
    </row>
    <row r="3612">
      <c r="A3612" s="1" t="s">
        <v>13577</v>
      </c>
      <c r="B3612" s="1" t="s">
        <v>13578</v>
      </c>
      <c r="C3612" s="2" t="s">
        <v>13579</v>
      </c>
      <c r="D3612" s="1" t="s">
        <v>13580</v>
      </c>
      <c r="E3612" s="1" t="s">
        <v>43</v>
      </c>
      <c r="F3612" s="1" t="s">
        <v>18</v>
      </c>
      <c r="G3612" s="1" t="s">
        <v>25</v>
      </c>
      <c r="H3612" s="1" t="s">
        <v>106</v>
      </c>
      <c r="I3612" s="1" t="s">
        <v>107</v>
      </c>
      <c r="J3612" s="1" t="s">
        <v>5335</v>
      </c>
      <c r="K3612" s="1">
        <v>1.0</v>
      </c>
      <c r="L3612" s="3">
        <v>40088.0</v>
      </c>
      <c r="M3612" s="3">
        <v>41763.0</v>
      </c>
      <c r="N3612" s="3">
        <v>41763.0</v>
      </c>
    </row>
    <row r="3613">
      <c r="A3613" s="1" t="s">
        <v>13581</v>
      </c>
      <c r="B3613" s="1" t="s">
        <v>13582</v>
      </c>
      <c r="C3613" s="2" t="s">
        <v>13583</v>
      </c>
      <c r="D3613" s="1" t="s">
        <v>42</v>
      </c>
      <c r="E3613" s="1">
        <v>1059500.0</v>
      </c>
      <c r="F3613" s="1" t="s">
        <v>18</v>
      </c>
      <c r="G3613" s="1" t="s">
        <v>25</v>
      </c>
      <c r="H3613" s="1" t="s">
        <v>790</v>
      </c>
      <c r="I3613" s="1" t="s">
        <v>791</v>
      </c>
      <c r="J3613" s="1" t="s">
        <v>791</v>
      </c>
      <c r="K3613" s="1">
        <v>2.0</v>
      </c>
      <c r="L3613" s="3">
        <v>40909.0</v>
      </c>
      <c r="M3613" s="3">
        <v>41878.0</v>
      </c>
      <c r="N3613" s="3">
        <v>42168.0</v>
      </c>
    </row>
    <row r="3614">
      <c r="A3614" s="1" t="s">
        <v>13584</v>
      </c>
      <c r="B3614" s="1" t="s">
        <v>13585</v>
      </c>
      <c r="C3614" s="2" t="s">
        <v>13586</v>
      </c>
      <c r="E3614" s="1" t="s">
        <v>43</v>
      </c>
      <c r="F3614" s="1" t="s">
        <v>18</v>
      </c>
      <c r="G3614" s="1" t="s">
        <v>650</v>
      </c>
      <c r="H3614" s="1">
        <v>5.0</v>
      </c>
      <c r="I3614" s="1" t="s">
        <v>8349</v>
      </c>
      <c r="J3614" s="1" t="s">
        <v>13587</v>
      </c>
      <c r="K3614" s="1">
        <v>1.0</v>
      </c>
      <c r="M3614" s="3">
        <v>41989.0</v>
      </c>
      <c r="N3614" s="3">
        <v>41989.0</v>
      </c>
    </row>
    <row r="3615">
      <c r="A3615" s="1" t="s">
        <v>13588</v>
      </c>
      <c r="B3615" s="1" t="s">
        <v>13589</v>
      </c>
      <c r="C3615" s="2" t="s">
        <v>13590</v>
      </c>
      <c r="D3615" s="1" t="s">
        <v>13591</v>
      </c>
      <c r="E3615" s="1" t="s">
        <v>43</v>
      </c>
      <c r="F3615" s="1" t="s">
        <v>18</v>
      </c>
      <c r="G3615" s="1" t="s">
        <v>25</v>
      </c>
      <c r="H3615" s="1" t="s">
        <v>64</v>
      </c>
      <c r="I3615" s="1" t="s">
        <v>65</v>
      </c>
      <c r="J3615" s="1" t="s">
        <v>606</v>
      </c>
      <c r="K3615" s="1">
        <v>1.0</v>
      </c>
      <c r="L3615" s="3">
        <v>41900.0</v>
      </c>
      <c r="M3615" s="3">
        <v>41957.0</v>
      </c>
      <c r="N3615" s="3">
        <v>41957.0</v>
      </c>
    </row>
    <row r="3616">
      <c r="A3616" s="1" t="s">
        <v>13592</v>
      </c>
      <c r="B3616" s="1" t="s">
        <v>13593</v>
      </c>
      <c r="C3616" s="2" t="s">
        <v>13594</v>
      </c>
      <c r="D3616" s="1" t="s">
        <v>42</v>
      </c>
      <c r="E3616" s="1">
        <v>331000.0</v>
      </c>
      <c r="F3616" s="1" t="s">
        <v>18</v>
      </c>
      <c r="G3616" s="1" t="s">
        <v>406</v>
      </c>
      <c r="H3616" s="1">
        <v>40.0</v>
      </c>
      <c r="I3616" s="1" t="s">
        <v>980</v>
      </c>
      <c r="J3616" s="1" t="s">
        <v>980</v>
      </c>
      <c r="K3616" s="1">
        <v>1.0</v>
      </c>
      <c r="L3616" s="3">
        <v>39783.0</v>
      </c>
      <c r="M3616" s="3">
        <v>39806.0</v>
      </c>
      <c r="N3616" s="3">
        <v>39806.0</v>
      </c>
    </row>
    <row r="3617">
      <c r="A3617" s="1" t="s">
        <v>13595</v>
      </c>
      <c r="B3617" s="1" t="s">
        <v>13596</v>
      </c>
      <c r="C3617" s="2" t="s">
        <v>13597</v>
      </c>
      <c r="D3617" s="1" t="s">
        <v>13598</v>
      </c>
      <c r="E3617" s="1">
        <v>964997.0</v>
      </c>
      <c r="F3617" s="1" t="s">
        <v>18</v>
      </c>
      <c r="G3617" s="1" t="s">
        <v>25</v>
      </c>
      <c r="H3617" s="1" t="s">
        <v>1352</v>
      </c>
      <c r="I3617" s="1" t="s">
        <v>1353</v>
      </c>
      <c r="J3617" s="1" t="s">
        <v>1353</v>
      </c>
      <c r="K3617" s="1">
        <v>3.0</v>
      </c>
      <c r="L3617" s="3">
        <v>41640.0</v>
      </c>
      <c r="M3617" s="3">
        <v>41661.0</v>
      </c>
      <c r="N3617" s="3">
        <v>42256.0</v>
      </c>
    </row>
    <row r="3618">
      <c r="A3618" s="1" t="s">
        <v>13599</v>
      </c>
      <c r="B3618" s="1" t="s">
        <v>13600</v>
      </c>
      <c r="C3618" s="2" t="s">
        <v>13601</v>
      </c>
      <c r="D3618" s="1" t="s">
        <v>13602</v>
      </c>
      <c r="E3618" s="1">
        <v>746000.0</v>
      </c>
      <c r="F3618" s="1" t="s">
        <v>18</v>
      </c>
      <c r="G3618" s="1" t="s">
        <v>25</v>
      </c>
      <c r="H3618" s="1" t="s">
        <v>64</v>
      </c>
      <c r="I3618" s="1" t="s">
        <v>1221</v>
      </c>
      <c r="J3618" s="1" t="s">
        <v>7234</v>
      </c>
      <c r="K3618" s="1">
        <v>3.0</v>
      </c>
      <c r="L3618" s="3">
        <v>38991.0</v>
      </c>
      <c r="M3618" s="3">
        <v>39914.0</v>
      </c>
      <c r="N3618" s="3">
        <v>41086.0</v>
      </c>
    </row>
    <row r="3619">
      <c r="A3619" s="1" t="s">
        <v>13603</v>
      </c>
      <c r="B3619" s="1" t="s">
        <v>13604</v>
      </c>
      <c r="C3619" s="2" t="s">
        <v>13605</v>
      </c>
      <c r="D3619" s="1" t="s">
        <v>13606</v>
      </c>
      <c r="E3619" s="1">
        <v>1750000.0</v>
      </c>
      <c r="F3619" s="1" t="s">
        <v>18</v>
      </c>
      <c r="G3619" s="1" t="s">
        <v>25</v>
      </c>
      <c r="H3619" s="1" t="s">
        <v>430</v>
      </c>
      <c r="I3619" s="1" t="s">
        <v>528</v>
      </c>
      <c r="J3619" s="1" t="s">
        <v>3661</v>
      </c>
      <c r="K3619" s="1">
        <v>2.0</v>
      </c>
      <c r="L3619" s="3">
        <v>40544.0</v>
      </c>
      <c r="M3619" s="3">
        <v>40566.0</v>
      </c>
      <c r="N3619" s="3">
        <v>41046.0</v>
      </c>
    </row>
    <row r="3620">
      <c r="A3620" s="1" t="s">
        <v>13607</v>
      </c>
      <c r="B3620" s="1" t="s">
        <v>13608</v>
      </c>
      <c r="C3620" s="2" t="s">
        <v>13609</v>
      </c>
      <c r="D3620" s="1" t="s">
        <v>13610</v>
      </c>
      <c r="E3620" s="1">
        <v>1700000.0</v>
      </c>
      <c r="F3620" s="1" t="s">
        <v>207</v>
      </c>
      <c r="G3620" s="1" t="s">
        <v>128</v>
      </c>
      <c r="H3620" s="1" t="s">
        <v>5574</v>
      </c>
      <c r="I3620" s="1" t="s">
        <v>5575</v>
      </c>
      <c r="J3620" s="1" t="s">
        <v>5575</v>
      </c>
      <c r="K3620" s="1">
        <v>1.0</v>
      </c>
      <c r="L3620" s="3">
        <v>40544.0</v>
      </c>
      <c r="M3620" s="3">
        <v>41050.0</v>
      </c>
      <c r="N3620" s="3">
        <v>41050.0</v>
      </c>
    </row>
    <row r="3621">
      <c r="A3621" s="1" t="s">
        <v>13611</v>
      </c>
      <c r="B3621" s="1" t="s">
        <v>13612</v>
      </c>
      <c r="C3621" s="2" t="s">
        <v>13613</v>
      </c>
      <c r="D3621" s="1" t="s">
        <v>13614</v>
      </c>
      <c r="E3621" s="1">
        <v>1200000.0</v>
      </c>
      <c r="F3621" s="1" t="s">
        <v>18</v>
      </c>
      <c r="G3621" s="1" t="s">
        <v>25</v>
      </c>
      <c r="H3621" s="1" t="s">
        <v>106</v>
      </c>
      <c r="I3621" s="1" t="s">
        <v>107</v>
      </c>
      <c r="J3621" s="1" t="s">
        <v>108</v>
      </c>
      <c r="K3621" s="1">
        <v>2.0</v>
      </c>
      <c r="L3621" s="3">
        <v>40651.0</v>
      </c>
      <c r="M3621" s="3">
        <v>40765.0</v>
      </c>
      <c r="N3621" s="3">
        <v>40927.0</v>
      </c>
    </row>
    <row r="3622">
      <c r="A3622" s="1" t="s">
        <v>13615</v>
      </c>
      <c r="B3622" s="1" t="s">
        <v>13616</v>
      </c>
      <c r="C3622" s="2" t="s">
        <v>13617</v>
      </c>
      <c r="E3622" s="1" t="s">
        <v>43</v>
      </c>
      <c r="F3622" s="1" t="s">
        <v>18</v>
      </c>
      <c r="G3622" s="1" t="s">
        <v>25</v>
      </c>
      <c r="H3622" s="1" t="s">
        <v>106</v>
      </c>
      <c r="I3622" s="1" t="s">
        <v>693</v>
      </c>
      <c r="J3622" s="1" t="s">
        <v>13618</v>
      </c>
      <c r="K3622" s="1">
        <v>1.0</v>
      </c>
      <c r="M3622" s="3">
        <v>37813.0</v>
      </c>
      <c r="N3622" s="3">
        <v>37813.0</v>
      </c>
    </row>
    <row r="3623">
      <c r="A3623" s="1" t="s">
        <v>13619</v>
      </c>
      <c r="B3623" s="1" t="s">
        <v>13620</v>
      </c>
      <c r="C3623" s="2" t="s">
        <v>13621</v>
      </c>
      <c r="D3623" s="1" t="s">
        <v>13622</v>
      </c>
      <c r="E3623" s="1">
        <v>300000.0</v>
      </c>
      <c r="F3623" s="1" t="s">
        <v>18</v>
      </c>
      <c r="G3623" s="1" t="s">
        <v>25</v>
      </c>
      <c r="H3623" s="1" t="s">
        <v>64</v>
      </c>
      <c r="I3623" s="1" t="s">
        <v>65</v>
      </c>
      <c r="J3623" s="1" t="s">
        <v>606</v>
      </c>
      <c r="K3623" s="1">
        <v>1.0</v>
      </c>
      <c r="L3623" s="3">
        <v>42009.0</v>
      </c>
      <c r="M3623" s="3">
        <v>42020.0</v>
      </c>
      <c r="N3623" s="3">
        <v>42020.0</v>
      </c>
    </row>
    <row r="3624">
      <c r="A3624" s="1" t="s">
        <v>13623</v>
      </c>
      <c r="B3624" s="1" t="s">
        <v>13624</v>
      </c>
      <c r="C3624" s="2" t="s">
        <v>13625</v>
      </c>
      <c r="D3624" s="1" t="s">
        <v>13626</v>
      </c>
      <c r="E3624" s="1">
        <v>270820.0</v>
      </c>
      <c r="F3624" s="1" t="s">
        <v>18</v>
      </c>
      <c r="G3624" s="1" t="s">
        <v>552</v>
      </c>
      <c r="H3624" s="1">
        <v>60.0</v>
      </c>
      <c r="I3624" s="1" t="s">
        <v>5648</v>
      </c>
      <c r="J3624" s="1" t="s">
        <v>5648</v>
      </c>
      <c r="K3624" s="1">
        <v>1.0</v>
      </c>
      <c r="M3624" s="3">
        <v>41803.0</v>
      </c>
      <c r="N3624" s="3">
        <v>41803.0</v>
      </c>
    </row>
    <row r="3625">
      <c r="A3625" s="1" t="s">
        <v>13627</v>
      </c>
      <c r="B3625" s="1" t="s">
        <v>13628</v>
      </c>
      <c r="C3625" s="2" t="s">
        <v>13629</v>
      </c>
      <c r="D3625" s="1" t="s">
        <v>42</v>
      </c>
      <c r="E3625" s="1">
        <v>55398.0</v>
      </c>
      <c r="F3625" s="1" t="s">
        <v>18</v>
      </c>
      <c r="K3625" s="1">
        <v>1.0</v>
      </c>
      <c r="M3625" s="3">
        <v>41760.0</v>
      </c>
      <c r="N3625" s="3">
        <v>41760.0</v>
      </c>
    </row>
    <row r="3626">
      <c r="A3626" s="1" t="s">
        <v>13630</v>
      </c>
      <c r="B3626" s="1" t="s">
        <v>13631</v>
      </c>
      <c r="C3626" s="2" t="s">
        <v>13632</v>
      </c>
      <c r="D3626" s="1" t="s">
        <v>13633</v>
      </c>
      <c r="E3626" s="1" t="s">
        <v>43</v>
      </c>
      <c r="F3626" s="1" t="s">
        <v>113</v>
      </c>
      <c r="G3626" s="1" t="s">
        <v>25</v>
      </c>
      <c r="H3626" s="1" t="s">
        <v>106</v>
      </c>
      <c r="I3626" s="1" t="s">
        <v>107</v>
      </c>
      <c r="J3626" s="1" t="s">
        <v>108</v>
      </c>
      <c r="K3626" s="1">
        <v>1.0</v>
      </c>
      <c r="L3626" s="3">
        <v>40909.0</v>
      </c>
      <c r="M3626" s="3">
        <v>41248.0</v>
      </c>
      <c r="N3626" s="3">
        <v>41248.0</v>
      </c>
    </row>
    <row r="3627">
      <c r="A3627" s="1" t="s">
        <v>13634</v>
      </c>
      <c r="B3627" s="1" t="s">
        <v>13635</v>
      </c>
      <c r="C3627" s="2" t="s">
        <v>13636</v>
      </c>
      <c r="D3627" s="1" t="s">
        <v>13637</v>
      </c>
      <c r="E3627" s="1">
        <v>1815000.0</v>
      </c>
      <c r="F3627" s="1" t="s">
        <v>18</v>
      </c>
      <c r="G3627" s="1" t="s">
        <v>25</v>
      </c>
      <c r="H3627" s="1" t="s">
        <v>44</v>
      </c>
      <c r="I3627" s="1" t="s">
        <v>282</v>
      </c>
      <c r="J3627" s="1" t="s">
        <v>282</v>
      </c>
      <c r="K3627" s="1">
        <v>3.0</v>
      </c>
      <c r="L3627" s="3">
        <v>39814.0</v>
      </c>
      <c r="M3627" s="3">
        <v>40148.0</v>
      </c>
      <c r="N3627" s="3">
        <v>41244.0</v>
      </c>
    </row>
    <row r="3628">
      <c r="A3628" s="1" t="s">
        <v>13638</v>
      </c>
      <c r="B3628" s="1" t="s">
        <v>13639</v>
      </c>
      <c r="C3628" s="2" t="s">
        <v>13640</v>
      </c>
      <c r="D3628" s="1" t="s">
        <v>13641</v>
      </c>
      <c r="E3628" s="1" t="s">
        <v>43</v>
      </c>
      <c r="F3628" s="1" t="s">
        <v>18</v>
      </c>
      <c r="G3628" s="1" t="s">
        <v>699</v>
      </c>
      <c r="H3628" s="1">
        <v>6.0</v>
      </c>
      <c r="I3628" s="1" t="s">
        <v>700</v>
      </c>
      <c r="J3628" s="1" t="s">
        <v>13642</v>
      </c>
      <c r="K3628" s="1">
        <v>1.0</v>
      </c>
      <c r="L3628" s="3">
        <v>40544.0</v>
      </c>
      <c r="M3628" s="3">
        <v>40664.0</v>
      </c>
      <c r="N3628" s="3">
        <v>40664.0</v>
      </c>
    </row>
    <row r="3629">
      <c r="A3629" s="1" t="s">
        <v>13643</v>
      </c>
      <c r="B3629" s="1" t="s">
        <v>13644</v>
      </c>
      <c r="C3629" s="2" t="s">
        <v>13645</v>
      </c>
      <c r="D3629" s="1" t="s">
        <v>42</v>
      </c>
      <c r="E3629" s="1">
        <v>429032.0</v>
      </c>
      <c r="F3629" s="1" t="s">
        <v>18</v>
      </c>
      <c r="G3629" s="1" t="s">
        <v>25</v>
      </c>
      <c r="H3629" s="1" t="s">
        <v>644</v>
      </c>
      <c r="I3629" s="1" t="s">
        <v>645</v>
      </c>
      <c r="J3629" s="1" t="s">
        <v>7483</v>
      </c>
      <c r="K3629" s="1">
        <v>1.0</v>
      </c>
      <c r="M3629" s="3">
        <v>41017.0</v>
      </c>
      <c r="N3629" s="3">
        <v>41017.0</v>
      </c>
    </row>
    <row r="3630">
      <c r="A3630" s="1" t="s">
        <v>13646</v>
      </c>
      <c r="B3630" s="1" t="s">
        <v>13647</v>
      </c>
      <c r="C3630" s="2" t="s">
        <v>13648</v>
      </c>
      <c r="D3630" s="1" t="s">
        <v>13649</v>
      </c>
      <c r="E3630" s="1">
        <v>6000000.0</v>
      </c>
      <c r="F3630" s="1" t="s">
        <v>113</v>
      </c>
      <c r="G3630" s="1" t="s">
        <v>25</v>
      </c>
      <c r="H3630" s="1" t="s">
        <v>430</v>
      </c>
      <c r="I3630" s="1" t="s">
        <v>528</v>
      </c>
      <c r="J3630" s="1" t="s">
        <v>3661</v>
      </c>
      <c r="K3630" s="1">
        <v>1.0</v>
      </c>
      <c r="M3630" s="3">
        <v>39588.0</v>
      </c>
      <c r="N3630" s="3">
        <v>39588.0</v>
      </c>
    </row>
    <row r="3631">
      <c r="A3631" s="1" t="s">
        <v>13650</v>
      </c>
      <c r="B3631" s="1" t="s">
        <v>13651</v>
      </c>
      <c r="C3631" s="2" t="s">
        <v>13652</v>
      </c>
      <c r="D3631" s="1" t="s">
        <v>13653</v>
      </c>
      <c r="E3631" s="1">
        <v>1299787.0</v>
      </c>
      <c r="F3631" s="1" t="s">
        <v>18</v>
      </c>
      <c r="G3631" s="1" t="s">
        <v>25</v>
      </c>
      <c r="H3631" s="1" t="s">
        <v>142</v>
      </c>
      <c r="I3631" s="1" t="s">
        <v>143</v>
      </c>
      <c r="J3631" s="1" t="s">
        <v>469</v>
      </c>
      <c r="K3631" s="1">
        <v>3.0</v>
      </c>
      <c r="L3631" s="3">
        <v>39814.0</v>
      </c>
      <c r="M3631" s="3">
        <v>40137.0</v>
      </c>
      <c r="N3631" s="3">
        <v>42093.0</v>
      </c>
    </row>
    <row r="3632">
      <c r="A3632" s="1" t="s">
        <v>13654</v>
      </c>
      <c r="B3632" s="1" t="s">
        <v>13655</v>
      </c>
      <c r="C3632" s="2" t="s">
        <v>13656</v>
      </c>
      <c r="D3632" s="1" t="s">
        <v>264</v>
      </c>
      <c r="E3632" s="1">
        <v>9600000.0</v>
      </c>
      <c r="F3632" s="1" t="s">
        <v>207</v>
      </c>
      <c r="G3632" s="1" t="s">
        <v>25</v>
      </c>
      <c r="H3632" s="1" t="s">
        <v>142</v>
      </c>
      <c r="I3632" s="1" t="s">
        <v>143</v>
      </c>
      <c r="J3632" s="1" t="s">
        <v>143</v>
      </c>
      <c r="K3632" s="1">
        <v>2.0</v>
      </c>
      <c r="L3632" s="3">
        <v>39083.0</v>
      </c>
      <c r="M3632" s="3">
        <v>40154.0</v>
      </c>
      <c r="N3632" s="3">
        <v>41103.0</v>
      </c>
    </row>
    <row r="3633">
      <c r="A3633" s="1" t="s">
        <v>13657</v>
      </c>
      <c r="B3633" s="1" t="s">
        <v>13658</v>
      </c>
      <c r="C3633" s="2" t="s">
        <v>13659</v>
      </c>
      <c r="D3633" s="1" t="s">
        <v>13660</v>
      </c>
      <c r="E3633" s="1">
        <v>2525563.0</v>
      </c>
      <c r="F3633" s="1" t="s">
        <v>18</v>
      </c>
      <c r="G3633" s="1" t="s">
        <v>25</v>
      </c>
      <c r="H3633" s="1" t="s">
        <v>64</v>
      </c>
      <c r="I3633" s="1" t="s">
        <v>65</v>
      </c>
      <c r="J3633" s="1" t="s">
        <v>271</v>
      </c>
      <c r="K3633" s="1">
        <v>5.0</v>
      </c>
      <c r="L3633" s="3">
        <v>40242.0</v>
      </c>
      <c r="M3633" s="3">
        <v>40275.0</v>
      </c>
      <c r="N3633" s="3">
        <v>41585.0</v>
      </c>
    </row>
    <row r="3634">
      <c r="A3634" s="1" t="s">
        <v>13661</v>
      </c>
      <c r="B3634" s="1" t="s">
        <v>13662</v>
      </c>
      <c r="D3634" s="1" t="s">
        <v>13663</v>
      </c>
      <c r="E3634" s="1" t="s">
        <v>43</v>
      </c>
      <c r="F3634" s="1" t="s">
        <v>18</v>
      </c>
      <c r="G3634" s="1" t="s">
        <v>25</v>
      </c>
      <c r="H3634" s="1" t="s">
        <v>64</v>
      </c>
      <c r="I3634" s="1" t="s">
        <v>65</v>
      </c>
      <c r="J3634" s="1" t="s">
        <v>1103</v>
      </c>
      <c r="K3634" s="1">
        <v>1.0</v>
      </c>
      <c r="L3634" s="3">
        <v>40725.0</v>
      </c>
      <c r="M3634" s="3">
        <v>40725.0</v>
      </c>
      <c r="N3634" s="3">
        <v>40725.0</v>
      </c>
    </row>
    <row r="3635">
      <c r="A3635" s="1" t="s">
        <v>13664</v>
      </c>
      <c r="B3635" s="1" t="s">
        <v>13665</v>
      </c>
      <c r="C3635" s="2" t="s">
        <v>13666</v>
      </c>
      <c r="D3635" s="1" t="s">
        <v>13667</v>
      </c>
      <c r="E3635" s="1">
        <v>380000.0</v>
      </c>
      <c r="F3635" s="1" t="s">
        <v>18</v>
      </c>
      <c r="G3635" s="1" t="s">
        <v>25</v>
      </c>
      <c r="H3635" s="1" t="s">
        <v>286</v>
      </c>
      <c r="I3635" s="1" t="s">
        <v>3709</v>
      </c>
      <c r="J3635" s="1" t="s">
        <v>3709</v>
      </c>
      <c r="K3635" s="1">
        <v>3.0</v>
      </c>
      <c r="L3635" s="3">
        <v>41763.0</v>
      </c>
      <c r="M3635" s="3">
        <v>41821.0</v>
      </c>
      <c r="N3635" s="3">
        <v>42278.0</v>
      </c>
    </row>
    <row r="3636">
      <c r="A3636" s="1" t="s">
        <v>13668</v>
      </c>
      <c r="B3636" s="1" t="s">
        <v>13669</v>
      </c>
      <c r="C3636" s="2" t="s">
        <v>13670</v>
      </c>
      <c r="D3636" s="1" t="s">
        <v>13671</v>
      </c>
      <c r="E3636" s="1">
        <v>600000.0</v>
      </c>
      <c r="F3636" s="1" t="s">
        <v>207</v>
      </c>
      <c r="G3636" s="1" t="s">
        <v>25</v>
      </c>
      <c r="H3636" s="1" t="s">
        <v>64</v>
      </c>
      <c r="I3636" s="1" t="s">
        <v>65</v>
      </c>
      <c r="J3636" s="1" t="s">
        <v>71</v>
      </c>
      <c r="K3636" s="1">
        <v>2.0</v>
      </c>
      <c r="L3636" s="3">
        <v>40226.0</v>
      </c>
      <c r="M3636" s="3">
        <v>40179.0</v>
      </c>
      <c r="N3636" s="3">
        <v>40403.0</v>
      </c>
    </row>
    <row r="3637">
      <c r="A3637" s="1" t="s">
        <v>13672</v>
      </c>
      <c r="B3637" s="1" t="s">
        <v>13673</v>
      </c>
      <c r="C3637" s="2" t="s">
        <v>13674</v>
      </c>
      <c r="D3637" s="1" t="s">
        <v>13675</v>
      </c>
      <c r="E3637" s="1">
        <v>2.25E7</v>
      </c>
      <c r="F3637" s="1" t="s">
        <v>18</v>
      </c>
      <c r="G3637" s="1" t="s">
        <v>25</v>
      </c>
      <c r="H3637" s="1" t="s">
        <v>106</v>
      </c>
      <c r="I3637" s="1" t="s">
        <v>107</v>
      </c>
      <c r="J3637" s="1" t="s">
        <v>108</v>
      </c>
      <c r="K3637" s="1">
        <v>4.0</v>
      </c>
      <c r="L3637" s="3">
        <v>40544.0</v>
      </c>
      <c r="M3637" s="3">
        <v>40870.0</v>
      </c>
      <c r="N3637" s="3">
        <v>41914.0</v>
      </c>
    </row>
    <row r="3638">
      <c r="A3638" s="1" t="s">
        <v>13676</v>
      </c>
      <c r="B3638" s="1" t="s">
        <v>13677</v>
      </c>
      <c r="C3638" s="2" t="s">
        <v>13678</v>
      </c>
      <c r="D3638" s="1" t="s">
        <v>70</v>
      </c>
      <c r="E3638" s="1">
        <v>1000000.0</v>
      </c>
      <c r="F3638" s="1" t="s">
        <v>18</v>
      </c>
      <c r="K3638" s="1">
        <v>1.0</v>
      </c>
      <c r="L3638" s="3">
        <v>40940.0</v>
      </c>
      <c r="M3638" s="3">
        <v>40909.0</v>
      </c>
      <c r="N3638" s="3">
        <v>40909.0</v>
      </c>
    </row>
    <row r="3639">
      <c r="A3639" s="1" t="s">
        <v>13679</v>
      </c>
      <c r="B3639" s="1" t="s">
        <v>13680</v>
      </c>
      <c r="C3639" s="2" t="s">
        <v>13681</v>
      </c>
      <c r="D3639" s="1" t="s">
        <v>264</v>
      </c>
      <c r="E3639" s="1">
        <v>350000.0</v>
      </c>
      <c r="F3639" s="1" t="s">
        <v>18</v>
      </c>
      <c r="G3639" s="1" t="s">
        <v>25</v>
      </c>
      <c r="H3639" s="1" t="s">
        <v>64</v>
      </c>
      <c r="I3639" s="1" t="s">
        <v>65</v>
      </c>
      <c r="J3639" s="1" t="s">
        <v>2706</v>
      </c>
      <c r="K3639" s="1">
        <v>1.0</v>
      </c>
      <c r="M3639" s="3">
        <v>40924.0</v>
      </c>
      <c r="N3639" s="3">
        <v>40924.0</v>
      </c>
    </row>
    <row r="3640">
      <c r="A3640" s="1" t="s">
        <v>13682</v>
      </c>
      <c r="B3640" s="1" t="s">
        <v>13683</v>
      </c>
      <c r="C3640" s="2" t="s">
        <v>13684</v>
      </c>
      <c r="D3640" s="1" t="s">
        <v>13685</v>
      </c>
      <c r="E3640" s="1">
        <v>6500000.0</v>
      </c>
      <c r="F3640" s="1" t="s">
        <v>18</v>
      </c>
      <c r="G3640" s="1" t="s">
        <v>25</v>
      </c>
      <c r="H3640" s="1" t="s">
        <v>106</v>
      </c>
      <c r="I3640" s="1" t="s">
        <v>107</v>
      </c>
      <c r="J3640" s="1" t="s">
        <v>108</v>
      </c>
      <c r="K3640" s="1">
        <v>1.0</v>
      </c>
      <c r="L3640" s="3">
        <v>40544.0</v>
      </c>
      <c r="M3640" s="3">
        <v>40909.0</v>
      </c>
      <c r="N3640" s="3">
        <v>40909.0</v>
      </c>
    </row>
    <row r="3641">
      <c r="A3641" s="1" t="s">
        <v>13686</v>
      </c>
      <c r="B3641" s="1" t="s">
        <v>13687</v>
      </c>
      <c r="C3641" s="2" t="s">
        <v>13688</v>
      </c>
      <c r="D3641" s="1" t="s">
        <v>13689</v>
      </c>
      <c r="E3641" s="1">
        <v>1500000.0</v>
      </c>
      <c r="F3641" s="1" t="s">
        <v>18</v>
      </c>
      <c r="G3641" s="1" t="s">
        <v>222</v>
      </c>
      <c r="H3641" s="1">
        <v>7.0</v>
      </c>
      <c r="I3641" s="1" t="s">
        <v>4955</v>
      </c>
      <c r="J3641" s="1" t="s">
        <v>13690</v>
      </c>
      <c r="K3641" s="1">
        <v>1.0</v>
      </c>
      <c r="M3641" s="3">
        <v>41799.0</v>
      </c>
      <c r="N3641" s="3">
        <v>41799.0</v>
      </c>
    </row>
    <row r="3642">
      <c r="A3642" s="1" t="s">
        <v>13691</v>
      </c>
      <c r="B3642" s="1" t="s">
        <v>13692</v>
      </c>
      <c r="C3642" s="2" t="s">
        <v>13693</v>
      </c>
      <c r="D3642" s="1" t="s">
        <v>13694</v>
      </c>
      <c r="E3642" s="1">
        <v>7400000.0</v>
      </c>
      <c r="F3642" s="1" t="s">
        <v>18</v>
      </c>
      <c r="G3642" s="1" t="s">
        <v>25</v>
      </c>
      <c r="H3642" s="1" t="s">
        <v>545</v>
      </c>
      <c r="I3642" s="1" t="s">
        <v>546</v>
      </c>
      <c r="J3642" s="1" t="s">
        <v>5559</v>
      </c>
      <c r="K3642" s="1">
        <v>2.0</v>
      </c>
      <c r="L3642" s="3">
        <v>41640.0</v>
      </c>
      <c r="M3642" s="3">
        <v>41789.0</v>
      </c>
      <c r="N3642" s="3">
        <v>42320.0</v>
      </c>
    </row>
    <row r="3643">
      <c r="A3643" s="1" t="s">
        <v>13695</v>
      </c>
      <c r="B3643" s="1" t="s">
        <v>13696</v>
      </c>
      <c r="C3643" s="2" t="s">
        <v>13697</v>
      </c>
      <c r="D3643" s="1" t="s">
        <v>13698</v>
      </c>
      <c r="E3643" s="1">
        <v>8.79E7</v>
      </c>
      <c r="F3643" s="1" t="s">
        <v>18</v>
      </c>
      <c r="G3643" s="1" t="s">
        <v>25</v>
      </c>
      <c r="H3643" s="1" t="s">
        <v>64</v>
      </c>
      <c r="I3643" s="1" t="s">
        <v>65</v>
      </c>
      <c r="J3643" s="1" t="s">
        <v>66</v>
      </c>
      <c r="K3643" s="1">
        <v>9.0</v>
      </c>
      <c r="L3643" s="3">
        <v>38961.0</v>
      </c>
      <c r="M3643" s="3">
        <v>39783.0</v>
      </c>
      <c r="N3643" s="3">
        <v>42243.0</v>
      </c>
    </row>
    <row r="3644">
      <c r="A3644" s="1" t="s">
        <v>13699</v>
      </c>
      <c r="B3644" s="1" t="s">
        <v>13700</v>
      </c>
      <c r="C3644" s="2" t="s">
        <v>13701</v>
      </c>
      <c r="D3644" s="1" t="s">
        <v>13702</v>
      </c>
      <c r="E3644" s="1">
        <v>4000000.0</v>
      </c>
      <c r="F3644" s="1" t="s">
        <v>113</v>
      </c>
      <c r="G3644" s="1" t="s">
        <v>25</v>
      </c>
      <c r="H3644" s="1" t="s">
        <v>64</v>
      </c>
      <c r="I3644" s="1" t="s">
        <v>65</v>
      </c>
      <c r="J3644" s="1" t="s">
        <v>71</v>
      </c>
      <c r="K3644" s="1">
        <v>1.0</v>
      </c>
      <c r="L3644" s="3">
        <v>39083.0</v>
      </c>
      <c r="M3644" s="3">
        <v>40441.0</v>
      </c>
      <c r="N3644" s="3">
        <v>40441.0</v>
      </c>
    </row>
    <row r="3645">
      <c r="A3645" s="1" t="s">
        <v>13703</v>
      </c>
      <c r="B3645" s="1" t="s">
        <v>13704</v>
      </c>
      <c r="C3645" s="2" t="s">
        <v>13705</v>
      </c>
      <c r="D3645" s="1" t="s">
        <v>36</v>
      </c>
      <c r="E3645" s="1">
        <v>750000.0</v>
      </c>
      <c r="F3645" s="1" t="s">
        <v>18</v>
      </c>
      <c r="G3645" s="1" t="s">
        <v>37</v>
      </c>
      <c r="H3645" s="1">
        <v>22.0</v>
      </c>
      <c r="I3645" s="1" t="s">
        <v>38</v>
      </c>
      <c r="J3645" s="1" t="s">
        <v>38</v>
      </c>
      <c r="K3645" s="1">
        <v>1.0</v>
      </c>
      <c r="L3645" s="3">
        <v>40695.0</v>
      </c>
      <c r="M3645" s="3">
        <v>40725.0</v>
      </c>
      <c r="N3645" s="3">
        <v>40725.0</v>
      </c>
    </row>
    <row r="3646">
      <c r="A3646" s="1" t="s">
        <v>13706</v>
      </c>
      <c r="B3646" s="1" t="s">
        <v>13707</v>
      </c>
      <c r="C3646" s="2" t="s">
        <v>13708</v>
      </c>
      <c r="D3646" s="1" t="s">
        <v>13709</v>
      </c>
      <c r="E3646" s="1">
        <v>7500000.0</v>
      </c>
      <c r="F3646" s="1" t="s">
        <v>18</v>
      </c>
      <c r="G3646" s="1" t="s">
        <v>25</v>
      </c>
      <c r="H3646" s="1" t="s">
        <v>64</v>
      </c>
      <c r="I3646" s="1" t="s">
        <v>65</v>
      </c>
      <c r="J3646" s="1" t="s">
        <v>1402</v>
      </c>
      <c r="K3646" s="1">
        <v>1.0</v>
      </c>
      <c r="L3646" s="3">
        <v>41518.0</v>
      </c>
      <c r="M3646" s="3">
        <v>41982.0</v>
      </c>
      <c r="N3646" s="3">
        <v>41982.0</v>
      </c>
    </row>
    <row r="3647">
      <c r="A3647" s="1" t="s">
        <v>13710</v>
      </c>
      <c r="B3647" s="1" t="s">
        <v>13711</v>
      </c>
      <c r="C3647" s="2" t="s">
        <v>13712</v>
      </c>
      <c r="D3647" s="1" t="s">
        <v>13713</v>
      </c>
      <c r="E3647" s="1">
        <v>1100000.0</v>
      </c>
      <c r="F3647" s="1" t="s">
        <v>18</v>
      </c>
      <c r="G3647" s="1" t="s">
        <v>25</v>
      </c>
      <c r="H3647" s="1" t="s">
        <v>6144</v>
      </c>
      <c r="I3647" s="1" t="s">
        <v>6452</v>
      </c>
      <c r="J3647" s="1" t="s">
        <v>6452</v>
      </c>
      <c r="K3647" s="1">
        <v>1.0</v>
      </c>
      <c r="L3647" s="3">
        <v>40147.0</v>
      </c>
      <c r="M3647" s="3">
        <v>42222.0</v>
      </c>
      <c r="N3647" s="3">
        <v>42222.0</v>
      </c>
    </row>
    <row r="3648">
      <c r="A3648" s="1" t="s">
        <v>13714</v>
      </c>
      <c r="B3648" s="1" t="s">
        <v>13715</v>
      </c>
      <c r="C3648" s="2" t="s">
        <v>13716</v>
      </c>
      <c r="D3648" s="1" t="s">
        <v>6078</v>
      </c>
      <c r="E3648" s="1">
        <v>1.0E7</v>
      </c>
      <c r="F3648" s="1" t="s">
        <v>18</v>
      </c>
      <c r="G3648" s="1" t="s">
        <v>37</v>
      </c>
      <c r="H3648" s="1">
        <v>23.0</v>
      </c>
      <c r="I3648" s="1" t="s">
        <v>182</v>
      </c>
      <c r="J3648" s="1" t="s">
        <v>182</v>
      </c>
      <c r="K3648" s="1">
        <v>1.0</v>
      </c>
      <c r="L3648" s="3">
        <v>41640.0</v>
      </c>
      <c r="M3648" s="3">
        <v>42248.0</v>
      </c>
      <c r="N3648" s="3">
        <v>42248.0</v>
      </c>
    </row>
    <row r="3649">
      <c r="A3649" s="1" t="s">
        <v>13717</v>
      </c>
      <c r="B3649" s="1" t="s">
        <v>13718</v>
      </c>
      <c r="C3649" s="2" t="s">
        <v>13719</v>
      </c>
      <c r="D3649" s="1" t="s">
        <v>10131</v>
      </c>
      <c r="E3649" s="1">
        <v>2.262372E7</v>
      </c>
      <c r="F3649" s="1" t="s">
        <v>18</v>
      </c>
      <c r="G3649" s="1" t="s">
        <v>25</v>
      </c>
      <c r="H3649" s="1" t="s">
        <v>286</v>
      </c>
      <c r="I3649" s="1" t="s">
        <v>1030</v>
      </c>
      <c r="J3649" s="1" t="s">
        <v>1030</v>
      </c>
      <c r="K3649" s="1">
        <v>5.0</v>
      </c>
      <c r="L3649" s="3">
        <v>40483.0</v>
      </c>
      <c r="M3649" s="3">
        <v>40542.0</v>
      </c>
      <c r="N3649" s="3">
        <v>42214.0</v>
      </c>
    </row>
    <row r="3650">
      <c r="A3650" s="1" t="s">
        <v>13720</v>
      </c>
      <c r="B3650" s="1" t="s">
        <v>13721</v>
      </c>
      <c r="C3650" s="2" t="s">
        <v>13722</v>
      </c>
      <c r="D3650" s="1" t="s">
        <v>13723</v>
      </c>
      <c r="E3650" s="1">
        <v>1.16E7</v>
      </c>
      <c r="F3650" s="1" t="s">
        <v>18</v>
      </c>
      <c r="G3650" s="1" t="s">
        <v>25</v>
      </c>
      <c r="H3650" s="1" t="s">
        <v>485</v>
      </c>
      <c r="I3650" s="1" t="s">
        <v>486</v>
      </c>
      <c r="J3650" s="1" t="s">
        <v>486</v>
      </c>
      <c r="K3650" s="1">
        <v>4.0</v>
      </c>
      <c r="L3650" s="3">
        <v>39448.0</v>
      </c>
      <c r="M3650" s="3">
        <v>40118.0</v>
      </c>
      <c r="N3650" s="3">
        <v>41702.0</v>
      </c>
    </row>
    <row r="3651">
      <c r="A3651" s="1" t="s">
        <v>13724</v>
      </c>
      <c r="B3651" s="1" t="s">
        <v>13725</v>
      </c>
      <c r="C3651" s="2" t="s">
        <v>13726</v>
      </c>
      <c r="D3651" s="1" t="s">
        <v>75</v>
      </c>
      <c r="E3651" s="1">
        <v>100.0</v>
      </c>
      <c r="F3651" s="1" t="s">
        <v>18</v>
      </c>
      <c r="K3651" s="1">
        <v>1.0</v>
      </c>
      <c r="L3651" s="3">
        <v>41640.0</v>
      </c>
      <c r="M3651" s="3">
        <v>41639.0</v>
      </c>
      <c r="N3651" s="3">
        <v>41639.0</v>
      </c>
    </row>
    <row r="3652">
      <c r="A3652" s="1" t="s">
        <v>13727</v>
      </c>
      <c r="B3652" s="1" t="s">
        <v>13728</v>
      </c>
      <c r="C3652" s="2" t="s">
        <v>13729</v>
      </c>
      <c r="D3652" s="1" t="s">
        <v>13730</v>
      </c>
      <c r="E3652" s="1">
        <v>1200000.0</v>
      </c>
      <c r="F3652" s="1" t="s">
        <v>18</v>
      </c>
      <c r="G3652" s="1" t="s">
        <v>25</v>
      </c>
      <c r="H3652" s="1" t="s">
        <v>158</v>
      </c>
      <c r="I3652" s="1" t="s">
        <v>244</v>
      </c>
      <c r="J3652" s="1" t="s">
        <v>327</v>
      </c>
      <c r="K3652" s="1">
        <v>1.0</v>
      </c>
      <c r="L3652" s="3">
        <v>41275.0</v>
      </c>
      <c r="M3652" s="3">
        <v>41996.0</v>
      </c>
      <c r="N3652" s="3">
        <v>41996.0</v>
      </c>
    </row>
    <row r="3653">
      <c r="A3653" s="1" t="s">
        <v>13731</v>
      </c>
      <c r="B3653" s="1" t="s">
        <v>13732</v>
      </c>
      <c r="C3653" s="2" t="s">
        <v>13733</v>
      </c>
      <c r="D3653" s="1" t="s">
        <v>13734</v>
      </c>
      <c r="E3653" s="1">
        <v>250000.0</v>
      </c>
      <c r="F3653" s="1" t="s">
        <v>18</v>
      </c>
      <c r="G3653" s="1" t="s">
        <v>25</v>
      </c>
      <c r="H3653" s="1" t="s">
        <v>44</v>
      </c>
      <c r="I3653" s="1" t="s">
        <v>282</v>
      </c>
      <c r="J3653" s="1" t="s">
        <v>282</v>
      </c>
      <c r="K3653" s="1">
        <v>1.0</v>
      </c>
      <c r="L3653" s="3">
        <v>41275.0</v>
      </c>
      <c r="M3653" s="3">
        <v>41803.0</v>
      </c>
      <c r="N3653" s="3">
        <v>41803.0</v>
      </c>
    </row>
    <row r="3654">
      <c r="A3654" s="1" t="s">
        <v>13735</v>
      </c>
      <c r="B3654" s="1" t="s">
        <v>13736</v>
      </c>
      <c r="C3654" s="2" t="s">
        <v>13737</v>
      </c>
      <c r="D3654" s="1" t="s">
        <v>13738</v>
      </c>
      <c r="E3654" s="1">
        <v>2.4575E8</v>
      </c>
      <c r="F3654" s="1" t="s">
        <v>18</v>
      </c>
      <c r="G3654" s="1" t="s">
        <v>25</v>
      </c>
      <c r="H3654" s="1" t="s">
        <v>64</v>
      </c>
      <c r="I3654" s="1" t="s">
        <v>65</v>
      </c>
      <c r="J3654" s="1" t="s">
        <v>71</v>
      </c>
      <c r="K3654" s="1">
        <v>6.0</v>
      </c>
      <c r="L3654" s="3">
        <v>40011.0</v>
      </c>
      <c r="M3654" s="3">
        <v>40661.0</v>
      </c>
      <c r="N3654" s="3">
        <v>42284.0</v>
      </c>
    </row>
    <row r="3655">
      <c r="A3655" s="1" t="s">
        <v>13739</v>
      </c>
      <c r="B3655" s="1" t="s">
        <v>13740</v>
      </c>
      <c r="C3655" s="2" t="s">
        <v>13741</v>
      </c>
      <c r="D3655" s="1" t="s">
        <v>2479</v>
      </c>
      <c r="E3655" s="1">
        <v>5265646.0</v>
      </c>
      <c r="F3655" s="1" t="s">
        <v>18</v>
      </c>
      <c r="G3655" s="1" t="s">
        <v>341</v>
      </c>
      <c r="H3655" s="1">
        <v>11.0</v>
      </c>
      <c r="I3655" s="1" t="s">
        <v>497</v>
      </c>
      <c r="J3655" s="1" t="s">
        <v>497</v>
      </c>
      <c r="K3655" s="1">
        <v>2.0</v>
      </c>
      <c r="L3655" s="3">
        <v>40400.0</v>
      </c>
      <c r="M3655" s="3">
        <v>41261.0</v>
      </c>
      <c r="N3655" s="3">
        <v>41542.0</v>
      </c>
    </row>
    <row r="3656">
      <c r="A3656" s="1" t="s">
        <v>13742</v>
      </c>
      <c r="B3656" s="1" t="s">
        <v>13743</v>
      </c>
      <c r="C3656" s="2" t="s">
        <v>13744</v>
      </c>
      <c r="D3656" s="1" t="s">
        <v>13745</v>
      </c>
      <c r="E3656" s="1">
        <v>1.4E7</v>
      </c>
      <c r="F3656" s="1" t="s">
        <v>18</v>
      </c>
      <c r="G3656" s="1" t="s">
        <v>25</v>
      </c>
      <c r="H3656" s="1" t="s">
        <v>106</v>
      </c>
      <c r="I3656" s="1" t="s">
        <v>107</v>
      </c>
      <c r="J3656" s="1" t="s">
        <v>108</v>
      </c>
      <c r="K3656" s="1">
        <v>3.0</v>
      </c>
      <c r="L3656" s="3">
        <v>40909.0</v>
      </c>
      <c r="M3656" s="3">
        <v>40847.0</v>
      </c>
      <c r="N3656" s="3">
        <v>42319.0</v>
      </c>
    </row>
    <row r="3657">
      <c r="A3657" s="1" t="s">
        <v>13746</v>
      </c>
      <c r="B3657" s="1" t="s">
        <v>13747</v>
      </c>
      <c r="C3657" s="2" t="s">
        <v>13748</v>
      </c>
      <c r="D3657" s="1" t="s">
        <v>42</v>
      </c>
      <c r="E3657" s="1">
        <v>1500000.0</v>
      </c>
      <c r="F3657" s="1" t="s">
        <v>18</v>
      </c>
      <c r="G3657" s="1" t="s">
        <v>19</v>
      </c>
      <c r="H3657" s="1">
        <v>19.0</v>
      </c>
      <c r="I3657" s="1" t="s">
        <v>474</v>
      </c>
      <c r="J3657" s="1" t="s">
        <v>474</v>
      </c>
      <c r="K3657" s="1">
        <v>1.0</v>
      </c>
      <c r="L3657" s="3">
        <v>41275.0</v>
      </c>
      <c r="M3657" s="3">
        <v>41842.0</v>
      </c>
      <c r="N3657" s="3">
        <v>41842.0</v>
      </c>
    </row>
    <row r="3658">
      <c r="A3658" s="1" t="s">
        <v>13749</v>
      </c>
      <c r="B3658" s="1" t="s">
        <v>13750</v>
      </c>
      <c r="C3658" s="2" t="s">
        <v>13751</v>
      </c>
      <c r="D3658" s="1" t="s">
        <v>13752</v>
      </c>
      <c r="E3658" s="1">
        <v>3.645E8</v>
      </c>
      <c r="F3658" s="1" t="s">
        <v>18</v>
      </c>
      <c r="G3658" s="1" t="s">
        <v>25</v>
      </c>
      <c r="H3658" s="1" t="s">
        <v>64</v>
      </c>
      <c r="I3658" s="1" t="s">
        <v>65</v>
      </c>
      <c r="J3658" s="1" t="s">
        <v>71</v>
      </c>
      <c r="K3658" s="1">
        <v>7.0</v>
      </c>
      <c r="L3658" s="3">
        <v>39630.0</v>
      </c>
      <c r="M3658" s="3">
        <v>39448.0</v>
      </c>
      <c r="N3658" s="3">
        <v>42338.0</v>
      </c>
    </row>
    <row r="3659">
      <c r="A3659" s="1" t="s">
        <v>13753</v>
      </c>
      <c r="B3659" s="1" t="s">
        <v>13754</v>
      </c>
      <c r="C3659" s="2" t="s">
        <v>13755</v>
      </c>
      <c r="D3659" s="1" t="s">
        <v>13756</v>
      </c>
      <c r="E3659" s="1">
        <v>9400000.0</v>
      </c>
      <c r="F3659" s="1" t="s">
        <v>18</v>
      </c>
      <c r="G3659" s="1" t="s">
        <v>128</v>
      </c>
      <c r="H3659" s="1" t="s">
        <v>129</v>
      </c>
      <c r="I3659" s="1" t="s">
        <v>130</v>
      </c>
      <c r="J3659" s="1" t="s">
        <v>130</v>
      </c>
      <c r="K3659" s="1">
        <v>2.0</v>
      </c>
      <c r="L3659" s="3">
        <v>41275.0</v>
      </c>
      <c r="M3659" s="3">
        <v>41600.0</v>
      </c>
      <c r="N3659" s="3">
        <v>41969.0</v>
      </c>
    </row>
    <row r="3660">
      <c r="A3660" s="1" t="s">
        <v>13757</v>
      </c>
      <c r="B3660" s="1" t="s">
        <v>13758</v>
      </c>
      <c r="C3660" s="2" t="s">
        <v>13759</v>
      </c>
      <c r="D3660" s="1" t="s">
        <v>13760</v>
      </c>
      <c r="E3660" s="1">
        <v>7267800.0</v>
      </c>
      <c r="F3660" s="1" t="s">
        <v>18</v>
      </c>
      <c r="G3660" s="1" t="s">
        <v>366</v>
      </c>
      <c r="H3660" s="1">
        <v>26.0</v>
      </c>
      <c r="I3660" s="1" t="s">
        <v>367</v>
      </c>
      <c r="J3660" s="1" t="s">
        <v>1587</v>
      </c>
      <c r="K3660" s="1">
        <v>1.0</v>
      </c>
      <c r="L3660" s="3">
        <v>37144.0</v>
      </c>
      <c r="M3660" s="3">
        <v>38729.0</v>
      </c>
      <c r="N3660" s="3">
        <v>38729.0</v>
      </c>
    </row>
    <row r="3661">
      <c r="A3661" s="1" t="s">
        <v>13761</v>
      </c>
      <c r="B3661" s="1" t="s">
        <v>13762</v>
      </c>
      <c r="C3661" s="2" t="s">
        <v>13763</v>
      </c>
      <c r="D3661" s="1" t="s">
        <v>13764</v>
      </c>
      <c r="E3661" s="1">
        <v>161947.0</v>
      </c>
      <c r="F3661" s="1" t="s">
        <v>207</v>
      </c>
      <c r="G3661" s="1" t="s">
        <v>650</v>
      </c>
      <c r="H3661" s="1">
        <v>14.0</v>
      </c>
      <c r="I3661" s="1" t="s">
        <v>13765</v>
      </c>
      <c r="J3661" s="1" t="s">
        <v>13765</v>
      </c>
      <c r="K3661" s="1">
        <v>3.0</v>
      </c>
      <c r="L3661" s="3">
        <v>41605.0</v>
      </c>
      <c r="M3661" s="3">
        <v>41605.0</v>
      </c>
      <c r="N3661" s="3">
        <v>41991.0</v>
      </c>
    </row>
    <row r="3662">
      <c r="A3662" s="1" t="s">
        <v>13766</v>
      </c>
      <c r="B3662" s="1" t="s">
        <v>13767</v>
      </c>
      <c r="C3662" s="2" t="s">
        <v>13768</v>
      </c>
      <c r="D3662" s="1" t="s">
        <v>3396</v>
      </c>
      <c r="E3662" s="1">
        <v>564682.0</v>
      </c>
      <c r="F3662" s="1" t="s">
        <v>18</v>
      </c>
      <c r="G3662" s="1" t="s">
        <v>2125</v>
      </c>
      <c r="H3662" s="1">
        <v>13.0</v>
      </c>
      <c r="I3662" s="1" t="s">
        <v>2126</v>
      </c>
      <c r="J3662" s="1" t="s">
        <v>2126</v>
      </c>
      <c r="K3662" s="1">
        <v>1.0</v>
      </c>
      <c r="L3662" s="3">
        <v>42005.0</v>
      </c>
      <c r="M3662" s="3">
        <v>42165.0</v>
      </c>
      <c r="N3662" s="3">
        <v>42165.0</v>
      </c>
    </row>
    <row r="3663">
      <c r="A3663" s="1" t="s">
        <v>13769</v>
      </c>
      <c r="B3663" s="1" t="s">
        <v>13770</v>
      </c>
      <c r="C3663" s="2" t="s">
        <v>13771</v>
      </c>
      <c r="D3663" s="1" t="s">
        <v>317</v>
      </c>
      <c r="E3663" s="1">
        <v>1000000.0</v>
      </c>
      <c r="F3663" s="1" t="s">
        <v>18</v>
      </c>
      <c r="G3663" s="1" t="s">
        <v>25</v>
      </c>
      <c r="H3663" s="1" t="s">
        <v>64</v>
      </c>
      <c r="I3663" s="1" t="s">
        <v>65</v>
      </c>
      <c r="J3663" s="1" t="s">
        <v>1103</v>
      </c>
      <c r="K3663" s="1">
        <v>1.0</v>
      </c>
      <c r="M3663" s="3">
        <v>42074.0</v>
      </c>
      <c r="N3663" s="3">
        <v>42074.0</v>
      </c>
    </row>
    <row r="3664">
      <c r="A3664" s="1" t="s">
        <v>13772</v>
      </c>
      <c r="B3664" s="1" t="s">
        <v>13773</v>
      </c>
      <c r="C3664" s="2" t="s">
        <v>13774</v>
      </c>
      <c r="D3664" s="1" t="s">
        <v>13775</v>
      </c>
      <c r="E3664" s="1">
        <v>1800000.0</v>
      </c>
      <c r="F3664" s="1" t="s">
        <v>18</v>
      </c>
      <c r="G3664" s="1" t="s">
        <v>51</v>
      </c>
      <c r="I3664" s="1" t="s">
        <v>52</v>
      </c>
      <c r="J3664" s="1" t="s">
        <v>52</v>
      </c>
      <c r="K3664" s="1">
        <v>2.0</v>
      </c>
      <c r="L3664" s="3">
        <v>41913.0</v>
      </c>
      <c r="M3664" s="3">
        <v>42235.0</v>
      </c>
      <c r="N3664" s="3">
        <v>42279.0</v>
      </c>
    </row>
    <row r="3665">
      <c r="A3665" s="1" t="s">
        <v>13776</v>
      </c>
      <c r="B3665" s="1" t="s">
        <v>13777</v>
      </c>
      <c r="C3665" s="2" t="s">
        <v>13778</v>
      </c>
      <c r="D3665" s="1" t="s">
        <v>13779</v>
      </c>
      <c r="E3665" s="1">
        <v>300000.0</v>
      </c>
      <c r="F3665" s="1" t="s">
        <v>18</v>
      </c>
      <c r="K3665" s="1">
        <v>1.0</v>
      </c>
      <c r="L3665" s="3">
        <v>41805.0</v>
      </c>
      <c r="M3665" s="3">
        <v>41774.0</v>
      </c>
      <c r="N3665" s="3">
        <v>41774.0</v>
      </c>
    </row>
    <row r="3666">
      <c r="A3666" s="1" t="s">
        <v>13780</v>
      </c>
      <c r="B3666" s="1" t="s">
        <v>13781</v>
      </c>
      <c r="C3666" s="2" t="s">
        <v>13782</v>
      </c>
      <c r="D3666" s="1" t="s">
        <v>13783</v>
      </c>
      <c r="E3666" s="1">
        <v>550000.0</v>
      </c>
      <c r="F3666" s="1" t="s">
        <v>18</v>
      </c>
      <c r="G3666" s="1" t="s">
        <v>25</v>
      </c>
      <c r="H3666" s="1" t="s">
        <v>1011</v>
      </c>
      <c r="I3666" s="1" t="s">
        <v>6381</v>
      </c>
      <c r="J3666" s="1" t="s">
        <v>6381</v>
      </c>
      <c r="K3666" s="1">
        <v>2.0</v>
      </c>
      <c r="L3666" s="3">
        <v>39952.0</v>
      </c>
      <c r="M3666" s="3">
        <v>40611.0</v>
      </c>
      <c r="N3666" s="3">
        <v>41829.0</v>
      </c>
    </row>
    <row r="3667">
      <c r="A3667" s="1" t="s">
        <v>13784</v>
      </c>
      <c r="B3667" s="1" t="s">
        <v>13785</v>
      </c>
      <c r="C3667" s="2" t="s">
        <v>13786</v>
      </c>
      <c r="D3667" s="1" t="s">
        <v>70</v>
      </c>
      <c r="E3667" s="1">
        <v>20000.0</v>
      </c>
      <c r="F3667" s="1" t="s">
        <v>18</v>
      </c>
      <c r="G3667" s="1" t="s">
        <v>4881</v>
      </c>
      <c r="I3667" s="1" t="s">
        <v>13787</v>
      </c>
      <c r="J3667" s="1" t="s">
        <v>13787</v>
      </c>
      <c r="K3667" s="1">
        <v>1.0</v>
      </c>
      <c r="M3667" s="3">
        <v>41183.0</v>
      </c>
      <c r="N3667" s="3">
        <v>41183.0</v>
      </c>
    </row>
    <row r="3668">
      <c r="A3668" s="1" t="s">
        <v>13788</v>
      </c>
      <c r="B3668" s="1" t="s">
        <v>13789</v>
      </c>
      <c r="C3668" s="2" t="s">
        <v>13790</v>
      </c>
      <c r="D3668" s="1" t="s">
        <v>13791</v>
      </c>
      <c r="E3668" s="1">
        <v>2916745.0</v>
      </c>
      <c r="F3668" s="1" t="s">
        <v>18</v>
      </c>
      <c r="G3668" s="1" t="s">
        <v>25</v>
      </c>
      <c r="H3668" s="1" t="s">
        <v>64</v>
      </c>
      <c r="I3668" s="1" t="s">
        <v>65</v>
      </c>
      <c r="J3668" s="1" t="s">
        <v>1402</v>
      </c>
      <c r="K3668" s="1">
        <v>2.0</v>
      </c>
      <c r="L3668" s="3">
        <v>40938.0</v>
      </c>
      <c r="M3668" s="3">
        <v>41183.0</v>
      </c>
      <c r="N3668" s="3">
        <v>41737.0</v>
      </c>
    </row>
    <row r="3669">
      <c r="A3669" s="1" t="s">
        <v>13792</v>
      </c>
      <c r="B3669" s="1" t="s">
        <v>13793</v>
      </c>
      <c r="C3669" s="2" t="s">
        <v>13794</v>
      </c>
      <c r="D3669" s="1" t="s">
        <v>264</v>
      </c>
      <c r="E3669" s="1">
        <v>2.0E7</v>
      </c>
      <c r="F3669" s="1" t="s">
        <v>18</v>
      </c>
      <c r="G3669" s="1" t="s">
        <v>51</v>
      </c>
      <c r="I3669" s="1" t="s">
        <v>52</v>
      </c>
      <c r="J3669" s="1" t="s">
        <v>52</v>
      </c>
      <c r="K3669" s="1">
        <v>1.0</v>
      </c>
      <c r="L3669" s="3">
        <v>36526.0</v>
      </c>
      <c r="M3669" s="3">
        <v>39142.0</v>
      </c>
      <c r="N3669" s="3">
        <v>39142.0</v>
      </c>
    </row>
    <row r="3670">
      <c r="A3670" s="1" t="s">
        <v>13795</v>
      </c>
      <c r="B3670" s="1" t="s">
        <v>13796</v>
      </c>
      <c r="C3670" s="2" t="s">
        <v>13797</v>
      </c>
      <c r="D3670" s="1" t="s">
        <v>7141</v>
      </c>
      <c r="E3670" s="1">
        <v>60000.0</v>
      </c>
      <c r="F3670" s="1" t="s">
        <v>207</v>
      </c>
      <c r="G3670" s="1" t="s">
        <v>458</v>
      </c>
      <c r="H3670" s="1">
        <v>53.0</v>
      </c>
      <c r="I3670" s="1" t="s">
        <v>13798</v>
      </c>
      <c r="J3670" s="1" t="s">
        <v>13798</v>
      </c>
      <c r="K3670" s="1">
        <v>1.0</v>
      </c>
      <c r="L3670" s="3">
        <v>41153.0</v>
      </c>
      <c r="M3670" s="3">
        <v>41426.0</v>
      </c>
      <c r="N3670" s="3">
        <v>41426.0</v>
      </c>
    </row>
    <row r="3671">
      <c r="A3671" s="1" t="s">
        <v>13799</v>
      </c>
      <c r="B3671" s="1" t="s">
        <v>13800</v>
      </c>
      <c r="C3671" s="2" t="s">
        <v>13801</v>
      </c>
      <c r="D3671" s="1" t="s">
        <v>13802</v>
      </c>
      <c r="E3671" s="1">
        <v>3.94E7</v>
      </c>
      <c r="F3671" s="1" t="s">
        <v>18</v>
      </c>
      <c r="G3671" s="1" t="s">
        <v>25</v>
      </c>
      <c r="H3671" s="1" t="s">
        <v>158</v>
      </c>
      <c r="I3671" s="1" t="s">
        <v>244</v>
      </c>
      <c r="J3671" s="1" t="s">
        <v>244</v>
      </c>
      <c r="K3671" s="1">
        <v>6.0</v>
      </c>
      <c r="L3671" s="3">
        <v>39814.0</v>
      </c>
      <c r="M3671" s="3">
        <v>40025.0</v>
      </c>
      <c r="N3671" s="3">
        <v>42256.0</v>
      </c>
    </row>
    <row r="3672">
      <c r="A3672" s="1" t="s">
        <v>13803</v>
      </c>
      <c r="B3672" s="1" t="s">
        <v>13804</v>
      </c>
      <c r="C3672" s="2" t="s">
        <v>13805</v>
      </c>
      <c r="D3672" s="1" t="s">
        <v>13806</v>
      </c>
      <c r="E3672" s="1">
        <v>500000.0</v>
      </c>
      <c r="F3672" s="1" t="s">
        <v>18</v>
      </c>
      <c r="G3672" s="1" t="s">
        <v>128</v>
      </c>
      <c r="H3672" s="1" t="s">
        <v>129</v>
      </c>
      <c r="I3672" s="1" t="s">
        <v>130</v>
      </c>
      <c r="J3672" s="1" t="s">
        <v>130</v>
      </c>
      <c r="K3672" s="1">
        <v>2.0</v>
      </c>
      <c r="M3672" s="3">
        <v>41523.0</v>
      </c>
      <c r="N3672" s="3">
        <v>41759.0</v>
      </c>
    </row>
    <row r="3673">
      <c r="A3673" s="1" t="s">
        <v>13807</v>
      </c>
      <c r="B3673" s="1" t="s">
        <v>13808</v>
      </c>
      <c r="C3673" s="2" t="s">
        <v>13809</v>
      </c>
      <c r="D3673" s="1" t="s">
        <v>13810</v>
      </c>
      <c r="E3673" s="1">
        <v>120000.0</v>
      </c>
      <c r="F3673" s="1" t="s">
        <v>113</v>
      </c>
      <c r="G3673" s="1" t="s">
        <v>25</v>
      </c>
      <c r="H3673" s="1" t="s">
        <v>142</v>
      </c>
      <c r="I3673" s="1" t="s">
        <v>143</v>
      </c>
      <c r="J3673" s="1" t="s">
        <v>143</v>
      </c>
      <c r="K3673" s="1">
        <v>3.0</v>
      </c>
      <c r="L3673" s="3">
        <v>41092.0</v>
      </c>
      <c r="M3673" s="3">
        <v>41145.0</v>
      </c>
      <c r="N3673" s="3">
        <v>41486.0</v>
      </c>
    </row>
    <row r="3674">
      <c r="A3674" s="1" t="s">
        <v>13811</v>
      </c>
      <c r="B3674" s="1" t="s">
        <v>13812</v>
      </c>
      <c r="C3674" s="2" t="s">
        <v>13813</v>
      </c>
      <c r="D3674" s="1" t="s">
        <v>13814</v>
      </c>
      <c r="E3674" s="1" t="s">
        <v>43</v>
      </c>
      <c r="F3674" s="1" t="s">
        <v>18</v>
      </c>
      <c r="G3674" s="1" t="s">
        <v>128</v>
      </c>
      <c r="H3674" s="1" t="s">
        <v>13815</v>
      </c>
      <c r="I3674" s="1" t="s">
        <v>13816</v>
      </c>
      <c r="J3674" s="1" t="s">
        <v>13816</v>
      </c>
      <c r="K3674" s="1">
        <v>1.0</v>
      </c>
      <c r="L3674" s="3">
        <v>39584.0</v>
      </c>
      <c r="M3674" s="3">
        <v>40787.0</v>
      </c>
      <c r="N3674" s="3">
        <v>40787.0</v>
      </c>
    </row>
    <row r="3675">
      <c r="A3675" s="1" t="s">
        <v>13817</v>
      </c>
      <c r="B3675" s="1" t="s">
        <v>13818</v>
      </c>
      <c r="C3675" s="2" t="s">
        <v>13819</v>
      </c>
      <c r="D3675" s="1" t="s">
        <v>13820</v>
      </c>
      <c r="E3675" s="1">
        <v>40000.0</v>
      </c>
      <c r="F3675" s="1" t="s">
        <v>18</v>
      </c>
      <c r="G3675" s="1" t="s">
        <v>25</v>
      </c>
      <c r="H3675" s="1" t="s">
        <v>89</v>
      </c>
      <c r="I3675" s="1" t="s">
        <v>4203</v>
      </c>
      <c r="J3675" s="1" t="s">
        <v>13821</v>
      </c>
      <c r="K3675" s="1">
        <v>1.0</v>
      </c>
      <c r="M3675" s="3">
        <v>41541.0</v>
      </c>
      <c r="N3675" s="3">
        <v>41541.0</v>
      </c>
    </row>
    <row r="3676">
      <c r="A3676" s="1" t="s">
        <v>13822</v>
      </c>
      <c r="B3676" s="1" t="s">
        <v>13823</v>
      </c>
      <c r="C3676" s="2" t="s">
        <v>13824</v>
      </c>
      <c r="D3676" s="1" t="s">
        <v>13825</v>
      </c>
      <c r="E3676" s="1">
        <v>65000.0</v>
      </c>
      <c r="F3676" s="1" t="s">
        <v>18</v>
      </c>
      <c r="G3676" s="1" t="s">
        <v>25</v>
      </c>
      <c r="H3676" s="1" t="s">
        <v>106</v>
      </c>
      <c r="I3676" s="1" t="s">
        <v>107</v>
      </c>
      <c r="J3676" s="1" t="s">
        <v>108</v>
      </c>
      <c r="K3676" s="1">
        <v>1.0</v>
      </c>
      <c r="L3676" s="3">
        <v>39814.0</v>
      </c>
      <c r="M3676" s="3">
        <v>40024.0</v>
      </c>
      <c r="N3676" s="3">
        <v>40024.0</v>
      </c>
    </row>
    <row r="3677">
      <c r="A3677" s="1" t="s">
        <v>13826</v>
      </c>
      <c r="B3677" s="1" t="s">
        <v>13827</v>
      </c>
      <c r="C3677" s="2" t="s">
        <v>13828</v>
      </c>
      <c r="D3677" s="1" t="s">
        <v>13829</v>
      </c>
      <c r="E3677" s="1">
        <v>125000.0</v>
      </c>
      <c r="F3677" s="1" t="s">
        <v>18</v>
      </c>
      <c r="G3677" s="1" t="s">
        <v>25</v>
      </c>
      <c r="H3677" s="1" t="s">
        <v>106</v>
      </c>
      <c r="I3677" s="1" t="s">
        <v>107</v>
      </c>
      <c r="J3677" s="1" t="s">
        <v>13830</v>
      </c>
      <c r="K3677" s="1">
        <v>2.0</v>
      </c>
      <c r="L3677" s="3">
        <v>41944.0</v>
      </c>
      <c r="M3677" s="3">
        <v>41913.0</v>
      </c>
      <c r="N3677" s="3">
        <v>42050.0</v>
      </c>
    </row>
    <row r="3678">
      <c r="A3678" s="1" t="s">
        <v>13831</v>
      </c>
      <c r="B3678" s="1" t="s">
        <v>13832</v>
      </c>
      <c r="C3678" s="2" t="s">
        <v>13833</v>
      </c>
      <c r="D3678" s="1" t="s">
        <v>13834</v>
      </c>
      <c r="E3678" s="1">
        <v>16574.0</v>
      </c>
      <c r="F3678" s="1" t="s">
        <v>18</v>
      </c>
      <c r="K3678" s="1">
        <v>1.0</v>
      </c>
      <c r="M3678" s="3">
        <v>41487.0</v>
      </c>
      <c r="N3678" s="3">
        <v>41487.0</v>
      </c>
    </row>
    <row r="3679">
      <c r="A3679" s="1" t="s">
        <v>13835</v>
      </c>
      <c r="B3679" s="1" t="s">
        <v>13836</v>
      </c>
      <c r="C3679" s="2" t="s">
        <v>13837</v>
      </c>
      <c r="E3679" s="1" t="s">
        <v>43</v>
      </c>
      <c r="F3679" s="1" t="s">
        <v>18</v>
      </c>
      <c r="G3679" s="1" t="s">
        <v>25</v>
      </c>
      <c r="H3679" s="1" t="s">
        <v>64</v>
      </c>
      <c r="I3679" s="1" t="s">
        <v>65</v>
      </c>
      <c r="J3679" s="1" t="s">
        <v>2706</v>
      </c>
      <c r="K3679" s="1">
        <v>1.0</v>
      </c>
      <c r="M3679" s="3">
        <v>40930.0</v>
      </c>
      <c r="N3679" s="3">
        <v>40930.0</v>
      </c>
    </row>
    <row r="3680">
      <c r="A3680" s="1" t="s">
        <v>13838</v>
      </c>
      <c r="B3680" s="1" t="s">
        <v>13839</v>
      </c>
      <c r="C3680" s="2" t="s">
        <v>13840</v>
      </c>
      <c r="D3680" s="1" t="s">
        <v>10375</v>
      </c>
      <c r="E3680" s="1" t="s">
        <v>43</v>
      </c>
      <c r="F3680" s="1" t="s">
        <v>18</v>
      </c>
      <c r="K3680" s="1">
        <v>1.0</v>
      </c>
      <c r="M3680" s="3">
        <v>40800.0</v>
      </c>
      <c r="N3680" s="3">
        <v>40800.0</v>
      </c>
    </row>
    <row r="3681">
      <c r="A3681" s="1" t="s">
        <v>13841</v>
      </c>
      <c r="B3681" s="1" t="s">
        <v>13842</v>
      </c>
      <c r="C3681" s="2" t="s">
        <v>13843</v>
      </c>
      <c r="D3681" s="1" t="s">
        <v>13844</v>
      </c>
      <c r="E3681" s="1">
        <v>2.0025E7</v>
      </c>
      <c r="F3681" s="1" t="s">
        <v>18</v>
      </c>
      <c r="G3681" s="1" t="s">
        <v>25</v>
      </c>
      <c r="H3681" s="1" t="s">
        <v>106</v>
      </c>
      <c r="I3681" s="1" t="s">
        <v>107</v>
      </c>
      <c r="J3681" s="1" t="s">
        <v>108</v>
      </c>
      <c r="K3681" s="1">
        <v>6.0</v>
      </c>
      <c r="L3681" s="3">
        <v>39904.0</v>
      </c>
      <c r="M3681" s="3">
        <v>39976.0</v>
      </c>
      <c r="N3681" s="3">
        <v>42045.0</v>
      </c>
    </row>
    <row r="3682">
      <c r="A3682" s="1" t="s">
        <v>13845</v>
      </c>
      <c r="B3682" s="1" t="s">
        <v>13846</v>
      </c>
      <c r="C3682" s="2" t="s">
        <v>13847</v>
      </c>
      <c r="D3682" s="1" t="s">
        <v>63</v>
      </c>
      <c r="E3682" s="1">
        <v>4100000.0</v>
      </c>
      <c r="F3682" s="1" t="s">
        <v>113</v>
      </c>
      <c r="G3682" s="1" t="s">
        <v>25</v>
      </c>
      <c r="H3682" s="1" t="s">
        <v>121</v>
      </c>
      <c r="I3682" s="1" t="s">
        <v>528</v>
      </c>
      <c r="J3682" s="1" t="s">
        <v>634</v>
      </c>
      <c r="K3682" s="1">
        <v>1.0</v>
      </c>
      <c r="L3682" s="3">
        <v>38443.0</v>
      </c>
      <c r="M3682" s="3">
        <v>38446.0</v>
      </c>
      <c r="N3682" s="3">
        <v>38446.0</v>
      </c>
    </row>
    <row r="3683">
      <c r="A3683" s="1" t="s">
        <v>13848</v>
      </c>
      <c r="B3683" s="1" t="s">
        <v>13849</v>
      </c>
      <c r="C3683" s="2" t="s">
        <v>13850</v>
      </c>
      <c r="D3683" s="1" t="s">
        <v>285</v>
      </c>
      <c r="E3683" s="1">
        <v>3.0E7</v>
      </c>
      <c r="F3683" s="1" t="s">
        <v>689</v>
      </c>
      <c r="G3683" s="1" t="s">
        <v>25</v>
      </c>
      <c r="H3683" s="1" t="s">
        <v>64</v>
      </c>
      <c r="I3683" s="1" t="s">
        <v>4639</v>
      </c>
      <c r="J3683" s="1" t="s">
        <v>13851</v>
      </c>
      <c r="K3683" s="1">
        <v>2.0</v>
      </c>
      <c r="L3683" s="3">
        <v>38718.0</v>
      </c>
      <c r="M3683" s="3">
        <v>39600.0</v>
      </c>
      <c r="N3683" s="3">
        <v>40043.0</v>
      </c>
    </row>
    <row r="3684">
      <c r="A3684" s="1" t="s">
        <v>13852</v>
      </c>
      <c r="B3684" s="1" t="s">
        <v>13853</v>
      </c>
      <c r="C3684" s="2" t="s">
        <v>13854</v>
      </c>
      <c r="D3684" s="1" t="s">
        <v>13855</v>
      </c>
      <c r="E3684" s="1">
        <v>25000.0</v>
      </c>
      <c r="F3684" s="1" t="s">
        <v>18</v>
      </c>
      <c r="G3684" s="1" t="s">
        <v>458</v>
      </c>
      <c r="H3684" s="1">
        <v>48.0</v>
      </c>
      <c r="I3684" s="1" t="s">
        <v>459</v>
      </c>
      <c r="J3684" s="1" t="s">
        <v>459</v>
      </c>
      <c r="K3684" s="1">
        <v>2.0</v>
      </c>
      <c r="L3684" s="3">
        <v>41989.0</v>
      </c>
      <c r="M3684" s="3">
        <v>42036.0</v>
      </c>
      <c r="N3684" s="3">
        <v>42122.0</v>
      </c>
    </row>
    <row r="3685">
      <c r="A3685" s="1" t="s">
        <v>13856</v>
      </c>
      <c r="B3685" s="1" t="s">
        <v>13857</v>
      </c>
      <c r="D3685" s="1" t="s">
        <v>13858</v>
      </c>
      <c r="E3685" s="1">
        <v>8300000.0</v>
      </c>
      <c r="F3685" s="1" t="s">
        <v>18</v>
      </c>
      <c r="G3685" s="1" t="s">
        <v>25</v>
      </c>
      <c r="H3685" s="1" t="s">
        <v>644</v>
      </c>
      <c r="I3685" s="1" t="s">
        <v>645</v>
      </c>
      <c r="J3685" s="1" t="s">
        <v>645</v>
      </c>
      <c r="K3685" s="1">
        <v>1.0</v>
      </c>
      <c r="M3685" s="3">
        <v>37820.0</v>
      </c>
      <c r="N3685" s="3">
        <v>37820.0</v>
      </c>
    </row>
    <row r="3686">
      <c r="A3686" s="1" t="s">
        <v>13859</v>
      </c>
      <c r="B3686" s="1" t="s">
        <v>13860</v>
      </c>
      <c r="C3686" s="2" t="s">
        <v>13861</v>
      </c>
      <c r="D3686" s="1" t="s">
        <v>13862</v>
      </c>
      <c r="E3686" s="1">
        <v>2200000.0</v>
      </c>
      <c r="F3686" s="1" t="s">
        <v>18</v>
      </c>
      <c r="G3686" s="1" t="s">
        <v>699</v>
      </c>
      <c r="H3686" s="1">
        <v>5.0</v>
      </c>
      <c r="I3686" s="1" t="s">
        <v>700</v>
      </c>
      <c r="J3686" s="1" t="s">
        <v>700</v>
      </c>
      <c r="K3686" s="1">
        <v>3.0</v>
      </c>
      <c r="L3686" s="3">
        <v>40725.0</v>
      </c>
      <c r="M3686" s="3">
        <v>41306.0</v>
      </c>
      <c r="N3686" s="3">
        <v>41695.0</v>
      </c>
    </row>
    <row r="3687">
      <c r="A3687" s="1" t="s">
        <v>13863</v>
      </c>
      <c r="B3687" s="1" t="s">
        <v>13864</v>
      </c>
      <c r="C3687" s="2" t="s">
        <v>13865</v>
      </c>
      <c r="D3687" s="1" t="s">
        <v>13866</v>
      </c>
      <c r="E3687" s="1">
        <v>7000000.0</v>
      </c>
      <c r="F3687" s="1" t="s">
        <v>18</v>
      </c>
      <c r="G3687" s="1" t="s">
        <v>25</v>
      </c>
      <c r="H3687" s="1" t="s">
        <v>64</v>
      </c>
      <c r="I3687" s="1" t="s">
        <v>65</v>
      </c>
      <c r="J3687" s="1" t="s">
        <v>606</v>
      </c>
      <c r="K3687" s="1">
        <v>1.0</v>
      </c>
      <c r="L3687" s="3">
        <v>41275.0</v>
      </c>
      <c r="M3687" s="3">
        <v>42164.0</v>
      </c>
      <c r="N3687" s="3">
        <v>42164.0</v>
      </c>
    </row>
    <row r="3688">
      <c r="A3688" s="1" t="s">
        <v>13867</v>
      </c>
      <c r="B3688" s="1" t="s">
        <v>13868</v>
      </c>
      <c r="C3688" s="2" t="s">
        <v>13869</v>
      </c>
      <c r="D3688" s="1" t="s">
        <v>13870</v>
      </c>
      <c r="E3688" s="1">
        <v>15000.0</v>
      </c>
      <c r="F3688" s="1" t="s">
        <v>18</v>
      </c>
      <c r="G3688" s="1" t="s">
        <v>12053</v>
      </c>
      <c r="H3688" s="1">
        <v>37.0</v>
      </c>
      <c r="I3688" s="1" t="s">
        <v>12054</v>
      </c>
      <c r="J3688" s="1" t="s">
        <v>12054</v>
      </c>
      <c r="K3688" s="1">
        <v>1.0</v>
      </c>
      <c r="L3688" s="3">
        <v>39661.0</v>
      </c>
      <c r="M3688" s="3">
        <v>39864.0</v>
      </c>
      <c r="N3688" s="3">
        <v>39864.0</v>
      </c>
    </row>
    <row r="3689">
      <c r="A3689" s="1" t="s">
        <v>13871</v>
      </c>
      <c r="B3689" s="1" t="s">
        <v>13872</v>
      </c>
      <c r="C3689" s="2" t="s">
        <v>13873</v>
      </c>
      <c r="D3689" s="1" t="s">
        <v>13874</v>
      </c>
      <c r="E3689" s="1">
        <v>3180000.0</v>
      </c>
      <c r="F3689" s="1" t="s">
        <v>113</v>
      </c>
      <c r="G3689" s="1" t="s">
        <v>366</v>
      </c>
      <c r="H3689" s="1">
        <v>28.0</v>
      </c>
      <c r="I3689" s="1" t="s">
        <v>5704</v>
      </c>
      <c r="J3689" s="1" t="s">
        <v>5704</v>
      </c>
      <c r="K3689" s="1">
        <v>1.0</v>
      </c>
      <c r="L3689" s="3">
        <v>37257.0</v>
      </c>
      <c r="M3689" s="3">
        <v>38789.0</v>
      </c>
      <c r="N3689" s="3">
        <v>38789.0</v>
      </c>
    </row>
    <row r="3690">
      <c r="A3690" s="1" t="s">
        <v>13875</v>
      </c>
      <c r="B3690" s="1" t="s">
        <v>13876</v>
      </c>
      <c r="C3690" s="2" t="s">
        <v>13877</v>
      </c>
      <c r="D3690" s="1" t="s">
        <v>13878</v>
      </c>
      <c r="E3690" s="1">
        <v>15000.0</v>
      </c>
      <c r="F3690" s="1" t="s">
        <v>18</v>
      </c>
      <c r="G3690" s="1" t="s">
        <v>57</v>
      </c>
      <c r="H3690" s="1" t="s">
        <v>202</v>
      </c>
      <c r="I3690" s="1" t="s">
        <v>203</v>
      </c>
      <c r="J3690" s="1" t="s">
        <v>203</v>
      </c>
      <c r="K3690" s="1">
        <v>1.0</v>
      </c>
      <c r="L3690" s="3">
        <v>40909.0</v>
      </c>
      <c r="M3690" s="3">
        <v>41420.0</v>
      </c>
      <c r="N3690" s="3">
        <v>41420.0</v>
      </c>
    </row>
    <row r="3691">
      <c r="A3691" s="1" t="s">
        <v>13879</v>
      </c>
      <c r="B3691" s="1" t="s">
        <v>13880</v>
      </c>
      <c r="C3691" s="2" t="s">
        <v>13881</v>
      </c>
      <c r="D3691" s="1" t="s">
        <v>13882</v>
      </c>
      <c r="E3691" s="1">
        <v>1.35E7</v>
      </c>
      <c r="F3691" s="1" t="s">
        <v>18</v>
      </c>
      <c r="G3691" s="1" t="s">
        <v>165</v>
      </c>
      <c r="H3691" s="1" t="s">
        <v>166</v>
      </c>
      <c r="I3691" s="1" t="s">
        <v>167</v>
      </c>
      <c r="J3691" s="1" t="s">
        <v>167</v>
      </c>
      <c r="K3691" s="1">
        <v>1.0</v>
      </c>
      <c r="L3691" s="3">
        <v>40179.0</v>
      </c>
      <c r="M3691" s="3">
        <v>41275.0</v>
      </c>
      <c r="N3691" s="3">
        <v>41275.0</v>
      </c>
    </row>
    <row r="3692">
      <c r="A3692" s="1" t="s">
        <v>13883</v>
      </c>
      <c r="B3692" s="1" t="s">
        <v>13884</v>
      </c>
      <c r="C3692" s="2" t="s">
        <v>13885</v>
      </c>
      <c r="D3692" s="1" t="s">
        <v>13886</v>
      </c>
      <c r="E3692" s="1">
        <v>3500000.0</v>
      </c>
      <c r="F3692" s="1" t="s">
        <v>18</v>
      </c>
      <c r="G3692" s="1" t="s">
        <v>25</v>
      </c>
      <c r="H3692" s="1" t="s">
        <v>64</v>
      </c>
      <c r="I3692" s="1" t="s">
        <v>65</v>
      </c>
      <c r="J3692" s="1" t="s">
        <v>71</v>
      </c>
      <c r="K3692" s="1">
        <v>2.0</v>
      </c>
      <c r="L3692" s="3">
        <v>40179.0</v>
      </c>
      <c r="M3692" s="3">
        <v>41120.0</v>
      </c>
      <c r="N3692" s="3">
        <v>41724.0</v>
      </c>
    </row>
    <row r="3693">
      <c r="A3693" s="1" t="s">
        <v>13887</v>
      </c>
      <c r="B3693" s="1" t="s">
        <v>13888</v>
      </c>
      <c r="C3693" s="2" t="s">
        <v>13889</v>
      </c>
      <c r="D3693" s="1" t="s">
        <v>1401</v>
      </c>
      <c r="E3693" s="1" t="s">
        <v>43</v>
      </c>
      <c r="F3693" s="1" t="s">
        <v>18</v>
      </c>
      <c r="G3693" s="1" t="s">
        <v>25</v>
      </c>
      <c r="H3693" s="1" t="s">
        <v>64</v>
      </c>
      <c r="I3693" s="1" t="s">
        <v>65</v>
      </c>
      <c r="J3693" s="1" t="s">
        <v>71</v>
      </c>
      <c r="K3693" s="1">
        <v>1.0</v>
      </c>
      <c r="L3693" s="3">
        <v>40544.0</v>
      </c>
      <c r="M3693" s="3">
        <v>40603.0</v>
      </c>
      <c r="N3693" s="3">
        <v>40603.0</v>
      </c>
    </row>
    <row r="3694">
      <c r="A3694" s="1" t="s">
        <v>13890</v>
      </c>
      <c r="B3694" s="1" t="s">
        <v>13891</v>
      </c>
      <c r="C3694" s="2" t="s">
        <v>13892</v>
      </c>
      <c r="D3694" s="1" t="s">
        <v>2199</v>
      </c>
      <c r="E3694" s="1">
        <v>345000.0</v>
      </c>
      <c r="F3694" s="1" t="s">
        <v>18</v>
      </c>
      <c r="G3694" s="1" t="s">
        <v>25</v>
      </c>
      <c r="H3694" s="1" t="s">
        <v>142</v>
      </c>
      <c r="I3694" s="1" t="s">
        <v>143</v>
      </c>
      <c r="J3694" s="1" t="s">
        <v>143</v>
      </c>
      <c r="K3694" s="1">
        <v>1.0</v>
      </c>
      <c r="M3694" s="3">
        <v>42079.0</v>
      </c>
      <c r="N3694" s="3">
        <v>42079.0</v>
      </c>
    </row>
    <row r="3695">
      <c r="A3695" s="1" t="s">
        <v>13893</v>
      </c>
      <c r="B3695" s="1" t="s">
        <v>13894</v>
      </c>
      <c r="C3695" s="2" t="s">
        <v>13895</v>
      </c>
      <c r="D3695" s="1" t="s">
        <v>70</v>
      </c>
      <c r="E3695" s="1">
        <v>1800000.0</v>
      </c>
      <c r="F3695" s="1" t="s">
        <v>113</v>
      </c>
      <c r="G3695" s="1" t="s">
        <v>57</v>
      </c>
      <c r="H3695" s="1" t="s">
        <v>202</v>
      </c>
      <c r="I3695" s="1" t="s">
        <v>203</v>
      </c>
      <c r="J3695" s="1" t="s">
        <v>203</v>
      </c>
      <c r="K3695" s="1">
        <v>1.0</v>
      </c>
      <c r="L3695" s="3">
        <v>40664.0</v>
      </c>
      <c r="M3695" s="3">
        <v>41095.0</v>
      </c>
      <c r="N3695" s="3">
        <v>41095.0</v>
      </c>
    </row>
    <row r="3696">
      <c r="A3696" s="1" t="s">
        <v>13896</v>
      </c>
      <c r="B3696" s="1" t="s">
        <v>13897</v>
      </c>
      <c r="C3696" s="2" t="s">
        <v>13898</v>
      </c>
      <c r="D3696" s="1" t="s">
        <v>13899</v>
      </c>
      <c r="E3696" s="1">
        <v>4.425E7</v>
      </c>
      <c r="F3696" s="1" t="s">
        <v>113</v>
      </c>
      <c r="G3696" s="1" t="s">
        <v>25</v>
      </c>
      <c r="H3696" s="1" t="s">
        <v>82</v>
      </c>
      <c r="I3696" s="1" t="s">
        <v>1764</v>
      </c>
      <c r="J3696" s="1" t="s">
        <v>2524</v>
      </c>
      <c r="K3696" s="1">
        <v>8.0</v>
      </c>
      <c r="L3696" s="3">
        <v>39448.0</v>
      </c>
      <c r="M3696" s="3">
        <v>39600.0</v>
      </c>
      <c r="N3696" s="3">
        <v>41592.0</v>
      </c>
    </row>
    <row r="3697">
      <c r="A3697" s="1" t="s">
        <v>13900</v>
      </c>
      <c r="B3697" s="1" t="s">
        <v>13901</v>
      </c>
      <c r="C3697" s="2" t="s">
        <v>13902</v>
      </c>
      <c r="D3697" s="1" t="s">
        <v>13903</v>
      </c>
      <c r="E3697" s="1">
        <v>4.7499994E7</v>
      </c>
      <c r="F3697" s="1" t="s">
        <v>18</v>
      </c>
      <c r="G3697" s="1" t="s">
        <v>25</v>
      </c>
      <c r="H3697" s="1" t="s">
        <v>430</v>
      </c>
      <c r="I3697" s="1" t="s">
        <v>528</v>
      </c>
      <c r="J3697" s="1" t="s">
        <v>3661</v>
      </c>
      <c r="K3697" s="1">
        <v>2.0</v>
      </c>
      <c r="L3697" s="3">
        <v>36389.0</v>
      </c>
      <c r="M3697" s="3">
        <v>39650.0</v>
      </c>
      <c r="N3697" s="3">
        <v>41701.0</v>
      </c>
    </row>
    <row r="3698">
      <c r="A3698" s="1" t="s">
        <v>13904</v>
      </c>
      <c r="B3698" s="1" t="s">
        <v>13905</v>
      </c>
      <c r="C3698" s="2" t="s">
        <v>13906</v>
      </c>
      <c r="D3698" s="1" t="s">
        <v>13907</v>
      </c>
      <c r="E3698" s="1">
        <v>1080000.0</v>
      </c>
      <c r="F3698" s="1" t="s">
        <v>18</v>
      </c>
      <c r="G3698" s="1" t="s">
        <v>25</v>
      </c>
      <c r="H3698" s="1" t="s">
        <v>121</v>
      </c>
      <c r="I3698" s="1" t="s">
        <v>122</v>
      </c>
      <c r="J3698" s="1" t="s">
        <v>13908</v>
      </c>
      <c r="K3698" s="1">
        <v>2.0</v>
      </c>
      <c r="L3698" s="3">
        <v>41640.0</v>
      </c>
      <c r="M3698" s="3">
        <v>41863.0</v>
      </c>
      <c r="N3698" s="3">
        <v>42023.0</v>
      </c>
    </row>
    <row r="3699">
      <c r="A3699" s="1" t="s">
        <v>13909</v>
      </c>
      <c r="B3699" s="1" t="s">
        <v>13910</v>
      </c>
      <c r="C3699" s="2" t="s">
        <v>13911</v>
      </c>
      <c r="D3699" s="1" t="s">
        <v>13912</v>
      </c>
      <c r="E3699" s="1">
        <v>2.9E7</v>
      </c>
      <c r="F3699" s="1" t="s">
        <v>18</v>
      </c>
      <c r="G3699" s="1" t="s">
        <v>3985</v>
      </c>
      <c r="H3699" s="1">
        <v>3.0</v>
      </c>
      <c r="I3699" s="1" t="s">
        <v>2369</v>
      </c>
      <c r="J3699" s="1" t="s">
        <v>3986</v>
      </c>
      <c r="K3699" s="1">
        <v>2.0</v>
      </c>
      <c r="L3699" s="3">
        <v>40909.0</v>
      </c>
      <c r="M3699" s="3">
        <v>41808.0</v>
      </c>
      <c r="N3699" s="3">
        <v>42311.0</v>
      </c>
    </row>
    <row r="3700">
      <c r="A3700" s="1" t="s">
        <v>13913</v>
      </c>
      <c r="B3700" s="1" t="s">
        <v>13914</v>
      </c>
      <c r="C3700" s="2" t="s">
        <v>13915</v>
      </c>
      <c r="D3700" s="1" t="s">
        <v>13916</v>
      </c>
      <c r="E3700" s="1" t="s">
        <v>43</v>
      </c>
      <c r="F3700" s="1" t="s">
        <v>18</v>
      </c>
      <c r="G3700" s="1" t="s">
        <v>1138</v>
      </c>
      <c r="H3700" s="1">
        <v>2.0</v>
      </c>
      <c r="I3700" s="1" t="s">
        <v>1745</v>
      </c>
      <c r="J3700" s="1" t="s">
        <v>1746</v>
      </c>
      <c r="K3700" s="1">
        <v>1.0</v>
      </c>
      <c r="L3700" s="3">
        <v>41122.0</v>
      </c>
      <c r="M3700" s="3">
        <v>41123.0</v>
      </c>
      <c r="N3700" s="3">
        <v>41123.0</v>
      </c>
    </row>
    <row r="3701">
      <c r="A3701" s="1" t="s">
        <v>13917</v>
      </c>
      <c r="B3701" s="1" t="s">
        <v>13918</v>
      </c>
      <c r="C3701" s="2" t="s">
        <v>13919</v>
      </c>
      <c r="D3701" s="1" t="s">
        <v>13920</v>
      </c>
      <c r="E3701" s="1">
        <v>318627.0</v>
      </c>
      <c r="F3701" s="1" t="s">
        <v>113</v>
      </c>
      <c r="G3701" s="1" t="s">
        <v>57</v>
      </c>
      <c r="H3701" s="1" t="s">
        <v>3339</v>
      </c>
      <c r="I3701" s="1" t="s">
        <v>3340</v>
      </c>
      <c r="J3701" s="1" t="s">
        <v>3341</v>
      </c>
      <c r="K3701" s="1">
        <v>1.0</v>
      </c>
      <c r="L3701" s="3">
        <v>40756.0</v>
      </c>
      <c r="M3701" s="3">
        <v>41052.0</v>
      </c>
      <c r="N3701" s="3">
        <v>41052.0</v>
      </c>
    </row>
    <row r="3702">
      <c r="A3702" s="1" t="s">
        <v>13921</v>
      </c>
      <c r="B3702" s="1" t="s">
        <v>13922</v>
      </c>
      <c r="C3702" s="2" t="s">
        <v>13923</v>
      </c>
      <c r="D3702" s="1" t="s">
        <v>13924</v>
      </c>
      <c r="E3702" s="1">
        <v>1.55E7</v>
      </c>
      <c r="F3702" s="1" t="s">
        <v>113</v>
      </c>
      <c r="G3702" s="1" t="s">
        <v>25</v>
      </c>
      <c r="H3702" s="1" t="s">
        <v>106</v>
      </c>
      <c r="I3702" s="1" t="s">
        <v>107</v>
      </c>
      <c r="J3702" s="1" t="s">
        <v>108</v>
      </c>
      <c r="K3702" s="1">
        <v>2.0</v>
      </c>
      <c r="M3702" s="3">
        <v>37796.0</v>
      </c>
      <c r="N3702" s="3">
        <v>38001.0</v>
      </c>
    </row>
    <row r="3703">
      <c r="A3703" s="1" t="s">
        <v>13925</v>
      </c>
      <c r="B3703" s="1" t="s">
        <v>13926</v>
      </c>
      <c r="C3703" s="2" t="s">
        <v>13927</v>
      </c>
      <c r="D3703" s="1" t="s">
        <v>13928</v>
      </c>
      <c r="E3703" s="1">
        <v>1231629.0</v>
      </c>
      <c r="F3703" s="1" t="s">
        <v>18</v>
      </c>
      <c r="G3703" s="1" t="s">
        <v>623</v>
      </c>
      <c r="H3703" s="1">
        <v>8.0</v>
      </c>
      <c r="I3703" s="1" t="s">
        <v>624</v>
      </c>
      <c r="J3703" s="1" t="s">
        <v>13929</v>
      </c>
      <c r="K3703" s="1">
        <v>2.0</v>
      </c>
      <c r="L3703" s="3">
        <v>41671.0</v>
      </c>
      <c r="M3703" s="3">
        <v>42205.0</v>
      </c>
      <c r="N3703" s="3">
        <v>42217.0</v>
      </c>
    </row>
    <row r="3704">
      <c r="A3704" s="1" t="s">
        <v>13930</v>
      </c>
      <c r="B3704" s="1" t="s">
        <v>13931</v>
      </c>
      <c r="C3704" s="2" t="s">
        <v>13932</v>
      </c>
      <c r="D3704" s="1" t="s">
        <v>13933</v>
      </c>
      <c r="E3704" s="1">
        <v>600000.0</v>
      </c>
      <c r="F3704" s="1" t="s">
        <v>18</v>
      </c>
      <c r="G3704" s="1" t="s">
        <v>25</v>
      </c>
      <c r="H3704" s="1" t="s">
        <v>64</v>
      </c>
      <c r="I3704" s="1" t="s">
        <v>1221</v>
      </c>
      <c r="J3704" s="1" t="s">
        <v>1221</v>
      </c>
      <c r="K3704" s="1">
        <v>2.0</v>
      </c>
      <c r="L3704" s="3">
        <v>41883.0</v>
      </c>
      <c r="M3704" s="3">
        <v>41883.0</v>
      </c>
      <c r="N3704" s="3">
        <v>42125.0</v>
      </c>
    </row>
    <row r="3705">
      <c r="A3705" s="1" t="s">
        <v>13934</v>
      </c>
      <c r="B3705" s="1" t="s">
        <v>13935</v>
      </c>
      <c r="C3705" s="2" t="s">
        <v>13936</v>
      </c>
      <c r="D3705" s="1" t="s">
        <v>13937</v>
      </c>
      <c r="E3705" s="1">
        <v>1200000.0</v>
      </c>
      <c r="F3705" s="1" t="s">
        <v>18</v>
      </c>
      <c r="G3705" s="1" t="s">
        <v>25</v>
      </c>
      <c r="H3705" s="1" t="s">
        <v>64</v>
      </c>
      <c r="I3705" s="1" t="s">
        <v>65</v>
      </c>
      <c r="J3705" s="1" t="s">
        <v>1160</v>
      </c>
      <c r="K3705" s="1">
        <v>1.0</v>
      </c>
      <c r="L3705" s="3">
        <v>40817.0</v>
      </c>
      <c r="M3705" s="3">
        <v>41450.0</v>
      </c>
      <c r="N3705" s="3">
        <v>41450.0</v>
      </c>
    </row>
    <row r="3706">
      <c r="A3706" s="1" t="s">
        <v>13938</v>
      </c>
      <c r="B3706" s="1" t="s">
        <v>13939</v>
      </c>
      <c r="C3706" s="2" t="s">
        <v>13940</v>
      </c>
      <c r="D3706" s="1" t="s">
        <v>13941</v>
      </c>
      <c r="E3706" s="1">
        <v>5600000.0</v>
      </c>
      <c r="F3706" s="1" t="s">
        <v>113</v>
      </c>
      <c r="G3706" s="1" t="s">
        <v>25</v>
      </c>
      <c r="H3706" s="1" t="s">
        <v>106</v>
      </c>
      <c r="I3706" s="1" t="s">
        <v>107</v>
      </c>
      <c r="J3706" s="1" t="s">
        <v>108</v>
      </c>
      <c r="K3706" s="1">
        <v>3.0</v>
      </c>
      <c r="L3706" s="3">
        <v>39448.0</v>
      </c>
      <c r="M3706" s="3">
        <v>40756.0</v>
      </c>
      <c r="N3706" s="3">
        <v>41395.0</v>
      </c>
    </row>
    <row r="3707">
      <c r="A3707" s="1" t="s">
        <v>13942</v>
      </c>
      <c r="B3707" s="1" t="s">
        <v>13943</v>
      </c>
      <c r="C3707" s="2" t="s">
        <v>13944</v>
      </c>
      <c r="D3707" s="1" t="s">
        <v>13945</v>
      </c>
      <c r="E3707" s="1">
        <v>2300000.0</v>
      </c>
      <c r="F3707" s="1" t="s">
        <v>18</v>
      </c>
      <c r="G3707" s="1" t="s">
        <v>25</v>
      </c>
      <c r="H3707" s="1" t="s">
        <v>158</v>
      </c>
      <c r="I3707" s="1" t="s">
        <v>244</v>
      </c>
      <c r="J3707" s="1" t="s">
        <v>244</v>
      </c>
      <c r="K3707" s="1">
        <v>1.0</v>
      </c>
      <c r="L3707" s="3">
        <v>42005.0</v>
      </c>
      <c r="M3707" s="3">
        <v>42236.0</v>
      </c>
      <c r="N3707" s="3">
        <v>42236.0</v>
      </c>
    </row>
    <row r="3708">
      <c r="A3708" s="1" t="s">
        <v>13946</v>
      </c>
      <c r="B3708" s="1" t="s">
        <v>13947</v>
      </c>
      <c r="C3708" s="2" t="s">
        <v>13948</v>
      </c>
      <c r="D3708" s="1" t="s">
        <v>13949</v>
      </c>
      <c r="E3708" s="1">
        <v>2250000.0</v>
      </c>
      <c r="F3708" s="1" t="s">
        <v>18</v>
      </c>
      <c r="G3708" s="1" t="s">
        <v>128</v>
      </c>
      <c r="H3708" s="1" t="s">
        <v>3397</v>
      </c>
      <c r="I3708" s="1" t="s">
        <v>3398</v>
      </c>
      <c r="J3708" s="1" t="s">
        <v>3398</v>
      </c>
      <c r="K3708" s="1">
        <v>4.0</v>
      </c>
      <c r="L3708" s="3">
        <v>40848.0</v>
      </c>
      <c r="M3708" s="3">
        <v>41624.0</v>
      </c>
      <c r="N3708" s="3">
        <v>42040.0</v>
      </c>
    </row>
    <row r="3709">
      <c r="A3709" s="1" t="s">
        <v>13950</v>
      </c>
      <c r="B3709" s="1" t="s">
        <v>13951</v>
      </c>
      <c r="C3709" s="2" t="s">
        <v>13952</v>
      </c>
      <c r="D3709" s="1" t="s">
        <v>13953</v>
      </c>
      <c r="E3709" s="1">
        <v>6000000.0</v>
      </c>
      <c r="F3709" s="1" t="s">
        <v>18</v>
      </c>
      <c r="G3709" s="1" t="s">
        <v>479</v>
      </c>
      <c r="I3709" s="1" t="s">
        <v>480</v>
      </c>
      <c r="J3709" s="1" t="s">
        <v>480</v>
      </c>
      <c r="K3709" s="1">
        <v>1.0</v>
      </c>
      <c r="L3709" s="3">
        <v>41244.0</v>
      </c>
      <c r="M3709" s="3">
        <v>41971.0</v>
      </c>
      <c r="N3709" s="3">
        <v>41971.0</v>
      </c>
    </row>
    <row r="3710">
      <c r="A3710" s="1" t="s">
        <v>13954</v>
      </c>
      <c r="B3710" s="1" t="s">
        <v>13955</v>
      </c>
      <c r="C3710" s="2" t="s">
        <v>13956</v>
      </c>
      <c r="D3710" s="1" t="s">
        <v>13957</v>
      </c>
      <c r="E3710" s="1">
        <v>200000.0</v>
      </c>
      <c r="F3710" s="1" t="s">
        <v>207</v>
      </c>
      <c r="G3710" s="1" t="s">
        <v>458</v>
      </c>
      <c r="K3710" s="1">
        <v>1.0</v>
      </c>
      <c r="M3710" s="3">
        <v>41452.0</v>
      </c>
      <c r="N3710" s="3">
        <v>41452.0</v>
      </c>
    </row>
    <row r="3711">
      <c r="A3711" s="1" t="s">
        <v>13958</v>
      </c>
      <c r="B3711" s="1" t="s">
        <v>13959</v>
      </c>
      <c r="C3711" s="2" t="s">
        <v>13960</v>
      </c>
      <c r="D3711" s="1" t="s">
        <v>70</v>
      </c>
      <c r="E3711" s="1">
        <v>200000.0</v>
      </c>
      <c r="F3711" s="1" t="s">
        <v>18</v>
      </c>
      <c r="G3711" s="1" t="s">
        <v>25</v>
      </c>
      <c r="H3711" s="1" t="s">
        <v>64</v>
      </c>
      <c r="I3711" s="1" t="s">
        <v>65</v>
      </c>
      <c r="J3711" s="1" t="s">
        <v>71</v>
      </c>
      <c r="K3711" s="1">
        <v>1.0</v>
      </c>
      <c r="L3711" s="3">
        <v>41091.0</v>
      </c>
      <c r="M3711" s="3">
        <v>41091.0</v>
      </c>
      <c r="N3711" s="3">
        <v>41091.0</v>
      </c>
    </row>
    <row r="3712">
      <c r="A3712" s="1" t="s">
        <v>13961</v>
      </c>
      <c r="B3712" s="1" t="s">
        <v>13962</v>
      </c>
      <c r="D3712" s="1" t="s">
        <v>42</v>
      </c>
      <c r="E3712" s="1">
        <v>1.2E7</v>
      </c>
      <c r="F3712" s="1" t="s">
        <v>113</v>
      </c>
      <c r="G3712" s="1" t="s">
        <v>25</v>
      </c>
      <c r="H3712" s="1" t="s">
        <v>158</v>
      </c>
      <c r="I3712" s="1" t="s">
        <v>244</v>
      </c>
      <c r="J3712" s="1" t="s">
        <v>332</v>
      </c>
      <c r="K3712" s="1">
        <v>1.0</v>
      </c>
      <c r="L3712" s="3">
        <v>36892.0</v>
      </c>
      <c r="M3712" s="3">
        <v>37679.0</v>
      </c>
      <c r="N3712" s="3">
        <v>37679.0</v>
      </c>
    </row>
    <row r="3713">
      <c r="A3713" s="1" t="s">
        <v>13963</v>
      </c>
      <c r="B3713" s="1" t="s">
        <v>13964</v>
      </c>
      <c r="C3713" s="2" t="s">
        <v>13965</v>
      </c>
      <c r="D3713" s="1" t="s">
        <v>13966</v>
      </c>
      <c r="E3713" s="1">
        <v>1.117E8</v>
      </c>
      <c r="F3713" s="1" t="s">
        <v>18</v>
      </c>
      <c r="G3713" s="1" t="s">
        <v>25</v>
      </c>
      <c r="H3713" s="1" t="s">
        <v>64</v>
      </c>
      <c r="I3713" s="1" t="s">
        <v>65</v>
      </c>
      <c r="J3713" s="1" t="s">
        <v>71</v>
      </c>
      <c r="K3713" s="1">
        <v>5.0</v>
      </c>
      <c r="L3713" s="3">
        <v>38969.0</v>
      </c>
      <c r="M3713" s="3">
        <v>39520.0</v>
      </c>
      <c r="N3713" s="3">
        <v>42110.0</v>
      </c>
    </row>
    <row r="3714">
      <c r="A3714" s="1" t="s">
        <v>13967</v>
      </c>
      <c r="B3714" s="1" t="s">
        <v>13968</v>
      </c>
      <c r="C3714" s="2" t="s">
        <v>13969</v>
      </c>
      <c r="D3714" s="1" t="s">
        <v>13970</v>
      </c>
      <c r="E3714" s="1">
        <v>4.7697751E7</v>
      </c>
      <c r="F3714" s="1" t="s">
        <v>18</v>
      </c>
      <c r="G3714" s="1" t="s">
        <v>25</v>
      </c>
      <c r="H3714" s="1" t="s">
        <v>3993</v>
      </c>
      <c r="I3714" s="1" t="s">
        <v>3994</v>
      </c>
      <c r="J3714" s="1" t="s">
        <v>3995</v>
      </c>
      <c r="K3714" s="1">
        <v>7.0</v>
      </c>
      <c r="L3714" s="3">
        <v>36892.0</v>
      </c>
      <c r="M3714" s="3">
        <v>38648.0</v>
      </c>
      <c r="N3714" s="3">
        <v>42055.0</v>
      </c>
    </row>
    <row r="3715">
      <c r="A3715" s="1" t="s">
        <v>13971</v>
      </c>
      <c r="B3715" s="1" t="s">
        <v>13972</v>
      </c>
      <c r="C3715" s="2" t="s">
        <v>13973</v>
      </c>
      <c r="D3715" s="1" t="s">
        <v>13974</v>
      </c>
      <c r="E3715" s="1" t="s">
        <v>43</v>
      </c>
      <c r="F3715" s="1" t="s">
        <v>18</v>
      </c>
      <c r="G3715" s="1" t="s">
        <v>25</v>
      </c>
      <c r="H3715" s="1" t="s">
        <v>808</v>
      </c>
      <c r="I3715" s="1" t="s">
        <v>809</v>
      </c>
      <c r="J3715" s="1" t="s">
        <v>809</v>
      </c>
      <c r="K3715" s="1">
        <v>1.0</v>
      </c>
      <c r="L3715" s="3">
        <v>40940.0</v>
      </c>
      <c r="M3715" s="3">
        <v>41669.0</v>
      </c>
      <c r="N3715" s="3">
        <v>41669.0</v>
      </c>
    </row>
    <row r="3716">
      <c r="A3716" s="1" t="s">
        <v>13975</v>
      </c>
      <c r="B3716" s="1" t="s">
        <v>13976</v>
      </c>
      <c r="C3716" s="2" t="s">
        <v>13977</v>
      </c>
      <c r="D3716" s="1" t="s">
        <v>13978</v>
      </c>
      <c r="E3716" s="1">
        <v>500000.0</v>
      </c>
      <c r="F3716" s="1" t="s">
        <v>113</v>
      </c>
      <c r="G3716" s="1" t="s">
        <v>25</v>
      </c>
      <c r="H3716" s="1" t="s">
        <v>64</v>
      </c>
      <c r="I3716" s="1" t="s">
        <v>65</v>
      </c>
      <c r="J3716" s="1" t="s">
        <v>1402</v>
      </c>
      <c r="K3716" s="1">
        <v>1.0</v>
      </c>
      <c r="L3716" s="3">
        <v>41275.0</v>
      </c>
      <c r="M3716" s="3">
        <v>41730.0</v>
      </c>
      <c r="N3716" s="3">
        <v>41730.0</v>
      </c>
    </row>
    <row r="3717">
      <c r="A3717" s="1" t="s">
        <v>13979</v>
      </c>
      <c r="B3717" s="1" t="s">
        <v>13980</v>
      </c>
      <c r="D3717" s="1" t="s">
        <v>13981</v>
      </c>
      <c r="E3717" s="1">
        <v>41250.0</v>
      </c>
      <c r="F3717" s="1" t="s">
        <v>207</v>
      </c>
      <c r="K3717" s="1">
        <v>1.0</v>
      </c>
      <c r="M3717" s="3">
        <v>42217.0</v>
      </c>
      <c r="N3717" s="3">
        <v>42217.0</v>
      </c>
    </row>
    <row r="3718">
      <c r="A3718" s="1" t="s">
        <v>13982</v>
      </c>
      <c r="B3718" s="1" t="s">
        <v>13983</v>
      </c>
      <c r="D3718" s="1" t="s">
        <v>13984</v>
      </c>
      <c r="E3718" s="1">
        <v>6034050.0</v>
      </c>
      <c r="F3718" s="1" t="s">
        <v>113</v>
      </c>
      <c r="G3718" s="1" t="s">
        <v>366</v>
      </c>
      <c r="H3718" s="1">
        <v>27.0</v>
      </c>
      <c r="I3718" s="1" t="s">
        <v>5348</v>
      </c>
      <c r="J3718" s="1" t="s">
        <v>8299</v>
      </c>
      <c r="K3718" s="1">
        <v>1.0</v>
      </c>
      <c r="L3718" s="3">
        <v>33604.0</v>
      </c>
      <c r="M3718" s="3">
        <v>38048.0</v>
      </c>
      <c r="N3718" s="3">
        <v>38048.0</v>
      </c>
    </row>
    <row r="3719">
      <c r="A3719" s="1" t="s">
        <v>13985</v>
      </c>
      <c r="B3719" s="1" t="s">
        <v>13986</v>
      </c>
      <c r="C3719" s="2" t="s">
        <v>13987</v>
      </c>
      <c r="D3719" s="1" t="s">
        <v>75</v>
      </c>
      <c r="E3719" s="1" t="s">
        <v>43</v>
      </c>
      <c r="F3719" s="1" t="s">
        <v>207</v>
      </c>
      <c r="G3719" s="1" t="s">
        <v>699</v>
      </c>
      <c r="K3719" s="1">
        <v>1.0</v>
      </c>
      <c r="M3719" s="3">
        <v>41462.0</v>
      </c>
      <c r="N3719" s="3">
        <v>41462.0</v>
      </c>
    </row>
    <row r="3720">
      <c r="A3720" s="1" t="s">
        <v>13988</v>
      </c>
      <c r="B3720" s="1" t="s">
        <v>13989</v>
      </c>
      <c r="C3720" s="2" t="s">
        <v>13990</v>
      </c>
      <c r="D3720" s="1" t="s">
        <v>13991</v>
      </c>
      <c r="E3720" s="1">
        <v>715000.0</v>
      </c>
      <c r="F3720" s="1" t="s">
        <v>113</v>
      </c>
      <c r="G3720" s="1" t="s">
        <v>25</v>
      </c>
      <c r="H3720" s="1" t="s">
        <v>64</v>
      </c>
      <c r="I3720" s="1" t="s">
        <v>65</v>
      </c>
      <c r="J3720" s="1" t="s">
        <v>71</v>
      </c>
      <c r="K3720" s="1">
        <v>3.0</v>
      </c>
      <c r="L3720" s="3">
        <v>39234.0</v>
      </c>
      <c r="M3720" s="3">
        <v>39234.0</v>
      </c>
      <c r="N3720" s="3">
        <v>39845.0</v>
      </c>
    </row>
    <row r="3721">
      <c r="A3721" s="1" t="s">
        <v>13992</v>
      </c>
      <c r="B3721" s="1" t="s">
        <v>13993</v>
      </c>
      <c r="C3721" s="2" t="s">
        <v>13994</v>
      </c>
      <c r="D3721" s="1" t="s">
        <v>13995</v>
      </c>
      <c r="E3721" s="1">
        <v>19900.0</v>
      </c>
      <c r="F3721" s="1" t="s">
        <v>18</v>
      </c>
      <c r="G3721" s="1" t="s">
        <v>479</v>
      </c>
      <c r="I3721" s="1" t="s">
        <v>480</v>
      </c>
      <c r="J3721" s="1" t="s">
        <v>480</v>
      </c>
      <c r="K3721" s="1">
        <v>2.0</v>
      </c>
      <c r="L3721" s="3">
        <v>41756.0</v>
      </c>
      <c r="M3721" s="3">
        <v>41760.0</v>
      </c>
      <c r="N3721" s="3">
        <v>41975.0</v>
      </c>
    </row>
    <row r="3722">
      <c r="A3722" s="1" t="s">
        <v>13996</v>
      </c>
      <c r="B3722" s="1" t="s">
        <v>13997</v>
      </c>
      <c r="C3722" s="2" t="s">
        <v>13998</v>
      </c>
      <c r="D3722" s="1" t="s">
        <v>42</v>
      </c>
      <c r="E3722" s="1">
        <v>1.0E7</v>
      </c>
      <c r="F3722" s="1" t="s">
        <v>113</v>
      </c>
      <c r="G3722" s="1" t="s">
        <v>19</v>
      </c>
      <c r="H3722" s="1">
        <v>2.0</v>
      </c>
      <c r="I3722" s="1" t="s">
        <v>3554</v>
      </c>
      <c r="J3722" s="1" t="s">
        <v>3554</v>
      </c>
      <c r="K3722" s="1">
        <v>1.0</v>
      </c>
      <c r="L3722" s="3">
        <v>36892.0</v>
      </c>
      <c r="M3722" s="3">
        <v>38897.0</v>
      </c>
      <c r="N3722" s="3">
        <v>38897.0</v>
      </c>
    </row>
    <row r="3723">
      <c r="A3723" s="1" t="s">
        <v>13999</v>
      </c>
      <c r="B3723" s="1" t="s">
        <v>14000</v>
      </c>
      <c r="C3723" s="2" t="s">
        <v>14001</v>
      </c>
      <c r="D3723" s="1" t="s">
        <v>14002</v>
      </c>
      <c r="E3723" s="1" t="s">
        <v>43</v>
      </c>
      <c r="F3723" s="1" t="s">
        <v>113</v>
      </c>
      <c r="G3723" s="1" t="s">
        <v>7999</v>
      </c>
      <c r="I3723" s="1" t="s">
        <v>8000</v>
      </c>
      <c r="J3723" s="1" t="s">
        <v>8001</v>
      </c>
      <c r="K3723" s="1">
        <v>1.0</v>
      </c>
      <c r="L3723" s="3">
        <v>42005.0</v>
      </c>
      <c r="M3723" s="3">
        <v>42182.0</v>
      </c>
      <c r="N3723" s="3">
        <v>42182.0</v>
      </c>
    </row>
    <row r="3724">
      <c r="A3724" s="1" t="s">
        <v>14003</v>
      </c>
      <c r="B3724" s="1" t="s">
        <v>14004</v>
      </c>
      <c r="C3724" s="2" t="s">
        <v>14005</v>
      </c>
      <c r="D3724" s="1" t="s">
        <v>14006</v>
      </c>
      <c r="E3724" s="1">
        <v>1100000.0</v>
      </c>
      <c r="F3724" s="1" t="s">
        <v>18</v>
      </c>
      <c r="G3724" s="1" t="s">
        <v>366</v>
      </c>
      <c r="H3724" s="1">
        <v>28.0</v>
      </c>
      <c r="I3724" s="1" t="s">
        <v>5704</v>
      </c>
      <c r="J3724" s="1" t="s">
        <v>5705</v>
      </c>
      <c r="K3724" s="1">
        <v>1.0</v>
      </c>
      <c r="L3724" s="3">
        <v>40603.0</v>
      </c>
      <c r="M3724" s="3">
        <v>41788.0</v>
      </c>
      <c r="N3724" s="3">
        <v>41788.0</v>
      </c>
    </row>
    <row r="3725">
      <c r="A3725" s="1" t="s">
        <v>14007</v>
      </c>
      <c r="B3725" s="1" t="s">
        <v>14008</v>
      </c>
      <c r="C3725" s="2" t="s">
        <v>14009</v>
      </c>
      <c r="D3725" s="1" t="s">
        <v>14010</v>
      </c>
      <c r="E3725" s="1" t="s">
        <v>43</v>
      </c>
      <c r="F3725" s="1" t="s">
        <v>18</v>
      </c>
      <c r="G3725" s="1" t="s">
        <v>1062</v>
      </c>
      <c r="H3725" s="1">
        <v>16.0</v>
      </c>
      <c r="I3725" s="1" t="s">
        <v>1704</v>
      </c>
      <c r="J3725" s="1" t="s">
        <v>1704</v>
      </c>
      <c r="K3725" s="1">
        <v>1.0</v>
      </c>
      <c r="L3725" s="3">
        <v>42005.0</v>
      </c>
      <c r="M3725" s="3">
        <v>41780.0</v>
      </c>
      <c r="N3725" s="3">
        <v>41780.0</v>
      </c>
    </row>
    <row r="3726">
      <c r="A3726" s="1" t="s">
        <v>14011</v>
      </c>
      <c r="B3726" s="1" t="s">
        <v>14012</v>
      </c>
      <c r="C3726" s="2" t="s">
        <v>14013</v>
      </c>
      <c r="D3726" s="1" t="s">
        <v>14014</v>
      </c>
      <c r="E3726" s="1">
        <v>401500.0</v>
      </c>
      <c r="F3726" s="1" t="s">
        <v>18</v>
      </c>
      <c r="G3726" s="1" t="s">
        <v>699</v>
      </c>
      <c r="H3726" s="1">
        <v>2.0</v>
      </c>
      <c r="I3726" s="1" t="s">
        <v>700</v>
      </c>
      <c r="J3726" s="1" t="s">
        <v>958</v>
      </c>
      <c r="K3726" s="1">
        <v>3.0</v>
      </c>
      <c r="L3726" s="3">
        <v>40909.0</v>
      </c>
      <c r="M3726" s="3">
        <v>41255.0</v>
      </c>
      <c r="N3726" s="3">
        <v>41598.0</v>
      </c>
    </row>
    <row r="3727">
      <c r="A3727" s="1" t="s">
        <v>14015</v>
      </c>
      <c r="B3727" s="1" t="s">
        <v>14016</v>
      </c>
      <c r="C3727" s="2" t="s">
        <v>14017</v>
      </c>
      <c r="D3727" s="1" t="s">
        <v>42</v>
      </c>
      <c r="E3727" s="1">
        <v>2206000.0</v>
      </c>
      <c r="F3727" s="1" t="s">
        <v>18</v>
      </c>
      <c r="G3727" s="1" t="s">
        <v>25</v>
      </c>
      <c r="H3727" s="1" t="s">
        <v>208</v>
      </c>
      <c r="I3727" s="1" t="s">
        <v>6943</v>
      </c>
      <c r="J3727" s="1" t="s">
        <v>6943</v>
      </c>
      <c r="K3727" s="1">
        <v>4.0</v>
      </c>
      <c r="L3727" s="3">
        <v>39814.0</v>
      </c>
      <c r="M3727" s="3">
        <v>40179.0</v>
      </c>
      <c r="N3727" s="3">
        <v>42241.0</v>
      </c>
    </row>
    <row r="3728">
      <c r="A3728" s="1" t="s">
        <v>14018</v>
      </c>
      <c r="B3728" s="1" t="s">
        <v>14019</v>
      </c>
      <c r="C3728" s="2" t="s">
        <v>14020</v>
      </c>
      <c r="D3728" s="1" t="s">
        <v>14021</v>
      </c>
      <c r="E3728" s="1">
        <v>8.08E7</v>
      </c>
      <c r="F3728" s="1" t="s">
        <v>18</v>
      </c>
      <c r="G3728" s="1" t="s">
        <v>25</v>
      </c>
      <c r="H3728" s="1" t="s">
        <v>158</v>
      </c>
      <c r="I3728" s="1" t="s">
        <v>244</v>
      </c>
      <c r="J3728" s="1" t="s">
        <v>14022</v>
      </c>
      <c r="K3728" s="1">
        <v>6.0</v>
      </c>
      <c r="L3728" s="3">
        <v>39295.0</v>
      </c>
      <c r="M3728" s="3">
        <v>38718.0</v>
      </c>
      <c r="N3728" s="3">
        <v>41653.0</v>
      </c>
    </row>
    <row r="3729">
      <c r="A3729" s="1" t="s">
        <v>14023</v>
      </c>
      <c r="B3729" s="1" t="s">
        <v>14024</v>
      </c>
      <c r="C3729" s="2" t="s">
        <v>14025</v>
      </c>
      <c r="D3729" s="1" t="s">
        <v>14026</v>
      </c>
      <c r="E3729" s="1">
        <v>802366.0</v>
      </c>
      <c r="F3729" s="1" t="s">
        <v>18</v>
      </c>
      <c r="G3729" s="1" t="s">
        <v>128</v>
      </c>
      <c r="H3729" s="1" t="s">
        <v>129</v>
      </c>
      <c r="I3729" s="1" t="s">
        <v>130</v>
      </c>
      <c r="J3729" s="1" t="s">
        <v>130</v>
      </c>
      <c r="K3729" s="1">
        <v>1.0</v>
      </c>
      <c r="L3729" s="3">
        <v>39995.0</v>
      </c>
      <c r="M3729" s="3">
        <v>40725.0</v>
      </c>
      <c r="N3729" s="3">
        <v>40725.0</v>
      </c>
    </row>
    <row r="3730">
      <c r="A3730" s="1" t="s">
        <v>14027</v>
      </c>
      <c r="B3730" s="1" t="s">
        <v>14028</v>
      </c>
      <c r="C3730" s="2" t="s">
        <v>14029</v>
      </c>
      <c r="D3730" s="1" t="s">
        <v>14030</v>
      </c>
      <c r="E3730" s="1">
        <v>250000.0</v>
      </c>
      <c r="F3730" s="1" t="s">
        <v>689</v>
      </c>
      <c r="G3730" s="1" t="s">
        <v>25</v>
      </c>
      <c r="H3730" s="1" t="s">
        <v>64</v>
      </c>
      <c r="I3730" s="1" t="s">
        <v>65</v>
      </c>
      <c r="J3730" s="1" t="s">
        <v>114</v>
      </c>
      <c r="K3730" s="1">
        <v>1.0</v>
      </c>
      <c r="L3730" s="3">
        <v>27851.0</v>
      </c>
      <c r="M3730" s="3">
        <v>28260.0</v>
      </c>
      <c r="N3730" s="3">
        <v>28260.0</v>
      </c>
    </row>
    <row r="3731">
      <c r="A3731" s="1" t="s">
        <v>14031</v>
      </c>
      <c r="B3731" s="1" t="s">
        <v>14032</v>
      </c>
      <c r="C3731" s="2" t="s">
        <v>14033</v>
      </c>
      <c r="D3731" s="1" t="s">
        <v>127</v>
      </c>
      <c r="E3731" s="1">
        <v>150000.0</v>
      </c>
      <c r="F3731" s="1" t="s">
        <v>18</v>
      </c>
      <c r="G3731" s="1" t="s">
        <v>25</v>
      </c>
      <c r="H3731" s="1" t="s">
        <v>106</v>
      </c>
      <c r="I3731" s="1" t="s">
        <v>107</v>
      </c>
      <c r="J3731" s="1" t="s">
        <v>108</v>
      </c>
      <c r="K3731" s="1">
        <v>1.0</v>
      </c>
      <c r="L3731" s="3">
        <v>39142.0</v>
      </c>
      <c r="M3731" s="3">
        <v>41277.0</v>
      </c>
      <c r="N3731" s="3">
        <v>41277.0</v>
      </c>
    </row>
    <row r="3732">
      <c r="A3732" s="1" t="s">
        <v>14034</v>
      </c>
      <c r="B3732" s="1" t="s">
        <v>14035</v>
      </c>
      <c r="C3732" s="2" t="s">
        <v>14036</v>
      </c>
      <c r="D3732" s="1" t="s">
        <v>12686</v>
      </c>
      <c r="E3732" s="1">
        <v>100000.0</v>
      </c>
      <c r="F3732" s="1" t="s">
        <v>18</v>
      </c>
      <c r="G3732" s="1" t="s">
        <v>25</v>
      </c>
      <c r="H3732" s="1" t="s">
        <v>3993</v>
      </c>
      <c r="I3732" s="1" t="s">
        <v>3994</v>
      </c>
      <c r="J3732" s="1" t="s">
        <v>14037</v>
      </c>
      <c r="K3732" s="1">
        <v>1.0</v>
      </c>
      <c r="L3732" s="3">
        <v>41711.0</v>
      </c>
      <c r="M3732" s="3">
        <v>42005.0</v>
      </c>
      <c r="N3732" s="3">
        <v>42005.0</v>
      </c>
    </row>
    <row r="3733">
      <c r="A3733" s="1" t="s">
        <v>14038</v>
      </c>
      <c r="B3733" s="1" t="s">
        <v>14039</v>
      </c>
      <c r="C3733" s="2" t="s">
        <v>14040</v>
      </c>
      <c r="D3733" s="1" t="s">
        <v>12686</v>
      </c>
      <c r="E3733" s="1" t="s">
        <v>43</v>
      </c>
      <c r="F3733" s="1" t="s">
        <v>18</v>
      </c>
      <c r="G3733" s="1" t="s">
        <v>25</v>
      </c>
      <c r="H3733" s="1" t="s">
        <v>972</v>
      </c>
      <c r="I3733" s="1" t="s">
        <v>14041</v>
      </c>
      <c r="J3733" s="1" t="s">
        <v>14042</v>
      </c>
      <c r="K3733" s="1">
        <v>1.0</v>
      </c>
      <c r="L3733" s="3">
        <v>38630.0</v>
      </c>
      <c r="M3733" s="3">
        <v>42095.0</v>
      </c>
      <c r="N3733" s="3">
        <v>42095.0</v>
      </c>
    </row>
    <row r="3734">
      <c r="A3734" s="1" t="s">
        <v>14043</v>
      </c>
      <c r="B3734" s="1" t="s">
        <v>14044</v>
      </c>
      <c r="C3734" s="2" t="s">
        <v>14045</v>
      </c>
      <c r="D3734" s="1" t="s">
        <v>42</v>
      </c>
      <c r="E3734" s="1">
        <v>947032.0</v>
      </c>
      <c r="F3734" s="1" t="s">
        <v>18</v>
      </c>
      <c r="G3734" s="1" t="s">
        <v>128</v>
      </c>
      <c r="H3734" s="1" t="s">
        <v>129</v>
      </c>
      <c r="I3734" s="1" t="s">
        <v>130</v>
      </c>
      <c r="J3734" s="1" t="s">
        <v>130</v>
      </c>
      <c r="K3734" s="1">
        <v>1.0</v>
      </c>
      <c r="M3734" s="3">
        <v>41462.0</v>
      </c>
      <c r="N3734" s="3">
        <v>41462.0</v>
      </c>
    </row>
    <row r="3735">
      <c r="A3735" s="1" t="s">
        <v>14046</v>
      </c>
      <c r="B3735" s="1" t="s">
        <v>14047</v>
      </c>
      <c r="C3735" s="2" t="s">
        <v>14048</v>
      </c>
      <c r="D3735" s="1" t="s">
        <v>127</v>
      </c>
      <c r="E3735" s="1">
        <v>5600000.0</v>
      </c>
      <c r="F3735" s="1" t="s">
        <v>18</v>
      </c>
      <c r="G3735" s="1" t="s">
        <v>19</v>
      </c>
      <c r="H3735" s="1">
        <v>7.0</v>
      </c>
      <c r="I3735" s="1" t="s">
        <v>672</v>
      </c>
      <c r="J3735" s="1" t="s">
        <v>672</v>
      </c>
      <c r="K3735" s="1">
        <v>2.0</v>
      </c>
      <c r="L3735" s="3">
        <v>39722.0</v>
      </c>
      <c r="M3735" s="3">
        <v>41612.0</v>
      </c>
      <c r="N3735" s="3">
        <v>42156.0</v>
      </c>
    </row>
    <row r="3736">
      <c r="A3736" s="1" t="s">
        <v>14049</v>
      </c>
      <c r="B3736" s="1" t="s">
        <v>14050</v>
      </c>
      <c r="C3736" s="2" t="s">
        <v>14051</v>
      </c>
      <c r="D3736" s="1" t="s">
        <v>14052</v>
      </c>
      <c r="E3736" s="1">
        <v>50000.0</v>
      </c>
      <c r="F3736" s="1" t="s">
        <v>18</v>
      </c>
      <c r="G3736" s="1" t="s">
        <v>25</v>
      </c>
      <c r="H3736" s="1" t="s">
        <v>64</v>
      </c>
      <c r="I3736" s="1" t="s">
        <v>95</v>
      </c>
      <c r="J3736" s="1" t="s">
        <v>95</v>
      </c>
      <c r="K3736" s="1">
        <v>1.0</v>
      </c>
      <c r="L3736" s="3">
        <v>41852.0</v>
      </c>
      <c r="M3736" s="3">
        <v>41852.0</v>
      </c>
      <c r="N3736" s="3">
        <v>41852.0</v>
      </c>
    </row>
    <row r="3737">
      <c r="A3737" s="1" t="s">
        <v>14053</v>
      </c>
      <c r="B3737" s="1" t="s">
        <v>14054</v>
      </c>
      <c r="C3737" s="2" t="s">
        <v>14055</v>
      </c>
      <c r="D3737" s="1" t="s">
        <v>3110</v>
      </c>
      <c r="E3737" s="1">
        <v>3.777E7</v>
      </c>
      <c r="F3737" s="1" t="s">
        <v>18</v>
      </c>
      <c r="G3737" s="1" t="s">
        <v>25</v>
      </c>
      <c r="H3737" s="1" t="s">
        <v>64</v>
      </c>
      <c r="I3737" s="1" t="s">
        <v>65</v>
      </c>
      <c r="J3737" s="1" t="s">
        <v>71</v>
      </c>
      <c r="K3737" s="1">
        <v>3.0</v>
      </c>
      <c r="L3737" s="3">
        <v>41275.0</v>
      </c>
      <c r="M3737" s="3">
        <v>41821.0</v>
      </c>
      <c r="N3737" s="3">
        <v>42103.0</v>
      </c>
    </row>
    <row r="3738">
      <c r="A3738" s="1" t="s">
        <v>14056</v>
      </c>
      <c r="B3738" s="1" t="s">
        <v>14057</v>
      </c>
      <c r="C3738" s="2" t="s">
        <v>14058</v>
      </c>
      <c r="D3738" s="1" t="s">
        <v>14059</v>
      </c>
      <c r="E3738" s="1">
        <v>2.5E7</v>
      </c>
      <c r="F3738" s="1" t="s">
        <v>18</v>
      </c>
      <c r="G3738" s="1" t="s">
        <v>25</v>
      </c>
      <c r="H3738" s="1" t="s">
        <v>190</v>
      </c>
      <c r="K3738" s="1">
        <v>1.0</v>
      </c>
      <c r="L3738" s="3" t="s">
        <v>14060</v>
      </c>
      <c r="M3738" s="3">
        <v>42101.0</v>
      </c>
      <c r="N3738" s="3">
        <v>42101.0</v>
      </c>
    </row>
    <row r="3739">
      <c r="A3739" s="1" t="s">
        <v>14061</v>
      </c>
      <c r="B3739" s="1" t="s">
        <v>14062</v>
      </c>
      <c r="C3739" s="2" t="s">
        <v>14063</v>
      </c>
      <c r="D3739" s="1" t="s">
        <v>70</v>
      </c>
      <c r="E3739" s="1" t="s">
        <v>43</v>
      </c>
      <c r="F3739" s="1" t="s">
        <v>18</v>
      </c>
      <c r="K3739" s="1">
        <v>1.0</v>
      </c>
      <c r="M3739" s="3">
        <v>40848.0</v>
      </c>
      <c r="N3739" s="3">
        <v>40848.0</v>
      </c>
    </row>
    <row r="3740">
      <c r="A3740" s="1" t="s">
        <v>14064</v>
      </c>
      <c r="B3740" s="1" t="s">
        <v>14065</v>
      </c>
      <c r="C3740" s="2" t="s">
        <v>14066</v>
      </c>
      <c r="D3740" s="1" t="s">
        <v>14067</v>
      </c>
      <c r="E3740" s="1">
        <v>1.4E7</v>
      </c>
      <c r="F3740" s="1" t="s">
        <v>113</v>
      </c>
      <c r="G3740" s="1" t="s">
        <v>25</v>
      </c>
      <c r="H3740" s="1" t="s">
        <v>64</v>
      </c>
      <c r="I3740" s="1" t="s">
        <v>65</v>
      </c>
      <c r="J3740" s="1" t="s">
        <v>1419</v>
      </c>
      <c r="K3740" s="1">
        <v>1.0</v>
      </c>
      <c r="M3740" s="3">
        <v>36760.0</v>
      </c>
      <c r="N3740" s="3">
        <v>36760.0</v>
      </c>
    </row>
    <row r="3741">
      <c r="A3741" s="1" t="s">
        <v>14068</v>
      </c>
      <c r="B3741" s="1" t="s">
        <v>14069</v>
      </c>
      <c r="C3741" s="2" t="s">
        <v>14070</v>
      </c>
      <c r="D3741" s="1" t="s">
        <v>14071</v>
      </c>
      <c r="E3741" s="1">
        <v>122000.0</v>
      </c>
      <c r="F3741" s="1" t="s">
        <v>207</v>
      </c>
      <c r="K3741" s="1">
        <v>2.0</v>
      </c>
      <c r="L3741" s="3">
        <v>42014.0</v>
      </c>
      <c r="M3741" s="3">
        <v>42015.0</v>
      </c>
      <c r="N3741" s="3">
        <v>42215.0</v>
      </c>
    </row>
    <row r="3742">
      <c r="A3742" s="1" t="s">
        <v>14072</v>
      </c>
      <c r="B3742" s="1" t="s">
        <v>14073</v>
      </c>
      <c r="C3742" s="2" t="s">
        <v>14074</v>
      </c>
      <c r="D3742" s="1" t="s">
        <v>70</v>
      </c>
      <c r="E3742" s="1">
        <v>1000000.0</v>
      </c>
      <c r="F3742" s="1" t="s">
        <v>18</v>
      </c>
      <c r="G3742" s="1" t="s">
        <v>699</v>
      </c>
      <c r="H3742" s="1">
        <v>2.0</v>
      </c>
      <c r="I3742" s="1" t="s">
        <v>14075</v>
      </c>
      <c r="J3742" s="1" t="s">
        <v>14075</v>
      </c>
      <c r="K3742" s="1">
        <v>2.0</v>
      </c>
      <c r="L3742" s="3">
        <v>40725.0</v>
      </c>
      <c r="M3742" s="3">
        <v>40725.0</v>
      </c>
      <c r="N3742" s="3">
        <v>41275.0</v>
      </c>
    </row>
    <row r="3743">
      <c r="A3743" s="1" t="s">
        <v>14076</v>
      </c>
      <c r="B3743" s="1" t="s">
        <v>14077</v>
      </c>
      <c r="C3743" s="2" t="s">
        <v>14078</v>
      </c>
      <c r="D3743" s="1" t="s">
        <v>14079</v>
      </c>
      <c r="E3743" s="1">
        <v>1.05E7</v>
      </c>
      <c r="F3743" s="1" t="s">
        <v>18</v>
      </c>
      <c r="G3743" s="1" t="s">
        <v>699</v>
      </c>
      <c r="H3743" s="1">
        <v>5.0</v>
      </c>
      <c r="I3743" s="1" t="s">
        <v>700</v>
      </c>
      <c r="J3743" s="1" t="s">
        <v>700</v>
      </c>
      <c r="K3743" s="1">
        <v>5.0</v>
      </c>
      <c r="L3743" s="3">
        <v>39814.0</v>
      </c>
      <c r="M3743" s="3">
        <v>40994.0</v>
      </c>
      <c r="N3743" s="3">
        <v>42304.0</v>
      </c>
    </row>
    <row r="3744">
      <c r="A3744" s="1" t="s">
        <v>14080</v>
      </c>
      <c r="B3744" s="1" t="s">
        <v>14081</v>
      </c>
      <c r="C3744" s="2" t="s">
        <v>14082</v>
      </c>
      <c r="D3744" s="1" t="s">
        <v>3396</v>
      </c>
      <c r="E3744" s="1">
        <v>549964.0</v>
      </c>
      <c r="F3744" s="1" t="s">
        <v>18</v>
      </c>
      <c r="G3744" s="1" t="s">
        <v>19</v>
      </c>
      <c r="H3744" s="1">
        <v>7.0</v>
      </c>
      <c r="I3744" s="1" t="s">
        <v>14083</v>
      </c>
      <c r="J3744" s="1" t="s">
        <v>14083</v>
      </c>
      <c r="K3744" s="1">
        <v>1.0</v>
      </c>
      <c r="L3744" s="3">
        <v>41640.0</v>
      </c>
      <c r="M3744" s="3">
        <v>42128.0</v>
      </c>
      <c r="N3744" s="3">
        <v>42128.0</v>
      </c>
    </row>
    <row r="3745">
      <c r="A3745" s="1" t="s">
        <v>14084</v>
      </c>
      <c r="B3745" s="1" t="s">
        <v>14085</v>
      </c>
      <c r="C3745" s="2" t="s">
        <v>14086</v>
      </c>
      <c r="D3745" s="1" t="s">
        <v>264</v>
      </c>
      <c r="E3745" s="1">
        <v>1000000.0</v>
      </c>
      <c r="F3745" s="1" t="s">
        <v>18</v>
      </c>
      <c r="G3745" s="1" t="s">
        <v>128</v>
      </c>
      <c r="H3745" s="1" t="s">
        <v>9916</v>
      </c>
      <c r="I3745" s="1" t="s">
        <v>14087</v>
      </c>
      <c r="J3745" s="1" t="s">
        <v>14087</v>
      </c>
      <c r="K3745" s="1">
        <v>1.0</v>
      </c>
      <c r="L3745" s="3">
        <v>40057.0</v>
      </c>
      <c r="M3745" s="3">
        <v>41163.0</v>
      </c>
      <c r="N3745" s="3">
        <v>41163.0</v>
      </c>
    </row>
    <row r="3746">
      <c r="A3746" s="1" t="s">
        <v>14088</v>
      </c>
      <c r="B3746" s="1" t="s">
        <v>14089</v>
      </c>
      <c r="C3746" s="2" t="s">
        <v>14090</v>
      </c>
      <c r="D3746" s="1" t="s">
        <v>42</v>
      </c>
      <c r="E3746" s="1">
        <v>596000.0</v>
      </c>
      <c r="F3746" s="1" t="s">
        <v>207</v>
      </c>
      <c r="K3746" s="1">
        <v>1.0</v>
      </c>
      <c r="M3746" s="3">
        <v>38911.0</v>
      </c>
      <c r="N3746" s="3">
        <v>38911.0</v>
      </c>
    </row>
    <row r="3747">
      <c r="A3747" s="1" t="s">
        <v>14091</v>
      </c>
      <c r="B3747" s="1" t="s">
        <v>14092</v>
      </c>
      <c r="C3747" s="2" t="s">
        <v>14093</v>
      </c>
      <c r="D3747" s="1" t="s">
        <v>14094</v>
      </c>
      <c r="E3747" s="1">
        <v>18000.0</v>
      </c>
      <c r="F3747" s="1" t="s">
        <v>18</v>
      </c>
      <c r="G3747" s="1" t="s">
        <v>25</v>
      </c>
      <c r="H3747" s="1" t="s">
        <v>808</v>
      </c>
      <c r="I3747" s="1" t="s">
        <v>809</v>
      </c>
      <c r="J3747" s="1" t="s">
        <v>3599</v>
      </c>
      <c r="K3747" s="1">
        <v>1.0</v>
      </c>
      <c r="L3747" s="3">
        <v>38897.0</v>
      </c>
      <c r="M3747" s="3">
        <v>39569.0</v>
      </c>
      <c r="N3747" s="3">
        <v>39569.0</v>
      </c>
    </row>
    <row r="3748">
      <c r="A3748" s="1" t="s">
        <v>14095</v>
      </c>
      <c r="B3748" s="1" t="s">
        <v>14096</v>
      </c>
      <c r="C3748" s="2" t="s">
        <v>14097</v>
      </c>
      <c r="D3748" s="1" t="s">
        <v>42</v>
      </c>
      <c r="E3748" s="1">
        <v>1.7E7</v>
      </c>
      <c r="F3748" s="1" t="s">
        <v>113</v>
      </c>
      <c r="G3748" s="1" t="s">
        <v>25</v>
      </c>
      <c r="H3748" s="1" t="s">
        <v>106</v>
      </c>
      <c r="I3748" s="1" t="s">
        <v>107</v>
      </c>
      <c r="J3748" s="1" t="s">
        <v>108</v>
      </c>
      <c r="K3748" s="1">
        <v>2.0</v>
      </c>
      <c r="L3748" s="3">
        <v>36892.0</v>
      </c>
      <c r="M3748" s="3">
        <v>38182.0</v>
      </c>
      <c r="N3748" s="3">
        <v>38824.0</v>
      </c>
    </row>
    <row r="3749">
      <c r="A3749" s="1" t="s">
        <v>14098</v>
      </c>
      <c r="B3749" s="1" t="s">
        <v>14099</v>
      </c>
      <c r="C3749" s="2" t="s">
        <v>14100</v>
      </c>
      <c r="D3749" s="1" t="s">
        <v>14101</v>
      </c>
      <c r="E3749" s="1" t="s">
        <v>43</v>
      </c>
      <c r="F3749" s="1" t="s">
        <v>18</v>
      </c>
      <c r="G3749" s="1" t="s">
        <v>25</v>
      </c>
      <c r="H3749" s="1" t="s">
        <v>106</v>
      </c>
      <c r="I3749" s="1" t="s">
        <v>107</v>
      </c>
      <c r="J3749" s="1" t="s">
        <v>108</v>
      </c>
      <c r="K3749" s="1">
        <v>1.0</v>
      </c>
      <c r="L3749" s="3">
        <v>39814.0</v>
      </c>
      <c r="M3749" s="3">
        <v>40521.0</v>
      </c>
      <c r="N3749" s="3">
        <v>40521.0</v>
      </c>
    </row>
    <row r="3750">
      <c r="A3750" s="1" t="s">
        <v>14102</v>
      </c>
      <c r="B3750" s="1" t="s">
        <v>14103</v>
      </c>
      <c r="C3750" s="2" t="s">
        <v>14104</v>
      </c>
      <c r="D3750" s="1" t="s">
        <v>633</v>
      </c>
      <c r="E3750" s="1">
        <v>8250080.0</v>
      </c>
      <c r="F3750" s="1" t="s">
        <v>18</v>
      </c>
      <c r="G3750" s="1" t="s">
        <v>25</v>
      </c>
      <c r="H3750" s="1" t="s">
        <v>64</v>
      </c>
      <c r="I3750" s="1" t="s">
        <v>95</v>
      </c>
      <c r="J3750" s="1" t="s">
        <v>14105</v>
      </c>
      <c r="K3750" s="1">
        <v>2.0</v>
      </c>
      <c r="L3750" s="3">
        <v>39448.0</v>
      </c>
      <c r="M3750" s="3">
        <v>41239.0</v>
      </c>
      <c r="N3750" s="3">
        <v>41249.0</v>
      </c>
    </row>
    <row r="3751">
      <c r="A3751" s="1" t="s">
        <v>14106</v>
      </c>
      <c r="B3751" s="1" t="s">
        <v>14107</v>
      </c>
      <c r="C3751" s="2" t="s">
        <v>14108</v>
      </c>
      <c r="D3751" s="1" t="s">
        <v>56</v>
      </c>
      <c r="E3751" s="1">
        <v>505200.0</v>
      </c>
      <c r="F3751" s="1" t="s">
        <v>18</v>
      </c>
      <c r="G3751" s="1" t="s">
        <v>25</v>
      </c>
      <c r="H3751" s="1" t="s">
        <v>158</v>
      </c>
      <c r="I3751" s="1" t="s">
        <v>244</v>
      </c>
      <c r="J3751" s="1" t="s">
        <v>4584</v>
      </c>
      <c r="K3751" s="1">
        <v>1.0</v>
      </c>
      <c r="L3751" s="3">
        <v>41275.0</v>
      </c>
      <c r="M3751" s="3">
        <v>42145.0</v>
      </c>
      <c r="N3751" s="3">
        <v>42145.0</v>
      </c>
    </row>
    <row r="3752">
      <c r="A3752" s="1" t="s">
        <v>14109</v>
      </c>
      <c r="B3752" s="1" t="s">
        <v>14110</v>
      </c>
      <c r="C3752" s="2" t="s">
        <v>14111</v>
      </c>
      <c r="D3752" s="1" t="s">
        <v>56</v>
      </c>
      <c r="E3752" s="1" t="s">
        <v>43</v>
      </c>
      <c r="F3752" s="1" t="s">
        <v>18</v>
      </c>
      <c r="G3752" s="1" t="s">
        <v>276</v>
      </c>
      <c r="H3752" s="1">
        <v>21.0</v>
      </c>
      <c r="I3752" s="1" t="s">
        <v>277</v>
      </c>
      <c r="J3752" s="1" t="s">
        <v>14112</v>
      </c>
      <c r="K3752" s="1">
        <v>1.0</v>
      </c>
      <c r="M3752" s="3">
        <v>40330.0</v>
      </c>
      <c r="N3752" s="3">
        <v>40330.0</v>
      </c>
    </row>
    <row r="3753">
      <c r="A3753" s="1" t="s">
        <v>14113</v>
      </c>
      <c r="B3753" s="1" t="s">
        <v>14114</v>
      </c>
      <c r="C3753" s="2" t="s">
        <v>14115</v>
      </c>
      <c r="D3753" s="1" t="s">
        <v>56</v>
      </c>
      <c r="E3753" s="1">
        <v>250000.0</v>
      </c>
      <c r="F3753" s="1" t="s">
        <v>18</v>
      </c>
      <c r="G3753" s="1" t="s">
        <v>25</v>
      </c>
      <c r="H3753" s="1" t="s">
        <v>1330</v>
      </c>
      <c r="I3753" s="1" t="s">
        <v>1331</v>
      </c>
      <c r="J3753" s="1" t="s">
        <v>14116</v>
      </c>
      <c r="K3753" s="1">
        <v>1.0</v>
      </c>
      <c r="M3753" s="3">
        <v>41159.0</v>
      </c>
      <c r="N3753" s="3">
        <v>41159.0</v>
      </c>
    </row>
    <row r="3754">
      <c r="A3754" s="1" t="s">
        <v>14117</v>
      </c>
      <c r="B3754" s="1" t="s">
        <v>14118</v>
      </c>
      <c r="C3754" s="2" t="s">
        <v>14119</v>
      </c>
      <c r="D3754" s="1" t="s">
        <v>357</v>
      </c>
      <c r="E3754" s="1">
        <v>2142961.0</v>
      </c>
      <c r="F3754" s="1" t="s">
        <v>18</v>
      </c>
      <c r="G3754" s="1" t="s">
        <v>25</v>
      </c>
      <c r="H3754" s="1" t="s">
        <v>64</v>
      </c>
      <c r="I3754" s="1" t="s">
        <v>4639</v>
      </c>
      <c r="J3754" s="1" t="s">
        <v>4639</v>
      </c>
      <c r="K3754" s="1">
        <v>5.0</v>
      </c>
      <c r="L3754" s="3">
        <v>41426.0</v>
      </c>
      <c r="M3754" s="3">
        <v>41679.0</v>
      </c>
      <c r="N3754" s="3">
        <v>42083.0</v>
      </c>
    </row>
    <row r="3755">
      <c r="A3755" s="1" t="s">
        <v>14120</v>
      </c>
      <c r="B3755" s="1" t="s">
        <v>14121</v>
      </c>
      <c r="C3755" s="2" t="s">
        <v>14122</v>
      </c>
      <c r="D3755" s="1" t="s">
        <v>56</v>
      </c>
      <c r="E3755" s="1" t="s">
        <v>43</v>
      </c>
      <c r="F3755" s="1" t="s">
        <v>18</v>
      </c>
      <c r="G3755" s="1" t="s">
        <v>1370</v>
      </c>
      <c r="H3755" s="1">
        <v>8.0</v>
      </c>
      <c r="I3755" s="1" t="s">
        <v>14123</v>
      </c>
      <c r="J3755" s="1" t="s">
        <v>14124</v>
      </c>
      <c r="K3755" s="1">
        <v>1.0</v>
      </c>
      <c r="M3755" s="3">
        <v>41487.0</v>
      </c>
      <c r="N3755" s="3">
        <v>41487.0</v>
      </c>
    </row>
    <row r="3756">
      <c r="A3756" s="1" t="s">
        <v>14125</v>
      </c>
      <c r="B3756" s="1" t="s">
        <v>14126</v>
      </c>
      <c r="C3756" s="2" t="s">
        <v>14127</v>
      </c>
      <c r="D3756" s="1" t="s">
        <v>766</v>
      </c>
      <c r="E3756" s="1" t="s">
        <v>43</v>
      </c>
      <c r="F3756" s="1" t="s">
        <v>18</v>
      </c>
      <c r="G3756" s="1" t="s">
        <v>25</v>
      </c>
      <c r="H3756" s="1" t="s">
        <v>64</v>
      </c>
      <c r="I3756" s="1" t="s">
        <v>1221</v>
      </c>
      <c r="J3756" s="1" t="s">
        <v>1221</v>
      </c>
      <c r="K3756" s="1">
        <v>1.0</v>
      </c>
      <c r="L3756" s="3">
        <v>39232.0</v>
      </c>
      <c r="M3756" s="3">
        <v>41905.0</v>
      </c>
      <c r="N3756" s="3">
        <v>41905.0</v>
      </c>
    </row>
    <row r="3757">
      <c r="A3757" s="1" t="s">
        <v>14128</v>
      </c>
      <c r="B3757" s="1" t="s">
        <v>14129</v>
      </c>
      <c r="C3757" s="2" t="s">
        <v>14130</v>
      </c>
      <c r="D3757" s="1" t="s">
        <v>42</v>
      </c>
      <c r="E3757" s="1">
        <v>200000.0</v>
      </c>
      <c r="F3757" s="1" t="s">
        <v>18</v>
      </c>
      <c r="G3757" s="1" t="s">
        <v>25</v>
      </c>
      <c r="H3757" s="1" t="s">
        <v>1011</v>
      </c>
      <c r="I3757" s="1" t="s">
        <v>4763</v>
      </c>
      <c r="J3757" s="1" t="s">
        <v>14131</v>
      </c>
      <c r="K3757" s="1">
        <v>1.0</v>
      </c>
      <c r="M3757" s="3">
        <v>39020.0</v>
      </c>
      <c r="N3757" s="3">
        <v>39020.0</v>
      </c>
    </row>
    <row r="3758">
      <c r="A3758" s="1" t="s">
        <v>14132</v>
      </c>
      <c r="B3758" s="1" t="s">
        <v>14133</v>
      </c>
      <c r="C3758" s="2" t="s">
        <v>14134</v>
      </c>
      <c r="D3758" s="1" t="s">
        <v>14135</v>
      </c>
      <c r="E3758" s="1">
        <v>5.0E7</v>
      </c>
      <c r="F3758" s="1" t="s">
        <v>18</v>
      </c>
      <c r="G3758" s="1" t="s">
        <v>25</v>
      </c>
      <c r="H3758" s="1" t="s">
        <v>106</v>
      </c>
      <c r="I3758" s="1" t="s">
        <v>107</v>
      </c>
      <c r="J3758" s="1" t="s">
        <v>108</v>
      </c>
      <c r="K3758" s="1">
        <v>1.0</v>
      </c>
      <c r="M3758" s="3">
        <v>42107.0</v>
      </c>
      <c r="N3758" s="3">
        <v>42107.0</v>
      </c>
    </row>
    <row r="3759">
      <c r="A3759" s="1" t="s">
        <v>14136</v>
      </c>
      <c r="B3759" s="1" t="s">
        <v>14137</v>
      </c>
      <c r="C3759" s="2" t="s">
        <v>14138</v>
      </c>
      <c r="D3759" s="1" t="s">
        <v>117</v>
      </c>
      <c r="E3759" s="1" t="s">
        <v>43</v>
      </c>
      <c r="F3759" s="1" t="s">
        <v>18</v>
      </c>
      <c r="G3759" s="1" t="s">
        <v>25</v>
      </c>
      <c r="H3759" s="1" t="s">
        <v>89</v>
      </c>
      <c r="I3759" s="1" t="s">
        <v>1655</v>
      </c>
      <c r="J3759" s="1" t="s">
        <v>1656</v>
      </c>
      <c r="K3759" s="1">
        <v>1.0</v>
      </c>
      <c r="L3759" s="3">
        <v>41858.0</v>
      </c>
      <c r="M3759" s="3">
        <v>42047.0</v>
      </c>
      <c r="N3759" s="3">
        <v>42047.0</v>
      </c>
    </row>
    <row r="3760">
      <c r="A3760" s="1" t="s">
        <v>14139</v>
      </c>
      <c r="B3760" s="1" t="s">
        <v>14140</v>
      </c>
      <c r="C3760" s="2" t="s">
        <v>14141</v>
      </c>
      <c r="D3760" s="1" t="s">
        <v>1503</v>
      </c>
      <c r="E3760" s="1">
        <v>2.5838556E7</v>
      </c>
      <c r="F3760" s="1" t="s">
        <v>689</v>
      </c>
      <c r="G3760" s="1" t="s">
        <v>25</v>
      </c>
      <c r="H3760" s="1" t="s">
        <v>106</v>
      </c>
      <c r="I3760" s="1" t="s">
        <v>1621</v>
      </c>
      <c r="J3760" s="1" t="s">
        <v>14142</v>
      </c>
      <c r="K3760" s="1">
        <v>8.0</v>
      </c>
      <c r="M3760" s="3">
        <v>40512.0</v>
      </c>
      <c r="N3760" s="3">
        <v>41908.0</v>
      </c>
    </row>
    <row r="3761">
      <c r="A3761" s="1" t="s">
        <v>14143</v>
      </c>
      <c r="B3761" s="1" t="s">
        <v>14144</v>
      </c>
      <c r="C3761" s="2" t="s">
        <v>14145</v>
      </c>
      <c r="D3761" s="1" t="s">
        <v>56</v>
      </c>
      <c r="E3761" s="1">
        <v>7.805E7</v>
      </c>
      <c r="F3761" s="1" t="s">
        <v>689</v>
      </c>
      <c r="G3761" s="1" t="s">
        <v>25</v>
      </c>
      <c r="H3761" s="1" t="s">
        <v>89</v>
      </c>
      <c r="I3761" s="1" t="s">
        <v>2795</v>
      </c>
      <c r="J3761" s="1" t="s">
        <v>14146</v>
      </c>
      <c r="K3761" s="1">
        <v>5.0</v>
      </c>
      <c r="L3761" s="3">
        <v>39814.0</v>
      </c>
      <c r="M3761" s="3">
        <v>37926.0</v>
      </c>
      <c r="N3761" s="3">
        <v>41232.0</v>
      </c>
    </row>
    <row r="3762">
      <c r="A3762" s="1" t="s">
        <v>14147</v>
      </c>
      <c r="B3762" s="1" t="s">
        <v>14148</v>
      </c>
      <c r="C3762" s="2" t="s">
        <v>14149</v>
      </c>
      <c r="D3762" s="1" t="s">
        <v>2479</v>
      </c>
      <c r="E3762" s="1">
        <v>3.03E7</v>
      </c>
      <c r="F3762" s="1" t="s">
        <v>207</v>
      </c>
      <c r="G3762" s="1" t="s">
        <v>25</v>
      </c>
      <c r="H3762" s="1" t="s">
        <v>64</v>
      </c>
      <c r="I3762" s="1" t="s">
        <v>65</v>
      </c>
      <c r="J3762" s="1" t="s">
        <v>71</v>
      </c>
      <c r="K3762" s="1">
        <v>3.0</v>
      </c>
      <c r="L3762" s="3">
        <v>37257.0</v>
      </c>
      <c r="M3762" s="3">
        <v>38365.0</v>
      </c>
      <c r="N3762" s="3">
        <v>39722.0</v>
      </c>
    </row>
    <row r="3763">
      <c r="A3763" s="1" t="s">
        <v>14150</v>
      </c>
      <c r="B3763" s="1" t="s">
        <v>14151</v>
      </c>
      <c r="C3763" s="2" t="s">
        <v>14152</v>
      </c>
      <c r="D3763" s="1" t="s">
        <v>56</v>
      </c>
      <c r="E3763" s="1">
        <v>4000000.0</v>
      </c>
      <c r="F3763" s="1" t="s">
        <v>18</v>
      </c>
      <c r="G3763" s="1" t="s">
        <v>699</v>
      </c>
      <c r="H3763" s="1">
        <v>4.0</v>
      </c>
      <c r="I3763" s="1" t="s">
        <v>700</v>
      </c>
      <c r="J3763" s="1" t="s">
        <v>4680</v>
      </c>
      <c r="K3763" s="1">
        <v>1.0</v>
      </c>
      <c r="L3763" s="3">
        <v>38718.0</v>
      </c>
      <c r="M3763" s="3">
        <v>40294.0</v>
      </c>
      <c r="N3763" s="3">
        <v>40294.0</v>
      </c>
    </row>
    <row r="3764">
      <c r="A3764" s="1" t="s">
        <v>14153</v>
      </c>
      <c r="B3764" s="1" t="s">
        <v>14154</v>
      </c>
      <c r="C3764" s="2" t="s">
        <v>14155</v>
      </c>
      <c r="D3764" s="1" t="s">
        <v>741</v>
      </c>
      <c r="E3764" s="1">
        <v>1358979.0</v>
      </c>
      <c r="F3764" s="1" t="s">
        <v>207</v>
      </c>
      <c r="G3764" s="1" t="s">
        <v>25</v>
      </c>
      <c r="H3764" s="1" t="s">
        <v>1011</v>
      </c>
      <c r="I3764" s="1" t="s">
        <v>1035</v>
      </c>
      <c r="J3764" s="1" t="s">
        <v>1035</v>
      </c>
      <c r="K3764" s="1">
        <v>3.0</v>
      </c>
      <c r="L3764" s="3">
        <v>37622.0</v>
      </c>
      <c r="M3764" s="3">
        <v>38797.0</v>
      </c>
      <c r="N3764" s="3">
        <v>40995.0</v>
      </c>
    </row>
    <row r="3765">
      <c r="A3765" s="1" t="s">
        <v>14156</v>
      </c>
      <c r="B3765" s="1" t="s">
        <v>14157</v>
      </c>
      <c r="C3765" s="2" t="s">
        <v>14158</v>
      </c>
      <c r="D3765" s="1" t="s">
        <v>2762</v>
      </c>
      <c r="E3765" s="1" t="s">
        <v>43</v>
      </c>
      <c r="F3765" s="1" t="s">
        <v>18</v>
      </c>
      <c r="G3765" s="1" t="s">
        <v>19</v>
      </c>
      <c r="H3765" s="1">
        <v>36.0</v>
      </c>
      <c r="I3765" s="1" t="s">
        <v>672</v>
      </c>
      <c r="J3765" s="1" t="s">
        <v>14159</v>
      </c>
      <c r="K3765" s="1">
        <v>1.0</v>
      </c>
      <c r="L3765" s="3">
        <v>41275.0</v>
      </c>
      <c r="M3765" s="3">
        <v>42228.0</v>
      </c>
      <c r="N3765" s="3">
        <v>42228.0</v>
      </c>
    </row>
    <row r="3766">
      <c r="A3766" s="1" t="s">
        <v>14160</v>
      </c>
      <c r="B3766" s="1" t="s">
        <v>14161</v>
      </c>
      <c r="C3766" s="2" t="s">
        <v>14162</v>
      </c>
      <c r="D3766" s="1" t="s">
        <v>5125</v>
      </c>
      <c r="E3766" s="1" t="s">
        <v>43</v>
      </c>
      <c r="F3766" s="1" t="s">
        <v>18</v>
      </c>
      <c r="G3766" s="1" t="s">
        <v>1819</v>
      </c>
      <c r="H3766" s="1">
        <v>11.0</v>
      </c>
      <c r="I3766" s="1" t="s">
        <v>14163</v>
      </c>
      <c r="J3766" s="1" t="s">
        <v>14163</v>
      </c>
      <c r="K3766" s="1">
        <v>3.0</v>
      </c>
      <c r="L3766" s="3">
        <v>39600.0</v>
      </c>
      <c r="M3766" s="3">
        <v>39600.0</v>
      </c>
      <c r="N3766" s="3">
        <v>40751.0</v>
      </c>
    </row>
    <row r="3767">
      <c r="A3767" s="1" t="s">
        <v>14164</v>
      </c>
      <c r="B3767" s="1" t="s">
        <v>14165</v>
      </c>
      <c r="C3767" s="2" t="s">
        <v>14166</v>
      </c>
      <c r="D3767" s="1" t="s">
        <v>357</v>
      </c>
      <c r="E3767" s="1">
        <v>1.075E7</v>
      </c>
      <c r="F3767" s="1" t="s">
        <v>18</v>
      </c>
      <c r="G3767" s="1" t="s">
        <v>25</v>
      </c>
      <c r="H3767" s="1" t="s">
        <v>64</v>
      </c>
      <c r="I3767" s="1" t="s">
        <v>65</v>
      </c>
      <c r="J3767" s="1" t="s">
        <v>606</v>
      </c>
      <c r="K3767" s="1">
        <v>2.0</v>
      </c>
      <c r="M3767" s="3">
        <v>38449.0</v>
      </c>
      <c r="N3767" s="3">
        <v>40366.0</v>
      </c>
    </row>
    <row r="3768">
      <c r="A3768" s="1" t="s">
        <v>14167</v>
      </c>
      <c r="B3768" s="1" t="s">
        <v>14168</v>
      </c>
      <c r="C3768" s="2" t="s">
        <v>14169</v>
      </c>
      <c r="D3768" s="1" t="s">
        <v>14170</v>
      </c>
      <c r="E3768" s="1">
        <v>1.25E7</v>
      </c>
      <c r="F3768" s="1" t="s">
        <v>689</v>
      </c>
      <c r="G3768" s="1" t="s">
        <v>25</v>
      </c>
      <c r="H3768" s="1" t="s">
        <v>106</v>
      </c>
      <c r="I3768" s="1" t="s">
        <v>107</v>
      </c>
      <c r="J3768" s="1" t="s">
        <v>108</v>
      </c>
      <c r="K3768" s="1">
        <v>2.0</v>
      </c>
      <c r="M3768" s="3">
        <v>41491.0</v>
      </c>
      <c r="N3768" s="3">
        <v>41950.0</v>
      </c>
    </row>
    <row r="3769">
      <c r="A3769" s="1" t="s">
        <v>14171</v>
      </c>
      <c r="B3769" s="1" t="s">
        <v>14172</v>
      </c>
      <c r="C3769" s="2" t="s">
        <v>14173</v>
      </c>
      <c r="D3769" s="1" t="s">
        <v>655</v>
      </c>
      <c r="E3769" s="1">
        <v>1000000.0</v>
      </c>
      <c r="F3769" s="1" t="s">
        <v>18</v>
      </c>
      <c r="G3769" s="1" t="s">
        <v>25</v>
      </c>
      <c r="H3769" s="1" t="s">
        <v>106</v>
      </c>
      <c r="I3769" s="1" t="s">
        <v>107</v>
      </c>
      <c r="J3769" s="1" t="s">
        <v>108</v>
      </c>
      <c r="K3769" s="1">
        <v>1.0</v>
      </c>
      <c r="L3769" s="3">
        <v>37257.0</v>
      </c>
      <c r="M3769" s="3">
        <v>37551.0</v>
      </c>
      <c r="N3769" s="3">
        <v>37551.0</v>
      </c>
    </row>
    <row r="3770">
      <c r="A3770" s="1" t="s">
        <v>14174</v>
      </c>
      <c r="B3770" s="1" t="s">
        <v>14175</v>
      </c>
      <c r="C3770" s="2" t="s">
        <v>14176</v>
      </c>
      <c r="D3770" s="1" t="s">
        <v>2079</v>
      </c>
      <c r="E3770" s="1">
        <v>370356.0</v>
      </c>
      <c r="F3770" s="1" t="s">
        <v>18</v>
      </c>
      <c r="G3770" s="1" t="s">
        <v>57</v>
      </c>
      <c r="H3770" s="1" t="s">
        <v>4487</v>
      </c>
      <c r="I3770" s="1" t="s">
        <v>7212</v>
      </c>
      <c r="J3770" s="1" t="s">
        <v>7212</v>
      </c>
      <c r="K3770" s="1">
        <v>2.0</v>
      </c>
      <c r="L3770" s="3">
        <v>37561.0</v>
      </c>
      <c r="M3770" s="3">
        <v>41214.0</v>
      </c>
      <c r="N3770" s="3">
        <v>41426.0</v>
      </c>
    </row>
    <row r="3771">
      <c r="A3771" s="1" t="s">
        <v>14177</v>
      </c>
      <c r="B3771" s="1" t="s">
        <v>14178</v>
      </c>
      <c r="D3771" s="1" t="s">
        <v>14179</v>
      </c>
      <c r="E3771" s="1">
        <v>750003.0</v>
      </c>
      <c r="F3771" s="1" t="s">
        <v>18</v>
      </c>
      <c r="G3771" s="1" t="s">
        <v>25</v>
      </c>
      <c r="H3771" s="1" t="s">
        <v>106</v>
      </c>
      <c r="I3771" s="1" t="s">
        <v>693</v>
      </c>
      <c r="J3771" s="1" t="s">
        <v>14180</v>
      </c>
      <c r="K3771" s="1">
        <v>1.0</v>
      </c>
      <c r="M3771" s="3">
        <v>39752.0</v>
      </c>
      <c r="N3771" s="3">
        <v>39752.0</v>
      </c>
    </row>
    <row r="3772">
      <c r="A3772" s="1" t="s">
        <v>14181</v>
      </c>
      <c r="B3772" s="1" t="s">
        <v>14182</v>
      </c>
      <c r="C3772" s="2" t="s">
        <v>14183</v>
      </c>
      <c r="D3772" s="1" t="s">
        <v>1384</v>
      </c>
      <c r="E3772" s="1">
        <v>4.5319939E7</v>
      </c>
      <c r="F3772" s="1" t="s">
        <v>689</v>
      </c>
      <c r="G3772" s="1" t="s">
        <v>25</v>
      </c>
      <c r="H3772" s="1" t="s">
        <v>286</v>
      </c>
      <c r="I3772" s="1" t="s">
        <v>578</v>
      </c>
      <c r="J3772" s="1" t="s">
        <v>14184</v>
      </c>
      <c r="K3772" s="1">
        <v>3.0</v>
      </c>
      <c r="L3772" s="3">
        <v>35431.0</v>
      </c>
      <c r="M3772" s="3">
        <v>39181.0</v>
      </c>
      <c r="N3772" s="3">
        <v>41171.0</v>
      </c>
    </row>
    <row r="3773">
      <c r="A3773" s="1" t="s">
        <v>14185</v>
      </c>
      <c r="B3773" s="1" t="s">
        <v>14186</v>
      </c>
      <c r="C3773" s="2" t="s">
        <v>14187</v>
      </c>
      <c r="D3773" s="1" t="s">
        <v>42</v>
      </c>
      <c r="E3773" s="1">
        <v>1.54E8</v>
      </c>
      <c r="F3773" s="1" t="s">
        <v>113</v>
      </c>
      <c r="G3773" s="1" t="s">
        <v>25</v>
      </c>
      <c r="H3773" s="1" t="s">
        <v>430</v>
      </c>
      <c r="I3773" s="1" t="s">
        <v>528</v>
      </c>
      <c r="J3773" s="1" t="s">
        <v>4105</v>
      </c>
      <c r="K3773" s="1">
        <v>2.0</v>
      </c>
      <c r="L3773" s="3">
        <v>36161.0</v>
      </c>
      <c r="M3773" s="3">
        <v>38967.0</v>
      </c>
      <c r="N3773" s="3">
        <v>41452.0</v>
      </c>
    </row>
    <row r="3774">
      <c r="A3774" s="1" t="s">
        <v>14188</v>
      </c>
      <c r="B3774" s="1" t="s">
        <v>14189</v>
      </c>
      <c r="C3774" s="2" t="s">
        <v>14190</v>
      </c>
      <c r="D3774" s="1" t="s">
        <v>633</v>
      </c>
      <c r="E3774" s="1">
        <v>7.2999993E7</v>
      </c>
      <c r="F3774" s="1" t="s">
        <v>18</v>
      </c>
      <c r="G3774" s="1" t="s">
        <v>25</v>
      </c>
      <c r="H3774" s="1" t="s">
        <v>64</v>
      </c>
      <c r="I3774" s="1" t="s">
        <v>1221</v>
      </c>
      <c r="J3774" s="1" t="s">
        <v>1221</v>
      </c>
      <c r="K3774" s="1">
        <v>3.0</v>
      </c>
      <c r="L3774" s="3">
        <v>38718.0</v>
      </c>
      <c r="M3774" s="3">
        <v>40945.0</v>
      </c>
      <c r="N3774" s="3">
        <v>41506.0</v>
      </c>
    </row>
    <row r="3775">
      <c r="A3775" s="1" t="s">
        <v>14191</v>
      </c>
      <c r="B3775" s="1" t="s">
        <v>14192</v>
      </c>
      <c r="C3775" s="2" t="s">
        <v>14193</v>
      </c>
      <c r="D3775" s="1" t="s">
        <v>357</v>
      </c>
      <c r="E3775" s="1">
        <v>4.9770145E7</v>
      </c>
      <c r="F3775" s="1" t="s">
        <v>207</v>
      </c>
      <c r="G3775" s="1" t="s">
        <v>25</v>
      </c>
      <c r="H3775" s="1" t="s">
        <v>64</v>
      </c>
      <c r="I3775" s="1" t="s">
        <v>65</v>
      </c>
      <c r="J3775" s="1" t="s">
        <v>1402</v>
      </c>
      <c r="K3775" s="1">
        <v>5.0</v>
      </c>
      <c r="L3775" s="3">
        <v>39083.0</v>
      </c>
      <c r="M3775" s="3">
        <v>39083.0</v>
      </c>
      <c r="N3775" s="3">
        <v>40920.0</v>
      </c>
    </row>
    <row r="3776">
      <c r="A3776" s="1" t="s">
        <v>14194</v>
      </c>
      <c r="B3776" s="1" t="s">
        <v>14195</v>
      </c>
      <c r="C3776" s="2" t="s">
        <v>14196</v>
      </c>
      <c r="D3776" s="1" t="s">
        <v>14197</v>
      </c>
      <c r="E3776" s="1">
        <v>161211.161544331</v>
      </c>
      <c r="F3776" s="1" t="s">
        <v>18</v>
      </c>
      <c r="G3776" s="1" t="s">
        <v>650</v>
      </c>
      <c r="H3776" s="1">
        <v>7.0</v>
      </c>
      <c r="I3776" s="1" t="s">
        <v>9547</v>
      </c>
      <c r="J3776" s="1" t="s">
        <v>9547</v>
      </c>
      <c r="K3776" s="1">
        <v>1.0</v>
      </c>
      <c r="L3776" s="3">
        <v>41533.0</v>
      </c>
      <c r="M3776" s="3">
        <v>42111.0</v>
      </c>
      <c r="N3776" s="3">
        <v>42111.0</v>
      </c>
    </row>
    <row r="3777">
      <c r="A3777" s="1" t="s">
        <v>14198</v>
      </c>
      <c r="B3777" s="1" t="s">
        <v>14199</v>
      </c>
      <c r="D3777" s="1" t="s">
        <v>14200</v>
      </c>
      <c r="E3777" s="1">
        <v>4.0E7</v>
      </c>
      <c r="F3777" s="1" t="s">
        <v>18</v>
      </c>
      <c r="G3777" s="1" t="s">
        <v>19</v>
      </c>
      <c r="H3777" s="1">
        <v>7.0</v>
      </c>
      <c r="I3777" s="1" t="s">
        <v>14083</v>
      </c>
      <c r="J3777" s="1" t="s">
        <v>14083</v>
      </c>
      <c r="K3777" s="1">
        <v>1.0</v>
      </c>
      <c r="L3777" s="3">
        <v>39448.0</v>
      </c>
      <c r="M3777" s="3">
        <v>42163.0</v>
      </c>
      <c r="N3777" s="3">
        <v>42163.0</v>
      </c>
    </row>
    <row r="3778">
      <c r="A3778" s="1" t="s">
        <v>14201</v>
      </c>
      <c r="B3778" s="1" t="s">
        <v>14202</v>
      </c>
      <c r="E3778" s="1">
        <v>2.8E7</v>
      </c>
      <c r="F3778" s="1" t="s">
        <v>18</v>
      </c>
      <c r="K3778" s="1">
        <v>1.0</v>
      </c>
      <c r="M3778" s="3">
        <v>39183.0</v>
      </c>
      <c r="N3778" s="3">
        <v>39183.0</v>
      </c>
    </row>
    <row r="3779">
      <c r="A3779" s="1" t="s">
        <v>14203</v>
      </c>
      <c r="B3779" s="1" t="s">
        <v>14204</v>
      </c>
      <c r="C3779" s="2" t="s">
        <v>14205</v>
      </c>
      <c r="D3779" s="1" t="s">
        <v>633</v>
      </c>
      <c r="E3779" s="1">
        <v>4520763.0</v>
      </c>
      <c r="F3779" s="1" t="s">
        <v>18</v>
      </c>
      <c r="G3779" s="1" t="s">
        <v>25</v>
      </c>
      <c r="H3779" s="1" t="s">
        <v>64</v>
      </c>
      <c r="I3779" s="1" t="s">
        <v>65</v>
      </c>
      <c r="J3779" s="1" t="s">
        <v>984</v>
      </c>
      <c r="K3779" s="1">
        <v>2.0</v>
      </c>
      <c r="L3779" s="3">
        <v>39448.0</v>
      </c>
      <c r="M3779" s="3">
        <v>40256.0</v>
      </c>
      <c r="N3779" s="3">
        <v>41359.0</v>
      </c>
    </row>
    <row r="3780">
      <c r="A3780" s="1" t="s">
        <v>14206</v>
      </c>
      <c r="B3780" s="1" t="s">
        <v>14207</v>
      </c>
      <c r="C3780" s="2" t="s">
        <v>14208</v>
      </c>
      <c r="D3780" s="1" t="s">
        <v>1384</v>
      </c>
      <c r="E3780" s="1">
        <v>5933707.0</v>
      </c>
      <c r="F3780" s="1" t="s">
        <v>18</v>
      </c>
      <c r="G3780" s="1" t="s">
        <v>128</v>
      </c>
      <c r="H3780" s="1" t="s">
        <v>14209</v>
      </c>
      <c r="K3780" s="1">
        <v>1.0</v>
      </c>
      <c r="M3780" s="3">
        <v>40711.0</v>
      </c>
      <c r="N3780" s="3">
        <v>40711.0</v>
      </c>
    </row>
    <row r="3781">
      <c r="A3781" s="1" t="s">
        <v>14210</v>
      </c>
      <c r="B3781" s="1" t="s">
        <v>14211</v>
      </c>
      <c r="C3781" s="2" t="s">
        <v>14212</v>
      </c>
      <c r="D3781" s="1" t="s">
        <v>741</v>
      </c>
      <c r="E3781" s="1">
        <v>5935201.0</v>
      </c>
      <c r="F3781" s="1" t="s">
        <v>18</v>
      </c>
      <c r="G3781" s="1" t="s">
        <v>25</v>
      </c>
      <c r="H3781" s="1" t="s">
        <v>430</v>
      </c>
      <c r="I3781" s="1" t="s">
        <v>528</v>
      </c>
      <c r="J3781" s="1" t="s">
        <v>1649</v>
      </c>
      <c r="K3781" s="1">
        <v>2.0</v>
      </c>
      <c r="L3781" s="3">
        <v>37622.0</v>
      </c>
      <c r="M3781" s="3">
        <v>40613.0</v>
      </c>
      <c r="N3781" s="3">
        <v>41180.0</v>
      </c>
    </row>
    <row r="3782">
      <c r="A3782" s="1" t="s">
        <v>14213</v>
      </c>
      <c r="B3782" s="1" t="s">
        <v>14214</v>
      </c>
      <c r="D3782" s="1" t="s">
        <v>2966</v>
      </c>
      <c r="E3782" s="1" t="s">
        <v>43</v>
      </c>
      <c r="F3782" s="1" t="s">
        <v>18</v>
      </c>
      <c r="G3782" s="1" t="s">
        <v>25</v>
      </c>
      <c r="K3782" s="1">
        <v>1.0</v>
      </c>
      <c r="L3782" s="3">
        <v>37500.0</v>
      </c>
      <c r="M3782" s="3">
        <v>40651.0</v>
      </c>
      <c r="N3782" s="3">
        <v>40651.0</v>
      </c>
    </row>
    <row r="3783">
      <c r="A3783" s="1" t="s">
        <v>14215</v>
      </c>
      <c r="B3783" s="1" t="s">
        <v>14216</v>
      </c>
      <c r="C3783" s="2" t="s">
        <v>14217</v>
      </c>
      <c r="D3783" s="1" t="s">
        <v>14218</v>
      </c>
      <c r="E3783" s="1">
        <v>6000000.0</v>
      </c>
      <c r="F3783" s="1" t="s">
        <v>113</v>
      </c>
      <c r="G3783" s="1" t="s">
        <v>2125</v>
      </c>
      <c r="H3783" s="1">
        <v>13.0</v>
      </c>
      <c r="I3783" s="1" t="s">
        <v>2126</v>
      </c>
      <c r="J3783" s="1" t="s">
        <v>2126</v>
      </c>
      <c r="K3783" s="1">
        <v>2.0</v>
      </c>
      <c r="L3783" s="3">
        <v>39661.0</v>
      </c>
      <c r="M3783" s="3">
        <v>40577.0</v>
      </c>
      <c r="N3783" s="3">
        <v>41256.0</v>
      </c>
    </row>
    <row r="3784">
      <c r="A3784" s="1" t="s">
        <v>14219</v>
      </c>
      <c r="B3784" s="1" t="s">
        <v>14220</v>
      </c>
      <c r="C3784" s="2" t="s">
        <v>14221</v>
      </c>
      <c r="D3784" s="1" t="s">
        <v>14222</v>
      </c>
      <c r="E3784" s="1">
        <v>2.0E7</v>
      </c>
      <c r="F3784" s="1" t="s">
        <v>18</v>
      </c>
      <c r="G3784" s="1" t="s">
        <v>1062</v>
      </c>
      <c r="H3784" s="1">
        <v>16.0</v>
      </c>
      <c r="I3784" s="1" t="s">
        <v>1704</v>
      </c>
      <c r="J3784" s="1" t="s">
        <v>1704</v>
      </c>
      <c r="K3784" s="1">
        <v>1.0</v>
      </c>
      <c r="L3784" s="3">
        <v>41122.0</v>
      </c>
      <c r="M3784" s="3">
        <v>41427.0</v>
      </c>
      <c r="N3784" s="3">
        <v>41427.0</v>
      </c>
    </row>
    <row r="3785">
      <c r="A3785" s="1" t="s">
        <v>14223</v>
      </c>
      <c r="B3785" s="1" t="s">
        <v>14224</v>
      </c>
      <c r="C3785" s="2" t="s">
        <v>14225</v>
      </c>
      <c r="D3785" s="1" t="s">
        <v>70</v>
      </c>
      <c r="E3785" s="1" t="s">
        <v>43</v>
      </c>
      <c r="F3785" s="1" t="s">
        <v>18</v>
      </c>
      <c r="G3785" s="1" t="s">
        <v>366</v>
      </c>
      <c r="H3785" s="1">
        <v>27.0</v>
      </c>
      <c r="I3785" s="1" t="s">
        <v>3209</v>
      </c>
      <c r="J3785" s="1" t="s">
        <v>14226</v>
      </c>
      <c r="K3785" s="1">
        <v>1.0</v>
      </c>
      <c r="L3785" s="3">
        <v>40976.0</v>
      </c>
      <c r="M3785" s="3">
        <v>41306.0</v>
      </c>
      <c r="N3785" s="3">
        <v>41306.0</v>
      </c>
    </row>
    <row r="3786">
      <c r="A3786" s="1" t="s">
        <v>14227</v>
      </c>
      <c r="B3786" s="1" t="s">
        <v>14228</v>
      </c>
      <c r="C3786" s="2" t="s">
        <v>14229</v>
      </c>
      <c r="D3786" s="1" t="s">
        <v>42</v>
      </c>
      <c r="E3786" s="1">
        <v>2460000.0</v>
      </c>
      <c r="F3786" s="1" t="s">
        <v>18</v>
      </c>
      <c r="G3786" s="1" t="s">
        <v>1062</v>
      </c>
      <c r="H3786" s="1">
        <v>2.0</v>
      </c>
      <c r="I3786" s="1" t="s">
        <v>14230</v>
      </c>
      <c r="J3786" s="1" t="s">
        <v>14230</v>
      </c>
      <c r="K3786" s="1">
        <v>1.0</v>
      </c>
      <c r="M3786" s="3">
        <v>38504.0</v>
      </c>
      <c r="N3786" s="3">
        <v>38504.0</v>
      </c>
    </row>
    <row r="3787">
      <c r="A3787" s="1" t="s">
        <v>14231</v>
      </c>
      <c r="B3787" s="1" t="s">
        <v>14232</v>
      </c>
      <c r="C3787" s="2" t="s">
        <v>14233</v>
      </c>
      <c r="D3787" s="1" t="s">
        <v>264</v>
      </c>
      <c r="E3787" s="1">
        <v>4000000.0</v>
      </c>
      <c r="F3787" s="1" t="s">
        <v>113</v>
      </c>
      <c r="G3787" s="1" t="s">
        <v>25</v>
      </c>
      <c r="H3787" s="1" t="s">
        <v>44</v>
      </c>
      <c r="I3787" s="1" t="s">
        <v>282</v>
      </c>
      <c r="J3787" s="1" t="s">
        <v>282</v>
      </c>
      <c r="K3787" s="1">
        <v>1.0</v>
      </c>
      <c r="L3787" s="3">
        <v>35796.0</v>
      </c>
      <c r="M3787" s="3">
        <v>38446.0</v>
      </c>
      <c r="N3787" s="3">
        <v>38446.0</v>
      </c>
    </row>
    <row r="3788">
      <c r="A3788" s="1" t="s">
        <v>14234</v>
      </c>
      <c r="B3788" s="1" t="s">
        <v>14235</v>
      </c>
      <c r="C3788" s="2" t="s">
        <v>14236</v>
      </c>
      <c r="D3788" s="1" t="s">
        <v>42</v>
      </c>
      <c r="E3788" s="1">
        <v>2500000.0</v>
      </c>
      <c r="F3788" s="1" t="s">
        <v>18</v>
      </c>
      <c r="G3788" s="1" t="s">
        <v>699</v>
      </c>
      <c r="H3788" s="1">
        <v>5.0</v>
      </c>
      <c r="I3788" s="1" t="s">
        <v>700</v>
      </c>
      <c r="J3788" s="1" t="s">
        <v>700</v>
      </c>
      <c r="K3788" s="1">
        <v>1.0</v>
      </c>
      <c r="M3788" s="3">
        <v>41828.0</v>
      </c>
      <c r="N3788" s="3">
        <v>41828.0</v>
      </c>
    </row>
    <row r="3789">
      <c r="A3789" s="1" t="s">
        <v>14237</v>
      </c>
      <c r="B3789" s="1" t="s">
        <v>14238</v>
      </c>
      <c r="C3789" s="2" t="s">
        <v>14239</v>
      </c>
      <c r="D3789" s="1" t="s">
        <v>14240</v>
      </c>
      <c r="E3789" s="1">
        <v>63000.0</v>
      </c>
      <c r="F3789" s="1" t="s">
        <v>18</v>
      </c>
      <c r="G3789" s="1" t="s">
        <v>25</v>
      </c>
      <c r="H3789" s="1" t="s">
        <v>208</v>
      </c>
      <c r="I3789" s="1" t="s">
        <v>843</v>
      </c>
      <c r="J3789" s="1" t="s">
        <v>844</v>
      </c>
      <c r="K3789" s="1">
        <v>1.0</v>
      </c>
      <c r="L3789" s="3">
        <v>41091.0</v>
      </c>
      <c r="M3789" s="3">
        <v>41464.0</v>
      </c>
      <c r="N3789" s="3">
        <v>41464.0</v>
      </c>
    </row>
    <row r="3790">
      <c r="A3790" s="1" t="s">
        <v>14241</v>
      </c>
      <c r="B3790" s="1" t="s">
        <v>14242</v>
      </c>
      <c r="C3790" s="2" t="s">
        <v>14243</v>
      </c>
      <c r="D3790" s="1" t="s">
        <v>264</v>
      </c>
      <c r="E3790" s="1">
        <v>4807850.0</v>
      </c>
      <c r="F3790" s="1" t="s">
        <v>18</v>
      </c>
      <c r="K3790" s="1">
        <v>2.0</v>
      </c>
      <c r="L3790" s="3">
        <v>40210.0</v>
      </c>
      <c r="M3790" s="3">
        <v>40299.0</v>
      </c>
      <c r="N3790" s="3">
        <v>40831.0</v>
      </c>
    </row>
    <row r="3791">
      <c r="A3791" s="1" t="s">
        <v>14244</v>
      </c>
      <c r="B3791" s="1" t="s">
        <v>14245</v>
      </c>
      <c r="C3791" s="2" t="s">
        <v>14246</v>
      </c>
      <c r="D3791" s="1" t="s">
        <v>14247</v>
      </c>
      <c r="E3791" s="1">
        <v>462166.194963709</v>
      </c>
      <c r="F3791" s="1" t="s">
        <v>18</v>
      </c>
      <c r="G3791" s="1" t="s">
        <v>2125</v>
      </c>
      <c r="H3791" s="1">
        <v>13.0</v>
      </c>
      <c r="I3791" s="1" t="s">
        <v>2126</v>
      </c>
      <c r="J3791" s="1" t="s">
        <v>2126</v>
      </c>
      <c r="K3791" s="1">
        <v>1.0</v>
      </c>
      <c r="L3791" s="3">
        <v>41244.0</v>
      </c>
      <c r="M3791" s="3">
        <v>41275.0</v>
      </c>
      <c r="N3791" s="3">
        <v>41275.0</v>
      </c>
    </row>
    <row r="3792">
      <c r="A3792" s="1" t="s">
        <v>14248</v>
      </c>
      <c r="B3792" s="1" t="s">
        <v>14249</v>
      </c>
      <c r="C3792" s="2" t="s">
        <v>14250</v>
      </c>
      <c r="D3792" s="1" t="s">
        <v>14251</v>
      </c>
      <c r="E3792" s="1">
        <v>160000.0</v>
      </c>
      <c r="F3792" s="1" t="s">
        <v>18</v>
      </c>
      <c r="G3792" s="1" t="s">
        <v>1311</v>
      </c>
      <c r="H3792" s="1">
        <v>16.0</v>
      </c>
      <c r="I3792" s="1" t="s">
        <v>1312</v>
      </c>
      <c r="J3792" s="1" t="s">
        <v>1312</v>
      </c>
      <c r="K3792" s="1">
        <v>1.0</v>
      </c>
      <c r="L3792" s="3">
        <v>40269.0</v>
      </c>
      <c r="M3792" s="3">
        <v>41534.0</v>
      </c>
      <c r="N3792" s="3">
        <v>41534.0</v>
      </c>
    </row>
    <row r="3793">
      <c r="A3793" s="1" t="s">
        <v>14252</v>
      </c>
      <c r="B3793" s="1" t="s">
        <v>14253</v>
      </c>
      <c r="C3793" s="2" t="s">
        <v>14254</v>
      </c>
      <c r="D3793" s="1" t="s">
        <v>70</v>
      </c>
      <c r="E3793" s="1">
        <v>7000000.0</v>
      </c>
      <c r="F3793" s="1" t="s">
        <v>18</v>
      </c>
      <c r="G3793" s="1" t="s">
        <v>25</v>
      </c>
      <c r="H3793" s="1" t="s">
        <v>106</v>
      </c>
      <c r="I3793" s="1" t="s">
        <v>107</v>
      </c>
      <c r="J3793" s="1" t="s">
        <v>108</v>
      </c>
      <c r="K3793" s="1">
        <v>1.0</v>
      </c>
      <c r="L3793" s="3">
        <v>41365.0</v>
      </c>
      <c r="M3793" s="3">
        <v>42008.0</v>
      </c>
      <c r="N3793" s="3">
        <v>42008.0</v>
      </c>
    </row>
    <row r="3794">
      <c r="A3794" s="1" t="s">
        <v>14255</v>
      </c>
      <c r="B3794" s="1" t="s">
        <v>14256</v>
      </c>
      <c r="C3794" s="2" t="s">
        <v>14257</v>
      </c>
      <c r="D3794" s="1" t="s">
        <v>70</v>
      </c>
      <c r="E3794" s="1">
        <v>1286600.0</v>
      </c>
      <c r="F3794" s="1" t="s">
        <v>18</v>
      </c>
      <c r="K3794" s="1">
        <v>1.0</v>
      </c>
      <c r="L3794" s="3">
        <v>41640.0</v>
      </c>
      <c r="M3794" s="3">
        <v>41732.0</v>
      </c>
      <c r="N3794" s="3">
        <v>41732.0</v>
      </c>
    </row>
    <row r="3795">
      <c r="A3795" s="1" t="s">
        <v>14258</v>
      </c>
      <c r="B3795" s="1" t="s">
        <v>14259</v>
      </c>
      <c r="C3795" s="2" t="s">
        <v>14260</v>
      </c>
      <c r="D3795" s="1" t="s">
        <v>14261</v>
      </c>
      <c r="E3795" s="1">
        <v>4020000.0</v>
      </c>
      <c r="F3795" s="1" t="s">
        <v>18</v>
      </c>
      <c r="G3795" s="1" t="s">
        <v>25</v>
      </c>
      <c r="H3795" s="1" t="s">
        <v>64</v>
      </c>
      <c r="I3795" s="1" t="s">
        <v>65</v>
      </c>
      <c r="J3795" s="1" t="s">
        <v>71</v>
      </c>
      <c r="K3795" s="1">
        <v>2.0</v>
      </c>
      <c r="L3795" s="3">
        <v>40969.0</v>
      </c>
      <c r="M3795" s="3">
        <v>41586.0</v>
      </c>
      <c r="N3795" s="3">
        <v>41851.0</v>
      </c>
    </row>
    <row r="3796">
      <c r="A3796" s="1" t="s">
        <v>14262</v>
      </c>
      <c r="B3796" s="1" t="s">
        <v>14263</v>
      </c>
      <c r="D3796" s="1" t="s">
        <v>14264</v>
      </c>
      <c r="E3796" s="1">
        <v>1000000.0</v>
      </c>
      <c r="F3796" s="1" t="s">
        <v>18</v>
      </c>
      <c r="K3796" s="1">
        <v>1.0</v>
      </c>
      <c r="M3796" s="3">
        <v>41091.0</v>
      </c>
      <c r="N3796" s="3">
        <v>41091.0</v>
      </c>
    </row>
    <row r="3797">
      <c r="A3797" s="1" t="s">
        <v>14265</v>
      </c>
      <c r="B3797" s="1" t="s">
        <v>14266</v>
      </c>
      <c r="C3797" s="2" t="s">
        <v>14267</v>
      </c>
      <c r="D3797" s="1" t="s">
        <v>14268</v>
      </c>
      <c r="E3797" s="1">
        <v>34330.0</v>
      </c>
      <c r="F3797" s="1" t="s">
        <v>18</v>
      </c>
      <c r="G3797" s="1" t="s">
        <v>128</v>
      </c>
      <c r="H3797" s="1" t="s">
        <v>129</v>
      </c>
      <c r="I3797" s="1" t="s">
        <v>130</v>
      </c>
      <c r="J3797" s="1" t="s">
        <v>130</v>
      </c>
      <c r="K3797" s="1">
        <v>1.0</v>
      </c>
      <c r="L3797" s="3">
        <v>41579.0</v>
      </c>
      <c r="M3797" s="3">
        <v>41771.0</v>
      </c>
      <c r="N3797" s="3">
        <v>41771.0</v>
      </c>
    </row>
    <row r="3798">
      <c r="A3798" s="1" t="s">
        <v>14269</v>
      </c>
      <c r="B3798" s="1" t="s">
        <v>14270</v>
      </c>
      <c r="C3798" s="2" t="s">
        <v>14271</v>
      </c>
      <c r="D3798" s="1" t="s">
        <v>14272</v>
      </c>
      <c r="E3798" s="1">
        <v>100000.0</v>
      </c>
      <c r="F3798" s="1" t="s">
        <v>18</v>
      </c>
      <c r="G3798" s="1" t="s">
        <v>25</v>
      </c>
      <c r="H3798" s="1" t="s">
        <v>158</v>
      </c>
      <c r="I3798" s="1" t="s">
        <v>244</v>
      </c>
      <c r="J3798" s="1" t="s">
        <v>14273</v>
      </c>
      <c r="K3798" s="1">
        <v>1.0</v>
      </c>
      <c r="L3798" s="3">
        <v>41183.0</v>
      </c>
      <c r="M3798" s="3">
        <v>41297.0</v>
      </c>
      <c r="N3798" s="3">
        <v>41297.0</v>
      </c>
    </row>
    <row r="3799">
      <c r="A3799" s="1" t="s">
        <v>14274</v>
      </c>
      <c r="B3799" s="2" t="s">
        <v>14275</v>
      </c>
      <c r="C3799" s="2" t="s">
        <v>14276</v>
      </c>
      <c r="D3799" s="1" t="s">
        <v>14277</v>
      </c>
      <c r="E3799" s="1">
        <v>125000.0</v>
      </c>
      <c r="F3799" s="1" t="s">
        <v>18</v>
      </c>
      <c r="G3799" s="1" t="s">
        <v>25</v>
      </c>
      <c r="H3799" s="1" t="s">
        <v>106</v>
      </c>
      <c r="I3799" s="1" t="s">
        <v>107</v>
      </c>
      <c r="J3799" s="1" t="s">
        <v>108</v>
      </c>
      <c r="K3799" s="1">
        <v>1.0</v>
      </c>
      <c r="L3799" s="3">
        <v>41321.0</v>
      </c>
      <c r="M3799" s="3">
        <v>41320.0</v>
      </c>
      <c r="N3799" s="3">
        <v>41320.0</v>
      </c>
    </row>
    <row r="3800">
      <c r="A3800" s="1" t="s">
        <v>14278</v>
      </c>
      <c r="B3800" s="1" t="s">
        <v>14279</v>
      </c>
      <c r="C3800" s="2" t="s">
        <v>14280</v>
      </c>
      <c r="D3800" s="1" t="s">
        <v>127</v>
      </c>
      <c r="E3800" s="1">
        <v>98000.0</v>
      </c>
      <c r="F3800" s="1" t="s">
        <v>18</v>
      </c>
      <c r="G3800" s="1" t="s">
        <v>25</v>
      </c>
      <c r="H3800" s="1" t="s">
        <v>545</v>
      </c>
      <c r="I3800" s="1" t="s">
        <v>546</v>
      </c>
      <c r="J3800" s="1" t="s">
        <v>5575</v>
      </c>
      <c r="K3800" s="1">
        <v>2.0</v>
      </c>
      <c r="L3800" s="3">
        <v>41183.0</v>
      </c>
      <c r="M3800" s="3">
        <v>41492.0</v>
      </c>
      <c r="N3800" s="3">
        <v>41529.0</v>
      </c>
    </row>
    <row r="3801">
      <c r="A3801" s="1" t="s">
        <v>14281</v>
      </c>
      <c r="B3801" s="1" t="s">
        <v>14282</v>
      </c>
      <c r="C3801" s="2" t="s">
        <v>14283</v>
      </c>
      <c r="D3801" s="1" t="s">
        <v>14284</v>
      </c>
      <c r="E3801" s="1">
        <v>90000.0</v>
      </c>
      <c r="F3801" s="1" t="s">
        <v>18</v>
      </c>
      <c r="G3801" s="1" t="s">
        <v>25</v>
      </c>
      <c r="H3801" s="1" t="s">
        <v>64</v>
      </c>
      <c r="I3801" s="1" t="s">
        <v>95</v>
      </c>
      <c r="J3801" s="1" t="s">
        <v>376</v>
      </c>
      <c r="K3801" s="1">
        <v>1.0</v>
      </c>
      <c r="L3801" s="3">
        <v>41456.0</v>
      </c>
      <c r="M3801" s="3">
        <v>41713.0</v>
      </c>
      <c r="N3801" s="3">
        <v>41713.0</v>
      </c>
    </row>
    <row r="3802">
      <c r="A3802" s="1" t="s">
        <v>14285</v>
      </c>
      <c r="B3802" s="1" t="s">
        <v>14286</v>
      </c>
      <c r="C3802" s="2" t="s">
        <v>14287</v>
      </c>
      <c r="D3802" s="1" t="s">
        <v>70</v>
      </c>
      <c r="E3802" s="1">
        <v>1.52E7</v>
      </c>
      <c r="F3802" s="1" t="s">
        <v>18</v>
      </c>
      <c r="G3802" s="1" t="s">
        <v>25</v>
      </c>
      <c r="H3802" s="1" t="s">
        <v>64</v>
      </c>
      <c r="I3802" s="1" t="s">
        <v>65</v>
      </c>
      <c r="J3802" s="1" t="s">
        <v>71</v>
      </c>
      <c r="K3802" s="1">
        <v>1.0</v>
      </c>
      <c r="L3802" s="3">
        <v>40909.0</v>
      </c>
      <c r="M3802" s="3">
        <v>42059.0</v>
      </c>
      <c r="N3802" s="3">
        <v>42059.0</v>
      </c>
    </row>
    <row r="3803">
      <c r="A3803" s="1" t="s">
        <v>14288</v>
      </c>
      <c r="B3803" s="1" t="s">
        <v>14289</v>
      </c>
      <c r="C3803" s="2" t="s">
        <v>14290</v>
      </c>
      <c r="D3803" s="1" t="s">
        <v>14291</v>
      </c>
      <c r="E3803" s="1">
        <v>1000000.0</v>
      </c>
      <c r="F3803" s="1" t="s">
        <v>113</v>
      </c>
      <c r="G3803" s="1" t="s">
        <v>479</v>
      </c>
      <c r="I3803" s="1" t="s">
        <v>480</v>
      </c>
      <c r="J3803" s="1" t="s">
        <v>480</v>
      </c>
      <c r="K3803" s="1">
        <v>1.0</v>
      </c>
      <c r="L3803" s="3">
        <v>40179.0</v>
      </c>
      <c r="M3803" s="3">
        <v>40476.0</v>
      </c>
      <c r="N3803" s="3">
        <v>40476.0</v>
      </c>
    </row>
    <row r="3804">
      <c r="A3804" s="1" t="s">
        <v>14292</v>
      </c>
      <c r="B3804" s="1" t="s">
        <v>14293</v>
      </c>
      <c r="C3804" s="2" t="s">
        <v>14294</v>
      </c>
      <c r="D3804" s="1" t="s">
        <v>14295</v>
      </c>
      <c r="E3804" s="1">
        <v>3000000.0</v>
      </c>
      <c r="F3804" s="1" t="s">
        <v>18</v>
      </c>
      <c r="G3804" s="1" t="s">
        <v>25</v>
      </c>
      <c r="H3804" s="1" t="s">
        <v>64</v>
      </c>
      <c r="I3804" s="1" t="s">
        <v>65</v>
      </c>
      <c r="J3804" s="1" t="s">
        <v>71</v>
      </c>
      <c r="K3804" s="1">
        <v>2.0</v>
      </c>
      <c r="L3804" s="3">
        <v>41000.0</v>
      </c>
      <c r="M3804" s="3">
        <v>41075.0</v>
      </c>
      <c r="N3804" s="3">
        <v>41521.0</v>
      </c>
    </row>
    <row r="3805">
      <c r="A3805" s="1" t="s">
        <v>14296</v>
      </c>
      <c r="B3805" s="1" t="s">
        <v>14297</v>
      </c>
      <c r="C3805" s="2" t="s">
        <v>14298</v>
      </c>
      <c r="D3805" s="1" t="s">
        <v>14299</v>
      </c>
      <c r="E3805" s="1">
        <v>9402703.0</v>
      </c>
      <c r="F3805" s="1" t="s">
        <v>18</v>
      </c>
      <c r="G3805" s="1" t="s">
        <v>25</v>
      </c>
      <c r="H3805" s="1" t="s">
        <v>106</v>
      </c>
      <c r="I3805" s="1" t="s">
        <v>107</v>
      </c>
      <c r="J3805" s="1" t="s">
        <v>14300</v>
      </c>
      <c r="K3805" s="1">
        <v>3.0</v>
      </c>
      <c r="L3805" s="3">
        <v>38813.0</v>
      </c>
      <c r="M3805" s="3">
        <v>39995.0</v>
      </c>
      <c r="N3805" s="3">
        <v>42173.0</v>
      </c>
    </row>
    <row r="3806">
      <c r="A3806" s="1" t="s">
        <v>14301</v>
      </c>
      <c r="B3806" s="1" t="s">
        <v>14302</v>
      </c>
      <c r="C3806" s="2" t="s">
        <v>14303</v>
      </c>
      <c r="D3806" s="1" t="s">
        <v>14304</v>
      </c>
      <c r="E3806" s="1" t="s">
        <v>43</v>
      </c>
      <c r="F3806" s="1" t="s">
        <v>18</v>
      </c>
      <c r="G3806" s="1" t="s">
        <v>699</v>
      </c>
      <c r="H3806" s="1">
        <v>5.0</v>
      </c>
      <c r="I3806" s="1" t="s">
        <v>700</v>
      </c>
      <c r="J3806" s="1" t="s">
        <v>700</v>
      </c>
      <c r="K3806" s="1">
        <v>1.0</v>
      </c>
      <c r="L3806" s="3">
        <v>41183.0</v>
      </c>
      <c r="M3806" s="3">
        <v>41334.0</v>
      </c>
      <c r="N3806" s="3">
        <v>41334.0</v>
      </c>
    </row>
    <row r="3807">
      <c r="A3807" s="1" t="s">
        <v>14305</v>
      </c>
      <c r="B3807" s="1" t="s">
        <v>14306</v>
      </c>
      <c r="C3807" s="2" t="s">
        <v>14307</v>
      </c>
      <c r="D3807" s="1" t="s">
        <v>14308</v>
      </c>
      <c r="E3807" s="1">
        <v>5.5799998E7</v>
      </c>
      <c r="F3807" s="1" t="s">
        <v>18</v>
      </c>
      <c r="G3807" s="1" t="s">
        <v>25</v>
      </c>
      <c r="H3807" s="1" t="s">
        <v>158</v>
      </c>
      <c r="I3807" s="1" t="s">
        <v>244</v>
      </c>
      <c r="J3807" s="1" t="s">
        <v>244</v>
      </c>
      <c r="K3807" s="1">
        <v>5.0</v>
      </c>
      <c r="L3807" s="3">
        <v>40544.0</v>
      </c>
      <c r="M3807" s="3">
        <v>39279.0</v>
      </c>
      <c r="N3807" s="3">
        <v>41590.0</v>
      </c>
    </row>
    <row r="3808">
      <c r="A3808" s="1" t="s">
        <v>14309</v>
      </c>
      <c r="B3808" s="1" t="s">
        <v>14310</v>
      </c>
      <c r="C3808" s="2" t="s">
        <v>14311</v>
      </c>
      <c r="D3808" s="1" t="s">
        <v>1996</v>
      </c>
      <c r="E3808" s="1">
        <v>2.88171856E8</v>
      </c>
      <c r="F3808" s="1" t="s">
        <v>18</v>
      </c>
      <c r="G3808" s="1" t="s">
        <v>25</v>
      </c>
      <c r="H3808" s="1" t="s">
        <v>106</v>
      </c>
      <c r="I3808" s="1" t="s">
        <v>107</v>
      </c>
      <c r="J3808" s="1" t="s">
        <v>108</v>
      </c>
      <c r="K3808" s="1">
        <v>8.0</v>
      </c>
      <c r="L3808" s="3">
        <v>39326.0</v>
      </c>
      <c r="M3808" s="3">
        <v>39443.0</v>
      </c>
      <c r="N3808" s="3">
        <v>42109.0</v>
      </c>
    </row>
    <row r="3809">
      <c r="A3809" s="1" t="s">
        <v>14312</v>
      </c>
      <c r="B3809" s="1" t="s">
        <v>14313</v>
      </c>
      <c r="C3809" s="2" t="s">
        <v>14314</v>
      </c>
      <c r="D3809" s="1" t="s">
        <v>70</v>
      </c>
      <c r="E3809" s="1" t="s">
        <v>43</v>
      </c>
      <c r="F3809" s="1" t="s">
        <v>18</v>
      </c>
      <c r="G3809" s="1" t="s">
        <v>25</v>
      </c>
      <c r="H3809" s="1" t="s">
        <v>142</v>
      </c>
      <c r="I3809" s="1" t="s">
        <v>143</v>
      </c>
      <c r="J3809" s="1" t="s">
        <v>2499</v>
      </c>
      <c r="K3809" s="1">
        <v>1.0</v>
      </c>
      <c r="L3809" s="3">
        <v>40909.0</v>
      </c>
      <c r="M3809" s="3">
        <v>41550.0</v>
      </c>
      <c r="N3809" s="3">
        <v>41550.0</v>
      </c>
    </row>
    <row r="3810">
      <c r="A3810" s="1" t="s">
        <v>14315</v>
      </c>
      <c r="B3810" s="1" t="s">
        <v>14316</v>
      </c>
      <c r="C3810" s="2" t="s">
        <v>14317</v>
      </c>
      <c r="D3810" s="1" t="s">
        <v>14318</v>
      </c>
      <c r="E3810" s="1">
        <v>1.17E7</v>
      </c>
      <c r="F3810" s="1" t="s">
        <v>18</v>
      </c>
      <c r="G3810" s="1" t="s">
        <v>25</v>
      </c>
      <c r="H3810" s="1" t="s">
        <v>64</v>
      </c>
      <c r="I3810" s="1" t="s">
        <v>65</v>
      </c>
      <c r="J3810" s="1" t="s">
        <v>1402</v>
      </c>
      <c r="K3810" s="1">
        <v>3.0</v>
      </c>
      <c r="L3810" s="3">
        <v>38718.0</v>
      </c>
      <c r="M3810" s="3">
        <v>39841.0</v>
      </c>
      <c r="N3810" s="3">
        <v>41169.0</v>
      </c>
    </row>
    <row r="3811">
      <c r="A3811" s="1" t="s">
        <v>14319</v>
      </c>
      <c r="B3811" s="1" t="s">
        <v>14320</v>
      </c>
      <c r="C3811" s="2" t="s">
        <v>14321</v>
      </c>
      <c r="D3811" s="1" t="s">
        <v>14322</v>
      </c>
      <c r="E3811" s="1">
        <v>50000.0</v>
      </c>
      <c r="F3811" s="1" t="s">
        <v>18</v>
      </c>
      <c r="G3811" s="1" t="s">
        <v>25</v>
      </c>
      <c r="H3811" s="1" t="s">
        <v>3993</v>
      </c>
      <c r="I3811" s="1" t="s">
        <v>3994</v>
      </c>
      <c r="J3811" s="1" t="s">
        <v>12782</v>
      </c>
      <c r="K3811" s="1">
        <v>1.0</v>
      </c>
      <c r="L3811" s="3">
        <v>40956.0</v>
      </c>
      <c r="M3811" s="3">
        <v>42064.0</v>
      </c>
      <c r="N3811" s="3">
        <v>42064.0</v>
      </c>
    </row>
    <row r="3812">
      <c r="A3812" s="1" t="s">
        <v>14323</v>
      </c>
      <c r="B3812" s="1" t="s">
        <v>14324</v>
      </c>
      <c r="C3812" s="2" t="s">
        <v>14325</v>
      </c>
      <c r="D3812" s="1" t="s">
        <v>14326</v>
      </c>
      <c r="E3812" s="1">
        <v>1500000.0</v>
      </c>
      <c r="F3812" s="1" t="s">
        <v>18</v>
      </c>
      <c r="K3812" s="1">
        <v>1.0</v>
      </c>
      <c r="L3812" s="3">
        <v>41640.0</v>
      </c>
      <c r="M3812" s="3">
        <v>42005.0</v>
      </c>
      <c r="N3812" s="3">
        <v>42005.0</v>
      </c>
    </row>
    <row r="3813">
      <c r="A3813" s="1" t="s">
        <v>14327</v>
      </c>
      <c r="B3813" s="1" t="s">
        <v>14328</v>
      </c>
      <c r="D3813" s="1" t="s">
        <v>14329</v>
      </c>
      <c r="E3813" s="1">
        <v>3460000.0</v>
      </c>
      <c r="F3813" s="1" t="s">
        <v>18</v>
      </c>
      <c r="G3813" s="1" t="s">
        <v>25</v>
      </c>
      <c r="H3813" s="1" t="s">
        <v>64</v>
      </c>
      <c r="I3813" s="1" t="s">
        <v>65</v>
      </c>
      <c r="J3813" s="1" t="s">
        <v>71</v>
      </c>
      <c r="K3813" s="1">
        <v>3.0</v>
      </c>
      <c r="L3813" s="3">
        <v>42024.0</v>
      </c>
      <c r="M3813" s="3">
        <v>41760.0</v>
      </c>
      <c r="N3813" s="3">
        <v>42165.0</v>
      </c>
    </row>
    <row r="3814">
      <c r="A3814" s="1" t="s">
        <v>14330</v>
      </c>
      <c r="B3814" s="1" t="s">
        <v>14331</v>
      </c>
      <c r="C3814" s="2" t="s">
        <v>14332</v>
      </c>
      <c r="D3814" s="1" t="s">
        <v>14333</v>
      </c>
      <c r="E3814" s="1">
        <v>20000.0</v>
      </c>
      <c r="F3814" s="1" t="s">
        <v>18</v>
      </c>
      <c r="K3814" s="1">
        <v>1.0</v>
      </c>
      <c r="L3814" s="3">
        <v>40909.0</v>
      </c>
      <c r="M3814" s="3">
        <v>41792.0</v>
      </c>
      <c r="N3814" s="3">
        <v>41792.0</v>
      </c>
    </row>
    <row r="3815">
      <c r="A3815" s="1" t="s">
        <v>14334</v>
      </c>
      <c r="B3815" s="1" t="s">
        <v>14335</v>
      </c>
      <c r="C3815" s="2" t="s">
        <v>14336</v>
      </c>
      <c r="D3815" s="1" t="s">
        <v>70</v>
      </c>
      <c r="E3815" s="1" t="s">
        <v>43</v>
      </c>
      <c r="F3815" s="1" t="s">
        <v>18</v>
      </c>
      <c r="G3815" s="1" t="s">
        <v>14337</v>
      </c>
      <c r="H3815" s="1">
        <v>4.0</v>
      </c>
      <c r="I3815" s="1" t="s">
        <v>14338</v>
      </c>
      <c r="J3815" s="1" t="s">
        <v>14338</v>
      </c>
      <c r="K3815" s="1">
        <v>1.0</v>
      </c>
      <c r="M3815" s="3">
        <v>41654.0</v>
      </c>
      <c r="N3815" s="3">
        <v>41654.0</v>
      </c>
    </row>
    <row r="3816">
      <c r="A3816" s="1" t="s">
        <v>14339</v>
      </c>
      <c r="B3816" s="1" t="s">
        <v>14340</v>
      </c>
      <c r="C3816" s="2" t="s">
        <v>14341</v>
      </c>
      <c r="D3816" s="1" t="s">
        <v>14342</v>
      </c>
      <c r="E3816" s="1">
        <v>265509.0</v>
      </c>
      <c r="F3816" s="1" t="s">
        <v>18</v>
      </c>
      <c r="G3816" s="1" t="s">
        <v>128</v>
      </c>
      <c r="H3816" s="1" t="s">
        <v>2005</v>
      </c>
      <c r="I3816" s="1" t="s">
        <v>2006</v>
      </c>
      <c r="J3816" s="1" t="s">
        <v>2006</v>
      </c>
      <c r="K3816" s="1">
        <v>1.0</v>
      </c>
      <c r="L3816" s="3">
        <v>40909.0</v>
      </c>
      <c r="M3816" s="3">
        <v>41883.0</v>
      </c>
      <c r="N3816" s="3">
        <v>41883.0</v>
      </c>
    </row>
    <row r="3817">
      <c r="A3817" s="1" t="s">
        <v>14343</v>
      </c>
      <c r="B3817" s="1" t="s">
        <v>14344</v>
      </c>
      <c r="C3817" s="2" t="s">
        <v>14345</v>
      </c>
      <c r="D3817" s="1" t="s">
        <v>36</v>
      </c>
      <c r="E3817" s="1">
        <v>800000.0</v>
      </c>
      <c r="F3817" s="1" t="s">
        <v>113</v>
      </c>
      <c r="G3817" s="1" t="s">
        <v>25</v>
      </c>
      <c r="H3817" s="1" t="s">
        <v>644</v>
      </c>
      <c r="I3817" s="1" t="s">
        <v>645</v>
      </c>
      <c r="J3817" s="1" t="s">
        <v>645</v>
      </c>
      <c r="K3817" s="1">
        <v>1.0</v>
      </c>
      <c r="L3817" s="3">
        <v>39814.0</v>
      </c>
      <c r="M3817" s="3">
        <v>40087.0</v>
      </c>
      <c r="N3817" s="3">
        <v>40087.0</v>
      </c>
    </row>
    <row r="3818">
      <c r="A3818" s="1" t="s">
        <v>14346</v>
      </c>
      <c r="B3818" s="1" t="s">
        <v>14347</v>
      </c>
      <c r="C3818" s="2" t="s">
        <v>14348</v>
      </c>
      <c r="D3818" s="1" t="s">
        <v>42</v>
      </c>
      <c r="E3818" s="1">
        <v>360000.0</v>
      </c>
      <c r="F3818" s="1" t="s">
        <v>18</v>
      </c>
      <c r="G3818" s="1" t="s">
        <v>222</v>
      </c>
      <c r="H3818" s="1">
        <v>4.0</v>
      </c>
      <c r="I3818" s="1" t="s">
        <v>852</v>
      </c>
      <c r="J3818" s="1" t="s">
        <v>852</v>
      </c>
      <c r="K3818" s="1">
        <v>2.0</v>
      </c>
      <c r="L3818" s="3">
        <v>40820.0</v>
      </c>
      <c r="M3818" s="3">
        <v>41122.0</v>
      </c>
      <c r="N3818" s="3">
        <v>41122.0</v>
      </c>
    </row>
    <row r="3819">
      <c r="A3819" s="1" t="s">
        <v>14349</v>
      </c>
      <c r="B3819" s="1" t="s">
        <v>14350</v>
      </c>
      <c r="C3819" s="2" t="s">
        <v>14351</v>
      </c>
      <c r="D3819" s="1" t="s">
        <v>14352</v>
      </c>
      <c r="E3819" s="1" t="s">
        <v>43</v>
      </c>
      <c r="F3819" s="1" t="s">
        <v>18</v>
      </c>
      <c r="G3819" s="1" t="s">
        <v>19</v>
      </c>
      <c r="H3819" s="1">
        <v>35.0</v>
      </c>
      <c r="I3819" s="1" t="s">
        <v>14353</v>
      </c>
      <c r="J3819" s="1" t="s">
        <v>14353</v>
      </c>
      <c r="K3819" s="1">
        <v>1.0</v>
      </c>
      <c r="L3819" s="3">
        <v>38855.0</v>
      </c>
      <c r="M3819" s="3">
        <v>41661.0</v>
      </c>
      <c r="N3819" s="3">
        <v>41661.0</v>
      </c>
    </row>
    <row r="3820">
      <c r="A3820" s="1" t="s">
        <v>14354</v>
      </c>
      <c r="B3820" s="1" t="s">
        <v>14355</v>
      </c>
      <c r="C3820" s="2" t="s">
        <v>14356</v>
      </c>
      <c r="D3820" s="1" t="s">
        <v>14357</v>
      </c>
      <c r="E3820" s="1">
        <v>2569000.0</v>
      </c>
      <c r="F3820" s="1" t="s">
        <v>18</v>
      </c>
      <c r="G3820" s="1" t="s">
        <v>25</v>
      </c>
      <c r="H3820" s="1" t="s">
        <v>44</v>
      </c>
      <c r="I3820" s="1" t="s">
        <v>282</v>
      </c>
      <c r="J3820" s="1" t="s">
        <v>282</v>
      </c>
      <c r="K3820" s="1">
        <v>2.0</v>
      </c>
      <c r="L3820" s="3">
        <v>39934.0</v>
      </c>
      <c r="M3820" s="3">
        <v>40148.0</v>
      </c>
      <c r="N3820" s="3">
        <v>40575.0</v>
      </c>
    </row>
    <row r="3821">
      <c r="A3821" s="1" t="s">
        <v>14358</v>
      </c>
      <c r="B3821" s="1" t="s">
        <v>14359</v>
      </c>
      <c r="C3821" s="2" t="s">
        <v>14360</v>
      </c>
      <c r="D3821" s="1" t="s">
        <v>14361</v>
      </c>
      <c r="E3821" s="1">
        <v>1500000.0</v>
      </c>
      <c r="F3821" s="1" t="s">
        <v>18</v>
      </c>
      <c r="G3821" s="1" t="s">
        <v>25</v>
      </c>
      <c r="H3821" s="1" t="s">
        <v>64</v>
      </c>
      <c r="I3821" s="1" t="s">
        <v>65</v>
      </c>
      <c r="J3821" s="1" t="s">
        <v>1251</v>
      </c>
      <c r="K3821" s="1">
        <v>1.0</v>
      </c>
      <c r="L3821" s="3">
        <v>41306.0</v>
      </c>
      <c r="M3821" s="3">
        <v>42123.0</v>
      </c>
      <c r="N3821" s="3">
        <v>42123.0</v>
      </c>
    </row>
    <row r="3822">
      <c r="A3822" s="1" t="s">
        <v>14362</v>
      </c>
      <c r="B3822" s="1" t="s">
        <v>14363</v>
      </c>
      <c r="C3822" s="2" t="s">
        <v>14364</v>
      </c>
      <c r="D3822" s="1" t="s">
        <v>70</v>
      </c>
      <c r="E3822" s="1">
        <v>8700000.0</v>
      </c>
      <c r="F3822" s="1" t="s">
        <v>18</v>
      </c>
      <c r="G3822" s="1" t="s">
        <v>25</v>
      </c>
      <c r="H3822" s="1" t="s">
        <v>64</v>
      </c>
      <c r="I3822" s="1" t="s">
        <v>65</v>
      </c>
      <c r="J3822" s="1" t="s">
        <v>71</v>
      </c>
      <c r="K3822" s="1">
        <v>3.0</v>
      </c>
      <c r="L3822" s="3">
        <v>40544.0</v>
      </c>
      <c r="M3822" s="3">
        <v>40544.0</v>
      </c>
      <c r="N3822" s="3">
        <v>41640.0</v>
      </c>
    </row>
    <row r="3823">
      <c r="A3823" s="1" t="s">
        <v>14365</v>
      </c>
      <c r="B3823" s="1" t="s">
        <v>14366</v>
      </c>
      <c r="C3823" s="2" t="s">
        <v>14367</v>
      </c>
      <c r="D3823" s="1" t="s">
        <v>14368</v>
      </c>
      <c r="E3823" s="1">
        <v>50000.0</v>
      </c>
      <c r="F3823" s="1" t="s">
        <v>207</v>
      </c>
      <c r="G3823" s="1" t="s">
        <v>25</v>
      </c>
      <c r="H3823" s="1" t="s">
        <v>286</v>
      </c>
      <c r="I3823" s="1" t="s">
        <v>1030</v>
      </c>
      <c r="J3823" s="1" t="s">
        <v>1030</v>
      </c>
      <c r="K3823" s="1">
        <v>2.0</v>
      </c>
      <c r="L3823" s="3">
        <v>42125.0</v>
      </c>
      <c r="M3823" s="3">
        <v>42125.0</v>
      </c>
      <c r="N3823" s="3">
        <v>42278.0</v>
      </c>
    </row>
    <row r="3824">
      <c r="A3824" s="1" t="s">
        <v>14369</v>
      </c>
      <c r="B3824" s="1" t="s">
        <v>14370</v>
      </c>
      <c r="C3824" s="2" t="s">
        <v>14371</v>
      </c>
      <c r="D3824" s="1" t="s">
        <v>14372</v>
      </c>
      <c r="E3824" s="1" t="s">
        <v>43</v>
      </c>
      <c r="F3824" s="1" t="s">
        <v>18</v>
      </c>
      <c r="G3824" s="1" t="s">
        <v>7999</v>
      </c>
      <c r="I3824" s="1" t="s">
        <v>14373</v>
      </c>
      <c r="J3824" s="1" t="s">
        <v>14373</v>
      </c>
      <c r="K3824" s="1">
        <v>1.0</v>
      </c>
      <c r="L3824" s="3">
        <v>40889.0</v>
      </c>
      <c r="M3824" s="3">
        <v>41742.0</v>
      </c>
      <c r="N3824" s="3">
        <v>41742.0</v>
      </c>
    </row>
    <row r="3825">
      <c r="A3825" s="1" t="s">
        <v>14374</v>
      </c>
      <c r="B3825" s="1" t="s">
        <v>14375</v>
      </c>
      <c r="C3825" s="2" t="s">
        <v>14376</v>
      </c>
      <c r="D3825" s="1" t="s">
        <v>14357</v>
      </c>
      <c r="E3825" s="1">
        <v>1800000.0</v>
      </c>
      <c r="F3825" s="1" t="s">
        <v>113</v>
      </c>
      <c r="G3825" s="1" t="s">
        <v>699</v>
      </c>
      <c r="H3825" s="1">
        <v>5.0</v>
      </c>
      <c r="I3825" s="1" t="s">
        <v>700</v>
      </c>
      <c r="J3825" s="1" t="s">
        <v>700</v>
      </c>
      <c r="K3825" s="1">
        <v>2.0</v>
      </c>
      <c r="L3825" s="3">
        <v>40179.0</v>
      </c>
      <c r="M3825" s="3">
        <v>40945.0</v>
      </c>
      <c r="N3825" s="3">
        <v>41518.0</v>
      </c>
    </row>
    <row r="3826">
      <c r="A3826" s="1" t="s">
        <v>14377</v>
      </c>
      <c r="B3826" s="1" t="s">
        <v>14378</v>
      </c>
      <c r="C3826" s="2" t="s">
        <v>14379</v>
      </c>
      <c r="D3826" s="1" t="s">
        <v>42</v>
      </c>
      <c r="E3826" s="1">
        <v>55000.0</v>
      </c>
      <c r="F3826" s="1" t="s">
        <v>18</v>
      </c>
      <c r="G3826" s="1" t="s">
        <v>25</v>
      </c>
      <c r="H3826" s="1" t="s">
        <v>64</v>
      </c>
      <c r="I3826" s="1" t="s">
        <v>95</v>
      </c>
      <c r="J3826" s="1" t="s">
        <v>14380</v>
      </c>
      <c r="K3826" s="1">
        <v>1.0</v>
      </c>
      <c r="L3826" s="3">
        <v>40909.0</v>
      </c>
      <c r="M3826" s="3">
        <v>41550.0</v>
      </c>
      <c r="N3826" s="3">
        <v>41550.0</v>
      </c>
    </row>
    <row r="3827">
      <c r="A3827" s="1" t="s">
        <v>14381</v>
      </c>
      <c r="B3827" s="1" t="s">
        <v>14382</v>
      </c>
      <c r="C3827" s="2" t="s">
        <v>14383</v>
      </c>
      <c r="D3827" s="1" t="s">
        <v>14384</v>
      </c>
      <c r="E3827" s="1" t="s">
        <v>43</v>
      </c>
      <c r="F3827" s="1" t="s">
        <v>18</v>
      </c>
      <c r="G3827" s="1" t="s">
        <v>1138</v>
      </c>
      <c r="H3827" s="1">
        <v>15.0</v>
      </c>
      <c r="I3827" s="1" t="s">
        <v>4021</v>
      </c>
      <c r="J3827" s="1" t="s">
        <v>7868</v>
      </c>
      <c r="K3827" s="1">
        <v>1.0</v>
      </c>
      <c r="M3827" s="3">
        <v>42038.0</v>
      </c>
      <c r="N3827" s="3">
        <v>42038.0</v>
      </c>
    </row>
    <row r="3828">
      <c r="A3828" s="1" t="s">
        <v>14385</v>
      </c>
      <c r="B3828" s="1" t="s">
        <v>14386</v>
      </c>
      <c r="C3828" s="2" t="s">
        <v>14387</v>
      </c>
      <c r="D3828" s="1" t="s">
        <v>14388</v>
      </c>
      <c r="E3828" s="1" t="s">
        <v>43</v>
      </c>
      <c r="F3828" s="1" t="s">
        <v>207</v>
      </c>
      <c r="G3828" s="1" t="s">
        <v>25</v>
      </c>
      <c r="H3828" s="1" t="s">
        <v>64</v>
      </c>
      <c r="I3828" s="1" t="s">
        <v>95</v>
      </c>
      <c r="J3828" s="1" t="s">
        <v>376</v>
      </c>
      <c r="K3828" s="1">
        <v>1.0</v>
      </c>
      <c r="L3828" s="3">
        <v>39814.0</v>
      </c>
      <c r="M3828" s="3">
        <v>40179.0</v>
      </c>
      <c r="N3828" s="3">
        <v>40179.0</v>
      </c>
    </row>
    <row r="3829">
      <c r="A3829" s="1" t="s">
        <v>14389</v>
      </c>
      <c r="B3829" s="1" t="s">
        <v>14390</v>
      </c>
      <c r="C3829" s="2" t="s">
        <v>14391</v>
      </c>
      <c r="D3829" s="1" t="s">
        <v>14392</v>
      </c>
      <c r="E3829" s="1">
        <v>700000.0</v>
      </c>
      <c r="F3829" s="1" t="s">
        <v>113</v>
      </c>
      <c r="G3829" s="1" t="s">
        <v>25</v>
      </c>
      <c r="H3829" s="1" t="s">
        <v>64</v>
      </c>
      <c r="I3829" s="1" t="s">
        <v>65</v>
      </c>
      <c r="J3829" s="1" t="s">
        <v>71</v>
      </c>
      <c r="K3829" s="1">
        <v>1.0</v>
      </c>
      <c r="L3829" s="3">
        <v>40422.0</v>
      </c>
      <c r="M3829" s="3">
        <v>40710.0</v>
      </c>
      <c r="N3829" s="3">
        <v>40710.0</v>
      </c>
    </row>
    <row r="3830">
      <c r="A3830" s="1" t="s">
        <v>14393</v>
      </c>
      <c r="B3830" s="1" t="s">
        <v>14394</v>
      </c>
      <c r="C3830" s="2" t="s">
        <v>14395</v>
      </c>
      <c r="D3830" s="1" t="s">
        <v>14396</v>
      </c>
      <c r="E3830" s="1">
        <v>800000.0</v>
      </c>
      <c r="F3830" s="1" t="s">
        <v>207</v>
      </c>
      <c r="G3830" s="1" t="s">
        <v>25</v>
      </c>
      <c r="H3830" s="1" t="s">
        <v>64</v>
      </c>
      <c r="I3830" s="1" t="s">
        <v>65</v>
      </c>
      <c r="J3830" s="1" t="s">
        <v>1103</v>
      </c>
      <c r="K3830" s="1">
        <v>1.0</v>
      </c>
      <c r="L3830" s="3">
        <v>39317.0</v>
      </c>
      <c r="M3830" s="3">
        <v>39387.0</v>
      </c>
      <c r="N3830" s="3">
        <v>39387.0</v>
      </c>
    </row>
    <row r="3831">
      <c r="A3831" s="1" t="s">
        <v>14397</v>
      </c>
      <c r="B3831" s="1" t="s">
        <v>14398</v>
      </c>
      <c r="C3831" s="2" t="s">
        <v>14399</v>
      </c>
      <c r="D3831" s="1" t="s">
        <v>14400</v>
      </c>
      <c r="E3831" s="1">
        <v>5.6E7</v>
      </c>
      <c r="F3831" s="1" t="s">
        <v>18</v>
      </c>
      <c r="G3831" s="1" t="s">
        <v>25</v>
      </c>
      <c r="H3831" s="1" t="s">
        <v>106</v>
      </c>
      <c r="I3831" s="1" t="s">
        <v>596</v>
      </c>
      <c r="J3831" s="1" t="s">
        <v>1082</v>
      </c>
      <c r="K3831" s="1">
        <v>4.0</v>
      </c>
      <c r="L3831" s="3">
        <v>39083.0</v>
      </c>
      <c r="M3831" s="3">
        <v>40126.0</v>
      </c>
      <c r="N3831" s="3">
        <v>42206.0</v>
      </c>
    </row>
    <row r="3832">
      <c r="A3832" s="1" t="s">
        <v>14401</v>
      </c>
      <c r="B3832" s="1" t="s">
        <v>14402</v>
      </c>
      <c r="C3832" s="2" t="s">
        <v>14403</v>
      </c>
      <c r="D3832" s="1" t="s">
        <v>256</v>
      </c>
      <c r="E3832" s="1">
        <v>1500000.0</v>
      </c>
      <c r="F3832" s="1" t="s">
        <v>18</v>
      </c>
      <c r="G3832" s="1" t="s">
        <v>25</v>
      </c>
      <c r="H3832" s="1" t="s">
        <v>14404</v>
      </c>
      <c r="I3832" s="1" t="s">
        <v>14405</v>
      </c>
      <c r="J3832" s="1" t="s">
        <v>14406</v>
      </c>
      <c r="K3832" s="1">
        <v>2.0</v>
      </c>
      <c r="L3832" s="3">
        <v>40544.0</v>
      </c>
      <c r="M3832" s="3">
        <v>41618.0</v>
      </c>
      <c r="N3832" s="3">
        <v>42209.0</v>
      </c>
    </row>
    <row r="3833">
      <c r="A3833" s="1" t="s">
        <v>14407</v>
      </c>
      <c r="B3833" s="1" t="s">
        <v>14408</v>
      </c>
      <c r="C3833" s="2" t="s">
        <v>14409</v>
      </c>
      <c r="D3833" s="1" t="s">
        <v>70</v>
      </c>
      <c r="E3833" s="1">
        <v>3.15E7</v>
      </c>
      <c r="F3833" s="1" t="s">
        <v>18</v>
      </c>
      <c r="G3833" s="1" t="s">
        <v>25</v>
      </c>
      <c r="H3833" s="1" t="s">
        <v>64</v>
      </c>
      <c r="I3833" s="1" t="s">
        <v>65</v>
      </c>
      <c r="J3833" s="1" t="s">
        <v>66</v>
      </c>
      <c r="K3833" s="1">
        <v>4.0</v>
      </c>
      <c r="L3833" s="3">
        <v>37987.0</v>
      </c>
      <c r="M3833" s="3">
        <v>38741.0</v>
      </c>
      <c r="N3833" s="3">
        <v>40247.0</v>
      </c>
    </row>
    <row r="3834">
      <c r="A3834" s="1" t="s">
        <v>14410</v>
      </c>
      <c r="B3834" s="1" t="s">
        <v>14411</v>
      </c>
      <c r="C3834" s="2" t="s">
        <v>14412</v>
      </c>
      <c r="D3834" s="1" t="s">
        <v>42</v>
      </c>
      <c r="E3834" s="1">
        <v>1.1E7</v>
      </c>
      <c r="F3834" s="1" t="s">
        <v>18</v>
      </c>
      <c r="G3834" s="1" t="s">
        <v>25</v>
      </c>
      <c r="H3834" s="1" t="s">
        <v>1306</v>
      </c>
      <c r="I3834" s="1" t="s">
        <v>1339</v>
      </c>
      <c r="J3834" s="1" t="s">
        <v>1339</v>
      </c>
      <c r="K3834" s="1">
        <v>2.0</v>
      </c>
      <c r="M3834" s="3">
        <v>39277.0</v>
      </c>
      <c r="N3834" s="3">
        <v>40522.0</v>
      </c>
    </row>
    <row r="3835">
      <c r="A3835" s="1" t="s">
        <v>14413</v>
      </c>
      <c r="B3835" s="1" t="s">
        <v>14414</v>
      </c>
      <c r="C3835" s="2" t="s">
        <v>14415</v>
      </c>
      <c r="D3835" s="1" t="s">
        <v>1503</v>
      </c>
      <c r="E3835" s="1">
        <v>2.5E7</v>
      </c>
      <c r="F3835" s="1" t="s">
        <v>18</v>
      </c>
      <c r="G3835" s="1" t="s">
        <v>25</v>
      </c>
      <c r="H3835" s="1" t="s">
        <v>64</v>
      </c>
      <c r="I3835" s="1" t="s">
        <v>65</v>
      </c>
      <c r="J3835" s="1" t="s">
        <v>1402</v>
      </c>
      <c r="K3835" s="1">
        <v>2.0</v>
      </c>
      <c r="L3835" s="3">
        <v>41275.0</v>
      </c>
      <c r="M3835" s="3">
        <v>41690.0</v>
      </c>
      <c r="N3835" s="3">
        <v>42102.0</v>
      </c>
    </row>
    <row r="3836">
      <c r="A3836" s="1" t="s">
        <v>14416</v>
      </c>
      <c r="B3836" s="1" t="s">
        <v>14417</v>
      </c>
      <c r="C3836" s="2" t="s">
        <v>14418</v>
      </c>
      <c r="D3836" s="1" t="s">
        <v>14419</v>
      </c>
      <c r="E3836" s="1">
        <v>364742.0</v>
      </c>
      <c r="F3836" s="1" t="s">
        <v>18</v>
      </c>
      <c r="G3836" s="1" t="s">
        <v>366</v>
      </c>
      <c r="H3836" s="1">
        <v>26.0</v>
      </c>
      <c r="I3836" s="1" t="s">
        <v>367</v>
      </c>
      <c r="J3836" s="1" t="s">
        <v>367</v>
      </c>
      <c r="K3836" s="1">
        <v>2.0</v>
      </c>
      <c r="L3836" s="3">
        <v>40544.0</v>
      </c>
      <c r="M3836" s="3">
        <v>41883.0</v>
      </c>
      <c r="N3836" s="3">
        <v>42227.0</v>
      </c>
    </row>
    <row r="3837">
      <c r="A3837" s="1" t="s">
        <v>14420</v>
      </c>
      <c r="B3837" s="1" t="s">
        <v>14421</v>
      </c>
      <c r="D3837" s="1" t="s">
        <v>1503</v>
      </c>
      <c r="E3837" s="1">
        <v>750000.0</v>
      </c>
      <c r="F3837" s="1" t="s">
        <v>18</v>
      </c>
      <c r="G3837" s="1" t="s">
        <v>699</v>
      </c>
      <c r="H3837" s="1">
        <v>4.0</v>
      </c>
      <c r="I3837" s="1" t="s">
        <v>700</v>
      </c>
      <c r="J3837" s="1" t="s">
        <v>4680</v>
      </c>
      <c r="K3837" s="1">
        <v>1.0</v>
      </c>
      <c r="L3837" s="3">
        <v>37987.0</v>
      </c>
      <c r="M3837" s="3">
        <v>38925.0</v>
      </c>
      <c r="N3837" s="3">
        <v>38925.0</v>
      </c>
    </row>
    <row r="3838">
      <c r="A3838" s="1" t="s">
        <v>14422</v>
      </c>
      <c r="B3838" s="1" t="s">
        <v>14423</v>
      </c>
      <c r="C3838" s="2" t="s">
        <v>14424</v>
      </c>
      <c r="D3838" s="1" t="s">
        <v>264</v>
      </c>
      <c r="E3838" s="1">
        <v>6.3E7</v>
      </c>
      <c r="F3838" s="1" t="s">
        <v>113</v>
      </c>
      <c r="G3838" s="1" t="s">
        <v>25</v>
      </c>
      <c r="H3838" s="1" t="s">
        <v>430</v>
      </c>
      <c r="I3838" s="1" t="s">
        <v>528</v>
      </c>
      <c r="J3838" s="1" t="s">
        <v>3661</v>
      </c>
      <c r="K3838" s="1">
        <v>9.0</v>
      </c>
      <c r="L3838" s="3">
        <v>36892.0</v>
      </c>
      <c r="M3838" s="3">
        <v>37287.0</v>
      </c>
      <c r="N3838" s="3">
        <v>40051.0</v>
      </c>
    </row>
    <row r="3839">
      <c r="A3839" s="1" t="s">
        <v>14425</v>
      </c>
      <c r="B3839" s="1" t="s">
        <v>14426</v>
      </c>
      <c r="C3839" s="2" t="s">
        <v>14427</v>
      </c>
      <c r="D3839" s="1" t="s">
        <v>2479</v>
      </c>
      <c r="E3839" s="1" t="s">
        <v>43</v>
      </c>
      <c r="F3839" s="1" t="s">
        <v>113</v>
      </c>
      <c r="G3839" s="1" t="s">
        <v>1062</v>
      </c>
      <c r="H3839" s="1">
        <v>4.0</v>
      </c>
      <c r="I3839" s="1" t="s">
        <v>1525</v>
      </c>
      <c r="J3839" s="1" t="s">
        <v>1525</v>
      </c>
      <c r="K3839" s="1">
        <v>2.0</v>
      </c>
      <c r="L3839" s="3">
        <v>39448.0</v>
      </c>
      <c r="M3839" s="3">
        <v>40299.0</v>
      </c>
      <c r="N3839" s="3">
        <v>40802.0</v>
      </c>
    </row>
    <row r="3840">
      <c r="A3840" s="1" t="s">
        <v>14428</v>
      </c>
      <c r="B3840" s="1" t="s">
        <v>14429</v>
      </c>
      <c r="C3840" s="2" t="s">
        <v>14430</v>
      </c>
      <c r="D3840" s="1" t="s">
        <v>14431</v>
      </c>
      <c r="E3840" s="1">
        <v>2400000.0</v>
      </c>
      <c r="F3840" s="1" t="s">
        <v>18</v>
      </c>
      <c r="G3840" s="1" t="s">
        <v>2318</v>
      </c>
      <c r="H3840" s="1">
        <v>4.0</v>
      </c>
      <c r="I3840" s="1" t="s">
        <v>8862</v>
      </c>
      <c r="J3840" s="1" t="s">
        <v>8862</v>
      </c>
      <c r="K3840" s="1">
        <v>1.0</v>
      </c>
      <c r="L3840" s="3">
        <v>40179.0</v>
      </c>
      <c r="M3840" s="3">
        <v>41387.0</v>
      </c>
      <c r="N3840" s="3">
        <v>41387.0</v>
      </c>
    </row>
    <row r="3841">
      <c r="A3841" s="1" t="s">
        <v>14432</v>
      </c>
      <c r="B3841" s="1" t="s">
        <v>14433</v>
      </c>
      <c r="C3841" s="2" t="s">
        <v>14434</v>
      </c>
      <c r="D3841" s="1" t="s">
        <v>50</v>
      </c>
      <c r="E3841" s="1">
        <v>40000.0</v>
      </c>
      <c r="F3841" s="1" t="s">
        <v>207</v>
      </c>
      <c r="G3841" s="1" t="s">
        <v>25</v>
      </c>
      <c r="H3841" s="1" t="s">
        <v>99</v>
      </c>
      <c r="I3841" s="1" t="s">
        <v>100</v>
      </c>
      <c r="J3841" s="1" t="s">
        <v>4299</v>
      </c>
      <c r="K3841" s="1">
        <v>1.0</v>
      </c>
      <c r="L3841" s="3">
        <v>39814.0</v>
      </c>
      <c r="M3841" s="3">
        <v>40290.0</v>
      </c>
      <c r="N3841" s="3">
        <v>40290.0</v>
      </c>
    </row>
    <row r="3842">
      <c r="A3842" s="1" t="s">
        <v>14435</v>
      </c>
      <c r="B3842" s="1" t="s">
        <v>14436</v>
      </c>
      <c r="E3842" s="1" t="s">
        <v>43</v>
      </c>
      <c r="F3842" s="1" t="s">
        <v>18</v>
      </c>
      <c r="K3842" s="1">
        <v>1.0</v>
      </c>
      <c r="M3842" s="3">
        <v>41548.0</v>
      </c>
      <c r="N3842" s="3">
        <v>41548.0</v>
      </c>
    </row>
    <row r="3843">
      <c r="A3843" s="1" t="s">
        <v>14437</v>
      </c>
      <c r="B3843" s="1" t="s">
        <v>14438</v>
      </c>
      <c r="C3843" s="2" t="s">
        <v>14439</v>
      </c>
      <c r="D3843" s="1" t="s">
        <v>7141</v>
      </c>
      <c r="E3843" s="1">
        <v>690000.0</v>
      </c>
      <c r="F3843" s="1" t="s">
        <v>18</v>
      </c>
      <c r="G3843" s="1" t="s">
        <v>458</v>
      </c>
      <c r="H3843" s="1">
        <v>48.0</v>
      </c>
      <c r="I3843" s="1" t="s">
        <v>459</v>
      </c>
      <c r="J3843" s="1" t="s">
        <v>459</v>
      </c>
      <c r="K3843" s="1">
        <v>3.0</v>
      </c>
      <c r="L3843" s="3">
        <v>40645.0</v>
      </c>
      <c r="M3843" s="3">
        <v>41122.0</v>
      </c>
      <c r="N3843" s="3">
        <v>42262.0</v>
      </c>
    </row>
    <row r="3844">
      <c r="A3844" s="1" t="s">
        <v>14440</v>
      </c>
      <c r="B3844" s="1" t="s">
        <v>14441</v>
      </c>
      <c r="C3844" s="2" t="s">
        <v>14442</v>
      </c>
      <c r="D3844" s="1" t="s">
        <v>14443</v>
      </c>
      <c r="E3844" s="1">
        <v>200000.0</v>
      </c>
      <c r="F3844" s="1" t="s">
        <v>18</v>
      </c>
      <c r="G3844" s="1" t="s">
        <v>165</v>
      </c>
      <c r="H3844" s="1" t="s">
        <v>14444</v>
      </c>
      <c r="I3844" s="1" t="s">
        <v>1229</v>
      </c>
      <c r="J3844" s="1" t="s">
        <v>14445</v>
      </c>
      <c r="K3844" s="1">
        <v>1.0</v>
      </c>
      <c r="L3844" s="3">
        <v>40909.0</v>
      </c>
      <c r="M3844" s="3">
        <v>41278.0</v>
      </c>
      <c r="N3844" s="3">
        <v>41278.0</v>
      </c>
    </row>
    <row r="3845">
      <c r="A3845" s="1" t="s">
        <v>14446</v>
      </c>
      <c r="B3845" s="1" t="s">
        <v>14447</v>
      </c>
      <c r="C3845" s="2" t="s">
        <v>14448</v>
      </c>
      <c r="D3845" s="1" t="s">
        <v>75</v>
      </c>
      <c r="E3845" s="1">
        <v>500000.0</v>
      </c>
      <c r="F3845" s="1" t="s">
        <v>18</v>
      </c>
      <c r="G3845" s="1" t="s">
        <v>25</v>
      </c>
      <c r="H3845" s="1" t="s">
        <v>89</v>
      </c>
      <c r="I3845" s="1" t="s">
        <v>3569</v>
      </c>
      <c r="J3845" s="1" t="s">
        <v>3569</v>
      </c>
      <c r="K3845" s="1">
        <v>1.0</v>
      </c>
      <c r="L3845" s="3">
        <v>40308.0</v>
      </c>
      <c r="M3845" s="3">
        <v>40620.0</v>
      </c>
      <c r="N3845" s="3">
        <v>40620.0</v>
      </c>
    </row>
    <row r="3846">
      <c r="A3846" s="1" t="s">
        <v>14449</v>
      </c>
      <c r="B3846" s="1" t="s">
        <v>14450</v>
      </c>
      <c r="C3846" s="2" t="s">
        <v>14451</v>
      </c>
      <c r="D3846" s="1" t="s">
        <v>14452</v>
      </c>
      <c r="E3846" s="1">
        <v>3455250.0</v>
      </c>
      <c r="F3846" s="1" t="s">
        <v>18</v>
      </c>
      <c r="G3846" s="1" t="s">
        <v>650</v>
      </c>
      <c r="H3846" s="1">
        <v>15.0</v>
      </c>
      <c r="I3846" s="1" t="s">
        <v>14453</v>
      </c>
      <c r="J3846" s="1" t="s">
        <v>14453</v>
      </c>
      <c r="K3846" s="1">
        <v>3.0</v>
      </c>
      <c r="L3846" s="3">
        <v>40288.0</v>
      </c>
      <c r="M3846" s="3">
        <v>40603.0</v>
      </c>
      <c r="N3846" s="3">
        <v>41745.0</v>
      </c>
    </row>
    <row r="3847">
      <c r="A3847" s="1" t="s">
        <v>14454</v>
      </c>
      <c r="B3847" s="1" t="s">
        <v>14455</v>
      </c>
      <c r="C3847" s="2" t="s">
        <v>14456</v>
      </c>
      <c r="D3847" s="1" t="s">
        <v>14457</v>
      </c>
      <c r="E3847" s="1" t="s">
        <v>43</v>
      </c>
      <c r="F3847" s="1" t="s">
        <v>18</v>
      </c>
      <c r="G3847" s="1" t="s">
        <v>25</v>
      </c>
      <c r="H3847" s="1" t="s">
        <v>64</v>
      </c>
      <c r="I3847" s="1" t="s">
        <v>4639</v>
      </c>
      <c r="J3847" s="1" t="s">
        <v>4639</v>
      </c>
      <c r="K3847" s="1">
        <v>1.0</v>
      </c>
      <c r="L3847" s="3">
        <v>41183.0</v>
      </c>
      <c r="M3847" s="3">
        <v>41183.0</v>
      </c>
      <c r="N3847" s="3">
        <v>41183.0</v>
      </c>
    </row>
    <row r="3848">
      <c r="A3848" s="1" t="s">
        <v>14458</v>
      </c>
      <c r="B3848" s="1" t="s">
        <v>14459</v>
      </c>
      <c r="C3848" s="2" t="s">
        <v>14460</v>
      </c>
      <c r="D3848" s="1" t="s">
        <v>14461</v>
      </c>
      <c r="E3848" s="1">
        <v>40000.0</v>
      </c>
      <c r="F3848" s="1" t="s">
        <v>18</v>
      </c>
      <c r="G3848" s="1" t="s">
        <v>25</v>
      </c>
      <c r="H3848" s="1" t="s">
        <v>106</v>
      </c>
      <c r="I3848" s="1" t="s">
        <v>107</v>
      </c>
      <c r="J3848" s="1" t="s">
        <v>108</v>
      </c>
      <c r="K3848" s="1">
        <v>2.0</v>
      </c>
      <c r="L3848" s="3">
        <v>40299.0</v>
      </c>
      <c r="M3848" s="3">
        <v>41248.0</v>
      </c>
      <c r="N3848" s="3">
        <v>41730.0</v>
      </c>
    </row>
    <row r="3849">
      <c r="A3849" s="1" t="s">
        <v>14462</v>
      </c>
      <c r="B3849" s="1" t="s">
        <v>14463</v>
      </c>
      <c r="C3849" s="2" t="s">
        <v>14464</v>
      </c>
      <c r="D3849" s="1" t="s">
        <v>14465</v>
      </c>
      <c r="E3849" s="1">
        <v>7000000.0</v>
      </c>
      <c r="F3849" s="1" t="s">
        <v>207</v>
      </c>
      <c r="G3849" s="1" t="s">
        <v>25</v>
      </c>
      <c r="H3849" s="1" t="s">
        <v>64</v>
      </c>
      <c r="I3849" s="1" t="s">
        <v>4405</v>
      </c>
      <c r="J3849" s="1" t="s">
        <v>14466</v>
      </c>
      <c r="K3849" s="1">
        <v>2.0</v>
      </c>
      <c r="L3849" s="3">
        <v>38718.0</v>
      </c>
      <c r="M3849" s="3">
        <v>39161.0</v>
      </c>
      <c r="N3849" s="3">
        <v>39816.0</v>
      </c>
    </row>
    <row r="3850">
      <c r="A3850" s="1" t="s">
        <v>14467</v>
      </c>
      <c r="B3850" s="1" t="s">
        <v>14468</v>
      </c>
      <c r="C3850" s="2" t="s">
        <v>14469</v>
      </c>
      <c r="D3850" s="1" t="s">
        <v>14470</v>
      </c>
      <c r="E3850" s="1" t="s">
        <v>43</v>
      </c>
      <c r="F3850" s="1" t="s">
        <v>18</v>
      </c>
      <c r="G3850" s="1" t="s">
        <v>165</v>
      </c>
      <c r="H3850" s="1" t="s">
        <v>166</v>
      </c>
      <c r="I3850" s="1" t="s">
        <v>167</v>
      </c>
      <c r="J3850" s="1" t="s">
        <v>167</v>
      </c>
      <c r="K3850" s="1">
        <v>1.0</v>
      </c>
      <c r="L3850" s="3">
        <v>41660.0</v>
      </c>
      <c r="M3850" s="3">
        <v>41730.0</v>
      </c>
      <c r="N3850" s="3">
        <v>41730.0</v>
      </c>
    </row>
    <row r="3851">
      <c r="A3851" s="1" t="s">
        <v>14471</v>
      </c>
      <c r="B3851" s="1" t="s">
        <v>14472</v>
      </c>
      <c r="C3851" s="2" t="s">
        <v>14473</v>
      </c>
      <c r="D3851" s="1" t="s">
        <v>14474</v>
      </c>
      <c r="E3851" s="1">
        <v>500000.0</v>
      </c>
      <c r="F3851" s="1" t="s">
        <v>18</v>
      </c>
      <c r="G3851" s="1" t="s">
        <v>492</v>
      </c>
      <c r="H3851" s="1">
        <v>13.0</v>
      </c>
      <c r="I3851" s="1" t="s">
        <v>5516</v>
      </c>
      <c r="J3851" s="1" t="s">
        <v>14475</v>
      </c>
      <c r="K3851" s="1">
        <v>1.0</v>
      </c>
      <c r="L3851" s="3">
        <v>41386.0</v>
      </c>
      <c r="M3851" s="3">
        <v>41518.0</v>
      </c>
      <c r="N3851" s="3">
        <v>41518.0</v>
      </c>
    </row>
    <row r="3852">
      <c r="A3852" s="1" t="s">
        <v>14476</v>
      </c>
      <c r="B3852" s="1" t="s">
        <v>14477</v>
      </c>
      <c r="C3852" s="2" t="s">
        <v>14478</v>
      </c>
      <c r="D3852" s="1" t="s">
        <v>42</v>
      </c>
      <c r="E3852" s="1">
        <v>2.09E7</v>
      </c>
      <c r="F3852" s="1" t="s">
        <v>18</v>
      </c>
      <c r="G3852" s="1" t="s">
        <v>19</v>
      </c>
      <c r="H3852" s="1">
        <v>16.0</v>
      </c>
      <c r="I3852" s="1" t="s">
        <v>20</v>
      </c>
      <c r="J3852" s="1" t="s">
        <v>20</v>
      </c>
      <c r="K3852" s="1">
        <v>2.0</v>
      </c>
      <c r="L3852" s="3">
        <v>39448.0</v>
      </c>
      <c r="M3852" s="3">
        <v>41739.0</v>
      </c>
      <c r="N3852" s="3">
        <v>42094.0</v>
      </c>
    </row>
    <row r="3853">
      <c r="A3853" s="1" t="s">
        <v>14479</v>
      </c>
      <c r="B3853" s="1" t="s">
        <v>14480</v>
      </c>
      <c r="C3853" s="2" t="s">
        <v>14481</v>
      </c>
      <c r="D3853" s="1" t="s">
        <v>14482</v>
      </c>
      <c r="E3853" s="1" t="s">
        <v>43</v>
      </c>
      <c r="F3853" s="1" t="s">
        <v>18</v>
      </c>
      <c r="G3853" s="1" t="s">
        <v>25</v>
      </c>
      <c r="H3853" s="1" t="s">
        <v>89</v>
      </c>
      <c r="I3853" s="1" t="s">
        <v>3569</v>
      </c>
      <c r="J3853" s="1" t="s">
        <v>14483</v>
      </c>
      <c r="K3853" s="1">
        <v>1.0</v>
      </c>
      <c r="L3853" s="3">
        <v>42053.0</v>
      </c>
      <c r="M3853" s="3">
        <v>42054.0</v>
      </c>
      <c r="N3853" s="3">
        <v>42054.0</v>
      </c>
    </row>
    <row r="3854">
      <c r="A3854" s="1" t="s">
        <v>14484</v>
      </c>
      <c r="B3854" s="1" t="s">
        <v>14485</v>
      </c>
      <c r="C3854" s="2" t="s">
        <v>14486</v>
      </c>
      <c r="D3854" s="1" t="s">
        <v>42</v>
      </c>
      <c r="E3854" s="1" t="s">
        <v>43</v>
      </c>
      <c r="F3854" s="1" t="s">
        <v>113</v>
      </c>
      <c r="K3854" s="1">
        <v>1.0</v>
      </c>
      <c r="L3854" s="3">
        <v>40878.0</v>
      </c>
      <c r="M3854" s="3">
        <v>40909.0</v>
      </c>
      <c r="N3854" s="3">
        <v>40909.0</v>
      </c>
    </row>
    <row r="3855">
      <c r="A3855" s="1" t="s">
        <v>14487</v>
      </c>
      <c r="B3855" s="1" t="s">
        <v>14488</v>
      </c>
      <c r="C3855" s="2" t="s">
        <v>14489</v>
      </c>
      <c r="D3855" s="1" t="s">
        <v>70</v>
      </c>
      <c r="E3855" s="1">
        <v>3000000.0</v>
      </c>
      <c r="F3855" s="1" t="s">
        <v>18</v>
      </c>
      <c r="G3855" s="1" t="s">
        <v>699</v>
      </c>
      <c r="H3855" s="1">
        <v>5.0</v>
      </c>
      <c r="I3855" s="1" t="s">
        <v>700</v>
      </c>
      <c r="J3855" s="1" t="s">
        <v>700</v>
      </c>
      <c r="K3855" s="1">
        <v>2.0</v>
      </c>
      <c r="L3855" s="3">
        <v>40909.0</v>
      </c>
      <c r="M3855" s="3">
        <v>41569.0</v>
      </c>
      <c r="N3855" s="3">
        <v>41918.0</v>
      </c>
    </row>
    <row r="3856">
      <c r="A3856" s="1" t="s">
        <v>14490</v>
      </c>
      <c r="B3856" s="1" t="s">
        <v>14491</v>
      </c>
      <c r="C3856" s="2" t="s">
        <v>14492</v>
      </c>
      <c r="D3856" s="1" t="s">
        <v>14493</v>
      </c>
      <c r="E3856" s="1">
        <v>118000.0</v>
      </c>
      <c r="F3856" s="1" t="s">
        <v>18</v>
      </c>
      <c r="G3856" s="1" t="s">
        <v>25</v>
      </c>
      <c r="H3856" s="1" t="s">
        <v>158</v>
      </c>
      <c r="I3856" s="1" t="s">
        <v>244</v>
      </c>
      <c r="J3856" s="1" t="s">
        <v>327</v>
      </c>
      <c r="K3856" s="1">
        <v>1.0</v>
      </c>
      <c r="L3856" s="3">
        <v>40909.0</v>
      </c>
      <c r="M3856" s="3">
        <v>40909.0</v>
      </c>
      <c r="N3856" s="3">
        <v>40909.0</v>
      </c>
    </row>
    <row r="3857">
      <c r="A3857" s="1" t="s">
        <v>14494</v>
      </c>
      <c r="B3857" s="1" t="s">
        <v>14495</v>
      </c>
      <c r="C3857" s="2" t="s">
        <v>14496</v>
      </c>
      <c r="D3857" s="1" t="s">
        <v>14497</v>
      </c>
      <c r="E3857" s="1">
        <v>7.0978783E7</v>
      </c>
      <c r="F3857" s="1" t="s">
        <v>18</v>
      </c>
      <c r="G3857" s="1" t="s">
        <v>25</v>
      </c>
      <c r="H3857" s="1" t="s">
        <v>106</v>
      </c>
      <c r="I3857" s="1" t="s">
        <v>107</v>
      </c>
      <c r="J3857" s="1" t="s">
        <v>108</v>
      </c>
      <c r="K3857" s="1">
        <v>2.0</v>
      </c>
      <c r="L3857" s="3">
        <v>35309.0</v>
      </c>
      <c r="M3857" s="3">
        <v>40596.0</v>
      </c>
      <c r="N3857" s="3">
        <v>41066.0</v>
      </c>
    </row>
    <row r="3858">
      <c r="A3858" s="1" t="s">
        <v>14498</v>
      </c>
      <c r="B3858" s="1" t="s">
        <v>14499</v>
      </c>
      <c r="C3858" s="2" t="s">
        <v>14500</v>
      </c>
      <c r="D3858" s="1" t="s">
        <v>14501</v>
      </c>
      <c r="E3858" s="1">
        <v>8699999.0</v>
      </c>
      <c r="F3858" s="1" t="s">
        <v>113</v>
      </c>
      <c r="G3858" s="1" t="s">
        <v>165</v>
      </c>
      <c r="H3858" s="1" t="s">
        <v>166</v>
      </c>
      <c r="I3858" s="1" t="s">
        <v>167</v>
      </c>
      <c r="J3858" s="1" t="s">
        <v>167</v>
      </c>
      <c r="K3858" s="1">
        <v>4.0</v>
      </c>
      <c r="L3858" s="3">
        <v>39814.0</v>
      </c>
      <c r="M3858" s="3">
        <v>40212.0</v>
      </c>
      <c r="N3858" s="3">
        <v>42045.0</v>
      </c>
    </row>
    <row r="3859">
      <c r="A3859" s="1" t="s">
        <v>14502</v>
      </c>
      <c r="B3859" s="1" t="s">
        <v>14503</v>
      </c>
      <c r="C3859" s="2" t="s">
        <v>14504</v>
      </c>
      <c r="D3859" s="1" t="s">
        <v>14505</v>
      </c>
      <c r="E3859" s="1">
        <v>2.71E7</v>
      </c>
      <c r="F3859" s="1" t="s">
        <v>18</v>
      </c>
      <c r="G3859" s="1" t="s">
        <v>699</v>
      </c>
      <c r="H3859" s="1">
        <v>5.0</v>
      </c>
      <c r="I3859" s="1" t="s">
        <v>700</v>
      </c>
      <c r="J3859" s="1" t="s">
        <v>11458</v>
      </c>
      <c r="K3859" s="1">
        <v>3.0</v>
      </c>
      <c r="L3859" s="3">
        <v>40634.0</v>
      </c>
      <c r="M3859" s="3">
        <v>41167.0</v>
      </c>
      <c r="N3859" s="3">
        <v>42024.0</v>
      </c>
    </row>
    <row r="3860">
      <c r="A3860" s="1" t="s">
        <v>14506</v>
      </c>
      <c r="B3860" s="1" t="s">
        <v>14507</v>
      </c>
      <c r="C3860" s="2" t="s">
        <v>14508</v>
      </c>
      <c r="D3860" s="1" t="s">
        <v>264</v>
      </c>
      <c r="E3860" s="1">
        <v>4566668.0</v>
      </c>
      <c r="F3860" s="1" t="s">
        <v>18</v>
      </c>
      <c r="G3860" s="1" t="s">
        <v>25</v>
      </c>
      <c r="H3860" s="1" t="s">
        <v>1352</v>
      </c>
      <c r="I3860" s="1" t="s">
        <v>1353</v>
      </c>
      <c r="J3860" s="1" t="s">
        <v>6243</v>
      </c>
      <c r="K3860" s="1">
        <v>4.0</v>
      </c>
      <c r="M3860" s="3">
        <v>41299.0</v>
      </c>
      <c r="N3860" s="3">
        <v>42145.0</v>
      </c>
    </row>
    <row r="3861">
      <c r="A3861" s="1" t="s">
        <v>14509</v>
      </c>
      <c r="B3861" s="1" t="s">
        <v>14510</v>
      </c>
      <c r="C3861" s="2" t="s">
        <v>14511</v>
      </c>
      <c r="D3861" s="1" t="s">
        <v>14512</v>
      </c>
      <c r="E3861" s="1">
        <v>250000.0</v>
      </c>
      <c r="F3861" s="1" t="s">
        <v>18</v>
      </c>
      <c r="G3861" s="1" t="s">
        <v>623</v>
      </c>
      <c r="H3861" s="1">
        <v>8.0</v>
      </c>
      <c r="I3861" s="1" t="s">
        <v>883</v>
      </c>
      <c r="J3861" s="1" t="s">
        <v>7927</v>
      </c>
      <c r="K3861" s="1">
        <v>2.0</v>
      </c>
      <c r="L3861" s="3">
        <v>40725.0</v>
      </c>
      <c r="M3861" s="3">
        <v>40709.0</v>
      </c>
      <c r="N3861" s="3">
        <v>40912.0</v>
      </c>
    </row>
    <row r="3862">
      <c r="A3862" s="1" t="s">
        <v>14513</v>
      </c>
      <c r="B3862" s="1" t="s">
        <v>14514</v>
      </c>
      <c r="C3862" s="2" t="s">
        <v>14515</v>
      </c>
      <c r="D3862" s="1" t="s">
        <v>264</v>
      </c>
      <c r="E3862" s="1">
        <v>783603.0</v>
      </c>
      <c r="F3862" s="1" t="s">
        <v>18</v>
      </c>
      <c r="G3862" s="1" t="s">
        <v>128</v>
      </c>
      <c r="H3862" s="1" t="s">
        <v>4294</v>
      </c>
      <c r="I3862" s="1" t="s">
        <v>4295</v>
      </c>
      <c r="J3862" s="1" t="s">
        <v>4295</v>
      </c>
      <c r="K3862" s="1">
        <v>2.0</v>
      </c>
      <c r="M3862" s="3">
        <v>40385.0</v>
      </c>
      <c r="N3862" s="3">
        <v>40899.0</v>
      </c>
    </row>
    <row r="3863">
      <c r="A3863" s="1" t="s">
        <v>14516</v>
      </c>
      <c r="B3863" s="1" t="s">
        <v>14517</v>
      </c>
      <c r="C3863" s="2" t="s">
        <v>14518</v>
      </c>
      <c r="D3863" s="1" t="s">
        <v>14519</v>
      </c>
      <c r="E3863" s="1">
        <v>32090.0</v>
      </c>
      <c r="F3863" s="1" t="s">
        <v>18</v>
      </c>
      <c r="G3863" s="1" t="s">
        <v>128</v>
      </c>
      <c r="H3863" s="1" t="s">
        <v>129</v>
      </c>
      <c r="I3863" s="1" t="s">
        <v>130</v>
      </c>
      <c r="J3863" s="1" t="s">
        <v>130</v>
      </c>
      <c r="K3863" s="1">
        <v>1.0</v>
      </c>
      <c r="L3863" s="3">
        <v>40422.0</v>
      </c>
      <c r="M3863" s="3">
        <v>40848.0</v>
      </c>
      <c r="N3863" s="3">
        <v>40848.0</v>
      </c>
    </row>
    <row r="3864">
      <c r="A3864" s="1" t="s">
        <v>14520</v>
      </c>
      <c r="B3864" s="1" t="s">
        <v>14521</v>
      </c>
      <c r="C3864" s="2" t="s">
        <v>14522</v>
      </c>
      <c r="D3864" s="1" t="s">
        <v>14523</v>
      </c>
      <c r="E3864" s="1">
        <v>2015000.0</v>
      </c>
      <c r="F3864" s="1" t="s">
        <v>18</v>
      </c>
      <c r="G3864" s="1" t="s">
        <v>25</v>
      </c>
      <c r="H3864" s="1" t="s">
        <v>142</v>
      </c>
      <c r="I3864" s="1" t="s">
        <v>143</v>
      </c>
      <c r="J3864" s="1" t="s">
        <v>143</v>
      </c>
      <c r="K3864" s="1">
        <v>3.0</v>
      </c>
      <c r="L3864" s="3">
        <v>41061.0</v>
      </c>
      <c r="M3864" s="3">
        <v>41028.0</v>
      </c>
      <c r="N3864" s="3">
        <v>42293.0</v>
      </c>
    </row>
    <row r="3865">
      <c r="A3865" s="1" t="s">
        <v>14524</v>
      </c>
      <c r="B3865" s="1" t="s">
        <v>14525</v>
      </c>
      <c r="C3865" s="2" t="s">
        <v>14526</v>
      </c>
      <c r="D3865" s="1" t="s">
        <v>14527</v>
      </c>
      <c r="E3865" s="1">
        <v>150000.0</v>
      </c>
      <c r="F3865" s="1" t="s">
        <v>18</v>
      </c>
      <c r="K3865" s="1">
        <v>1.0</v>
      </c>
      <c r="L3865" s="3">
        <v>40544.0</v>
      </c>
      <c r="M3865" s="3">
        <v>40787.0</v>
      </c>
      <c r="N3865" s="3">
        <v>40787.0</v>
      </c>
    </row>
    <row r="3866">
      <c r="A3866" s="1" t="s">
        <v>14528</v>
      </c>
      <c r="B3866" s="1" t="s">
        <v>14529</v>
      </c>
      <c r="C3866" s="2" t="s">
        <v>14530</v>
      </c>
      <c r="D3866" s="1" t="s">
        <v>50</v>
      </c>
      <c r="E3866" s="1">
        <v>1900000.0</v>
      </c>
      <c r="F3866" s="1" t="s">
        <v>207</v>
      </c>
      <c r="G3866" s="1" t="s">
        <v>458</v>
      </c>
      <c r="K3866" s="1">
        <v>1.0</v>
      </c>
      <c r="M3866" s="3">
        <v>41214.0</v>
      </c>
      <c r="N3866" s="3">
        <v>41214.0</v>
      </c>
    </row>
    <row r="3867">
      <c r="A3867" s="1" t="s">
        <v>14531</v>
      </c>
      <c r="B3867" s="1" t="s">
        <v>14532</v>
      </c>
      <c r="C3867" s="2" t="s">
        <v>14533</v>
      </c>
      <c r="D3867" s="1" t="s">
        <v>14534</v>
      </c>
      <c r="E3867" s="1">
        <v>10000.0</v>
      </c>
      <c r="F3867" s="1" t="s">
        <v>18</v>
      </c>
      <c r="G3867" s="1" t="s">
        <v>14535</v>
      </c>
      <c r="K3867" s="1">
        <v>1.0</v>
      </c>
      <c r="M3867" s="3">
        <v>41307.0</v>
      </c>
      <c r="N3867" s="3">
        <v>41307.0</v>
      </c>
    </row>
    <row r="3868">
      <c r="A3868" s="1" t="s">
        <v>14536</v>
      </c>
      <c r="B3868" s="1" t="s">
        <v>14537</v>
      </c>
      <c r="C3868" s="2" t="s">
        <v>14538</v>
      </c>
      <c r="D3868" s="1" t="s">
        <v>14539</v>
      </c>
      <c r="E3868" s="1">
        <v>28000.0</v>
      </c>
      <c r="F3868" s="1" t="s">
        <v>113</v>
      </c>
      <c r="G3868" s="1" t="s">
        <v>25</v>
      </c>
      <c r="H3868" s="1" t="s">
        <v>64</v>
      </c>
      <c r="I3868" s="1" t="s">
        <v>65</v>
      </c>
      <c r="J3868" s="1" t="s">
        <v>71</v>
      </c>
      <c r="K3868" s="1">
        <v>1.0</v>
      </c>
      <c r="M3868" s="3">
        <v>41465.0</v>
      </c>
      <c r="N3868" s="3">
        <v>41465.0</v>
      </c>
    </row>
    <row r="3869">
      <c r="A3869" s="1" t="s">
        <v>14540</v>
      </c>
      <c r="B3869" s="1" t="s">
        <v>14541</v>
      </c>
      <c r="C3869" s="2" t="s">
        <v>14542</v>
      </c>
      <c r="D3869" s="1" t="s">
        <v>14543</v>
      </c>
      <c r="E3869" s="1">
        <v>1925000.0</v>
      </c>
      <c r="F3869" s="1" t="s">
        <v>18</v>
      </c>
      <c r="G3869" s="1" t="s">
        <v>25</v>
      </c>
      <c r="H3869" s="1" t="s">
        <v>64</v>
      </c>
      <c r="I3869" s="1" t="s">
        <v>65</v>
      </c>
      <c r="J3869" s="1" t="s">
        <v>240</v>
      </c>
      <c r="K3869" s="1">
        <v>1.0</v>
      </c>
      <c r="L3869" s="3">
        <v>37987.0</v>
      </c>
      <c r="M3869" s="3">
        <v>42020.0</v>
      </c>
      <c r="N3869" s="3">
        <v>42020.0</v>
      </c>
    </row>
    <row r="3870">
      <c r="A3870" s="1" t="s">
        <v>14544</v>
      </c>
      <c r="B3870" s="1" t="s">
        <v>14545</v>
      </c>
      <c r="C3870" s="2" t="s">
        <v>14546</v>
      </c>
      <c r="D3870" s="1" t="s">
        <v>14547</v>
      </c>
      <c r="E3870" s="1" t="s">
        <v>43</v>
      </c>
      <c r="F3870" s="1" t="s">
        <v>18</v>
      </c>
      <c r="G3870" s="1" t="s">
        <v>25</v>
      </c>
      <c r="H3870" s="1" t="s">
        <v>64</v>
      </c>
      <c r="I3870" s="1" t="s">
        <v>65</v>
      </c>
      <c r="J3870" s="1" t="s">
        <v>66</v>
      </c>
      <c r="K3870" s="1">
        <v>1.0</v>
      </c>
      <c r="L3870" s="3">
        <v>41311.0</v>
      </c>
      <c r="M3870" s="3">
        <v>41388.0</v>
      </c>
      <c r="N3870" s="3">
        <v>41388.0</v>
      </c>
    </row>
    <row r="3871">
      <c r="A3871" s="1" t="s">
        <v>14548</v>
      </c>
      <c r="B3871" s="1" t="s">
        <v>14549</v>
      </c>
      <c r="C3871" s="2" t="s">
        <v>14550</v>
      </c>
      <c r="D3871" s="1" t="s">
        <v>2479</v>
      </c>
      <c r="E3871" s="1" t="s">
        <v>43</v>
      </c>
      <c r="F3871" s="1" t="s">
        <v>18</v>
      </c>
      <c r="G3871" s="1" t="s">
        <v>25</v>
      </c>
      <c r="H3871" s="1" t="s">
        <v>64</v>
      </c>
      <c r="I3871" s="1" t="s">
        <v>65</v>
      </c>
      <c r="J3871" s="1" t="s">
        <v>71</v>
      </c>
      <c r="K3871" s="1">
        <v>1.0</v>
      </c>
      <c r="L3871" s="3">
        <v>40756.0</v>
      </c>
      <c r="M3871" s="3">
        <v>40969.0</v>
      </c>
      <c r="N3871" s="3">
        <v>40969.0</v>
      </c>
    </row>
    <row r="3872">
      <c r="A3872" s="1" t="s">
        <v>14551</v>
      </c>
      <c r="B3872" s="1" t="s">
        <v>14552</v>
      </c>
      <c r="C3872" s="2" t="s">
        <v>14553</v>
      </c>
      <c r="D3872" s="1" t="s">
        <v>14554</v>
      </c>
      <c r="E3872" s="1">
        <v>30000.0</v>
      </c>
      <c r="F3872" s="1" t="s">
        <v>18</v>
      </c>
      <c r="G3872" s="1" t="s">
        <v>25</v>
      </c>
      <c r="H3872" s="1" t="s">
        <v>64</v>
      </c>
      <c r="I3872" s="1" t="s">
        <v>1221</v>
      </c>
      <c r="J3872" s="1" t="s">
        <v>1221</v>
      </c>
      <c r="K3872" s="1">
        <v>1.0</v>
      </c>
      <c r="L3872" s="3">
        <v>40555.0</v>
      </c>
      <c r="M3872" s="3">
        <v>40555.0</v>
      </c>
      <c r="N3872" s="3">
        <v>40555.0</v>
      </c>
    </row>
    <row r="3873">
      <c r="A3873" s="1" t="s">
        <v>14555</v>
      </c>
      <c r="B3873" s="1" t="s">
        <v>14556</v>
      </c>
      <c r="C3873" s="2" t="s">
        <v>14557</v>
      </c>
      <c r="D3873" s="1" t="s">
        <v>14558</v>
      </c>
      <c r="E3873" s="1">
        <v>329500.0</v>
      </c>
      <c r="F3873" s="1" t="s">
        <v>18</v>
      </c>
      <c r="G3873" s="1" t="s">
        <v>366</v>
      </c>
      <c r="H3873" s="1">
        <v>28.0</v>
      </c>
      <c r="I3873" s="1" t="s">
        <v>5704</v>
      </c>
      <c r="J3873" s="1" t="s">
        <v>5705</v>
      </c>
      <c r="K3873" s="1">
        <v>1.0</v>
      </c>
      <c r="L3873" s="3">
        <v>41061.0</v>
      </c>
      <c r="M3873" s="3">
        <v>41791.0</v>
      </c>
      <c r="N3873" s="3">
        <v>41791.0</v>
      </c>
    </row>
    <row r="3874">
      <c r="A3874" s="1" t="s">
        <v>14559</v>
      </c>
      <c r="B3874" s="1" t="s">
        <v>14560</v>
      </c>
      <c r="C3874" s="2" t="s">
        <v>14561</v>
      </c>
      <c r="D3874" s="1" t="s">
        <v>2479</v>
      </c>
      <c r="E3874" s="1">
        <v>1.3329915E7</v>
      </c>
      <c r="F3874" s="1" t="s">
        <v>207</v>
      </c>
      <c r="G3874" s="1" t="s">
        <v>25</v>
      </c>
      <c r="H3874" s="1" t="s">
        <v>106</v>
      </c>
      <c r="I3874" s="1" t="s">
        <v>107</v>
      </c>
      <c r="J3874" s="1" t="s">
        <v>108</v>
      </c>
      <c r="K3874" s="1">
        <v>4.0</v>
      </c>
      <c r="L3874" s="3">
        <v>39448.0</v>
      </c>
      <c r="M3874" s="3">
        <v>39728.0</v>
      </c>
      <c r="N3874" s="3">
        <v>40940.0</v>
      </c>
    </row>
    <row r="3875">
      <c r="A3875" s="1" t="s">
        <v>14562</v>
      </c>
      <c r="B3875" s="1" t="s">
        <v>14563</v>
      </c>
      <c r="C3875" s="2" t="s">
        <v>14564</v>
      </c>
      <c r="D3875" s="1" t="s">
        <v>70</v>
      </c>
      <c r="E3875" s="1">
        <v>1500000.0</v>
      </c>
      <c r="F3875" s="1" t="s">
        <v>18</v>
      </c>
      <c r="G3875" s="1" t="s">
        <v>25</v>
      </c>
      <c r="H3875" s="1" t="s">
        <v>64</v>
      </c>
      <c r="I3875" s="1" t="s">
        <v>507</v>
      </c>
      <c r="J3875" s="1" t="s">
        <v>5088</v>
      </c>
      <c r="K3875" s="1">
        <v>2.0</v>
      </c>
      <c r="L3875" s="3">
        <v>40725.0</v>
      </c>
      <c r="M3875" s="3">
        <v>41183.0</v>
      </c>
      <c r="N3875" s="3">
        <v>41487.0</v>
      </c>
    </row>
    <row r="3876">
      <c r="A3876" s="1" t="s">
        <v>14565</v>
      </c>
      <c r="B3876" s="1" t="s">
        <v>14566</v>
      </c>
      <c r="C3876" s="2" t="s">
        <v>14567</v>
      </c>
      <c r="D3876" s="1" t="s">
        <v>4344</v>
      </c>
      <c r="E3876" s="1">
        <v>288277.0</v>
      </c>
      <c r="F3876" s="1" t="s">
        <v>207</v>
      </c>
      <c r="K3876" s="1">
        <v>2.0</v>
      </c>
      <c r="M3876" s="3">
        <v>41393.0</v>
      </c>
      <c r="N3876" s="3">
        <v>41393.0</v>
      </c>
    </row>
    <row r="3877">
      <c r="A3877" s="1" t="s">
        <v>14568</v>
      </c>
      <c r="B3877" s="2" t="s">
        <v>14569</v>
      </c>
      <c r="C3877" s="2" t="s">
        <v>14570</v>
      </c>
      <c r="D3877" s="1" t="s">
        <v>14571</v>
      </c>
      <c r="E3877" s="1">
        <v>1155000.0</v>
      </c>
      <c r="F3877" s="1" t="s">
        <v>113</v>
      </c>
      <c r="G3877" s="1" t="s">
        <v>25</v>
      </c>
      <c r="H3877" s="1" t="s">
        <v>64</v>
      </c>
      <c r="I3877" s="1" t="s">
        <v>65</v>
      </c>
      <c r="J3877" s="1" t="s">
        <v>71</v>
      </c>
      <c r="K3877" s="1">
        <v>2.0</v>
      </c>
      <c r="L3877" s="3">
        <v>40322.0</v>
      </c>
      <c r="M3877" s="3">
        <v>40391.0</v>
      </c>
      <c r="N3877" s="3">
        <v>40756.0</v>
      </c>
    </row>
    <row r="3878">
      <c r="A3878" s="1" t="s">
        <v>14572</v>
      </c>
      <c r="B3878" s="1" t="s">
        <v>14573</v>
      </c>
      <c r="C3878" s="2" t="s">
        <v>14574</v>
      </c>
      <c r="D3878" s="1" t="s">
        <v>14575</v>
      </c>
      <c r="E3878" s="1">
        <v>200000.0</v>
      </c>
      <c r="F3878" s="1" t="s">
        <v>18</v>
      </c>
      <c r="G3878" s="1" t="s">
        <v>19</v>
      </c>
      <c r="H3878" s="1">
        <v>16.0</v>
      </c>
      <c r="I3878" s="1" t="s">
        <v>7936</v>
      </c>
      <c r="J3878" s="1" t="s">
        <v>7936</v>
      </c>
      <c r="K3878" s="1">
        <v>1.0</v>
      </c>
      <c r="L3878" s="3">
        <v>40544.0</v>
      </c>
      <c r="M3878" s="3">
        <v>41136.0</v>
      </c>
      <c r="N3878" s="3">
        <v>41136.0</v>
      </c>
    </row>
    <row r="3879">
      <c r="A3879" s="1" t="s">
        <v>14576</v>
      </c>
      <c r="B3879" s="1" t="s">
        <v>14577</v>
      </c>
      <c r="C3879" s="2" t="s">
        <v>14578</v>
      </c>
      <c r="D3879" s="1" t="s">
        <v>42</v>
      </c>
      <c r="E3879" s="1" t="s">
        <v>43</v>
      </c>
      <c r="F3879" s="1" t="s">
        <v>18</v>
      </c>
      <c r="G3879" s="1" t="s">
        <v>25</v>
      </c>
      <c r="H3879" s="1" t="s">
        <v>3477</v>
      </c>
      <c r="I3879" s="1" t="s">
        <v>3478</v>
      </c>
      <c r="J3879" s="1" t="s">
        <v>14579</v>
      </c>
      <c r="K3879" s="1">
        <v>1.0</v>
      </c>
      <c r="L3879" s="3">
        <v>40473.0</v>
      </c>
      <c r="M3879" s="3">
        <v>40544.0</v>
      </c>
      <c r="N3879" s="3">
        <v>40544.0</v>
      </c>
    </row>
    <row r="3880">
      <c r="A3880" s="1" t="s">
        <v>14580</v>
      </c>
      <c r="B3880" s="1" t="s">
        <v>14581</v>
      </c>
      <c r="C3880" s="2" t="s">
        <v>14582</v>
      </c>
      <c r="D3880" s="1" t="s">
        <v>14583</v>
      </c>
      <c r="E3880" s="1">
        <v>1.0671168E7</v>
      </c>
      <c r="F3880" s="1" t="s">
        <v>18</v>
      </c>
      <c r="G3880" s="1" t="s">
        <v>25</v>
      </c>
      <c r="H3880" s="1" t="s">
        <v>430</v>
      </c>
      <c r="I3880" s="1" t="s">
        <v>528</v>
      </c>
      <c r="J3880" s="1" t="s">
        <v>3661</v>
      </c>
      <c r="K3880" s="1">
        <v>5.0</v>
      </c>
      <c r="L3880" s="3">
        <v>39448.0</v>
      </c>
      <c r="M3880" s="3">
        <v>39539.0</v>
      </c>
      <c r="N3880" s="3">
        <v>41645.0</v>
      </c>
    </row>
    <row r="3881">
      <c r="A3881" s="1" t="s">
        <v>14584</v>
      </c>
      <c r="B3881" s="1" t="s">
        <v>14585</v>
      </c>
      <c r="C3881" s="2" t="s">
        <v>14586</v>
      </c>
      <c r="D3881" s="1" t="s">
        <v>14587</v>
      </c>
      <c r="E3881" s="1">
        <v>615000.0</v>
      </c>
      <c r="F3881" s="1" t="s">
        <v>18</v>
      </c>
      <c r="G3881" s="1" t="s">
        <v>25</v>
      </c>
      <c r="H3881" s="1" t="s">
        <v>64</v>
      </c>
      <c r="I3881" s="1" t="s">
        <v>4405</v>
      </c>
      <c r="J3881" s="1" t="s">
        <v>14588</v>
      </c>
      <c r="K3881" s="1">
        <v>1.0</v>
      </c>
      <c r="L3881" s="3">
        <v>38718.0</v>
      </c>
      <c r="M3881" s="3">
        <v>42271.0</v>
      </c>
      <c r="N3881" s="3">
        <v>42271.0</v>
      </c>
    </row>
    <row r="3882">
      <c r="A3882" s="1" t="s">
        <v>14589</v>
      </c>
      <c r="B3882" s="1" t="s">
        <v>14590</v>
      </c>
      <c r="C3882" s="2" t="s">
        <v>14591</v>
      </c>
      <c r="D3882" s="1" t="s">
        <v>127</v>
      </c>
      <c r="E3882" s="1">
        <v>250000.0</v>
      </c>
      <c r="F3882" s="1" t="s">
        <v>18</v>
      </c>
      <c r="G3882" s="1" t="s">
        <v>25</v>
      </c>
      <c r="H3882" s="1" t="s">
        <v>1396</v>
      </c>
      <c r="I3882" s="1" t="s">
        <v>3865</v>
      </c>
      <c r="J3882" s="1" t="s">
        <v>3865</v>
      </c>
      <c r="K3882" s="1">
        <v>1.0</v>
      </c>
      <c r="L3882" s="3">
        <v>41579.0</v>
      </c>
      <c r="M3882" s="3">
        <v>42235.0</v>
      </c>
      <c r="N3882" s="3">
        <v>42235.0</v>
      </c>
    </row>
    <row r="3883">
      <c r="A3883" s="1" t="s">
        <v>14592</v>
      </c>
      <c r="B3883" s="1" t="s">
        <v>14593</v>
      </c>
      <c r="C3883" s="2" t="s">
        <v>14594</v>
      </c>
      <c r="D3883" s="1" t="s">
        <v>14595</v>
      </c>
      <c r="E3883" s="1">
        <v>6515000.0</v>
      </c>
      <c r="F3883" s="1" t="s">
        <v>18</v>
      </c>
      <c r="G3883" s="1" t="s">
        <v>25</v>
      </c>
      <c r="H3883" s="1" t="s">
        <v>142</v>
      </c>
      <c r="I3883" s="1" t="s">
        <v>143</v>
      </c>
      <c r="J3883" s="1" t="s">
        <v>143</v>
      </c>
      <c r="K3883" s="1">
        <v>4.0</v>
      </c>
      <c r="L3883" s="3">
        <v>40612.0</v>
      </c>
      <c r="M3883" s="3">
        <v>41095.0</v>
      </c>
      <c r="N3883" s="3">
        <v>41906.0</v>
      </c>
    </row>
    <row r="3884">
      <c r="A3884" s="1" t="s">
        <v>14596</v>
      </c>
      <c r="B3884" s="1" t="s">
        <v>14597</v>
      </c>
      <c r="C3884" s="2" t="s">
        <v>14598</v>
      </c>
      <c r="D3884" s="1" t="s">
        <v>2479</v>
      </c>
      <c r="E3884" s="1">
        <v>3.024E7</v>
      </c>
      <c r="F3884" s="1" t="s">
        <v>113</v>
      </c>
      <c r="G3884" s="1" t="s">
        <v>25</v>
      </c>
      <c r="H3884" s="1" t="s">
        <v>64</v>
      </c>
      <c r="I3884" s="1" t="s">
        <v>65</v>
      </c>
      <c r="J3884" s="1" t="s">
        <v>271</v>
      </c>
      <c r="K3884" s="1">
        <v>3.0</v>
      </c>
      <c r="L3884" s="3">
        <v>36892.0</v>
      </c>
      <c r="M3884" s="3">
        <v>39252.0</v>
      </c>
      <c r="N3884" s="3">
        <v>40346.0</v>
      </c>
    </row>
    <row r="3885">
      <c r="A3885" s="1" t="s">
        <v>14599</v>
      </c>
      <c r="B3885" s="1" t="s">
        <v>14600</v>
      </c>
      <c r="C3885" s="2" t="s">
        <v>14601</v>
      </c>
      <c r="D3885" s="1" t="s">
        <v>14602</v>
      </c>
      <c r="E3885" s="1">
        <v>1700000.0</v>
      </c>
      <c r="F3885" s="1" t="s">
        <v>113</v>
      </c>
      <c r="G3885" s="1" t="s">
        <v>25</v>
      </c>
      <c r="H3885" s="1" t="s">
        <v>64</v>
      </c>
      <c r="I3885" s="1" t="s">
        <v>65</v>
      </c>
      <c r="J3885" s="1" t="s">
        <v>71</v>
      </c>
      <c r="K3885" s="1">
        <v>3.0</v>
      </c>
      <c r="L3885" s="3">
        <v>40544.0</v>
      </c>
      <c r="M3885" s="3">
        <v>41136.0</v>
      </c>
      <c r="N3885" s="3">
        <v>41640.0</v>
      </c>
    </row>
    <row r="3886">
      <c r="A3886" s="1" t="s">
        <v>14603</v>
      </c>
      <c r="B3886" s="1" t="s">
        <v>14604</v>
      </c>
      <c r="C3886" s="2" t="s">
        <v>14605</v>
      </c>
      <c r="D3886" s="1" t="s">
        <v>14606</v>
      </c>
      <c r="E3886" s="1">
        <v>800000.0</v>
      </c>
      <c r="F3886" s="1" t="s">
        <v>18</v>
      </c>
      <c r="G3886" s="1" t="s">
        <v>25</v>
      </c>
      <c r="H3886" s="1" t="s">
        <v>808</v>
      </c>
      <c r="I3886" s="1" t="s">
        <v>809</v>
      </c>
      <c r="J3886" s="1" t="s">
        <v>809</v>
      </c>
      <c r="K3886" s="1">
        <v>1.0</v>
      </c>
      <c r="L3886" s="3">
        <v>41728.0</v>
      </c>
      <c r="M3886" s="3">
        <v>41987.0</v>
      </c>
      <c r="N3886" s="3">
        <v>41987.0</v>
      </c>
    </row>
    <row r="3887">
      <c r="A3887" s="1" t="s">
        <v>14607</v>
      </c>
      <c r="B3887" s="1" t="s">
        <v>14608</v>
      </c>
      <c r="C3887" s="2" t="s">
        <v>14609</v>
      </c>
      <c r="D3887" s="1" t="s">
        <v>1503</v>
      </c>
      <c r="E3887" s="1">
        <v>6250000.0</v>
      </c>
      <c r="F3887" s="1" t="s">
        <v>18</v>
      </c>
      <c r="G3887" s="1" t="s">
        <v>25</v>
      </c>
      <c r="H3887" s="1" t="s">
        <v>64</v>
      </c>
      <c r="I3887" s="1" t="s">
        <v>65</v>
      </c>
      <c r="J3887" s="1" t="s">
        <v>71</v>
      </c>
      <c r="K3887" s="1">
        <v>1.0</v>
      </c>
      <c r="L3887" s="3">
        <v>40695.0</v>
      </c>
      <c r="M3887" s="3">
        <v>41031.0</v>
      </c>
      <c r="N3887" s="3">
        <v>41031.0</v>
      </c>
    </row>
    <row r="3888">
      <c r="A3888" s="1" t="s">
        <v>14610</v>
      </c>
      <c r="B3888" s="1" t="s">
        <v>14611</v>
      </c>
      <c r="C3888" s="2" t="s">
        <v>14612</v>
      </c>
      <c r="D3888" s="1" t="s">
        <v>14613</v>
      </c>
      <c r="E3888" s="1">
        <v>618000.0</v>
      </c>
      <c r="F3888" s="1" t="s">
        <v>113</v>
      </c>
      <c r="G3888" s="1" t="s">
        <v>25</v>
      </c>
      <c r="H3888" s="1" t="s">
        <v>135</v>
      </c>
      <c r="I3888" s="1" t="s">
        <v>136</v>
      </c>
      <c r="J3888" s="1" t="s">
        <v>1114</v>
      </c>
      <c r="K3888" s="1">
        <v>2.0</v>
      </c>
      <c r="L3888" s="3">
        <v>40997.0</v>
      </c>
      <c r="M3888" s="3">
        <v>41190.0</v>
      </c>
      <c r="N3888" s="3">
        <v>41334.0</v>
      </c>
    </row>
    <row r="3889">
      <c r="A3889" s="1" t="s">
        <v>14614</v>
      </c>
      <c r="B3889" s="1" t="s">
        <v>14615</v>
      </c>
      <c r="C3889" s="2" t="s">
        <v>14616</v>
      </c>
      <c r="D3889" s="1" t="s">
        <v>14617</v>
      </c>
      <c r="E3889" s="1">
        <v>282355.0</v>
      </c>
      <c r="F3889" s="1" t="s">
        <v>18</v>
      </c>
      <c r="G3889" s="1" t="s">
        <v>25</v>
      </c>
      <c r="H3889" s="1" t="s">
        <v>1396</v>
      </c>
      <c r="I3889" s="1" t="s">
        <v>7854</v>
      </c>
      <c r="J3889" s="1" t="s">
        <v>14618</v>
      </c>
      <c r="K3889" s="1">
        <v>2.0</v>
      </c>
      <c r="L3889" s="3">
        <v>41214.0</v>
      </c>
      <c r="M3889" s="3">
        <v>40391.0</v>
      </c>
      <c r="N3889" s="3">
        <v>41793.0</v>
      </c>
    </row>
    <row r="3890">
      <c r="A3890" s="1" t="s">
        <v>14619</v>
      </c>
      <c r="B3890" s="1" t="s">
        <v>14620</v>
      </c>
      <c r="C3890" s="2" t="s">
        <v>14621</v>
      </c>
      <c r="E3890" s="1" t="s">
        <v>43</v>
      </c>
      <c r="F3890" s="1" t="s">
        <v>18</v>
      </c>
      <c r="K3890" s="1">
        <v>1.0</v>
      </c>
      <c r="L3890" s="3">
        <v>42005.0</v>
      </c>
      <c r="M3890" s="3">
        <v>41000.0</v>
      </c>
      <c r="N3890" s="3">
        <v>41000.0</v>
      </c>
    </row>
    <row r="3891">
      <c r="A3891" s="1" t="s">
        <v>14622</v>
      </c>
      <c r="B3891" s="1" t="s">
        <v>14623</v>
      </c>
      <c r="C3891" s="2" t="s">
        <v>14624</v>
      </c>
      <c r="D3891" s="1" t="s">
        <v>264</v>
      </c>
      <c r="E3891" s="1">
        <v>6100000.0</v>
      </c>
      <c r="F3891" s="1" t="s">
        <v>18</v>
      </c>
      <c r="G3891" s="1" t="s">
        <v>25</v>
      </c>
      <c r="H3891" s="1" t="s">
        <v>64</v>
      </c>
      <c r="I3891" s="1" t="s">
        <v>65</v>
      </c>
      <c r="J3891" s="1" t="s">
        <v>984</v>
      </c>
      <c r="K3891" s="1">
        <v>4.0</v>
      </c>
      <c r="L3891" s="3">
        <v>41275.0</v>
      </c>
      <c r="M3891" s="3">
        <v>41426.0</v>
      </c>
      <c r="N3891" s="3">
        <v>42052.0</v>
      </c>
    </row>
    <row r="3892">
      <c r="A3892" s="1" t="s">
        <v>14625</v>
      </c>
      <c r="B3892" s="1" t="s">
        <v>14626</v>
      </c>
      <c r="C3892" s="2" t="s">
        <v>14627</v>
      </c>
      <c r="D3892" s="1" t="s">
        <v>14628</v>
      </c>
      <c r="E3892" s="1">
        <v>1.36E8</v>
      </c>
      <c r="F3892" s="1" t="s">
        <v>18</v>
      </c>
      <c r="G3892" s="1" t="s">
        <v>25</v>
      </c>
      <c r="H3892" s="1" t="s">
        <v>142</v>
      </c>
      <c r="I3892" s="1" t="s">
        <v>143</v>
      </c>
      <c r="J3892" s="1" t="s">
        <v>438</v>
      </c>
      <c r="K3892" s="1">
        <v>7.0</v>
      </c>
      <c r="L3892" s="3">
        <v>39387.0</v>
      </c>
      <c r="M3892" s="3">
        <v>39401.0</v>
      </c>
      <c r="N3892" s="3">
        <v>41821.0</v>
      </c>
    </row>
    <row r="3893">
      <c r="A3893" s="1" t="s">
        <v>14629</v>
      </c>
      <c r="B3893" s="1" t="s">
        <v>14630</v>
      </c>
      <c r="C3893" s="2" t="s">
        <v>14631</v>
      </c>
      <c r="D3893" s="1" t="s">
        <v>14632</v>
      </c>
      <c r="E3893" s="1">
        <v>4.0E7</v>
      </c>
      <c r="F3893" s="1" t="s">
        <v>113</v>
      </c>
      <c r="K3893" s="1">
        <v>1.0</v>
      </c>
      <c r="M3893" s="3">
        <v>38330.0</v>
      </c>
      <c r="N3893" s="3">
        <v>38330.0</v>
      </c>
    </row>
    <row r="3894">
      <c r="A3894" s="1" t="s">
        <v>14633</v>
      </c>
      <c r="B3894" s="1" t="s">
        <v>14634</v>
      </c>
      <c r="C3894" s="2" t="s">
        <v>14635</v>
      </c>
      <c r="D3894" s="1" t="s">
        <v>14636</v>
      </c>
      <c r="E3894" s="1">
        <v>1350000.0</v>
      </c>
      <c r="F3894" s="1" t="s">
        <v>113</v>
      </c>
      <c r="G3894" s="1" t="s">
        <v>25</v>
      </c>
      <c r="H3894" s="1" t="s">
        <v>286</v>
      </c>
      <c r="I3894" s="1" t="s">
        <v>1030</v>
      </c>
      <c r="J3894" s="1" t="s">
        <v>1030</v>
      </c>
      <c r="K3894" s="1">
        <v>3.0</v>
      </c>
      <c r="L3894" s="3">
        <v>41183.0</v>
      </c>
      <c r="M3894" s="3">
        <v>41449.0</v>
      </c>
      <c r="N3894" s="3">
        <v>41835.0</v>
      </c>
    </row>
    <row r="3895">
      <c r="A3895" s="1" t="s">
        <v>14637</v>
      </c>
      <c r="B3895" s="1" t="s">
        <v>14638</v>
      </c>
      <c r="C3895" s="2" t="s">
        <v>14639</v>
      </c>
      <c r="D3895" s="1" t="s">
        <v>14640</v>
      </c>
      <c r="E3895" s="1">
        <v>1767000.0</v>
      </c>
      <c r="F3895" s="1" t="s">
        <v>18</v>
      </c>
      <c r="G3895" s="1" t="s">
        <v>25</v>
      </c>
      <c r="H3895" s="1" t="s">
        <v>158</v>
      </c>
      <c r="I3895" s="1" t="s">
        <v>244</v>
      </c>
      <c r="J3895" s="1" t="s">
        <v>244</v>
      </c>
      <c r="K3895" s="1">
        <v>8.0</v>
      </c>
      <c r="L3895" s="3">
        <v>40853.0</v>
      </c>
      <c r="M3895" s="3">
        <v>40817.0</v>
      </c>
      <c r="N3895" s="3">
        <v>41493.0</v>
      </c>
    </row>
    <row r="3896">
      <c r="A3896" s="1" t="s">
        <v>14641</v>
      </c>
      <c r="B3896" s="1" t="s">
        <v>14642</v>
      </c>
      <c r="C3896" s="2" t="s">
        <v>14643</v>
      </c>
      <c r="D3896" s="1" t="s">
        <v>3932</v>
      </c>
      <c r="E3896" s="1">
        <v>2.3660962E7</v>
      </c>
      <c r="F3896" s="1" t="s">
        <v>113</v>
      </c>
      <c r="G3896" s="1" t="s">
        <v>25</v>
      </c>
      <c r="H3896" s="1" t="s">
        <v>286</v>
      </c>
      <c r="I3896" s="1" t="s">
        <v>874</v>
      </c>
      <c r="J3896" s="1" t="s">
        <v>2967</v>
      </c>
      <c r="K3896" s="1">
        <v>2.0</v>
      </c>
      <c r="L3896" s="3">
        <v>37257.0</v>
      </c>
      <c r="M3896" s="3">
        <v>39429.0</v>
      </c>
      <c r="N3896" s="3">
        <v>40031.0</v>
      </c>
    </row>
    <row r="3897">
      <c r="A3897" s="1" t="s">
        <v>14644</v>
      </c>
      <c r="B3897" s="1" t="s">
        <v>14645</v>
      </c>
      <c r="C3897" s="2" t="s">
        <v>14646</v>
      </c>
      <c r="D3897" s="1" t="s">
        <v>42</v>
      </c>
      <c r="E3897" s="1" t="s">
        <v>43</v>
      </c>
      <c r="F3897" s="1" t="s">
        <v>18</v>
      </c>
      <c r="G3897" s="1" t="s">
        <v>366</v>
      </c>
      <c r="H3897" s="1">
        <v>27.0</v>
      </c>
      <c r="I3897" s="1" t="s">
        <v>5348</v>
      </c>
      <c r="J3897" s="1" t="s">
        <v>14647</v>
      </c>
      <c r="K3897" s="1">
        <v>1.0</v>
      </c>
      <c r="L3897" s="3">
        <v>36526.0</v>
      </c>
      <c r="M3897" s="3">
        <v>39350.0</v>
      </c>
      <c r="N3897" s="3">
        <v>39350.0</v>
      </c>
    </row>
    <row r="3898">
      <c r="A3898" s="1" t="s">
        <v>14648</v>
      </c>
      <c r="B3898" s="1" t="s">
        <v>14649</v>
      </c>
      <c r="C3898" s="2" t="s">
        <v>14650</v>
      </c>
      <c r="E3898" s="1">
        <v>500000.0</v>
      </c>
      <c r="F3898" s="1" t="s">
        <v>18</v>
      </c>
      <c r="G3898" s="1" t="s">
        <v>25</v>
      </c>
      <c r="H3898" s="1" t="s">
        <v>64</v>
      </c>
      <c r="I3898" s="1" t="s">
        <v>65</v>
      </c>
      <c r="J3898" s="1" t="s">
        <v>71</v>
      </c>
      <c r="K3898" s="1">
        <v>1.0</v>
      </c>
      <c r="L3898" s="3">
        <v>41791.0</v>
      </c>
      <c r="M3898" s="3">
        <v>42305.0</v>
      </c>
      <c r="N3898" s="3">
        <v>42305.0</v>
      </c>
    </row>
    <row r="3899">
      <c r="A3899" s="1" t="s">
        <v>14651</v>
      </c>
      <c r="B3899" s="2" t="s">
        <v>14652</v>
      </c>
      <c r="C3899" s="2" t="s">
        <v>14653</v>
      </c>
      <c r="D3899" s="1" t="s">
        <v>2199</v>
      </c>
      <c r="E3899" s="1">
        <v>500000.0</v>
      </c>
      <c r="F3899" s="1" t="s">
        <v>18</v>
      </c>
      <c r="G3899" s="1" t="s">
        <v>623</v>
      </c>
      <c r="H3899" s="1">
        <v>11.0</v>
      </c>
      <c r="I3899" s="1" t="s">
        <v>883</v>
      </c>
      <c r="J3899" s="1" t="s">
        <v>883</v>
      </c>
      <c r="K3899" s="1">
        <v>3.0</v>
      </c>
      <c r="M3899" s="3">
        <v>41759.0</v>
      </c>
      <c r="N3899" s="3">
        <v>42312.0</v>
      </c>
    </row>
    <row r="3900">
      <c r="A3900" s="1" t="s">
        <v>14654</v>
      </c>
      <c r="B3900" s="1" t="s">
        <v>14655</v>
      </c>
      <c r="C3900" s="2" t="s">
        <v>14656</v>
      </c>
      <c r="D3900" s="1" t="s">
        <v>14357</v>
      </c>
      <c r="E3900" s="1">
        <v>1000.0</v>
      </c>
      <c r="F3900" s="1" t="s">
        <v>18</v>
      </c>
      <c r="K3900" s="1">
        <v>1.0</v>
      </c>
      <c r="L3900" s="3">
        <v>41671.0</v>
      </c>
      <c r="M3900" s="3">
        <v>41690.0</v>
      </c>
      <c r="N3900" s="3">
        <v>41690.0</v>
      </c>
    </row>
    <row r="3901">
      <c r="A3901" s="1" t="s">
        <v>14657</v>
      </c>
      <c r="B3901" s="1" t="s">
        <v>14658</v>
      </c>
      <c r="C3901" s="2" t="s">
        <v>14659</v>
      </c>
      <c r="D3901" s="1" t="s">
        <v>5125</v>
      </c>
      <c r="E3901" s="1">
        <v>2261000.0</v>
      </c>
      <c r="F3901" s="1" t="s">
        <v>18</v>
      </c>
      <c r="G3901" s="1" t="s">
        <v>25</v>
      </c>
      <c r="H3901" s="1" t="s">
        <v>142</v>
      </c>
      <c r="I3901" s="1" t="s">
        <v>143</v>
      </c>
      <c r="J3901" s="1" t="s">
        <v>2499</v>
      </c>
      <c r="K3901" s="1">
        <v>3.0</v>
      </c>
      <c r="L3901" s="3">
        <v>41029.0</v>
      </c>
      <c r="M3901" s="3">
        <v>41380.0</v>
      </c>
      <c r="N3901" s="3">
        <v>42178.0</v>
      </c>
    </row>
    <row r="3902">
      <c r="A3902" s="1" t="s">
        <v>14660</v>
      </c>
      <c r="B3902" s="1" t="s">
        <v>14661</v>
      </c>
      <c r="C3902" s="2" t="s">
        <v>14662</v>
      </c>
      <c r="D3902" s="1" t="s">
        <v>14663</v>
      </c>
      <c r="E3902" s="1">
        <v>6250000.0</v>
      </c>
      <c r="F3902" s="1" t="s">
        <v>113</v>
      </c>
      <c r="G3902" s="1" t="s">
        <v>25</v>
      </c>
      <c r="H3902" s="1" t="s">
        <v>64</v>
      </c>
      <c r="I3902" s="1" t="s">
        <v>65</v>
      </c>
      <c r="J3902" s="1" t="s">
        <v>71</v>
      </c>
      <c r="K3902" s="1">
        <v>2.0</v>
      </c>
      <c r="L3902" s="3">
        <v>41000.0</v>
      </c>
      <c r="M3902" s="3">
        <v>41000.0</v>
      </c>
      <c r="N3902" s="3">
        <v>41422.0</v>
      </c>
    </row>
    <row r="3903">
      <c r="A3903" s="1" t="s">
        <v>14664</v>
      </c>
      <c r="B3903" s="1" t="s">
        <v>14665</v>
      </c>
      <c r="C3903" s="2" t="s">
        <v>14666</v>
      </c>
      <c r="D3903" s="1" t="s">
        <v>42</v>
      </c>
      <c r="E3903" s="1">
        <v>4500000.0</v>
      </c>
      <c r="F3903" s="1" t="s">
        <v>18</v>
      </c>
      <c r="G3903" s="1" t="s">
        <v>25</v>
      </c>
      <c r="H3903" s="1" t="s">
        <v>64</v>
      </c>
      <c r="I3903" s="1" t="s">
        <v>65</v>
      </c>
      <c r="J3903" s="1" t="s">
        <v>606</v>
      </c>
      <c r="K3903" s="1">
        <v>2.0</v>
      </c>
      <c r="L3903" s="3">
        <v>41183.0</v>
      </c>
      <c r="M3903" s="3">
        <v>41713.0</v>
      </c>
      <c r="N3903" s="3">
        <v>42050.0</v>
      </c>
    </row>
    <row r="3904">
      <c r="A3904" s="1" t="s">
        <v>14667</v>
      </c>
      <c r="B3904" s="1" t="s">
        <v>14668</v>
      </c>
      <c r="C3904" s="2" t="s">
        <v>14669</v>
      </c>
      <c r="D3904" s="1" t="s">
        <v>14670</v>
      </c>
      <c r="E3904" s="1">
        <v>2000000.0</v>
      </c>
      <c r="F3904" s="1" t="s">
        <v>18</v>
      </c>
      <c r="G3904" s="1" t="s">
        <v>25</v>
      </c>
      <c r="H3904" s="1" t="s">
        <v>644</v>
      </c>
      <c r="I3904" s="1" t="s">
        <v>645</v>
      </c>
      <c r="J3904" s="1" t="s">
        <v>645</v>
      </c>
      <c r="K3904" s="1">
        <v>1.0</v>
      </c>
      <c r="L3904" s="3">
        <v>36892.0</v>
      </c>
      <c r="M3904" s="3">
        <v>37987.0</v>
      </c>
      <c r="N3904" s="3">
        <v>37987.0</v>
      </c>
    </row>
    <row r="3905">
      <c r="A3905" s="1" t="s">
        <v>14671</v>
      </c>
      <c r="B3905" s="1" t="s">
        <v>14672</v>
      </c>
      <c r="C3905" s="2" t="s">
        <v>14673</v>
      </c>
      <c r="D3905" s="1" t="s">
        <v>14674</v>
      </c>
      <c r="E3905" s="1">
        <v>165000.0</v>
      </c>
      <c r="F3905" s="1" t="s">
        <v>18</v>
      </c>
      <c r="G3905" s="1" t="s">
        <v>25</v>
      </c>
      <c r="H3905" s="1" t="s">
        <v>82</v>
      </c>
      <c r="I3905" s="1" t="s">
        <v>3879</v>
      </c>
      <c r="J3905" s="1" t="s">
        <v>3879</v>
      </c>
      <c r="K3905" s="1">
        <v>2.0</v>
      </c>
      <c r="L3905" s="3">
        <v>41780.0</v>
      </c>
      <c r="M3905" s="3">
        <v>41780.0</v>
      </c>
      <c r="N3905" s="3">
        <v>42062.0</v>
      </c>
    </row>
    <row r="3906">
      <c r="A3906" s="1" t="s">
        <v>14675</v>
      </c>
      <c r="B3906" s="1" t="s">
        <v>14676</v>
      </c>
      <c r="C3906" s="2" t="s">
        <v>14677</v>
      </c>
      <c r="D3906" s="1" t="s">
        <v>14678</v>
      </c>
      <c r="E3906" s="1">
        <v>54659.2597402597</v>
      </c>
      <c r="F3906" s="1" t="s">
        <v>18</v>
      </c>
      <c r="G3906" s="1" t="s">
        <v>57</v>
      </c>
      <c r="H3906" s="1" t="s">
        <v>3339</v>
      </c>
      <c r="I3906" s="1" t="s">
        <v>3340</v>
      </c>
      <c r="J3906" s="1" t="s">
        <v>3341</v>
      </c>
      <c r="K3906" s="1">
        <v>2.0</v>
      </c>
      <c r="L3906" s="3">
        <v>40352.0</v>
      </c>
      <c r="M3906" s="3">
        <v>40352.0</v>
      </c>
      <c r="N3906" s="3">
        <v>41122.0</v>
      </c>
    </row>
    <row r="3907">
      <c r="A3907" s="1" t="s">
        <v>14679</v>
      </c>
      <c r="B3907" s="1" t="s">
        <v>14680</v>
      </c>
      <c r="C3907" s="2" t="s">
        <v>14681</v>
      </c>
      <c r="D3907" s="1" t="s">
        <v>14682</v>
      </c>
      <c r="E3907" s="1">
        <v>3735292.0</v>
      </c>
      <c r="F3907" s="1" t="s">
        <v>18</v>
      </c>
      <c r="K3907" s="1">
        <v>1.0</v>
      </c>
      <c r="L3907" s="3">
        <v>40544.0</v>
      </c>
      <c r="M3907" s="3">
        <v>40544.0</v>
      </c>
      <c r="N3907" s="3">
        <v>40544.0</v>
      </c>
    </row>
    <row r="3908">
      <c r="A3908" s="1" t="s">
        <v>14683</v>
      </c>
      <c r="B3908" s="1" t="s">
        <v>14684</v>
      </c>
      <c r="C3908" s="2" t="s">
        <v>14685</v>
      </c>
      <c r="D3908" s="1" t="s">
        <v>14686</v>
      </c>
      <c r="E3908" s="1">
        <v>1400000.0</v>
      </c>
      <c r="F3908" s="1" t="s">
        <v>18</v>
      </c>
      <c r="G3908" s="1" t="s">
        <v>699</v>
      </c>
      <c r="H3908" s="1">
        <v>5.0</v>
      </c>
      <c r="I3908" s="1" t="s">
        <v>700</v>
      </c>
      <c r="J3908" s="1" t="s">
        <v>700</v>
      </c>
      <c r="K3908" s="1">
        <v>1.0</v>
      </c>
      <c r="L3908" s="3">
        <v>41091.0</v>
      </c>
      <c r="M3908" s="3">
        <v>41778.0</v>
      </c>
      <c r="N3908" s="3">
        <v>41778.0</v>
      </c>
    </row>
    <row r="3909">
      <c r="A3909" s="1" t="s">
        <v>14687</v>
      </c>
      <c r="B3909" s="1" t="s">
        <v>14688</v>
      </c>
      <c r="C3909" s="2" t="s">
        <v>14689</v>
      </c>
      <c r="D3909" s="1" t="s">
        <v>264</v>
      </c>
      <c r="E3909" s="1">
        <v>225000.0</v>
      </c>
      <c r="F3909" s="1" t="s">
        <v>18</v>
      </c>
      <c r="G3909" s="1" t="s">
        <v>25</v>
      </c>
      <c r="H3909" s="1" t="s">
        <v>89</v>
      </c>
      <c r="I3909" s="1" t="s">
        <v>589</v>
      </c>
      <c r="J3909" s="1" t="s">
        <v>14690</v>
      </c>
      <c r="K3909" s="1">
        <v>1.0</v>
      </c>
      <c r="L3909" s="3">
        <v>39814.0</v>
      </c>
      <c r="M3909" s="3">
        <v>41396.0</v>
      </c>
      <c r="N3909" s="3">
        <v>41396.0</v>
      </c>
    </row>
    <row r="3910">
      <c r="A3910" s="1" t="s">
        <v>14691</v>
      </c>
      <c r="B3910" s="1" t="s">
        <v>14692</v>
      </c>
      <c r="C3910" s="2" t="s">
        <v>14693</v>
      </c>
      <c r="D3910" s="1" t="s">
        <v>2479</v>
      </c>
      <c r="E3910" s="1">
        <v>10000.0</v>
      </c>
      <c r="F3910" s="1" t="s">
        <v>18</v>
      </c>
      <c r="G3910" s="1" t="s">
        <v>25</v>
      </c>
      <c r="H3910" s="1" t="s">
        <v>64</v>
      </c>
      <c r="I3910" s="1" t="s">
        <v>2539</v>
      </c>
      <c r="J3910" s="1" t="s">
        <v>14694</v>
      </c>
      <c r="K3910" s="1">
        <v>1.0</v>
      </c>
      <c r="L3910" s="3">
        <v>41288.0</v>
      </c>
      <c r="M3910" s="3">
        <v>41514.0</v>
      </c>
      <c r="N3910" s="3">
        <v>41514.0</v>
      </c>
    </row>
    <row r="3911">
      <c r="A3911" s="1" t="s">
        <v>14695</v>
      </c>
      <c r="B3911" s="1" t="s">
        <v>14696</v>
      </c>
      <c r="C3911" s="2" t="s">
        <v>14697</v>
      </c>
      <c r="D3911" s="1" t="s">
        <v>36</v>
      </c>
      <c r="E3911" s="1">
        <v>2725000.0</v>
      </c>
      <c r="F3911" s="1" t="s">
        <v>18</v>
      </c>
      <c r="G3911" s="1" t="s">
        <v>25</v>
      </c>
      <c r="H3911" s="1" t="s">
        <v>106</v>
      </c>
      <c r="I3911" s="1" t="s">
        <v>107</v>
      </c>
      <c r="J3911" s="1" t="s">
        <v>108</v>
      </c>
      <c r="K3911" s="1">
        <v>5.0</v>
      </c>
      <c r="L3911" s="3">
        <v>40544.0</v>
      </c>
      <c r="M3911" s="3">
        <v>40917.0</v>
      </c>
      <c r="N3911" s="3">
        <v>41676.0</v>
      </c>
    </row>
    <row r="3912">
      <c r="A3912" s="1" t="s">
        <v>14698</v>
      </c>
      <c r="B3912" s="1" t="s">
        <v>14699</v>
      </c>
      <c r="C3912" s="2" t="s">
        <v>14700</v>
      </c>
      <c r="D3912" s="1" t="s">
        <v>14701</v>
      </c>
      <c r="E3912" s="1" t="s">
        <v>43</v>
      </c>
      <c r="F3912" s="1" t="s">
        <v>18</v>
      </c>
      <c r="G3912" s="1" t="s">
        <v>650</v>
      </c>
      <c r="H3912" s="1">
        <v>9.0</v>
      </c>
      <c r="I3912" s="1" t="s">
        <v>2072</v>
      </c>
      <c r="J3912" s="1" t="s">
        <v>2072</v>
      </c>
      <c r="K3912" s="1">
        <v>1.0</v>
      </c>
      <c r="M3912" s="3">
        <v>41395.0</v>
      </c>
      <c r="N3912" s="3">
        <v>41395.0</v>
      </c>
    </row>
    <row r="3913">
      <c r="A3913" s="1" t="s">
        <v>14702</v>
      </c>
      <c r="B3913" s="1" t="s">
        <v>14703</v>
      </c>
      <c r="C3913" s="2" t="s">
        <v>14704</v>
      </c>
      <c r="D3913" s="1" t="s">
        <v>14705</v>
      </c>
      <c r="E3913" s="1">
        <v>500000.0</v>
      </c>
      <c r="F3913" s="1" t="s">
        <v>18</v>
      </c>
      <c r="G3913" s="1" t="s">
        <v>51</v>
      </c>
      <c r="I3913" s="1" t="s">
        <v>52</v>
      </c>
      <c r="J3913" s="1" t="s">
        <v>52</v>
      </c>
      <c r="K3913" s="1">
        <v>2.0</v>
      </c>
      <c r="L3913" s="3">
        <v>41275.0</v>
      </c>
      <c r="M3913" s="3">
        <v>41578.0</v>
      </c>
      <c r="N3913" s="3">
        <v>41640.0</v>
      </c>
    </row>
    <row r="3914">
      <c r="A3914" s="1" t="s">
        <v>14706</v>
      </c>
      <c r="B3914" s="1" t="s">
        <v>14707</v>
      </c>
      <c r="C3914" s="2" t="s">
        <v>14708</v>
      </c>
      <c r="D3914" s="1" t="s">
        <v>14709</v>
      </c>
      <c r="E3914" s="1" t="s">
        <v>43</v>
      </c>
      <c r="F3914" s="1" t="s">
        <v>18</v>
      </c>
      <c r="G3914" s="1" t="s">
        <v>1062</v>
      </c>
      <c r="H3914" s="1">
        <v>16.0</v>
      </c>
      <c r="I3914" s="1" t="s">
        <v>1704</v>
      </c>
      <c r="J3914" s="1" t="s">
        <v>1704</v>
      </c>
      <c r="K3914" s="1">
        <v>1.0</v>
      </c>
      <c r="L3914" s="3">
        <v>40544.0</v>
      </c>
      <c r="M3914" s="3">
        <v>40909.0</v>
      </c>
      <c r="N3914" s="3">
        <v>40909.0</v>
      </c>
    </row>
    <row r="3915">
      <c r="A3915" s="1" t="s">
        <v>14710</v>
      </c>
      <c r="B3915" s="1" t="s">
        <v>14711</v>
      </c>
      <c r="C3915" s="2" t="s">
        <v>14712</v>
      </c>
      <c r="D3915" s="1" t="s">
        <v>14713</v>
      </c>
      <c r="E3915" s="1" t="s">
        <v>43</v>
      </c>
      <c r="F3915" s="1" t="s">
        <v>18</v>
      </c>
      <c r="G3915" s="1" t="s">
        <v>128</v>
      </c>
      <c r="H3915" s="1" t="s">
        <v>129</v>
      </c>
      <c r="I3915" s="1" t="s">
        <v>130</v>
      </c>
      <c r="J3915" s="1" t="s">
        <v>130</v>
      </c>
      <c r="K3915" s="1">
        <v>1.0</v>
      </c>
      <c r="L3915" s="3">
        <v>41275.0</v>
      </c>
      <c r="M3915" s="3">
        <v>42031.0</v>
      </c>
      <c r="N3915" s="3">
        <v>42031.0</v>
      </c>
    </row>
    <row r="3916">
      <c r="A3916" s="1" t="s">
        <v>14714</v>
      </c>
      <c r="B3916" s="1" t="s">
        <v>14715</v>
      </c>
      <c r="C3916" s="2" t="s">
        <v>14716</v>
      </c>
      <c r="D3916" s="1" t="s">
        <v>14717</v>
      </c>
      <c r="E3916" s="1" t="s">
        <v>43</v>
      </c>
      <c r="F3916" s="1" t="s">
        <v>18</v>
      </c>
      <c r="G3916" s="1" t="s">
        <v>25</v>
      </c>
      <c r="H3916" s="1" t="s">
        <v>64</v>
      </c>
      <c r="I3916" s="1" t="s">
        <v>4405</v>
      </c>
      <c r="J3916" s="1" t="s">
        <v>5929</v>
      </c>
      <c r="K3916" s="1">
        <v>2.0</v>
      </c>
      <c r="L3916" s="3">
        <v>40575.0</v>
      </c>
      <c r="M3916" s="3">
        <v>40544.0</v>
      </c>
      <c r="N3916" s="3">
        <v>40695.0</v>
      </c>
    </row>
    <row r="3917">
      <c r="A3917" s="1" t="s">
        <v>14718</v>
      </c>
      <c r="B3917" s="1" t="s">
        <v>14719</v>
      </c>
      <c r="C3917" s="2" t="s">
        <v>14720</v>
      </c>
      <c r="E3917" s="1" t="s">
        <v>43</v>
      </c>
      <c r="F3917" s="1" t="s">
        <v>207</v>
      </c>
      <c r="G3917" s="1" t="s">
        <v>25</v>
      </c>
      <c r="H3917" s="1" t="s">
        <v>89</v>
      </c>
      <c r="I3917" s="1" t="s">
        <v>1260</v>
      </c>
      <c r="J3917" s="1" t="s">
        <v>1783</v>
      </c>
      <c r="K3917" s="1">
        <v>1.0</v>
      </c>
      <c r="L3917" s="3">
        <v>42036.0</v>
      </c>
      <c r="M3917" s="3">
        <v>42217.0</v>
      </c>
      <c r="N3917" s="3">
        <v>42217.0</v>
      </c>
    </row>
    <row r="3918">
      <c r="A3918" s="1" t="s">
        <v>14721</v>
      </c>
      <c r="B3918" s="1" t="s">
        <v>14722</v>
      </c>
      <c r="C3918" s="2" t="s">
        <v>14723</v>
      </c>
      <c r="D3918" s="1" t="s">
        <v>14724</v>
      </c>
      <c r="E3918" s="1">
        <v>100000.0</v>
      </c>
      <c r="F3918" s="1" t="s">
        <v>18</v>
      </c>
      <c r="G3918" s="1" t="s">
        <v>25</v>
      </c>
      <c r="H3918" s="1" t="s">
        <v>64</v>
      </c>
      <c r="I3918" s="1" t="s">
        <v>65</v>
      </c>
      <c r="J3918" s="1" t="s">
        <v>1103</v>
      </c>
      <c r="K3918" s="1">
        <v>1.0</v>
      </c>
      <c r="L3918" s="3">
        <v>41244.0</v>
      </c>
      <c r="M3918" s="3">
        <v>41944.0</v>
      </c>
      <c r="N3918" s="3">
        <v>41944.0</v>
      </c>
    </row>
    <row r="3919">
      <c r="A3919" s="1" t="s">
        <v>14725</v>
      </c>
      <c r="B3919" s="1" t="s">
        <v>14726</v>
      </c>
      <c r="C3919" s="2" t="s">
        <v>14727</v>
      </c>
      <c r="D3919" s="1" t="s">
        <v>14728</v>
      </c>
      <c r="E3919" s="1">
        <v>3000000.0</v>
      </c>
      <c r="F3919" s="1" t="s">
        <v>18</v>
      </c>
      <c r="G3919" s="1" t="s">
        <v>25</v>
      </c>
      <c r="H3919" s="1" t="s">
        <v>158</v>
      </c>
      <c r="I3919" s="1" t="s">
        <v>244</v>
      </c>
      <c r="J3919" s="1" t="s">
        <v>14729</v>
      </c>
      <c r="K3919" s="1">
        <v>1.0</v>
      </c>
      <c r="L3919" s="3">
        <v>39814.0</v>
      </c>
      <c r="M3919" s="3">
        <v>41703.0</v>
      </c>
      <c r="N3919" s="3">
        <v>41703.0</v>
      </c>
    </row>
    <row r="3920">
      <c r="A3920" s="1" t="s">
        <v>14730</v>
      </c>
      <c r="B3920" s="1" t="s">
        <v>14731</v>
      </c>
      <c r="C3920" s="2" t="s">
        <v>14732</v>
      </c>
      <c r="D3920" s="1" t="s">
        <v>14733</v>
      </c>
      <c r="E3920" s="1">
        <v>54857.2431675304</v>
      </c>
      <c r="F3920" s="1" t="s">
        <v>18</v>
      </c>
      <c r="G3920" s="1" t="s">
        <v>1255</v>
      </c>
      <c r="H3920" s="1">
        <v>42.0</v>
      </c>
      <c r="I3920" s="1" t="s">
        <v>1256</v>
      </c>
      <c r="J3920" s="1" t="s">
        <v>1256</v>
      </c>
      <c r="K3920" s="1">
        <v>1.0</v>
      </c>
      <c r="L3920" s="3">
        <v>41821.0</v>
      </c>
      <c r="M3920" s="3">
        <v>42217.0</v>
      </c>
      <c r="N3920" s="3">
        <v>42217.0</v>
      </c>
    </row>
    <row r="3921">
      <c r="A3921" s="1" t="s">
        <v>14734</v>
      </c>
      <c r="B3921" s="1" t="s">
        <v>14735</v>
      </c>
      <c r="E3921" s="1">
        <v>8776639.0</v>
      </c>
      <c r="F3921" s="1" t="s">
        <v>18</v>
      </c>
      <c r="G3921" s="1" t="s">
        <v>25</v>
      </c>
      <c r="H3921" s="1" t="s">
        <v>99</v>
      </c>
      <c r="I3921" s="1" t="s">
        <v>100</v>
      </c>
      <c r="J3921" s="1" t="s">
        <v>14736</v>
      </c>
      <c r="K3921" s="1">
        <v>1.0</v>
      </c>
      <c r="M3921" s="3">
        <v>39938.0</v>
      </c>
      <c r="N3921" s="3">
        <v>39938.0</v>
      </c>
    </row>
    <row r="3922">
      <c r="A3922" s="1" t="s">
        <v>14737</v>
      </c>
      <c r="B3922" s="1" t="s">
        <v>14738</v>
      </c>
      <c r="C3922" s="2" t="s">
        <v>14739</v>
      </c>
      <c r="D3922" s="1" t="s">
        <v>14740</v>
      </c>
      <c r="E3922" s="1">
        <v>3.0E7</v>
      </c>
      <c r="F3922" s="1" t="s">
        <v>689</v>
      </c>
      <c r="G3922" s="1" t="s">
        <v>25</v>
      </c>
      <c r="H3922" s="1" t="s">
        <v>89</v>
      </c>
      <c r="I3922" s="1" t="s">
        <v>4203</v>
      </c>
      <c r="J3922" s="1" t="s">
        <v>4203</v>
      </c>
      <c r="K3922" s="1">
        <v>1.0</v>
      </c>
      <c r="L3922" s="3">
        <v>37987.0</v>
      </c>
      <c r="M3922" s="3">
        <v>39873.0</v>
      </c>
      <c r="N3922" s="3">
        <v>39873.0</v>
      </c>
    </row>
    <row r="3923">
      <c r="A3923" s="1" t="s">
        <v>14741</v>
      </c>
      <c r="B3923" s="1" t="s">
        <v>14742</v>
      </c>
      <c r="C3923" s="2" t="s">
        <v>14743</v>
      </c>
      <c r="D3923" s="1" t="s">
        <v>56</v>
      </c>
      <c r="E3923" s="1">
        <v>9.3423231E7</v>
      </c>
      <c r="F3923" s="1" t="s">
        <v>18</v>
      </c>
      <c r="G3923" s="1" t="s">
        <v>25</v>
      </c>
      <c r="H3923" s="1" t="s">
        <v>1011</v>
      </c>
      <c r="I3923" s="1" t="s">
        <v>1012</v>
      </c>
      <c r="J3923" s="1" t="s">
        <v>14744</v>
      </c>
      <c r="K3923" s="1">
        <v>8.0</v>
      </c>
      <c r="L3923" s="3">
        <v>37622.0</v>
      </c>
      <c r="M3923" s="3">
        <v>39220.0</v>
      </c>
      <c r="N3923" s="3">
        <v>42247.0</v>
      </c>
    </row>
    <row r="3924">
      <c r="A3924" s="1" t="s">
        <v>14745</v>
      </c>
      <c r="B3924" s="1" t="s">
        <v>14746</v>
      </c>
      <c r="C3924" s="2" t="s">
        <v>14747</v>
      </c>
      <c r="D3924" s="1" t="s">
        <v>127</v>
      </c>
      <c r="E3924" s="1">
        <v>462157.0</v>
      </c>
      <c r="F3924" s="1" t="s">
        <v>18</v>
      </c>
      <c r="G3924" s="1" t="s">
        <v>552</v>
      </c>
      <c r="H3924" s="1">
        <v>29.0</v>
      </c>
      <c r="I3924" s="1" t="s">
        <v>749</v>
      </c>
      <c r="J3924" s="1" t="s">
        <v>749</v>
      </c>
      <c r="K3924" s="1">
        <v>1.0</v>
      </c>
      <c r="M3924" s="3">
        <v>41829.0</v>
      </c>
      <c r="N3924" s="3">
        <v>41829.0</v>
      </c>
    </row>
    <row r="3925">
      <c r="A3925" s="1" t="s">
        <v>14748</v>
      </c>
      <c r="B3925" s="1" t="s">
        <v>14749</v>
      </c>
      <c r="C3925" s="2" t="s">
        <v>14750</v>
      </c>
      <c r="D3925" s="1" t="s">
        <v>14751</v>
      </c>
      <c r="E3925" s="1">
        <v>500000.0</v>
      </c>
      <c r="F3925" s="1" t="s">
        <v>18</v>
      </c>
      <c r="G3925" s="1" t="s">
        <v>25</v>
      </c>
      <c r="H3925" s="1" t="s">
        <v>106</v>
      </c>
      <c r="I3925" s="1" t="s">
        <v>107</v>
      </c>
      <c r="J3925" s="1" t="s">
        <v>108</v>
      </c>
      <c r="K3925" s="1">
        <v>1.0</v>
      </c>
      <c r="L3925" s="3">
        <v>41640.0</v>
      </c>
      <c r="M3925" s="3">
        <v>41987.0</v>
      </c>
      <c r="N3925" s="3">
        <v>41987.0</v>
      </c>
    </row>
    <row r="3926">
      <c r="A3926" s="1" t="s">
        <v>14752</v>
      </c>
      <c r="B3926" s="1" t="s">
        <v>14753</v>
      </c>
      <c r="C3926" s="2" t="s">
        <v>14754</v>
      </c>
      <c r="D3926" s="1" t="s">
        <v>14755</v>
      </c>
      <c r="E3926" s="1">
        <v>1.5E7</v>
      </c>
      <c r="F3926" s="1" t="s">
        <v>207</v>
      </c>
      <c r="G3926" s="1" t="s">
        <v>25</v>
      </c>
      <c r="H3926" s="1" t="s">
        <v>430</v>
      </c>
      <c r="I3926" s="1" t="s">
        <v>528</v>
      </c>
      <c r="J3926" s="1" t="s">
        <v>13092</v>
      </c>
      <c r="K3926" s="1">
        <v>1.0</v>
      </c>
      <c r="M3926" s="3">
        <v>39735.0</v>
      </c>
      <c r="N3926" s="3">
        <v>39735.0</v>
      </c>
    </row>
    <row r="3927">
      <c r="A3927" s="1" t="s">
        <v>14756</v>
      </c>
      <c r="B3927" s="1" t="s">
        <v>14757</v>
      </c>
      <c r="C3927" s="2" t="s">
        <v>14758</v>
      </c>
      <c r="D3927" s="1" t="s">
        <v>42</v>
      </c>
      <c r="E3927" s="1">
        <v>700000.0</v>
      </c>
      <c r="F3927" s="1" t="s">
        <v>18</v>
      </c>
      <c r="G3927" s="1" t="s">
        <v>25</v>
      </c>
      <c r="H3927" s="1" t="s">
        <v>616</v>
      </c>
      <c r="I3927" s="1" t="s">
        <v>14759</v>
      </c>
      <c r="J3927" s="1" t="s">
        <v>332</v>
      </c>
      <c r="K3927" s="1">
        <v>1.0</v>
      </c>
      <c r="L3927" s="3">
        <v>39448.0</v>
      </c>
      <c r="M3927" s="3">
        <v>40764.0</v>
      </c>
      <c r="N3927" s="3">
        <v>40764.0</v>
      </c>
    </row>
    <row r="3928">
      <c r="A3928" s="1" t="s">
        <v>14760</v>
      </c>
      <c r="B3928" s="1" t="s">
        <v>14761</v>
      </c>
      <c r="C3928" s="2" t="s">
        <v>14762</v>
      </c>
      <c r="D3928" s="1" t="s">
        <v>14763</v>
      </c>
      <c r="E3928" s="1">
        <v>1950000.0</v>
      </c>
      <c r="F3928" s="1" t="s">
        <v>18</v>
      </c>
      <c r="G3928" s="1" t="s">
        <v>25</v>
      </c>
      <c r="H3928" s="1" t="s">
        <v>64</v>
      </c>
      <c r="I3928" s="1" t="s">
        <v>65</v>
      </c>
      <c r="J3928" s="1" t="s">
        <v>71</v>
      </c>
      <c r="K3928" s="1">
        <v>3.0</v>
      </c>
      <c r="L3928" s="3">
        <v>41640.0</v>
      </c>
      <c r="M3928" s="3">
        <v>42025.0</v>
      </c>
      <c r="N3928" s="3">
        <v>42226.0</v>
      </c>
    </row>
    <row r="3929">
      <c r="A3929" s="1" t="s">
        <v>14764</v>
      </c>
      <c r="B3929" s="1" t="s">
        <v>14765</v>
      </c>
      <c r="C3929" s="2" t="s">
        <v>14766</v>
      </c>
      <c r="D3929" s="1" t="s">
        <v>1247</v>
      </c>
      <c r="E3929" s="1" t="s">
        <v>43</v>
      </c>
      <c r="F3929" s="1" t="s">
        <v>18</v>
      </c>
      <c r="G3929" s="1" t="s">
        <v>37</v>
      </c>
      <c r="H3929" s="1">
        <v>22.0</v>
      </c>
      <c r="I3929" s="1" t="s">
        <v>38</v>
      </c>
      <c r="J3929" s="1" t="s">
        <v>38</v>
      </c>
      <c r="K3929" s="1">
        <v>1.0</v>
      </c>
      <c r="M3929" s="3">
        <v>41030.0</v>
      </c>
      <c r="N3929" s="3">
        <v>41030.0</v>
      </c>
    </row>
    <row r="3930">
      <c r="A3930" s="1" t="s">
        <v>14767</v>
      </c>
      <c r="B3930" s="1" t="s">
        <v>14768</v>
      </c>
      <c r="C3930" s="2" t="s">
        <v>14769</v>
      </c>
      <c r="D3930" s="1" t="s">
        <v>14770</v>
      </c>
      <c r="E3930" s="1">
        <v>75709.0</v>
      </c>
      <c r="F3930" s="1" t="s">
        <v>18</v>
      </c>
      <c r="G3930" s="1" t="s">
        <v>57</v>
      </c>
      <c r="H3930" s="1" t="s">
        <v>202</v>
      </c>
      <c r="I3930" s="1" t="s">
        <v>203</v>
      </c>
      <c r="J3930" s="1" t="s">
        <v>203</v>
      </c>
      <c r="K3930" s="1">
        <v>1.0</v>
      </c>
      <c r="L3930" s="3">
        <v>40360.0</v>
      </c>
      <c r="M3930" s="3">
        <v>40360.0</v>
      </c>
      <c r="N3930" s="3">
        <v>40360.0</v>
      </c>
    </row>
    <row r="3931">
      <c r="A3931" s="1" t="s">
        <v>14771</v>
      </c>
      <c r="B3931" s="1" t="s">
        <v>14772</v>
      </c>
      <c r="E3931" s="1" t="s">
        <v>43</v>
      </c>
      <c r="F3931" s="1" t="s">
        <v>113</v>
      </c>
      <c r="K3931" s="1">
        <v>1.0</v>
      </c>
      <c r="M3931" s="3">
        <v>36867.0</v>
      </c>
      <c r="N3931" s="3">
        <v>36867.0</v>
      </c>
    </row>
    <row r="3932">
      <c r="A3932" s="1" t="s">
        <v>14773</v>
      </c>
      <c r="B3932" s="1" t="s">
        <v>14774</v>
      </c>
      <c r="C3932" s="2" t="s">
        <v>14775</v>
      </c>
      <c r="D3932" s="1" t="s">
        <v>14776</v>
      </c>
      <c r="E3932" s="1">
        <v>6800000.0</v>
      </c>
      <c r="F3932" s="1" t="s">
        <v>18</v>
      </c>
      <c r="G3932" s="1" t="s">
        <v>25</v>
      </c>
      <c r="H3932" s="1" t="s">
        <v>286</v>
      </c>
      <c r="I3932" s="1" t="s">
        <v>874</v>
      </c>
      <c r="J3932" s="1" t="s">
        <v>5098</v>
      </c>
      <c r="K3932" s="1">
        <v>1.0</v>
      </c>
      <c r="L3932" s="3">
        <v>35796.0</v>
      </c>
      <c r="M3932" s="3">
        <v>39079.0</v>
      </c>
      <c r="N3932" s="3">
        <v>39079.0</v>
      </c>
    </row>
    <row r="3933">
      <c r="A3933" s="1" t="s">
        <v>14777</v>
      </c>
      <c r="B3933" s="1" t="s">
        <v>14778</v>
      </c>
      <c r="C3933" s="2" t="s">
        <v>14779</v>
      </c>
      <c r="D3933" s="1" t="s">
        <v>264</v>
      </c>
      <c r="E3933" s="1">
        <v>1.45E7</v>
      </c>
      <c r="F3933" s="1" t="s">
        <v>113</v>
      </c>
      <c r="G3933" s="1" t="s">
        <v>25</v>
      </c>
      <c r="H3933" s="1" t="s">
        <v>790</v>
      </c>
      <c r="I3933" s="1" t="s">
        <v>791</v>
      </c>
      <c r="J3933" s="1" t="s">
        <v>791</v>
      </c>
      <c r="K3933" s="1">
        <v>1.0</v>
      </c>
      <c r="L3933" s="3">
        <v>35796.0</v>
      </c>
      <c r="M3933" s="3">
        <v>38353.0</v>
      </c>
      <c r="N3933" s="3">
        <v>38353.0</v>
      </c>
    </row>
    <row r="3934">
      <c r="A3934" s="1" t="s">
        <v>14780</v>
      </c>
      <c r="B3934" s="1" t="s">
        <v>14781</v>
      </c>
      <c r="C3934" s="2" t="s">
        <v>14782</v>
      </c>
      <c r="D3934" s="1" t="s">
        <v>42</v>
      </c>
      <c r="E3934" s="1">
        <v>4.3901134E7</v>
      </c>
      <c r="F3934" s="1" t="s">
        <v>18</v>
      </c>
      <c r="G3934" s="1" t="s">
        <v>25</v>
      </c>
      <c r="H3934" s="1" t="s">
        <v>158</v>
      </c>
      <c r="I3934" s="1" t="s">
        <v>244</v>
      </c>
      <c r="J3934" s="1" t="s">
        <v>3887</v>
      </c>
      <c r="K3934" s="1">
        <v>7.0</v>
      </c>
      <c r="L3934" s="3">
        <v>37622.0</v>
      </c>
      <c r="M3934" s="3">
        <v>38418.0</v>
      </c>
      <c r="N3934" s="3">
        <v>42088.0</v>
      </c>
    </row>
    <row r="3935">
      <c r="A3935" s="1" t="s">
        <v>14783</v>
      </c>
      <c r="B3935" s="1" t="s">
        <v>14784</v>
      </c>
      <c r="C3935" s="2" t="s">
        <v>14785</v>
      </c>
      <c r="D3935" s="1" t="s">
        <v>42</v>
      </c>
      <c r="E3935" s="1">
        <v>1.61E7</v>
      </c>
      <c r="F3935" s="1" t="s">
        <v>113</v>
      </c>
      <c r="G3935" s="1" t="s">
        <v>25</v>
      </c>
      <c r="H3935" s="1" t="s">
        <v>64</v>
      </c>
      <c r="I3935" s="1" t="s">
        <v>507</v>
      </c>
      <c r="J3935" s="1" t="s">
        <v>14786</v>
      </c>
      <c r="K3935" s="1">
        <v>2.0</v>
      </c>
      <c r="L3935" s="3">
        <v>33970.0</v>
      </c>
      <c r="M3935" s="3">
        <v>37547.0</v>
      </c>
      <c r="N3935" s="3">
        <v>39037.0</v>
      </c>
    </row>
    <row r="3936">
      <c r="A3936" s="1" t="s">
        <v>14787</v>
      </c>
      <c r="B3936" s="1" t="s">
        <v>14788</v>
      </c>
      <c r="C3936" s="2" t="s">
        <v>14789</v>
      </c>
      <c r="D3936" s="1" t="s">
        <v>741</v>
      </c>
      <c r="E3936" s="1">
        <v>3.3E7</v>
      </c>
      <c r="F3936" s="1" t="s">
        <v>18</v>
      </c>
      <c r="G3936" s="1" t="s">
        <v>25</v>
      </c>
      <c r="H3936" s="1" t="s">
        <v>527</v>
      </c>
      <c r="I3936" s="1" t="s">
        <v>528</v>
      </c>
      <c r="J3936" s="1" t="s">
        <v>529</v>
      </c>
      <c r="K3936" s="1">
        <v>3.0</v>
      </c>
      <c r="L3936" s="3">
        <v>38869.0</v>
      </c>
      <c r="M3936" s="3">
        <v>38718.0</v>
      </c>
      <c r="N3936" s="3">
        <v>39695.0</v>
      </c>
    </row>
    <row r="3937">
      <c r="A3937" s="1" t="s">
        <v>14790</v>
      </c>
      <c r="B3937" s="1" t="s">
        <v>14791</v>
      </c>
      <c r="C3937" s="2" t="s">
        <v>14792</v>
      </c>
      <c r="D3937" s="1" t="s">
        <v>14793</v>
      </c>
      <c r="E3937" s="1">
        <v>2.0159162E7</v>
      </c>
      <c r="F3937" s="1" t="s">
        <v>18</v>
      </c>
      <c r="G3937" s="1" t="s">
        <v>25</v>
      </c>
      <c r="H3937" s="1" t="s">
        <v>1352</v>
      </c>
      <c r="I3937" s="1" t="s">
        <v>1353</v>
      </c>
      <c r="J3937" s="1" t="s">
        <v>1354</v>
      </c>
      <c r="K3937" s="1">
        <v>2.0</v>
      </c>
      <c r="L3937" s="3">
        <v>36161.0</v>
      </c>
      <c r="M3937" s="3">
        <v>40736.0</v>
      </c>
      <c r="N3937" s="3">
        <v>41807.0</v>
      </c>
    </row>
    <row r="3938">
      <c r="A3938" s="1" t="s">
        <v>14794</v>
      </c>
      <c r="B3938" s="1" t="s">
        <v>14795</v>
      </c>
      <c r="C3938" s="2" t="s">
        <v>14796</v>
      </c>
      <c r="D3938" s="1" t="s">
        <v>2966</v>
      </c>
      <c r="E3938" s="1" t="s">
        <v>43</v>
      </c>
      <c r="F3938" s="1" t="s">
        <v>18</v>
      </c>
      <c r="G3938" s="1" t="s">
        <v>25</v>
      </c>
      <c r="H3938" s="1" t="s">
        <v>158</v>
      </c>
      <c r="I3938" s="1" t="s">
        <v>244</v>
      </c>
      <c r="J3938" s="1" t="s">
        <v>14022</v>
      </c>
      <c r="K3938" s="1">
        <v>1.0</v>
      </c>
      <c r="L3938" s="3">
        <v>41488.0</v>
      </c>
      <c r="M3938" s="3">
        <v>41764.0</v>
      </c>
      <c r="N3938" s="3">
        <v>41764.0</v>
      </c>
    </row>
    <row r="3939">
      <c r="A3939" s="1" t="s">
        <v>14797</v>
      </c>
      <c r="B3939" s="1" t="s">
        <v>14798</v>
      </c>
      <c r="C3939" s="2" t="s">
        <v>14799</v>
      </c>
      <c r="D3939" s="1" t="s">
        <v>14800</v>
      </c>
      <c r="E3939" s="1">
        <v>20000.0</v>
      </c>
      <c r="F3939" s="1" t="s">
        <v>18</v>
      </c>
      <c r="G3939" s="1" t="s">
        <v>25</v>
      </c>
      <c r="H3939" s="1" t="s">
        <v>208</v>
      </c>
      <c r="I3939" s="1" t="s">
        <v>209</v>
      </c>
      <c r="J3939" s="1" t="s">
        <v>14801</v>
      </c>
      <c r="K3939" s="1">
        <v>1.0</v>
      </c>
      <c r="L3939" s="3">
        <v>41306.0</v>
      </c>
      <c r="M3939" s="3">
        <v>41426.0</v>
      </c>
      <c r="N3939" s="3">
        <v>41426.0</v>
      </c>
    </row>
    <row r="3940">
      <c r="A3940" s="1" t="s">
        <v>14802</v>
      </c>
      <c r="B3940" s="1" t="s">
        <v>14803</v>
      </c>
      <c r="C3940" s="2" t="s">
        <v>14804</v>
      </c>
      <c r="D3940" s="1" t="s">
        <v>14805</v>
      </c>
      <c r="E3940" s="1">
        <v>1875000.0</v>
      </c>
      <c r="F3940" s="1" t="s">
        <v>18</v>
      </c>
      <c r="G3940" s="1" t="s">
        <v>25</v>
      </c>
      <c r="H3940" s="1" t="s">
        <v>64</v>
      </c>
      <c r="I3940" s="1" t="s">
        <v>65</v>
      </c>
      <c r="J3940" s="1" t="s">
        <v>66</v>
      </c>
      <c r="K3940" s="1">
        <v>1.0</v>
      </c>
      <c r="L3940" s="3">
        <v>41532.0</v>
      </c>
      <c r="M3940" s="3">
        <v>41893.0</v>
      </c>
      <c r="N3940" s="3">
        <v>41893.0</v>
      </c>
    </row>
    <row r="3941">
      <c r="A3941" s="1" t="s">
        <v>14806</v>
      </c>
      <c r="B3941" s="2" t="s">
        <v>14807</v>
      </c>
      <c r="C3941" s="2" t="s">
        <v>14808</v>
      </c>
      <c r="D3941" s="1" t="s">
        <v>14809</v>
      </c>
      <c r="E3941" s="1" t="s">
        <v>43</v>
      </c>
      <c r="F3941" s="1" t="s">
        <v>18</v>
      </c>
      <c r="G3941" s="1" t="s">
        <v>1138</v>
      </c>
      <c r="H3941" s="1">
        <v>18.0</v>
      </c>
      <c r="I3941" s="1" t="s">
        <v>14810</v>
      </c>
      <c r="J3941" s="1" t="s">
        <v>14811</v>
      </c>
      <c r="K3941" s="1">
        <v>1.0</v>
      </c>
      <c r="L3941" s="3">
        <v>40603.0</v>
      </c>
      <c r="M3941" s="3">
        <v>40817.0</v>
      </c>
      <c r="N3941" s="3">
        <v>40817.0</v>
      </c>
    </row>
    <row r="3942">
      <c r="A3942" s="1" t="s">
        <v>14812</v>
      </c>
      <c r="B3942" s="1" t="s">
        <v>14813</v>
      </c>
      <c r="C3942" s="2" t="s">
        <v>14814</v>
      </c>
      <c r="D3942" s="1" t="s">
        <v>14815</v>
      </c>
      <c r="E3942" s="1">
        <v>607638.0</v>
      </c>
      <c r="F3942" s="1" t="s">
        <v>18</v>
      </c>
      <c r="G3942" s="1" t="s">
        <v>276</v>
      </c>
      <c r="H3942" s="1">
        <v>17.0</v>
      </c>
      <c r="I3942" s="1" t="s">
        <v>14816</v>
      </c>
      <c r="J3942" s="1" t="s">
        <v>14816</v>
      </c>
      <c r="K3942" s="1">
        <v>1.0</v>
      </c>
      <c r="M3942" s="3">
        <v>41213.0</v>
      </c>
      <c r="N3942" s="3">
        <v>41213.0</v>
      </c>
    </row>
    <row r="3943">
      <c r="A3943" s="1" t="s">
        <v>14817</v>
      </c>
      <c r="B3943" s="1" t="s">
        <v>14818</v>
      </c>
      <c r="C3943" s="2" t="s">
        <v>14819</v>
      </c>
      <c r="D3943" s="1" t="s">
        <v>14820</v>
      </c>
      <c r="E3943" s="1">
        <v>400000.0</v>
      </c>
      <c r="F3943" s="1" t="s">
        <v>18</v>
      </c>
      <c r="G3943" s="1" t="s">
        <v>25</v>
      </c>
      <c r="H3943" s="1" t="s">
        <v>1234</v>
      </c>
      <c r="I3943" s="1" t="s">
        <v>1235</v>
      </c>
      <c r="J3943" s="1" t="s">
        <v>1235</v>
      </c>
      <c r="K3943" s="1">
        <v>1.0</v>
      </c>
      <c r="L3943" s="3">
        <v>41275.0</v>
      </c>
      <c r="M3943" s="3">
        <v>41651.0</v>
      </c>
      <c r="N3943" s="3">
        <v>41651.0</v>
      </c>
    </row>
    <row r="3944">
      <c r="A3944" s="1" t="s">
        <v>14821</v>
      </c>
      <c r="B3944" s="1" t="s">
        <v>14822</v>
      </c>
      <c r="C3944" s="2" t="s">
        <v>14823</v>
      </c>
      <c r="D3944" s="1" t="s">
        <v>766</v>
      </c>
      <c r="E3944" s="1">
        <v>7.05E7</v>
      </c>
      <c r="F3944" s="1" t="s">
        <v>18</v>
      </c>
      <c r="K3944" s="1">
        <v>1.0</v>
      </c>
      <c r="M3944" s="3">
        <v>40072.0</v>
      </c>
      <c r="N3944" s="3">
        <v>40072.0</v>
      </c>
    </row>
    <row r="3945">
      <c r="A3945" s="1" t="s">
        <v>14824</v>
      </c>
      <c r="B3945" s="1" t="s">
        <v>14822</v>
      </c>
      <c r="D3945" s="1" t="s">
        <v>285</v>
      </c>
      <c r="E3945" s="1" t="s">
        <v>43</v>
      </c>
      <c r="F3945" s="1" t="s">
        <v>18</v>
      </c>
      <c r="G3945" s="1" t="s">
        <v>25</v>
      </c>
      <c r="H3945" s="1" t="s">
        <v>644</v>
      </c>
      <c r="I3945" s="1" t="s">
        <v>14825</v>
      </c>
      <c r="J3945" s="1" t="s">
        <v>14826</v>
      </c>
      <c r="K3945" s="1">
        <v>1.0</v>
      </c>
      <c r="L3945" s="3">
        <v>40633.0</v>
      </c>
      <c r="M3945" s="3">
        <v>40906.0</v>
      </c>
      <c r="N3945" s="3">
        <v>40906.0</v>
      </c>
    </row>
    <row r="3946">
      <c r="A3946" s="1" t="s">
        <v>14827</v>
      </c>
      <c r="B3946" s="1" t="s">
        <v>14828</v>
      </c>
      <c r="C3946" s="2" t="s">
        <v>14829</v>
      </c>
      <c r="D3946" s="1" t="s">
        <v>14830</v>
      </c>
      <c r="E3946" s="1">
        <v>2.28E7</v>
      </c>
      <c r="F3946" s="1" t="s">
        <v>18</v>
      </c>
      <c r="G3946" s="1" t="s">
        <v>25</v>
      </c>
      <c r="H3946" s="1" t="s">
        <v>64</v>
      </c>
      <c r="I3946" s="1" t="s">
        <v>65</v>
      </c>
      <c r="J3946" s="1" t="s">
        <v>71</v>
      </c>
      <c r="K3946" s="1">
        <v>4.0</v>
      </c>
      <c r="L3946" s="3">
        <v>40299.0</v>
      </c>
      <c r="M3946" s="3">
        <v>40483.0</v>
      </c>
      <c r="N3946" s="3">
        <v>42327.0</v>
      </c>
    </row>
    <row r="3947">
      <c r="A3947" s="1" t="s">
        <v>14831</v>
      </c>
      <c r="B3947" s="1" t="s">
        <v>14832</v>
      </c>
      <c r="C3947" s="2" t="s">
        <v>14833</v>
      </c>
      <c r="D3947" s="1" t="s">
        <v>5797</v>
      </c>
      <c r="E3947" s="1">
        <v>1000000.0</v>
      </c>
      <c r="F3947" s="1" t="s">
        <v>18</v>
      </c>
      <c r="G3947" s="1" t="s">
        <v>25</v>
      </c>
      <c r="H3947" s="1" t="s">
        <v>286</v>
      </c>
      <c r="I3947" s="1" t="s">
        <v>578</v>
      </c>
      <c r="J3947" s="1" t="s">
        <v>578</v>
      </c>
      <c r="K3947" s="1">
        <v>2.0</v>
      </c>
      <c r="M3947" s="3">
        <v>41697.0</v>
      </c>
      <c r="N3947" s="3">
        <v>41729.0</v>
      </c>
    </row>
    <row r="3948">
      <c r="A3948" s="1" t="s">
        <v>14834</v>
      </c>
      <c r="B3948" s="1" t="s">
        <v>14835</v>
      </c>
      <c r="C3948" s="2" t="s">
        <v>14836</v>
      </c>
      <c r="D3948" s="1" t="s">
        <v>14837</v>
      </c>
      <c r="E3948" s="1">
        <v>1117139.0</v>
      </c>
      <c r="F3948" s="1" t="s">
        <v>18</v>
      </c>
      <c r="G3948" s="1" t="s">
        <v>25</v>
      </c>
      <c r="H3948" s="1" t="s">
        <v>3993</v>
      </c>
      <c r="I3948" s="1" t="s">
        <v>3994</v>
      </c>
      <c r="J3948" s="1" t="s">
        <v>3995</v>
      </c>
      <c r="K3948" s="1">
        <v>4.0</v>
      </c>
      <c r="L3948" s="3">
        <v>40544.0</v>
      </c>
      <c r="M3948" s="3">
        <v>40909.0</v>
      </c>
      <c r="N3948" s="3">
        <v>42167.0</v>
      </c>
    </row>
    <row r="3949">
      <c r="A3949" s="1" t="s">
        <v>14838</v>
      </c>
      <c r="B3949" s="1" t="s">
        <v>14839</v>
      </c>
      <c r="C3949" s="2" t="s">
        <v>14840</v>
      </c>
      <c r="D3949" s="1" t="s">
        <v>2822</v>
      </c>
      <c r="E3949" s="1" t="s">
        <v>43</v>
      </c>
      <c r="F3949" s="1" t="s">
        <v>18</v>
      </c>
      <c r="K3949" s="1">
        <v>1.0</v>
      </c>
      <c r="L3949" s="3">
        <v>40695.0</v>
      </c>
      <c r="M3949" s="3">
        <v>41105.0</v>
      </c>
      <c r="N3949" s="3">
        <v>41105.0</v>
      </c>
    </row>
    <row r="3950">
      <c r="A3950" s="1" t="s">
        <v>14841</v>
      </c>
      <c r="B3950" s="1" t="s">
        <v>14842</v>
      </c>
      <c r="C3950" s="2" t="s">
        <v>14843</v>
      </c>
      <c r="D3950" s="1" t="s">
        <v>70</v>
      </c>
      <c r="E3950" s="1" t="s">
        <v>43</v>
      </c>
      <c r="F3950" s="1" t="s">
        <v>113</v>
      </c>
      <c r="G3950" s="1" t="s">
        <v>128</v>
      </c>
      <c r="H3950" s="1" t="s">
        <v>129</v>
      </c>
      <c r="I3950" s="1" t="s">
        <v>130</v>
      </c>
      <c r="J3950" s="1" t="s">
        <v>130</v>
      </c>
      <c r="K3950" s="1">
        <v>1.0</v>
      </c>
      <c r="L3950" s="3">
        <v>40026.0</v>
      </c>
      <c r="M3950" s="3">
        <v>40148.0</v>
      </c>
      <c r="N3950" s="3">
        <v>40148.0</v>
      </c>
    </row>
    <row r="3951">
      <c r="A3951" s="1" t="s">
        <v>14844</v>
      </c>
      <c r="B3951" s="1" t="s">
        <v>14845</v>
      </c>
      <c r="D3951" s="1" t="s">
        <v>14846</v>
      </c>
      <c r="E3951" s="1">
        <v>1200000.0</v>
      </c>
      <c r="F3951" s="1" t="s">
        <v>18</v>
      </c>
      <c r="G3951" s="1" t="s">
        <v>25</v>
      </c>
      <c r="H3951" s="1" t="s">
        <v>106</v>
      </c>
      <c r="I3951" s="1" t="s">
        <v>107</v>
      </c>
      <c r="J3951" s="1" t="s">
        <v>108</v>
      </c>
      <c r="K3951" s="1">
        <v>1.0</v>
      </c>
      <c r="M3951" s="3">
        <v>40485.0</v>
      </c>
      <c r="N3951" s="3">
        <v>40485.0</v>
      </c>
    </row>
    <row r="3952">
      <c r="A3952" s="1" t="s">
        <v>14847</v>
      </c>
      <c r="B3952" s="1" t="s">
        <v>14848</v>
      </c>
      <c r="C3952" s="2" t="s">
        <v>14849</v>
      </c>
      <c r="D3952" s="1" t="s">
        <v>1401</v>
      </c>
      <c r="E3952" s="1">
        <v>1.12E7</v>
      </c>
      <c r="F3952" s="1" t="s">
        <v>18</v>
      </c>
      <c r="G3952" s="1" t="s">
        <v>128</v>
      </c>
      <c r="H3952" s="1" t="s">
        <v>13815</v>
      </c>
      <c r="I3952" s="1" t="s">
        <v>14850</v>
      </c>
      <c r="J3952" s="1" t="s">
        <v>14850</v>
      </c>
      <c r="K3952" s="1">
        <v>1.0</v>
      </c>
      <c r="L3952" s="3">
        <v>32509.0</v>
      </c>
      <c r="M3952" s="3">
        <v>41935.0</v>
      </c>
      <c r="N3952" s="3">
        <v>41935.0</v>
      </c>
    </row>
    <row r="3953">
      <c r="A3953" s="1" t="s">
        <v>14851</v>
      </c>
      <c r="B3953" s="1" t="s">
        <v>14852</v>
      </c>
      <c r="C3953" s="2" t="s">
        <v>14853</v>
      </c>
      <c r="D3953" s="1" t="s">
        <v>12686</v>
      </c>
      <c r="E3953" s="1" t="s">
        <v>43</v>
      </c>
      <c r="F3953" s="1" t="s">
        <v>18</v>
      </c>
      <c r="G3953" s="1" t="s">
        <v>25</v>
      </c>
      <c r="H3953" s="1" t="s">
        <v>208</v>
      </c>
      <c r="I3953" s="1" t="s">
        <v>6943</v>
      </c>
      <c r="J3953" s="1" t="s">
        <v>6943</v>
      </c>
      <c r="K3953" s="1">
        <v>1.0</v>
      </c>
      <c r="L3953" s="3">
        <v>38937.0</v>
      </c>
      <c r="M3953" s="3">
        <v>41839.0</v>
      </c>
      <c r="N3953" s="3">
        <v>41839.0</v>
      </c>
    </row>
    <row r="3954">
      <c r="A3954" s="1" t="s">
        <v>14854</v>
      </c>
      <c r="B3954" s="1" t="s">
        <v>14855</v>
      </c>
      <c r="D3954" s="1" t="s">
        <v>2326</v>
      </c>
      <c r="E3954" s="1" t="s">
        <v>43</v>
      </c>
      <c r="F3954" s="1" t="s">
        <v>18</v>
      </c>
      <c r="G3954" s="1" t="s">
        <v>19</v>
      </c>
      <c r="H3954" s="1">
        <v>13.0</v>
      </c>
      <c r="I3954" s="1" t="s">
        <v>14856</v>
      </c>
      <c r="J3954" s="1" t="s">
        <v>14856</v>
      </c>
      <c r="K3954" s="1">
        <v>1.0</v>
      </c>
      <c r="L3954" s="3">
        <v>41946.0</v>
      </c>
      <c r="M3954" s="3">
        <v>41946.0</v>
      </c>
      <c r="N3954" s="3">
        <v>41946.0</v>
      </c>
    </row>
    <row r="3955">
      <c r="A3955" s="1" t="s">
        <v>14857</v>
      </c>
      <c r="B3955" s="1" t="s">
        <v>14858</v>
      </c>
      <c r="C3955" s="2" t="s">
        <v>14859</v>
      </c>
      <c r="D3955" s="1" t="s">
        <v>56</v>
      </c>
      <c r="E3955" s="1">
        <v>5.4E7</v>
      </c>
      <c r="F3955" s="1" t="s">
        <v>207</v>
      </c>
      <c r="G3955" s="1" t="s">
        <v>25</v>
      </c>
      <c r="H3955" s="1" t="s">
        <v>64</v>
      </c>
      <c r="I3955" s="1" t="s">
        <v>65</v>
      </c>
      <c r="J3955" s="1" t="s">
        <v>13283</v>
      </c>
      <c r="K3955" s="1">
        <v>2.0</v>
      </c>
      <c r="M3955" s="3">
        <v>39360.0</v>
      </c>
      <c r="N3955" s="3">
        <v>39721.0</v>
      </c>
    </row>
    <row r="3956">
      <c r="A3956" s="1" t="s">
        <v>14860</v>
      </c>
      <c r="B3956" s="1" t="s">
        <v>14861</v>
      </c>
      <c r="C3956" s="2" t="s">
        <v>14862</v>
      </c>
      <c r="D3956" s="1" t="s">
        <v>94</v>
      </c>
      <c r="E3956" s="1" t="s">
        <v>43</v>
      </c>
      <c r="F3956" s="1" t="s">
        <v>18</v>
      </c>
      <c r="G3956" s="1" t="s">
        <v>25</v>
      </c>
      <c r="H3956" s="1" t="s">
        <v>3993</v>
      </c>
      <c r="I3956" s="1" t="s">
        <v>3994</v>
      </c>
      <c r="J3956" s="1" t="s">
        <v>3995</v>
      </c>
      <c r="K3956" s="1">
        <v>1.0</v>
      </c>
      <c r="L3956" s="3">
        <v>37257.0</v>
      </c>
      <c r="M3956" s="3">
        <v>38353.0</v>
      </c>
      <c r="N3956" s="3">
        <v>38353.0</v>
      </c>
    </row>
    <row r="3957">
      <c r="A3957" s="1" t="s">
        <v>14863</v>
      </c>
      <c r="B3957" s="1" t="s">
        <v>14864</v>
      </c>
      <c r="C3957" s="2" t="s">
        <v>14865</v>
      </c>
      <c r="D3957" s="1" t="s">
        <v>633</v>
      </c>
      <c r="E3957" s="1">
        <v>4576452.80863892</v>
      </c>
      <c r="F3957" s="1" t="s">
        <v>18</v>
      </c>
      <c r="G3957" s="1" t="s">
        <v>128</v>
      </c>
      <c r="H3957" s="1" t="s">
        <v>129</v>
      </c>
      <c r="I3957" s="1" t="s">
        <v>130</v>
      </c>
      <c r="J3957" s="1" t="s">
        <v>130</v>
      </c>
      <c r="K3957" s="1">
        <v>2.0</v>
      </c>
      <c r="L3957" s="3">
        <v>41275.0</v>
      </c>
      <c r="M3957" s="3">
        <v>41715.0</v>
      </c>
      <c r="N3957" s="3">
        <v>42212.0</v>
      </c>
    </row>
    <row r="3958">
      <c r="A3958" s="1" t="s">
        <v>14866</v>
      </c>
      <c r="B3958" s="2" t="s">
        <v>14867</v>
      </c>
      <c r="C3958" s="2" t="s">
        <v>14868</v>
      </c>
      <c r="D3958" s="1" t="s">
        <v>14869</v>
      </c>
      <c r="E3958" s="1">
        <v>40000.0</v>
      </c>
      <c r="F3958" s="1" t="s">
        <v>207</v>
      </c>
      <c r="G3958" s="1" t="s">
        <v>51</v>
      </c>
      <c r="I3958" s="1" t="s">
        <v>52</v>
      </c>
      <c r="J3958" s="1" t="s">
        <v>52</v>
      </c>
      <c r="K3958" s="1">
        <v>1.0</v>
      </c>
      <c r="L3958" s="3">
        <v>40664.0</v>
      </c>
      <c r="M3958" s="3">
        <v>40763.0</v>
      </c>
      <c r="N3958" s="3">
        <v>40763.0</v>
      </c>
    </row>
    <row r="3959">
      <c r="A3959" s="1" t="s">
        <v>14870</v>
      </c>
      <c r="B3959" s="1" t="s">
        <v>14871</v>
      </c>
      <c r="C3959" s="2" t="s">
        <v>14872</v>
      </c>
      <c r="D3959" s="1" t="s">
        <v>14873</v>
      </c>
      <c r="E3959" s="1">
        <v>41250.0</v>
      </c>
      <c r="F3959" s="1" t="s">
        <v>18</v>
      </c>
      <c r="G3959" s="1" t="s">
        <v>128</v>
      </c>
      <c r="H3959" s="1" t="s">
        <v>326</v>
      </c>
      <c r="I3959" s="1" t="s">
        <v>130</v>
      </c>
      <c r="J3959" s="1" t="s">
        <v>327</v>
      </c>
      <c r="K3959" s="1">
        <v>1.0</v>
      </c>
      <c r="M3959" s="3">
        <v>41974.0</v>
      </c>
      <c r="N3959" s="3">
        <v>41974.0</v>
      </c>
    </row>
    <row r="3960">
      <c r="A3960" s="1" t="s">
        <v>14874</v>
      </c>
      <c r="B3960" s="1" t="s">
        <v>14875</v>
      </c>
      <c r="C3960" s="2" t="s">
        <v>14876</v>
      </c>
      <c r="D3960" s="1" t="s">
        <v>56</v>
      </c>
      <c r="E3960" s="1">
        <v>170466.0</v>
      </c>
      <c r="F3960" s="1" t="s">
        <v>113</v>
      </c>
      <c r="G3960" s="1" t="s">
        <v>25</v>
      </c>
      <c r="H3960" s="1" t="s">
        <v>99</v>
      </c>
      <c r="I3960" s="1" t="s">
        <v>100</v>
      </c>
      <c r="J3960" s="1" t="s">
        <v>14877</v>
      </c>
      <c r="K3960" s="1">
        <v>1.0</v>
      </c>
      <c r="M3960" s="3">
        <v>40788.0</v>
      </c>
      <c r="N3960" s="3">
        <v>40788.0</v>
      </c>
    </row>
    <row r="3961">
      <c r="A3961" s="1" t="s">
        <v>14878</v>
      </c>
      <c r="B3961" s="1" t="s">
        <v>14879</v>
      </c>
      <c r="D3961" s="1" t="s">
        <v>14880</v>
      </c>
      <c r="E3961" s="1">
        <v>3000000.0</v>
      </c>
      <c r="F3961" s="1" t="s">
        <v>18</v>
      </c>
      <c r="G3961" s="1" t="s">
        <v>25</v>
      </c>
      <c r="H3961" s="1" t="s">
        <v>286</v>
      </c>
      <c r="I3961" s="1" t="s">
        <v>1030</v>
      </c>
      <c r="J3961" s="1" t="s">
        <v>1030</v>
      </c>
      <c r="K3961" s="1">
        <v>1.0</v>
      </c>
      <c r="M3961" s="3">
        <v>42265.0</v>
      </c>
      <c r="N3961" s="3">
        <v>42265.0</v>
      </c>
    </row>
    <row r="3962">
      <c r="A3962" s="1" t="s">
        <v>14881</v>
      </c>
      <c r="B3962" s="1" t="s">
        <v>14882</v>
      </c>
      <c r="C3962" s="2" t="s">
        <v>14883</v>
      </c>
      <c r="D3962" s="1" t="s">
        <v>14884</v>
      </c>
      <c r="E3962" s="1">
        <v>1.3292327E7</v>
      </c>
      <c r="F3962" s="1" t="s">
        <v>113</v>
      </c>
      <c r="G3962" s="1" t="s">
        <v>25</v>
      </c>
      <c r="H3962" s="1" t="s">
        <v>64</v>
      </c>
      <c r="I3962" s="1" t="s">
        <v>65</v>
      </c>
      <c r="J3962" s="1" t="s">
        <v>1160</v>
      </c>
      <c r="K3962" s="1">
        <v>2.0</v>
      </c>
      <c r="L3962" s="3">
        <v>39083.0</v>
      </c>
      <c r="M3962" s="3">
        <v>39871.0</v>
      </c>
      <c r="N3962" s="3">
        <v>40008.0</v>
      </c>
    </row>
    <row r="3963">
      <c r="A3963" s="1" t="s">
        <v>14885</v>
      </c>
      <c r="B3963" s="1" t="s">
        <v>14886</v>
      </c>
      <c r="C3963" s="2" t="s">
        <v>14887</v>
      </c>
      <c r="D3963" s="1" t="s">
        <v>70</v>
      </c>
      <c r="E3963" s="1">
        <v>2.3E7</v>
      </c>
      <c r="F3963" s="1" t="s">
        <v>18</v>
      </c>
      <c r="G3963" s="1" t="s">
        <v>25</v>
      </c>
      <c r="H3963" s="1" t="s">
        <v>430</v>
      </c>
      <c r="I3963" s="1" t="s">
        <v>528</v>
      </c>
      <c r="J3963" s="1" t="s">
        <v>14888</v>
      </c>
      <c r="K3963" s="1">
        <v>1.0</v>
      </c>
      <c r="L3963" s="3">
        <v>32143.0</v>
      </c>
      <c r="M3963" s="3">
        <v>39344.0</v>
      </c>
      <c r="N3963" s="3">
        <v>39344.0</v>
      </c>
    </row>
    <row r="3964">
      <c r="A3964" s="1" t="s">
        <v>14889</v>
      </c>
      <c r="B3964" s="1" t="s">
        <v>14890</v>
      </c>
      <c r="C3964" s="2" t="s">
        <v>14891</v>
      </c>
      <c r="D3964" s="1" t="s">
        <v>14892</v>
      </c>
      <c r="E3964" s="1" t="s">
        <v>43</v>
      </c>
      <c r="F3964" s="1" t="s">
        <v>18</v>
      </c>
      <c r="G3964" s="1" t="s">
        <v>25</v>
      </c>
      <c r="H3964" s="1" t="s">
        <v>106</v>
      </c>
      <c r="I3964" s="1" t="s">
        <v>107</v>
      </c>
      <c r="J3964" s="1" t="s">
        <v>108</v>
      </c>
      <c r="K3964" s="1">
        <v>1.0</v>
      </c>
      <c r="L3964" s="3">
        <v>40909.0</v>
      </c>
      <c r="M3964" s="3">
        <v>41730.0</v>
      </c>
      <c r="N3964" s="3">
        <v>41730.0</v>
      </c>
    </row>
    <row r="3965">
      <c r="A3965" s="1" t="s">
        <v>14893</v>
      </c>
      <c r="B3965" s="1" t="s">
        <v>14894</v>
      </c>
      <c r="C3965" s="2" t="s">
        <v>14895</v>
      </c>
      <c r="D3965" s="1" t="s">
        <v>933</v>
      </c>
      <c r="E3965" s="1">
        <v>5000000.0</v>
      </c>
      <c r="F3965" s="1" t="s">
        <v>113</v>
      </c>
      <c r="G3965" s="1" t="s">
        <v>25</v>
      </c>
      <c r="H3965" s="1" t="s">
        <v>430</v>
      </c>
      <c r="I3965" s="1" t="s">
        <v>528</v>
      </c>
      <c r="J3965" s="1" t="s">
        <v>1649</v>
      </c>
      <c r="K3965" s="1">
        <v>1.0</v>
      </c>
      <c r="M3965" s="3">
        <v>38729.0</v>
      </c>
      <c r="N3965" s="3">
        <v>38729.0</v>
      </c>
    </row>
    <row r="3966">
      <c r="A3966" s="1" t="s">
        <v>14896</v>
      </c>
      <c r="B3966" s="1" t="s">
        <v>14897</v>
      </c>
      <c r="C3966" s="2" t="s">
        <v>14898</v>
      </c>
      <c r="D3966" s="1" t="s">
        <v>1289</v>
      </c>
      <c r="E3966" s="1">
        <v>5.63E7</v>
      </c>
      <c r="F3966" s="1" t="s">
        <v>207</v>
      </c>
      <c r="G3966" s="1" t="s">
        <v>25</v>
      </c>
      <c r="H3966" s="1" t="s">
        <v>64</v>
      </c>
      <c r="I3966" s="1" t="s">
        <v>1221</v>
      </c>
      <c r="J3966" s="1" t="s">
        <v>3048</v>
      </c>
      <c r="K3966" s="1">
        <v>4.0</v>
      </c>
      <c r="L3966" s="3">
        <v>37622.0</v>
      </c>
      <c r="M3966" s="3">
        <v>39181.0</v>
      </c>
      <c r="N3966" s="3">
        <v>40737.0</v>
      </c>
    </row>
    <row r="3967">
      <c r="A3967" s="1" t="s">
        <v>14899</v>
      </c>
      <c r="B3967" s="1" t="s">
        <v>14900</v>
      </c>
      <c r="C3967" s="2" t="s">
        <v>14901</v>
      </c>
      <c r="D3967" s="1" t="s">
        <v>14902</v>
      </c>
      <c r="E3967" s="1">
        <v>120000.0</v>
      </c>
      <c r="F3967" s="1" t="s">
        <v>18</v>
      </c>
      <c r="G3967" s="1" t="s">
        <v>25</v>
      </c>
      <c r="H3967" s="1" t="s">
        <v>64</v>
      </c>
      <c r="I3967" s="1" t="s">
        <v>65</v>
      </c>
      <c r="J3967" s="1" t="s">
        <v>71</v>
      </c>
      <c r="K3967" s="1">
        <v>2.0</v>
      </c>
      <c r="L3967" s="3">
        <v>41365.0</v>
      </c>
      <c r="M3967" s="3">
        <v>41836.0</v>
      </c>
      <c r="N3967" s="3">
        <v>41869.0</v>
      </c>
    </row>
    <row r="3968">
      <c r="A3968" s="1" t="s">
        <v>14903</v>
      </c>
      <c r="B3968" s="1" t="s">
        <v>14900</v>
      </c>
      <c r="E3968" s="1" t="s">
        <v>43</v>
      </c>
      <c r="F3968" s="1" t="s">
        <v>207</v>
      </c>
      <c r="K3968" s="1">
        <v>1.0</v>
      </c>
      <c r="M3968" s="3">
        <v>41869.0</v>
      </c>
      <c r="N3968" s="3">
        <v>41869.0</v>
      </c>
    </row>
    <row r="3969">
      <c r="A3969" s="1" t="s">
        <v>14904</v>
      </c>
      <c r="B3969" s="1" t="s">
        <v>14905</v>
      </c>
      <c r="C3969" s="2" t="s">
        <v>14906</v>
      </c>
      <c r="D3969" s="1" t="s">
        <v>14907</v>
      </c>
      <c r="E3969" s="1">
        <v>1200000.0</v>
      </c>
      <c r="F3969" s="1" t="s">
        <v>18</v>
      </c>
      <c r="G3969" s="1" t="s">
        <v>25</v>
      </c>
      <c r="H3969" s="1" t="s">
        <v>644</v>
      </c>
      <c r="I3969" s="1" t="s">
        <v>645</v>
      </c>
      <c r="J3969" s="1" t="s">
        <v>645</v>
      </c>
      <c r="K3969" s="1">
        <v>2.0</v>
      </c>
      <c r="L3969" s="3">
        <v>40758.0</v>
      </c>
      <c r="M3969" s="3">
        <v>40919.0</v>
      </c>
      <c r="N3969" s="3">
        <v>41149.0</v>
      </c>
    </row>
    <row r="3970">
      <c r="A3970" s="1" t="s">
        <v>14908</v>
      </c>
      <c r="B3970" s="1" t="s">
        <v>14909</v>
      </c>
      <c r="C3970" s="2" t="s">
        <v>14910</v>
      </c>
      <c r="D3970" s="1" t="s">
        <v>14911</v>
      </c>
      <c r="E3970" s="1">
        <v>2750000.0</v>
      </c>
      <c r="F3970" s="1" t="s">
        <v>18</v>
      </c>
      <c r="G3970" s="1" t="s">
        <v>25</v>
      </c>
      <c r="H3970" s="1" t="s">
        <v>44</v>
      </c>
      <c r="I3970" s="1" t="s">
        <v>45</v>
      </c>
      <c r="J3970" s="1" t="s">
        <v>46</v>
      </c>
      <c r="K3970" s="1">
        <v>1.0</v>
      </c>
      <c r="M3970" s="3">
        <v>42192.0</v>
      </c>
      <c r="N3970" s="3">
        <v>42192.0</v>
      </c>
    </row>
    <row r="3971">
      <c r="A3971" s="1" t="s">
        <v>14912</v>
      </c>
      <c r="B3971" s="1" t="s">
        <v>14913</v>
      </c>
      <c r="C3971" s="2" t="s">
        <v>14914</v>
      </c>
      <c r="D3971" s="1" t="s">
        <v>2822</v>
      </c>
      <c r="E3971" s="1">
        <v>1000000.0</v>
      </c>
      <c r="F3971" s="1" t="s">
        <v>113</v>
      </c>
      <c r="G3971" s="1" t="s">
        <v>25</v>
      </c>
      <c r="H3971" s="1" t="s">
        <v>89</v>
      </c>
      <c r="I3971" s="1" t="s">
        <v>589</v>
      </c>
      <c r="J3971" s="1" t="s">
        <v>6887</v>
      </c>
      <c r="K3971" s="1">
        <v>2.0</v>
      </c>
      <c r="L3971" s="3">
        <v>40554.0</v>
      </c>
      <c r="M3971" s="3">
        <v>40554.0</v>
      </c>
      <c r="N3971" s="3">
        <v>41039.0</v>
      </c>
    </row>
    <row r="3972">
      <c r="A3972" s="1" t="s">
        <v>14915</v>
      </c>
      <c r="B3972" s="1" t="s">
        <v>14916</v>
      </c>
      <c r="C3972" s="2" t="s">
        <v>14917</v>
      </c>
      <c r="D3972" s="1" t="s">
        <v>2966</v>
      </c>
      <c r="E3972" s="1">
        <v>1000000.0</v>
      </c>
      <c r="F3972" s="1" t="s">
        <v>207</v>
      </c>
      <c r="K3972" s="1">
        <v>1.0</v>
      </c>
      <c r="M3972" s="3">
        <v>41353.0</v>
      </c>
      <c r="N3972" s="3">
        <v>41353.0</v>
      </c>
    </row>
    <row r="3973">
      <c r="A3973" s="1" t="s">
        <v>14918</v>
      </c>
      <c r="B3973" s="1" t="s">
        <v>14919</v>
      </c>
      <c r="C3973" s="2" t="s">
        <v>14920</v>
      </c>
      <c r="D3973" s="1" t="s">
        <v>56</v>
      </c>
      <c r="E3973" s="1">
        <v>5660000.0</v>
      </c>
      <c r="F3973" s="1" t="s">
        <v>113</v>
      </c>
      <c r="G3973" s="1" t="s">
        <v>25</v>
      </c>
      <c r="H3973" s="1" t="s">
        <v>430</v>
      </c>
      <c r="I3973" s="1" t="s">
        <v>528</v>
      </c>
      <c r="J3973" s="1" t="s">
        <v>3661</v>
      </c>
      <c r="K3973" s="1">
        <v>1.0</v>
      </c>
      <c r="L3973" s="3">
        <v>30317.0</v>
      </c>
      <c r="M3973" s="3">
        <v>41029.0</v>
      </c>
      <c r="N3973" s="3">
        <v>41029.0</v>
      </c>
    </row>
    <row r="3974">
      <c r="A3974" s="1" t="s">
        <v>14921</v>
      </c>
      <c r="B3974" s="1" t="s">
        <v>14922</v>
      </c>
      <c r="C3974" s="2" t="s">
        <v>14923</v>
      </c>
      <c r="D3974" s="1" t="s">
        <v>14924</v>
      </c>
      <c r="E3974" s="1">
        <v>1.0375E7</v>
      </c>
      <c r="F3974" s="1" t="s">
        <v>18</v>
      </c>
      <c r="G3974" s="1" t="s">
        <v>25</v>
      </c>
      <c r="H3974" s="1" t="s">
        <v>808</v>
      </c>
      <c r="I3974" s="1" t="s">
        <v>809</v>
      </c>
      <c r="J3974" s="1" t="s">
        <v>809</v>
      </c>
      <c r="K3974" s="1">
        <v>3.0</v>
      </c>
      <c r="L3974" s="3">
        <v>40909.0</v>
      </c>
      <c r="M3974" s="3">
        <v>41849.0</v>
      </c>
      <c r="N3974" s="3">
        <v>42228.0</v>
      </c>
    </row>
    <row r="3975">
      <c r="A3975" s="1" t="s">
        <v>14925</v>
      </c>
      <c r="B3975" s="1" t="s">
        <v>14926</v>
      </c>
      <c r="C3975" s="2" t="s">
        <v>14927</v>
      </c>
      <c r="D3975" s="1" t="s">
        <v>70</v>
      </c>
      <c r="E3975" s="1">
        <v>909161.0</v>
      </c>
      <c r="F3975" s="1" t="s">
        <v>18</v>
      </c>
      <c r="G3975" s="1" t="s">
        <v>3319</v>
      </c>
      <c r="H3975" s="1">
        <v>14.0</v>
      </c>
      <c r="I3975" s="1" t="s">
        <v>4456</v>
      </c>
      <c r="J3975" s="1" t="s">
        <v>14928</v>
      </c>
      <c r="K3975" s="1">
        <v>1.0</v>
      </c>
      <c r="L3975" s="3">
        <v>40756.0</v>
      </c>
      <c r="M3975" s="3">
        <v>41425.0</v>
      </c>
      <c r="N3975" s="3">
        <v>41425.0</v>
      </c>
    </row>
    <row r="3976">
      <c r="A3976" s="1" t="s">
        <v>14929</v>
      </c>
      <c r="B3976" s="1" t="s">
        <v>14930</v>
      </c>
      <c r="C3976" s="2" t="s">
        <v>14931</v>
      </c>
      <c r="D3976" s="1" t="s">
        <v>357</v>
      </c>
      <c r="E3976" s="1" t="s">
        <v>43</v>
      </c>
      <c r="F3976" s="1" t="s">
        <v>18</v>
      </c>
      <c r="G3976" s="1" t="s">
        <v>25</v>
      </c>
      <c r="H3976" s="1" t="s">
        <v>64</v>
      </c>
      <c r="I3976" s="1" t="s">
        <v>65</v>
      </c>
      <c r="J3976" s="1" t="s">
        <v>14932</v>
      </c>
      <c r="K3976" s="1">
        <v>1.0</v>
      </c>
      <c r="L3976" s="3">
        <v>39600.0</v>
      </c>
      <c r="M3976" s="3">
        <v>41867.0</v>
      </c>
      <c r="N3976" s="3">
        <v>41867.0</v>
      </c>
    </row>
    <row r="3977">
      <c r="A3977" s="1" t="s">
        <v>14933</v>
      </c>
      <c r="B3977" s="1" t="s">
        <v>14934</v>
      </c>
      <c r="C3977" s="2" t="s">
        <v>14935</v>
      </c>
      <c r="D3977" s="1" t="s">
        <v>14936</v>
      </c>
      <c r="E3977" s="1">
        <v>1.86E8</v>
      </c>
      <c r="F3977" s="1" t="s">
        <v>18</v>
      </c>
      <c r="G3977" s="1" t="s">
        <v>25</v>
      </c>
      <c r="H3977" s="1" t="s">
        <v>64</v>
      </c>
      <c r="I3977" s="1" t="s">
        <v>65</v>
      </c>
      <c r="J3977" s="1" t="s">
        <v>1160</v>
      </c>
      <c r="K3977" s="1">
        <v>3.0</v>
      </c>
      <c r="L3977" s="3">
        <v>38718.0</v>
      </c>
      <c r="M3977" s="3">
        <v>41534.0</v>
      </c>
      <c r="N3977" s="3">
        <v>42248.0</v>
      </c>
    </row>
    <row r="3978">
      <c r="A3978" s="1" t="s">
        <v>14937</v>
      </c>
      <c r="B3978" s="1" t="s">
        <v>14938</v>
      </c>
      <c r="C3978" s="2" t="s">
        <v>14939</v>
      </c>
      <c r="D3978" s="1" t="s">
        <v>14940</v>
      </c>
      <c r="E3978" s="1">
        <v>4600000.0</v>
      </c>
      <c r="F3978" s="1" t="s">
        <v>113</v>
      </c>
      <c r="G3978" s="1" t="s">
        <v>25</v>
      </c>
      <c r="H3978" s="1" t="s">
        <v>64</v>
      </c>
      <c r="I3978" s="1" t="s">
        <v>65</v>
      </c>
      <c r="J3978" s="1" t="s">
        <v>71</v>
      </c>
      <c r="K3978" s="1">
        <v>2.0</v>
      </c>
      <c r="L3978" s="3">
        <v>39234.0</v>
      </c>
      <c r="M3978" s="3">
        <v>39264.0</v>
      </c>
      <c r="N3978" s="3">
        <v>39889.0</v>
      </c>
    </row>
    <row r="3979">
      <c r="A3979" s="1" t="s">
        <v>14941</v>
      </c>
      <c r="B3979" s="1" t="s">
        <v>14942</v>
      </c>
      <c r="C3979" s="2" t="s">
        <v>14943</v>
      </c>
      <c r="D3979" s="1" t="s">
        <v>1247</v>
      </c>
      <c r="E3979" s="1">
        <v>4.0E7</v>
      </c>
      <c r="F3979" s="1" t="s">
        <v>18</v>
      </c>
      <c r="G3979" s="1" t="s">
        <v>25</v>
      </c>
      <c r="H3979" s="1" t="s">
        <v>64</v>
      </c>
      <c r="I3979" s="1" t="s">
        <v>65</v>
      </c>
      <c r="J3979" s="1" t="s">
        <v>1103</v>
      </c>
      <c r="K3979" s="1">
        <v>2.0</v>
      </c>
      <c r="L3979" s="3">
        <v>37257.0</v>
      </c>
      <c r="M3979" s="3">
        <v>40420.0</v>
      </c>
      <c r="N3979" s="3">
        <v>41087.0</v>
      </c>
    </row>
    <row r="3980">
      <c r="A3980" s="1" t="s">
        <v>14944</v>
      </c>
      <c r="B3980" s="1" t="s">
        <v>14945</v>
      </c>
      <c r="C3980" s="2" t="s">
        <v>14946</v>
      </c>
      <c r="D3980" s="1" t="s">
        <v>766</v>
      </c>
      <c r="E3980" s="1" t="s">
        <v>43</v>
      </c>
      <c r="F3980" s="1" t="s">
        <v>207</v>
      </c>
      <c r="G3980" s="1" t="s">
        <v>25</v>
      </c>
      <c r="H3980" s="1" t="s">
        <v>64</v>
      </c>
      <c r="I3980" s="1" t="s">
        <v>507</v>
      </c>
      <c r="J3980" s="1" t="s">
        <v>14786</v>
      </c>
      <c r="K3980" s="1">
        <v>1.0</v>
      </c>
      <c r="L3980" s="3">
        <v>39814.0</v>
      </c>
      <c r="M3980" s="3">
        <v>40025.0</v>
      </c>
      <c r="N3980" s="3">
        <v>40025.0</v>
      </c>
    </row>
    <row r="3981">
      <c r="A3981" s="1" t="s">
        <v>14947</v>
      </c>
      <c r="B3981" s="1" t="s">
        <v>14948</v>
      </c>
      <c r="C3981" s="2" t="s">
        <v>14949</v>
      </c>
      <c r="D3981" s="1" t="s">
        <v>14950</v>
      </c>
      <c r="E3981" s="1">
        <v>359742.0</v>
      </c>
      <c r="F3981" s="1" t="s">
        <v>18</v>
      </c>
      <c r="G3981" s="1" t="s">
        <v>25</v>
      </c>
      <c r="H3981" s="1" t="s">
        <v>3162</v>
      </c>
      <c r="I3981" s="1" t="s">
        <v>3163</v>
      </c>
      <c r="J3981" s="1" t="s">
        <v>3164</v>
      </c>
      <c r="K3981" s="1">
        <v>1.0</v>
      </c>
      <c r="L3981" s="3">
        <v>36161.0</v>
      </c>
      <c r="M3981" s="3">
        <v>40064.0</v>
      </c>
      <c r="N3981" s="3">
        <v>40064.0</v>
      </c>
    </row>
    <row r="3982">
      <c r="A3982" s="1" t="s">
        <v>14951</v>
      </c>
      <c r="B3982" s="1" t="s">
        <v>14952</v>
      </c>
      <c r="C3982" s="2" t="s">
        <v>14953</v>
      </c>
      <c r="D3982" s="1" t="s">
        <v>14954</v>
      </c>
      <c r="E3982" s="1">
        <v>1.16E8</v>
      </c>
      <c r="F3982" s="1" t="s">
        <v>18</v>
      </c>
      <c r="G3982" s="1" t="s">
        <v>37</v>
      </c>
      <c r="H3982" s="1">
        <v>22.0</v>
      </c>
      <c r="I3982" s="1" t="s">
        <v>38</v>
      </c>
      <c r="J3982" s="1" t="s">
        <v>38</v>
      </c>
      <c r="K3982" s="1">
        <v>2.0</v>
      </c>
      <c r="L3982" s="3">
        <v>41791.0</v>
      </c>
      <c r="M3982" s="3">
        <v>41796.0</v>
      </c>
      <c r="N3982" s="3">
        <v>42024.0</v>
      </c>
    </row>
    <row r="3983">
      <c r="A3983" s="1" t="s">
        <v>14955</v>
      </c>
      <c r="B3983" s="1" t="s">
        <v>14956</v>
      </c>
      <c r="C3983" s="2" t="s">
        <v>14957</v>
      </c>
      <c r="D3983" s="1" t="s">
        <v>14958</v>
      </c>
      <c r="E3983" s="1">
        <v>400000.0</v>
      </c>
      <c r="F3983" s="1" t="s">
        <v>18</v>
      </c>
      <c r="G3983" s="1" t="s">
        <v>479</v>
      </c>
      <c r="I3983" s="1" t="s">
        <v>480</v>
      </c>
      <c r="J3983" s="1" t="s">
        <v>480</v>
      </c>
      <c r="K3983" s="1">
        <v>1.0</v>
      </c>
      <c r="L3983" s="3">
        <v>41944.0</v>
      </c>
      <c r="M3983" s="3">
        <v>41944.0</v>
      </c>
      <c r="N3983" s="3">
        <v>41944.0</v>
      </c>
    </row>
    <row r="3984">
      <c r="A3984" s="1" t="s">
        <v>14959</v>
      </c>
      <c r="B3984" s="1" t="s">
        <v>14960</v>
      </c>
      <c r="C3984" s="2" t="s">
        <v>14961</v>
      </c>
      <c r="D3984" s="1" t="s">
        <v>766</v>
      </c>
      <c r="E3984" s="1">
        <v>1.4E7</v>
      </c>
      <c r="F3984" s="1" t="s">
        <v>18</v>
      </c>
      <c r="G3984" s="1" t="s">
        <v>347</v>
      </c>
      <c r="H3984" s="1">
        <v>7.0</v>
      </c>
      <c r="I3984" s="1" t="s">
        <v>762</v>
      </c>
      <c r="J3984" s="1" t="s">
        <v>762</v>
      </c>
      <c r="K3984" s="1">
        <v>1.0</v>
      </c>
      <c r="L3984" s="3">
        <v>36161.0</v>
      </c>
      <c r="M3984" s="3">
        <v>39437.0</v>
      </c>
      <c r="N3984" s="3">
        <v>39437.0</v>
      </c>
    </row>
    <row r="3985">
      <c r="A3985" s="1" t="s">
        <v>14962</v>
      </c>
      <c r="B3985" s="1" t="s">
        <v>14960</v>
      </c>
      <c r="C3985" s="2" t="s">
        <v>14963</v>
      </c>
      <c r="D3985" s="1" t="s">
        <v>14964</v>
      </c>
      <c r="E3985" s="1">
        <v>3.61E7</v>
      </c>
      <c r="F3985" s="1" t="s">
        <v>18</v>
      </c>
      <c r="G3985" s="1" t="s">
        <v>25</v>
      </c>
      <c r="H3985" s="1" t="s">
        <v>64</v>
      </c>
      <c r="I3985" s="1" t="s">
        <v>65</v>
      </c>
      <c r="J3985" s="1" t="s">
        <v>606</v>
      </c>
      <c r="K3985" s="1">
        <v>1.0</v>
      </c>
      <c r="M3985" s="3">
        <v>36810.0</v>
      </c>
      <c r="N3985" s="3">
        <v>36810.0</v>
      </c>
    </row>
    <row r="3986">
      <c r="A3986" s="1" t="s">
        <v>14965</v>
      </c>
      <c r="B3986" s="1" t="s">
        <v>14966</v>
      </c>
      <c r="D3986" s="1" t="s">
        <v>14967</v>
      </c>
      <c r="E3986" s="1">
        <v>4.5259E7</v>
      </c>
      <c r="F3986" s="1" t="s">
        <v>18</v>
      </c>
      <c r="G3986" s="1" t="s">
        <v>25</v>
      </c>
      <c r="H3986" s="1" t="s">
        <v>1330</v>
      </c>
      <c r="I3986" s="1" t="s">
        <v>1331</v>
      </c>
      <c r="J3986" s="1" t="s">
        <v>3423</v>
      </c>
      <c r="K3986" s="1">
        <v>1.0</v>
      </c>
      <c r="L3986" s="3">
        <v>38718.0</v>
      </c>
      <c r="M3986" s="3">
        <v>40904.0</v>
      </c>
      <c r="N3986" s="3">
        <v>40904.0</v>
      </c>
    </row>
    <row r="3987">
      <c r="A3987" s="1" t="s">
        <v>14968</v>
      </c>
      <c r="B3987" s="1" t="s">
        <v>14969</v>
      </c>
      <c r="C3987" s="2" t="s">
        <v>14970</v>
      </c>
      <c r="D3987" s="1" t="s">
        <v>42</v>
      </c>
      <c r="E3987" s="1">
        <v>2.8612936E7</v>
      </c>
      <c r="F3987" s="1" t="s">
        <v>18</v>
      </c>
      <c r="G3987" s="1" t="s">
        <v>25</v>
      </c>
      <c r="H3987" s="1" t="s">
        <v>430</v>
      </c>
      <c r="I3987" s="1" t="s">
        <v>528</v>
      </c>
      <c r="J3987" s="1" t="s">
        <v>1649</v>
      </c>
      <c r="K3987" s="1">
        <v>3.0</v>
      </c>
      <c r="L3987" s="3">
        <v>40179.0</v>
      </c>
      <c r="M3987" s="3">
        <v>41731.0</v>
      </c>
      <c r="N3987" s="3">
        <v>42326.0</v>
      </c>
    </row>
    <row r="3988">
      <c r="A3988" s="1" t="s">
        <v>14971</v>
      </c>
      <c r="B3988" s="1" t="s">
        <v>14972</v>
      </c>
      <c r="C3988" s="2" t="s">
        <v>14973</v>
      </c>
      <c r="D3988" s="1" t="s">
        <v>285</v>
      </c>
      <c r="E3988" s="1" t="s">
        <v>43</v>
      </c>
      <c r="F3988" s="1" t="s">
        <v>18</v>
      </c>
      <c r="G3988" s="1" t="s">
        <v>8906</v>
      </c>
      <c r="H3988" s="1">
        <v>11.0</v>
      </c>
      <c r="I3988" s="1" t="s">
        <v>14974</v>
      </c>
      <c r="J3988" s="1" t="s">
        <v>14975</v>
      </c>
      <c r="K3988" s="1">
        <v>1.0</v>
      </c>
      <c r="M3988" s="3">
        <v>40745.0</v>
      </c>
      <c r="N3988" s="3">
        <v>40745.0</v>
      </c>
    </row>
    <row r="3989">
      <c r="A3989" s="1" t="s">
        <v>14976</v>
      </c>
      <c r="B3989" s="1" t="s">
        <v>14977</v>
      </c>
      <c r="C3989" s="2" t="s">
        <v>14978</v>
      </c>
      <c r="D3989" s="1" t="s">
        <v>14979</v>
      </c>
      <c r="E3989" s="1" t="s">
        <v>43</v>
      </c>
      <c r="F3989" s="1" t="s">
        <v>18</v>
      </c>
      <c r="G3989" s="1" t="s">
        <v>128</v>
      </c>
      <c r="H3989" s="1" t="s">
        <v>326</v>
      </c>
      <c r="I3989" s="1" t="s">
        <v>130</v>
      </c>
      <c r="J3989" s="1" t="s">
        <v>327</v>
      </c>
      <c r="K3989" s="1">
        <v>2.0</v>
      </c>
      <c r="L3989" s="3">
        <v>40909.0</v>
      </c>
      <c r="M3989" s="3">
        <v>41506.0</v>
      </c>
      <c r="N3989" s="3">
        <v>42262.0</v>
      </c>
    </row>
    <row r="3990">
      <c r="A3990" s="1" t="s">
        <v>14980</v>
      </c>
      <c r="B3990" s="1" t="s">
        <v>14981</v>
      </c>
      <c r="D3990" s="1" t="s">
        <v>655</v>
      </c>
      <c r="E3990" s="1">
        <v>850000.0</v>
      </c>
      <c r="F3990" s="1" t="s">
        <v>18</v>
      </c>
      <c r="G3990" s="1" t="s">
        <v>25</v>
      </c>
      <c r="H3990" s="1" t="s">
        <v>64</v>
      </c>
      <c r="I3990" s="1" t="s">
        <v>65</v>
      </c>
      <c r="J3990" s="1" t="s">
        <v>1103</v>
      </c>
      <c r="K3990" s="1">
        <v>1.0</v>
      </c>
      <c r="M3990" s="3">
        <v>41716.0</v>
      </c>
      <c r="N3990" s="3">
        <v>41716.0</v>
      </c>
    </row>
    <row r="3991">
      <c r="A3991" s="1" t="s">
        <v>14982</v>
      </c>
      <c r="B3991" s="1" t="s">
        <v>14983</v>
      </c>
      <c r="C3991" s="2" t="s">
        <v>14984</v>
      </c>
      <c r="D3991" s="1" t="s">
        <v>766</v>
      </c>
      <c r="E3991" s="1">
        <v>3180659.0</v>
      </c>
      <c r="F3991" s="1" t="s">
        <v>113</v>
      </c>
      <c r="K3991" s="1">
        <v>1.0</v>
      </c>
      <c r="M3991" s="3">
        <v>40210.0</v>
      </c>
      <c r="N3991" s="3">
        <v>40210.0</v>
      </c>
    </row>
    <row r="3992">
      <c r="A3992" s="1" t="s">
        <v>14985</v>
      </c>
      <c r="B3992" s="1" t="s">
        <v>14986</v>
      </c>
      <c r="C3992" s="2" t="s">
        <v>14987</v>
      </c>
      <c r="D3992" s="1" t="s">
        <v>766</v>
      </c>
      <c r="E3992" s="1">
        <v>100000.0</v>
      </c>
      <c r="F3992" s="1" t="s">
        <v>18</v>
      </c>
      <c r="G3992" s="1" t="s">
        <v>25</v>
      </c>
      <c r="H3992" s="1" t="s">
        <v>6144</v>
      </c>
      <c r="I3992" s="1" t="s">
        <v>6452</v>
      </c>
      <c r="J3992" s="1" t="s">
        <v>6452</v>
      </c>
      <c r="K3992" s="1">
        <v>1.0</v>
      </c>
      <c r="M3992" s="3">
        <v>40290.0</v>
      </c>
      <c r="N3992" s="3">
        <v>40290.0</v>
      </c>
    </row>
    <row r="3993">
      <c r="A3993" s="1" t="s">
        <v>14988</v>
      </c>
      <c r="B3993" s="1" t="s">
        <v>14989</v>
      </c>
      <c r="C3993" s="2" t="s">
        <v>14990</v>
      </c>
      <c r="D3993" s="1" t="s">
        <v>181</v>
      </c>
      <c r="E3993" s="1">
        <v>40000.0</v>
      </c>
      <c r="F3993" s="1" t="s">
        <v>18</v>
      </c>
      <c r="G3993" s="1" t="s">
        <v>25</v>
      </c>
      <c r="H3993" s="1" t="s">
        <v>64</v>
      </c>
      <c r="I3993" s="1" t="s">
        <v>4405</v>
      </c>
      <c r="J3993" s="1" t="s">
        <v>14991</v>
      </c>
      <c r="K3993" s="1">
        <v>1.0</v>
      </c>
      <c r="L3993" s="3">
        <v>40695.0</v>
      </c>
      <c r="M3993" s="3">
        <v>41936.0</v>
      </c>
      <c r="N3993" s="3">
        <v>41936.0</v>
      </c>
    </row>
    <row r="3994">
      <c r="A3994" s="1" t="s">
        <v>14992</v>
      </c>
      <c r="B3994" s="1" t="s">
        <v>14993</v>
      </c>
      <c r="C3994" s="2" t="s">
        <v>14994</v>
      </c>
      <c r="D3994" s="1" t="s">
        <v>766</v>
      </c>
      <c r="E3994" s="1">
        <v>3000000.0</v>
      </c>
      <c r="F3994" s="1" t="s">
        <v>18</v>
      </c>
      <c r="G3994" s="1" t="s">
        <v>57</v>
      </c>
      <c r="H3994" s="1" t="s">
        <v>4487</v>
      </c>
      <c r="I3994" s="1" t="s">
        <v>6236</v>
      </c>
      <c r="J3994" s="1" t="s">
        <v>6236</v>
      </c>
      <c r="K3994" s="1">
        <v>1.0</v>
      </c>
      <c r="M3994" s="3">
        <v>41652.0</v>
      </c>
      <c r="N3994" s="3">
        <v>41652.0</v>
      </c>
    </row>
    <row r="3995">
      <c r="A3995" s="1" t="s">
        <v>14995</v>
      </c>
      <c r="B3995" s="1" t="s">
        <v>14996</v>
      </c>
      <c r="C3995" s="2" t="s">
        <v>14997</v>
      </c>
      <c r="D3995" s="1" t="s">
        <v>94</v>
      </c>
      <c r="E3995" s="1">
        <v>785000.0</v>
      </c>
      <c r="F3995" s="1" t="s">
        <v>18</v>
      </c>
      <c r="G3995" s="1" t="s">
        <v>25</v>
      </c>
      <c r="H3995" s="1" t="s">
        <v>106</v>
      </c>
      <c r="I3995" s="1" t="s">
        <v>107</v>
      </c>
      <c r="J3995" s="1" t="s">
        <v>108</v>
      </c>
      <c r="K3995" s="1">
        <v>1.0</v>
      </c>
      <c r="L3995" s="3">
        <v>39814.0</v>
      </c>
      <c r="M3995" s="3">
        <v>40542.0</v>
      </c>
      <c r="N3995" s="3">
        <v>40542.0</v>
      </c>
    </row>
    <row r="3996">
      <c r="A3996" s="1" t="s">
        <v>14998</v>
      </c>
      <c r="B3996" s="1" t="s">
        <v>14999</v>
      </c>
      <c r="C3996" s="2" t="s">
        <v>15000</v>
      </c>
      <c r="D3996" s="1" t="s">
        <v>56</v>
      </c>
      <c r="E3996" s="1">
        <v>8899100.0</v>
      </c>
      <c r="F3996" s="1" t="s">
        <v>18</v>
      </c>
      <c r="G3996" s="1" t="s">
        <v>165</v>
      </c>
      <c r="H3996" s="1" t="s">
        <v>5427</v>
      </c>
      <c r="I3996" s="1" t="s">
        <v>1229</v>
      </c>
      <c r="J3996" s="1" t="s">
        <v>15001</v>
      </c>
      <c r="K3996" s="1">
        <v>1.0</v>
      </c>
      <c r="M3996" s="3">
        <v>40417.0</v>
      </c>
      <c r="N3996" s="3">
        <v>40417.0</v>
      </c>
    </row>
    <row r="3997">
      <c r="A3997" s="1" t="s">
        <v>15002</v>
      </c>
      <c r="B3997" s="1" t="s">
        <v>15003</v>
      </c>
      <c r="C3997" s="2" t="s">
        <v>15004</v>
      </c>
      <c r="D3997" s="1" t="s">
        <v>766</v>
      </c>
      <c r="E3997" s="1">
        <v>735000.0</v>
      </c>
      <c r="F3997" s="1" t="s">
        <v>18</v>
      </c>
      <c r="G3997" s="1" t="s">
        <v>25</v>
      </c>
      <c r="H3997" s="1" t="s">
        <v>158</v>
      </c>
      <c r="I3997" s="1" t="s">
        <v>244</v>
      </c>
      <c r="J3997" s="1" t="s">
        <v>10560</v>
      </c>
      <c r="K3997" s="1">
        <v>1.0</v>
      </c>
      <c r="M3997" s="3">
        <v>40528.0</v>
      </c>
      <c r="N3997" s="3">
        <v>40528.0</v>
      </c>
    </row>
    <row r="3998">
      <c r="A3998" s="1" t="s">
        <v>15005</v>
      </c>
      <c r="B3998" s="1" t="s">
        <v>15006</v>
      </c>
      <c r="C3998" s="2" t="s">
        <v>15007</v>
      </c>
      <c r="D3998" s="1" t="s">
        <v>15008</v>
      </c>
      <c r="E3998" s="1" t="s">
        <v>43</v>
      </c>
      <c r="F3998" s="1" t="s">
        <v>18</v>
      </c>
      <c r="G3998" s="1" t="s">
        <v>25</v>
      </c>
      <c r="H3998" s="1" t="s">
        <v>9047</v>
      </c>
      <c r="I3998" s="1" t="s">
        <v>9048</v>
      </c>
      <c r="J3998" s="1" t="s">
        <v>15009</v>
      </c>
      <c r="K3998" s="1">
        <v>1.0</v>
      </c>
      <c r="L3998" s="3">
        <v>39692.0</v>
      </c>
      <c r="M3998" s="3">
        <v>39934.0</v>
      </c>
      <c r="N3998" s="3">
        <v>39934.0</v>
      </c>
    </row>
    <row r="3999">
      <c r="A3999" s="1" t="s">
        <v>15010</v>
      </c>
      <c r="B3999" s="1" t="s">
        <v>15011</v>
      </c>
      <c r="C3999" s="2" t="s">
        <v>15012</v>
      </c>
      <c r="D3999" s="1" t="s">
        <v>357</v>
      </c>
      <c r="E3999" s="1" t="s">
        <v>43</v>
      </c>
      <c r="F3999" s="1" t="s">
        <v>18</v>
      </c>
      <c r="G3999" s="1" t="s">
        <v>25</v>
      </c>
      <c r="H3999" s="1" t="s">
        <v>208</v>
      </c>
      <c r="I3999" s="1" t="s">
        <v>15013</v>
      </c>
      <c r="J3999" s="1" t="s">
        <v>15013</v>
      </c>
      <c r="K3999" s="1">
        <v>3.0</v>
      </c>
      <c r="L3999" s="3">
        <v>36161.0</v>
      </c>
      <c r="M3999" s="3">
        <v>38891.0</v>
      </c>
      <c r="N3999" s="3">
        <v>40617.0</v>
      </c>
    </row>
    <row r="4000">
      <c r="A4000" s="1" t="s">
        <v>15014</v>
      </c>
      <c r="B4000" s="1" t="s">
        <v>15015</v>
      </c>
      <c r="C4000" s="2" t="s">
        <v>15016</v>
      </c>
      <c r="D4000" s="1" t="s">
        <v>56</v>
      </c>
      <c r="E4000" s="1">
        <v>1.3E7</v>
      </c>
      <c r="F4000" s="1" t="s">
        <v>689</v>
      </c>
      <c r="G4000" s="1" t="s">
        <v>25</v>
      </c>
      <c r="H4000" s="1" t="s">
        <v>158</v>
      </c>
      <c r="I4000" s="1" t="s">
        <v>244</v>
      </c>
      <c r="J4000" s="1" t="s">
        <v>3303</v>
      </c>
      <c r="K4000" s="1">
        <v>2.0</v>
      </c>
      <c r="M4000" s="3">
        <v>41729.0</v>
      </c>
      <c r="N4000" s="3">
        <v>42194.0</v>
      </c>
    </row>
    <row r="4001">
      <c r="A4001" s="1" t="s">
        <v>15017</v>
      </c>
      <c r="B4001" s="1" t="s">
        <v>15018</v>
      </c>
      <c r="C4001" s="2" t="s">
        <v>15019</v>
      </c>
      <c r="D4001" s="1" t="s">
        <v>357</v>
      </c>
      <c r="E4001" s="1">
        <v>150000.0</v>
      </c>
      <c r="F4001" s="1" t="s">
        <v>18</v>
      </c>
      <c r="G4001" s="1" t="s">
        <v>25</v>
      </c>
      <c r="H4001" s="1" t="s">
        <v>64</v>
      </c>
      <c r="I4001" s="1" t="s">
        <v>65</v>
      </c>
      <c r="J4001" s="1" t="s">
        <v>4127</v>
      </c>
      <c r="K4001" s="1">
        <v>1.0</v>
      </c>
      <c r="L4001" s="3">
        <v>39898.0</v>
      </c>
      <c r="M4001" s="3">
        <v>40639.0</v>
      </c>
      <c r="N4001" s="3">
        <v>40639.0</v>
      </c>
    </row>
    <row r="4002">
      <c r="A4002" s="1" t="s">
        <v>15020</v>
      </c>
      <c r="B4002" s="1" t="s">
        <v>15021</v>
      </c>
      <c r="C4002" s="2" t="s">
        <v>15022</v>
      </c>
      <c r="D4002" s="1" t="s">
        <v>42</v>
      </c>
      <c r="E4002" s="1">
        <v>1770000.0</v>
      </c>
      <c r="F4002" s="1" t="s">
        <v>113</v>
      </c>
      <c r="G4002" s="1" t="s">
        <v>165</v>
      </c>
      <c r="H4002" s="1" t="s">
        <v>172</v>
      </c>
      <c r="I4002" s="1" t="s">
        <v>173</v>
      </c>
      <c r="J4002" s="1" t="s">
        <v>173</v>
      </c>
      <c r="K4002" s="1">
        <v>1.0</v>
      </c>
      <c r="L4002" s="3">
        <v>38721.0</v>
      </c>
      <c r="M4002" s="3">
        <v>40119.0</v>
      </c>
      <c r="N4002" s="3">
        <v>40119.0</v>
      </c>
    </row>
    <row r="4003">
      <c r="A4003" s="1" t="s">
        <v>15023</v>
      </c>
      <c r="B4003" s="1" t="s">
        <v>15024</v>
      </c>
      <c r="C4003" s="2" t="s">
        <v>15025</v>
      </c>
      <c r="D4003" s="1" t="s">
        <v>766</v>
      </c>
      <c r="E4003" s="1" t="s">
        <v>43</v>
      </c>
      <c r="F4003" s="1" t="s">
        <v>18</v>
      </c>
      <c r="G4003" s="1" t="s">
        <v>25</v>
      </c>
      <c r="H4003" s="1" t="s">
        <v>64</v>
      </c>
      <c r="I4003" s="1" t="s">
        <v>65</v>
      </c>
      <c r="J4003" s="1" t="s">
        <v>71</v>
      </c>
      <c r="K4003" s="1">
        <v>1.0</v>
      </c>
      <c r="M4003" s="3">
        <v>39975.0</v>
      </c>
      <c r="N4003" s="3">
        <v>39975.0</v>
      </c>
    </row>
    <row r="4004">
      <c r="A4004" s="1" t="s">
        <v>15026</v>
      </c>
      <c r="B4004" s="1" t="s">
        <v>15027</v>
      </c>
      <c r="C4004" s="2" t="s">
        <v>15028</v>
      </c>
      <c r="D4004" s="1" t="s">
        <v>181</v>
      </c>
      <c r="E4004" s="1">
        <v>2.0E7</v>
      </c>
      <c r="F4004" s="1" t="s">
        <v>18</v>
      </c>
      <c r="G4004" s="1" t="s">
        <v>25</v>
      </c>
      <c r="H4004" s="1" t="s">
        <v>64</v>
      </c>
      <c r="I4004" s="1" t="s">
        <v>95</v>
      </c>
      <c r="J4004" s="1" t="s">
        <v>95</v>
      </c>
      <c r="K4004" s="1">
        <v>2.0</v>
      </c>
      <c r="M4004" s="3">
        <v>40603.0</v>
      </c>
      <c r="N4004" s="3">
        <v>42040.0</v>
      </c>
    </row>
    <row r="4005">
      <c r="A4005" s="1" t="s">
        <v>15029</v>
      </c>
      <c r="B4005" s="1" t="s">
        <v>15030</v>
      </c>
      <c r="C4005" s="2" t="s">
        <v>15031</v>
      </c>
      <c r="D4005" s="1" t="s">
        <v>9492</v>
      </c>
      <c r="E4005" s="1" t="s">
        <v>43</v>
      </c>
      <c r="F4005" s="1" t="s">
        <v>18</v>
      </c>
      <c r="K4005" s="1">
        <v>1.0</v>
      </c>
      <c r="M4005" s="3">
        <v>41835.0</v>
      </c>
      <c r="N4005" s="3">
        <v>41835.0</v>
      </c>
    </row>
    <row r="4006">
      <c r="A4006" s="1" t="s">
        <v>15032</v>
      </c>
      <c r="B4006" s="1" t="s">
        <v>15033</v>
      </c>
      <c r="C4006" s="2" t="s">
        <v>15034</v>
      </c>
      <c r="D4006" s="1" t="s">
        <v>15035</v>
      </c>
      <c r="E4006" s="1">
        <v>1.3E7</v>
      </c>
      <c r="F4006" s="1" t="s">
        <v>18</v>
      </c>
      <c r="G4006" s="1" t="s">
        <v>25</v>
      </c>
      <c r="H4006" s="1" t="s">
        <v>64</v>
      </c>
      <c r="I4006" s="1" t="s">
        <v>1221</v>
      </c>
      <c r="J4006" s="1" t="s">
        <v>1221</v>
      </c>
      <c r="K4006" s="1">
        <v>1.0</v>
      </c>
      <c r="M4006" s="3">
        <v>42271.0</v>
      </c>
      <c r="N4006" s="3">
        <v>42271.0</v>
      </c>
    </row>
    <row r="4007">
      <c r="A4007" s="1" t="s">
        <v>15036</v>
      </c>
      <c r="B4007" s="1" t="s">
        <v>15037</v>
      </c>
      <c r="C4007" s="2" t="s">
        <v>15038</v>
      </c>
      <c r="D4007" s="1" t="s">
        <v>766</v>
      </c>
      <c r="E4007" s="1">
        <v>2.8306478E7</v>
      </c>
      <c r="F4007" s="1" t="s">
        <v>18</v>
      </c>
      <c r="G4007" s="1" t="s">
        <v>128</v>
      </c>
      <c r="H4007" s="1" t="s">
        <v>2005</v>
      </c>
      <c r="I4007" s="1" t="s">
        <v>2006</v>
      </c>
      <c r="J4007" s="1" t="s">
        <v>2006</v>
      </c>
      <c r="K4007" s="1">
        <v>2.0</v>
      </c>
      <c r="M4007" s="3">
        <v>40506.0</v>
      </c>
      <c r="N4007" s="3">
        <v>40816.0</v>
      </c>
    </row>
    <row r="4008">
      <c r="A4008" s="1" t="s">
        <v>15039</v>
      </c>
      <c r="B4008" s="1" t="s">
        <v>15040</v>
      </c>
      <c r="C4008" s="2" t="s">
        <v>15041</v>
      </c>
      <c r="D4008" s="1" t="s">
        <v>15042</v>
      </c>
      <c r="E4008" s="1" t="s">
        <v>43</v>
      </c>
      <c r="F4008" s="1" t="s">
        <v>18</v>
      </c>
      <c r="G4008" s="1" t="s">
        <v>2125</v>
      </c>
      <c r="H4008" s="1">
        <v>8.0</v>
      </c>
      <c r="I4008" s="1" t="s">
        <v>8837</v>
      </c>
      <c r="J4008" s="1" t="s">
        <v>15043</v>
      </c>
      <c r="K4008" s="1">
        <v>4.0</v>
      </c>
      <c r="M4008" s="3">
        <v>41655.0</v>
      </c>
      <c r="N4008" s="3">
        <v>41886.0</v>
      </c>
    </row>
    <row r="4009">
      <c r="A4009" s="1" t="s">
        <v>15044</v>
      </c>
      <c r="B4009" s="1" t="s">
        <v>15045</v>
      </c>
      <c r="C4009" s="2" t="s">
        <v>15046</v>
      </c>
      <c r="D4009" s="1" t="s">
        <v>15047</v>
      </c>
      <c r="E4009" s="1">
        <v>4270000.0</v>
      </c>
      <c r="F4009" s="1" t="s">
        <v>18</v>
      </c>
      <c r="G4009" s="1" t="s">
        <v>552</v>
      </c>
      <c r="H4009" s="1">
        <v>29.0</v>
      </c>
      <c r="I4009" s="1" t="s">
        <v>749</v>
      </c>
      <c r="J4009" s="1" t="s">
        <v>749</v>
      </c>
      <c r="K4009" s="1">
        <v>1.0</v>
      </c>
      <c r="L4009" s="3">
        <v>38718.0</v>
      </c>
      <c r="M4009" s="3">
        <v>39378.0</v>
      </c>
      <c r="N4009" s="3">
        <v>39378.0</v>
      </c>
    </row>
    <row r="4010">
      <c r="A4010" s="1" t="s">
        <v>15048</v>
      </c>
      <c r="B4010" s="1" t="s">
        <v>15049</v>
      </c>
      <c r="C4010" s="2" t="s">
        <v>15050</v>
      </c>
      <c r="D4010" s="1" t="s">
        <v>766</v>
      </c>
      <c r="E4010" s="1">
        <v>3907466.0</v>
      </c>
      <c r="F4010" s="1" t="s">
        <v>18</v>
      </c>
      <c r="G4010" s="1" t="s">
        <v>25</v>
      </c>
      <c r="H4010" s="1" t="s">
        <v>190</v>
      </c>
      <c r="I4010" s="1" t="s">
        <v>191</v>
      </c>
      <c r="J4010" s="1" t="s">
        <v>191</v>
      </c>
      <c r="K4010" s="1">
        <v>4.0</v>
      </c>
      <c r="L4010" s="3">
        <v>38718.0</v>
      </c>
      <c r="M4010" s="3">
        <v>40907.0</v>
      </c>
      <c r="N4010" s="3">
        <v>42068.0</v>
      </c>
    </row>
    <row r="4011">
      <c r="A4011" s="1" t="s">
        <v>15051</v>
      </c>
      <c r="B4011" s="1" t="s">
        <v>15052</v>
      </c>
      <c r="C4011" s="2" t="s">
        <v>15053</v>
      </c>
      <c r="D4011" s="1" t="s">
        <v>1384</v>
      </c>
      <c r="E4011" s="1">
        <v>1.90624633E8</v>
      </c>
      <c r="F4011" s="1" t="s">
        <v>18</v>
      </c>
      <c r="G4011" s="1" t="s">
        <v>25</v>
      </c>
      <c r="H4011" s="1" t="s">
        <v>64</v>
      </c>
      <c r="I4011" s="1" t="s">
        <v>65</v>
      </c>
      <c r="J4011" s="1" t="s">
        <v>2706</v>
      </c>
      <c r="K4011" s="1">
        <v>8.0</v>
      </c>
      <c r="L4011" s="3">
        <v>37987.0</v>
      </c>
      <c r="M4011" s="3">
        <v>38622.0</v>
      </c>
      <c r="N4011" s="3">
        <v>42104.0</v>
      </c>
    </row>
    <row r="4012">
      <c r="A4012" s="1" t="s">
        <v>15054</v>
      </c>
      <c r="B4012" s="1" t="s">
        <v>15055</v>
      </c>
      <c r="C4012" s="2" t="s">
        <v>15056</v>
      </c>
      <c r="D4012" s="1" t="s">
        <v>181</v>
      </c>
      <c r="E4012" s="1" t="s">
        <v>43</v>
      </c>
      <c r="F4012" s="1" t="s">
        <v>18</v>
      </c>
      <c r="G4012" s="1" t="s">
        <v>25</v>
      </c>
      <c r="H4012" s="1" t="s">
        <v>89</v>
      </c>
      <c r="I4012" s="1" t="s">
        <v>1260</v>
      </c>
      <c r="J4012" s="1" t="s">
        <v>15057</v>
      </c>
      <c r="K4012" s="1">
        <v>1.0</v>
      </c>
      <c r="L4012" s="3">
        <v>39496.0</v>
      </c>
      <c r="M4012" s="3">
        <v>41323.0</v>
      </c>
      <c r="N4012" s="3">
        <v>41323.0</v>
      </c>
    </row>
    <row r="4013">
      <c r="A4013" s="1" t="s">
        <v>15058</v>
      </c>
      <c r="B4013" s="1" t="s">
        <v>15059</v>
      </c>
      <c r="C4013" s="2" t="s">
        <v>15060</v>
      </c>
      <c r="D4013" s="1" t="s">
        <v>56</v>
      </c>
      <c r="E4013" s="1">
        <v>1.62267580781003E7</v>
      </c>
      <c r="F4013" s="1" t="s">
        <v>207</v>
      </c>
      <c r="G4013" s="1" t="s">
        <v>128</v>
      </c>
      <c r="K4013" s="1">
        <v>3.0</v>
      </c>
      <c r="L4013" s="3">
        <v>36526.0</v>
      </c>
      <c r="M4013" s="3">
        <v>38580.0</v>
      </c>
      <c r="N4013" s="3">
        <v>40273.0</v>
      </c>
    </row>
    <row r="4014">
      <c r="A4014" s="1" t="s">
        <v>15061</v>
      </c>
      <c r="B4014" s="1" t="s">
        <v>15062</v>
      </c>
      <c r="C4014" s="2" t="s">
        <v>15063</v>
      </c>
      <c r="D4014" s="1" t="s">
        <v>766</v>
      </c>
      <c r="E4014" s="1">
        <v>6760000.0</v>
      </c>
      <c r="F4014" s="1" t="s">
        <v>18</v>
      </c>
      <c r="G4014" s="1" t="s">
        <v>276</v>
      </c>
      <c r="H4014" s="1">
        <v>17.0</v>
      </c>
      <c r="I4014" s="1" t="s">
        <v>15064</v>
      </c>
      <c r="J4014" s="1" t="s">
        <v>15064</v>
      </c>
      <c r="K4014" s="1">
        <v>1.0</v>
      </c>
      <c r="M4014" s="3">
        <v>39179.0</v>
      </c>
      <c r="N4014" s="3">
        <v>39179.0</v>
      </c>
    </row>
    <row r="4015">
      <c r="A4015" s="1" t="s">
        <v>15065</v>
      </c>
      <c r="B4015" s="1" t="s">
        <v>15066</v>
      </c>
      <c r="C4015" s="2" t="s">
        <v>15067</v>
      </c>
      <c r="D4015" s="1" t="s">
        <v>3932</v>
      </c>
      <c r="E4015" s="1">
        <v>2.9567009E7</v>
      </c>
      <c r="F4015" s="1" t="s">
        <v>18</v>
      </c>
      <c r="G4015" s="1" t="s">
        <v>165</v>
      </c>
      <c r="H4015" s="1" t="s">
        <v>166</v>
      </c>
      <c r="I4015" s="1" t="s">
        <v>1229</v>
      </c>
      <c r="J4015" s="1" t="s">
        <v>15068</v>
      </c>
      <c r="K4015" s="1">
        <v>2.0</v>
      </c>
      <c r="L4015" s="3">
        <v>31778.0</v>
      </c>
      <c r="M4015" s="3">
        <v>36192.0</v>
      </c>
      <c r="N4015" s="3">
        <v>36615.0</v>
      </c>
    </row>
    <row r="4016">
      <c r="A4016" s="1" t="s">
        <v>15069</v>
      </c>
      <c r="B4016" s="1" t="s">
        <v>15070</v>
      </c>
      <c r="C4016" s="2" t="s">
        <v>15071</v>
      </c>
      <c r="D4016" s="1" t="s">
        <v>3733</v>
      </c>
      <c r="E4016" s="1" t="s">
        <v>43</v>
      </c>
      <c r="F4016" s="1" t="s">
        <v>18</v>
      </c>
      <c r="G4016" s="1" t="s">
        <v>25</v>
      </c>
      <c r="H4016" s="1" t="s">
        <v>106</v>
      </c>
      <c r="I4016" s="1" t="s">
        <v>107</v>
      </c>
      <c r="J4016" s="1" t="s">
        <v>108</v>
      </c>
      <c r="K4016" s="1">
        <v>1.0</v>
      </c>
      <c r="L4016" s="3">
        <v>41072.0</v>
      </c>
      <c r="M4016" s="3">
        <v>41794.0</v>
      </c>
      <c r="N4016" s="3">
        <v>41794.0</v>
      </c>
    </row>
    <row r="4017">
      <c r="A4017" s="1" t="s">
        <v>15072</v>
      </c>
      <c r="B4017" s="1" t="s">
        <v>15073</v>
      </c>
      <c r="D4017" s="1" t="s">
        <v>766</v>
      </c>
      <c r="E4017" s="1" t="s">
        <v>43</v>
      </c>
      <c r="F4017" s="1" t="s">
        <v>18</v>
      </c>
      <c r="G4017" s="1" t="s">
        <v>25</v>
      </c>
      <c r="H4017" s="1" t="s">
        <v>545</v>
      </c>
      <c r="I4017" s="1" t="s">
        <v>546</v>
      </c>
      <c r="J4017" s="1" t="s">
        <v>15074</v>
      </c>
      <c r="K4017" s="1">
        <v>1.0</v>
      </c>
      <c r="L4017" s="3">
        <v>41839.0</v>
      </c>
      <c r="M4017" s="3">
        <v>41839.0</v>
      </c>
      <c r="N4017" s="3">
        <v>41839.0</v>
      </c>
    </row>
    <row r="4018">
      <c r="A4018" s="1" t="s">
        <v>15075</v>
      </c>
      <c r="B4018" s="1" t="s">
        <v>15076</v>
      </c>
      <c r="C4018" s="2" t="s">
        <v>15077</v>
      </c>
      <c r="D4018" s="1" t="s">
        <v>56</v>
      </c>
      <c r="E4018" s="1">
        <v>327260.0</v>
      </c>
      <c r="F4018" s="1" t="s">
        <v>18</v>
      </c>
      <c r="G4018" s="1" t="s">
        <v>25</v>
      </c>
      <c r="H4018" s="1" t="s">
        <v>44</v>
      </c>
      <c r="I4018" s="1" t="s">
        <v>282</v>
      </c>
      <c r="J4018" s="1" t="s">
        <v>282</v>
      </c>
      <c r="K4018" s="1">
        <v>1.0</v>
      </c>
      <c r="L4018" s="3">
        <v>41275.0</v>
      </c>
      <c r="M4018" s="3">
        <v>41562.0</v>
      </c>
      <c r="N4018" s="3">
        <v>41562.0</v>
      </c>
    </row>
    <row r="4019">
      <c r="A4019" s="1" t="s">
        <v>15078</v>
      </c>
      <c r="B4019" s="1" t="s">
        <v>15079</v>
      </c>
      <c r="D4019" s="1" t="s">
        <v>15080</v>
      </c>
      <c r="E4019" s="1">
        <v>2500000.0</v>
      </c>
      <c r="F4019" s="1" t="s">
        <v>18</v>
      </c>
      <c r="K4019" s="1">
        <v>1.0</v>
      </c>
      <c r="L4019" s="3">
        <v>41843.0</v>
      </c>
      <c r="M4019" s="3">
        <v>42064.0</v>
      </c>
      <c r="N4019" s="3">
        <v>42064.0</v>
      </c>
    </row>
    <row r="4020">
      <c r="A4020" s="1" t="s">
        <v>15081</v>
      </c>
      <c r="B4020" s="1" t="s">
        <v>15082</v>
      </c>
      <c r="C4020" s="2" t="s">
        <v>15083</v>
      </c>
      <c r="D4020" s="1" t="s">
        <v>766</v>
      </c>
      <c r="E4020" s="1">
        <v>2200000.0</v>
      </c>
      <c r="F4020" s="1" t="s">
        <v>18</v>
      </c>
      <c r="G4020" s="1" t="s">
        <v>699</v>
      </c>
      <c r="H4020" s="1">
        <v>2.0</v>
      </c>
      <c r="I4020" s="1" t="s">
        <v>14075</v>
      </c>
      <c r="J4020" s="1" t="s">
        <v>14075</v>
      </c>
      <c r="K4020" s="1">
        <v>1.0</v>
      </c>
      <c r="L4020" s="3">
        <v>39814.0</v>
      </c>
      <c r="M4020" s="3">
        <v>42303.0</v>
      </c>
      <c r="N4020" s="3">
        <v>42303.0</v>
      </c>
    </row>
    <row r="4021">
      <c r="A4021" s="1" t="s">
        <v>15084</v>
      </c>
      <c r="B4021" s="1" t="s">
        <v>15085</v>
      </c>
      <c r="C4021" s="2" t="s">
        <v>15086</v>
      </c>
      <c r="D4021" s="1" t="s">
        <v>766</v>
      </c>
      <c r="E4021" s="1">
        <v>8180000.0</v>
      </c>
      <c r="F4021" s="1" t="s">
        <v>18</v>
      </c>
      <c r="G4021" s="1" t="s">
        <v>222</v>
      </c>
      <c r="H4021" s="1">
        <v>5.0</v>
      </c>
      <c r="I4021" s="1" t="s">
        <v>15087</v>
      </c>
      <c r="J4021" s="1" t="s">
        <v>15087</v>
      </c>
      <c r="K4021" s="1">
        <v>3.0</v>
      </c>
      <c r="L4021" s="3">
        <v>35796.0</v>
      </c>
      <c r="M4021" s="3">
        <v>39189.0</v>
      </c>
      <c r="N4021" s="3">
        <v>41954.0</v>
      </c>
    </row>
    <row r="4022">
      <c r="A4022" s="1" t="s">
        <v>15088</v>
      </c>
      <c r="B4022" s="1" t="s">
        <v>15089</v>
      </c>
      <c r="C4022" s="2" t="s">
        <v>15090</v>
      </c>
      <c r="D4022" s="1" t="s">
        <v>15091</v>
      </c>
      <c r="E4022" s="1" t="s">
        <v>43</v>
      </c>
      <c r="F4022" s="1" t="s">
        <v>18</v>
      </c>
      <c r="G4022" s="1" t="s">
        <v>57</v>
      </c>
      <c r="H4022" s="1" t="s">
        <v>58</v>
      </c>
      <c r="I4022" s="1" t="s">
        <v>59</v>
      </c>
      <c r="J4022" s="1" t="s">
        <v>59</v>
      </c>
      <c r="K4022" s="1">
        <v>1.0</v>
      </c>
      <c r="M4022" s="3">
        <v>40269.0</v>
      </c>
      <c r="N4022" s="3">
        <v>40269.0</v>
      </c>
    </row>
    <row r="4023">
      <c r="A4023" s="1" t="s">
        <v>15092</v>
      </c>
      <c r="B4023" s="1" t="s">
        <v>15093</v>
      </c>
      <c r="C4023" s="2" t="s">
        <v>15094</v>
      </c>
      <c r="E4023" s="1" t="s">
        <v>43</v>
      </c>
      <c r="F4023" s="1" t="s">
        <v>18</v>
      </c>
      <c r="G4023" s="1" t="s">
        <v>25</v>
      </c>
      <c r="H4023" s="1" t="s">
        <v>99</v>
      </c>
      <c r="I4023" s="1" t="s">
        <v>3295</v>
      </c>
      <c r="J4023" s="1" t="s">
        <v>15095</v>
      </c>
      <c r="K4023" s="1">
        <v>1.0</v>
      </c>
      <c r="M4023" s="3">
        <v>42128.0</v>
      </c>
      <c r="N4023" s="3">
        <v>42128.0</v>
      </c>
    </row>
    <row r="4024">
      <c r="A4024" s="1" t="s">
        <v>15096</v>
      </c>
      <c r="B4024" s="1" t="s">
        <v>15097</v>
      </c>
      <c r="C4024" s="2" t="s">
        <v>15098</v>
      </c>
      <c r="D4024" s="1" t="s">
        <v>15099</v>
      </c>
      <c r="E4024" s="1">
        <v>3.0E7</v>
      </c>
      <c r="F4024" s="1" t="s">
        <v>18</v>
      </c>
      <c r="G4024" s="1" t="s">
        <v>25</v>
      </c>
      <c r="H4024" s="1" t="s">
        <v>89</v>
      </c>
      <c r="I4024" s="1" t="s">
        <v>3569</v>
      </c>
      <c r="J4024" s="1" t="s">
        <v>3569</v>
      </c>
      <c r="K4024" s="1">
        <v>1.0</v>
      </c>
      <c r="M4024" s="3">
        <v>42125.0</v>
      </c>
      <c r="N4024" s="3">
        <v>42125.0</v>
      </c>
    </row>
    <row r="4025">
      <c r="A4025" s="1" t="s">
        <v>15100</v>
      </c>
      <c r="B4025" s="1" t="s">
        <v>15101</v>
      </c>
      <c r="C4025" s="2" t="s">
        <v>15102</v>
      </c>
      <c r="D4025" s="1" t="s">
        <v>56</v>
      </c>
      <c r="E4025" s="1">
        <v>329982.0</v>
      </c>
      <c r="F4025" s="1" t="s">
        <v>18</v>
      </c>
      <c r="G4025" s="1" t="s">
        <v>25</v>
      </c>
      <c r="H4025" s="1" t="s">
        <v>106</v>
      </c>
      <c r="I4025" s="1" t="s">
        <v>107</v>
      </c>
      <c r="J4025" s="1" t="s">
        <v>108</v>
      </c>
      <c r="K4025" s="1">
        <v>1.0</v>
      </c>
      <c r="M4025" s="3">
        <v>41273.0</v>
      </c>
      <c r="N4025" s="3">
        <v>41273.0</v>
      </c>
    </row>
    <row r="4026">
      <c r="A4026" s="1" t="s">
        <v>15103</v>
      </c>
      <c r="B4026" s="1" t="s">
        <v>15104</v>
      </c>
      <c r="D4026" s="1" t="s">
        <v>56</v>
      </c>
      <c r="E4026" s="1">
        <v>3712304.0</v>
      </c>
      <c r="F4026" s="1" t="s">
        <v>18</v>
      </c>
      <c r="G4026" s="1" t="s">
        <v>25</v>
      </c>
      <c r="H4026" s="1" t="s">
        <v>142</v>
      </c>
      <c r="I4026" s="1" t="s">
        <v>143</v>
      </c>
      <c r="J4026" s="1" t="s">
        <v>7873</v>
      </c>
      <c r="K4026" s="1">
        <v>1.0</v>
      </c>
      <c r="M4026" s="3">
        <v>42243.0</v>
      </c>
      <c r="N4026" s="3">
        <v>42243.0</v>
      </c>
    </row>
    <row r="4027">
      <c r="A4027" s="1" t="s">
        <v>15105</v>
      </c>
      <c r="B4027" s="1" t="s">
        <v>15106</v>
      </c>
      <c r="C4027" s="2" t="s">
        <v>15107</v>
      </c>
      <c r="D4027" s="1" t="s">
        <v>56</v>
      </c>
      <c r="E4027" s="1">
        <v>200000.0</v>
      </c>
      <c r="F4027" s="1" t="s">
        <v>18</v>
      </c>
      <c r="G4027" s="1" t="s">
        <v>25</v>
      </c>
      <c r="H4027" s="1" t="s">
        <v>808</v>
      </c>
      <c r="I4027" s="1" t="s">
        <v>3540</v>
      </c>
      <c r="J4027" s="1" t="s">
        <v>3540</v>
      </c>
      <c r="K4027" s="1">
        <v>1.0</v>
      </c>
      <c r="L4027" s="3">
        <v>38353.0</v>
      </c>
      <c r="M4027" s="3">
        <v>40050.0</v>
      </c>
      <c r="N4027" s="3">
        <v>40050.0</v>
      </c>
    </row>
    <row r="4028">
      <c r="A4028" s="1" t="s">
        <v>15108</v>
      </c>
      <c r="B4028" s="1" t="s">
        <v>15109</v>
      </c>
      <c r="C4028" s="2" t="s">
        <v>15110</v>
      </c>
      <c r="D4028" s="1" t="s">
        <v>1384</v>
      </c>
      <c r="E4028" s="1">
        <v>2.0E7</v>
      </c>
      <c r="F4028" s="1" t="s">
        <v>207</v>
      </c>
      <c r="G4028" s="1" t="s">
        <v>25</v>
      </c>
      <c r="H4028" s="1" t="s">
        <v>64</v>
      </c>
      <c r="I4028" s="1" t="s">
        <v>65</v>
      </c>
      <c r="J4028" s="1" t="s">
        <v>1103</v>
      </c>
      <c r="K4028" s="1">
        <v>1.0</v>
      </c>
      <c r="L4028" s="3">
        <v>37987.0</v>
      </c>
      <c r="M4028" s="3">
        <v>39139.0</v>
      </c>
      <c r="N4028" s="3">
        <v>39139.0</v>
      </c>
    </row>
    <row r="4029">
      <c r="A4029" s="1" t="s">
        <v>15111</v>
      </c>
      <c r="B4029" s="1" t="s">
        <v>15112</v>
      </c>
      <c r="C4029" s="2" t="s">
        <v>15113</v>
      </c>
      <c r="D4029" s="1" t="s">
        <v>5471</v>
      </c>
      <c r="E4029" s="1">
        <v>9.96E7</v>
      </c>
      <c r="F4029" s="1" t="s">
        <v>113</v>
      </c>
      <c r="G4029" s="1" t="s">
        <v>25</v>
      </c>
      <c r="H4029" s="1" t="s">
        <v>64</v>
      </c>
      <c r="I4029" s="1" t="s">
        <v>966</v>
      </c>
      <c r="J4029" s="1" t="s">
        <v>967</v>
      </c>
      <c r="K4029" s="1">
        <v>4.0</v>
      </c>
      <c r="L4029" s="3">
        <v>38718.0</v>
      </c>
      <c r="M4029" s="3">
        <v>39652.0</v>
      </c>
      <c r="N4029" s="3">
        <v>41655.0</v>
      </c>
    </row>
    <row r="4030">
      <c r="A4030" s="1" t="s">
        <v>15114</v>
      </c>
      <c r="B4030" s="1" t="s">
        <v>15115</v>
      </c>
      <c r="C4030" s="2" t="s">
        <v>15116</v>
      </c>
      <c r="D4030" s="1" t="s">
        <v>15117</v>
      </c>
      <c r="E4030" s="1">
        <v>7472500.0</v>
      </c>
      <c r="F4030" s="1" t="s">
        <v>18</v>
      </c>
      <c r="G4030" s="1" t="s">
        <v>25</v>
      </c>
      <c r="H4030" s="1" t="s">
        <v>527</v>
      </c>
      <c r="I4030" s="1" t="s">
        <v>528</v>
      </c>
      <c r="J4030" s="1" t="s">
        <v>529</v>
      </c>
      <c r="K4030" s="1">
        <v>6.0</v>
      </c>
      <c r="L4030" s="3">
        <v>41183.0</v>
      </c>
      <c r="M4030" s="3">
        <v>41195.0</v>
      </c>
      <c r="N4030" s="3">
        <v>42249.0</v>
      </c>
    </row>
    <row r="4031">
      <c r="A4031" s="1" t="s">
        <v>15118</v>
      </c>
      <c r="B4031" s="1" t="s">
        <v>15119</v>
      </c>
      <c r="C4031" s="2" t="s">
        <v>15120</v>
      </c>
      <c r="D4031" s="1" t="s">
        <v>42</v>
      </c>
      <c r="E4031" s="1">
        <v>1.1591907E7</v>
      </c>
      <c r="F4031" s="1" t="s">
        <v>18</v>
      </c>
      <c r="G4031" s="1" t="s">
        <v>25</v>
      </c>
      <c r="H4031" s="1" t="s">
        <v>64</v>
      </c>
      <c r="I4031" s="1" t="s">
        <v>65</v>
      </c>
      <c r="J4031" s="1" t="s">
        <v>271</v>
      </c>
      <c r="K4031" s="1">
        <v>1.0</v>
      </c>
      <c r="L4031" s="3">
        <v>40544.0</v>
      </c>
      <c r="M4031" s="3">
        <v>42153.0</v>
      </c>
      <c r="N4031" s="3">
        <v>42153.0</v>
      </c>
    </row>
    <row r="4032">
      <c r="A4032" s="1" t="s">
        <v>15121</v>
      </c>
      <c r="B4032" s="1" t="s">
        <v>15122</v>
      </c>
      <c r="D4032" s="1" t="s">
        <v>15123</v>
      </c>
      <c r="E4032" s="1">
        <v>1.96E7</v>
      </c>
      <c r="F4032" s="1" t="s">
        <v>207</v>
      </c>
      <c r="K4032" s="1">
        <v>1.0</v>
      </c>
      <c r="M4032" s="3">
        <v>36949.0</v>
      </c>
      <c r="N4032" s="3">
        <v>36949.0</v>
      </c>
    </row>
    <row r="4033">
      <c r="A4033" s="1" t="s">
        <v>15124</v>
      </c>
      <c r="B4033" s="1" t="s">
        <v>15125</v>
      </c>
      <c r="C4033" s="2" t="s">
        <v>15126</v>
      </c>
      <c r="E4033" s="1">
        <v>680000.0</v>
      </c>
      <c r="F4033" s="1" t="s">
        <v>18</v>
      </c>
      <c r="G4033" s="1" t="s">
        <v>25</v>
      </c>
      <c r="H4033" s="1" t="s">
        <v>158</v>
      </c>
      <c r="I4033" s="1" t="s">
        <v>244</v>
      </c>
      <c r="J4033" s="1" t="s">
        <v>327</v>
      </c>
      <c r="K4033" s="1">
        <v>1.0</v>
      </c>
      <c r="L4033" s="3">
        <v>38718.0</v>
      </c>
      <c r="M4033" s="3">
        <v>42331.0</v>
      </c>
      <c r="N4033" s="3">
        <v>42331.0</v>
      </c>
    </row>
    <row r="4034">
      <c r="A4034" s="1" t="s">
        <v>15127</v>
      </c>
      <c r="B4034" s="1" t="s">
        <v>15128</v>
      </c>
      <c r="C4034" s="2" t="s">
        <v>15129</v>
      </c>
      <c r="D4034" s="1" t="s">
        <v>3372</v>
      </c>
      <c r="E4034" s="1">
        <v>7.4119365E7</v>
      </c>
      <c r="F4034" s="1" t="s">
        <v>689</v>
      </c>
      <c r="G4034" s="1" t="s">
        <v>57</v>
      </c>
      <c r="H4034" s="1" t="s">
        <v>58</v>
      </c>
      <c r="I4034" s="1" t="s">
        <v>59</v>
      </c>
      <c r="J4034" s="1" t="s">
        <v>59</v>
      </c>
      <c r="K4034" s="1">
        <v>7.0</v>
      </c>
      <c r="L4034" s="3">
        <v>37987.0</v>
      </c>
      <c r="M4034" s="3">
        <v>39245.0</v>
      </c>
      <c r="N4034" s="3">
        <v>41367.0</v>
      </c>
    </row>
    <row r="4035">
      <c r="A4035" s="1" t="s">
        <v>15130</v>
      </c>
      <c r="B4035" s="1" t="s">
        <v>15131</v>
      </c>
      <c r="C4035" s="2" t="s">
        <v>15132</v>
      </c>
      <c r="D4035" s="1" t="s">
        <v>766</v>
      </c>
      <c r="E4035" s="1">
        <v>1.50910788E8</v>
      </c>
      <c r="F4035" s="1" t="s">
        <v>18</v>
      </c>
      <c r="G4035" s="1" t="s">
        <v>25</v>
      </c>
      <c r="H4035" s="1" t="s">
        <v>1011</v>
      </c>
      <c r="I4035" s="1" t="s">
        <v>1035</v>
      </c>
      <c r="J4035" s="1" t="s">
        <v>1035</v>
      </c>
      <c r="K4035" s="1">
        <v>5.0</v>
      </c>
      <c r="L4035" s="3">
        <v>39448.0</v>
      </c>
      <c r="M4035" s="3">
        <v>39612.0</v>
      </c>
      <c r="N4035" s="3">
        <v>41911.0</v>
      </c>
    </row>
    <row r="4036">
      <c r="A4036" s="1" t="s">
        <v>15133</v>
      </c>
      <c r="B4036" s="1" t="s">
        <v>15134</v>
      </c>
      <c r="C4036" s="2" t="s">
        <v>15135</v>
      </c>
      <c r="D4036" s="1" t="s">
        <v>15136</v>
      </c>
      <c r="E4036" s="1" t="s">
        <v>43</v>
      </c>
      <c r="F4036" s="1" t="s">
        <v>18</v>
      </c>
      <c r="G4036" s="1" t="s">
        <v>1138</v>
      </c>
      <c r="H4036" s="1">
        <v>23.0</v>
      </c>
      <c r="I4036" s="1" t="s">
        <v>6898</v>
      </c>
      <c r="J4036" s="1" t="s">
        <v>6898</v>
      </c>
      <c r="K4036" s="1">
        <v>1.0</v>
      </c>
      <c r="M4036" s="3">
        <v>41787.0</v>
      </c>
      <c r="N4036" s="3">
        <v>41787.0</v>
      </c>
    </row>
    <row r="4037">
      <c r="A4037" s="1" t="s">
        <v>15137</v>
      </c>
      <c r="B4037" s="1" t="s">
        <v>15138</v>
      </c>
      <c r="C4037" s="2" t="s">
        <v>15139</v>
      </c>
      <c r="D4037" s="1" t="s">
        <v>15140</v>
      </c>
      <c r="E4037" s="1">
        <v>1.6E7</v>
      </c>
      <c r="F4037" s="1" t="s">
        <v>18</v>
      </c>
      <c r="G4037" s="1" t="s">
        <v>25</v>
      </c>
      <c r="H4037" s="1" t="s">
        <v>158</v>
      </c>
      <c r="I4037" s="1" t="s">
        <v>244</v>
      </c>
      <c r="J4037" s="1" t="s">
        <v>244</v>
      </c>
      <c r="K4037" s="1">
        <v>2.0</v>
      </c>
      <c r="L4037" s="3">
        <v>40940.0</v>
      </c>
      <c r="M4037" s="3">
        <v>40969.0</v>
      </c>
      <c r="N4037" s="3">
        <v>42284.0</v>
      </c>
    </row>
    <row r="4038">
      <c r="A4038" s="1" t="s">
        <v>15141</v>
      </c>
      <c r="B4038" s="1" t="s">
        <v>15142</v>
      </c>
      <c r="C4038" s="2" t="s">
        <v>15143</v>
      </c>
      <c r="D4038" s="1" t="s">
        <v>8887</v>
      </c>
      <c r="E4038" s="1">
        <v>8100000.0</v>
      </c>
      <c r="F4038" s="1" t="s">
        <v>18</v>
      </c>
      <c r="G4038" s="1" t="s">
        <v>699</v>
      </c>
      <c r="H4038" s="1">
        <v>5.0</v>
      </c>
      <c r="I4038" s="1" t="s">
        <v>700</v>
      </c>
      <c r="J4038" s="1" t="s">
        <v>11458</v>
      </c>
      <c r="K4038" s="1">
        <v>2.0</v>
      </c>
      <c r="L4038" s="3">
        <v>38718.0</v>
      </c>
      <c r="M4038" s="3">
        <v>39532.0</v>
      </c>
      <c r="N4038" s="3">
        <v>41124.0</v>
      </c>
    </row>
    <row r="4039">
      <c r="A4039" s="1" t="s">
        <v>15144</v>
      </c>
      <c r="B4039" s="1" t="s">
        <v>15145</v>
      </c>
      <c r="C4039" s="2" t="s">
        <v>15146</v>
      </c>
      <c r="D4039" s="1" t="s">
        <v>15147</v>
      </c>
      <c r="E4039" s="1" t="s">
        <v>43</v>
      </c>
      <c r="F4039" s="1" t="s">
        <v>18</v>
      </c>
      <c r="K4039" s="1">
        <v>1.0</v>
      </c>
      <c r="M4039" s="3">
        <v>42036.0</v>
      </c>
      <c r="N4039" s="3">
        <v>42036.0</v>
      </c>
    </row>
    <row r="4040">
      <c r="A4040" s="1" t="s">
        <v>15148</v>
      </c>
      <c r="B4040" s="1" t="s">
        <v>15149</v>
      </c>
      <c r="D4040" s="1" t="s">
        <v>117</v>
      </c>
      <c r="E4040" s="1" t="s">
        <v>43</v>
      </c>
      <c r="F4040" s="1" t="s">
        <v>18</v>
      </c>
      <c r="G4040" s="1" t="s">
        <v>25</v>
      </c>
      <c r="H4040" s="1" t="s">
        <v>26</v>
      </c>
      <c r="I4040" s="1" t="s">
        <v>15150</v>
      </c>
      <c r="J4040" s="1" t="s">
        <v>15150</v>
      </c>
      <c r="K4040" s="1">
        <v>1.0</v>
      </c>
      <c r="L4040" s="3">
        <v>40513.0</v>
      </c>
      <c r="M4040" s="3">
        <v>41190.0</v>
      </c>
      <c r="N4040" s="3">
        <v>41190.0</v>
      </c>
    </row>
    <row r="4041">
      <c r="A4041" s="1" t="s">
        <v>15151</v>
      </c>
      <c r="B4041" s="1" t="s">
        <v>15152</v>
      </c>
      <c r="C4041" s="2" t="s">
        <v>15153</v>
      </c>
      <c r="D4041" s="1" t="s">
        <v>15154</v>
      </c>
      <c r="E4041" s="1">
        <v>486905.0</v>
      </c>
      <c r="F4041" s="1" t="s">
        <v>18</v>
      </c>
      <c r="G4041" s="1" t="s">
        <v>57</v>
      </c>
      <c r="H4041" s="1" t="s">
        <v>15155</v>
      </c>
      <c r="I4041" s="1" t="s">
        <v>15156</v>
      </c>
      <c r="J4041" s="1" t="s">
        <v>15156</v>
      </c>
      <c r="K4041" s="1">
        <v>1.0</v>
      </c>
      <c r="M4041" s="3">
        <v>41680.0</v>
      </c>
      <c r="N4041" s="3">
        <v>41680.0</v>
      </c>
    </row>
    <row r="4042">
      <c r="A4042" s="1" t="s">
        <v>15157</v>
      </c>
      <c r="B4042" s="1" t="s">
        <v>15158</v>
      </c>
      <c r="C4042" s="2" t="s">
        <v>15159</v>
      </c>
      <c r="D4042" s="1" t="s">
        <v>15160</v>
      </c>
      <c r="E4042" s="1">
        <v>145000.0</v>
      </c>
      <c r="F4042" s="1" t="s">
        <v>18</v>
      </c>
      <c r="G4042" s="1" t="s">
        <v>8906</v>
      </c>
      <c r="H4042" s="1">
        <v>8.0</v>
      </c>
      <c r="I4042" s="1" t="s">
        <v>14974</v>
      </c>
      <c r="J4042" s="1" t="s">
        <v>15161</v>
      </c>
      <c r="K4042" s="1">
        <v>1.0</v>
      </c>
      <c r="L4042" s="3">
        <v>37530.0</v>
      </c>
      <c r="M4042" s="3">
        <v>41244.0</v>
      </c>
      <c r="N4042" s="3">
        <v>41244.0</v>
      </c>
    </row>
    <row r="4043">
      <c r="A4043" s="1" t="s">
        <v>15162</v>
      </c>
      <c r="B4043" s="1" t="s">
        <v>15163</v>
      </c>
      <c r="C4043" s="2" t="s">
        <v>15164</v>
      </c>
      <c r="D4043" s="1" t="s">
        <v>15165</v>
      </c>
      <c r="E4043" s="1">
        <v>7000000.0</v>
      </c>
      <c r="F4043" s="1" t="s">
        <v>18</v>
      </c>
      <c r="K4043" s="1">
        <v>3.0</v>
      </c>
      <c r="M4043" s="3">
        <v>41148.0</v>
      </c>
      <c r="N4043" s="3">
        <v>42317.0</v>
      </c>
    </row>
    <row r="4044">
      <c r="A4044" s="1" t="s">
        <v>15166</v>
      </c>
      <c r="B4044" s="1" t="s">
        <v>15167</v>
      </c>
      <c r="C4044" s="2" t="s">
        <v>15168</v>
      </c>
      <c r="D4044" s="1" t="s">
        <v>1384</v>
      </c>
      <c r="E4044" s="1">
        <v>165000.0</v>
      </c>
      <c r="F4044" s="1" t="s">
        <v>18</v>
      </c>
      <c r="G4044" s="1" t="s">
        <v>25</v>
      </c>
      <c r="H4044" s="1" t="s">
        <v>1352</v>
      </c>
      <c r="I4044" s="1" t="s">
        <v>3469</v>
      </c>
      <c r="J4044" s="1" t="s">
        <v>3469</v>
      </c>
      <c r="K4044" s="1">
        <v>1.0</v>
      </c>
      <c r="L4044" s="3">
        <v>37987.0</v>
      </c>
      <c r="M4044" s="3">
        <v>41745.0</v>
      </c>
      <c r="N4044" s="3">
        <v>41745.0</v>
      </c>
    </row>
    <row r="4045">
      <c r="A4045" s="1" t="s">
        <v>15169</v>
      </c>
      <c r="B4045" s="1" t="s">
        <v>15170</v>
      </c>
      <c r="C4045" s="2" t="s">
        <v>15171</v>
      </c>
      <c r="D4045" s="1" t="s">
        <v>42</v>
      </c>
      <c r="E4045" s="1">
        <v>616666.0</v>
      </c>
      <c r="F4045" s="1" t="s">
        <v>18</v>
      </c>
      <c r="G4045" s="1" t="s">
        <v>25</v>
      </c>
      <c r="H4045" s="1" t="s">
        <v>106</v>
      </c>
      <c r="I4045" s="1" t="s">
        <v>107</v>
      </c>
      <c r="J4045" s="1" t="s">
        <v>108</v>
      </c>
      <c r="K4045" s="1">
        <v>1.0</v>
      </c>
      <c r="L4045" s="3">
        <v>39814.0</v>
      </c>
      <c r="M4045" s="3">
        <v>41151.0</v>
      </c>
      <c r="N4045" s="3">
        <v>41151.0</v>
      </c>
    </row>
    <row r="4046">
      <c r="A4046" s="1" t="s">
        <v>15172</v>
      </c>
      <c r="B4046" s="1" t="s">
        <v>15173</v>
      </c>
      <c r="C4046" s="2" t="s">
        <v>15174</v>
      </c>
      <c r="D4046" s="1" t="s">
        <v>15175</v>
      </c>
      <c r="E4046" s="1" t="s">
        <v>43</v>
      </c>
      <c r="F4046" s="1" t="s">
        <v>18</v>
      </c>
      <c r="G4046" s="1" t="s">
        <v>128</v>
      </c>
      <c r="H4046" s="1" t="s">
        <v>129</v>
      </c>
      <c r="I4046" s="1" t="s">
        <v>130</v>
      </c>
      <c r="J4046" s="1" t="s">
        <v>130</v>
      </c>
      <c r="K4046" s="1">
        <v>1.0</v>
      </c>
      <c r="L4046" s="3">
        <v>40513.0</v>
      </c>
      <c r="M4046" s="3">
        <v>40875.0</v>
      </c>
      <c r="N4046" s="3">
        <v>40875.0</v>
      </c>
    </row>
    <row r="4047">
      <c r="A4047" s="1" t="s">
        <v>15176</v>
      </c>
      <c r="B4047" s="1" t="s">
        <v>15177</v>
      </c>
      <c r="C4047" s="2" t="s">
        <v>15178</v>
      </c>
      <c r="D4047" s="1" t="s">
        <v>56</v>
      </c>
      <c r="E4047" s="1">
        <v>4108777.0</v>
      </c>
      <c r="F4047" s="1" t="s">
        <v>18</v>
      </c>
      <c r="G4047" s="1" t="s">
        <v>25</v>
      </c>
      <c r="H4047" s="1" t="s">
        <v>64</v>
      </c>
      <c r="I4047" s="1" t="s">
        <v>65</v>
      </c>
      <c r="J4047" s="1" t="s">
        <v>4149</v>
      </c>
      <c r="K4047" s="1">
        <v>1.0</v>
      </c>
      <c r="M4047" s="3">
        <v>40358.0</v>
      </c>
      <c r="N4047" s="3">
        <v>40358.0</v>
      </c>
    </row>
    <row r="4048">
      <c r="A4048" s="1" t="s">
        <v>15179</v>
      </c>
      <c r="B4048" s="1" t="s">
        <v>15180</v>
      </c>
      <c r="C4048" s="2" t="s">
        <v>15181</v>
      </c>
      <c r="D4048" s="1" t="s">
        <v>15182</v>
      </c>
      <c r="E4048" s="1">
        <v>5.5E7</v>
      </c>
      <c r="F4048" s="1" t="s">
        <v>18</v>
      </c>
      <c r="G4048" s="1" t="s">
        <v>1062</v>
      </c>
      <c r="H4048" s="1">
        <v>5.0</v>
      </c>
      <c r="I4048" s="1" t="s">
        <v>1063</v>
      </c>
      <c r="J4048" s="1" t="s">
        <v>1063</v>
      </c>
      <c r="K4048" s="1">
        <v>1.0</v>
      </c>
      <c r="L4048" s="3">
        <v>34700.0</v>
      </c>
      <c r="M4048" s="3">
        <v>41928.0</v>
      </c>
      <c r="N4048" s="3">
        <v>41928.0</v>
      </c>
    </row>
    <row r="4049">
      <c r="A4049" s="1" t="s">
        <v>15183</v>
      </c>
      <c r="B4049" s="1" t="s">
        <v>15184</v>
      </c>
      <c r="C4049" s="2" t="s">
        <v>15185</v>
      </c>
      <c r="D4049" s="1" t="s">
        <v>264</v>
      </c>
      <c r="E4049" s="1">
        <v>2500000.0</v>
      </c>
      <c r="F4049" s="1" t="s">
        <v>18</v>
      </c>
      <c r="G4049" s="1" t="s">
        <v>25</v>
      </c>
      <c r="H4049" s="1" t="s">
        <v>64</v>
      </c>
      <c r="I4049" s="1" t="s">
        <v>65</v>
      </c>
      <c r="J4049" s="1" t="s">
        <v>1251</v>
      </c>
      <c r="K4049" s="1">
        <v>1.0</v>
      </c>
      <c r="L4049" s="3">
        <v>38687.0</v>
      </c>
      <c r="M4049" s="3">
        <v>39588.0</v>
      </c>
      <c r="N4049" s="3">
        <v>39588.0</v>
      </c>
    </row>
    <row r="4050">
      <c r="A4050" s="1" t="s">
        <v>15186</v>
      </c>
      <c r="B4050" s="1" t="s">
        <v>15187</v>
      </c>
      <c r="C4050" s="2" t="s">
        <v>15188</v>
      </c>
      <c r="D4050" s="1" t="s">
        <v>3582</v>
      </c>
      <c r="E4050" s="1">
        <v>1.22E8</v>
      </c>
      <c r="F4050" s="1" t="s">
        <v>113</v>
      </c>
      <c r="G4050" s="1" t="s">
        <v>25</v>
      </c>
      <c r="H4050" s="1" t="s">
        <v>64</v>
      </c>
      <c r="I4050" s="1" t="s">
        <v>1221</v>
      </c>
      <c r="J4050" s="1" t="s">
        <v>1221</v>
      </c>
      <c r="K4050" s="1">
        <v>4.0</v>
      </c>
      <c r="L4050" s="3">
        <v>39814.0</v>
      </c>
      <c r="M4050" s="3">
        <v>39960.0</v>
      </c>
      <c r="N4050" s="3">
        <v>41186.0</v>
      </c>
    </row>
    <row r="4051">
      <c r="A4051" s="1" t="s">
        <v>15189</v>
      </c>
      <c r="B4051" s="1" t="s">
        <v>15190</v>
      </c>
      <c r="C4051" s="2" t="s">
        <v>15191</v>
      </c>
      <c r="D4051" s="1" t="s">
        <v>1247</v>
      </c>
      <c r="E4051" s="1">
        <v>2.5E7</v>
      </c>
      <c r="F4051" s="1" t="s">
        <v>113</v>
      </c>
      <c r="G4051" s="1" t="s">
        <v>25</v>
      </c>
      <c r="H4051" s="1" t="s">
        <v>64</v>
      </c>
      <c r="I4051" s="1" t="s">
        <v>65</v>
      </c>
      <c r="J4051" s="1" t="s">
        <v>271</v>
      </c>
      <c r="K4051" s="1">
        <v>1.0</v>
      </c>
      <c r="L4051" s="3">
        <v>38353.0</v>
      </c>
      <c r="M4051" s="3">
        <v>39454.0</v>
      </c>
      <c r="N4051" s="3">
        <v>39454.0</v>
      </c>
    </row>
    <row r="4052">
      <c r="A4052" s="1" t="s">
        <v>15192</v>
      </c>
      <c r="B4052" s="1" t="s">
        <v>15193</v>
      </c>
      <c r="C4052" s="2" t="s">
        <v>15194</v>
      </c>
      <c r="D4052" s="1" t="s">
        <v>56</v>
      </c>
      <c r="E4052" s="1">
        <v>4000000.0</v>
      </c>
      <c r="F4052" s="1" t="s">
        <v>18</v>
      </c>
      <c r="G4052" s="1" t="s">
        <v>25</v>
      </c>
      <c r="H4052" s="1" t="s">
        <v>106</v>
      </c>
      <c r="I4052" s="1" t="s">
        <v>107</v>
      </c>
      <c r="J4052" s="1" t="s">
        <v>15195</v>
      </c>
      <c r="K4052" s="1">
        <v>1.0</v>
      </c>
      <c r="M4052" s="3">
        <v>41960.0</v>
      </c>
      <c r="N4052" s="3">
        <v>41960.0</v>
      </c>
    </row>
    <row r="4053">
      <c r="A4053" s="1" t="s">
        <v>15196</v>
      </c>
      <c r="B4053" s="1" t="s">
        <v>15197</v>
      </c>
      <c r="C4053" s="2" t="s">
        <v>15198</v>
      </c>
      <c r="D4053" s="1" t="s">
        <v>15199</v>
      </c>
      <c r="E4053" s="1">
        <v>1.387604E7</v>
      </c>
      <c r="F4053" s="1" t="s">
        <v>18</v>
      </c>
      <c r="G4053" s="1" t="s">
        <v>165</v>
      </c>
      <c r="H4053" s="1" t="s">
        <v>166</v>
      </c>
      <c r="I4053" s="1" t="s">
        <v>1229</v>
      </c>
      <c r="J4053" s="1" t="s">
        <v>15200</v>
      </c>
      <c r="K4053" s="1">
        <v>1.0</v>
      </c>
      <c r="M4053" s="3">
        <v>40086.0</v>
      </c>
      <c r="N4053" s="3">
        <v>40086.0</v>
      </c>
    </row>
    <row r="4054">
      <c r="A4054" s="1" t="s">
        <v>15201</v>
      </c>
      <c r="B4054" s="1" t="s">
        <v>15202</v>
      </c>
      <c r="C4054" s="2" t="s">
        <v>15203</v>
      </c>
      <c r="D4054" s="1" t="s">
        <v>15204</v>
      </c>
      <c r="E4054" s="1" t="s">
        <v>43</v>
      </c>
      <c r="F4054" s="1" t="s">
        <v>18</v>
      </c>
      <c r="K4054" s="1">
        <v>1.0</v>
      </c>
      <c r="L4054" s="3">
        <v>42005.0</v>
      </c>
      <c r="M4054" s="3">
        <v>42064.0</v>
      </c>
      <c r="N4054" s="3">
        <v>42064.0</v>
      </c>
    </row>
    <row r="4055">
      <c r="A4055" s="1" t="s">
        <v>15205</v>
      </c>
      <c r="B4055" s="1" t="s">
        <v>15206</v>
      </c>
      <c r="C4055" s="2" t="s">
        <v>15207</v>
      </c>
      <c r="E4055" s="1" t="s">
        <v>43</v>
      </c>
      <c r="F4055" s="1" t="s">
        <v>113</v>
      </c>
      <c r="G4055" s="1" t="s">
        <v>25</v>
      </c>
      <c r="H4055" s="1" t="s">
        <v>99</v>
      </c>
      <c r="I4055" s="1" t="s">
        <v>3295</v>
      </c>
      <c r="J4055" s="1" t="s">
        <v>15095</v>
      </c>
      <c r="K4055" s="1">
        <v>1.0</v>
      </c>
      <c r="L4055" s="3">
        <v>24108.0</v>
      </c>
      <c r="M4055" s="3">
        <v>38443.0</v>
      </c>
      <c r="N4055" s="3">
        <v>38443.0</v>
      </c>
    </row>
    <row r="4056">
      <c r="A4056" s="1" t="s">
        <v>15208</v>
      </c>
      <c r="B4056" s="1" t="s">
        <v>15209</v>
      </c>
      <c r="C4056" s="2" t="s">
        <v>15210</v>
      </c>
      <c r="D4056" s="1" t="s">
        <v>56</v>
      </c>
      <c r="E4056" s="1" t="s">
        <v>43</v>
      </c>
      <c r="F4056" s="1" t="s">
        <v>18</v>
      </c>
      <c r="G4056" s="1" t="s">
        <v>57</v>
      </c>
      <c r="H4056" s="1" t="s">
        <v>202</v>
      </c>
      <c r="I4056" s="1" t="s">
        <v>203</v>
      </c>
      <c r="J4056" s="1" t="s">
        <v>203</v>
      </c>
      <c r="K4056" s="1">
        <v>1.0</v>
      </c>
      <c r="M4056" s="3">
        <v>42124.0</v>
      </c>
      <c r="N4056" s="3">
        <v>42124.0</v>
      </c>
    </row>
    <row r="4057">
      <c r="A4057" s="1" t="s">
        <v>15211</v>
      </c>
      <c r="B4057" s="1" t="s">
        <v>15212</v>
      </c>
      <c r="C4057" s="2" t="s">
        <v>15213</v>
      </c>
      <c r="D4057" s="1" t="s">
        <v>15214</v>
      </c>
      <c r="E4057" s="1">
        <v>2094063.0</v>
      </c>
      <c r="F4057" s="1" t="s">
        <v>18</v>
      </c>
      <c r="G4057" s="1" t="s">
        <v>1062</v>
      </c>
      <c r="H4057" s="1">
        <v>7.0</v>
      </c>
      <c r="I4057" s="1" t="s">
        <v>10875</v>
      </c>
      <c r="J4057" s="1" t="s">
        <v>10875</v>
      </c>
      <c r="K4057" s="1">
        <v>1.0</v>
      </c>
      <c r="L4057" s="3">
        <v>41791.0</v>
      </c>
      <c r="M4057" s="3">
        <v>42045.0</v>
      </c>
      <c r="N4057" s="3">
        <v>42045.0</v>
      </c>
    </row>
    <row r="4058">
      <c r="A4058" s="1" t="s">
        <v>15215</v>
      </c>
      <c r="B4058" s="1" t="s">
        <v>15216</v>
      </c>
      <c r="C4058" s="2" t="s">
        <v>15217</v>
      </c>
      <c r="D4058" s="1" t="s">
        <v>42</v>
      </c>
      <c r="E4058" s="1">
        <v>1.619E7</v>
      </c>
      <c r="F4058" s="1" t="s">
        <v>113</v>
      </c>
      <c r="G4058" s="1" t="s">
        <v>638</v>
      </c>
      <c r="H4058" s="1">
        <v>7.0</v>
      </c>
      <c r="I4058" s="1" t="s">
        <v>929</v>
      </c>
      <c r="J4058" s="1" t="s">
        <v>929</v>
      </c>
      <c r="K4058" s="1">
        <v>2.0</v>
      </c>
      <c r="L4058" s="3">
        <v>36161.0</v>
      </c>
      <c r="M4058" s="3">
        <v>38384.0</v>
      </c>
      <c r="N4058" s="3">
        <v>38489.0</v>
      </c>
    </row>
    <row r="4059">
      <c r="A4059" s="1" t="s">
        <v>15218</v>
      </c>
      <c r="B4059" s="1" t="s">
        <v>15219</v>
      </c>
      <c r="C4059" s="2" t="s">
        <v>15220</v>
      </c>
      <c r="D4059" s="1" t="s">
        <v>15221</v>
      </c>
      <c r="E4059" s="1">
        <v>500000.0</v>
      </c>
      <c r="F4059" s="1" t="s">
        <v>18</v>
      </c>
      <c r="G4059" s="1" t="s">
        <v>76</v>
      </c>
      <c r="H4059" s="1">
        <v>12.0</v>
      </c>
      <c r="I4059" s="1" t="s">
        <v>77</v>
      </c>
      <c r="J4059" s="1" t="s">
        <v>77</v>
      </c>
      <c r="K4059" s="1">
        <v>1.0</v>
      </c>
      <c r="L4059" s="3">
        <v>41259.0</v>
      </c>
      <c r="M4059" s="3">
        <v>41365.0</v>
      </c>
      <c r="N4059" s="3">
        <v>41365.0</v>
      </c>
    </row>
    <row r="4060">
      <c r="A4060" s="1" t="s">
        <v>15222</v>
      </c>
      <c r="B4060" s="1" t="s">
        <v>15223</v>
      </c>
      <c r="C4060" s="2" t="s">
        <v>15224</v>
      </c>
      <c r="D4060" s="1" t="s">
        <v>15225</v>
      </c>
      <c r="E4060" s="1">
        <v>2.1401781E7</v>
      </c>
      <c r="F4060" s="1" t="s">
        <v>18</v>
      </c>
      <c r="G4060" s="1" t="s">
        <v>1126</v>
      </c>
      <c r="H4060" s="1">
        <v>18.0</v>
      </c>
      <c r="I4060" s="1" t="s">
        <v>1294</v>
      </c>
      <c r="J4060" s="1" t="s">
        <v>15226</v>
      </c>
      <c r="K4060" s="1">
        <v>5.0</v>
      </c>
      <c r="L4060" s="3">
        <v>36609.0</v>
      </c>
      <c r="M4060" s="3">
        <v>37886.0</v>
      </c>
      <c r="N4060" s="3">
        <v>42032.0</v>
      </c>
    </row>
    <row r="4061">
      <c r="A4061" s="1" t="s">
        <v>15227</v>
      </c>
      <c r="B4061" s="1" t="s">
        <v>15228</v>
      </c>
      <c r="C4061" s="2" t="s">
        <v>15229</v>
      </c>
      <c r="D4061" s="1" t="s">
        <v>3372</v>
      </c>
      <c r="E4061" s="1">
        <v>7.675E7</v>
      </c>
      <c r="F4061" s="1" t="s">
        <v>689</v>
      </c>
      <c r="G4061" s="1" t="s">
        <v>25</v>
      </c>
      <c r="H4061" s="1" t="s">
        <v>3162</v>
      </c>
      <c r="I4061" s="1" t="s">
        <v>3163</v>
      </c>
      <c r="J4061" s="1" t="s">
        <v>3163</v>
      </c>
      <c r="K4061" s="1">
        <v>4.0</v>
      </c>
      <c r="L4061" s="3">
        <v>40179.0</v>
      </c>
      <c r="M4061" s="3">
        <v>40550.0</v>
      </c>
      <c r="N4061" s="3">
        <v>41571.0</v>
      </c>
    </row>
    <row r="4062">
      <c r="A4062" s="1" t="s">
        <v>15230</v>
      </c>
      <c r="B4062" s="1" t="s">
        <v>15231</v>
      </c>
      <c r="D4062" s="1" t="s">
        <v>15232</v>
      </c>
      <c r="E4062" s="1">
        <v>1.17963E7</v>
      </c>
      <c r="F4062" s="1" t="s">
        <v>18</v>
      </c>
      <c r="G4062" s="1" t="s">
        <v>25</v>
      </c>
      <c r="H4062" s="1" t="s">
        <v>89</v>
      </c>
      <c r="I4062" s="1" t="s">
        <v>3689</v>
      </c>
      <c r="J4062" s="1" t="s">
        <v>3690</v>
      </c>
      <c r="K4062" s="1">
        <v>1.0</v>
      </c>
      <c r="M4062" s="3">
        <v>41401.0</v>
      </c>
      <c r="N4062" s="3">
        <v>41401.0</v>
      </c>
    </row>
    <row r="4063">
      <c r="A4063" s="1" t="s">
        <v>15233</v>
      </c>
      <c r="B4063" s="1" t="s">
        <v>15234</v>
      </c>
      <c r="C4063" s="2" t="s">
        <v>15235</v>
      </c>
      <c r="D4063" s="1" t="s">
        <v>10259</v>
      </c>
      <c r="E4063" s="1">
        <v>2.0E7</v>
      </c>
      <c r="F4063" s="1" t="s">
        <v>18</v>
      </c>
      <c r="G4063" s="1" t="s">
        <v>699</v>
      </c>
      <c r="K4063" s="1">
        <v>2.0</v>
      </c>
      <c r="L4063" s="3">
        <v>38718.0</v>
      </c>
      <c r="M4063" s="3">
        <v>40026.0</v>
      </c>
      <c r="N4063" s="3">
        <v>41263.0</v>
      </c>
    </row>
    <row r="4064">
      <c r="A4064" s="1" t="s">
        <v>15236</v>
      </c>
      <c r="B4064" s="1" t="s">
        <v>15237</v>
      </c>
      <c r="C4064" s="2" t="s">
        <v>15238</v>
      </c>
      <c r="D4064" s="1" t="s">
        <v>264</v>
      </c>
      <c r="E4064" s="1">
        <v>3.98685E7</v>
      </c>
      <c r="F4064" s="1" t="s">
        <v>18</v>
      </c>
      <c r="G4064" s="1" t="s">
        <v>25</v>
      </c>
      <c r="H4064" s="1" t="s">
        <v>64</v>
      </c>
      <c r="I4064" s="1" t="s">
        <v>65</v>
      </c>
      <c r="J4064" s="1" t="s">
        <v>71</v>
      </c>
      <c r="K4064" s="1">
        <v>4.0</v>
      </c>
      <c r="L4064" s="3">
        <v>36557.0</v>
      </c>
      <c r="M4064" s="3">
        <v>39295.0</v>
      </c>
      <c r="N4064" s="3">
        <v>41135.0</v>
      </c>
    </row>
    <row r="4065">
      <c r="A4065" s="1" t="s">
        <v>15239</v>
      </c>
      <c r="B4065" s="1" t="s">
        <v>15240</v>
      </c>
      <c r="C4065" s="2" t="s">
        <v>15241</v>
      </c>
      <c r="D4065" s="1" t="s">
        <v>15242</v>
      </c>
      <c r="E4065" s="1">
        <v>1060000.0</v>
      </c>
      <c r="F4065" s="1" t="s">
        <v>18</v>
      </c>
      <c r="G4065" s="1" t="s">
        <v>25</v>
      </c>
      <c r="H4065" s="1" t="s">
        <v>106</v>
      </c>
      <c r="I4065" s="1" t="s">
        <v>107</v>
      </c>
      <c r="J4065" s="1" t="s">
        <v>108</v>
      </c>
      <c r="K4065" s="1">
        <v>1.0</v>
      </c>
      <c r="L4065" s="3">
        <v>41275.0</v>
      </c>
      <c r="M4065" s="3">
        <v>41984.0</v>
      </c>
      <c r="N4065" s="3">
        <v>41984.0</v>
      </c>
    </row>
    <row r="4066">
      <c r="A4066" s="1" t="s">
        <v>15243</v>
      </c>
      <c r="B4066" s="1" t="s">
        <v>15244</v>
      </c>
      <c r="C4066" s="2" t="s">
        <v>15245</v>
      </c>
      <c r="D4066" s="1" t="s">
        <v>718</v>
      </c>
      <c r="E4066" s="1">
        <v>45000.0</v>
      </c>
      <c r="F4066" s="1" t="s">
        <v>18</v>
      </c>
      <c r="G4066" s="1" t="s">
        <v>25</v>
      </c>
      <c r="H4066" s="1" t="s">
        <v>158</v>
      </c>
      <c r="I4066" s="1" t="s">
        <v>244</v>
      </c>
      <c r="J4066" s="1" t="s">
        <v>1118</v>
      </c>
      <c r="K4066" s="1">
        <v>1.0</v>
      </c>
      <c r="L4066" s="3">
        <v>32143.0</v>
      </c>
      <c r="M4066" s="3">
        <v>41579.0</v>
      </c>
      <c r="N4066" s="3">
        <v>41579.0</v>
      </c>
    </row>
    <row r="4067">
      <c r="A4067" s="1" t="s">
        <v>15246</v>
      </c>
      <c r="B4067" s="1" t="s">
        <v>15247</v>
      </c>
      <c r="C4067" s="2" t="s">
        <v>15248</v>
      </c>
      <c r="D4067" s="1" t="s">
        <v>50</v>
      </c>
      <c r="E4067" s="1" t="s">
        <v>43</v>
      </c>
      <c r="F4067" s="1" t="s">
        <v>18</v>
      </c>
      <c r="G4067" s="1" t="s">
        <v>25</v>
      </c>
      <c r="H4067" s="1" t="s">
        <v>64</v>
      </c>
      <c r="I4067" s="1" t="s">
        <v>65</v>
      </c>
      <c r="J4067" s="1" t="s">
        <v>71</v>
      </c>
      <c r="K4067" s="1">
        <v>1.0</v>
      </c>
      <c r="M4067" s="3">
        <v>41821.0</v>
      </c>
      <c r="N4067" s="3">
        <v>41821.0</v>
      </c>
    </row>
    <row r="4068">
      <c r="A4068" s="1" t="s">
        <v>15249</v>
      </c>
      <c r="B4068" s="1" t="s">
        <v>15250</v>
      </c>
      <c r="C4068" s="2" t="s">
        <v>15251</v>
      </c>
      <c r="D4068" s="1" t="s">
        <v>56</v>
      </c>
      <c r="E4068" s="1">
        <v>3.48E7</v>
      </c>
      <c r="F4068" s="1" t="s">
        <v>18</v>
      </c>
      <c r="G4068" s="1" t="s">
        <v>25</v>
      </c>
      <c r="H4068" s="1" t="s">
        <v>644</v>
      </c>
      <c r="I4068" s="1" t="s">
        <v>645</v>
      </c>
      <c r="J4068" s="1" t="s">
        <v>645</v>
      </c>
      <c r="K4068" s="1">
        <v>1.0</v>
      </c>
      <c r="L4068" s="3">
        <v>38718.0</v>
      </c>
      <c r="M4068" s="3">
        <v>40493.0</v>
      </c>
      <c r="N4068" s="3">
        <v>40493.0</v>
      </c>
    </row>
    <row r="4069">
      <c r="A4069" s="1" t="s">
        <v>15252</v>
      </c>
      <c r="B4069" s="1" t="s">
        <v>15253</v>
      </c>
      <c r="C4069" s="2" t="s">
        <v>15254</v>
      </c>
      <c r="D4069" s="1" t="s">
        <v>741</v>
      </c>
      <c r="E4069" s="1">
        <v>2648258.0</v>
      </c>
      <c r="F4069" s="1" t="s">
        <v>113</v>
      </c>
      <c r="G4069" s="1" t="s">
        <v>25</v>
      </c>
      <c r="H4069" s="1" t="s">
        <v>1080</v>
      </c>
      <c r="I4069" s="1" t="s">
        <v>1081</v>
      </c>
      <c r="J4069" s="1" t="s">
        <v>1170</v>
      </c>
      <c r="K4069" s="1">
        <v>3.0</v>
      </c>
      <c r="M4069" s="3">
        <v>39412.0</v>
      </c>
      <c r="N4069" s="3">
        <v>41385.0</v>
      </c>
    </row>
    <row r="4070">
      <c r="A4070" s="1" t="s">
        <v>15255</v>
      </c>
      <c r="B4070" s="1" t="s">
        <v>15256</v>
      </c>
      <c r="C4070" s="2" t="s">
        <v>15257</v>
      </c>
      <c r="D4070" s="1" t="s">
        <v>357</v>
      </c>
      <c r="E4070" s="1">
        <v>300000.0</v>
      </c>
      <c r="F4070" s="1" t="s">
        <v>18</v>
      </c>
      <c r="G4070" s="1" t="s">
        <v>25</v>
      </c>
      <c r="H4070" s="1" t="s">
        <v>1080</v>
      </c>
      <c r="I4070" s="1" t="s">
        <v>1081</v>
      </c>
      <c r="J4070" s="1" t="s">
        <v>2847</v>
      </c>
      <c r="K4070" s="1">
        <v>2.0</v>
      </c>
      <c r="M4070" s="3">
        <v>40746.0</v>
      </c>
      <c r="N4070" s="3">
        <v>42229.0</v>
      </c>
    </row>
    <row r="4071">
      <c r="A4071" s="1" t="s">
        <v>15258</v>
      </c>
      <c r="B4071" s="1" t="s">
        <v>15259</v>
      </c>
      <c r="C4071" s="2" t="s">
        <v>15260</v>
      </c>
      <c r="D4071" s="1" t="s">
        <v>15261</v>
      </c>
      <c r="E4071" s="1">
        <v>2.0E7</v>
      </c>
      <c r="F4071" s="1" t="s">
        <v>207</v>
      </c>
      <c r="G4071" s="1" t="s">
        <v>25</v>
      </c>
      <c r="H4071" s="1" t="s">
        <v>64</v>
      </c>
      <c r="I4071" s="1" t="s">
        <v>966</v>
      </c>
      <c r="J4071" s="1" t="s">
        <v>967</v>
      </c>
      <c r="K4071" s="1">
        <v>1.0</v>
      </c>
      <c r="L4071" s="3">
        <v>37257.0</v>
      </c>
      <c r="M4071" s="3">
        <v>39477.0</v>
      </c>
      <c r="N4071" s="3">
        <v>39477.0</v>
      </c>
    </row>
    <row r="4072">
      <c r="A4072" s="1" t="s">
        <v>15262</v>
      </c>
      <c r="B4072" s="1" t="s">
        <v>15263</v>
      </c>
      <c r="C4072" s="2" t="s">
        <v>15264</v>
      </c>
      <c r="D4072" s="1" t="s">
        <v>3110</v>
      </c>
      <c r="E4072" s="1" t="s">
        <v>43</v>
      </c>
      <c r="F4072" s="1" t="s">
        <v>18</v>
      </c>
      <c r="G4072" s="1" t="s">
        <v>552</v>
      </c>
      <c r="H4072" s="1">
        <v>56.0</v>
      </c>
      <c r="I4072" s="1" t="s">
        <v>2552</v>
      </c>
      <c r="J4072" s="1" t="s">
        <v>2552</v>
      </c>
      <c r="K4072" s="1">
        <v>1.0</v>
      </c>
      <c r="L4072" s="3">
        <v>40544.0</v>
      </c>
      <c r="M4072" s="3">
        <v>41767.0</v>
      </c>
      <c r="N4072" s="3">
        <v>41767.0</v>
      </c>
    </row>
    <row r="4073">
      <c r="A4073" s="1" t="s">
        <v>15265</v>
      </c>
      <c r="B4073" s="1" t="s">
        <v>15266</v>
      </c>
      <c r="C4073" s="2" t="s">
        <v>15267</v>
      </c>
      <c r="D4073" s="1" t="s">
        <v>357</v>
      </c>
      <c r="E4073" s="1">
        <v>1835140.0</v>
      </c>
      <c r="F4073" s="1" t="s">
        <v>18</v>
      </c>
      <c r="G4073" s="1" t="s">
        <v>25</v>
      </c>
      <c r="H4073" s="1" t="s">
        <v>1080</v>
      </c>
      <c r="I4073" s="1" t="s">
        <v>1081</v>
      </c>
      <c r="J4073" s="1" t="s">
        <v>1170</v>
      </c>
      <c r="K4073" s="1">
        <v>1.0</v>
      </c>
      <c r="L4073" s="3">
        <v>40179.0</v>
      </c>
      <c r="M4073" s="3">
        <v>42089.0</v>
      </c>
      <c r="N4073" s="3">
        <v>42089.0</v>
      </c>
    </row>
    <row r="4074">
      <c r="A4074" s="1" t="s">
        <v>15268</v>
      </c>
      <c r="B4074" s="1" t="s">
        <v>15269</v>
      </c>
      <c r="C4074" s="2" t="s">
        <v>15270</v>
      </c>
      <c r="D4074" s="1" t="s">
        <v>15271</v>
      </c>
      <c r="E4074" s="1">
        <v>9737605.0</v>
      </c>
      <c r="F4074" s="1" t="s">
        <v>18</v>
      </c>
      <c r="G4074" s="1" t="s">
        <v>25</v>
      </c>
      <c r="H4074" s="1" t="s">
        <v>1080</v>
      </c>
      <c r="I4074" s="1" t="s">
        <v>1081</v>
      </c>
      <c r="J4074" s="1" t="s">
        <v>1170</v>
      </c>
      <c r="K4074" s="1">
        <v>3.0</v>
      </c>
      <c r="L4074" s="3">
        <v>40544.0</v>
      </c>
      <c r="M4074" s="3">
        <v>41471.0</v>
      </c>
      <c r="N4074" s="3">
        <v>42145.0</v>
      </c>
    </row>
    <row r="4075">
      <c r="A4075" s="1" t="s">
        <v>15272</v>
      </c>
      <c r="B4075" s="1" t="s">
        <v>15273</v>
      </c>
      <c r="C4075" s="2" t="s">
        <v>15274</v>
      </c>
      <c r="D4075" s="1" t="s">
        <v>15275</v>
      </c>
      <c r="E4075" s="1">
        <v>8750000.0</v>
      </c>
      <c r="F4075" s="1" t="s">
        <v>113</v>
      </c>
      <c r="G4075" s="1" t="s">
        <v>25</v>
      </c>
      <c r="H4075" s="1" t="s">
        <v>1080</v>
      </c>
      <c r="I4075" s="1" t="s">
        <v>1081</v>
      </c>
      <c r="J4075" s="1" t="s">
        <v>1170</v>
      </c>
      <c r="K4075" s="1">
        <v>1.0</v>
      </c>
      <c r="M4075" s="3">
        <v>37697.0</v>
      </c>
      <c r="N4075" s="3">
        <v>37697.0</v>
      </c>
    </row>
    <row r="4076">
      <c r="A4076" s="1" t="s">
        <v>15276</v>
      </c>
      <c r="B4076" s="1" t="s">
        <v>15277</v>
      </c>
      <c r="C4076" s="2" t="s">
        <v>15278</v>
      </c>
      <c r="D4076" s="1" t="s">
        <v>15279</v>
      </c>
      <c r="E4076" s="1" t="s">
        <v>43</v>
      </c>
      <c r="F4076" s="1" t="s">
        <v>18</v>
      </c>
      <c r="G4076" s="1" t="s">
        <v>25</v>
      </c>
      <c r="H4076" s="1" t="s">
        <v>1080</v>
      </c>
      <c r="I4076" s="1" t="s">
        <v>1081</v>
      </c>
      <c r="J4076" s="1" t="s">
        <v>1170</v>
      </c>
      <c r="K4076" s="1">
        <v>1.0</v>
      </c>
      <c r="M4076" s="3">
        <v>40714.0</v>
      </c>
      <c r="N4076" s="3">
        <v>40714.0</v>
      </c>
    </row>
    <row r="4077">
      <c r="A4077" s="1" t="s">
        <v>15280</v>
      </c>
      <c r="B4077" s="1" t="s">
        <v>15281</v>
      </c>
      <c r="C4077" s="2" t="s">
        <v>15282</v>
      </c>
      <c r="D4077" s="1" t="s">
        <v>15283</v>
      </c>
      <c r="E4077" s="1">
        <v>3429917.0</v>
      </c>
      <c r="F4077" s="1" t="s">
        <v>18</v>
      </c>
      <c r="G4077" s="1" t="s">
        <v>25</v>
      </c>
      <c r="H4077" s="1" t="s">
        <v>82</v>
      </c>
      <c r="I4077" s="1" t="s">
        <v>1764</v>
      </c>
      <c r="J4077" s="1" t="s">
        <v>1764</v>
      </c>
      <c r="K4077" s="1">
        <v>2.0</v>
      </c>
      <c r="M4077" s="3">
        <v>40688.0</v>
      </c>
      <c r="N4077" s="3">
        <v>41736.0</v>
      </c>
    </row>
    <row r="4078">
      <c r="A4078" s="1" t="s">
        <v>15284</v>
      </c>
      <c r="B4078" s="1" t="s">
        <v>15285</v>
      </c>
      <c r="C4078" s="2" t="s">
        <v>15286</v>
      </c>
      <c r="D4078" s="1" t="s">
        <v>15287</v>
      </c>
      <c r="E4078" s="1">
        <v>150000.0</v>
      </c>
      <c r="F4078" s="1" t="s">
        <v>18</v>
      </c>
      <c r="G4078" s="1" t="s">
        <v>25</v>
      </c>
      <c r="H4078" s="1" t="s">
        <v>1352</v>
      </c>
      <c r="I4078" s="1" t="s">
        <v>1353</v>
      </c>
      <c r="J4078" s="1" t="s">
        <v>1353</v>
      </c>
      <c r="K4078" s="1">
        <v>1.0</v>
      </c>
      <c r="L4078" s="3">
        <v>40544.0</v>
      </c>
      <c r="M4078" s="3">
        <v>41061.0</v>
      </c>
      <c r="N4078" s="3">
        <v>41061.0</v>
      </c>
    </row>
    <row r="4079">
      <c r="A4079" s="1" t="s">
        <v>15288</v>
      </c>
      <c r="B4079" s="1" t="s">
        <v>15289</v>
      </c>
      <c r="C4079" s="2" t="s">
        <v>15290</v>
      </c>
      <c r="D4079" s="1" t="s">
        <v>11770</v>
      </c>
      <c r="E4079" s="1">
        <v>7100000.0</v>
      </c>
      <c r="F4079" s="1" t="s">
        <v>18</v>
      </c>
      <c r="G4079" s="1" t="s">
        <v>25</v>
      </c>
      <c r="H4079" s="1" t="s">
        <v>582</v>
      </c>
      <c r="I4079" s="1" t="s">
        <v>15291</v>
      </c>
      <c r="J4079" s="1" t="s">
        <v>15292</v>
      </c>
      <c r="K4079" s="1">
        <v>2.0</v>
      </c>
      <c r="L4079" s="3">
        <v>23581.0</v>
      </c>
      <c r="M4079" s="3">
        <v>41640.0</v>
      </c>
      <c r="N4079" s="3">
        <v>42318.0</v>
      </c>
    </row>
    <row r="4080">
      <c r="A4080" s="1" t="s">
        <v>15293</v>
      </c>
      <c r="B4080" s="1" t="s">
        <v>15294</v>
      </c>
      <c r="C4080" s="2" t="s">
        <v>15295</v>
      </c>
      <c r="D4080" s="1" t="s">
        <v>1247</v>
      </c>
      <c r="E4080" s="1">
        <v>666953.0</v>
      </c>
      <c r="F4080" s="1" t="s">
        <v>18</v>
      </c>
      <c r="G4080" s="1" t="s">
        <v>57</v>
      </c>
      <c r="H4080" s="1" t="s">
        <v>58</v>
      </c>
      <c r="I4080" s="1" t="s">
        <v>59</v>
      </c>
      <c r="J4080" s="1" t="s">
        <v>59</v>
      </c>
      <c r="K4080" s="1">
        <v>7.0</v>
      </c>
      <c r="L4080" s="3">
        <v>40179.0</v>
      </c>
      <c r="M4080" s="3">
        <v>40498.0</v>
      </c>
      <c r="N4080" s="3">
        <v>42075.0</v>
      </c>
    </row>
    <row r="4081">
      <c r="A4081" s="1" t="s">
        <v>15296</v>
      </c>
      <c r="B4081" s="1" t="s">
        <v>15297</v>
      </c>
      <c r="C4081" s="2" t="s">
        <v>15298</v>
      </c>
      <c r="D4081" s="1" t="s">
        <v>42</v>
      </c>
      <c r="E4081" s="1">
        <v>3000000.0</v>
      </c>
      <c r="F4081" s="1" t="s">
        <v>113</v>
      </c>
      <c r="G4081" s="1" t="s">
        <v>25</v>
      </c>
      <c r="H4081" s="1" t="s">
        <v>82</v>
      </c>
      <c r="I4081" s="1" t="s">
        <v>1764</v>
      </c>
      <c r="J4081" s="1" t="s">
        <v>2524</v>
      </c>
      <c r="K4081" s="1">
        <v>2.0</v>
      </c>
      <c r="M4081" s="3">
        <v>39014.0</v>
      </c>
      <c r="N4081" s="3">
        <v>39309.0</v>
      </c>
    </row>
    <row r="4082">
      <c r="A4082" s="1" t="s">
        <v>15299</v>
      </c>
      <c r="B4082" s="1" t="s">
        <v>15300</v>
      </c>
      <c r="C4082" s="2" t="s">
        <v>15301</v>
      </c>
      <c r="D4082" s="1" t="s">
        <v>56</v>
      </c>
      <c r="E4082" s="1">
        <v>9.1850846E7</v>
      </c>
      <c r="F4082" s="1" t="s">
        <v>689</v>
      </c>
      <c r="G4082" s="1" t="s">
        <v>25</v>
      </c>
      <c r="H4082" s="1" t="s">
        <v>808</v>
      </c>
      <c r="I4082" s="1" t="s">
        <v>809</v>
      </c>
      <c r="J4082" s="1" t="s">
        <v>3883</v>
      </c>
      <c r="K4082" s="1">
        <v>9.0</v>
      </c>
      <c r="M4082" s="3">
        <v>38779.0</v>
      </c>
      <c r="N4082" s="3">
        <v>42180.0</v>
      </c>
    </row>
    <row r="4083">
      <c r="A4083" s="1" t="s">
        <v>15302</v>
      </c>
      <c r="B4083" s="1" t="s">
        <v>15303</v>
      </c>
      <c r="C4083" s="2" t="s">
        <v>15304</v>
      </c>
      <c r="D4083" s="1" t="s">
        <v>15305</v>
      </c>
      <c r="E4083" s="1">
        <v>64860.0</v>
      </c>
      <c r="F4083" s="1" t="s">
        <v>18</v>
      </c>
      <c r="G4083" s="1" t="s">
        <v>222</v>
      </c>
      <c r="H4083" s="1">
        <v>7.0</v>
      </c>
      <c r="I4083" s="1" t="s">
        <v>293</v>
      </c>
      <c r="J4083" s="1" t="s">
        <v>293</v>
      </c>
      <c r="K4083" s="1">
        <v>1.0</v>
      </c>
      <c r="L4083" s="3">
        <v>41883.0</v>
      </c>
      <c r="M4083" s="3">
        <v>42080.0</v>
      </c>
      <c r="N4083" s="3">
        <v>42080.0</v>
      </c>
    </row>
    <row r="4084">
      <c r="A4084" s="1" t="s">
        <v>15306</v>
      </c>
      <c r="B4084" s="1" t="s">
        <v>15307</v>
      </c>
      <c r="C4084" s="2" t="s">
        <v>15308</v>
      </c>
      <c r="D4084" s="1" t="s">
        <v>1450</v>
      </c>
      <c r="E4084" s="1" t="s">
        <v>43</v>
      </c>
      <c r="F4084" s="1" t="s">
        <v>18</v>
      </c>
      <c r="G4084" s="1" t="s">
        <v>2271</v>
      </c>
      <c r="H4084" s="1">
        <v>34.0</v>
      </c>
      <c r="I4084" s="1" t="s">
        <v>2272</v>
      </c>
      <c r="J4084" s="1" t="s">
        <v>2272</v>
      </c>
      <c r="K4084" s="1">
        <v>1.0</v>
      </c>
      <c r="M4084" s="3">
        <v>40952.0</v>
      </c>
      <c r="N4084" s="3">
        <v>40952.0</v>
      </c>
    </row>
    <row r="4085">
      <c r="A4085" s="1" t="s">
        <v>15309</v>
      </c>
      <c r="B4085" s="1" t="s">
        <v>15310</v>
      </c>
      <c r="C4085" s="2" t="s">
        <v>15311</v>
      </c>
      <c r="D4085" s="1" t="s">
        <v>56</v>
      </c>
      <c r="E4085" s="1">
        <v>1.01E8</v>
      </c>
      <c r="F4085" s="1" t="s">
        <v>689</v>
      </c>
      <c r="G4085" s="1" t="s">
        <v>25</v>
      </c>
      <c r="H4085" s="1" t="s">
        <v>64</v>
      </c>
      <c r="I4085" s="1" t="s">
        <v>919</v>
      </c>
      <c r="J4085" s="1" t="s">
        <v>5810</v>
      </c>
      <c r="K4085" s="1">
        <v>5.0</v>
      </c>
      <c r="L4085" s="3">
        <v>37257.0</v>
      </c>
      <c r="M4085" s="3">
        <v>38518.0</v>
      </c>
      <c r="N4085" s="3">
        <v>41767.0</v>
      </c>
    </row>
    <row r="4086">
      <c r="A4086" s="1" t="s">
        <v>15312</v>
      </c>
      <c r="B4086" s="1" t="s">
        <v>15313</v>
      </c>
      <c r="C4086" s="2" t="s">
        <v>15314</v>
      </c>
      <c r="D4086" s="1" t="s">
        <v>42</v>
      </c>
      <c r="E4086" s="1">
        <v>1.15E7</v>
      </c>
      <c r="F4086" s="1" t="s">
        <v>18</v>
      </c>
      <c r="G4086" s="1" t="s">
        <v>25</v>
      </c>
      <c r="H4086" s="1" t="s">
        <v>64</v>
      </c>
      <c r="I4086" s="1" t="s">
        <v>65</v>
      </c>
      <c r="J4086" s="1" t="s">
        <v>1160</v>
      </c>
      <c r="K4086" s="1">
        <v>1.0</v>
      </c>
      <c r="L4086" s="3">
        <v>40909.0</v>
      </c>
      <c r="M4086" s="3">
        <v>42164.0</v>
      </c>
      <c r="N4086" s="3">
        <v>42164.0</v>
      </c>
    </row>
    <row r="4087">
      <c r="A4087" s="1" t="s">
        <v>15315</v>
      </c>
      <c r="B4087" s="1" t="s">
        <v>15316</v>
      </c>
      <c r="D4087" s="1" t="s">
        <v>56</v>
      </c>
      <c r="E4087" s="1">
        <v>200000.0</v>
      </c>
      <c r="F4087" s="1" t="s">
        <v>18</v>
      </c>
      <c r="G4087" s="1" t="s">
        <v>57</v>
      </c>
      <c r="H4087" s="1" t="s">
        <v>15155</v>
      </c>
      <c r="I4087" s="1" t="s">
        <v>15156</v>
      </c>
      <c r="J4087" s="1" t="s">
        <v>15156</v>
      </c>
      <c r="K4087" s="1">
        <v>1.0</v>
      </c>
      <c r="L4087" s="3">
        <v>39417.0</v>
      </c>
      <c r="M4087" s="3">
        <v>41800.0</v>
      </c>
      <c r="N4087" s="3">
        <v>41800.0</v>
      </c>
    </row>
    <row r="4088">
      <c r="A4088" s="1" t="s">
        <v>15317</v>
      </c>
      <c r="B4088" s="1" t="s">
        <v>15318</v>
      </c>
      <c r="C4088" s="2" t="s">
        <v>15319</v>
      </c>
      <c r="D4088" s="1" t="s">
        <v>15320</v>
      </c>
      <c r="E4088" s="1">
        <v>1500000.0</v>
      </c>
      <c r="F4088" s="1" t="s">
        <v>18</v>
      </c>
      <c r="G4088" s="1" t="s">
        <v>25</v>
      </c>
      <c r="H4088" s="1" t="s">
        <v>527</v>
      </c>
      <c r="I4088" s="1" t="s">
        <v>528</v>
      </c>
      <c r="J4088" s="1" t="s">
        <v>529</v>
      </c>
      <c r="K4088" s="1">
        <v>2.0</v>
      </c>
      <c r="L4088" s="3">
        <v>41640.0</v>
      </c>
      <c r="M4088" s="3">
        <v>41883.0</v>
      </c>
      <c r="N4088" s="3">
        <v>42156.0</v>
      </c>
    </row>
    <row r="4089">
      <c r="A4089" s="1" t="s">
        <v>15321</v>
      </c>
      <c r="B4089" s="1" t="s">
        <v>15322</v>
      </c>
      <c r="C4089" s="2" t="s">
        <v>15323</v>
      </c>
      <c r="D4089" s="1" t="s">
        <v>11363</v>
      </c>
      <c r="E4089" s="1">
        <v>1.3E7</v>
      </c>
      <c r="F4089" s="1" t="s">
        <v>18</v>
      </c>
      <c r="G4089" s="1" t="s">
        <v>25</v>
      </c>
      <c r="H4089" s="1" t="s">
        <v>158</v>
      </c>
      <c r="I4089" s="1" t="s">
        <v>244</v>
      </c>
      <c r="J4089" s="1" t="s">
        <v>332</v>
      </c>
      <c r="K4089" s="1">
        <v>2.0</v>
      </c>
      <c r="L4089" s="3">
        <v>36892.0</v>
      </c>
      <c r="M4089" s="3">
        <v>41227.0</v>
      </c>
      <c r="N4089" s="3">
        <v>42108.0</v>
      </c>
    </row>
    <row r="4090">
      <c r="A4090" s="1" t="s">
        <v>15324</v>
      </c>
      <c r="B4090" s="1" t="s">
        <v>15325</v>
      </c>
      <c r="C4090" s="2" t="s">
        <v>15326</v>
      </c>
      <c r="D4090" s="1" t="s">
        <v>766</v>
      </c>
      <c r="E4090" s="1">
        <v>9.0E7</v>
      </c>
      <c r="F4090" s="1" t="s">
        <v>207</v>
      </c>
      <c r="G4090" s="1" t="s">
        <v>25</v>
      </c>
      <c r="H4090" s="1" t="s">
        <v>1234</v>
      </c>
      <c r="I4090" s="1" t="s">
        <v>1235</v>
      </c>
      <c r="J4090" s="1" t="s">
        <v>15327</v>
      </c>
      <c r="K4090" s="1">
        <v>1.0</v>
      </c>
      <c r="M4090" s="3">
        <v>39199.0</v>
      </c>
      <c r="N4090" s="3">
        <v>39199.0</v>
      </c>
    </row>
    <row r="4091">
      <c r="A4091" s="1" t="s">
        <v>15328</v>
      </c>
      <c r="B4091" s="1" t="s">
        <v>15329</v>
      </c>
      <c r="C4091" s="2" t="s">
        <v>15330</v>
      </c>
      <c r="D4091" s="1" t="s">
        <v>7592</v>
      </c>
      <c r="E4091" s="1">
        <v>70000.0</v>
      </c>
      <c r="F4091" s="1" t="s">
        <v>18</v>
      </c>
      <c r="G4091" s="1" t="s">
        <v>25</v>
      </c>
      <c r="H4091" s="1" t="s">
        <v>286</v>
      </c>
      <c r="I4091" s="1" t="s">
        <v>578</v>
      </c>
      <c r="J4091" s="1" t="s">
        <v>578</v>
      </c>
      <c r="K4091" s="1">
        <v>1.0</v>
      </c>
      <c r="M4091" s="3">
        <v>38899.0</v>
      </c>
      <c r="N4091" s="3">
        <v>38899.0</v>
      </c>
    </row>
    <row r="4092">
      <c r="A4092" s="1" t="s">
        <v>15331</v>
      </c>
      <c r="B4092" s="1" t="s">
        <v>15332</v>
      </c>
      <c r="C4092" s="2" t="s">
        <v>15333</v>
      </c>
      <c r="D4092" s="1" t="s">
        <v>357</v>
      </c>
      <c r="E4092" s="1">
        <v>500000.0</v>
      </c>
      <c r="F4092" s="1" t="s">
        <v>18</v>
      </c>
      <c r="G4092" s="1" t="s">
        <v>25</v>
      </c>
      <c r="H4092" s="1" t="s">
        <v>790</v>
      </c>
      <c r="I4092" s="1" t="s">
        <v>791</v>
      </c>
      <c r="J4092" s="1" t="s">
        <v>791</v>
      </c>
      <c r="K4092" s="1">
        <v>1.0</v>
      </c>
      <c r="L4092" s="3">
        <v>40544.0</v>
      </c>
      <c r="M4092" s="3">
        <v>41682.0</v>
      </c>
      <c r="N4092" s="3">
        <v>41682.0</v>
      </c>
    </row>
    <row r="4093">
      <c r="A4093" s="1" t="s">
        <v>15334</v>
      </c>
      <c r="B4093" s="1" t="s">
        <v>15335</v>
      </c>
      <c r="C4093" s="2" t="s">
        <v>15336</v>
      </c>
      <c r="D4093" s="1" t="s">
        <v>15337</v>
      </c>
      <c r="E4093" s="1">
        <v>540000.0</v>
      </c>
      <c r="F4093" s="1" t="s">
        <v>18</v>
      </c>
      <c r="G4093" s="1" t="s">
        <v>25</v>
      </c>
      <c r="H4093" s="1" t="s">
        <v>82</v>
      </c>
      <c r="I4093" s="1" t="s">
        <v>1764</v>
      </c>
      <c r="J4093" s="1" t="s">
        <v>1764</v>
      </c>
      <c r="K4093" s="1">
        <v>4.0</v>
      </c>
      <c r="L4093" s="3">
        <v>39448.0</v>
      </c>
      <c r="M4093" s="3">
        <v>41148.0</v>
      </c>
      <c r="N4093" s="3">
        <v>41608.0</v>
      </c>
    </row>
    <row r="4094">
      <c r="A4094" s="1" t="s">
        <v>15338</v>
      </c>
      <c r="B4094" s="1" t="s">
        <v>15339</v>
      </c>
      <c r="C4094" s="2" t="s">
        <v>15340</v>
      </c>
      <c r="D4094" s="1" t="s">
        <v>15341</v>
      </c>
      <c r="E4094" s="1">
        <v>390000.0</v>
      </c>
      <c r="F4094" s="1" t="s">
        <v>18</v>
      </c>
      <c r="G4094" s="1" t="s">
        <v>25</v>
      </c>
      <c r="H4094" s="1" t="s">
        <v>1272</v>
      </c>
      <c r="I4094" s="1" t="s">
        <v>1273</v>
      </c>
      <c r="J4094" s="1" t="s">
        <v>15342</v>
      </c>
      <c r="K4094" s="1">
        <v>3.0</v>
      </c>
      <c r="L4094" s="3">
        <v>40544.0</v>
      </c>
      <c r="M4094" s="3">
        <v>40544.0</v>
      </c>
      <c r="N4094" s="3">
        <v>40695.0</v>
      </c>
    </row>
    <row r="4095">
      <c r="A4095" s="1" t="s">
        <v>15343</v>
      </c>
      <c r="B4095" s="1" t="s">
        <v>15344</v>
      </c>
      <c r="C4095" s="2" t="s">
        <v>15345</v>
      </c>
      <c r="D4095" s="1" t="s">
        <v>56</v>
      </c>
      <c r="E4095" s="1" t="s">
        <v>43</v>
      </c>
      <c r="F4095" s="1" t="s">
        <v>18</v>
      </c>
      <c r="G4095" s="1" t="s">
        <v>347</v>
      </c>
      <c r="H4095" s="1">
        <v>11.0</v>
      </c>
      <c r="I4095" s="1" t="s">
        <v>15346</v>
      </c>
      <c r="J4095" s="1" t="s">
        <v>15346</v>
      </c>
      <c r="K4095" s="1">
        <v>1.0</v>
      </c>
      <c r="M4095" s="3">
        <v>40415.0</v>
      </c>
      <c r="N4095" s="3">
        <v>40415.0</v>
      </c>
    </row>
    <row r="4096">
      <c r="A4096" s="1" t="s">
        <v>15347</v>
      </c>
      <c r="B4096" s="1" t="s">
        <v>15348</v>
      </c>
      <c r="C4096" s="2" t="s">
        <v>15349</v>
      </c>
      <c r="D4096" s="1" t="s">
        <v>15350</v>
      </c>
      <c r="E4096" s="1">
        <v>28000.0</v>
      </c>
      <c r="F4096" s="1" t="s">
        <v>18</v>
      </c>
      <c r="G4096" s="1" t="s">
        <v>25</v>
      </c>
      <c r="H4096" s="1" t="s">
        <v>64</v>
      </c>
      <c r="I4096" s="1" t="s">
        <v>65</v>
      </c>
      <c r="J4096" s="1" t="s">
        <v>1103</v>
      </c>
      <c r="K4096" s="1">
        <v>1.0</v>
      </c>
      <c r="L4096" s="3">
        <v>41016.0</v>
      </c>
      <c r="M4096" s="3">
        <v>41214.0</v>
      </c>
      <c r="N4096" s="3">
        <v>41214.0</v>
      </c>
    </row>
    <row r="4097">
      <c r="A4097" s="1" t="s">
        <v>15351</v>
      </c>
      <c r="B4097" s="1" t="s">
        <v>15352</v>
      </c>
      <c r="C4097" s="2" t="s">
        <v>15353</v>
      </c>
      <c r="D4097" s="1" t="s">
        <v>1072</v>
      </c>
      <c r="E4097" s="1" t="s">
        <v>43</v>
      </c>
      <c r="F4097" s="1" t="s">
        <v>18</v>
      </c>
      <c r="K4097" s="1">
        <v>2.0</v>
      </c>
      <c r="M4097" s="3">
        <v>40074.0</v>
      </c>
      <c r="N4097" s="3">
        <v>40633.0</v>
      </c>
    </row>
    <row r="4098">
      <c r="A4098" s="1" t="s">
        <v>15354</v>
      </c>
      <c r="B4098" s="2" t="s">
        <v>15355</v>
      </c>
      <c r="C4098" s="2" t="s">
        <v>15356</v>
      </c>
      <c r="D4098" s="1" t="s">
        <v>36</v>
      </c>
      <c r="E4098" s="1">
        <v>135000.0</v>
      </c>
      <c r="F4098" s="1" t="s">
        <v>18</v>
      </c>
      <c r="G4098" s="1" t="s">
        <v>25</v>
      </c>
      <c r="H4098" s="1" t="s">
        <v>158</v>
      </c>
      <c r="I4098" s="1" t="s">
        <v>244</v>
      </c>
      <c r="J4098" s="1" t="s">
        <v>327</v>
      </c>
      <c r="K4098" s="1">
        <v>2.0</v>
      </c>
      <c r="L4098" s="3">
        <v>40179.0</v>
      </c>
      <c r="M4098" s="3">
        <v>41208.0</v>
      </c>
      <c r="N4098" s="3">
        <v>41442.0</v>
      </c>
    </row>
    <row r="4099">
      <c r="A4099" s="1" t="s">
        <v>15357</v>
      </c>
      <c r="B4099" s="1" t="s">
        <v>15358</v>
      </c>
      <c r="C4099" s="2" t="s">
        <v>15359</v>
      </c>
      <c r="D4099" s="1" t="s">
        <v>15360</v>
      </c>
      <c r="E4099" s="1">
        <v>5000000.0</v>
      </c>
      <c r="F4099" s="1" t="s">
        <v>18</v>
      </c>
      <c r="G4099" s="1" t="s">
        <v>25</v>
      </c>
      <c r="H4099" s="1" t="s">
        <v>1272</v>
      </c>
      <c r="I4099" s="1" t="s">
        <v>1273</v>
      </c>
      <c r="J4099" s="1" t="s">
        <v>6283</v>
      </c>
      <c r="K4099" s="1">
        <v>1.0</v>
      </c>
      <c r="L4099" s="3">
        <v>40544.0</v>
      </c>
      <c r="M4099" s="3">
        <v>41456.0</v>
      </c>
      <c r="N4099" s="3">
        <v>41456.0</v>
      </c>
    </row>
    <row r="4100">
      <c r="A4100" s="1" t="s">
        <v>15361</v>
      </c>
      <c r="B4100" s="1" t="s">
        <v>15362</v>
      </c>
      <c r="C4100" s="2" t="s">
        <v>15363</v>
      </c>
      <c r="D4100" s="1" t="s">
        <v>15364</v>
      </c>
      <c r="E4100" s="1">
        <v>100000.0</v>
      </c>
      <c r="F4100" s="1" t="s">
        <v>18</v>
      </c>
      <c r="G4100" s="1" t="s">
        <v>25</v>
      </c>
      <c r="H4100" s="1" t="s">
        <v>286</v>
      </c>
      <c r="I4100" s="1" t="s">
        <v>578</v>
      </c>
      <c r="J4100" s="1" t="s">
        <v>578</v>
      </c>
      <c r="K4100" s="1">
        <v>1.0</v>
      </c>
      <c r="L4100" s="3">
        <v>40909.0</v>
      </c>
      <c r="M4100" s="3">
        <v>42003.0</v>
      </c>
      <c r="N4100" s="3">
        <v>42003.0</v>
      </c>
    </row>
    <row r="4101">
      <c r="A4101" s="1" t="s">
        <v>15365</v>
      </c>
      <c r="B4101" s="1" t="s">
        <v>15366</v>
      </c>
      <c r="C4101" s="2" t="s">
        <v>15367</v>
      </c>
      <c r="D4101" s="1" t="s">
        <v>56</v>
      </c>
      <c r="E4101" s="1">
        <v>560519.0</v>
      </c>
      <c r="F4101" s="1" t="s">
        <v>689</v>
      </c>
      <c r="G4101" s="1" t="s">
        <v>57</v>
      </c>
      <c r="H4101" s="1" t="s">
        <v>202</v>
      </c>
      <c r="I4101" s="1" t="s">
        <v>203</v>
      </c>
      <c r="J4101" s="1" t="s">
        <v>203</v>
      </c>
      <c r="K4101" s="1">
        <v>3.0</v>
      </c>
      <c r="M4101" s="3">
        <v>41736.0</v>
      </c>
      <c r="N4101" s="3">
        <v>42026.0</v>
      </c>
    </row>
    <row r="4102">
      <c r="A4102" s="1" t="s">
        <v>15368</v>
      </c>
      <c r="B4102" s="1" t="s">
        <v>15369</v>
      </c>
      <c r="C4102" s="2" t="s">
        <v>15370</v>
      </c>
      <c r="D4102" s="1" t="s">
        <v>10056</v>
      </c>
      <c r="E4102" s="1">
        <v>2500000.0</v>
      </c>
      <c r="F4102" s="1" t="s">
        <v>18</v>
      </c>
      <c r="G4102" s="1" t="s">
        <v>25</v>
      </c>
      <c r="H4102" s="1" t="s">
        <v>3993</v>
      </c>
      <c r="I4102" s="1" t="s">
        <v>3994</v>
      </c>
      <c r="J4102" s="1" t="s">
        <v>3995</v>
      </c>
      <c r="K4102" s="1">
        <v>1.0</v>
      </c>
      <c r="L4102" s="3">
        <v>40664.0</v>
      </c>
      <c r="M4102" s="3">
        <v>40960.0</v>
      </c>
      <c r="N4102" s="3">
        <v>40960.0</v>
      </c>
    </row>
    <row r="4103">
      <c r="A4103" s="1" t="s">
        <v>15371</v>
      </c>
      <c r="B4103" s="1" t="s">
        <v>15372</v>
      </c>
      <c r="C4103" s="2" t="s">
        <v>15373</v>
      </c>
      <c r="D4103" s="1" t="s">
        <v>42</v>
      </c>
      <c r="E4103" s="1">
        <v>1.5E7</v>
      </c>
      <c r="F4103" s="1" t="s">
        <v>113</v>
      </c>
      <c r="G4103" s="1" t="s">
        <v>25</v>
      </c>
      <c r="H4103" s="1" t="s">
        <v>64</v>
      </c>
      <c r="I4103" s="1" t="s">
        <v>65</v>
      </c>
      <c r="J4103" s="1" t="s">
        <v>71</v>
      </c>
      <c r="K4103" s="1">
        <v>2.0</v>
      </c>
      <c r="L4103" s="3">
        <v>38353.0</v>
      </c>
      <c r="M4103" s="3">
        <v>38626.0</v>
      </c>
      <c r="N4103" s="3">
        <v>39217.0</v>
      </c>
    </row>
    <row r="4104">
      <c r="A4104" s="1" t="s">
        <v>15374</v>
      </c>
      <c r="B4104" s="1" t="s">
        <v>15375</v>
      </c>
      <c r="C4104" s="2" t="s">
        <v>15376</v>
      </c>
      <c r="D4104" s="1" t="s">
        <v>56</v>
      </c>
      <c r="E4104" s="1">
        <v>7045397.0</v>
      </c>
      <c r="F4104" s="1" t="s">
        <v>18</v>
      </c>
      <c r="G4104" s="1" t="s">
        <v>25</v>
      </c>
      <c r="H4104" s="1" t="s">
        <v>158</v>
      </c>
      <c r="I4104" s="1" t="s">
        <v>244</v>
      </c>
      <c r="J4104" s="1" t="s">
        <v>15377</v>
      </c>
      <c r="K4104" s="1">
        <v>5.0</v>
      </c>
      <c r="L4104" s="3">
        <v>38718.0</v>
      </c>
      <c r="M4104" s="3">
        <v>40442.0</v>
      </c>
      <c r="N4104" s="3">
        <v>42186.0</v>
      </c>
    </row>
    <row r="4105">
      <c r="A4105" s="1" t="s">
        <v>15378</v>
      </c>
      <c r="B4105" s="1" t="s">
        <v>15379</v>
      </c>
      <c r="C4105" s="2" t="s">
        <v>15380</v>
      </c>
      <c r="D4105" s="1" t="s">
        <v>2966</v>
      </c>
      <c r="E4105" s="1" t="s">
        <v>43</v>
      </c>
      <c r="F4105" s="1" t="s">
        <v>18</v>
      </c>
      <c r="G4105" s="1" t="s">
        <v>25</v>
      </c>
      <c r="H4105" s="1" t="s">
        <v>430</v>
      </c>
      <c r="I4105" s="1" t="s">
        <v>528</v>
      </c>
      <c r="J4105" s="1" t="s">
        <v>5344</v>
      </c>
      <c r="K4105" s="1">
        <v>1.0</v>
      </c>
      <c r="L4105" s="3">
        <v>41275.0</v>
      </c>
      <c r="M4105" s="3">
        <v>41415.0</v>
      </c>
      <c r="N4105" s="3">
        <v>41415.0</v>
      </c>
    </row>
    <row r="4106">
      <c r="A4106" s="1" t="s">
        <v>15381</v>
      </c>
      <c r="B4106" s="1" t="s">
        <v>15382</v>
      </c>
      <c r="C4106" s="2" t="s">
        <v>15383</v>
      </c>
      <c r="D4106" s="1" t="s">
        <v>56</v>
      </c>
      <c r="E4106" s="1">
        <v>1.0175E8</v>
      </c>
      <c r="F4106" s="1" t="s">
        <v>18</v>
      </c>
      <c r="G4106" s="1" t="s">
        <v>25</v>
      </c>
      <c r="H4106" s="1" t="s">
        <v>64</v>
      </c>
      <c r="I4106" s="1" t="s">
        <v>65</v>
      </c>
      <c r="J4106" s="1" t="s">
        <v>71</v>
      </c>
      <c r="K4106" s="1">
        <v>2.0</v>
      </c>
      <c r="L4106" s="3">
        <v>36526.0</v>
      </c>
      <c r="M4106" s="3">
        <v>37483.0</v>
      </c>
      <c r="N4106" s="3">
        <v>38084.0</v>
      </c>
    </row>
    <row r="4107">
      <c r="A4107" s="1" t="s">
        <v>15384</v>
      </c>
      <c r="B4107" s="1" t="s">
        <v>15385</v>
      </c>
      <c r="C4107" s="2" t="s">
        <v>15386</v>
      </c>
      <c r="D4107" s="1" t="s">
        <v>56</v>
      </c>
      <c r="E4107" s="1">
        <v>2700000.0</v>
      </c>
      <c r="F4107" s="1" t="s">
        <v>18</v>
      </c>
      <c r="G4107" s="1" t="s">
        <v>25</v>
      </c>
      <c r="H4107" s="1" t="s">
        <v>89</v>
      </c>
      <c r="I4107" s="1" t="s">
        <v>1655</v>
      </c>
      <c r="J4107" s="1" t="s">
        <v>1656</v>
      </c>
      <c r="K4107" s="1">
        <v>1.0</v>
      </c>
      <c r="M4107" s="3">
        <v>39778.0</v>
      </c>
      <c r="N4107" s="3">
        <v>39778.0</v>
      </c>
    </row>
    <row r="4108">
      <c r="A4108" s="1" t="s">
        <v>15387</v>
      </c>
      <c r="B4108" s="1" t="s">
        <v>15388</v>
      </c>
      <c r="C4108" s="2" t="s">
        <v>15389</v>
      </c>
      <c r="D4108" s="1" t="s">
        <v>70</v>
      </c>
      <c r="E4108" s="1" t="s">
        <v>43</v>
      </c>
      <c r="F4108" s="1" t="s">
        <v>18</v>
      </c>
      <c r="G4108" s="1" t="s">
        <v>37</v>
      </c>
      <c r="H4108" s="1">
        <v>4.0</v>
      </c>
      <c r="I4108" s="1" t="s">
        <v>15390</v>
      </c>
      <c r="J4108" s="1" t="s">
        <v>15390</v>
      </c>
      <c r="K4108" s="1">
        <v>1.0</v>
      </c>
      <c r="L4108" s="3">
        <v>38718.0</v>
      </c>
      <c r="M4108" s="3">
        <v>40210.0</v>
      </c>
      <c r="N4108" s="3">
        <v>40210.0</v>
      </c>
    </row>
    <row r="4109">
      <c r="A4109" s="1" t="s">
        <v>15391</v>
      </c>
      <c r="B4109" s="1" t="s">
        <v>15392</v>
      </c>
      <c r="C4109" s="2" t="s">
        <v>15393</v>
      </c>
      <c r="D4109" s="1" t="s">
        <v>15394</v>
      </c>
      <c r="E4109" s="1" t="s">
        <v>43</v>
      </c>
      <c r="F4109" s="1" t="s">
        <v>18</v>
      </c>
      <c r="K4109" s="1">
        <v>1.0</v>
      </c>
      <c r="L4109" s="3">
        <v>40940.0</v>
      </c>
      <c r="M4109" s="3">
        <v>40940.0</v>
      </c>
      <c r="N4109" s="3">
        <v>40940.0</v>
      </c>
    </row>
    <row r="4110">
      <c r="A4110" s="1" t="s">
        <v>15395</v>
      </c>
      <c r="B4110" s="1" t="s">
        <v>15396</v>
      </c>
      <c r="C4110" s="2" t="s">
        <v>15397</v>
      </c>
      <c r="D4110" s="1" t="s">
        <v>544</v>
      </c>
      <c r="E4110" s="1">
        <v>3535000.0</v>
      </c>
      <c r="F4110" s="1" t="s">
        <v>18</v>
      </c>
      <c r="G4110" s="1" t="s">
        <v>25</v>
      </c>
      <c r="H4110" s="1" t="s">
        <v>106</v>
      </c>
      <c r="I4110" s="1" t="s">
        <v>107</v>
      </c>
      <c r="J4110" s="1" t="s">
        <v>108</v>
      </c>
      <c r="K4110" s="1">
        <v>1.0</v>
      </c>
      <c r="L4110" s="3">
        <v>40544.0</v>
      </c>
      <c r="M4110" s="3">
        <v>40781.0</v>
      </c>
      <c r="N4110" s="3">
        <v>40781.0</v>
      </c>
    </row>
    <row r="4111">
      <c r="A4111" s="1" t="s">
        <v>15398</v>
      </c>
      <c r="B4111" s="1" t="s">
        <v>15399</v>
      </c>
      <c r="C4111" s="2" t="s">
        <v>15400</v>
      </c>
      <c r="D4111" s="1" t="s">
        <v>42</v>
      </c>
      <c r="E4111" s="1">
        <v>10000.0</v>
      </c>
      <c r="F4111" s="1" t="s">
        <v>18</v>
      </c>
      <c r="G4111" s="1" t="s">
        <v>25</v>
      </c>
      <c r="H4111" s="1" t="s">
        <v>972</v>
      </c>
      <c r="I4111" s="1" t="s">
        <v>973</v>
      </c>
      <c r="J4111" s="1" t="s">
        <v>973</v>
      </c>
      <c r="K4111" s="1">
        <v>2.0</v>
      </c>
      <c r="L4111" s="3">
        <v>40051.0</v>
      </c>
      <c r="M4111" s="3">
        <v>41172.0</v>
      </c>
      <c r="N4111" s="3">
        <v>41812.0</v>
      </c>
    </row>
    <row r="4112">
      <c r="A4112" s="1" t="s">
        <v>15401</v>
      </c>
      <c r="B4112" s="1" t="s">
        <v>15402</v>
      </c>
      <c r="C4112" s="2" t="s">
        <v>15403</v>
      </c>
      <c r="D4112" s="1" t="s">
        <v>15404</v>
      </c>
      <c r="E4112" s="1" t="s">
        <v>43</v>
      </c>
      <c r="F4112" s="1" t="s">
        <v>18</v>
      </c>
      <c r="G4112" s="1" t="s">
        <v>128</v>
      </c>
      <c r="H4112" s="1" t="s">
        <v>129</v>
      </c>
      <c r="I4112" s="1" t="s">
        <v>130</v>
      </c>
      <c r="J4112" s="1" t="s">
        <v>130</v>
      </c>
      <c r="K4112" s="1">
        <v>1.0</v>
      </c>
      <c r="L4112" s="3">
        <v>41706.0</v>
      </c>
      <c r="M4112" s="3">
        <v>41253.0</v>
      </c>
      <c r="N4112" s="3">
        <v>41253.0</v>
      </c>
    </row>
    <row r="4113">
      <c r="A4113" s="1" t="s">
        <v>15405</v>
      </c>
      <c r="B4113" s="1" t="s">
        <v>15406</v>
      </c>
      <c r="C4113" s="2" t="s">
        <v>15407</v>
      </c>
      <c r="D4113" s="1" t="s">
        <v>15408</v>
      </c>
      <c r="E4113" s="1">
        <v>2300000.0</v>
      </c>
      <c r="F4113" s="1" t="s">
        <v>18</v>
      </c>
      <c r="G4113" s="1" t="s">
        <v>1126</v>
      </c>
      <c r="H4113" s="1">
        <v>25.0</v>
      </c>
      <c r="I4113" s="1" t="s">
        <v>1294</v>
      </c>
      <c r="J4113" s="1" t="s">
        <v>1582</v>
      </c>
      <c r="K4113" s="1">
        <v>3.0</v>
      </c>
      <c r="L4113" s="3">
        <v>41699.0</v>
      </c>
      <c r="M4113" s="3">
        <v>41728.0</v>
      </c>
      <c r="N4113" s="3">
        <v>42220.0</v>
      </c>
    </row>
    <row r="4114">
      <c r="A4114" s="1" t="s">
        <v>15409</v>
      </c>
      <c r="B4114" s="1" t="s">
        <v>15410</v>
      </c>
      <c r="C4114" s="2" t="s">
        <v>15411</v>
      </c>
      <c r="D4114" s="1" t="s">
        <v>56</v>
      </c>
      <c r="E4114" s="1">
        <v>9.9E7</v>
      </c>
      <c r="F4114" s="1" t="s">
        <v>113</v>
      </c>
      <c r="G4114" s="1" t="s">
        <v>128</v>
      </c>
      <c r="H4114" s="1" t="s">
        <v>10572</v>
      </c>
      <c r="I4114" s="1" t="s">
        <v>130</v>
      </c>
      <c r="J4114" s="1" t="s">
        <v>5495</v>
      </c>
      <c r="K4114" s="1">
        <v>1.0</v>
      </c>
      <c r="L4114" s="3">
        <v>37987.0</v>
      </c>
      <c r="M4114" s="3">
        <v>40273.0</v>
      </c>
      <c r="N4114" s="3">
        <v>40273.0</v>
      </c>
    </row>
    <row r="4115">
      <c r="A4115" s="1" t="s">
        <v>15412</v>
      </c>
      <c r="B4115" s="1" t="s">
        <v>15413</v>
      </c>
      <c r="C4115" s="2" t="s">
        <v>15414</v>
      </c>
      <c r="D4115" s="1" t="s">
        <v>15415</v>
      </c>
      <c r="E4115" s="1">
        <v>1.25E8</v>
      </c>
      <c r="F4115" s="1" t="s">
        <v>113</v>
      </c>
      <c r="G4115" s="1" t="s">
        <v>25</v>
      </c>
      <c r="H4115" s="1" t="s">
        <v>44</v>
      </c>
      <c r="I4115" s="1" t="s">
        <v>282</v>
      </c>
      <c r="J4115" s="1" t="s">
        <v>282</v>
      </c>
      <c r="K4115" s="1">
        <v>7.0</v>
      </c>
      <c r="L4115" s="3">
        <v>35400.0</v>
      </c>
      <c r="M4115" s="3">
        <v>36191.0</v>
      </c>
      <c r="N4115" s="3">
        <v>37925.0</v>
      </c>
    </row>
    <row r="4116">
      <c r="A4116" s="1" t="s">
        <v>15416</v>
      </c>
      <c r="B4116" s="1" t="s">
        <v>15417</v>
      </c>
      <c r="C4116" s="2" t="s">
        <v>15418</v>
      </c>
      <c r="D4116" s="1" t="s">
        <v>643</v>
      </c>
      <c r="E4116" s="1" t="s">
        <v>43</v>
      </c>
      <c r="F4116" s="1" t="s">
        <v>207</v>
      </c>
      <c r="K4116" s="1">
        <v>1.0</v>
      </c>
      <c r="L4116" s="3">
        <v>40026.0</v>
      </c>
      <c r="M4116" s="3">
        <v>40179.0</v>
      </c>
      <c r="N4116" s="3">
        <v>40179.0</v>
      </c>
    </row>
    <row r="4117">
      <c r="A4117" s="1" t="s">
        <v>15419</v>
      </c>
      <c r="B4117" s="1" t="s">
        <v>15420</v>
      </c>
      <c r="C4117" s="2" t="s">
        <v>15421</v>
      </c>
      <c r="D4117" s="1" t="s">
        <v>42</v>
      </c>
      <c r="E4117" s="1">
        <v>135000.0</v>
      </c>
      <c r="F4117" s="1" t="s">
        <v>18</v>
      </c>
      <c r="G4117" s="1" t="s">
        <v>25</v>
      </c>
      <c r="H4117" s="1" t="s">
        <v>158</v>
      </c>
      <c r="I4117" s="1" t="s">
        <v>244</v>
      </c>
      <c r="J4117" s="1" t="s">
        <v>327</v>
      </c>
      <c r="K4117" s="1">
        <v>1.0</v>
      </c>
      <c r="L4117" s="3">
        <v>39083.0</v>
      </c>
      <c r="M4117" s="3">
        <v>40921.0</v>
      </c>
      <c r="N4117" s="3">
        <v>40921.0</v>
      </c>
    </row>
    <row r="4118">
      <c r="A4118" s="1" t="s">
        <v>15422</v>
      </c>
      <c r="B4118" s="1" t="s">
        <v>15423</v>
      </c>
      <c r="C4118" s="2" t="s">
        <v>15424</v>
      </c>
      <c r="D4118" s="1" t="s">
        <v>15425</v>
      </c>
      <c r="E4118" s="1">
        <v>3508711.0</v>
      </c>
      <c r="F4118" s="1" t="s">
        <v>18</v>
      </c>
      <c r="G4118" s="1" t="s">
        <v>25</v>
      </c>
      <c r="H4118" s="1" t="s">
        <v>106</v>
      </c>
      <c r="I4118" s="1" t="s">
        <v>107</v>
      </c>
      <c r="J4118" s="1" t="s">
        <v>108</v>
      </c>
      <c r="K4118" s="1">
        <v>3.0</v>
      </c>
      <c r="L4118" s="3">
        <v>40118.0</v>
      </c>
      <c r="M4118" s="3">
        <v>41660.0</v>
      </c>
      <c r="N4118" s="3">
        <v>41908.0</v>
      </c>
    </row>
    <row r="4119">
      <c r="A4119" s="1" t="s">
        <v>15426</v>
      </c>
      <c r="B4119" s="1" t="s">
        <v>15427</v>
      </c>
      <c r="C4119" s="2" t="s">
        <v>15428</v>
      </c>
      <c r="D4119" s="1" t="s">
        <v>15429</v>
      </c>
      <c r="E4119" s="1" t="s">
        <v>43</v>
      </c>
      <c r="F4119" s="1" t="s">
        <v>18</v>
      </c>
      <c r="G4119" s="1" t="s">
        <v>1126</v>
      </c>
      <c r="H4119" s="1">
        <v>25.0</v>
      </c>
      <c r="I4119" s="1" t="s">
        <v>1582</v>
      </c>
      <c r="J4119" s="1" t="s">
        <v>1583</v>
      </c>
      <c r="K4119" s="1">
        <v>1.0</v>
      </c>
      <c r="L4119" s="3">
        <v>37648.0</v>
      </c>
      <c r="M4119" s="3">
        <v>37648.0</v>
      </c>
      <c r="N4119" s="3">
        <v>37648.0</v>
      </c>
    </row>
    <row r="4120">
      <c r="A4120" s="1" t="s">
        <v>15430</v>
      </c>
      <c r="B4120" s="1" t="s">
        <v>15431</v>
      </c>
      <c r="C4120" s="2" t="s">
        <v>15432</v>
      </c>
      <c r="D4120" s="1" t="s">
        <v>15433</v>
      </c>
      <c r="E4120" s="1">
        <v>111540.0</v>
      </c>
      <c r="F4120" s="1" t="s">
        <v>18</v>
      </c>
      <c r="G4120" s="1" t="s">
        <v>165</v>
      </c>
      <c r="H4120" s="1" t="s">
        <v>166</v>
      </c>
      <c r="I4120" s="1" t="s">
        <v>167</v>
      </c>
      <c r="J4120" s="1" t="s">
        <v>167</v>
      </c>
      <c r="K4120" s="1">
        <v>1.0</v>
      </c>
      <c r="L4120" s="3">
        <v>39814.0</v>
      </c>
      <c r="M4120" s="3">
        <v>40070.0</v>
      </c>
      <c r="N4120" s="3">
        <v>40070.0</v>
      </c>
    </row>
    <row r="4121">
      <c r="A4121" s="1" t="s">
        <v>15434</v>
      </c>
      <c r="B4121" s="1" t="s">
        <v>15435</v>
      </c>
      <c r="C4121" s="2" t="s">
        <v>15436</v>
      </c>
      <c r="D4121" s="1" t="s">
        <v>42</v>
      </c>
      <c r="E4121" s="1">
        <v>1.2E7</v>
      </c>
      <c r="F4121" s="1" t="s">
        <v>113</v>
      </c>
      <c r="G4121" s="1" t="s">
        <v>25</v>
      </c>
      <c r="H4121" s="1" t="s">
        <v>158</v>
      </c>
      <c r="I4121" s="1" t="s">
        <v>244</v>
      </c>
      <c r="J4121" s="1" t="s">
        <v>1714</v>
      </c>
      <c r="K4121" s="1">
        <v>1.0</v>
      </c>
      <c r="M4121" s="3">
        <v>38775.0</v>
      </c>
      <c r="N4121" s="3">
        <v>38775.0</v>
      </c>
    </row>
    <row r="4122">
      <c r="A4122" s="1" t="s">
        <v>15437</v>
      </c>
      <c r="B4122" s="1" t="s">
        <v>15438</v>
      </c>
      <c r="E4122" s="1" t="s">
        <v>43</v>
      </c>
      <c r="F4122" s="1" t="s">
        <v>113</v>
      </c>
      <c r="G4122" s="1" t="s">
        <v>25</v>
      </c>
      <c r="H4122" s="1" t="s">
        <v>64</v>
      </c>
      <c r="I4122" s="1" t="s">
        <v>966</v>
      </c>
      <c r="J4122" s="1" t="s">
        <v>7488</v>
      </c>
      <c r="K4122" s="1">
        <v>1.0</v>
      </c>
      <c r="L4122" s="3">
        <v>29221.0</v>
      </c>
      <c r="M4122" s="3">
        <v>33007.0</v>
      </c>
      <c r="N4122" s="3">
        <v>33007.0</v>
      </c>
    </row>
    <row r="4123">
      <c r="A4123" s="1" t="s">
        <v>15439</v>
      </c>
      <c r="B4123" s="1" t="s">
        <v>15438</v>
      </c>
      <c r="C4123" s="2" t="s">
        <v>15440</v>
      </c>
      <c r="D4123" s="1" t="s">
        <v>15441</v>
      </c>
      <c r="E4123" s="1">
        <v>1.8E7</v>
      </c>
      <c r="F4123" s="1" t="s">
        <v>207</v>
      </c>
      <c r="G4123" s="1" t="s">
        <v>25</v>
      </c>
      <c r="H4123" s="1" t="s">
        <v>64</v>
      </c>
      <c r="I4123" s="1" t="s">
        <v>95</v>
      </c>
      <c r="J4123" s="1" t="s">
        <v>8359</v>
      </c>
      <c r="K4123" s="1">
        <v>1.0</v>
      </c>
      <c r="M4123" s="3">
        <v>36822.0</v>
      </c>
      <c r="N4123" s="3">
        <v>36822.0</v>
      </c>
    </row>
    <row r="4124">
      <c r="A4124" s="1" t="s">
        <v>15442</v>
      </c>
      <c r="B4124" s="1" t="s">
        <v>15443</v>
      </c>
      <c r="C4124" s="2" t="s">
        <v>15444</v>
      </c>
      <c r="D4124" s="1" t="s">
        <v>15445</v>
      </c>
      <c r="E4124" s="1">
        <v>1.25E7</v>
      </c>
      <c r="F4124" s="1" t="s">
        <v>18</v>
      </c>
      <c r="G4124" s="1" t="s">
        <v>25</v>
      </c>
      <c r="H4124" s="1" t="s">
        <v>99</v>
      </c>
      <c r="I4124" s="1" t="s">
        <v>100</v>
      </c>
      <c r="J4124" s="1" t="s">
        <v>6902</v>
      </c>
      <c r="K4124" s="1">
        <v>2.0</v>
      </c>
      <c r="L4124" s="3">
        <v>33239.0</v>
      </c>
      <c r="M4124" s="3">
        <v>38846.0</v>
      </c>
      <c r="N4124" s="3">
        <v>39259.0</v>
      </c>
    </row>
    <row r="4125">
      <c r="A4125" s="1" t="s">
        <v>15446</v>
      </c>
      <c r="B4125" s="1" t="s">
        <v>15447</v>
      </c>
      <c r="C4125" s="2" t="s">
        <v>15448</v>
      </c>
      <c r="D4125" s="1" t="s">
        <v>15449</v>
      </c>
      <c r="E4125" s="1">
        <v>297000.0</v>
      </c>
      <c r="F4125" s="1" t="s">
        <v>18</v>
      </c>
      <c r="G4125" s="1" t="s">
        <v>25</v>
      </c>
      <c r="H4125" s="1" t="s">
        <v>64</v>
      </c>
      <c r="I4125" s="1" t="s">
        <v>65</v>
      </c>
      <c r="J4125" s="1" t="s">
        <v>71</v>
      </c>
      <c r="K4125" s="1">
        <v>2.0</v>
      </c>
      <c r="L4125" s="3">
        <v>41021.0</v>
      </c>
      <c r="M4125" s="3">
        <v>41310.0</v>
      </c>
      <c r="N4125" s="3">
        <v>41684.0</v>
      </c>
    </row>
    <row r="4126">
      <c r="A4126" s="1" t="s">
        <v>15450</v>
      </c>
      <c r="B4126" s="1" t="s">
        <v>15451</v>
      </c>
      <c r="C4126" s="2" t="s">
        <v>15452</v>
      </c>
      <c r="D4126" s="1" t="s">
        <v>36</v>
      </c>
      <c r="E4126" s="1">
        <v>2883196.0</v>
      </c>
      <c r="F4126" s="1" t="s">
        <v>18</v>
      </c>
      <c r="G4126" s="1" t="s">
        <v>25</v>
      </c>
      <c r="H4126" s="1" t="s">
        <v>1234</v>
      </c>
      <c r="I4126" s="1" t="s">
        <v>1235</v>
      </c>
      <c r="J4126" s="1" t="s">
        <v>2668</v>
      </c>
      <c r="K4126" s="1">
        <v>1.0</v>
      </c>
      <c r="M4126" s="3">
        <v>40716.0</v>
      </c>
      <c r="N4126" s="3">
        <v>40716.0</v>
      </c>
    </row>
    <row r="4127">
      <c r="A4127" s="1" t="s">
        <v>15453</v>
      </c>
      <c r="B4127" s="1" t="s">
        <v>15454</v>
      </c>
      <c r="C4127" s="2" t="s">
        <v>15455</v>
      </c>
      <c r="D4127" s="1" t="s">
        <v>264</v>
      </c>
      <c r="E4127" s="1">
        <v>1155981.0</v>
      </c>
      <c r="F4127" s="1" t="s">
        <v>18</v>
      </c>
      <c r="G4127" s="1" t="s">
        <v>25</v>
      </c>
      <c r="H4127" s="1" t="s">
        <v>82</v>
      </c>
      <c r="I4127" s="1" t="s">
        <v>1764</v>
      </c>
      <c r="J4127" s="1" t="s">
        <v>2524</v>
      </c>
      <c r="K4127" s="1">
        <v>4.0</v>
      </c>
      <c r="L4127" s="3">
        <v>40544.0</v>
      </c>
      <c r="M4127" s="3">
        <v>40969.0</v>
      </c>
      <c r="N4127" s="3">
        <v>42243.0</v>
      </c>
    </row>
    <row r="4128">
      <c r="A4128" s="1" t="s">
        <v>15456</v>
      </c>
      <c r="B4128" s="1" t="s">
        <v>15457</v>
      </c>
      <c r="D4128" s="1" t="s">
        <v>15458</v>
      </c>
      <c r="E4128" s="1">
        <v>41250.0</v>
      </c>
      <c r="F4128" s="1" t="s">
        <v>18</v>
      </c>
      <c r="K4128" s="1">
        <v>1.0</v>
      </c>
      <c r="M4128" s="3">
        <v>41974.0</v>
      </c>
      <c r="N4128" s="3">
        <v>41974.0</v>
      </c>
    </row>
    <row r="4129">
      <c r="A4129" s="1" t="s">
        <v>15459</v>
      </c>
      <c r="B4129" s="1" t="s">
        <v>15460</v>
      </c>
      <c r="D4129" s="1" t="s">
        <v>15461</v>
      </c>
      <c r="E4129" s="1">
        <v>4500000.0</v>
      </c>
      <c r="F4129" s="1" t="s">
        <v>18</v>
      </c>
      <c r="G4129" s="1" t="s">
        <v>25</v>
      </c>
      <c r="H4129" s="1" t="s">
        <v>64</v>
      </c>
      <c r="I4129" s="1" t="s">
        <v>65</v>
      </c>
      <c r="J4129" s="1" t="s">
        <v>2706</v>
      </c>
      <c r="K4129" s="1">
        <v>1.0</v>
      </c>
      <c r="L4129" s="3">
        <v>37987.0</v>
      </c>
      <c r="M4129" s="3">
        <v>38860.0</v>
      </c>
      <c r="N4129" s="3">
        <v>38860.0</v>
      </c>
    </row>
    <row r="4130">
      <c r="A4130" s="1" t="s">
        <v>15462</v>
      </c>
      <c r="B4130" s="1" t="s">
        <v>15463</v>
      </c>
      <c r="C4130" s="2" t="s">
        <v>15464</v>
      </c>
      <c r="D4130" s="1" t="s">
        <v>15465</v>
      </c>
      <c r="E4130" s="1">
        <v>250000.0</v>
      </c>
      <c r="F4130" s="1" t="s">
        <v>207</v>
      </c>
      <c r="K4130" s="1">
        <v>2.0</v>
      </c>
      <c r="L4130" s="3">
        <v>42064.0</v>
      </c>
      <c r="M4130" s="3">
        <v>42217.0</v>
      </c>
      <c r="N4130" s="3">
        <v>42217.0</v>
      </c>
    </row>
    <row r="4131">
      <c r="A4131" s="1" t="s">
        <v>15466</v>
      </c>
      <c r="B4131" s="1" t="s">
        <v>15467</v>
      </c>
      <c r="C4131" s="2" t="s">
        <v>15468</v>
      </c>
      <c r="D4131" s="1" t="s">
        <v>2966</v>
      </c>
      <c r="E4131" s="1">
        <v>2.8E7</v>
      </c>
      <c r="F4131" s="1" t="s">
        <v>113</v>
      </c>
      <c r="G4131" s="1" t="s">
        <v>25</v>
      </c>
      <c r="H4131" s="1" t="s">
        <v>142</v>
      </c>
      <c r="I4131" s="1" t="s">
        <v>143</v>
      </c>
      <c r="J4131" s="1" t="s">
        <v>2499</v>
      </c>
      <c r="K4131" s="1">
        <v>2.0</v>
      </c>
      <c r="M4131" s="3">
        <v>37834.0</v>
      </c>
      <c r="N4131" s="3">
        <v>39483.0</v>
      </c>
    </row>
    <row r="4132">
      <c r="A4132" s="1" t="s">
        <v>15469</v>
      </c>
      <c r="B4132" s="1" t="s">
        <v>15470</v>
      </c>
      <c r="C4132" s="2" t="s">
        <v>15471</v>
      </c>
      <c r="D4132" s="1" t="s">
        <v>15472</v>
      </c>
      <c r="E4132" s="1">
        <v>328000.0</v>
      </c>
      <c r="F4132" s="1" t="s">
        <v>18</v>
      </c>
      <c r="G4132" s="1" t="s">
        <v>3319</v>
      </c>
      <c r="H4132" s="1">
        <v>9.0</v>
      </c>
      <c r="I4132" s="1" t="s">
        <v>3320</v>
      </c>
      <c r="J4132" s="1" t="s">
        <v>15473</v>
      </c>
      <c r="K4132" s="1">
        <v>1.0</v>
      </c>
      <c r="L4132" s="3">
        <v>41883.0</v>
      </c>
      <c r="M4132" s="3">
        <v>41875.0</v>
      </c>
      <c r="N4132" s="3">
        <v>41875.0</v>
      </c>
    </row>
    <row r="4133">
      <c r="A4133" s="1" t="s">
        <v>15474</v>
      </c>
      <c r="B4133" s="1" t="s">
        <v>15475</v>
      </c>
      <c r="D4133" s="1" t="s">
        <v>540</v>
      </c>
      <c r="E4133" s="1">
        <v>2500000.0</v>
      </c>
      <c r="F4133" s="1" t="s">
        <v>207</v>
      </c>
      <c r="G4133" s="1" t="s">
        <v>25</v>
      </c>
      <c r="H4133" s="1" t="s">
        <v>158</v>
      </c>
      <c r="I4133" s="1" t="s">
        <v>244</v>
      </c>
      <c r="J4133" s="1" t="s">
        <v>15476</v>
      </c>
      <c r="K4133" s="1">
        <v>1.0</v>
      </c>
      <c r="M4133" s="3">
        <v>42200.0</v>
      </c>
      <c r="N4133" s="3">
        <v>42200.0</v>
      </c>
    </row>
    <row r="4134">
      <c r="A4134" s="1" t="s">
        <v>15477</v>
      </c>
      <c r="B4134" s="1" t="s">
        <v>15478</v>
      </c>
      <c r="C4134" s="2" t="s">
        <v>15479</v>
      </c>
      <c r="D4134" s="1" t="s">
        <v>15480</v>
      </c>
      <c r="E4134" s="1">
        <v>173628.0</v>
      </c>
      <c r="F4134" s="1" t="s">
        <v>18</v>
      </c>
      <c r="G4134" s="1" t="s">
        <v>552</v>
      </c>
      <c r="H4134" s="1">
        <v>56.0</v>
      </c>
      <c r="I4134" s="1" t="s">
        <v>2552</v>
      </c>
      <c r="J4134" s="1" t="s">
        <v>2552</v>
      </c>
      <c r="K4134" s="1">
        <v>1.0</v>
      </c>
      <c r="M4134" s="3">
        <v>41000.0</v>
      </c>
      <c r="N4134" s="3">
        <v>41000.0</v>
      </c>
    </row>
    <row r="4135">
      <c r="A4135" s="1" t="s">
        <v>15481</v>
      </c>
      <c r="B4135" s="1" t="s">
        <v>15482</v>
      </c>
      <c r="C4135" s="2" t="s">
        <v>15483</v>
      </c>
      <c r="D4135" s="1" t="s">
        <v>15484</v>
      </c>
      <c r="E4135" s="1">
        <v>1000000.0</v>
      </c>
      <c r="F4135" s="1" t="s">
        <v>18</v>
      </c>
      <c r="G4135" s="1" t="s">
        <v>25</v>
      </c>
      <c r="H4135" s="1" t="s">
        <v>135</v>
      </c>
      <c r="I4135" s="1" t="s">
        <v>10661</v>
      </c>
      <c r="J4135" s="1" t="s">
        <v>10661</v>
      </c>
      <c r="K4135" s="1">
        <v>1.0</v>
      </c>
      <c r="L4135" s="3">
        <v>39356.0</v>
      </c>
      <c r="M4135" s="3">
        <v>42114.0</v>
      </c>
      <c r="N4135" s="3">
        <v>42114.0</v>
      </c>
    </row>
    <row r="4136">
      <c r="A4136" s="1" t="s">
        <v>15485</v>
      </c>
      <c r="B4136" s="1" t="s">
        <v>15486</v>
      </c>
      <c r="C4136" s="2" t="s">
        <v>15487</v>
      </c>
      <c r="D4136" s="1" t="s">
        <v>56</v>
      </c>
      <c r="E4136" s="1">
        <v>1.7E7</v>
      </c>
      <c r="F4136" s="1" t="s">
        <v>18</v>
      </c>
      <c r="G4136" s="1" t="s">
        <v>25</v>
      </c>
      <c r="H4136" s="1" t="s">
        <v>121</v>
      </c>
      <c r="I4136" s="1" t="s">
        <v>122</v>
      </c>
      <c r="J4136" s="1" t="s">
        <v>122</v>
      </c>
      <c r="K4136" s="1">
        <v>5.0</v>
      </c>
      <c r="L4136" s="3">
        <v>39083.0</v>
      </c>
      <c r="M4136" s="3">
        <v>39429.0</v>
      </c>
      <c r="N4136" s="3">
        <v>41184.0</v>
      </c>
    </row>
    <row r="4137">
      <c r="A4137" s="1" t="s">
        <v>15488</v>
      </c>
      <c r="B4137" s="1" t="s">
        <v>15489</v>
      </c>
      <c r="C4137" s="2" t="s">
        <v>15490</v>
      </c>
      <c r="D4137" s="1" t="s">
        <v>15491</v>
      </c>
      <c r="E4137" s="1">
        <v>750000.0</v>
      </c>
      <c r="F4137" s="1" t="s">
        <v>18</v>
      </c>
      <c r="G4137" s="1" t="s">
        <v>25</v>
      </c>
      <c r="H4137" s="1" t="s">
        <v>286</v>
      </c>
      <c r="I4137" s="1" t="s">
        <v>1030</v>
      </c>
      <c r="J4137" s="1" t="s">
        <v>1030</v>
      </c>
      <c r="K4137" s="1">
        <v>2.0</v>
      </c>
      <c r="L4137" s="3">
        <v>41518.0</v>
      </c>
      <c r="M4137" s="3">
        <v>41518.0</v>
      </c>
      <c r="N4137" s="3">
        <v>42026.0</v>
      </c>
    </row>
    <row r="4138">
      <c r="A4138" s="1" t="s">
        <v>15492</v>
      </c>
      <c r="B4138" s="1" t="s">
        <v>15493</v>
      </c>
      <c r="C4138" s="2" t="s">
        <v>15494</v>
      </c>
      <c r="D4138" s="1" t="s">
        <v>134</v>
      </c>
      <c r="E4138" s="1" t="s">
        <v>43</v>
      </c>
      <c r="F4138" s="1" t="s">
        <v>207</v>
      </c>
      <c r="G4138" s="1" t="s">
        <v>128</v>
      </c>
      <c r="H4138" s="1" t="s">
        <v>129</v>
      </c>
      <c r="I4138" s="1" t="s">
        <v>130</v>
      </c>
      <c r="J4138" s="1" t="s">
        <v>130</v>
      </c>
      <c r="K4138" s="1">
        <v>1.0</v>
      </c>
      <c r="L4138" s="3">
        <v>38657.0</v>
      </c>
      <c r="M4138" s="3">
        <v>39083.0</v>
      </c>
      <c r="N4138" s="3">
        <v>39083.0</v>
      </c>
    </row>
    <row r="4139">
      <c r="A4139" s="1" t="s">
        <v>15495</v>
      </c>
      <c r="B4139" s="1" t="s">
        <v>15496</v>
      </c>
      <c r="C4139" s="2" t="s">
        <v>15497</v>
      </c>
      <c r="D4139" s="1" t="s">
        <v>15498</v>
      </c>
      <c r="E4139" s="1">
        <v>3000000.0</v>
      </c>
      <c r="F4139" s="1" t="s">
        <v>113</v>
      </c>
      <c r="G4139" s="1" t="s">
        <v>25</v>
      </c>
      <c r="H4139" s="1" t="s">
        <v>582</v>
      </c>
      <c r="I4139" s="1" t="s">
        <v>583</v>
      </c>
      <c r="J4139" s="1" t="s">
        <v>584</v>
      </c>
      <c r="K4139" s="1">
        <v>1.0</v>
      </c>
      <c r="L4139" s="3">
        <v>38353.0</v>
      </c>
      <c r="M4139" s="3">
        <v>39814.0</v>
      </c>
      <c r="N4139" s="3">
        <v>39814.0</v>
      </c>
    </row>
    <row r="4140">
      <c r="A4140" s="1" t="s">
        <v>15499</v>
      </c>
      <c r="B4140" s="1" t="s">
        <v>15500</v>
      </c>
      <c r="C4140" s="2" t="s">
        <v>15501</v>
      </c>
      <c r="D4140" s="1" t="s">
        <v>1401</v>
      </c>
      <c r="E4140" s="1">
        <v>500000.0</v>
      </c>
      <c r="F4140" s="1" t="s">
        <v>18</v>
      </c>
      <c r="G4140" s="1" t="s">
        <v>699</v>
      </c>
      <c r="H4140" s="1">
        <v>2.0</v>
      </c>
      <c r="I4140" s="1" t="s">
        <v>700</v>
      </c>
      <c r="J4140" s="1" t="s">
        <v>9728</v>
      </c>
      <c r="K4140" s="1">
        <v>1.0</v>
      </c>
      <c r="M4140" s="3">
        <v>38382.0</v>
      </c>
      <c r="N4140" s="3">
        <v>38382.0</v>
      </c>
    </row>
    <row r="4141">
      <c r="A4141" s="1" t="s">
        <v>15502</v>
      </c>
      <c r="B4141" s="1" t="s">
        <v>15503</v>
      </c>
      <c r="C4141" s="2" t="s">
        <v>15504</v>
      </c>
      <c r="D4141" s="1" t="s">
        <v>1503</v>
      </c>
      <c r="E4141" s="1">
        <v>6.2E7</v>
      </c>
      <c r="F4141" s="1" t="s">
        <v>113</v>
      </c>
      <c r="G4141" s="1" t="s">
        <v>25</v>
      </c>
      <c r="H4141" s="1" t="s">
        <v>64</v>
      </c>
      <c r="I4141" s="1" t="s">
        <v>65</v>
      </c>
      <c r="J4141" s="1" t="s">
        <v>1103</v>
      </c>
      <c r="K4141" s="1">
        <v>4.0</v>
      </c>
      <c r="L4141" s="3">
        <v>35431.0</v>
      </c>
      <c r="M4141" s="3">
        <v>37139.0</v>
      </c>
      <c r="N4141" s="3">
        <v>39617.0</v>
      </c>
    </row>
    <row r="4142">
      <c r="A4142" s="1" t="s">
        <v>15505</v>
      </c>
      <c r="B4142" s="1" t="s">
        <v>15506</v>
      </c>
      <c r="C4142" s="2" t="s">
        <v>15507</v>
      </c>
      <c r="D4142" s="1" t="s">
        <v>15508</v>
      </c>
      <c r="E4142" s="1">
        <v>3.406E7</v>
      </c>
      <c r="F4142" s="1" t="s">
        <v>113</v>
      </c>
      <c r="G4142" s="1" t="s">
        <v>552</v>
      </c>
      <c r="H4142" s="1">
        <v>56.0</v>
      </c>
      <c r="I4142" s="1" t="s">
        <v>2552</v>
      </c>
      <c r="J4142" s="1" t="s">
        <v>2552</v>
      </c>
      <c r="K4142" s="1">
        <v>1.0</v>
      </c>
      <c r="L4142" s="3">
        <v>35065.0</v>
      </c>
      <c r="M4142" s="3">
        <v>38574.0</v>
      </c>
      <c r="N4142" s="3">
        <v>38574.0</v>
      </c>
    </row>
    <row r="4143">
      <c r="A4143" s="1" t="s">
        <v>15509</v>
      </c>
      <c r="B4143" s="1" t="s">
        <v>15510</v>
      </c>
      <c r="C4143" s="2" t="s">
        <v>15511</v>
      </c>
      <c r="D4143" s="1" t="s">
        <v>3797</v>
      </c>
      <c r="E4143" s="1">
        <v>3672448.0</v>
      </c>
      <c r="F4143" s="1" t="s">
        <v>18</v>
      </c>
      <c r="G4143" s="1" t="s">
        <v>25</v>
      </c>
      <c r="H4143" s="1" t="s">
        <v>808</v>
      </c>
      <c r="I4143" s="1" t="s">
        <v>809</v>
      </c>
      <c r="J4143" s="1" t="s">
        <v>15512</v>
      </c>
      <c r="K4143" s="1">
        <v>1.0</v>
      </c>
      <c r="L4143" s="3">
        <v>39083.0</v>
      </c>
      <c r="M4143" s="3">
        <v>42054.0</v>
      </c>
      <c r="N4143" s="3">
        <v>42054.0</v>
      </c>
    </row>
    <row r="4144">
      <c r="A4144" s="1" t="s">
        <v>15513</v>
      </c>
      <c r="B4144" s="1" t="s">
        <v>15514</v>
      </c>
      <c r="C4144" s="2" t="s">
        <v>15515</v>
      </c>
      <c r="D4144" s="1" t="s">
        <v>1503</v>
      </c>
      <c r="E4144" s="1">
        <v>2.6914E7</v>
      </c>
      <c r="F4144" s="1" t="s">
        <v>113</v>
      </c>
      <c r="G4144" s="1" t="s">
        <v>25</v>
      </c>
      <c r="H4144" s="1" t="s">
        <v>64</v>
      </c>
      <c r="I4144" s="1" t="s">
        <v>65</v>
      </c>
      <c r="J4144" s="1" t="s">
        <v>271</v>
      </c>
      <c r="K4144" s="1">
        <v>3.0</v>
      </c>
      <c r="L4144" s="3">
        <v>36526.0</v>
      </c>
      <c r="M4144" s="3">
        <v>36526.0</v>
      </c>
      <c r="N4144" s="3">
        <v>38898.0</v>
      </c>
    </row>
    <row r="4145">
      <c r="A4145" s="1" t="s">
        <v>15516</v>
      </c>
      <c r="B4145" s="1" t="s">
        <v>15517</v>
      </c>
      <c r="C4145" s="2" t="s">
        <v>15518</v>
      </c>
      <c r="D4145" s="1" t="s">
        <v>15519</v>
      </c>
      <c r="E4145" s="1">
        <v>2.0E7</v>
      </c>
      <c r="F4145" s="1" t="s">
        <v>18</v>
      </c>
      <c r="G4145" s="1" t="s">
        <v>25</v>
      </c>
      <c r="H4145" s="1" t="s">
        <v>64</v>
      </c>
      <c r="I4145" s="1" t="s">
        <v>65</v>
      </c>
      <c r="J4145" s="1" t="s">
        <v>1419</v>
      </c>
      <c r="K4145" s="1">
        <v>1.0</v>
      </c>
      <c r="L4145" s="3">
        <v>34394.0</v>
      </c>
      <c r="M4145" s="3">
        <v>40805.0</v>
      </c>
      <c r="N4145" s="3">
        <v>40805.0</v>
      </c>
    </row>
    <row r="4146">
      <c r="A4146" s="1" t="s">
        <v>15520</v>
      </c>
      <c r="B4146" s="1" t="s">
        <v>15521</v>
      </c>
      <c r="C4146" s="2" t="s">
        <v>15522</v>
      </c>
      <c r="D4146" s="1" t="s">
        <v>357</v>
      </c>
      <c r="E4146" s="1" t="s">
        <v>43</v>
      </c>
      <c r="F4146" s="1" t="s">
        <v>18</v>
      </c>
      <c r="G4146" s="1" t="s">
        <v>479</v>
      </c>
      <c r="I4146" s="1" t="s">
        <v>480</v>
      </c>
      <c r="J4146" s="1" t="s">
        <v>480</v>
      </c>
      <c r="K4146" s="1">
        <v>1.0</v>
      </c>
      <c r="M4146" s="3">
        <v>42326.0</v>
      </c>
      <c r="N4146" s="3">
        <v>42326.0</v>
      </c>
    </row>
    <row r="4147">
      <c r="A4147" s="1" t="s">
        <v>15523</v>
      </c>
      <c r="B4147" s="1" t="s">
        <v>15524</v>
      </c>
      <c r="C4147" s="2" t="s">
        <v>15525</v>
      </c>
      <c r="D4147" s="1" t="s">
        <v>36</v>
      </c>
      <c r="E4147" s="1" t="s">
        <v>43</v>
      </c>
      <c r="F4147" s="1" t="s">
        <v>18</v>
      </c>
      <c r="G4147" s="1" t="s">
        <v>25</v>
      </c>
      <c r="H4147" s="1" t="s">
        <v>430</v>
      </c>
      <c r="I4147" s="1" t="s">
        <v>1750</v>
      </c>
      <c r="J4147" s="1" t="s">
        <v>15526</v>
      </c>
      <c r="K4147" s="1">
        <v>1.0</v>
      </c>
      <c r="M4147" s="3">
        <v>40958.0</v>
      </c>
      <c r="N4147" s="3">
        <v>40958.0</v>
      </c>
    </row>
    <row r="4148">
      <c r="A4148" s="1" t="s">
        <v>15527</v>
      </c>
      <c r="B4148" s="1" t="s">
        <v>15528</v>
      </c>
      <c r="C4148" s="2" t="s">
        <v>15529</v>
      </c>
      <c r="D4148" s="1" t="s">
        <v>15530</v>
      </c>
      <c r="E4148" s="1">
        <v>1567000.0</v>
      </c>
      <c r="F4148" s="1" t="s">
        <v>18</v>
      </c>
      <c r="G4148" s="1" t="s">
        <v>406</v>
      </c>
      <c r="H4148" s="1">
        <v>40.0</v>
      </c>
      <c r="I4148" s="1" t="s">
        <v>980</v>
      </c>
      <c r="J4148" s="1" t="s">
        <v>980</v>
      </c>
      <c r="K4148" s="1">
        <v>3.0</v>
      </c>
      <c r="L4148" s="3">
        <v>40179.0</v>
      </c>
      <c r="M4148" s="3">
        <v>40452.0</v>
      </c>
      <c r="N4148" s="3">
        <v>42169.0</v>
      </c>
    </row>
    <row r="4149">
      <c r="A4149" s="1" t="s">
        <v>15531</v>
      </c>
      <c r="B4149" s="1" t="s">
        <v>15532</v>
      </c>
      <c r="C4149" s="2" t="s">
        <v>15533</v>
      </c>
      <c r="D4149" s="1" t="s">
        <v>3009</v>
      </c>
      <c r="E4149" s="1">
        <v>3496500.0</v>
      </c>
      <c r="F4149" s="1" t="s">
        <v>207</v>
      </c>
      <c r="G4149" s="1" t="s">
        <v>2125</v>
      </c>
      <c r="H4149" s="1">
        <v>15.0</v>
      </c>
      <c r="I4149" s="1" t="s">
        <v>15534</v>
      </c>
      <c r="J4149" s="1" t="s">
        <v>15534</v>
      </c>
      <c r="K4149" s="1">
        <v>1.0</v>
      </c>
      <c r="M4149" s="3">
        <v>41038.0</v>
      </c>
      <c r="N4149" s="3">
        <v>41038.0</v>
      </c>
    </row>
    <row r="4150">
      <c r="A4150" s="1" t="s">
        <v>15535</v>
      </c>
      <c r="B4150" s="1" t="s">
        <v>15536</v>
      </c>
      <c r="C4150" s="2" t="s">
        <v>15537</v>
      </c>
      <c r="D4150" s="1" t="s">
        <v>15538</v>
      </c>
      <c r="E4150" s="1">
        <v>393669.0</v>
      </c>
      <c r="F4150" s="1" t="s">
        <v>18</v>
      </c>
      <c r="G4150" s="1" t="s">
        <v>57</v>
      </c>
      <c r="H4150" s="1" t="s">
        <v>202</v>
      </c>
      <c r="I4150" s="1" t="s">
        <v>12004</v>
      </c>
      <c r="J4150" s="1" t="s">
        <v>12004</v>
      </c>
      <c r="K4150" s="1">
        <v>1.0</v>
      </c>
      <c r="L4150" s="3">
        <v>40308.0</v>
      </c>
      <c r="M4150" s="3">
        <v>40310.0</v>
      </c>
      <c r="N4150" s="3">
        <v>40310.0</v>
      </c>
    </row>
    <row r="4151">
      <c r="A4151" s="1" t="s">
        <v>15539</v>
      </c>
      <c r="B4151" s="1" t="s">
        <v>15540</v>
      </c>
      <c r="C4151" s="2" t="s">
        <v>15541</v>
      </c>
      <c r="D4151" s="1" t="s">
        <v>741</v>
      </c>
      <c r="E4151" s="1">
        <v>2.8952603E7</v>
      </c>
      <c r="F4151" s="1" t="s">
        <v>18</v>
      </c>
      <c r="G4151" s="1" t="s">
        <v>25</v>
      </c>
      <c r="H4151" s="1" t="s">
        <v>158</v>
      </c>
      <c r="I4151" s="1" t="s">
        <v>244</v>
      </c>
      <c r="J4151" s="1" t="s">
        <v>327</v>
      </c>
      <c r="K4151" s="1">
        <v>2.0</v>
      </c>
      <c r="L4151" s="3">
        <v>40179.0</v>
      </c>
      <c r="M4151" s="3">
        <v>41288.0</v>
      </c>
      <c r="N4151" s="3">
        <v>42333.0</v>
      </c>
    </row>
    <row r="4152">
      <c r="A4152" s="1" t="s">
        <v>15542</v>
      </c>
      <c r="B4152" s="1" t="s">
        <v>15543</v>
      </c>
      <c r="C4152" s="2" t="s">
        <v>15544</v>
      </c>
      <c r="D4152" s="1" t="s">
        <v>1384</v>
      </c>
      <c r="E4152" s="1">
        <v>5294000.0</v>
      </c>
      <c r="F4152" s="1" t="s">
        <v>113</v>
      </c>
      <c r="G4152" s="1" t="s">
        <v>492</v>
      </c>
      <c r="H4152" s="1">
        <v>16.0</v>
      </c>
      <c r="I4152" s="1" t="s">
        <v>5516</v>
      </c>
      <c r="J4152" s="1" t="s">
        <v>15545</v>
      </c>
      <c r="K4152" s="1">
        <v>2.0</v>
      </c>
      <c r="M4152" s="3">
        <v>39374.0</v>
      </c>
      <c r="N4152" s="3">
        <v>39475.0</v>
      </c>
    </row>
    <row r="4153">
      <c r="A4153" s="1" t="s">
        <v>15546</v>
      </c>
      <c r="B4153" s="1" t="s">
        <v>15547</v>
      </c>
      <c r="C4153" s="2" t="s">
        <v>15548</v>
      </c>
      <c r="D4153" s="1" t="s">
        <v>15549</v>
      </c>
      <c r="E4153" s="1">
        <v>2.725E7</v>
      </c>
      <c r="F4153" s="1" t="s">
        <v>18</v>
      </c>
      <c r="G4153" s="1" t="s">
        <v>57</v>
      </c>
      <c r="H4153" s="1" t="s">
        <v>202</v>
      </c>
      <c r="I4153" s="1" t="s">
        <v>203</v>
      </c>
      <c r="J4153" s="1" t="s">
        <v>15550</v>
      </c>
      <c r="K4153" s="1">
        <v>2.0</v>
      </c>
      <c r="L4153" s="3">
        <v>40909.0</v>
      </c>
      <c r="M4153" s="3">
        <v>41030.0</v>
      </c>
      <c r="N4153" s="3">
        <v>41255.0</v>
      </c>
    </row>
    <row r="4154">
      <c r="A4154" s="1" t="s">
        <v>15551</v>
      </c>
      <c r="B4154" s="1" t="s">
        <v>15552</v>
      </c>
      <c r="C4154" s="2" t="s">
        <v>15553</v>
      </c>
      <c r="D4154" s="1" t="s">
        <v>94</v>
      </c>
      <c r="E4154" s="1">
        <v>35000.0</v>
      </c>
      <c r="F4154" s="1" t="s">
        <v>18</v>
      </c>
      <c r="G4154" s="1" t="s">
        <v>25</v>
      </c>
      <c r="H4154" s="1" t="s">
        <v>1352</v>
      </c>
      <c r="I4154" s="1" t="s">
        <v>1353</v>
      </c>
      <c r="J4154" s="1" t="s">
        <v>1353</v>
      </c>
      <c r="K4154" s="1">
        <v>1.0</v>
      </c>
      <c r="L4154" s="3">
        <v>39814.0</v>
      </c>
      <c r="M4154" s="3">
        <v>40371.0</v>
      </c>
      <c r="N4154" s="3">
        <v>40371.0</v>
      </c>
    </row>
    <row r="4155">
      <c r="A4155" s="1" t="s">
        <v>15554</v>
      </c>
      <c r="B4155" s="1" t="s">
        <v>15555</v>
      </c>
      <c r="C4155" s="2" t="s">
        <v>15556</v>
      </c>
      <c r="D4155" s="1" t="s">
        <v>15557</v>
      </c>
      <c r="E4155" s="1" t="s">
        <v>43</v>
      </c>
      <c r="F4155" s="1" t="s">
        <v>18</v>
      </c>
      <c r="G4155" s="1" t="s">
        <v>25</v>
      </c>
      <c r="H4155" s="1" t="s">
        <v>1080</v>
      </c>
      <c r="I4155" s="1" t="s">
        <v>4260</v>
      </c>
      <c r="J4155" s="1" t="s">
        <v>4260</v>
      </c>
      <c r="K4155" s="1">
        <v>1.0</v>
      </c>
      <c r="L4155" s="3">
        <v>41724.0</v>
      </c>
      <c r="M4155" s="3">
        <v>41864.0</v>
      </c>
      <c r="N4155" s="3">
        <v>41864.0</v>
      </c>
    </row>
    <row r="4156">
      <c r="A4156" s="1" t="s">
        <v>15558</v>
      </c>
      <c r="B4156" s="1" t="s">
        <v>15559</v>
      </c>
      <c r="C4156" s="2" t="s">
        <v>15560</v>
      </c>
      <c r="D4156" s="1" t="s">
        <v>56</v>
      </c>
      <c r="E4156" s="1">
        <v>162000.0</v>
      </c>
      <c r="F4156" s="1" t="s">
        <v>18</v>
      </c>
      <c r="G4156" s="1" t="s">
        <v>25</v>
      </c>
      <c r="H4156" s="1" t="s">
        <v>64</v>
      </c>
      <c r="I4156" s="1" t="s">
        <v>65</v>
      </c>
      <c r="J4156" s="1" t="s">
        <v>71</v>
      </c>
      <c r="K4156" s="1">
        <v>3.0</v>
      </c>
      <c r="L4156" s="3">
        <v>41836.0</v>
      </c>
      <c r="M4156" s="3">
        <v>42024.0</v>
      </c>
      <c r="N4156" s="3">
        <v>42063.0</v>
      </c>
    </row>
    <row r="4157">
      <c r="A4157" s="1" t="s">
        <v>15561</v>
      </c>
      <c r="B4157" s="1" t="s">
        <v>15562</v>
      </c>
      <c r="C4157" s="2" t="s">
        <v>15563</v>
      </c>
      <c r="D4157" s="1" t="s">
        <v>15564</v>
      </c>
      <c r="E4157" s="1">
        <v>6300000.0</v>
      </c>
      <c r="F4157" s="1" t="s">
        <v>18</v>
      </c>
      <c r="G4157" s="1" t="s">
        <v>25</v>
      </c>
      <c r="H4157" s="1" t="s">
        <v>64</v>
      </c>
      <c r="I4157" s="1" t="s">
        <v>1221</v>
      </c>
      <c r="J4157" s="1" t="s">
        <v>1221</v>
      </c>
      <c r="K4157" s="1">
        <v>2.0</v>
      </c>
      <c r="L4157" s="3">
        <v>41275.0</v>
      </c>
      <c r="M4157" s="3">
        <v>41426.0</v>
      </c>
      <c r="N4157" s="3">
        <v>41568.0</v>
      </c>
    </row>
    <row r="4158">
      <c r="A4158" s="1" t="s">
        <v>15565</v>
      </c>
      <c r="B4158" s="1" t="s">
        <v>15566</v>
      </c>
      <c r="E4158" s="1" t="s">
        <v>43</v>
      </c>
      <c r="F4158" s="1" t="s">
        <v>18</v>
      </c>
      <c r="K4158" s="1">
        <v>1.0</v>
      </c>
      <c r="M4158" s="3">
        <v>41944.0</v>
      </c>
      <c r="N4158" s="3">
        <v>41944.0</v>
      </c>
    </row>
    <row r="4159">
      <c r="A4159" s="1" t="s">
        <v>15567</v>
      </c>
      <c r="B4159" s="1" t="s">
        <v>15568</v>
      </c>
      <c r="C4159" s="2" t="s">
        <v>15569</v>
      </c>
      <c r="D4159" s="1" t="s">
        <v>15570</v>
      </c>
      <c r="E4159" s="1">
        <v>400000.0</v>
      </c>
      <c r="F4159" s="1" t="s">
        <v>18</v>
      </c>
      <c r="G4159" s="1" t="s">
        <v>25</v>
      </c>
      <c r="H4159" s="1" t="s">
        <v>158</v>
      </c>
      <c r="I4159" s="1" t="s">
        <v>244</v>
      </c>
      <c r="J4159" s="1" t="s">
        <v>244</v>
      </c>
      <c r="K4159" s="1">
        <v>1.0</v>
      </c>
      <c r="L4159" s="3">
        <v>41487.0</v>
      </c>
      <c r="M4159" s="3">
        <v>41730.0</v>
      </c>
      <c r="N4159" s="3">
        <v>41730.0</v>
      </c>
    </row>
    <row r="4160">
      <c r="A4160" s="1" t="s">
        <v>15571</v>
      </c>
      <c r="B4160" s="1" t="s">
        <v>15572</v>
      </c>
      <c r="D4160" s="1" t="s">
        <v>15573</v>
      </c>
      <c r="E4160" s="1">
        <v>8000000.0</v>
      </c>
      <c r="F4160" s="1" t="s">
        <v>207</v>
      </c>
      <c r="G4160" s="1" t="s">
        <v>25</v>
      </c>
      <c r="H4160" s="1" t="s">
        <v>64</v>
      </c>
      <c r="I4160" s="1" t="s">
        <v>65</v>
      </c>
      <c r="J4160" s="1" t="s">
        <v>723</v>
      </c>
      <c r="K4160" s="1">
        <v>1.0</v>
      </c>
      <c r="L4160" s="3">
        <v>36161.0</v>
      </c>
      <c r="M4160" s="3">
        <v>38176.0</v>
      </c>
      <c r="N4160" s="3">
        <v>38176.0</v>
      </c>
    </row>
    <row r="4161">
      <c r="A4161" s="1" t="s">
        <v>15574</v>
      </c>
      <c r="B4161" s="1" t="s">
        <v>15575</v>
      </c>
      <c r="C4161" s="2" t="s">
        <v>15576</v>
      </c>
      <c r="D4161" s="1" t="s">
        <v>56</v>
      </c>
      <c r="E4161" s="1">
        <v>3440000.0</v>
      </c>
      <c r="F4161" s="1" t="s">
        <v>18</v>
      </c>
      <c r="G4161" s="1" t="s">
        <v>25</v>
      </c>
      <c r="H4161" s="1" t="s">
        <v>64</v>
      </c>
      <c r="I4161" s="1" t="s">
        <v>65</v>
      </c>
      <c r="J4161" s="1" t="s">
        <v>236</v>
      </c>
      <c r="K4161" s="1">
        <v>2.0</v>
      </c>
      <c r="M4161" s="3">
        <v>39356.0</v>
      </c>
      <c r="N4161" s="3">
        <v>40323.0</v>
      </c>
    </row>
    <row r="4162">
      <c r="A4162" s="1" t="s">
        <v>15577</v>
      </c>
      <c r="B4162" s="1" t="s">
        <v>15578</v>
      </c>
      <c r="C4162" s="2" t="s">
        <v>15579</v>
      </c>
      <c r="D4162" s="1" t="s">
        <v>15580</v>
      </c>
      <c r="E4162" s="1">
        <v>600000.0</v>
      </c>
      <c r="F4162" s="1" t="s">
        <v>18</v>
      </c>
      <c r="G4162" s="1" t="s">
        <v>2887</v>
      </c>
      <c r="H4162" s="1">
        <v>3.0</v>
      </c>
      <c r="I4162" s="1" t="s">
        <v>2888</v>
      </c>
      <c r="J4162" s="1" t="s">
        <v>15581</v>
      </c>
      <c r="K4162" s="1">
        <v>1.0</v>
      </c>
      <c r="M4162" s="3">
        <v>41976.0</v>
      </c>
      <c r="N4162" s="3">
        <v>41976.0</v>
      </c>
    </row>
    <row r="4163">
      <c r="A4163" s="1" t="s">
        <v>15582</v>
      </c>
      <c r="B4163" s="1" t="s">
        <v>15583</v>
      </c>
      <c r="C4163" s="2" t="s">
        <v>15584</v>
      </c>
      <c r="D4163" s="1" t="s">
        <v>42</v>
      </c>
      <c r="E4163" s="1">
        <v>3650000.0</v>
      </c>
      <c r="F4163" s="1" t="s">
        <v>18</v>
      </c>
      <c r="G4163" s="1" t="s">
        <v>4428</v>
      </c>
      <c r="K4163" s="1">
        <v>1.0</v>
      </c>
      <c r="M4163" s="3">
        <v>38793.0</v>
      </c>
      <c r="N4163" s="3">
        <v>38793.0</v>
      </c>
    </row>
    <row r="4164">
      <c r="A4164" s="1" t="s">
        <v>15585</v>
      </c>
      <c r="B4164" s="1" t="s">
        <v>15586</v>
      </c>
      <c r="C4164" s="2" t="s">
        <v>15587</v>
      </c>
      <c r="D4164" s="1" t="s">
        <v>15588</v>
      </c>
      <c r="E4164" s="1">
        <v>1.4E7</v>
      </c>
      <c r="F4164" s="1" t="s">
        <v>18</v>
      </c>
      <c r="G4164" s="1" t="s">
        <v>25</v>
      </c>
      <c r="H4164" s="1" t="s">
        <v>158</v>
      </c>
      <c r="I4164" s="1" t="s">
        <v>244</v>
      </c>
      <c r="J4164" s="1" t="s">
        <v>245</v>
      </c>
      <c r="K4164" s="1">
        <v>1.0</v>
      </c>
      <c r="M4164" s="3">
        <v>37634.0</v>
      </c>
      <c r="N4164" s="3">
        <v>37634.0</v>
      </c>
    </row>
    <row r="4165">
      <c r="A4165" s="1" t="s">
        <v>15589</v>
      </c>
      <c r="B4165" s="1" t="s">
        <v>15590</v>
      </c>
      <c r="C4165" s="2" t="s">
        <v>15591</v>
      </c>
      <c r="D4165" s="1" t="s">
        <v>56</v>
      </c>
      <c r="E4165" s="1">
        <v>3.236E7</v>
      </c>
      <c r="F4165" s="1" t="s">
        <v>207</v>
      </c>
      <c r="K4165" s="1">
        <v>1.0</v>
      </c>
      <c r="M4165" s="3">
        <v>37832.0</v>
      </c>
      <c r="N4165" s="3">
        <v>37832.0</v>
      </c>
    </row>
    <row r="4166">
      <c r="A4166" s="1" t="s">
        <v>15592</v>
      </c>
      <c r="B4166" s="1" t="s">
        <v>15593</v>
      </c>
      <c r="C4166" s="2" t="s">
        <v>15594</v>
      </c>
      <c r="D4166" s="1" t="s">
        <v>56</v>
      </c>
      <c r="E4166" s="1">
        <v>1.12785321E8</v>
      </c>
      <c r="F4166" s="1" t="s">
        <v>689</v>
      </c>
      <c r="G4166" s="1" t="s">
        <v>25</v>
      </c>
      <c r="H4166" s="1" t="s">
        <v>64</v>
      </c>
      <c r="I4166" s="1" t="s">
        <v>65</v>
      </c>
      <c r="J4166" s="1" t="s">
        <v>1419</v>
      </c>
      <c r="K4166" s="1">
        <v>3.0</v>
      </c>
      <c r="L4166" s="3">
        <v>39083.0</v>
      </c>
      <c r="M4166" s="3">
        <v>40498.0</v>
      </c>
      <c r="N4166" s="3">
        <v>42177.0</v>
      </c>
    </row>
    <row r="4167">
      <c r="A4167" s="1" t="s">
        <v>15595</v>
      </c>
      <c r="B4167" s="1" t="s">
        <v>15596</v>
      </c>
      <c r="C4167" s="2" t="s">
        <v>15597</v>
      </c>
      <c r="D4167" s="1" t="s">
        <v>75</v>
      </c>
      <c r="E4167" s="1">
        <v>40000.0</v>
      </c>
      <c r="F4167" s="1" t="s">
        <v>18</v>
      </c>
      <c r="G4167" s="1" t="s">
        <v>25</v>
      </c>
      <c r="H4167" s="1" t="s">
        <v>106</v>
      </c>
      <c r="I4167" s="1" t="s">
        <v>107</v>
      </c>
      <c r="J4167" s="1" t="s">
        <v>108</v>
      </c>
      <c r="K4167" s="1">
        <v>1.0</v>
      </c>
      <c r="L4167" s="3">
        <v>40725.0</v>
      </c>
      <c r="M4167" s="3">
        <v>41131.0</v>
      </c>
      <c r="N4167" s="3">
        <v>41131.0</v>
      </c>
    </row>
    <row r="4168">
      <c r="A4168" s="1" t="s">
        <v>15598</v>
      </c>
      <c r="B4168" s="1" t="s">
        <v>15599</v>
      </c>
      <c r="C4168" s="2" t="s">
        <v>15600</v>
      </c>
      <c r="D4168" s="1" t="s">
        <v>15601</v>
      </c>
      <c r="E4168" s="1">
        <v>1.25E7</v>
      </c>
      <c r="F4168" s="1" t="s">
        <v>18</v>
      </c>
      <c r="G4168" s="1" t="s">
        <v>4153</v>
      </c>
      <c r="H4168" s="1">
        <v>40.0</v>
      </c>
      <c r="I4168" s="1" t="s">
        <v>4154</v>
      </c>
      <c r="J4168" s="1" t="s">
        <v>4154</v>
      </c>
      <c r="K4168" s="1">
        <v>2.0</v>
      </c>
      <c r="L4168" s="3">
        <v>40848.0</v>
      </c>
      <c r="M4168" s="3">
        <v>41428.0</v>
      </c>
      <c r="N4168" s="3">
        <v>41904.0</v>
      </c>
    </row>
    <row r="4169">
      <c r="A4169" s="1" t="s">
        <v>15602</v>
      </c>
      <c r="B4169" s="1" t="s">
        <v>15603</v>
      </c>
      <c r="D4169" s="1" t="s">
        <v>15604</v>
      </c>
      <c r="E4169" s="1">
        <v>1938000.0</v>
      </c>
      <c r="F4169" s="1" t="s">
        <v>207</v>
      </c>
      <c r="K4169" s="1">
        <v>5.0</v>
      </c>
      <c r="M4169" s="3">
        <v>36791.0</v>
      </c>
      <c r="N4169" s="3">
        <v>37942.0</v>
      </c>
    </row>
    <row r="4170">
      <c r="A4170" s="1" t="s">
        <v>15605</v>
      </c>
      <c r="B4170" s="1" t="s">
        <v>15606</v>
      </c>
      <c r="C4170" s="2" t="s">
        <v>15607</v>
      </c>
      <c r="D4170" s="1" t="s">
        <v>10290</v>
      </c>
      <c r="E4170" s="1">
        <v>1.008E7</v>
      </c>
      <c r="F4170" s="1" t="s">
        <v>18</v>
      </c>
      <c r="G4170" s="1" t="s">
        <v>165</v>
      </c>
      <c r="H4170" s="1" t="s">
        <v>166</v>
      </c>
      <c r="I4170" s="1" t="s">
        <v>167</v>
      </c>
      <c r="J4170" s="1" t="s">
        <v>167</v>
      </c>
      <c r="K4170" s="1">
        <v>1.0</v>
      </c>
      <c r="L4170" s="3">
        <v>35065.0</v>
      </c>
      <c r="M4170" s="3">
        <v>39024.0</v>
      </c>
      <c r="N4170" s="3">
        <v>39024.0</v>
      </c>
    </row>
    <row r="4171">
      <c r="A4171" s="1" t="s">
        <v>15608</v>
      </c>
      <c r="B4171" s="1" t="s">
        <v>15606</v>
      </c>
      <c r="C4171" s="2" t="s">
        <v>15607</v>
      </c>
      <c r="D4171" s="1" t="s">
        <v>1247</v>
      </c>
      <c r="E4171" s="1">
        <v>6.408E7</v>
      </c>
      <c r="F4171" s="1" t="s">
        <v>113</v>
      </c>
      <c r="G4171" s="1" t="s">
        <v>25</v>
      </c>
      <c r="H4171" s="1" t="s">
        <v>64</v>
      </c>
      <c r="I4171" s="1" t="s">
        <v>65</v>
      </c>
      <c r="J4171" s="1" t="s">
        <v>66</v>
      </c>
      <c r="K4171" s="1">
        <v>3.0</v>
      </c>
      <c r="L4171" s="3">
        <v>37622.0</v>
      </c>
      <c r="M4171" s="3">
        <v>38353.0</v>
      </c>
      <c r="N4171" s="3">
        <v>39895.0</v>
      </c>
    </row>
    <row r="4172">
      <c r="A4172" s="1" t="s">
        <v>15609</v>
      </c>
      <c r="B4172" s="1" t="s">
        <v>15610</v>
      </c>
      <c r="C4172" s="2" t="s">
        <v>15611</v>
      </c>
      <c r="D4172" s="1" t="s">
        <v>741</v>
      </c>
      <c r="E4172" s="1">
        <v>1875000.0</v>
      </c>
      <c r="F4172" s="1" t="s">
        <v>18</v>
      </c>
      <c r="G4172" s="1" t="s">
        <v>25</v>
      </c>
      <c r="H4172" s="1" t="s">
        <v>64</v>
      </c>
      <c r="I4172" s="1" t="s">
        <v>65</v>
      </c>
      <c r="J4172" s="1" t="s">
        <v>71</v>
      </c>
      <c r="K4172" s="1">
        <v>1.0</v>
      </c>
      <c r="L4172" s="3">
        <v>37987.0</v>
      </c>
      <c r="M4172" s="3">
        <v>40998.0</v>
      </c>
      <c r="N4172" s="3">
        <v>40998.0</v>
      </c>
    </row>
    <row r="4173">
      <c r="A4173" s="1" t="s">
        <v>15612</v>
      </c>
      <c r="B4173" s="1" t="s">
        <v>15613</v>
      </c>
      <c r="C4173" s="2" t="s">
        <v>15614</v>
      </c>
      <c r="D4173" s="1" t="s">
        <v>94</v>
      </c>
      <c r="E4173" s="1">
        <v>2900150.0</v>
      </c>
      <c r="F4173" s="1" t="s">
        <v>18</v>
      </c>
      <c r="G4173" s="1" t="s">
        <v>25</v>
      </c>
      <c r="H4173" s="1" t="s">
        <v>3477</v>
      </c>
      <c r="I4173" s="1" t="s">
        <v>15615</v>
      </c>
      <c r="J4173" s="1" t="s">
        <v>15616</v>
      </c>
      <c r="K4173" s="1">
        <v>1.0</v>
      </c>
      <c r="L4173" s="3">
        <v>37377.0</v>
      </c>
      <c r="M4173" s="3">
        <v>40884.0</v>
      </c>
      <c r="N4173" s="3">
        <v>40884.0</v>
      </c>
    </row>
    <row r="4174">
      <c r="A4174" s="1" t="s">
        <v>15617</v>
      </c>
      <c r="B4174" s="1" t="s">
        <v>15618</v>
      </c>
      <c r="C4174" s="2" t="s">
        <v>15619</v>
      </c>
      <c r="D4174" s="1" t="s">
        <v>655</v>
      </c>
      <c r="E4174" s="1" t="s">
        <v>43</v>
      </c>
      <c r="F4174" s="1" t="s">
        <v>18</v>
      </c>
      <c r="G4174" s="1" t="s">
        <v>25</v>
      </c>
      <c r="H4174" s="1" t="s">
        <v>135</v>
      </c>
      <c r="I4174" s="1" t="s">
        <v>136</v>
      </c>
      <c r="J4174" s="1" t="s">
        <v>1114</v>
      </c>
      <c r="K4174" s="1">
        <v>1.0</v>
      </c>
      <c r="M4174" s="3">
        <v>41996.0</v>
      </c>
      <c r="N4174" s="3">
        <v>41996.0</v>
      </c>
    </row>
    <row r="4175">
      <c r="A4175" s="1" t="s">
        <v>15620</v>
      </c>
      <c r="B4175" s="1" t="s">
        <v>15621</v>
      </c>
      <c r="C4175" s="2" t="s">
        <v>15622</v>
      </c>
      <c r="D4175" s="1" t="s">
        <v>15623</v>
      </c>
      <c r="E4175" s="1">
        <v>1955000.0</v>
      </c>
      <c r="F4175" s="1" t="s">
        <v>18</v>
      </c>
      <c r="G4175" s="1" t="s">
        <v>25</v>
      </c>
      <c r="H4175" s="1" t="s">
        <v>64</v>
      </c>
      <c r="I4175" s="1" t="s">
        <v>65</v>
      </c>
      <c r="J4175" s="1" t="s">
        <v>71</v>
      </c>
      <c r="K4175" s="1">
        <v>2.0</v>
      </c>
      <c r="L4175" s="3">
        <v>40909.0</v>
      </c>
      <c r="M4175" s="3">
        <v>42060.0</v>
      </c>
      <c r="N4175" s="3">
        <v>42072.0</v>
      </c>
    </row>
    <row r="4176">
      <c r="A4176" s="1" t="s">
        <v>15624</v>
      </c>
      <c r="B4176" s="1" t="s">
        <v>15625</v>
      </c>
      <c r="C4176" s="2" t="s">
        <v>15626</v>
      </c>
      <c r="D4176" s="1" t="s">
        <v>5189</v>
      </c>
      <c r="E4176" s="1">
        <v>100000.0</v>
      </c>
      <c r="F4176" s="1" t="s">
        <v>18</v>
      </c>
      <c r="G4176" s="1" t="s">
        <v>25</v>
      </c>
      <c r="H4176" s="1" t="s">
        <v>1234</v>
      </c>
      <c r="I4176" s="1" t="s">
        <v>1235</v>
      </c>
      <c r="J4176" s="1" t="s">
        <v>9785</v>
      </c>
      <c r="K4176" s="1">
        <v>1.0</v>
      </c>
      <c r="L4176" s="3">
        <v>41571.0</v>
      </c>
      <c r="M4176" s="3">
        <v>41813.0</v>
      </c>
      <c r="N4176" s="3">
        <v>41813.0</v>
      </c>
    </row>
    <row r="4177">
      <c r="A4177" s="1" t="s">
        <v>15627</v>
      </c>
      <c r="B4177" s="1" t="s">
        <v>15628</v>
      </c>
      <c r="C4177" s="2" t="s">
        <v>15629</v>
      </c>
      <c r="D4177" s="1" t="s">
        <v>15630</v>
      </c>
      <c r="E4177" s="1">
        <v>6809333.0</v>
      </c>
      <c r="F4177" s="1" t="s">
        <v>18</v>
      </c>
      <c r="G4177" s="1" t="s">
        <v>25</v>
      </c>
      <c r="H4177" s="1" t="s">
        <v>1080</v>
      </c>
      <c r="I4177" s="1" t="s">
        <v>1081</v>
      </c>
      <c r="J4177" s="1" t="s">
        <v>1081</v>
      </c>
      <c r="K4177" s="1">
        <v>4.0</v>
      </c>
      <c r="L4177" s="3">
        <v>40544.0</v>
      </c>
      <c r="M4177" s="3">
        <v>41059.0</v>
      </c>
      <c r="N4177" s="3">
        <v>42173.0</v>
      </c>
    </row>
    <row r="4178">
      <c r="A4178" s="1" t="s">
        <v>15631</v>
      </c>
      <c r="B4178" s="1" t="s">
        <v>15632</v>
      </c>
      <c r="C4178" s="2" t="s">
        <v>15633</v>
      </c>
      <c r="D4178" s="1" t="s">
        <v>15634</v>
      </c>
      <c r="E4178" s="1">
        <v>2.55E7</v>
      </c>
      <c r="F4178" s="1" t="s">
        <v>18</v>
      </c>
      <c r="G4178" s="1" t="s">
        <v>25</v>
      </c>
      <c r="H4178" s="1" t="s">
        <v>64</v>
      </c>
      <c r="I4178" s="1" t="s">
        <v>65</v>
      </c>
      <c r="J4178" s="1" t="s">
        <v>1251</v>
      </c>
      <c r="K4178" s="1">
        <v>3.0</v>
      </c>
      <c r="L4178" s="3">
        <v>41275.0</v>
      </c>
      <c r="M4178" s="3">
        <v>41764.0</v>
      </c>
      <c r="N4178" s="3">
        <v>42291.0</v>
      </c>
    </row>
    <row r="4179">
      <c r="A4179" s="1" t="s">
        <v>15635</v>
      </c>
      <c r="B4179" s="1" t="s">
        <v>15636</v>
      </c>
      <c r="C4179" s="2" t="s">
        <v>15637</v>
      </c>
      <c r="D4179" s="1" t="s">
        <v>15638</v>
      </c>
      <c r="E4179" s="1">
        <v>900000.0</v>
      </c>
      <c r="F4179" s="1" t="s">
        <v>18</v>
      </c>
      <c r="G4179" s="1" t="s">
        <v>25</v>
      </c>
      <c r="H4179" s="1" t="s">
        <v>142</v>
      </c>
      <c r="I4179" s="1" t="s">
        <v>143</v>
      </c>
      <c r="J4179" s="1" t="s">
        <v>5754</v>
      </c>
      <c r="K4179" s="1">
        <v>2.0</v>
      </c>
      <c r="L4179" s="3">
        <v>41429.0</v>
      </c>
      <c r="M4179" s="3">
        <v>41583.0</v>
      </c>
      <c r="N4179" s="3">
        <v>41717.0</v>
      </c>
    </row>
    <row r="4180">
      <c r="A4180" s="1" t="s">
        <v>15639</v>
      </c>
      <c r="B4180" s="1" t="s">
        <v>15640</v>
      </c>
      <c r="C4180" s="2" t="s">
        <v>15641</v>
      </c>
      <c r="D4180" s="1" t="s">
        <v>15642</v>
      </c>
      <c r="E4180" s="1" t="s">
        <v>43</v>
      </c>
      <c r="F4180" s="1" t="s">
        <v>18</v>
      </c>
      <c r="G4180" s="1" t="s">
        <v>25</v>
      </c>
      <c r="H4180" s="1" t="s">
        <v>208</v>
      </c>
      <c r="I4180" s="1" t="s">
        <v>2182</v>
      </c>
      <c r="J4180" s="1" t="s">
        <v>1757</v>
      </c>
      <c r="K4180" s="1">
        <v>1.0</v>
      </c>
      <c r="L4180" s="3">
        <v>33970.0</v>
      </c>
      <c r="M4180" s="3">
        <v>42165.0</v>
      </c>
      <c r="N4180" s="3">
        <v>42165.0</v>
      </c>
    </row>
    <row r="4181">
      <c r="A4181" s="1" t="s">
        <v>15643</v>
      </c>
      <c r="B4181" s="1" t="s">
        <v>15644</v>
      </c>
      <c r="C4181" s="2" t="s">
        <v>15645</v>
      </c>
      <c r="D4181" s="1" t="s">
        <v>42</v>
      </c>
      <c r="E4181" s="1">
        <v>5500000.0</v>
      </c>
      <c r="F4181" s="1" t="s">
        <v>18</v>
      </c>
      <c r="G4181" s="1" t="s">
        <v>25</v>
      </c>
      <c r="H4181" s="1" t="s">
        <v>142</v>
      </c>
      <c r="I4181" s="1" t="s">
        <v>143</v>
      </c>
      <c r="J4181" s="1" t="s">
        <v>143</v>
      </c>
      <c r="K4181" s="1">
        <v>1.0</v>
      </c>
      <c r="L4181" s="3">
        <v>40909.0</v>
      </c>
      <c r="M4181" s="3">
        <v>42249.0</v>
      </c>
      <c r="N4181" s="3">
        <v>42249.0</v>
      </c>
    </row>
    <row r="4182">
      <c r="A4182" s="1" t="s">
        <v>15646</v>
      </c>
      <c r="B4182" s="1" t="s">
        <v>15647</v>
      </c>
      <c r="C4182" s="2" t="s">
        <v>15648</v>
      </c>
      <c r="D4182" s="1" t="s">
        <v>15649</v>
      </c>
      <c r="E4182" s="1">
        <v>435000.0</v>
      </c>
      <c r="F4182" s="1" t="s">
        <v>18</v>
      </c>
      <c r="G4182" s="1" t="s">
        <v>25</v>
      </c>
      <c r="H4182" s="1" t="s">
        <v>142</v>
      </c>
      <c r="I4182" s="1" t="s">
        <v>143</v>
      </c>
      <c r="J4182" s="1" t="s">
        <v>143</v>
      </c>
      <c r="K4182" s="1">
        <v>1.0</v>
      </c>
      <c r="L4182" s="3">
        <v>41913.0</v>
      </c>
      <c r="M4182" s="3">
        <v>41974.0</v>
      </c>
      <c r="N4182" s="3">
        <v>41974.0</v>
      </c>
    </row>
    <row r="4183">
      <c r="A4183" s="1" t="s">
        <v>15650</v>
      </c>
      <c r="B4183" s="1" t="s">
        <v>15651</v>
      </c>
      <c r="C4183" s="2" t="s">
        <v>15652</v>
      </c>
      <c r="D4183" s="1" t="s">
        <v>357</v>
      </c>
      <c r="E4183" s="1">
        <v>8.0E7</v>
      </c>
      <c r="F4183" s="1" t="s">
        <v>18</v>
      </c>
      <c r="G4183" s="1" t="s">
        <v>25</v>
      </c>
      <c r="H4183" s="1" t="s">
        <v>64</v>
      </c>
      <c r="I4183" s="1" t="s">
        <v>95</v>
      </c>
      <c r="J4183" s="1" t="s">
        <v>5433</v>
      </c>
      <c r="K4183" s="1">
        <v>1.0</v>
      </c>
      <c r="L4183" s="3">
        <v>37622.0</v>
      </c>
      <c r="M4183" s="3">
        <v>41737.0</v>
      </c>
      <c r="N4183" s="3">
        <v>41737.0</v>
      </c>
    </row>
    <row r="4184">
      <c r="A4184" s="1" t="s">
        <v>15653</v>
      </c>
      <c r="B4184" s="1" t="s">
        <v>15654</v>
      </c>
      <c r="C4184" s="2" t="s">
        <v>15655</v>
      </c>
      <c r="D4184" s="1" t="s">
        <v>15656</v>
      </c>
      <c r="E4184" s="1">
        <v>896785.0</v>
      </c>
      <c r="F4184" s="1" t="s">
        <v>18</v>
      </c>
      <c r="G4184" s="1" t="s">
        <v>25</v>
      </c>
      <c r="H4184" s="1" t="s">
        <v>64</v>
      </c>
      <c r="I4184" s="1" t="s">
        <v>65</v>
      </c>
      <c r="J4184" s="1" t="s">
        <v>71</v>
      </c>
      <c r="K4184" s="1">
        <v>2.0</v>
      </c>
      <c r="M4184" s="3">
        <v>41221.0</v>
      </c>
      <c r="N4184" s="3">
        <v>41291.0</v>
      </c>
    </row>
    <row r="4185">
      <c r="A4185" s="1" t="s">
        <v>15657</v>
      </c>
      <c r="B4185" s="1" t="s">
        <v>15658</v>
      </c>
      <c r="C4185" s="2" t="s">
        <v>15659</v>
      </c>
      <c r="D4185" s="1" t="s">
        <v>15660</v>
      </c>
      <c r="E4185" s="1">
        <v>955000.0</v>
      </c>
      <c r="F4185" s="1" t="s">
        <v>18</v>
      </c>
      <c r="G4185" s="1" t="s">
        <v>25</v>
      </c>
      <c r="H4185" s="1" t="s">
        <v>286</v>
      </c>
      <c r="I4185" s="1" t="s">
        <v>578</v>
      </c>
      <c r="J4185" s="1" t="s">
        <v>578</v>
      </c>
      <c r="K4185" s="1">
        <v>2.0</v>
      </c>
      <c r="L4185" s="3">
        <v>41852.0</v>
      </c>
      <c r="M4185" s="3">
        <v>42177.0</v>
      </c>
      <c r="N4185" s="3">
        <v>42256.0</v>
      </c>
    </row>
    <row r="4186">
      <c r="A4186" s="1" t="s">
        <v>15661</v>
      </c>
      <c r="B4186" s="1" t="s">
        <v>15662</v>
      </c>
      <c r="C4186" s="2" t="s">
        <v>15663</v>
      </c>
      <c r="D4186" s="1" t="s">
        <v>56</v>
      </c>
      <c r="E4186" s="1">
        <v>2.2026E8</v>
      </c>
      <c r="F4186" s="1" t="s">
        <v>689</v>
      </c>
      <c r="G4186" s="1" t="s">
        <v>25</v>
      </c>
      <c r="H4186" s="1" t="s">
        <v>64</v>
      </c>
      <c r="I4186" s="1" t="s">
        <v>1221</v>
      </c>
      <c r="J4186" s="1" t="s">
        <v>1221</v>
      </c>
      <c r="K4186" s="1">
        <v>3.0</v>
      </c>
      <c r="L4186" s="3">
        <v>28126.0</v>
      </c>
      <c r="M4186" s="3">
        <v>39981.0</v>
      </c>
      <c r="N4186" s="3">
        <v>40919.0</v>
      </c>
    </row>
    <row r="4187">
      <c r="A4187" s="1" t="s">
        <v>15664</v>
      </c>
      <c r="B4187" s="1" t="s">
        <v>15665</v>
      </c>
      <c r="C4187" s="2" t="s">
        <v>15666</v>
      </c>
      <c r="D4187" s="1" t="s">
        <v>2822</v>
      </c>
      <c r="E4187" s="1">
        <v>4.7952301E7</v>
      </c>
      <c r="F4187" s="1" t="s">
        <v>18</v>
      </c>
      <c r="G4187" s="1" t="s">
        <v>25</v>
      </c>
      <c r="H4187" s="1" t="s">
        <v>64</v>
      </c>
      <c r="I4187" s="1" t="s">
        <v>65</v>
      </c>
      <c r="J4187" s="1" t="s">
        <v>4841</v>
      </c>
      <c r="K4187" s="1">
        <v>7.0</v>
      </c>
      <c r="L4187" s="3">
        <v>36526.0</v>
      </c>
      <c r="M4187" s="3">
        <v>37279.0</v>
      </c>
      <c r="N4187" s="3">
        <v>41865.0</v>
      </c>
    </row>
    <row r="4188">
      <c r="A4188" s="1" t="s">
        <v>15667</v>
      </c>
      <c r="B4188" s="1" t="s">
        <v>15668</v>
      </c>
      <c r="C4188" s="2" t="s">
        <v>15669</v>
      </c>
      <c r="D4188" s="1" t="s">
        <v>15670</v>
      </c>
      <c r="E4188" s="1">
        <v>20000.0</v>
      </c>
      <c r="F4188" s="1" t="s">
        <v>18</v>
      </c>
      <c r="G4188" s="1" t="s">
        <v>25</v>
      </c>
      <c r="H4188" s="1" t="s">
        <v>208</v>
      </c>
      <c r="I4188" s="1" t="s">
        <v>6943</v>
      </c>
      <c r="J4188" s="1" t="s">
        <v>6943</v>
      </c>
      <c r="K4188" s="1">
        <v>1.0</v>
      </c>
      <c r="M4188" s="3">
        <v>42005.0</v>
      </c>
      <c r="N4188" s="3">
        <v>42005.0</v>
      </c>
    </row>
    <row r="4189">
      <c r="A4189" s="1" t="s">
        <v>15671</v>
      </c>
      <c r="B4189" s="1" t="s">
        <v>15672</v>
      </c>
      <c r="C4189" s="2" t="s">
        <v>15673</v>
      </c>
      <c r="D4189" s="1" t="s">
        <v>15674</v>
      </c>
      <c r="E4189" s="1">
        <v>310000.0</v>
      </c>
      <c r="F4189" s="1" t="s">
        <v>18</v>
      </c>
      <c r="G4189" s="1" t="s">
        <v>128</v>
      </c>
      <c r="H4189" s="1" t="s">
        <v>129</v>
      </c>
      <c r="I4189" s="1" t="s">
        <v>130</v>
      </c>
      <c r="J4189" s="1" t="s">
        <v>130</v>
      </c>
      <c r="K4189" s="1">
        <v>1.0</v>
      </c>
      <c r="L4189" s="3">
        <v>38961.0</v>
      </c>
      <c r="M4189" s="3">
        <v>42016.0</v>
      </c>
      <c r="N4189" s="3">
        <v>42016.0</v>
      </c>
    </row>
    <row r="4190">
      <c r="A4190" s="1" t="s">
        <v>15675</v>
      </c>
      <c r="B4190" s="1" t="s">
        <v>15676</v>
      </c>
      <c r="C4190" s="2" t="s">
        <v>15677</v>
      </c>
      <c r="D4190" s="1" t="s">
        <v>285</v>
      </c>
      <c r="E4190" s="1">
        <v>3.7E7</v>
      </c>
      <c r="F4190" s="1" t="s">
        <v>689</v>
      </c>
      <c r="G4190" s="1" t="s">
        <v>25</v>
      </c>
      <c r="H4190" s="1" t="s">
        <v>644</v>
      </c>
      <c r="I4190" s="1" t="s">
        <v>645</v>
      </c>
      <c r="J4190" s="1" t="s">
        <v>645</v>
      </c>
      <c r="K4190" s="1">
        <v>1.0</v>
      </c>
      <c r="L4190" s="3">
        <v>40544.0</v>
      </c>
      <c r="M4190" s="3">
        <v>41529.0</v>
      </c>
      <c r="N4190" s="3">
        <v>41529.0</v>
      </c>
    </row>
    <row r="4191">
      <c r="A4191" s="1" t="s">
        <v>15678</v>
      </c>
      <c r="B4191" s="1" t="s">
        <v>15679</v>
      </c>
      <c r="D4191" s="1" t="s">
        <v>15680</v>
      </c>
      <c r="E4191" s="1">
        <v>2.0E7</v>
      </c>
      <c r="F4191" s="1" t="s">
        <v>18</v>
      </c>
      <c r="G4191" s="1" t="s">
        <v>25</v>
      </c>
      <c r="H4191" s="1" t="s">
        <v>64</v>
      </c>
      <c r="I4191" s="1" t="s">
        <v>65</v>
      </c>
      <c r="J4191" s="1" t="s">
        <v>1419</v>
      </c>
      <c r="K4191" s="1">
        <v>1.0</v>
      </c>
      <c r="L4191" s="3">
        <v>35065.0</v>
      </c>
      <c r="M4191" s="3">
        <v>37501.0</v>
      </c>
      <c r="N4191" s="3">
        <v>37501.0</v>
      </c>
    </row>
    <row r="4192">
      <c r="A4192" s="1" t="s">
        <v>15681</v>
      </c>
      <c r="B4192" s="1" t="s">
        <v>15682</v>
      </c>
      <c r="C4192" s="2" t="s">
        <v>15683</v>
      </c>
      <c r="E4192" s="1" t="s">
        <v>43</v>
      </c>
      <c r="F4192" s="1" t="s">
        <v>18</v>
      </c>
      <c r="K4192" s="1">
        <v>1.0</v>
      </c>
      <c r="M4192" s="3">
        <v>41821.0</v>
      </c>
      <c r="N4192" s="3">
        <v>41821.0</v>
      </c>
    </row>
    <row r="4193">
      <c r="A4193" s="1" t="s">
        <v>15684</v>
      </c>
      <c r="B4193" s="1" t="s">
        <v>15685</v>
      </c>
      <c r="C4193" s="2" t="s">
        <v>15686</v>
      </c>
      <c r="D4193" s="1" t="s">
        <v>15687</v>
      </c>
      <c r="E4193" s="1">
        <v>230000.0</v>
      </c>
      <c r="F4193" s="1" t="s">
        <v>18</v>
      </c>
      <c r="G4193" s="1" t="s">
        <v>25</v>
      </c>
      <c r="H4193" s="1" t="s">
        <v>106</v>
      </c>
      <c r="I4193" s="1" t="s">
        <v>107</v>
      </c>
      <c r="J4193" s="1" t="s">
        <v>108</v>
      </c>
      <c r="K4193" s="1">
        <v>1.0</v>
      </c>
      <c r="L4193" s="3">
        <v>40909.0</v>
      </c>
      <c r="M4193" s="3">
        <v>41309.0</v>
      </c>
      <c r="N4193" s="3">
        <v>41309.0</v>
      </c>
    </row>
    <row r="4194">
      <c r="A4194" s="1" t="s">
        <v>15688</v>
      </c>
      <c r="B4194" s="1" t="s">
        <v>15689</v>
      </c>
      <c r="E4194" s="1">
        <v>3.5E7</v>
      </c>
      <c r="F4194" s="1" t="s">
        <v>207</v>
      </c>
      <c r="G4194" s="1" t="s">
        <v>25</v>
      </c>
      <c r="H4194" s="1" t="s">
        <v>64</v>
      </c>
      <c r="I4194" s="1" t="s">
        <v>65</v>
      </c>
      <c r="J4194" s="1" t="s">
        <v>4149</v>
      </c>
      <c r="K4194" s="1">
        <v>1.0</v>
      </c>
      <c r="M4194" s="3">
        <v>39225.0</v>
      </c>
      <c r="N4194" s="3">
        <v>39225.0</v>
      </c>
    </row>
    <row r="4195">
      <c r="A4195" s="1" t="s">
        <v>15690</v>
      </c>
      <c r="B4195" s="1" t="s">
        <v>15691</v>
      </c>
      <c r="C4195" s="2" t="s">
        <v>15692</v>
      </c>
      <c r="D4195" s="1" t="s">
        <v>15693</v>
      </c>
      <c r="E4195" s="1">
        <v>150000.0</v>
      </c>
      <c r="F4195" s="1" t="s">
        <v>18</v>
      </c>
      <c r="G4195" s="1" t="s">
        <v>25</v>
      </c>
      <c r="H4195" s="1" t="s">
        <v>106</v>
      </c>
      <c r="I4195" s="1" t="s">
        <v>596</v>
      </c>
      <c r="J4195" s="1" t="s">
        <v>15694</v>
      </c>
      <c r="K4195" s="1">
        <v>1.0</v>
      </c>
      <c r="L4195" s="3">
        <v>41153.0</v>
      </c>
      <c r="M4195" s="3">
        <v>41305.0</v>
      </c>
      <c r="N4195" s="3">
        <v>41305.0</v>
      </c>
    </row>
    <row r="4196">
      <c r="A4196" s="1" t="s">
        <v>15695</v>
      </c>
      <c r="B4196" s="1" t="s">
        <v>15696</v>
      </c>
      <c r="C4196" s="2" t="s">
        <v>15697</v>
      </c>
      <c r="D4196" s="1" t="s">
        <v>63</v>
      </c>
      <c r="E4196" s="1">
        <v>611076.0</v>
      </c>
      <c r="F4196" s="1" t="s">
        <v>18</v>
      </c>
      <c r="G4196" s="1" t="s">
        <v>25</v>
      </c>
      <c r="H4196" s="1" t="s">
        <v>286</v>
      </c>
      <c r="I4196" s="1" t="s">
        <v>1030</v>
      </c>
      <c r="J4196" s="1" t="s">
        <v>1030</v>
      </c>
      <c r="K4196" s="1">
        <v>1.0</v>
      </c>
      <c r="L4196" s="3">
        <v>40909.0</v>
      </c>
      <c r="M4196" s="3">
        <v>41623.0</v>
      </c>
      <c r="N4196" s="3">
        <v>41623.0</v>
      </c>
    </row>
    <row r="4197">
      <c r="A4197" s="1" t="s">
        <v>15698</v>
      </c>
      <c r="B4197" s="1" t="s">
        <v>15699</v>
      </c>
      <c r="C4197" s="2" t="s">
        <v>15700</v>
      </c>
      <c r="D4197" s="1" t="s">
        <v>56</v>
      </c>
      <c r="E4197" s="1">
        <v>6.3643889E7</v>
      </c>
      <c r="F4197" s="1" t="s">
        <v>689</v>
      </c>
      <c r="G4197" s="1" t="s">
        <v>347</v>
      </c>
      <c r="H4197" s="1">
        <v>11.0</v>
      </c>
      <c r="I4197" s="1" t="s">
        <v>15346</v>
      </c>
      <c r="J4197" s="1" t="s">
        <v>15346</v>
      </c>
      <c r="K4197" s="1">
        <v>4.0</v>
      </c>
      <c r="M4197" s="3">
        <v>40066.0</v>
      </c>
      <c r="N4197" s="3">
        <v>42143.0</v>
      </c>
    </row>
    <row r="4198">
      <c r="A4198" s="1" t="s">
        <v>15701</v>
      </c>
      <c r="B4198" s="1" t="s">
        <v>15702</v>
      </c>
      <c r="C4198" s="2" t="s">
        <v>15703</v>
      </c>
      <c r="D4198" s="1" t="s">
        <v>15704</v>
      </c>
      <c r="E4198" s="1" t="s">
        <v>43</v>
      </c>
      <c r="F4198" s="1" t="s">
        <v>18</v>
      </c>
      <c r="G4198" s="1" t="s">
        <v>25</v>
      </c>
      <c r="H4198" s="1" t="s">
        <v>64</v>
      </c>
      <c r="I4198" s="1" t="s">
        <v>65</v>
      </c>
      <c r="J4198" s="1" t="s">
        <v>1402</v>
      </c>
      <c r="K4198" s="1">
        <v>1.0</v>
      </c>
      <c r="L4198" s="3">
        <v>41550.0</v>
      </c>
      <c r="M4198" s="3">
        <v>41839.0</v>
      </c>
      <c r="N4198" s="3">
        <v>41839.0</v>
      </c>
    </row>
    <row r="4199">
      <c r="A4199" s="1" t="s">
        <v>15705</v>
      </c>
      <c r="B4199" s="1" t="s">
        <v>15706</v>
      </c>
      <c r="D4199" s="1" t="s">
        <v>10442</v>
      </c>
      <c r="E4199" s="1">
        <v>2.5E7</v>
      </c>
      <c r="F4199" s="1" t="s">
        <v>18</v>
      </c>
      <c r="G4199" s="1" t="s">
        <v>25</v>
      </c>
      <c r="H4199" s="1" t="s">
        <v>64</v>
      </c>
      <c r="I4199" s="1" t="s">
        <v>65</v>
      </c>
      <c r="J4199" s="1" t="s">
        <v>1251</v>
      </c>
      <c r="K4199" s="1">
        <v>1.0</v>
      </c>
      <c r="M4199" s="3">
        <v>38413.0</v>
      </c>
      <c r="N4199" s="3">
        <v>38413.0</v>
      </c>
    </row>
    <row r="4200">
      <c r="A4200" s="1" t="s">
        <v>15707</v>
      </c>
      <c r="B4200" s="1" t="s">
        <v>15708</v>
      </c>
      <c r="C4200" s="2" t="s">
        <v>15709</v>
      </c>
      <c r="D4200" s="1" t="s">
        <v>15710</v>
      </c>
      <c r="E4200" s="1">
        <v>1525000.0</v>
      </c>
      <c r="F4200" s="1" t="s">
        <v>18</v>
      </c>
      <c r="G4200" s="1" t="s">
        <v>25</v>
      </c>
      <c r="H4200" s="1" t="s">
        <v>64</v>
      </c>
      <c r="I4200" s="1" t="s">
        <v>65</v>
      </c>
      <c r="J4200" s="1" t="s">
        <v>271</v>
      </c>
      <c r="K4200" s="1">
        <v>1.0</v>
      </c>
      <c r="L4200" s="3">
        <v>41730.0</v>
      </c>
      <c r="M4200" s="3">
        <v>42017.0</v>
      </c>
      <c r="N4200" s="3">
        <v>42017.0</v>
      </c>
    </row>
    <row r="4201">
      <c r="A4201" s="1" t="s">
        <v>15711</v>
      </c>
      <c r="B4201" s="1" t="s">
        <v>15712</v>
      </c>
      <c r="C4201" s="2" t="s">
        <v>15713</v>
      </c>
      <c r="D4201" s="1" t="s">
        <v>15714</v>
      </c>
      <c r="E4201" s="1">
        <v>1.82E7</v>
      </c>
      <c r="F4201" s="1" t="s">
        <v>689</v>
      </c>
      <c r="K4201" s="1">
        <v>2.0</v>
      </c>
      <c r="L4201" s="3">
        <v>36892.0</v>
      </c>
      <c r="M4201" s="3">
        <v>41442.0</v>
      </c>
      <c r="N4201" s="3">
        <v>41546.0</v>
      </c>
    </row>
    <row r="4202">
      <c r="A4202" s="1" t="s">
        <v>15715</v>
      </c>
      <c r="B4202" s="1" t="s">
        <v>15716</v>
      </c>
      <c r="C4202" s="2" t="s">
        <v>15717</v>
      </c>
      <c r="D4202" s="1" t="s">
        <v>643</v>
      </c>
      <c r="E4202" s="1">
        <v>178540.0</v>
      </c>
      <c r="F4202" s="1" t="s">
        <v>18</v>
      </c>
      <c r="G4202" s="1" t="s">
        <v>25</v>
      </c>
      <c r="H4202" s="1" t="s">
        <v>44</v>
      </c>
      <c r="I4202" s="1" t="s">
        <v>282</v>
      </c>
      <c r="J4202" s="1" t="s">
        <v>282</v>
      </c>
      <c r="K4202" s="1">
        <v>1.0</v>
      </c>
      <c r="L4202" s="3">
        <v>40179.0</v>
      </c>
      <c r="M4202" s="3">
        <v>40539.0</v>
      </c>
      <c r="N4202" s="3">
        <v>40539.0</v>
      </c>
    </row>
    <row r="4203">
      <c r="A4203" s="1" t="s">
        <v>15718</v>
      </c>
      <c r="B4203" s="1" t="s">
        <v>15719</v>
      </c>
      <c r="C4203" s="2" t="s">
        <v>15720</v>
      </c>
      <c r="D4203" s="1" t="s">
        <v>181</v>
      </c>
      <c r="E4203" s="1">
        <v>2323000.0</v>
      </c>
      <c r="F4203" s="1" t="s">
        <v>18</v>
      </c>
      <c r="G4203" s="1" t="s">
        <v>25</v>
      </c>
      <c r="H4203" s="1" t="s">
        <v>44</v>
      </c>
      <c r="I4203" s="1" t="s">
        <v>282</v>
      </c>
      <c r="J4203" s="1" t="s">
        <v>282</v>
      </c>
      <c r="K4203" s="1">
        <v>1.0</v>
      </c>
      <c r="L4203" s="3">
        <v>37622.0</v>
      </c>
      <c r="M4203" s="3">
        <v>40317.0</v>
      </c>
      <c r="N4203" s="3">
        <v>40317.0</v>
      </c>
    </row>
    <row r="4204">
      <c r="A4204" s="1" t="s">
        <v>15721</v>
      </c>
      <c r="B4204" s="1" t="s">
        <v>15722</v>
      </c>
      <c r="C4204" s="2" t="s">
        <v>15723</v>
      </c>
      <c r="D4204" s="1" t="s">
        <v>56</v>
      </c>
      <c r="E4204" s="1">
        <v>1.58E7</v>
      </c>
      <c r="F4204" s="1" t="s">
        <v>18</v>
      </c>
      <c r="G4204" s="1" t="s">
        <v>25</v>
      </c>
      <c r="H4204" s="1" t="s">
        <v>82</v>
      </c>
      <c r="I4204" s="1" t="s">
        <v>1764</v>
      </c>
      <c r="J4204" s="1" t="s">
        <v>2524</v>
      </c>
      <c r="K4204" s="1">
        <v>1.0</v>
      </c>
      <c r="L4204" s="3">
        <v>37257.0</v>
      </c>
      <c r="M4204" s="3">
        <v>39258.0</v>
      </c>
      <c r="N4204" s="3">
        <v>39258.0</v>
      </c>
    </row>
    <row r="4205">
      <c r="A4205" s="1" t="s">
        <v>15724</v>
      </c>
      <c r="B4205" s="1" t="s">
        <v>15725</v>
      </c>
      <c r="D4205" s="1" t="s">
        <v>15726</v>
      </c>
      <c r="E4205" s="1">
        <v>2.65E7</v>
      </c>
      <c r="F4205" s="1" t="s">
        <v>113</v>
      </c>
      <c r="K4205" s="1">
        <v>1.0</v>
      </c>
      <c r="M4205" s="3">
        <v>35864.0</v>
      </c>
      <c r="N4205" s="3">
        <v>35864.0</v>
      </c>
    </row>
    <row r="4206">
      <c r="A4206" s="1" t="s">
        <v>15727</v>
      </c>
      <c r="B4206" s="1" t="s">
        <v>15728</v>
      </c>
      <c r="C4206" s="2" t="s">
        <v>15729</v>
      </c>
      <c r="D4206" s="1" t="s">
        <v>15730</v>
      </c>
      <c r="E4206" s="1">
        <v>8.005E7</v>
      </c>
      <c r="F4206" s="1" t="s">
        <v>18</v>
      </c>
      <c r="G4206" s="1" t="s">
        <v>25</v>
      </c>
      <c r="H4206" s="1" t="s">
        <v>44</v>
      </c>
      <c r="I4206" s="1" t="s">
        <v>282</v>
      </c>
      <c r="J4206" s="1" t="s">
        <v>282</v>
      </c>
      <c r="K4206" s="1">
        <v>4.0</v>
      </c>
      <c r="L4206" s="3">
        <v>41609.0</v>
      </c>
      <c r="M4206" s="3">
        <v>41730.0</v>
      </c>
      <c r="N4206" s="3">
        <v>42143.0</v>
      </c>
    </row>
    <row r="4207">
      <c r="A4207" s="1" t="s">
        <v>15731</v>
      </c>
      <c r="B4207" s="1" t="s">
        <v>15732</v>
      </c>
      <c r="C4207" s="2" t="s">
        <v>15733</v>
      </c>
      <c r="D4207" s="1" t="s">
        <v>15734</v>
      </c>
      <c r="E4207" s="1">
        <v>500000.0</v>
      </c>
      <c r="F4207" s="1" t="s">
        <v>18</v>
      </c>
      <c r="G4207" s="1" t="s">
        <v>25</v>
      </c>
      <c r="H4207" s="1" t="s">
        <v>158</v>
      </c>
      <c r="I4207" s="1" t="s">
        <v>244</v>
      </c>
      <c r="J4207" s="1" t="s">
        <v>244</v>
      </c>
      <c r="K4207" s="1">
        <v>1.0</v>
      </c>
      <c r="L4207" s="3">
        <v>41275.0</v>
      </c>
      <c r="M4207" s="3">
        <v>41395.0</v>
      </c>
      <c r="N4207" s="3">
        <v>41395.0</v>
      </c>
    </row>
    <row r="4208">
      <c r="A4208" s="1" t="s">
        <v>15735</v>
      </c>
      <c r="B4208" s="1" t="s">
        <v>15736</v>
      </c>
      <c r="C4208" s="2" t="s">
        <v>15737</v>
      </c>
      <c r="D4208" s="1" t="s">
        <v>42</v>
      </c>
      <c r="E4208" s="1">
        <v>1960000.0</v>
      </c>
      <c r="F4208" s="1" t="s">
        <v>18</v>
      </c>
      <c r="G4208" s="1" t="s">
        <v>25</v>
      </c>
      <c r="H4208" s="1" t="s">
        <v>1234</v>
      </c>
      <c r="I4208" s="1" t="s">
        <v>1235</v>
      </c>
      <c r="J4208" s="1" t="s">
        <v>1235</v>
      </c>
      <c r="K4208" s="1">
        <v>3.0</v>
      </c>
      <c r="L4208" s="3">
        <v>40179.0</v>
      </c>
      <c r="M4208" s="3">
        <v>41327.0</v>
      </c>
      <c r="N4208" s="3">
        <v>42202.0</v>
      </c>
    </row>
    <row r="4209">
      <c r="A4209" s="1" t="s">
        <v>15738</v>
      </c>
      <c r="B4209" s="1" t="s">
        <v>15739</v>
      </c>
      <c r="C4209" s="2" t="s">
        <v>15740</v>
      </c>
      <c r="D4209" s="1" t="s">
        <v>3372</v>
      </c>
      <c r="E4209" s="1">
        <v>1.28352074E8</v>
      </c>
      <c r="F4209" s="1" t="s">
        <v>689</v>
      </c>
      <c r="G4209" s="1" t="s">
        <v>25</v>
      </c>
      <c r="H4209" s="1" t="s">
        <v>82</v>
      </c>
      <c r="I4209" s="1" t="s">
        <v>1764</v>
      </c>
      <c r="J4209" s="1" t="s">
        <v>2524</v>
      </c>
      <c r="K4209" s="1">
        <v>7.0</v>
      </c>
      <c r="L4209" s="3">
        <v>35431.0</v>
      </c>
      <c r="M4209" s="3">
        <v>40442.0</v>
      </c>
      <c r="N4209" s="3">
        <v>42109.0</v>
      </c>
    </row>
    <row r="4210">
      <c r="A4210" s="1" t="s">
        <v>15741</v>
      </c>
      <c r="B4210" s="1" t="s">
        <v>15742</v>
      </c>
      <c r="D4210" s="1" t="s">
        <v>15743</v>
      </c>
      <c r="E4210" s="1">
        <v>167000.0</v>
      </c>
      <c r="F4210" s="1" t="s">
        <v>18</v>
      </c>
      <c r="G4210" s="1" t="s">
        <v>458</v>
      </c>
      <c r="K4210" s="1">
        <v>2.0</v>
      </c>
      <c r="M4210" s="3">
        <v>41083.0</v>
      </c>
      <c r="N4210" s="3">
        <v>41275.0</v>
      </c>
    </row>
    <row r="4211">
      <c r="A4211" s="1" t="s">
        <v>15744</v>
      </c>
      <c r="B4211" s="1" t="s">
        <v>15745</v>
      </c>
      <c r="C4211" s="2" t="s">
        <v>15746</v>
      </c>
      <c r="D4211" s="1" t="s">
        <v>15747</v>
      </c>
      <c r="E4211" s="1">
        <v>3.0E7</v>
      </c>
      <c r="F4211" s="1" t="s">
        <v>18</v>
      </c>
      <c r="G4211" s="1" t="s">
        <v>699</v>
      </c>
      <c r="H4211" s="1">
        <v>5.0</v>
      </c>
      <c r="I4211" s="1" t="s">
        <v>700</v>
      </c>
      <c r="J4211" s="1" t="s">
        <v>700</v>
      </c>
      <c r="K4211" s="1">
        <v>2.0</v>
      </c>
      <c r="L4211" s="3">
        <v>41275.0</v>
      </c>
      <c r="M4211" s="3">
        <v>41910.0</v>
      </c>
      <c r="N4211" s="3">
        <v>42257.0</v>
      </c>
    </row>
    <row r="4212">
      <c r="A4212" s="1" t="s">
        <v>15748</v>
      </c>
      <c r="B4212" s="1" t="s">
        <v>15749</v>
      </c>
      <c r="C4212" s="2" t="s">
        <v>15750</v>
      </c>
      <c r="D4212" s="1" t="s">
        <v>15751</v>
      </c>
      <c r="E4212" s="1" t="s">
        <v>43</v>
      </c>
      <c r="F4212" s="1" t="s">
        <v>18</v>
      </c>
      <c r="G4212" s="1" t="s">
        <v>25</v>
      </c>
      <c r="H4212" s="1" t="s">
        <v>106</v>
      </c>
      <c r="I4212" s="1" t="s">
        <v>107</v>
      </c>
      <c r="J4212" s="1" t="s">
        <v>15752</v>
      </c>
      <c r="K4212" s="1">
        <v>1.0</v>
      </c>
      <c r="M4212" s="3">
        <v>39447.0</v>
      </c>
      <c r="N4212" s="3">
        <v>39447.0</v>
      </c>
    </row>
    <row r="4213">
      <c r="A4213" s="1" t="s">
        <v>15753</v>
      </c>
      <c r="B4213" s="1" t="s">
        <v>15754</v>
      </c>
      <c r="C4213" s="2" t="s">
        <v>15755</v>
      </c>
      <c r="D4213" s="1" t="s">
        <v>15756</v>
      </c>
      <c r="E4213" s="1">
        <v>200000.0</v>
      </c>
      <c r="F4213" s="1" t="s">
        <v>18</v>
      </c>
      <c r="G4213" s="1" t="s">
        <v>25</v>
      </c>
      <c r="H4213" s="1" t="s">
        <v>64</v>
      </c>
      <c r="I4213" s="1" t="s">
        <v>65</v>
      </c>
      <c r="J4213" s="1" t="s">
        <v>4127</v>
      </c>
      <c r="K4213" s="1">
        <v>1.0</v>
      </c>
      <c r="L4213" s="3">
        <v>39995.0</v>
      </c>
      <c r="M4213" s="3">
        <v>40299.0</v>
      </c>
      <c r="N4213" s="3">
        <v>40299.0</v>
      </c>
    </row>
    <row r="4214">
      <c r="A4214" s="1" t="s">
        <v>15757</v>
      </c>
      <c r="B4214" s="1" t="s">
        <v>15758</v>
      </c>
      <c r="C4214" s="2" t="s">
        <v>15759</v>
      </c>
      <c r="D4214" s="1" t="s">
        <v>15760</v>
      </c>
      <c r="E4214" s="1">
        <v>8791580.0</v>
      </c>
      <c r="F4214" s="1" t="s">
        <v>18</v>
      </c>
      <c r="G4214" s="1" t="s">
        <v>623</v>
      </c>
      <c r="H4214" s="1">
        <v>1.0</v>
      </c>
      <c r="I4214" s="1" t="s">
        <v>13052</v>
      </c>
      <c r="J4214" s="1" t="s">
        <v>13052</v>
      </c>
      <c r="K4214" s="1">
        <v>5.0</v>
      </c>
      <c r="L4214" s="3">
        <v>40909.0</v>
      </c>
      <c r="M4214" s="3">
        <v>41061.0</v>
      </c>
      <c r="N4214" s="3">
        <v>42325.0</v>
      </c>
    </row>
    <row r="4215">
      <c r="A4215" s="1" t="s">
        <v>15761</v>
      </c>
      <c r="B4215" s="1" t="s">
        <v>15762</v>
      </c>
      <c r="C4215" s="2" t="s">
        <v>15763</v>
      </c>
      <c r="D4215" s="1" t="s">
        <v>15764</v>
      </c>
      <c r="E4215" s="1">
        <v>1565000.0</v>
      </c>
      <c r="F4215" s="1" t="s">
        <v>113</v>
      </c>
      <c r="G4215" s="1" t="s">
        <v>25</v>
      </c>
      <c r="H4215" s="1" t="s">
        <v>82</v>
      </c>
      <c r="I4215" s="1" t="s">
        <v>1764</v>
      </c>
      <c r="J4215" s="1" t="s">
        <v>2524</v>
      </c>
      <c r="K4215" s="1">
        <v>2.0</v>
      </c>
      <c r="L4215" s="3">
        <v>40214.0</v>
      </c>
      <c r="M4215" s="3">
        <v>40452.0</v>
      </c>
      <c r="N4215" s="3">
        <v>40763.0</v>
      </c>
    </row>
    <row r="4216">
      <c r="A4216" s="1" t="s">
        <v>15765</v>
      </c>
      <c r="B4216" s="1" t="s">
        <v>15766</v>
      </c>
      <c r="C4216" s="2" t="s">
        <v>15767</v>
      </c>
      <c r="D4216" s="1" t="s">
        <v>42</v>
      </c>
      <c r="E4216" s="1">
        <v>2.0995129E7</v>
      </c>
      <c r="F4216" s="1" t="s">
        <v>18</v>
      </c>
      <c r="G4216" s="1" t="s">
        <v>25</v>
      </c>
      <c r="H4216" s="1" t="s">
        <v>64</v>
      </c>
      <c r="I4216" s="1" t="s">
        <v>65</v>
      </c>
      <c r="J4216" s="1" t="s">
        <v>1160</v>
      </c>
      <c r="K4216" s="1">
        <v>7.0</v>
      </c>
      <c r="L4216" s="3">
        <v>39814.0</v>
      </c>
      <c r="M4216" s="3">
        <v>40337.0</v>
      </c>
      <c r="N4216" s="3">
        <v>41935.0</v>
      </c>
    </row>
    <row r="4217">
      <c r="A4217" s="1" t="s">
        <v>15768</v>
      </c>
      <c r="B4217" s="1" t="s">
        <v>15769</v>
      </c>
      <c r="C4217" s="2" t="s">
        <v>15770</v>
      </c>
      <c r="D4217" s="1" t="s">
        <v>6078</v>
      </c>
      <c r="E4217" s="1" t="s">
        <v>43</v>
      </c>
      <c r="F4217" s="1" t="s">
        <v>18</v>
      </c>
      <c r="G4217" s="1" t="s">
        <v>25</v>
      </c>
      <c r="H4217" s="1" t="s">
        <v>106</v>
      </c>
      <c r="I4217" s="1" t="s">
        <v>107</v>
      </c>
      <c r="J4217" s="1" t="s">
        <v>108</v>
      </c>
      <c r="K4217" s="1">
        <v>1.0</v>
      </c>
      <c r="L4217" s="3">
        <v>37987.0</v>
      </c>
      <c r="M4217" s="3">
        <v>42171.0</v>
      </c>
      <c r="N4217" s="3">
        <v>42171.0</v>
      </c>
    </row>
    <row r="4218">
      <c r="A4218" s="1" t="s">
        <v>15771</v>
      </c>
      <c r="B4218" s="1" t="s">
        <v>15772</v>
      </c>
      <c r="C4218" s="2" t="s">
        <v>15773</v>
      </c>
      <c r="D4218" s="1" t="s">
        <v>1503</v>
      </c>
      <c r="E4218" s="1">
        <v>1.045E7</v>
      </c>
      <c r="F4218" s="1" t="s">
        <v>207</v>
      </c>
      <c r="G4218" s="1" t="s">
        <v>25</v>
      </c>
      <c r="H4218" s="1" t="s">
        <v>286</v>
      </c>
      <c r="I4218" s="1" t="s">
        <v>3709</v>
      </c>
      <c r="J4218" s="1" t="s">
        <v>3709</v>
      </c>
      <c r="K4218" s="1">
        <v>1.0</v>
      </c>
      <c r="L4218" s="3">
        <v>27760.0</v>
      </c>
      <c r="M4218" s="3">
        <v>40161.0</v>
      </c>
      <c r="N4218" s="3">
        <v>40161.0</v>
      </c>
    </row>
    <row r="4219">
      <c r="A4219" s="1" t="s">
        <v>15774</v>
      </c>
      <c r="B4219" s="1" t="s">
        <v>15775</v>
      </c>
      <c r="C4219" s="2" t="s">
        <v>15776</v>
      </c>
      <c r="D4219" s="1" t="s">
        <v>2479</v>
      </c>
      <c r="E4219" s="1">
        <v>2000000.0</v>
      </c>
      <c r="F4219" s="1" t="s">
        <v>689</v>
      </c>
      <c r="G4219" s="1" t="s">
        <v>25</v>
      </c>
      <c r="H4219" s="1" t="s">
        <v>64</v>
      </c>
      <c r="I4219" s="1" t="s">
        <v>95</v>
      </c>
      <c r="J4219" s="1" t="s">
        <v>2000</v>
      </c>
      <c r="K4219" s="1">
        <v>1.0</v>
      </c>
      <c r="L4219" s="3">
        <v>40909.0</v>
      </c>
      <c r="M4219" s="3">
        <v>42038.0</v>
      </c>
      <c r="N4219" s="3">
        <v>42038.0</v>
      </c>
    </row>
    <row r="4220">
      <c r="A4220" s="1" t="s">
        <v>15777</v>
      </c>
      <c r="B4220" s="1" t="s">
        <v>15778</v>
      </c>
      <c r="C4220" s="2" t="s">
        <v>15779</v>
      </c>
      <c r="D4220" s="1" t="s">
        <v>633</v>
      </c>
      <c r="E4220" s="1" t="s">
        <v>43</v>
      </c>
      <c r="F4220" s="1" t="s">
        <v>18</v>
      </c>
      <c r="G4220" s="1" t="s">
        <v>25</v>
      </c>
      <c r="H4220" s="1" t="s">
        <v>1396</v>
      </c>
      <c r="I4220" s="1" t="s">
        <v>1397</v>
      </c>
      <c r="J4220" s="1" t="s">
        <v>1397</v>
      </c>
      <c r="K4220" s="1">
        <v>1.0</v>
      </c>
      <c r="L4220" s="3">
        <v>35263.0</v>
      </c>
      <c r="M4220" s="3">
        <v>39108.0</v>
      </c>
      <c r="N4220" s="3">
        <v>39108.0</v>
      </c>
    </row>
    <row r="4221">
      <c r="A4221" s="1" t="s">
        <v>15780</v>
      </c>
      <c r="B4221" s="1" t="s">
        <v>15781</v>
      </c>
      <c r="C4221" s="2" t="s">
        <v>15782</v>
      </c>
      <c r="D4221" s="1" t="s">
        <v>15783</v>
      </c>
      <c r="E4221" s="1">
        <v>4800000.0</v>
      </c>
      <c r="F4221" s="1" t="s">
        <v>689</v>
      </c>
      <c r="G4221" s="1" t="s">
        <v>25</v>
      </c>
      <c r="H4221" s="1" t="s">
        <v>190</v>
      </c>
      <c r="I4221" s="1" t="s">
        <v>2188</v>
      </c>
      <c r="J4221" s="1" t="s">
        <v>2188</v>
      </c>
      <c r="K4221" s="1">
        <v>1.0</v>
      </c>
      <c r="L4221" s="3">
        <v>29587.0</v>
      </c>
      <c r="M4221" s="3">
        <v>41346.0</v>
      </c>
      <c r="N4221" s="3">
        <v>41346.0</v>
      </c>
    </row>
    <row r="4222">
      <c r="A4222" s="1" t="s">
        <v>15784</v>
      </c>
      <c r="B4222" s="1" t="s">
        <v>15785</v>
      </c>
      <c r="C4222" s="2" t="s">
        <v>15786</v>
      </c>
      <c r="D4222" s="1" t="s">
        <v>15787</v>
      </c>
      <c r="E4222" s="1">
        <v>350000.0</v>
      </c>
      <c r="F4222" s="1" t="s">
        <v>18</v>
      </c>
      <c r="G4222" s="1" t="s">
        <v>25</v>
      </c>
      <c r="H4222" s="1" t="s">
        <v>208</v>
      </c>
      <c r="I4222" s="1" t="s">
        <v>209</v>
      </c>
      <c r="J4222" s="1" t="s">
        <v>209</v>
      </c>
      <c r="K4222" s="1">
        <v>1.0</v>
      </c>
      <c r="L4222" s="3">
        <v>37622.0</v>
      </c>
      <c r="M4222" s="3">
        <v>39398.0</v>
      </c>
      <c r="N4222" s="3">
        <v>39398.0</v>
      </c>
    </row>
    <row r="4223">
      <c r="A4223" s="1" t="s">
        <v>15788</v>
      </c>
      <c r="B4223" s="1" t="s">
        <v>15789</v>
      </c>
      <c r="C4223" s="2" t="s">
        <v>15790</v>
      </c>
      <c r="D4223" s="1" t="s">
        <v>15791</v>
      </c>
      <c r="E4223" s="1">
        <v>5500000.0</v>
      </c>
      <c r="F4223" s="1" t="s">
        <v>18</v>
      </c>
      <c r="G4223" s="1" t="s">
        <v>25</v>
      </c>
      <c r="H4223" s="1" t="s">
        <v>64</v>
      </c>
      <c r="I4223" s="1" t="s">
        <v>65</v>
      </c>
      <c r="J4223" s="1" t="s">
        <v>984</v>
      </c>
      <c r="K4223" s="1">
        <v>1.0</v>
      </c>
      <c r="M4223" s="3">
        <v>38153.0</v>
      </c>
      <c r="N4223" s="3">
        <v>38153.0</v>
      </c>
    </row>
    <row r="4224">
      <c r="A4224" s="1" t="s">
        <v>15792</v>
      </c>
      <c r="B4224" s="1" t="s">
        <v>15793</v>
      </c>
      <c r="C4224" s="2" t="s">
        <v>15794</v>
      </c>
      <c r="D4224" s="1" t="s">
        <v>42</v>
      </c>
      <c r="E4224" s="1">
        <v>1750000.0</v>
      </c>
      <c r="F4224" s="1" t="s">
        <v>207</v>
      </c>
      <c r="G4224" s="1" t="s">
        <v>25</v>
      </c>
      <c r="H4224" s="1" t="s">
        <v>64</v>
      </c>
      <c r="I4224" s="1" t="s">
        <v>65</v>
      </c>
      <c r="J4224" s="1" t="s">
        <v>66</v>
      </c>
      <c r="K4224" s="1">
        <v>1.0</v>
      </c>
      <c r="L4224" s="3">
        <v>40179.0</v>
      </c>
      <c r="M4224" s="3">
        <v>40591.0</v>
      </c>
      <c r="N4224" s="3">
        <v>40591.0</v>
      </c>
    </row>
    <row r="4225">
      <c r="A4225" s="1" t="s">
        <v>15795</v>
      </c>
      <c r="B4225" s="1" t="s">
        <v>15796</v>
      </c>
      <c r="C4225" s="2" t="s">
        <v>15797</v>
      </c>
      <c r="D4225" s="1" t="s">
        <v>15798</v>
      </c>
      <c r="E4225" s="1">
        <v>1.36E7</v>
      </c>
      <c r="F4225" s="1" t="s">
        <v>18</v>
      </c>
      <c r="G4225" s="1" t="s">
        <v>25</v>
      </c>
      <c r="H4225" s="1" t="s">
        <v>64</v>
      </c>
      <c r="I4225" s="1" t="s">
        <v>65</v>
      </c>
      <c r="J4225" s="1" t="s">
        <v>66</v>
      </c>
      <c r="K4225" s="1">
        <v>1.0</v>
      </c>
      <c r="L4225" s="3">
        <v>41275.0</v>
      </c>
      <c r="M4225" s="3">
        <v>42180.0</v>
      </c>
      <c r="N4225" s="3">
        <v>42180.0</v>
      </c>
    </row>
    <row r="4226">
      <c r="A4226" s="1" t="s">
        <v>15799</v>
      </c>
      <c r="B4226" s="1" t="s">
        <v>15800</v>
      </c>
      <c r="C4226" s="2" t="s">
        <v>15801</v>
      </c>
      <c r="D4226" s="1" t="s">
        <v>42</v>
      </c>
      <c r="E4226" s="1">
        <v>9050000.0</v>
      </c>
      <c r="F4226" s="1" t="s">
        <v>18</v>
      </c>
      <c r="G4226" s="1" t="s">
        <v>128</v>
      </c>
      <c r="H4226" s="1" t="s">
        <v>8199</v>
      </c>
      <c r="I4226" s="1" t="s">
        <v>130</v>
      </c>
      <c r="J4226" s="1" t="s">
        <v>15802</v>
      </c>
      <c r="K4226" s="1">
        <v>3.0</v>
      </c>
      <c r="L4226" s="3">
        <v>38650.0</v>
      </c>
      <c r="M4226" s="3">
        <v>39609.0</v>
      </c>
      <c r="N4226" s="3">
        <v>41588.0</v>
      </c>
    </row>
    <row r="4227">
      <c r="A4227" s="1" t="s">
        <v>15803</v>
      </c>
      <c r="B4227" s="1" t="s">
        <v>15804</v>
      </c>
      <c r="C4227" s="2" t="s">
        <v>15805</v>
      </c>
      <c r="D4227" s="1" t="s">
        <v>718</v>
      </c>
      <c r="E4227" s="1">
        <v>4650000.0</v>
      </c>
      <c r="F4227" s="1" t="s">
        <v>18</v>
      </c>
      <c r="G4227" s="1" t="s">
        <v>25</v>
      </c>
      <c r="H4227" s="1" t="s">
        <v>64</v>
      </c>
      <c r="I4227" s="1" t="s">
        <v>65</v>
      </c>
      <c r="J4227" s="1" t="s">
        <v>71</v>
      </c>
      <c r="K4227" s="1">
        <v>2.0</v>
      </c>
      <c r="L4227" s="3">
        <v>40544.0</v>
      </c>
      <c r="M4227" s="3">
        <v>40942.0</v>
      </c>
      <c r="N4227" s="3">
        <v>41365.0</v>
      </c>
    </row>
    <row r="4228">
      <c r="A4228" s="1" t="s">
        <v>15806</v>
      </c>
      <c r="B4228" s="1" t="s">
        <v>15807</v>
      </c>
      <c r="C4228" s="2" t="s">
        <v>15808</v>
      </c>
      <c r="D4228" s="1" t="s">
        <v>15809</v>
      </c>
      <c r="E4228" s="1">
        <v>8.23005E7</v>
      </c>
      <c r="F4228" s="1" t="s">
        <v>18</v>
      </c>
      <c r="G4228" s="1" t="s">
        <v>25</v>
      </c>
      <c r="H4228" s="1" t="s">
        <v>64</v>
      </c>
      <c r="I4228" s="1" t="s">
        <v>65</v>
      </c>
      <c r="J4228" s="1" t="s">
        <v>71</v>
      </c>
      <c r="K4228" s="1">
        <v>4.0</v>
      </c>
      <c r="L4228" s="3">
        <v>37622.0</v>
      </c>
      <c r="M4228" s="3">
        <v>39393.0</v>
      </c>
      <c r="N4228" s="3">
        <v>41597.0</v>
      </c>
    </row>
    <row r="4229">
      <c r="A4229" s="1" t="s">
        <v>15810</v>
      </c>
      <c r="B4229" s="1" t="s">
        <v>15811</v>
      </c>
      <c r="C4229" s="2" t="s">
        <v>15812</v>
      </c>
      <c r="D4229" s="1" t="s">
        <v>633</v>
      </c>
      <c r="E4229" s="1">
        <v>100000.0</v>
      </c>
      <c r="F4229" s="1" t="s">
        <v>18</v>
      </c>
      <c r="G4229" s="1" t="s">
        <v>25</v>
      </c>
      <c r="H4229" s="1" t="s">
        <v>121</v>
      </c>
      <c r="I4229" s="1" t="s">
        <v>528</v>
      </c>
      <c r="J4229" s="1" t="s">
        <v>634</v>
      </c>
      <c r="K4229" s="1">
        <v>1.0</v>
      </c>
      <c r="L4229" s="3">
        <v>40878.0</v>
      </c>
      <c r="M4229" s="3">
        <v>41275.0</v>
      </c>
      <c r="N4229" s="3">
        <v>41275.0</v>
      </c>
    </row>
    <row r="4230">
      <c r="A4230" s="1" t="s">
        <v>15813</v>
      </c>
      <c r="B4230" s="1" t="s">
        <v>15814</v>
      </c>
      <c r="C4230" s="2" t="s">
        <v>15815</v>
      </c>
      <c r="D4230" s="1" t="s">
        <v>741</v>
      </c>
      <c r="E4230" s="1">
        <v>1670000.0</v>
      </c>
      <c r="F4230" s="1" t="s">
        <v>18</v>
      </c>
      <c r="G4230" s="1" t="s">
        <v>165</v>
      </c>
      <c r="H4230" s="1" t="s">
        <v>1228</v>
      </c>
      <c r="I4230" s="1" t="s">
        <v>15816</v>
      </c>
      <c r="J4230" s="1" t="s">
        <v>15816</v>
      </c>
      <c r="K4230" s="1">
        <v>1.0</v>
      </c>
      <c r="L4230" s="3">
        <v>40242.0</v>
      </c>
      <c r="M4230" s="3">
        <v>40434.0</v>
      </c>
      <c r="N4230" s="3">
        <v>40434.0</v>
      </c>
    </row>
    <row r="4231">
      <c r="A4231" s="1" t="s">
        <v>15817</v>
      </c>
      <c r="B4231" s="1" t="s">
        <v>15818</v>
      </c>
      <c r="D4231" s="1" t="s">
        <v>15819</v>
      </c>
      <c r="E4231" s="1">
        <v>15000.0</v>
      </c>
      <c r="F4231" s="1" t="s">
        <v>18</v>
      </c>
      <c r="G4231" s="1" t="s">
        <v>25</v>
      </c>
      <c r="H4231" s="1" t="s">
        <v>380</v>
      </c>
      <c r="I4231" s="1" t="s">
        <v>1212</v>
      </c>
      <c r="J4231" s="1" t="s">
        <v>1212</v>
      </c>
      <c r="K4231" s="1">
        <v>1.0</v>
      </c>
      <c r="M4231" s="3">
        <v>41061.0</v>
      </c>
      <c r="N4231" s="3">
        <v>41061.0</v>
      </c>
    </row>
    <row r="4232">
      <c r="A4232" s="1" t="s">
        <v>15820</v>
      </c>
      <c r="B4232" s="1" t="s">
        <v>15821</v>
      </c>
      <c r="C4232" s="2" t="s">
        <v>15822</v>
      </c>
      <c r="D4232" s="1" t="s">
        <v>3485</v>
      </c>
      <c r="E4232" s="1">
        <v>2300000.0</v>
      </c>
      <c r="F4232" s="1" t="s">
        <v>18</v>
      </c>
      <c r="G4232" s="1" t="s">
        <v>165</v>
      </c>
      <c r="H4232" s="1" t="s">
        <v>166</v>
      </c>
      <c r="I4232" s="1" t="s">
        <v>167</v>
      </c>
      <c r="J4232" s="1" t="s">
        <v>167</v>
      </c>
      <c r="K4232" s="1">
        <v>1.0</v>
      </c>
      <c r="M4232" s="3">
        <v>39638.0</v>
      </c>
      <c r="N4232" s="3">
        <v>39638.0</v>
      </c>
    </row>
    <row r="4233">
      <c r="A4233" s="1" t="s">
        <v>15823</v>
      </c>
      <c r="B4233" s="1" t="s">
        <v>15824</v>
      </c>
      <c r="C4233" s="2" t="s">
        <v>15825</v>
      </c>
      <c r="D4233" s="1" t="s">
        <v>42</v>
      </c>
      <c r="E4233" s="1">
        <v>1.094878E7</v>
      </c>
      <c r="F4233" s="1" t="s">
        <v>18</v>
      </c>
      <c r="G4233" s="1" t="s">
        <v>165</v>
      </c>
      <c r="H4233" s="1" t="s">
        <v>1480</v>
      </c>
      <c r="K4233" s="1">
        <v>3.0</v>
      </c>
      <c r="L4233" s="3">
        <v>36892.0</v>
      </c>
      <c r="M4233" s="3">
        <v>38740.0</v>
      </c>
      <c r="N4233" s="3">
        <v>42144.0</v>
      </c>
    </row>
    <row r="4234">
      <c r="A4234" s="1" t="s">
        <v>15826</v>
      </c>
      <c r="B4234" s="1" t="s">
        <v>15827</v>
      </c>
      <c r="C4234" s="2" t="s">
        <v>15828</v>
      </c>
      <c r="D4234" s="1" t="s">
        <v>15829</v>
      </c>
      <c r="E4234" s="1">
        <v>6.47E7</v>
      </c>
      <c r="F4234" s="1" t="s">
        <v>18</v>
      </c>
      <c r="G4234" s="1" t="s">
        <v>25</v>
      </c>
      <c r="H4234" s="1" t="s">
        <v>64</v>
      </c>
      <c r="I4234" s="1" t="s">
        <v>65</v>
      </c>
      <c r="J4234" s="1" t="s">
        <v>1251</v>
      </c>
      <c r="K4234" s="1">
        <v>2.0</v>
      </c>
      <c r="L4234" s="3">
        <v>38991.0</v>
      </c>
      <c r="M4234" s="3">
        <v>39489.0</v>
      </c>
      <c r="N4234" s="3">
        <v>39714.0</v>
      </c>
    </row>
    <row r="4235">
      <c r="A4235" s="1" t="s">
        <v>15830</v>
      </c>
      <c r="B4235" s="1" t="s">
        <v>15831</v>
      </c>
      <c r="C4235" s="2" t="s">
        <v>15832</v>
      </c>
      <c r="D4235" s="1" t="s">
        <v>15833</v>
      </c>
      <c r="E4235" s="1">
        <v>80000.0</v>
      </c>
      <c r="F4235" s="1" t="s">
        <v>18</v>
      </c>
      <c r="G4235" s="1" t="s">
        <v>699</v>
      </c>
      <c r="K4235" s="1">
        <v>1.0</v>
      </c>
      <c r="L4235" s="3">
        <v>40940.0</v>
      </c>
      <c r="M4235" s="3">
        <v>40940.0</v>
      </c>
      <c r="N4235" s="3">
        <v>40940.0</v>
      </c>
    </row>
    <row r="4236">
      <c r="A4236" s="1" t="s">
        <v>15834</v>
      </c>
      <c r="B4236" s="1" t="s">
        <v>15835</v>
      </c>
      <c r="C4236" s="2" t="s">
        <v>15836</v>
      </c>
      <c r="D4236" s="1" t="s">
        <v>15837</v>
      </c>
      <c r="E4236" s="1">
        <v>1632595.0</v>
      </c>
      <c r="F4236" s="1" t="s">
        <v>18</v>
      </c>
      <c r="G4236" s="1" t="s">
        <v>128</v>
      </c>
      <c r="H4236" s="1" t="s">
        <v>2005</v>
      </c>
      <c r="I4236" s="1" t="s">
        <v>2006</v>
      </c>
      <c r="J4236" s="1" t="s">
        <v>2006</v>
      </c>
      <c r="K4236" s="1">
        <v>2.0</v>
      </c>
      <c r="M4236" s="3">
        <v>39873.0</v>
      </c>
      <c r="N4236" s="3">
        <v>41991.0</v>
      </c>
    </row>
    <row r="4237">
      <c r="A4237" s="1" t="s">
        <v>15838</v>
      </c>
      <c r="B4237" s="1" t="s">
        <v>15839</v>
      </c>
      <c r="C4237" s="2" t="s">
        <v>15840</v>
      </c>
      <c r="D4237" s="1" t="s">
        <v>56</v>
      </c>
      <c r="E4237" s="1">
        <v>3500000.0</v>
      </c>
      <c r="F4237" s="1" t="s">
        <v>18</v>
      </c>
      <c r="G4237" s="1" t="s">
        <v>25</v>
      </c>
      <c r="H4237" s="1" t="s">
        <v>64</v>
      </c>
      <c r="I4237" s="1" t="s">
        <v>65</v>
      </c>
      <c r="J4237" s="1" t="s">
        <v>606</v>
      </c>
      <c r="K4237" s="1">
        <v>1.0</v>
      </c>
      <c r="M4237" s="3">
        <v>41837.0</v>
      </c>
      <c r="N4237" s="3">
        <v>41837.0</v>
      </c>
    </row>
    <row r="4238">
      <c r="A4238" s="1" t="s">
        <v>15841</v>
      </c>
      <c r="B4238" s="1" t="s">
        <v>15842</v>
      </c>
      <c r="C4238" s="2" t="s">
        <v>15843</v>
      </c>
      <c r="D4238" s="1" t="s">
        <v>70</v>
      </c>
      <c r="E4238" s="1">
        <v>1100000.0</v>
      </c>
      <c r="F4238" s="1" t="s">
        <v>207</v>
      </c>
      <c r="G4238" s="1" t="s">
        <v>25</v>
      </c>
      <c r="H4238" s="1" t="s">
        <v>3162</v>
      </c>
      <c r="I4238" s="1" t="s">
        <v>3456</v>
      </c>
      <c r="J4238" s="1" t="s">
        <v>3457</v>
      </c>
      <c r="K4238" s="1">
        <v>1.0</v>
      </c>
      <c r="L4238" s="3">
        <v>36892.0</v>
      </c>
      <c r="M4238" s="3">
        <v>40660.0</v>
      </c>
      <c r="N4238" s="3">
        <v>40660.0</v>
      </c>
    </row>
    <row r="4239">
      <c r="A4239" s="1" t="s">
        <v>15844</v>
      </c>
      <c r="B4239" s="1" t="s">
        <v>15845</v>
      </c>
      <c r="D4239" s="1" t="s">
        <v>285</v>
      </c>
      <c r="E4239" s="1" t="s">
        <v>43</v>
      </c>
      <c r="F4239" s="1" t="s">
        <v>18</v>
      </c>
      <c r="G4239" s="1" t="s">
        <v>25</v>
      </c>
      <c r="H4239" s="1" t="s">
        <v>106</v>
      </c>
      <c r="I4239" s="1" t="s">
        <v>15846</v>
      </c>
      <c r="J4239" s="1" t="s">
        <v>15847</v>
      </c>
      <c r="K4239" s="1">
        <v>1.0</v>
      </c>
      <c r="L4239" s="3">
        <v>38341.0</v>
      </c>
      <c r="M4239" s="3">
        <v>41621.0</v>
      </c>
      <c r="N4239" s="3">
        <v>41621.0</v>
      </c>
    </row>
    <row r="4240">
      <c r="A4240" s="1" t="s">
        <v>15848</v>
      </c>
      <c r="B4240" s="1" t="s">
        <v>15849</v>
      </c>
      <c r="C4240" s="2" t="s">
        <v>15850</v>
      </c>
      <c r="D4240" s="1" t="s">
        <v>15851</v>
      </c>
      <c r="E4240" s="1">
        <v>2860000.0</v>
      </c>
      <c r="F4240" s="1" t="s">
        <v>18</v>
      </c>
      <c r="G4240" s="1" t="s">
        <v>25</v>
      </c>
      <c r="H4240" s="1" t="s">
        <v>89</v>
      </c>
      <c r="I4240" s="1" t="s">
        <v>1132</v>
      </c>
      <c r="J4240" s="1" t="s">
        <v>11326</v>
      </c>
      <c r="K4240" s="1">
        <v>5.0</v>
      </c>
      <c r="L4240" s="3">
        <v>38887.0</v>
      </c>
      <c r="M4240" s="3">
        <v>39019.0</v>
      </c>
      <c r="N4240" s="3">
        <v>42167.0</v>
      </c>
    </row>
    <row r="4241">
      <c r="A4241" s="1" t="s">
        <v>15852</v>
      </c>
      <c r="B4241" s="1" t="s">
        <v>15853</v>
      </c>
      <c r="C4241" s="2" t="s">
        <v>15854</v>
      </c>
      <c r="D4241" s="1" t="s">
        <v>70</v>
      </c>
      <c r="E4241" s="1">
        <v>9513175.0</v>
      </c>
      <c r="F4241" s="1" t="s">
        <v>113</v>
      </c>
      <c r="G4241" s="1" t="s">
        <v>128</v>
      </c>
      <c r="H4241" s="1" t="s">
        <v>15855</v>
      </c>
      <c r="I4241" s="1" t="s">
        <v>15856</v>
      </c>
      <c r="J4241" s="1" t="s">
        <v>15856</v>
      </c>
      <c r="K4241" s="1">
        <v>3.0</v>
      </c>
      <c r="L4241" s="3">
        <v>37257.0</v>
      </c>
      <c r="M4241" s="3">
        <v>39483.0</v>
      </c>
      <c r="N4241" s="3">
        <v>40275.0</v>
      </c>
    </row>
    <row r="4242">
      <c r="A4242" s="1" t="s">
        <v>15857</v>
      </c>
      <c r="B4242" s="1" t="s">
        <v>15858</v>
      </c>
      <c r="C4242" s="2" t="s">
        <v>15859</v>
      </c>
      <c r="D4242" s="1" t="s">
        <v>1384</v>
      </c>
      <c r="E4242" s="1" t="s">
        <v>43</v>
      </c>
      <c r="F4242" s="1" t="s">
        <v>207</v>
      </c>
      <c r="G4242" s="1" t="s">
        <v>25</v>
      </c>
      <c r="H4242" s="1" t="s">
        <v>790</v>
      </c>
      <c r="K4242" s="1">
        <v>1.0</v>
      </c>
      <c r="L4242" s="3">
        <v>39448.0</v>
      </c>
      <c r="M4242" s="3">
        <v>40105.0</v>
      </c>
      <c r="N4242" s="3">
        <v>40105.0</v>
      </c>
    </row>
    <row r="4243">
      <c r="A4243" s="1" t="s">
        <v>15860</v>
      </c>
      <c r="B4243" s="1" t="s">
        <v>15861</v>
      </c>
      <c r="C4243" s="2" t="s">
        <v>15862</v>
      </c>
      <c r="D4243" s="1" t="s">
        <v>42</v>
      </c>
      <c r="E4243" s="1">
        <v>5000000.0</v>
      </c>
      <c r="F4243" s="1" t="s">
        <v>18</v>
      </c>
      <c r="G4243" s="1" t="s">
        <v>25</v>
      </c>
      <c r="H4243" s="1" t="s">
        <v>158</v>
      </c>
      <c r="I4243" s="1" t="s">
        <v>244</v>
      </c>
      <c r="J4243" s="1" t="s">
        <v>15863</v>
      </c>
      <c r="K4243" s="1">
        <v>1.0</v>
      </c>
      <c r="L4243" s="3">
        <v>39083.0</v>
      </c>
      <c r="M4243" s="3">
        <v>39417.0</v>
      </c>
      <c r="N4243" s="3">
        <v>39417.0</v>
      </c>
    </row>
    <row r="4244">
      <c r="A4244" s="1" t="s">
        <v>15864</v>
      </c>
      <c r="B4244" s="1" t="s">
        <v>15865</v>
      </c>
      <c r="C4244" s="2" t="s">
        <v>15866</v>
      </c>
      <c r="D4244" s="1" t="s">
        <v>285</v>
      </c>
      <c r="E4244" s="1">
        <v>5.4E7</v>
      </c>
      <c r="F4244" s="1" t="s">
        <v>18</v>
      </c>
      <c r="G4244" s="1" t="s">
        <v>19</v>
      </c>
      <c r="H4244" s="1">
        <v>16.0</v>
      </c>
      <c r="I4244" s="1" t="s">
        <v>5642</v>
      </c>
      <c r="J4244" s="1" t="s">
        <v>15867</v>
      </c>
      <c r="K4244" s="1">
        <v>2.0</v>
      </c>
      <c r="L4244" s="3">
        <v>38718.0</v>
      </c>
      <c r="M4244" s="3">
        <v>41473.0</v>
      </c>
      <c r="N4244" s="3">
        <v>41663.0</v>
      </c>
    </row>
    <row r="4245">
      <c r="A4245" s="1" t="s">
        <v>15868</v>
      </c>
      <c r="B4245" s="1" t="s">
        <v>15869</v>
      </c>
      <c r="C4245" s="2" t="s">
        <v>15870</v>
      </c>
      <c r="D4245" s="1" t="s">
        <v>15871</v>
      </c>
      <c r="E4245" s="1">
        <v>400000.0</v>
      </c>
      <c r="F4245" s="1" t="s">
        <v>18</v>
      </c>
      <c r="G4245" s="1" t="s">
        <v>1126</v>
      </c>
      <c r="H4245" s="1">
        <v>23.0</v>
      </c>
      <c r="I4245" s="1" t="s">
        <v>1294</v>
      </c>
      <c r="J4245" s="1" t="s">
        <v>15872</v>
      </c>
      <c r="K4245" s="1">
        <v>1.0</v>
      </c>
      <c r="L4245" s="3">
        <v>39508.0</v>
      </c>
      <c r="M4245" s="3">
        <v>39753.0</v>
      </c>
      <c r="N4245" s="3">
        <v>39753.0</v>
      </c>
    </row>
    <row r="4246">
      <c r="A4246" s="1" t="s">
        <v>15873</v>
      </c>
      <c r="B4246" s="1" t="s">
        <v>15874</v>
      </c>
      <c r="C4246" s="2" t="s">
        <v>15875</v>
      </c>
      <c r="D4246" s="1" t="s">
        <v>15876</v>
      </c>
      <c r="E4246" s="1">
        <v>73000.0</v>
      </c>
      <c r="F4246" s="1" t="s">
        <v>18</v>
      </c>
      <c r="G4246" s="1" t="s">
        <v>25</v>
      </c>
      <c r="H4246" s="1" t="s">
        <v>142</v>
      </c>
      <c r="I4246" s="1" t="s">
        <v>143</v>
      </c>
      <c r="J4246" s="1" t="s">
        <v>143</v>
      </c>
      <c r="K4246" s="1">
        <v>1.0</v>
      </c>
      <c r="L4246" s="3">
        <v>42005.0</v>
      </c>
      <c r="M4246" s="3">
        <v>42311.0</v>
      </c>
      <c r="N4246" s="3">
        <v>42311.0</v>
      </c>
    </row>
    <row r="4247">
      <c r="A4247" s="1" t="s">
        <v>15877</v>
      </c>
      <c r="B4247" s="1" t="s">
        <v>15878</v>
      </c>
      <c r="C4247" s="2" t="s">
        <v>15879</v>
      </c>
      <c r="D4247" s="1" t="s">
        <v>741</v>
      </c>
      <c r="E4247" s="1">
        <v>3.035E7</v>
      </c>
      <c r="F4247" s="1" t="s">
        <v>18</v>
      </c>
      <c r="G4247" s="1" t="s">
        <v>25</v>
      </c>
      <c r="H4247" s="1" t="s">
        <v>64</v>
      </c>
      <c r="I4247" s="1" t="s">
        <v>65</v>
      </c>
      <c r="J4247" s="1" t="s">
        <v>606</v>
      </c>
      <c r="K4247" s="1">
        <v>3.0</v>
      </c>
      <c r="L4247" s="3">
        <v>36526.0</v>
      </c>
      <c r="M4247" s="3">
        <v>38019.0</v>
      </c>
      <c r="N4247" s="3">
        <v>38899.0</v>
      </c>
    </row>
    <row r="4248">
      <c r="A4248" s="1" t="s">
        <v>15880</v>
      </c>
      <c r="B4248" s="1" t="s">
        <v>15881</v>
      </c>
      <c r="C4248" s="2" t="s">
        <v>15882</v>
      </c>
      <c r="D4248" s="1" t="s">
        <v>56</v>
      </c>
      <c r="E4248" s="1">
        <v>3100000.0</v>
      </c>
      <c r="F4248" s="1" t="s">
        <v>18</v>
      </c>
      <c r="G4248" s="1" t="s">
        <v>128</v>
      </c>
      <c r="H4248" s="1" t="s">
        <v>326</v>
      </c>
      <c r="I4248" s="1" t="s">
        <v>130</v>
      </c>
      <c r="J4248" s="1" t="s">
        <v>327</v>
      </c>
      <c r="K4248" s="1">
        <v>1.0</v>
      </c>
      <c r="M4248" s="3">
        <v>41619.0</v>
      </c>
      <c r="N4248" s="3">
        <v>41619.0</v>
      </c>
    </row>
    <row r="4249">
      <c r="A4249" s="1" t="s">
        <v>15883</v>
      </c>
      <c r="B4249" s="1" t="s">
        <v>15884</v>
      </c>
      <c r="C4249" s="2" t="s">
        <v>15885</v>
      </c>
      <c r="D4249" s="1" t="s">
        <v>633</v>
      </c>
      <c r="E4249" s="1">
        <v>6.75E7</v>
      </c>
      <c r="F4249" s="1" t="s">
        <v>113</v>
      </c>
      <c r="G4249" s="1" t="s">
        <v>25</v>
      </c>
      <c r="H4249" s="1" t="s">
        <v>64</v>
      </c>
      <c r="I4249" s="1" t="s">
        <v>65</v>
      </c>
      <c r="J4249" s="1" t="s">
        <v>606</v>
      </c>
      <c r="K4249" s="1">
        <v>3.0</v>
      </c>
      <c r="M4249" s="3">
        <v>39814.0</v>
      </c>
      <c r="N4249" s="3">
        <v>40917.0</v>
      </c>
    </row>
    <row r="4250">
      <c r="A4250" s="1" t="s">
        <v>15886</v>
      </c>
      <c r="B4250" s="1" t="s">
        <v>15887</v>
      </c>
      <c r="C4250" s="2" t="s">
        <v>15888</v>
      </c>
      <c r="D4250" s="1" t="s">
        <v>56</v>
      </c>
      <c r="E4250" s="1">
        <v>1.0E7</v>
      </c>
      <c r="F4250" s="1" t="s">
        <v>18</v>
      </c>
      <c r="G4250" s="1" t="s">
        <v>25</v>
      </c>
      <c r="H4250" s="1" t="s">
        <v>158</v>
      </c>
      <c r="I4250" s="1" t="s">
        <v>244</v>
      </c>
      <c r="J4250" s="1" t="s">
        <v>244</v>
      </c>
      <c r="K4250" s="1">
        <v>1.0</v>
      </c>
      <c r="L4250" s="3">
        <v>36161.0</v>
      </c>
      <c r="M4250" s="3">
        <v>41579.0</v>
      </c>
      <c r="N4250" s="3">
        <v>41579.0</v>
      </c>
    </row>
    <row r="4251">
      <c r="A4251" s="1" t="s">
        <v>15889</v>
      </c>
      <c r="B4251" s="1" t="s">
        <v>15890</v>
      </c>
      <c r="C4251" s="2" t="s">
        <v>15891</v>
      </c>
      <c r="D4251" s="1" t="s">
        <v>766</v>
      </c>
      <c r="E4251" s="1">
        <v>7100000.0</v>
      </c>
      <c r="F4251" s="1" t="s">
        <v>18</v>
      </c>
      <c r="G4251" s="1" t="s">
        <v>25</v>
      </c>
      <c r="H4251" s="1" t="s">
        <v>208</v>
      </c>
      <c r="I4251" s="1" t="s">
        <v>209</v>
      </c>
      <c r="J4251" s="1" t="s">
        <v>209</v>
      </c>
      <c r="K4251" s="1">
        <v>2.0</v>
      </c>
      <c r="L4251" s="3">
        <v>38718.0</v>
      </c>
      <c r="M4251" s="3">
        <v>39626.0</v>
      </c>
      <c r="N4251" s="3">
        <v>40140.0</v>
      </c>
    </row>
    <row r="4252">
      <c r="A4252" s="1" t="s">
        <v>15892</v>
      </c>
      <c r="B4252" s="1" t="s">
        <v>15893</v>
      </c>
      <c r="D4252" s="1" t="s">
        <v>15894</v>
      </c>
      <c r="E4252" s="1">
        <v>25000.0</v>
      </c>
      <c r="F4252" s="1" t="s">
        <v>18</v>
      </c>
      <c r="K4252" s="1">
        <v>1.0</v>
      </c>
      <c r="M4252" s="3">
        <v>42048.0</v>
      </c>
      <c r="N4252" s="3">
        <v>42048.0</v>
      </c>
    </row>
    <row r="4253">
      <c r="A4253" s="1" t="s">
        <v>15895</v>
      </c>
      <c r="B4253" s="1" t="s">
        <v>15896</v>
      </c>
      <c r="C4253" s="2" t="s">
        <v>15897</v>
      </c>
      <c r="D4253" s="1" t="s">
        <v>75</v>
      </c>
      <c r="E4253" s="1" t="s">
        <v>43</v>
      </c>
      <c r="F4253" s="1" t="s">
        <v>18</v>
      </c>
      <c r="G4253" s="1" t="s">
        <v>57</v>
      </c>
      <c r="H4253" s="1" t="s">
        <v>58</v>
      </c>
      <c r="I4253" s="1" t="s">
        <v>59</v>
      </c>
      <c r="J4253" s="1" t="s">
        <v>59</v>
      </c>
      <c r="K4253" s="1">
        <v>1.0</v>
      </c>
      <c r="L4253" s="3">
        <v>41395.0</v>
      </c>
      <c r="M4253" s="3">
        <v>41546.0</v>
      </c>
      <c r="N4253" s="3">
        <v>41546.0</v>
      </c>
    </row>
    <row r="4254">
      <c r="A4254" s="1" t="s">
        <v>15898</v>
      </c>
      <c r="B4254" s="1" t="s">
        <v>15899</v>
      </c>
      <c r="C4254" s="2" t="s">
        <v>15900</v>
      </c>
      <c r="D4254" s="1" t="s">
        <v>2966</v>
      </c>
      <c r="E4254" s="1">
        <v>200000.0</v>
      </c>
      <c r="F4254" s="1" t="s">
        <v>18</v>
      </c>
      <c r="G4254" s="1" t="s">
        <v>25</v>
      </c>
      <c r="H4254" s="1" t="s">
        <v>808</v>
      </c>
      <c r="I4254" s="1" t="s">
        <v>809</v>
      </c>
      <c r="J4254" s="1" t="s">
        <v>3599</v>
      </c>
      <c r="K4254" s="1">
        <v>1.0</v>
      </c>
      <c r="L4254" s="3">
        <v>41642.0</v>
      </c>
      <c r="M4254" s="3">
        <v>42033.0</v>
      </c>
      <c r="N4254" s="3">
        <v>42033.0</v>
      </c>
    </row>
    <row r="4255">
      <c r="A4255" s="1" t="s">
        <v>15901</v>
      </c>
      <c r="B4255" s="1" t="s">
        <v>15902</v>
      </c>
      <c r="C4255" s="2" t="s">
        <v>15903</v>
      </c>
      <c r="D4255" s="1" t="s">
        <v>766</v>
      </c>
      <c r="E4255" s="1">
        <v>1500000.0</v>
      </c>
      <c r="F4255" s="1" t="s">
        <v>689</v>
      </c>
      <c r="G4255" s="1" t="s">
        <v>25</v>
      </c>
      <c r="H4255" s="1" t="s">
        <v>106</v>
      </c>
      <c r="I4255" s="1" t="s">
        <v>777</v>
      </c>
      <c r="J4255" s="1" t="s">
        <v>778</v>
      </c>
      <c r="K4255" s="1">
        <v>1.0</v>
      </c>
      <c r="L4255" s="3">
        <v>36892.0</v>
      </c>
      <c r="M4255" s="3">
        <v>41732.0</v>
      </c>
      <c r="N4255" s="3">
        <v>41732.0</v>
      </c>
    </row>
    <row r="4256">
      <c r="A4256" s="1" t="s">
        <v>15904</v>
      </c>
      <c r="B4256" s="1" t="s">
        <v>15905</v>
      </c>
      <c r="C4256" s="2" t="s">
        <v>15906</v>
      </c>
      <c r="D4256" s="1" t="s">
        <v>1247</v>
      </c>
      <c r="E4256" s="1">
        <v>4000000.0</v>
      </c>
      <c r="F4256" s="1" t="s">
        <v>18</v>
      </c>
      <c r="G4256" s="1" t="s">
        <v>25</v>
      </c>
      <c r="H4256" s="1" t="s">
        <v>64</v>
      </c>
      <c r="I4256" s="1" t="s">
        <v>1221</v>
      </c>
      <c r="J4256" s="1" t="s">
        <v>7234</v>
      </c>
      <c r="K4256" s="1">
        <v>1.0</v>
      </c>
      <c r="M4256" s="3">
        <v>42103.0</v>
      </c>
      <c r="N4256" s="3">
        <v>42103.0</v>
      </c>
    </row>
    <row r="4257">
      <c r="A4257" s="1" t="s">
        <v>15907</v>
      </c>
      <c r="B4257" s="1" t="s">
        <v>15908</v>
      </c>
      <c r="C4257" s="2" t="s">
        <v>15909</v>
      </c>
      <c r="D4257" s="1" t="s">
        <v>15910</v>
      </c>
      <c r="E4257" s="1">
        <v>3.0E7</v>
      </c>
      <c r="F4257" s="1" t="s">
        <v>207</v>
      </c>
      <c r="G4257" s="1" t="s">
        <v>25</v>
      </c>
      <c r="H4257" s="1" t="s">
        <v>106</v>
      </c>
      <c r="I4257" s="1" t="s">
        <v>107</v>
      </c>
      <c r="J4257" s="1" t="s">
        <v>108</v>
      </c>
      <c r="K4257" s="1">
        <v>1.0</v>
      </c>
      <c r="L4257" s="3">
        <v>36312.0</v>
      </c>
      <c r="M4257" s="3">
        <v>36466.0</v>
      </c>
      <c r="N4257" s="3">
        <v>36466.0</v>
      </c>
    </row>
    <row r="4258">
      <c r="A4258" s="1" t="s">
        <v>15911</v>
      </c>
      <c r="B4258" s="1" t="s">
        <v>15912</v>
      </c>
      <c r="C4258" s="2" t="s">
        <v>15913</v>
      </c>
      <c r="D4258" s="1" t="s">
        <v>56</v>
      </c>
      <c r="E4258" s="1">
        <v>5875000.0</v>
      </c>
      <c r="F4258" s="1" t="s">
        <v>18</v>
      </c>
      <c r="G4258" s="1" t="s">
        <v>25</v>
      </c>
      <c r="H4258" s="1" t="s">
        <v>380</v>
      </c>
      <c r="I4258" s="1" t="s">
        <v>4559</v>
      </c>
      <c r="J4258" s="1" t="s">
        <v>4559</v>
      </c>
      <c r="K4258" s="1">
        <v>2.0</v>
      </c>
      <c r="L4258" s="3">
        <v>39083.0</v>
      </c>
      <c r="M4258" s="3">
        <v>41212.0</v>
      </c>
      <c r="N4258" s="3">
        <v>42115.0</v>
      </c>
    </row>
    <row r="4259">
      <c r="A4259" s="1" t="s">
        <v>15914</v>
      </c>
      <c r="B4259" s="1" t="s">
        <v>15915</v>
      </c>
      <c r="C4259" s="2" t="s">
        <v>15916</v>
      </c>
      <c r="D4259" s="1" t="s">
        <v>1377</v>
      </c>
      <c r="E4259" s="1">
        <v>3380000.0</v>
      </c>
      <c r="F4259" s="1" t="s">
        <v>18</v>
      </c>
      <c r="G4259" s="1" t="s">
        <v>623</v>
      </c>
      <c r="H4259" s="1">
        <v>5.0</v>
      </c>
      <c r="I4259" s="1" t="s">
        <v>883</v>
      </c>
      <c r="J4259" s="1" t="s">
        <v>11483</v>
      </c>
      <c r="K4259" s="1">
        <v>1.0</v>
      </c>
      <c r="M4259" s="3">
        <v>39777.0</v>
      </c>
      <c r="N4259" s="3">
        <v>39777.0</v>
      </c>
    </row>
    <row r="4260">
      <c r="A4260" s="1" t="s">
        <v>15917</v>
      </c>
      <c r="B4260" s="1" t="s">
        <v>15918</v>
      </c>
      <c r="C4260" s="2" t="s">
        <v>15919</v>
      </c>
      <c r="D4260" s="1" t="s">
        <v>741</v>
      </c>
      <c r="E4260" s="1">
        <v>1.8186E8</v>
      </c>
      <c r="F4260" s="1" t="s">
        <v>113</v>
      </c>
      <c r="G4260" s="1" t="s">
        <v>25</v>
      </c>
      <c r="H4260" s="1" t="s">
        <v>64</v>
      </c>
      <c r="I4260" s="1" t="s">
        <v>507</v>
      </c>
      <c r="J4260" s="1" t="s">
        <v>15920</v>
      </c>
      <c r="K4260" s="1">
        <v>7.0</v>
      </c>
      <c r="L4260" s="3">
        <v>36526.0</v>
      </c>
      <c r="M4260" s="3">
        <v>37243.0</v>
      </c>
      <c r="N4260" s="3">
        <v>39296.0</v>
      </c>
    </row>
    <row r="4261">
      <c r="A4261" s="1" t="s">
        <v>15921</v>
      </c>
      <c r="B4261" s="1" t="s">
        <v>15922</v>
      </c>
      <c r="C4261" s="2" t="s">
        <v>15923</v>
      </c>
      <c r="D4261" s="1" t="s">
        <v>15924</v>
      </c>
      <c r="E4261" s="1">
        <v>25000.0</v>
      </c>
      <c r="F4261" s="1" t="s">
        <v>18</v>
      </c>
      <c r="K4261" s="1">
        <v>1.0</v>
      </c>
      <c r="L4261" s="3">
        <v>40179.0</v>
      </c>
      <c r="M4261" s="3">
        <v>41365.0</v>
      </c>
      <c r="N4261" s="3">
        <v>41365.0</v>
      </c>
    </row>
    <row r="4262">
      <c r="A4262" s="1" t="s">
        <v>15925</v>
      </c>
      <c r="B4262" s="1" t="s">
        <v>15926</v>
      </c>
      <c r="C4262" s="2" t="s">
        <v>15927</v>
      </c>
      <c r="D4262" s="1" t="s">
        <v>127</v>
      </c>
      <c r="E4262" s="1">
        <v>2450000.0</v>
      </c>
      <c r="F4262" s="1" t="s">
        <v>18</v>
      </c>
      <c r="G4262" s="1" t="s">
        <v>25</v>
      </c>
      <c r="H4262" s="1" t="s">
        <v>106</v>
      </c>
      <c r="I4262" s="1" t="s">
        <v>107</v>
      </c>
      <c r="J4262" s="1" t="s">
        <v>108</v>
      </c>
      <c r="K4262" s="1">
        <v>2.0</v>
      </c>
      <c r="L4262" s="3">
        <v>40026.0</v>
      </c>
      <c r="M4262" s="3">
        <v>40409.0</v>
      </c>
      <c r="N4262" s="3">
        <v>40652.0</v>
      </c>
    </row>
    <row r="4263">
      <c r="A4263" s="1" t="s">
        <v>15928</v>
      </c>
      <c r="B4263" s="1" t="s">
        <v>15929</v>
      </c>
      <c r="C4263" s="2" t="s">
        <v>15930</v>
      </c>
      <c r="D4263" s="1" t="s">
        <v>15931</v>
      </c>
      <c r="E4263" s="1">
        <v>200000.0</v>
      </c>
      <c r="F4263" s="1" t="s">
        <v>207</v>
      </c>
      <c r="K4263" s="1">
        <v>1.0</v>
      </c>
      <c r="L4263" s="3">
        <v>42039.0</v>
      </c>
      <c r="M4263" s="3">
        <v>42019.0</v>
      </c>
      <c r="N4263" s="3">
        <v>42019.0</v>
      </c>
    </row>
    <row r="4264">
      <c r="A4264" s="1" t="s">
        <v>15932</v>
      </c>
      <c r="B4264" s="1" t="s">
        <v>15933</v>
      </c>
      <c r="C4264" s="2" t="s">
        <v>15934</v>
      </c>
      <c r="D4264" s="1" t="s">
        <v>42</v>
      </c>
      <c r="E4264" s="1">
        <v>622000.0</v>
      </c>
      <c r="F4264" s="1" t="s">
        <v>207</v>
      </c>
      <c r="G4264" s="1" t="s">
        <v>25</v>
      </c>
      <c r="H4264" s="1" t="s">
        <v>64</v>
      </c>
      <c r="I4264" s="1" t="s">
        <v>65</v>
      </c>
      <c r="J4264" s="1" t="s">
        <v>1251</v>
      </c>
      <c r="K4264" s="1">
        <v>1.0</v>
      </c>
      <c r="L4264" s="3">
        <v>35796.0</v>
      </c>
      <c r="M4264" s="3">
        <v>39083.0</v>
      </c>
      <c r="N4264" s="3">
        <v>39083.0</v>
      </c>
    </row>
    <row r="4265">
      <c r="A4265" s="1" t="s">
        <v>15935</v>
      </c>
      <c r="B4265" s="1" t="s">
        <v>15936</v>
      </c>
      <c r="C4265" s="2" t="s">
        <v>15937</v>
      </c>
      <c r="D4265" s="1" t="s">
        <v>4989</v>
      </c>
      <c r="E4265" s="1" t="s">
        <v>43</v>
      </c>
      <c r="F4265" s="1" t="s">
        <v>18</v>
      </c>
      <c r="G4265" s="1" t="s">
        <v>25</v>
      </c>
      <c r="H4265" s="1" t="s">
        <v>89</v>
      </c>
      <c r="I4265" s="1" t="s">
        <v>589</v>
      </c>
      <c r="J4265" s="1" t="s">
        <v>589</v>
      </c>
      <c r="K4265" s="1">
        <v>1.0</v>
      </c>
      <c r="L4265" s="3">
        <v>42184.0</v>
      </c>
      <c r="M4265" s="3">
        <v>42164.0</v>
      </c>
      <c r="N4265" s="3">
        <v>42164.0</v>
      </c>
    </row>
    <row r="4266">
      <c r="A4266" s="1" t="s">
        <v>15938</v>
      </c>
      <c r="B4266" s="1" t="s">
        <v>15939</v>
      </c>
      <c r="C4266" s="2" t="s">
        <v>15940</v>
      </c>
      <c r="D4266" s="1" t="s">
        <v>56</v>
      </c>
      <c r="E4266" s="1">
        <v>2.35E7</v>
      </c>
      <c r="F4266" s="1" t="s">
        <v>113</v>
      </c>
      <c r="G4266" s="1" t="s">
        <v>57</v>
      </c>
      <c r="H4266" s="1" t="s">
        <v>202</v>
      </c>
      <c r="I4266" s="1" t="s">
        <v>203</v>
      </c>
      <c r="J4266" s="1" t="s">
        <v>203</v>
      </c>
      <c r="K4266" s="1">
        <v>2.0</v>
      </c>
      <c r="L4266" s="3">
        <v>36161.0</v>
      </c>
      <c r="M4266" s="3">
        <v>38674.0</v>
      </c>
      <c r="N4266" s="3">
        <v>38777.0</v>
      </c>
    </row>
    <row r="4267">
      <c r="A4267" s="1" t="s">
        <v>15941</v>
      </c>
      <c r="B4267" s="1" t="s">
        <v>15942</v>
      </c>
      <c r="C4267" s="2" t="s">
        <v>15943</v>
      </c>
      <c r="D4267" s="1" t="s">
        <v>94</v>
      </c>
      <c r="E4267" s="1">
        <v>3.6E7</v>
      </c>
      <c r="F4267" s="1" t="s">
        <v>18</v>
      </c>
      <c r="G4267" s="1" t="s">
        <v>25</v>
      </c>
      <c r="H4267" s="1" t="s">
        <v>142</v>
      </c>
      <c r="I4267" s="1" t="s">
        <v>143</v>
      </c>
      <c r="J4267" s="1" t="s">
        <v>143</v>
      </c>
      <c r="K4267" s="1">
        <v>1.0</v>
      </c>
      <c r="L4267" s="3">
        <v>41640.0</v>
      </c>
      <c r="M4267" s="3">
        <v>42200.0</v>
      </c>
      <c r="N4267" s="3">
        <v>42200.0</v>
      </c>
    </row>
    <row r="4268">
      <c r="A4268" s="1" t="s">
        <v>15944</v>
      </c>
      <c r="B4268" s="1" t="s">
        <v>15945</v>
      </c>
      <c r="C4268" s="2" t="s">
        <v>15946</v>
      </c>
      <c r="D4268" s="1" t="s">
        <v>15947</v>
      </c>
      <c r="E4268" s="1">
        <v>30000.0</v>
      </c>
      <c r="F4268" s="1" t="s">
        <v>18</v>
      </c>
      <c r="G4268" s="1" t="s">
        <v>25</v>
      </c>
      <c r="H4268" s="1" t="s">
        <v>1352</v>
      </c>
      <c r="I4268" s="1" t="s">
        <v>1353</v>
      </c>
      <c r="J4268" s="1" t="s">
        <v>1353</v>
      </c>
      <c r="K4268" s="1">
        <v>1.0</v>
      </c>
      <c r="L4268" s="3">
        <v>41456.0</v>
      </c>
      <c r="M4268" s="3">
        <v>41799.0</v>
      </c>
      <c r="N4268" s="3">
        <v>41799.0</v>
      </c>
    </row>
    <row r="4269">
      <c r="A4269" s="1" t="s">
        <v>15948</v>
      </c>
      <c r="B4269" s="1" t="s">
        <v>15949</v>
      </c>
      <c r="C4269" s="2" t="s">
        <v>15950</v>
      </c>
      <c r="D4269" s="1" t="s">
        <v>741</v>
      </c>
      <c r="E4269" s="1">
        <v>845075.0</v>
      </c>
      <c r="F4269" s="1" t="s">
        <v>207</v>
      </c>
      <c r="G4269" s="1" t="s">
        <v>25</v>
      </c>
      <c r="H4269" s="1" t="s">
        <v>1352</v>
      </c>
      <c r="I4269" s="1" t="s">
        <v>1353</v>
      </c>
      <c r="J4269" s="1" t="s">
        <v>1354</v>
      </c>
      <c r="K4269" s="1">
        <v>2.0</v>
      </c>
      <c r="L4269" s="3">
        <v>39814.0</v>
      </c>
      <c r="M4269" s="3">
        <v>40130.0</v>
      </c>
      <c r="N4269" s="3">
        <v>41814.0</v>
      </c>
    </row>
    <row r="4270">
      <c r="A4270" s="1" t="s">
        <v>15951</v>
      </c>
      <c r="B4270" s="1" t="s">
        <v>15952</v>
      </c>
      <c r="C4270" s="2" t="s">
        <v>15953</v>
      </c>
      <c r="D4270" s="1" t="s">
        <v>15954</v>
      </c>
      <c r="E4270" s="1">
        <v>1000000.0</v>
      </c>
      <c r="F4270" s="1" t="s">
        <v>18</v>
      </c>
      <c r="G4270" s="1" t="s">
        <v>25</v>
      </c>
      <c r="H4270" s="1" t="s">
        <v>1352</v>
      </c>
      <c r="I4270" s="1" t="s">
        <v>1353</v>
      </c>
      <c r="J4270" s="1" t="s">
        <v>2990</v>
      </c>
      <c r="K4270" s="1">
        <v>1.0</v>
      </c>
      <c r="L4270" s="3" t="s">
        <v>15955</v>
      </c>
      <c r="M4270" s="3">
        <v>41683.0</v>
      </c>
      <c r="N4270" s="3">
        <v>41683.0</v>
      </c>
    </row>
    <row r="4271">
      <c r="A4271" s="1" t="s">
        <v>15956</v>
      </c>
      <c r="B4271" s="1" t="s">
        <v>15957</v>
      </c>
      <c r="C4271" s="2" t="s">
        <v>15958</v>
      </c>
      <c r="D4271" s="1" t="s">
        <v>357</v>
      </c>
      <c r="E4271" s="1">
        <v>10000.0</v>
      </c>
      <c r="F4271" s="1" t="s">
        <v>18</v>
      </c>
      <c r="G4271" s="1" t="s">
        <v>25</v>
      </c>
      <c r="H4271" s="1" t="s">
        <v>64</v>
      </c>
      <c r="I4271" s="1" t="s">
        <v>95</v>
      </c>
      <c r="J4271" s="1" t="s">
        <v>95</v>
      </c>
      <c r="K4271" s="1">
        <v>1.0</v>
      </c>
      <c r="L4271" s="3">
        <v>40482.0</v>
      </c>
      <c r="M4271" s="3">
        <v>41552.0</v>
      </c>
      <c r="N4271" s="3">
        <v>41552.0</v>
      </c>
    </row>
    <row r="4272">
      <c r="A4272" s="1" t="s">
        <v>15959</v>
      </c>
      <c r="B4272" s="1" t="s">
        <v>15960</v>
      </c>
      <c r="E4272" s="1" t="s">
        <v>43</v>
      </c>
      <c r="F4272" s="1" t="s">
        <v>18</v>
      </c>
      <c r="G4272" s="1" t="s">
        <v>25</v>
      </c>
      <c r="H4272" s="1" t="s">
        <v>99</v>
      </c>
      <c r="I4272" s="1" t="s">
        <v>100</v>
      </c>
      <c r="J4272" s="1" t="s">
        <v>13189</v>
      </c>
      <c r="K4272" s="1">
        <v>1.0</v>
      </c>
      <c r="L4272" s="3">
        <v>38768.0</v>
      </c>
      <c r="M4272" s="3">
        <v>40840.0</v>
      </c>
      <c r="N4272" s="3">
        <v>40840.0</v>
      </c>
    </row>
    <row r="4273">
      <c r="A4273" s="1" t="s">
        <v>15961</v>
      </c>
      <c r="B4273" s="1" t="s">
        <v>15962</v>
      </c>
      <c r="C4273" s="2" t="s">
        <v>15963</v>
      </c>
      <c r="D4273" s="1" t="s">
        <v>15964</v>
      </c>
      <c r="E4273" s="1">
        <v>690000.0</v>
      </c>
      <c r="F4273" s="1" t="s">
        <v>18</v>
      </c>
      <c r="G4273" s="1" t="s">
        <v>25</v>
      </c>
      <c r="H4273" s="1" t="s">
        <v>527</v>
      </c>
      <c r="I4273" s="1" t="s">
        <v>528</v>
      </c>
      <c r="J4273" s="1" t="s">
        <v>529</v>
      </c>
      <c r="K4273" s="1">
        <v>1.0</v>
      </c>
      <c r="M4273" s="3">
        <v>41766.0</v>
      </c>
      <c r="N4273" s="3">
        <v>41766.0</v>
      </c>
    </row>
    <row r="4274">
      <c r="A4274" s="1" t="s">
        <v>15965</v>
      </c>
      <c r="B4274" s="1" t="s">
        <v>15966</v>
      </c>
      <c r="C4274" s="2" t="s">
        <v>15967</v>
      </c>
      <c r="D4274" s="1" t="s">
        <v>134</v>
      </c>
      <c r="E4274" s="1">
        <v>4450000.0</v>
      </c>
      <c r="F4274" s="1" t="s">
        <v>18</v>
      </c>
      <c r="G4274" s="1" t="s">
        <v>25</v>
      </c>
      <c r="H4274" s="1" t="s">
        <v>64</v>
      </c>
      <c r="I4274" s="1" t="s">
        <v>65</v>
      </c>
      <c r="J4274" s="1" t="s">
        <v>71</v>
      </c>
      <c r="K4274" s="1">
        <v>2.0</v>
      </c>
      <c r="L4274" s="3">
        <v>40909.0</v>
      </c>
      <c r="M4274" s="3">
        <v>40848.0</v>
      </c>
      <c r="N4274" s="3">
        <v>41024.0</v>
      </c>
    </row>
    <row r="4275">
      <c r="A4275" s="1" t="s">
        <v>15968</v>
      </c>
      <c r="B4275" s="1" t="s">
        <v>15969</v>
      </c>
      <c r="C4275" s="2" t="s">
        <v>15970</v>
      </c>
      <c r="D4275" s="1" t="s">
        <v>15971</v>
      </c>
      <c r="E4275" s="1" t="s">
        <v>43</v>
      </c>
      <c r="F4275" s="1" t="s">
        <v>18</v>
      </c>
      <c r="G4275" s="1" t="s">
        <v>37</v>
      </c>
      <c r="H4275" s="1">
        <v>23.0</v>
      </c>
      <c r="I4275" s="1" t="s">
        <v>182</v>
      </c>
      <c r="J4275" s="1" t="s">
        <v>182</v>
      </c>
      <c r="K4275" s="1">
        <v>1.0</v>
      </c>
      <c r="L4275" s="3">
        <v>41640.0</v>
      </c>
      <c r="M4275" s="3">
        <v>42101.0</v>
      </c>
      <c r="N4275" s="3">
        <v>42101.0</v>
      </c>
    </row>
    <row r="4276">
      <c r="A4276" s="1" t="s">
        <v>15972</v>
      </c>
      <c r="B4276" s="1" t="s">
        <v>15973</v>
      </c>
      <c r="C4276" s="2" t="s">
        <v>15974</v>
      </c>
      <c r="D4276" s="1" t="s">
        <v>264</v>
      </c>
      <c r="E4276" s="1">
        <v>7964826.0</v>
      </c>
      <c r="F4276" s="1" t="s">
        <v>18</v>
      </c>
      <c r="G4276" s="1" t="s">
        <v>25</v>
      </c>
      <c r="H4276" s="1" t="s">
        <v>106</v>
      </c>
      <c r="I4276" s="1" t="s">
        <v>107</v>
      </c>
      <c r="J4276" s="1" t="s">
        <v>108</v>
      </c>
      <c r="K4276" s="1">
        <v>2.0</v>
      </c>
      <c r="L4276" s="3">
        <v>36892.0</v>
      </c>
      <c r="M4276" s="3">
        <v>38154.0</v>
      </c>
      <c r="N4276" s="3">
        <v>41095.0</v>
      </c>
    </row>
    <row r="4277">
      <c r="A4277" s="1" t="s">
        <v>15975</v>
      </c>
      <c r="B4277" s="1" t="s">
        <v>15976</v>
      </c>
      <c r="C4277" s="2" t="s">
        <v>15977</v>
      </c>
      <c r="D4277" s="1" t="s">
        <v>2544</v>
      </c>
      <c r="E4277" s="1">
        <v>5025000.0</v>
      </c>
      <c r="F4277" s="1" t="s">
        <v>18</v>
      </c>
      <c r="G4277" s="1" t="s">
        <v>25</v>
      </c>
      <c r="H4277" s="1" t="s">
        <v>106</v>
      </c>
      <c r="I4277" s="1" t="s">
        <v>107</v>
      </c>
      <c r="J4277" s="1" t="s">
        <v>108</v>
      </c>
      <c r="K4277" s="1">
        <v>2.0</v>
      </c>
      <c r="L4277" s="3">
        <v>36892.0</v>
      </c>
      <c r="M4277" s="3">
        <v>37500.0</v>
      </c>
      <c r="N4277" s="3">
        <v>41347.0</v>
      </c>
    </row>
    <row r="4278">
      <c r="A4278" s="1" t="s">
        <v>15978</v>
      </c>
      <c r="B4278" s="1" t="s">
        <v>15979</v>
      </c>
      <c r="C4278" s="2" t="s">
        <v>15980</v>
      </c>
      <c r="D4278" s="1" t="s">
        <v>42</v>
      </c>
      <c r="E4278" s="1">
        <v>900000.0</v>
      </c>
      <c r="F4278" s="1" t="s">
        <v>18</v>
      </c>
      <c r="G4278" s="1" t="s">
        <v>25</v>
      </c>
      <c r="H4278" s="1" t="s">
        <v>99</v>
      </c>
      <c r="I4278" s="1" t="s">
        <v>100</v>
      </c>
      <c r="J4278" s="1" t="s">
        <v>100</v>
      </c>
      <c r="K4278" s="1">
        <v>2.0</v>
      </c>
      <c r="L4278" s="3">
        <v>35796.0</v>
      </c>
      <c r="M4278" s="3">
        <v>41736.0</v>
      </c>
      <c r="N4278" s="3">
        <v>42097.0</v>
      </c>
    </row>
    <row r="4279">
      <c r="A4279" s="1" t="s">
        <v>15981</v>
      </c>
      <c r="B4279" s="1" t="s">
        <v>15982</v>
      </c>
      <c r="C4279" s="2" t="s">
        <v>15983</v>
      </c>
      <c r="D4279" s="1" t="s">
        <v>741</v>
      </c>
      <c r="E4279" s="1">
        <v>1800000.0</v>
      </c>
      <c r="F4279" s="1" t="s">
        <v>18</v>
      </c>
      <c r="G4279" s="1" t="s">
        <v>25</v>
      </c>
      <c r="H4279" s="1" t="s">
        <v>64</v>
      </c>
      <c r="I4279" s="1" t="s">
        <v>966</v>
      </c>
      <c r="J4279" s="1" t="s">
        <v>12621</v>
      </c>
      <c r="K4279" s="1">
        <v>1.0</v>
      </c>
      <c r="L4279" s="3">
        <v>41000.0</v>
      </c>
      <c r="M4279" s="3">
        <v>41499.0</v>
      </c>
      <c r="N4279" s="3">
        <v>41499.0</v>
      </c>
    </row>
    <row r="4280">
      <c r="A4280" s="1" t="s">
        <v>15984</v>
      </c>
      <c r="B4280" s="1" t="s">
        <v>15985</v>
      </c>
      <c r="C4280" s="2" t="s">
        <v>15986</v>
      </c>
      <c r="D4280" s="1" t="s">
        <v>56</v>
      </c>
      <c r="E4280" s="1">
        <v>3500000.0</v>
      </c>
      <c r="F4280" s="1" t="s">
        <v>18</v>
      </c>
      <c r="G4280" s="1" t="s">
        <v>25</v>
      </c>
      <c r="H4280" s="1" t="s">
        <v>1396</v>
      </c>
      <c r="I4280" s="1" t="s">
        <v>3865</v>
      </c>
      <c r="J4280" s="1" t="s">
        <v>3865</v>
      </c>
      <c r="K4280" s="1">
        <v>1.0</v>
      </c>
      <c r="L4280" s="3">
        <v>4384.0</v>
      </c>
      <c r="M4280" s="3">
        <v>41537.0</v>
      </c>
      <c r="N4280" s="3">
        <v>41537.0</v>
      </c>
    </row>
    <row r="4281">
      <c r="A4281" s="1" t="s">
        <v>15987</v>
      </c>
      <c r="B4281" s="1" t="s">
        <v>15988</v>
      </c>
      <c r="C4281" s="2" t="s">
        <v>15989</v>
      </c>
      <c r="D4281" s="1" t="s">
        <v>127</v>
      </c>
      <c r="E4281" s="1">
        <v>35000.0</v>
      </c>
      <c r="F4281" s="1" t="s">
        <v>18</v>
      </c>
      <c r="G4281" s="1" t="s">
        <v>25</v>
      </c>
      <c r="H4281" s="1" t="s">
        <v>1396</v>
      </c>
      <c r="I4281" s="1" t="s">
        <v>3865</v>
      </c>
      <c r="J4281" s="1" t="s">
        <v>3865</v>
      </c>
      <c r="K4281" s="1">
        <v>1.0</v>
      </c>
      <c r="M4281" s="3">
        <v>40597.0</v>
      </c>
      <c r="N4281" s="3">
        <v>40597.0</v>
      </c>
    </row>
    <row r="4282">
      <c r="A4282" s="1" t="s">
        <v>15990</v>
      </c>
      <c r="B4282" s="1" t="s">
        <v>15991</v>
      </c>
      <c r="C4282" s="2" t="s">
        <v>15992</v>
      </c>
      <c r="D4282" s="1" t="s">
        <v>56</v>
      </c>
      <c r="E4282" s="1" t="s">
        <v>43</v>
      </c>
      <c r="F4282" s="1" t="s">
        <v>18</v>
      </c>
      <c r="G4282" s="1" t="s">
        <v>25</v>
      </c>
      <c r="H4282" s="1" t="s">
        <v>1396</v>
      </c>
      <c r="I4282" s="1" t="s">
        <v>3865</v>
      </c>
      <c r="J4282" s="1" t="s">
        <v>3865</v>
      </c>
      <c r="K4282" s="1">
        <v>1.0</v>
      </c>
      <c r="L4282" s="3">
        <v>38940.0</v>
      </c>
      <c r="M4282" s="3">
        <v>41018.0</v>
      </c>
      <c r="N4282" s="3">
        <v>41018.0</v>
      </c>
    </row>
    <row r="4283">
      <c r="A4283" s="1" t="s">
        <v>15993</v>
      </c>
      <c r="B4283" s="1" t="s">
        <v>15994</v>
      </c>
      <c r="C4283" s="2" t="s">
        <v>15995</v>
      </c>
      <c r="D4283" s="1" t="s">
        <v>3708</v>
      </c>
      <c r="E4283" s="1">
        <v>1250000.0</v>
      </c>
      <c r="F4283" s="1" t="s">
        <v>18</v>
      </c>
      <c r="G4283" s="1" t="s">
        <v>25</v>
      </c>
      <c r="H4283" s="1" t="s">
        <v>1396</v>
      </c>
      <c r="I4283" s="1" t="s">
        <v>3865</v>
      </c>
      <c r="J4283" s="1" t="s">
        <v>15996</v>
      </c>
      <c r="K4283" s="1">
        <v>2.0</v>
      </c>
      <c r="M4283" s="3">
        <v>41610.0</v>
      </c>
      <c r="N4283" s="3">
        <v>42121.0</v>
      </c>
    </row>
    <row r="4284">
      <c r="A4284" s="1" t="s">
        <v>15997</v>
      </c>
      <c r="B4284" s="1" t="s">
        <v>15998</v>
      </c>
      <c r="C4284" s="2" t="s">
        <v>15999</v>
      </c>
      <c r="D4284" s="1" t="s">
        <v>16000</v>
      </c>
      <c r="E4284" s="1">
        <v>3000000.0</v>
      </c>
      <c r="F4284" s="1" t="s">
        <v>18</v>
      </c>
      <c r="G4284" s="1" t="s">
        <v>25</v>
      </c>
      <c r="H4284" s="1" t="s">
        <v>1396</v>
      </c>
      <c r="I4284" s="1" t="s">
        <v>3865</v>
      </c>
      <c r="J4284" s="1" t="s">
        <v>3865</v>
      </c>
      <c r="K4284" s="1">
        <v>1.0</v>
      </c>
      <c r="L4284" s="3">
        <v>30317.0</v>
      </c>
      <c r="M4284" s="3">
        <v>41856.0</v>
      </c>
      <c r="N4284" s="3">
        <v>41856.0</v>
      </c>
    </row>
    <row r="4285">
      <c r="A4285" s="1" t="s">
        <v>16001</v>
      </c>
      <c r="B4285" s="1" t="s">
        <v>16002</v>
      </c>
      <c r="C4285" s="2" t="s">
        <v>16003</v>
      </c>
      <c r="D4285" s="1" t="s">
        <v>16004</v>
      </c>
      <c r="E4285" s="1">
        <v>600000.0</v>
      </c>
      <c r="F4285" s="1" t="s">
        <v>18</v>
      </c>
      <c r="G4285" s="1" t="s">
        <v>25</v>
      </c>
      <c r="H4285" s="1" t="s">
        <v>1396</v>
      </c>
      <c r="I4285" s="1" t="s">
        <v>1397</v>
      </c>
      <c r="J4285" s="1" t="s">
        <v>16005</v>
      </c>
      <c r="K4285" s="1">
        <v>1.0</v>
      </c>
      <c r="L4285" s="3">
        <v>39083.0</v>
      </c>
      <c r="M4285" s="3">
        <v>41911.0</v>
      </c>
      <c r="N4285" s="3">
        <v>41911.0</v>
      </c>
    </row>
    <row r="4286">
      <c r="A4286" s="1" t="s">
        <v>16006</v>
      </c>
      <c r="B4286" s="1" t="s">
        <v>16007</v>
      </c>
      <c r="C4286" s="2" t="s">
        <v>16008</v>
      </c>
      <c r="D4286" s="1" t="s">
        <v>16009</v>
      </c>
      <c r="E4286" s="1">
        <v>1000000.0</v>
      </c>
      <c r="F4286" s="1" t="s">
        <v>207</v>
      </c>
      <c r="G4286" s="1" t="s">
        <v>25</v>
      </c>
      <c r="H4286" s="1" t="s">
        <v>1352</v>
      </c>
      <c r="I4286" s="1" t="s">
        <v>1353</v>
      </c>
      <c r="J4286" s="1" t="s">
        <v>1353</v>
      </c>
      <c r="K4286" s="1">
        <v>1.0</v>
      </c>
      <c r="L4286" s="3">
        <v>39907.0</v>
      </c>
      <c r="M4286" s="3">
        <v>40239.0</v>
      </c>
      <c r="N4286" s="3">
        <v>40239.0</v>
      </c>
    </row>
    <row r="4287">
      <c r="A4287" s="1" t="s">
        <v>16010</v>
      </c>
      <c r="B4287" s="1" t="s">
        <v>16011</v>
      </c>
      <c r="C4287" s="2" t="s">
        <v>16012</v>
      </c>
      <c r="D4287" s="1" t="s">
        <v>16013</v>
      </c>
      <c r="E4287" s="1">
        <v>7000000.0</v>
      </c>
      <c r="F4287" s="1" t="s">
        <v>113</v>
      </c>
      <c r="G4287" s="1" t="s">
        <v>25</v>
      </c>
      <c r="H4287" s="1" t="s">
        <v>64</v>
      </c>
      <c r="I4287" s="1" t="s">
        <v>1221</v>
      </c>
      <c r="J4287" s="1" t="s">
        <v>3048</v>
      </c>
      <c r="K4287" s="1">
        <v>2.0</v>
      </c>
      <c r="L4287" s="3">
        <v>35065.0</v>
      </c>
      <c r="M4287" s="3">
        <v>38203.0</v>
      </c>
      <c r="N4287" s="3">
        <v>39204.0</v>
      </c>
    </row>
    <row r="4288">
      <c r="A4288" s="1" t="s">
        <v>16014</v>
      </c>
      <c r="B4288" s="1" t="s">
        <v>16015</v>
      </c>
      <c r="D4288" s="1" t="s">
        <v>16016</v>
      </c>
      <c r="E4288" s="1">
        <v>300000.0</v>
      </c>
      <c r="F4288" s="1" t="s">
        <v>18</v>
      </c>
      <c r="G4288" s="1" t="s">
        <v>25</v>
      </c>
      <c r="H4288" s="1" t="s">
        <v>99</v>
      </c>
      <c r="I4288" s="1" t="s">
        <v>3295</v>
      </c>
      <c r="J4288" s="1" t="s">
        <v>16017</v>
      </c>
      <c r="K4288" s="1">
        <v>1.0</v>
      </c>
      <c r="L4288" s="3">
        <v>40909.0</v>
      </c>
      <c r="M4288" s="3">
        <v>41244.0</v>
      </c>
      <c r="N4288" s="3">
        <v>41244.0</v>
      </c>
    </row>
    <row r="4289">
      <c r="A4289" s="1" t="s">
        <v>16018</v>
      </c>
      <c r="B4289" s="1" t="s">
        <v>16019</v>
      </c>
      <c r="C4289" s="2" t="s">
        <v>16020</v>
      </c>
      <c r="D4289" s="1" t="s">
        <v>2326</v>
      </c>
      <c r="E4289" s="1">
        <v>6.210127E7</v>
      </c>
      <c r="F4289" s="1" t="s">
        <v>18</v>
      </c>
      <c r="G4289" s="1" t="s">
        <v>128</v>
      </c>
      <c r="H4289" s="1" t="s">
        <v>326</v>
      </c>
      <c r="I4289" s="1" t="s">
        <v>130</v>
      </c>
      <c r="J4289" s="1" t="s">
        <v>327</v>
      </c>
      <c r="K4289" s="1">
        <v>5.0</v>
      </c>
      <c r="L4289" s="3">
        <v>37987.0</v>
      </c>
      <c r="M4289" s="3">
        <v>38055.0</v>
      </c>
      <c r="N4289" s="3">
        <v>41451.0</v>
      </c>
    </row>
    <row r="4290">
      <c r="A4290" s="1" t="s">
        <v>16021</v>
      </c>
      <c r="B4290" s="1" t="s">
        <v>16022</v>
      </c>
      <c r="C4290" s="2" t="s">
        <v>16023</v>
      </c>
      <c r="D4290" s="1" t="s">
        <v>50</v>
      </c>
      <c r="E4290" s="1">
        <v>1461360.0</v>
      </c>
      <c r="F4290" s="1" t="s">
        <v>18</v>
      </c>
      <c r="G4290" s="1" t="s">
        <v>650</v>
      </c>
      <c r="H4290" s="1">
        <v>7.0</v>
      </c>
      <c r="I4290" s="1" t="s">
        <v>9547</v>
      </c>
      <c r="J4290" s="1" t="s">
        <v>16024</v>
      </c>
      <c r="K4290" s="1">
        <v>1.0</v>
      </c>
      <c r="M4290" s="3">
        <v>41102.0</v>
      </c>
      <c r="N4290" s="3">
        <v>41102.0</v>
      </c>
    </row>
    <row r="4291">
      <c r="A4291" s="1" t="s">
        <v>16025</v>
      </c>
      <c r="B4291" s="1" t="s">
        <v>16026</v>
      </c>
      <c r="C4291" s="2" t="s">
        <v>16027</v>
      </c>
      <c r="D4291" s="1" t="s">
        <v>16028</v>
      </c>
      <c r="E4291" s="1">
        <v>2.2E7</v>
      </c>
      <c r="F4291" s="1" t="s">
        <v>18</v>
      </c>
      <c r="G4291" s="1" t="s">
        <v>25</v>
      </c>
      <c r="H4291" s="1" t="s">
        <v>64</v>
      </c>
      <c r="I4291" s="1" t="s">
        <v>65</v>
      </c>
      <c r="J4291" s="1" t="s">
        <v>66</v>
      </c>
      <c r="K4291" s="1">
        <v>2.0</v>
      </c>
      <c r="L4291" s="3">
        <v>41275.0</v>
      </c>
      <c r="M4291" s="3">
        <v>41955.0</v>
      </c>
      <c r="N4291" s="3">
        <v>42157.0</v>
      </c>
    </row>
    <row r="4292">
      <c r="A4292" s="1" t="s">
        <v>16029</v>
      </c>
      <c r="B4292" s="1" t="s">
        <v>16030</v>
      </c>
      <c r="C4292" s="2" t="s">
        <v>16031</v>
      </c>
      <c r="D4292" s="1" t="s">
        <v>16032</v>
      </c>
      <c r="E4292" s="1">
        <v>1.25E7</v>
      </c>
      <c r="F4292" s="1" t="s">
        <v>18</v>
      </c>
      <c r="G4292" s="1" t="s">
        <v>25</v>
      </c>
      <c r="H4292" s="1" t="s">
        <v>64</v>
      </c>
      <c r="I4292" s="1" t="s">
        <v>65</v>
      </c>
      <c r="J4292" s="1" t="s">
        <v>66</v>
      </c>
      <c r="K4292" s="1">
        <v>1.0</v>
      </c>
      <c r="M4292" s="3">
        <v>37333.0</v>
      </c>
      <c r="N4292" s="3">
        <v>37333.0</v>
      </c>
    </row>
    <row r="4293">
      <c r="A4293" s="1" t="s">
        <v>16033</v>
      </c>
      <c r="B4293" s="1" t="s">
        <v>16034</v>
      </c>
      <c r="C4293" s="2" t="s">
        <v>16035</v>
      </c>
      <c r="D4293" s="1" t="s">
        <v>16036</v>
      </c>
      <c r="E4293" s="1">
        <v>4662037.0</v>
      </c>
      <c r="F4293" s="1" t="s">
        <v>18</v>
      </c>
      <c r="G4293" s="1" t="s">
        <v>128</v>
      </c>
      <c r="H4293" s="1" t="s">
        <v>129</v>
      </c>
      <c r="I4293" s="1" t="s">
        <v>130</v>
      </c>
      <c r="J4293" s="1" t="s">
        <v>130</v>
      </c>
      <c r="K4293" s="1">
        <v>3.0</v>
      </c>
      <c r="L4293" s="3">
        <v>40575.0</v>
      </c>
      <c r="M4293" s="3">
        <v>41137.0</v>
      </c>
      <c r="N4293" s="3">
        <v>42093.0</v>
      </c>
    </row>
    <row r="4294">
      <c r="A4294" s="1" t="s">
        <v>16037</v>
      </c>
      <c r="B4294" s="1" t="s">
        <v>16038</v>
      </c>
      <c r="C4294" s="2" t="s">
        <v>16039</v>
      </c>
      <c r="D4294" s="1" t="s">
        <v>16040</v>
      </c>
      <c r="E4294" s="1">
        <v>4076321.0</v>
      </c>
      <c r="F4294" s="1" t="s">
        <v>18</v>
      </c>
      <c r="G4294" s="1" t="s">
        <v>25</v>
      </c>
      <c r="H4294" s="1" t="s">
        <v>286</v>
      </c>
      <c r="I4294" s="1" t="s">
        <v>874</v>
      </c>
      <c r="J4294" s="1" t="s">
        <v>874</v>
      </c>
      <c r="K4294" s="1">
        <v>2.0</v>
      </c>
      <c r="L4294" s="3">
        <v>41275.0</v>
      </c>
      <c r="M4294" s="3">
        <v>41836.0</v>
      </c>
      <c r="N4294" s="3">
        <v>42090.0</v>
      </c>
    </row>
    <row r="4295">
      <c r="A4295" s="1" t="s">
        <v>16041</v>
      </c>
      <c r="B4295" s="1" t="s">
        <v>16042</v>
      </c>
      <c r="C4295" s="2" t="s">
        <v>16043</v>
      </c>
      <c r="D4295" s="1" t="s">
        <v>16044</v>
      </c>
      <c r="E4295" s="1">
        <v>54493.0</v>
      </c>
      <c r="F4295" s="1" t="s">
        <v>207</v>
      </c>
      <c r="G4295" s="1" t="s">
        <v>57</v>
      </c>
      <c r="H4295" s="1" t="s">
        <v>202</v>
      </c>
      <c r="I4295" s="1" t="s">
        <v>12004</v>
      </c>
      <c r="J4295" s="1" t="s">
        <v>12004</v>
      </c>
      <c r="K4295" s="1">
        <v>2.0</v>
      </c>
      <c r="L4295" s="3">
        <v>40513.0</v>
      </c>
      <c r="M4295" s="3">
        <v>40179.0</v>
      </c>
      <c r="N4295" s="3">
        <v>40648.0</v>
      </c>
    </row>
    <row r="4296">
      <c r="A4296" s="1" t="s">
        <v>16045</v>
      </c>
      <c r="B4296" s="1" t="s">
        <v>16046</v>
      </c>
      <c r="C4296" s="2" t="s">
        <v>16047</v>
      </c>
      <c r="D4296" s="1" t="s">
        <v>1384</v>
      </c>
      <c r="E4296" s="1">
        <v>3000000.0</v>
      </c>
      <c r="F4296" s="1" t="s">
        <v>18</v>
      </c>
      <c r="G4296" s="1" t="s">
        <v>37</v>
      </c>
      <c r="H4296" s="1">
        <v>30.0</v>
      </c>
      <c r="I4296" s="1" t="s">
        <v>2714</v>
      </c>
      <c r="J4296" s="1" t="s">
        <v>2714</v>
      </c>
      <c r="K4296" s="1">
        <v>1.0</v>
      </c>
      <c r="M4296" s="3">
        <v>38412.0</v>
      </c>
      <c r="N4296" s="3">
        <v>38412.0</v>
      </c>
    </row>
    <row r="4297">
      <c r="A4297" s="1" t="s">
        <v>16048</v>
      </c>
      <c r="B4297" s="1" t="s">
        <v>16049</v>
      </c>
      <c r="C4297" s="2" t="s">
        <v>16050</v>
      </c>
      <c r="D4297" s="1" t="s">
        <v>1384</v>
      </c>
      <c r="E4297" s="1">
        <v>2900000.0</v>
      </c>
      <c r="F4297" s="1" t="s">
        <v>18</v>
      </c>
      <c r="G4297" s="1" t="s">
        <v>1126</v>
      </c>
      <c r="H4297" s="1">
        <v>25.0</v>
      </c>
      <c r="I4297" s="1" t="s">
        <v>1582</v>
      </c>
      <c r="J4297" s="1" t="s">
        <v>1583</v>
      </c>
      <c r="K4297" s="1">
        <v>1.0</v>
      </c>
      <c r="L4297" s="3">
        <v>39083.0</v>
      </c>
      <c r="M4297" s="3">
        <v>41557.0</v>
      </c>
      <c r="N4297" s="3">
        <v>41557.0</v>
      </c>
    </row>
    <row r="4298">
      <c r="A4298" s="1" t="s">
        <v>16051</v>
      </c>
      <c r="B4298" s="1" t="s">
        <v>16052</v>
      </c>
      <c r="C4298" s="2" t="s">
        <v>16053</v>
      </c>
      <c r="D4298" s="1" t="s">
        <v>16054</v>
      </c>
      <c r="E4298" s="1" t="s">
        <v>43</v>
      </c>
      <c r="F4298" s="1" t="s">
        <v>18</v>
      </c>
      <c r="G4298" s="1" t="s">
        <v>623</v>
      </c>
      <c r="H4298" s="1">
        <v>1.0</v>
      </c>
      <c r="I4298" s="1" t="s">
        <v>624</v>
      </c>
      <c r="J4298" s="1" t="s">
        <v>16055</v>
      </c>
      <c r="K4298" s="1">
        <v>1.0</v>
      </c>
      <c r="L4298" s="3">
        <v>40308.0</v>
      </c>
      <c r="M4298" s="3">
        <v>40422.0</v>
      </c>
      <c r="N4298" s="3">
        <v>40422.0</v>
      </c>
    </row>
    <row r="4299">
      <c r="A4299" s="1" t="s">
        <v>16056</v>
      </c>
      <c r="B4299" s="1" t="s">
        <v>16057</v>
      </c>
      <c r="C4299" s="2" t="s">
        <v>16058</v>
      </c>
      <c r="D4299" s="1" t="s">
        <v>56</v>
      </c>
      <c r="E4299" s="1">
        <v>50000.0</v>
      </c>
      <c r="F4299" s="1" t="s">
        <v>18</v>
      </c>
      <c r="G4299" s="1" t="s">
        <v>25</v>
      </c>
      <c r="H4299" s="1" t="s">
        <v>44</v>
      </c>
      <c r="I4299" s="1" t="s">
        <v>282</v>
      </c>
      <c r="J4299" s="1" t="s">
        <v>16059</v>
      </c>
      <c r="K4299" s="1">
        <v>1.0</v>
      </c>
      <c r="M4299" s="3">
        <v>40233.0</v>
      </c>
      <c r="N4299" s="3">
        <v>40233.0</v>
      </c>
    </row>
    <row r="4300">
      <c r="A4300" s="1" t="s">
        <v>16060</v>
      </c>
      <c r="B4300" s="1" t="s">
        <v>16061</v>
      </c>
      <c r="C4300" s="2" t="s">
        <v>16062</v>
      </c>
      <c r="D4300" s="1" t="s">
        <v>56</v>
      </c>
      <c r="E4300" s="1">
        <v>2.5492899E7</v>
      </c>
      <c r="F4300" s="1" t="s">
        <v>18</v>
      </c>
      <c r="G4300" s="1" t="s">
        <v>25</v>
      </c>
      <c r="H4300" s="1" t="s">
        <v>64</v>
      </c>
      <c r="I4300" s="1" t="s">
        <v>95</v>
      </c>
      <c r="J4300" s="1" t="s">
        <v>376</v>
      </c>
      <c r="K4300" s="1">
        <v>2.0</v>
      </c>
      <c r="M4300" s="3">
        <v>41240.0</v>
      </c>
      <c r="N4300" s="3">
        <v>41242.0</v>
      </c>
    </row>
    <row r="4301">
      <c r="A4301" s="1" t="s">
        <v>16063</v>
      </c>
      <c r="B4301" s="1" t="s">
        <v>16064</v>
      </c>
      <c r="C4301" s="2" t="s">
        <v>16065</v>
      </c>
      <c r="D4301" s="1" t="s">
        <v>357</v>
      </c>
      <c r="E4301" s="1">
        <v>1000000.0</v>
      </c>
      <c r="F4301" s="1" t="s">
        <v>18</v>
      </c>
      <c r="G4301" s="1" t="s">
        <v>25</v>
      </c>
      <c r="H4301" s="1" t="s">
        <v>64</v>
      </c>
      <c r="I4301" s="1" t="s">
        <v>65</v>
      </c>
      <c r="J4301" s="1" t="s">
        <v>4026</v>
      </c>
      <c r="K4301" s="1">
        <v>1.0</v>
      </c>
      <c r="L4301" s="3">
        <v>40544.0</v>
      </c>
      <c r="M4301" s="3">
        <v>41029.0</v>
      </c>
      <c r="N4301" s="3">
        <v>41029.0</v>
      </c>
    </row>
    <row r="4302">
      <c r="A4302" s="1" t="s">
        <v>16066</v>
      </c>
      <c r="B4302" s="1" t="s">
        <v>16067</v>
      </c>
      <c r="D4302" s="1" t="s">
        <v>2770</v>
      </c>
      <c r="E4302" s="1">
        <v>411981.0</v>
      </c>
      <c r="F4302" s="1" t="s">
        <v>18</v>
      </c>
      <c r="G4302" s="1" t="s">
        <v>25</v>
      </c>
      <c r="H4302" s="1" t="s">
        <v>64</v>
      </c>
      <c r="I4302" s="1" t="s">
        <v>1221</v>
      </c>
      <c r="J4302" s="1" t="s">
        <v>13287</v>
      </c>
      <c r="K4302" s="1">
        <v>1.0</v>
      </c>
      <c r="L4302" s="3">
        <v>41640.0</v>
      </c>
      <c r="M4302" s="3">
        <v>42201.0</v>
      </c>
      <c r="N4302" s="3">
        <v>42201.0</v>
      </c>
    </row>
    <row r="4303">
      <c r="A4303" s="1" t="s">
        <v>16068</v>
      </c>
      <c r="B4303" s="1" t="s">
        <v>16069</v>
      </c>
      <c r="C4303" s="2" t="s">
        <v>16070</v>
      </c>
      <c r="E4303" s="1" t="s">
        <v>43</v>
      </c>
      <c r="F4303" s="1" t="s">
        <v>18</v>
      </c>
      <c r="K4303" s="1">
        <v>2.0</v>
      </c>
      <c r="M4303" s="3">
        <v>39203.0</v>
      </c>
      <c r="N4303" s="3">
        <v>41858.0</v>
      </c>
    </row>
    <row r="4304">
      <c r="A4304" s="1" t="s">
        <v>16071</v>
      </c>
      <c r="B4304" s="1" t="s">
        <v>16072</v>
      </c>
      <c r="C4304" s="2" t="s">
        <v>16073</v>
      </c>
      <c r="D4304" s="1" t="s">
        <v>544</v>
      </c>
      <c r="E4304" s="1">
        <v>1347000.0</v>
      </c>
      <c r="F4304" s="1" t="s">
        <v>18</v>
      </c>
      <c r="G4304" s="1" t="s">
        <v>25</v>
      </c>
      <c r="H4304" s="1" t="s">
        <v>1352</v>
      </c>
      <c r="I4304" s="1" t="s">
        <v>1353</v>
      </c>
      <c r="J4304" s="1" t="s">
        <v>1354</v>
      </c>
      <c r="K4304" s="1">
        <v>2.0</v>
      </c>
      <c r="L4304" s="3">
        <v>40085.0</v>
      </c>
      <c r="M4304" s="3">
        <v>40102.0</v>
      </c>
      <c r="N4304" s="3">
        <v>40907.0</v>
      </c>
    </row>
    <row r="4305">
      <c r="A4305" s="1" t="s">
        <v>16074</v>
      </c>
      <c r="B4305" s="1" t="s">
        <v>16075</v>
      </c>
      <c r="C4305" s="2" t="s">
        <v>16076</v>
      </c>
      <c r="D4305" s="1" t="s">
        <v>3485</v>
      </c>
      <c r="E4305" s="1">
        <v>3.13E7</v>
      </c>
      <c r="F4305" s="1" t="s">
        <v>18</v>
      </c>
      <c r="G4305" s="1" t="s">
        <v>25</v>
      </c>
      <c r="H4305" s="1" t="s">
        <v>64</v>
      </c>
      <c r="I4305" s="1" t="s">
        <v>65</v>
      </c>
      <c r="J4305" s="1" t="s">
        <v>984</v>
      </c>
      <c r="K4305" s="1">
        <v>2.0</v>
      </c>
      <c r="L4305" s="3">
        <v>40544.0</v>
      </c>
      <c r="M4305" s="3">
        <v>41879.0</v>
      </c>
      <c r="N4305" s="3">
        <v>42040.0</v>
      </c>
    </row>
    <row r="4306">
      <c r="A4306" s="1" t="s">
        <v>16077</v>
      </c>
      <c r="B4306" s="1" t="s">
        <v>16078</v>
      </c>
      <c r="C4306" s="2" t="s">
        <v>16079</v>
      </c>
      <c r="D4306" s="1" t="s">
        <v>56</v>
      </c>
      <c r="E4306" s="1">
        <v>1000000.0</v>
      </c>
      <c r="F4306" s="1" t="s">
        <v>18</v>
      </c>
      <c r="G4306" s="1" t="s">
        <v>25</v>
      </c>
      <c r="H4306" s="1" t="s">
        <v>106</v>
      </c>
      <c r="I4306" s="1" t="s">
        <v>107</v>
      </c>
      <c r="J4306" s="1" t="s">
        <v>15195</v>
      </c>
      <c r="K4306" s="1">
        <v>1.0</v>
      </c>
      <c r="L4306" s="3">
        <v>37987.0</v>
      </c>
      <c r="M4306" s="3">
        <v>40779.0</v>
      </c>
      <c r="N4306" s="3">
        <v>40779.0</v>
      </c>
    </row>
    <row r="4307">
      <c r="A4307" s="1" t="s">
        <v>16080</v>
      </c>
      <c r="B4307" s="1" t="s">
        <v>16081</v>
      </c>
      <c r="C4307" s="2" t="s">
        <v>16082</v>
      </c>
      <c r="D4307" s="1" t="s">
        <v>56</v>
      </c>
      <c r="E4307" s="1">
        <v>5.0E7</v>
      </c>
      <c r="F4307" s="1" t="s">
        <v>18</v>
      </c>
      <c r="G4307" s="1" t="s">
        <v>25</v>
      </c>
      <c r="H4307" s="1" t="s">
        <v>64</v>
      </c>
      <c r="I4307" s="1" t="s">
        <v>65</v>
      </c>
      <c r="J4307" s="1" t="s">
        <v>1251</v>
      </c>
      <c r="K4307" s="1">
        <v>2.0</v>
      </c>
      <c r="M4307" s="3">
        <v>41603.0</v>
      </c>
      <c r="N4307" s="3">
        <v>41787.0</v>
      </c>
    </row>
    <row r="4308">
      <c r="A4308" s="1" t="s">
        <v>16083</v>
      </c>
      <c r="B4308" s="1" t="s">
        <v>16084</v>
      </c>
      <c r="C4308" s="2" t="s">
        <v>16085</v>
      </c>
      <c r="D4308" s="1" t="s">
        <v>16086</v>
      </c>
      <c r="E4308" s="1" t="s">
        <v>43</v>
      </c>
      <c r="F4308" s="1" t="s">
        <v>18</v>
      </c>
      <c r="G4308" s="1" t="s">
        <v>25</v>
      </c>
      <c r="H4308" s="1" t="s">
        <v>89</v>
      </c>
      <c r="I4308" s="1" t="s">
        <v>1260</v>
      </c>
      <c r="J4308" s="1" t="s">
        <v>11282</v>
      </c>
      <c r="K4308" s="1">
        <v>1.0</v>
      </c>
      <c r="L4308" s="3">
        <v>40613.0</v>
      </c>
      <c r="M4308" s="3">
        <v>41585.0</v>
      </c>
      <c r="N4308" s="3">
        <v>41585.0</v>
      </c>
    </row>
    <row r="4309">
      <c r="A4309" s="1" t="s">
        <v>16087</v>
      </c>
      <c r="B4309" s="1" t="s">
        <v>16088</v>
      </c>
      <c r="C4309" s="2" t="s">
        <v>16089</v>
      </c>
      <c r="D4309" s="1" t="s">
        <v>16090</v>
      </c>
      <c r="E4309" s="1">
        <v>6.01E7</v>
      </c>
      <c r="F4309" s="1" t="s">
        <v>18</v>
      </c>
      <c r="G4309" s="1" t="s">
        <v>25</v>
      </c>
      <c r="H4309" s="1" t="s">
        <v>286</v>
      </c>
      <c r="I4309" s="1" t="s">
        <v>874</v>
      </c>
      <c r="J4309" s="1" t="s">
        <v>2967</v>
      </c>
      <c r="K4309" s="1">
        <v>6.0</v>
      </c>
      <c r="L4309" s="3">
        <v>39814.0</v>
      </c>
      <c r="M4309" s="3">
        <v>40613.0</v>
      </c>
      <c r="N4309" s="3">
        <v>41745.0</v>
      </c>
    </row>
    <row r="4310">
      <c r="A4310" s="1" t="s">
        <v>16091</v>
      </c>
      <c r="B4310" s="1" t="s">
        <v>16092</v>
      </c>
      <c r="C4310" s="2" t="s">
        <v>16093</v>
      </c>
      <c r="D4310" s="1" t="s">
        <v>16094</v>
      </c>
      <c r="E4310" s="1" t="s">
        <v>43</v>
      </c>
      <c r="F4310" s="1" t="s">
        <v>18</v>
      </c>
      <c r="G4310" s="1" t="s">
        <v>25</v>
      </c>
      <c r="H4310" s="1" t="s">
        <v>64</v>
      </c>
      <c r="I4310" s="1" t="s">
        <v>65</v>
      </c>
      <c r="J4310" s="1" t="s">
        <v>4127</v>
      </c>
      <c r="K4310" s="1">
        <v>1.0</v>
      </c>
      <c r="L4310" s="3">
        <v>41640.0</v>
      </c>
      <c r="M4310" s="3">
        <v>41707.0</v>
      </c>
      <c r="N4310" s="3">
        <v>41707.0</v>
      </c>
    </row>
    <row r="4311">
      <c r="A4311" s="1" t="s">
        <v>16095</v>
      </c>
      <c r="B4311" s="1" t="s">
        <v>16096</v>
      </c>
      <c r="C4311" s="2" t="s">
        <v>16097</v>
      </c>
      <c r="D4311" s="1" t="s">
        <v>16098</v>
      </c>
      <c r="E4311" s="1">
        <v>2000000.0</v>
      </c>
      <c r="F4311" s="1" t="s">
        <v>113</v>
      </c>
      <c r="G4311" s="1" t="s">
        <v>25</v>
      </c>
      <c r="H4311" s="1" t="s">
        <v>64</v>
      </c>
      <c r="I4311" s="1" t="s">
        <v>65</v>
      </c>
      <c r="J4311" s="1" t="s">
        <v>1402</v>
      </c>
      <c r="K4311" s="1">
        <v>1.0</v>
      </c>
      <c r="L4311" s="3">
        <v>40544.0</v>
      </c>
      <c r="M4311" s="3">
        <v>41332.0</v>
      </c>
      <c r="N4311" s="3">
        <v>41332.0</v>
      </c>
    </row>
    <row r="4312">
      <c r="A4312" s="1" t="s">
        <v>16099</v>
      </c>
      <c r="B4312" s="1" t="s">
        <v>16100</v>
      </c>
      <c r="C4312" s="2" t="s">
        <v>16101</v>
      </c>
      <c r="D4312" s="1" t="s">
        <v>16102</v>
      </c>
      <c r="E4312" s="1">
        <v>955000.0</v>
      </c>
      <c r="F4312" s="1" t="s">
        <v>113</v>
      </c>
      <c r="G4312" s="1" t="s">
        <v>25</v>
      </c>
      <c r="H4312" s="1" t="s">
        <v>64</v>
      </c>
      <c r="I4312" s="1" t="s">
        <v>65</v>
      </c>
      <c r="J4312" s="1" t="s">
        <v>71</v>
      </c>
      <c r="K4312" s="1">
        <v>2.0</v>
      </c>
      <c r="L4312" s="3">
        <v>38353.0</v>
      </c>
      <c r="M4312" s="3">
        <v>38730.0</v>
      </c>
      <c r="N4312" s="3">
        <v>39980.0</v>
      </c>
    </row>
    <row r="4313">
      <c r="A4313" s="1" t="s">
        <v>16103</v>
      </c>
      <c r="B4313" s="1" t="s">
        <v>16104</v>
      </c>
      <c r="C4313" s="2" t="s">
        <v>16105</v>
      </c>
      <c r="D4313" s="1" t="s">
        <v>8643</v>
      </c>
      <c r="E4313" s="1">
        <v>283500.0</v>
      </c>
      <c r="F4313" s="1" t="s">
        <v>18</v>
      </c>
      <c r="G4313" s="1" t="s">
        <v>25</v>
      </c>
      <c r="H4313" s="1" t="s">
        <v>3993</v>
      </c>
      <c r="I4313" s="1" t="s">
        <v>16106</v>
      </c>
      <c r="J4313" s="1" t="s">
        <v>12721</v>
      </c>
      <c r="K4313" s="1">
        <v>1.0</v>
      </c>
      <c r="L4313" s="3">
        <v>41681.0</v>
      </c>
      <c r="M4313" s="3">
        <v>41914.0</v>
      </c>
      <c r="N4313" s="3">
        <v>41914.0</v>
      </c>
    </row>
    <row r="4314">
      <c r="A4314" s="1" t="s">
        <v>16107</v>
      </c>
      <c r="B4314" s="1" t="s">
        <v>16108</v>
      </c>
      <c r="C4314" s="2" t="s">
        <v>16109</v>
      </c>
      <c r="D4314" s="1" t="s">
        <v>42</v>
      </c>
      <c r="E4314" s="1">
        <v>600000.0</v>
      </c>
      <c r="F4314" s="1" t="s">
        <v>18</v>
      </c>
      <c r="G4314" s="1" t="s">
        <v>25</v>
      </c>
      <c r="H4314" s="1" t="s">
        <v>121</v>
      </c>
      <c r="I4314" s="1" t="s">
        <v>122</v>
      </c>
      <c r="J4314" s="1" t="s">
        <v>122</v>
      </c>
      <c r="K4314" s="1">
        <v>1.0</v>
      </c>
      <c r="L4314" s="3">
        <v>40544.0</v>
      </c>
      <c r="M4314" s="3">
        <v>41533.0</v>
      </c>
      <c r="N4314" s="3">
        <v>41533.0</v>
      </c>
    </row>
    <row r="4315">
      <c r="A4315" s="1" t="s">
        <v>16110</v>
      </c>
      <c r="B4315" s="1" t="s">
        <v>16111</v>
      </c>
      <c r="C4315" s="2" t="s">
        <v>16112</v>
      </c>
      <c r="D4315" s="1" t="s">
        <v>16113</v>
      </c>
      <c r="E4315" s="1">
        <v>350000.0</v>
      </c>
      <c r="F4315" s="1" t="s">
        <v>18</v>
      </c>
      <c r="G4315" s="1" t="s">
        <v>25</v>
      </c>
      <c r="H4315" s="1" t="s">
        <v>286</v>
      </c>
      <c r="I4315" s="1" t="s">
        <v>3709</v>
      </c>
      <c r="J4315" s="1" t="s">
        <v>3709</v>
      </c>
      <c r="K4315" s="1">
        <v>1.0</v>
      </c>
      <c r="L4315" s="3">
        <v>41705.0</v>
      </c>
      <c r="M4315" s="3">
        <v>41913.0</v>
      </c>
      <c r="N4315" s="3">
        <v>41913.0</v>
      </c>
    </row>
    <row r="4316">
      <c r="A4316" s="1" t="s">
        <v>16114</v>
      </c>
      <c r="B4316" s="1" t="s">
        <v>16115</v>
      </c>
      <c r="C4316" s="2" t="s">
        <v>16116</v>
      </c>
      <c r="D4316" s="1" t="s">
        <v>56</v>
      </c>
      <c r="E4316" s="1">
        <v>5587582.0</v>
      </c>
      <c r="F4316" s="1" t="s">
        <v>18</v>
      </c>
      <c r="G4316" s="1" t="s">
        <v>25</v>
      </c>
      <c r="H4316" s="1" t="s">
        <v>1080</v>
      </c>
      <c r="I4316" s="1" t="s">
        <v>3052</v>
      </c>
      <c r="J4316" s="1" t="s">
        <v>3052</v>
      </c>
      <c r="K4316" s="1">
        <v>5.0</v>
      </c>
      <c r="L4316" s="3">
        <v>38353.0</v>
      </c>
      <c r="M4316" s="3">
        <v>39685.0</v>
      </c>
      <c r="N4316" s="3">
        <v>42024.0</v>
      </c>
    </row>
    <row r="4317">
      <c r="A4317" s="1" t="s">
        <v>16117</v>
      </c>
      <c r="B4317" s="1" t="s">
        <v>16118</v>
      </c>
      <c r="C4317" s="2" t="s">
        <v>16119</v>
      </c>
      <c r="D4317" s="1" t="s">
        <v>16120</v>
      </c>
      <c r="E4317" s="1" t="s">
        <v>43</v>
      </c>
      <c r="F4317" s="1" t="s">
        <v>18</v>
      </c>
      <c r="G4317" s="1" t="s">
        <v>2271</v>
      </c>
      <c r="H4317" s="1">
        <v>34.0</v>
      </c>
      <c r="I4317" s="1" t="s">
        <v>2272</v>
      </c>
      <c r="J4317" s="1" t="s">
        <v>2272</v>
      </c>
      <c r="K4317" s="1">
        <v>1.0</v>
      </c>
      <c r="L4317" s="3">
        <v>40862.0</v>
      </c>
      <c r="M4317" s="3">
        <v>41666.0</v>
      </c>
      <c r="N4317" s="3">
        <v>41666.0</v>
      </c>
    </row>
    <row r="4318">
      <c r="A4318" s="1" t="s">
        <v>16121</v>
      </c>
      <c r="B4318" s="1" t="s">
        <v>16122</v>
      </c>
      <c r="C4318" s="2" t="s">
        <v>16123</v>
      </c>
      <c r="D4318" s="1" t="s">
        <v>4340</v>
      </c>
      <c r="E4318" s="1">
        <v>9.4E8</v>
      </c>
      <c r="F4318" s="1" t="s">
        <v>18</v>
      </c>
      <c r="G4318" s="1" t="s">
        <v>25</v>
      </c>
      <c r="H4318" s="1" t="s">
        <v>286</v>
      </c>
      <c r="I4318" s="1" t="s">
        <v>874</v>
      </c>
      <c r="J4318" s="1" t="s">
        <v>874</v>
      </c>
      <c r="K4318" s="1">
        <v>3.0</v>
      </c>
      <c r="L4318" s="3" t="s">
        <v>16124</v>
      </c>
      <c r="M4318" s="3">
        <v>40010.0</v>
      </c>
      <c r="N4318" s="3">
        <v>41001.0</v>
      </c>
    </row>
    <row r="4319">
      <c r="A4319" s="1" t="s">
        <v>16125</v>
      </c>
      <c r="B4319" s="1" t="s">
        <v>16126</v>
      </c>
      <c r="C4319" s="2" t="s">
        <v>16127</v>
      </c>
      <c r="D4319" s="1" t="s">
        <v>16128</v>
      </c>
      <c r="E4319" s="1">
        <v>200000.0</v>
      </c>
      <c r="F4319" s="1" t="s">
        <v>18</v>
      </c>
      <c r="G4319" s="1" t="s">
        <v>458</v>
      </c>
      <c r="H4319" s="1">
        <v>71.0</v>
      </c>
      <c r="I4319" s="1" t="s">
        <v>2472</v>
      </c>
      <c r="J4319" s="1" t="s">
        <v>2473</v>
      </c>
      <c r="K4319" s="1">
        <v>1.0</v>
      </c>
      <c r="L4319" s="3">
        <v>40909.0</v>
      </c>
      <c r="M4319" s="3">
        <v>41880.0</v>
      </c>
      <c r="N4319" s="3">
        <v>41880.0</v>
      </c>
    </row>
    <row r="4320">
      <c r="A4320" s="1" t="s">
        <v>16129</v>
      </c>
      <c r="B4320" s="1" t="s">
        <v>16130</v>
      </c>
      <c r="C4320" s="2" t="s">
        <v>16131</v>
      </c>
      <c r="D4320" s="1" t="s">
        <v>56</v>
      </c>
      <c r="E4320" s="1">
        <v>4.6E7</v>
      </c>
      <c r="F4320" s="1" t="s">
        <v>18</v>
      </c>
      <c r="G4320" s="1" t="s">
        <v>25</v>
      </c>
      <c r="H4320" s="1" t="s">
        <v>99</v>
      </c>
      <c r="I4320" s="1" t="s">
        <v>100</v>
      </c>
      <c r="J4320" s="1" t="s">
        <v>9662</v>
      </c>
      <c r="K4320" s="1">
        <v>2.0</v>
      </c>
      <c r="M4320" s="3">
        <v>40435.0</v>
      </c>
      <c r="N4320" s="3">
        <v>41577.0</v>
      </c>
    </row>
    <row r="4321">
      <c r="A4321" s="1" t="s">
        <v>16132</v>
      </c>
      <c r="B4321" s="1" t="s">
        <v>16133</v>
      </c>
      <c r="C4321" s="2" t="s">
        <v>16134</v>
      </c>
      <c r="D4321" s="1" t="s">
        <v>718</v>
      </c>
      <c r="E4321" s="1">
        <v>3500000.0</v>
      </c>
      <c r="F4321" s="1" t="s">
        <v>18</v>
      </c>
      <c r="G4321" s="1" t="s">
        <v>19</v>
      </c>
      <c r="H4321" s="1">
        <v>28.0</v>
      </c>
      <c r="I4321" s="1" t="s">
        <v>12510</v>
      </c>
      <c r="J4321" s="1" t="s">
        <v>12510</v>
      </c>
      <c r="K4321" s="1">
        <v>1.0</v>
      </c>
      <c r="L4321" s="3">
        <v>38718.0</v>
      </c>
      <c r="M4321" s="3">
        <v>41550.0</v>
      </c>
      <c r="N4321" s="3">
        <v>41550.0</v>
      </c>
    </row>
    <row r="4322">
      <c r="A4322" s="1" t="s">
        <v>16135</v>
      </c>
      <c r="B4322" s="1" t="s">
        <v>16136</v>
      </c>
      <c r="E4322" s="1" t="s">
        <v>43</v>
      </c>
      <c r="F4322" s="1" t="s">
        <v>207</v>
      </c>
      <c r="K4322" s="1">
        <v>1.0</v>
      </c>
      <c r="M4322" s="3">
        <v>42207.0</v>
      </c>
      <c r="N4322" s="3">
        <v>42207.0</v>
      </c>
    </row>
    <row r="4323">
      <c r="A4323" s="1" t="s">
        <v>16137</v>
      </c>
      <c r="B4323" s="1" t="s">
        <v>16138</v>
      </c>
      <c r="C4323" s="2" t="s">
        <v>16139</v>
      </c>
      <c r="D4323" s="1" t="s">
        <v>2361</v>
      </c>
      <c r="E4323" s="1" t="s">
        <v>43</v>
      </c>
      <c r="F4323" s="1" t="s">
        <v>18</v>
      </c>
      <c r="G4323" s="1" t="s">
        <v>650</v>
      </c>
      <c r="H4323" s="1">
        <v>20.0</v>
      </c>
      <c r="I4323" s="1" t="s">
        <v>651</v>
      </c>
      <c r="J4323" s="1" t="s">
        <v>651</v>
      </c>
      <c r="K4323" s="1">
        <v>1.0</v>
      </c>
      <c r="L4323" s="3">
        <v>42085.0</v>
      </c>
      <c r="M4323" s="3">
        <v>42210.0</v>
      </c>
      <c r="N4323" s="3">
        <v>42210.0</v>
      </c>
    </row>
    <row r="4324">
      <c r="A4324" s="1" t="s">
        <v>16140</v>
      </c>
      <c r="B4324" s="1" t="s">
        <v>16141</v>
      </c>
      <c r="C4324" s="2" t="s">
        <v>16142</v>
      </c>
      <c r="D4324" s="1" t="s">
        <v>16143</v>
      </c>
      <c r="E4324" s="1">
        <v>1000000.0</v>
      </c>
      <c r="F4324" s="1" t="s">
        <v>18</v>
      </c>
      <c r="G4324" s="1" t="s">
        <v>25</v>
      </c>
      <c r="H4324" s="1" t="s">
        <v>64</v>
      </c>
      <c r="I4324" s="1" t="s">
        <v>65</v>
      </c>
      <c r="J4324" s="1" t="s">
        <v>271</v>
      </c>
      <c r="K4324" s="1">
        <v>1.0</v>
      </c>
      <c r="L4324" s="3">
        <v>41393.0</v>
      </c>
      <c r="M4324" s="3">
        <v>42143.0</v>
      </c>
      <c r="N4324" s="3">
        <v>42143.0</v>
      </c>
    </row>
    <row r="4325">
      <c r="A4325" s="1" t="s">
        <v>16144</v>
      </c>
      <c r="B4325" s="1" t="s">
        <v>16145</v>
      </c>
      <c r="D4325" s="1" t="s">
        <v>181</v>
      </c>
      <c r="E4325" s="1" t="s">
        <v>43</v>
      </c>
      <c r="F4325" s="1" t="s">
        <v>18</v>
      </c>
      <c r="G4325" s="1" t="s">
        <v>25</v>
      </c>
      <c r="H4325" s="1" t="s">
        <v>208</v>
      </c>
      <c r="I4325" s="1" t="s">
        <v>7705</v>
      </c>
      <c r="J4325" s="1" t="s">
        <v>8713</v>
      </c>
      <c r="K4325" s="1">
        <v>1.0</v>
      </c>
      <c r="M4325" s="3">
        <v>41570.0</v>
      </c>
      <c r="N4325" s="3">
        <v>41570.0</v>
      </c>
    </row>
    <row r="4326">
      <c r="A4326" s="1" t="s">
        <v>16146</v>
      </c>
      <c r="B4326" s="1" t="s">
        <v>16147</v>
      </c>
      <c r="C4326" s="2" t="s">
        <v>16148</v>
      </c>
      <c r="E4326" s="1" t="s">
        <v>43</v>
      </c>
      <c r="F4326" s="1" t="s">
        <v>18</v>
      </c>
      <c r="G4326" s="1" t="s">
        <v>276</v>
      </c>
      <c r="H4326" s="1">
        <v>17.0</v>
      </c>
      <c r="I4326" s="1" t="s">
        <v>464</v>
      </c>
      <c r="J4326" s="1" t="s">
        <v>464</v>
      </c>
      <c r="K4326" s="1">
        <v>1.0</v>
      </c>
      <c r="L4326" s="3">
        <v>39814.0</v>
      </c>
      <c r="M4326" s="3">
        <v>40533.0</v>
      </c>
      <c r="N4326" s="3">
        <v>40533.0</v>
      </c>
    </row>
    <row r="4327">
      <c r="A4327" s="1" t="s">
        <v>16149</v>
      </c>
      <c r="B4327" s="1" t="s">
        <v>16150</v>
      </c>
      <c r="C4327" s="2" t="s">
        <v>16151</v>
      </c>
      <c r="D4327" s="1" t="s">
        <v>16152</v>
      </c>
      <c r="E4327" s="1">
        <v>2500000.0</v>
      </c>
      <c r="F4327" s="1" t="s">
        <v>18</v>
      </c>
      <c r="G4327" s="1" t="s">
        <v>3319</v>
      </c>
      <c r="H4327" s="1">
        <v>14.0</v>
      </c>
      <c r="I4327" s="1" t="s">
        <v>6213</v>
      </c>
      <c r="J4327" s="1" t="s">
        <v>6213</v>
      </c>
      <c r="K4327" s="1">
        <v>1.0</v>
      </c>
      <c r="L4327" s="3">
        <v>39814.0</v>
      </c>
      <c r="M4327" s="3">
        <v>41253.0</v>
      </c>
      <c r="N4327" s="3">
        <v>41253.0</v>
      </c>
    </row>
    <row r="4328">
      <c r="A4328" s="1" t="s">
        <v>16153</v>
      </c>
      <c r="B4328" s="1" t="s">
        <v>16154</v>
      </c>
      <c r="C4328" s="2" t="s">
        <v>16155</v>
      </c>
      <c r="D4328" s="1" t="s">
        <v>16156</v>
      </c>
      <c r="E4328" s="1">
        <v>90000.0</v>
      </c>
      <c r="F4328" s="1" t="s">
        <v>18</v>
      </c>
      <c r="G4328" s="1" t="s">
        <v>25</v>
      </c>
      <c r="H4328" s="1" t="s">
        <v>64</v>
      </c>
      <c r="I4328" s="1" t="s">
        <v>65</v>
      </c>
      <c r="J4328" s="1" t="s">
        <v>71</v>
      </c>
      <c r="K4328" s="1">
        <v>4.0</v>
      </c>
      <c r="L4328" s="3">
        <v>41275.0</v>
      </c>
      <c r="M4328" s="3">
        <v>41504.0</v>
      </c>
      <c r="N4328" s="3">
        <v>41794.0</v>
      </c>
    </row>
    <row r="4329">
      <c r="A4329" s="1" t="s">
        <v>16157</v>
      </c>
      <c r="B4329" s="1" t="s">
        <v>16158</v>
      </c>
      <c r="C4329" s="2" t="s">
        <v>16159</v>
      </c>
      <c r="D4329" s="1" t="s">
        <v>16160</v>
      </c>
      <c r="E4329" s="1">
        <v>280000.0</v>
      </c>
      <c r="F4329" s="1" t="s">
        <v>18</v>
      </c>
      <c r="G4329" s="1" t="s">
        <v>25</v>
      </c>
      <c r="H4329" s="1" t="s">
        <v>44</v>
      </c>
      <c r="I4329" s="1" t="s">
        <v>282</v>
      </c>
      <c r="J4329" s="1" t="s">
        <v>282</v>
      </c>
      <c r="K4329" s="1">
        <v>1.0</v>
      </c>
      <c r="L4329" s="3">
        <v>41548.0</v>
      </c>
      <c r="M4329" s="3">
        <v>41647.0</v>
      </c>
      <c r="N4329" s="3">
        <v>41647.0</v>
      </c>
    </row>
    <row r="4330">
      <c r="A4330" s="1" t="s">
        <v>16161</v>
      </c>
      <c r="B4330" s="1" t="s">
        <v>16162</v>
      </c>
      <c r="C4330" s="2" t="s">
        <v>16163</v>
      </c>
      <c r="D4330" s="1" t="s">
        <v>16164</v>
      </c>
      <c r="E4330" s="1">
        <v>275000.0</v>
      </c>
      <c r="F4330" s="1" t="s">
        <v>18</v>
      </c>
      <c r="G4330" s="1" t="s">
        <v>25</v>
      </c>
      <c r="H4330" s="1" t="s">
        <v>106</v>
      </c>
      <c r="I4330" s="1" t="s">
        <v>1621</v>
      </c>
      <c r="J4330" s="1" t="s">
        <v>16165</v>
      </c>
      <c r="K4330" s="1">
        <v>1.0</v>
      </c>
      <c r="L4330" s="3">
        <v>40159.0</v>
      </c>
      <c r="M4330" s="3">
        <v>40193.0</v>
      </c>
      <c r="N4330" s="3">
        <v>40193.0</v>
      </c>
    </row>
    <row r="4331">
      <c r="A4331" s="1" t="s">
        <v>16166</v>
      </c>
      <c r="B4331" s="1" t="s">
        <v>16167</v>
      </c>
      <c r="C4331" s="2" t="s">
        <v>16168</v>
      </c>
      <c r="D4331" s="1" t="s">
        <v>16169</v>
      </c>
      <c r="E4331" s="1">
        <v>2500000.0</v>
      </c>
      <c r="F4331" s="1" t="s">
        <v>18</v>
      </c>
      <c r="G4331" s="1" t="s">
        <v>25</v>
      </c>
      <c r="H4331" s="1" t="s">
        <v>64</v>
      </c>
      <c r="I4331" s="1" t="s">
        <v>95</v>
      </c>
      <c r="J4331" s="1" t="s">
        <v>6293</v>
      </c>
      <c r="K4331" s="1">
        <v>1.0</v>
      </c>
      <c r="L4331" s="3">
        <v>40179.0</v>
      </c>
      <c r="M4331" s="3">
        <v>41576.0</v>
      </c>
      <c r="N4331" s="3">
        <v>41576.0</v>
      </c>
    </row>
    <row r="4332">
      <c r="A4332" s="1" t="s">
        <v>16170</v>
      </c>
      <c r="B4332" s="1" t="s">
        <v>16171</v>
      </c>
      <c r="C4332" s="2" t="s">
        <v>16172</v>
      </c>
      <c r="E4332" s="1">
        <v>8548578.0</v>
      </c>
      <c r="F4332" s="1" t="s">
        <v>18</v>
      </c>
      <c r="G4332" s="1" t="s">
        <v>25</v>
      </c>
      <c r="H4332" s="1" t="s">
        <v>64</v>
      </c>
      <c r="I4332" s="1" t="s">
        <v>2539</v>
      </c>
      <c r="J4332" s="1" t="s">
        <v>16173</v>
      </c>
      <c r="K4332" s="1">
        <v>1.0</v>
      </c>
      <c r="M4332" s="3">
        <v>42320.0</v>
      </c>
      <c r="N4332" s="3">
        <v>42320.0</v>
      </c>
    </row>
    <row r="4333">
      <c r="A4333" s="1" t="s">
        <v>16174</v>
      </c>
      <c r="B4333" s="1" t="s">
        <v>16175</v>
      </c>
      <c r="C4333" s="2" t="s">
        <v>16176</v>
      </c>
      <c r="D4333" s="1" t="s">
        <v>56</v>
      </c>
      <c r="E4333" s="1">
        <v>195000.0</v>
      </c>
      <c r="F4333" s="1" t="s">
        <v>113</v>
      </c>
      <c r="G4333" s="1" t="s">
        <v>25</v>
      </c>
      <c r="H4333" s="1" t="s">
        <v>286</v>
      </c>
      <c r="I4333" s="1" t="s">
        <v>1030</v>
      </c>
      <c r="J4333" s="1" t="s">
        <v>1030</v>
      </c>
      <c r="K4333" s="1">
        <v>1.0</v>
      </c>
      <c r="L4333" s="3">
        <v>40909.0</v>
      </c>
      <c r="M4333" s="3">
        <v>41305.0</v>
      </c>
      <c r="N4333" s="3">
        <v>41305.0</v>
      </c>
    </row>
    <row r="4334">
      <c r="A4334" s="1" t="s">
        <v>16177</v>
      </c>
      <c r="B4334" s="1" t="s">
        <v>16178</v>
      </c>
      <c r="C4334" s="2" t="s">
        <v>16179</v>
      </c>
      <c r="D4334" s="1" t="s">
        <v>2479</v>
      </c>
      <c r="E4334" s="1">
        <v>1.5564591E7</v>
      </c>
      <c r="F4334" s="1" t="s">
        <v>207</v>
      </c>
      <c r="G4334" s="1" t="s">
        <v>25</v>
      </c>
      <c r="H4334" s="1" t="s">
        <v>527</v>
      </c>
      <c r="I4334" s="1" t="s">
        <v>528</v>
      </c>
      <c r="J4334" s="1" t="s">
        <v>529</v>
      </c>
      <c r="K4334" s="1">
        <v>3.0</v>
      </c>
      <c r="L4334" s="3">
        <v>38473.0</v>
      </c>
      <c r="M4334" s="3">
        <v>38899.0</v>
      </c>
      <c r="N4334" s="3">
        <v>40176.0</v>
      </c>
    </row>
    <row r="4335">
      <c r="A4335" s="1" t="s">
        <v>16180</v>
      </c>
      <c r="B4335" s="1" t="s">
        <v>16181</v>
      </c>
      <c r="C4335" s="2" t="s">
        <v>16182</v>
      </c>
      <c r="D4335" s="1" t="s">
        <v>56</v>
      </c>
      <c r="E4335" s="1" t="s">
        <v>43</v>
      </c>
      <c r="F4335" s="1" t="s">
        <v>689</v>
      </c>
      <c r="G4335" s="1" t="s">
        <v>25</v>
      </c>
      <c r="H4335" s="1" t="s">
        <v>158</v>
      </c>
      <c r="I4335" s="1" t="s">
        <v>244</v>
      </c>
      <c r="J4335" s="1" t="s">
        <v>2277</v>
      </c>
      <c r="K4335" s="1">
        <v>1.0</v>
      </c>
      <c r="M4335" s="3">
        <v>40562.0</v>
      </c>
      <c r="N4335" s="3">
        <v>40562.0</v>
      </c>
    </row>
    <row r="4336">
      <c r="A4336" s="1" t="s">
        <v>16183</v>
      </c>
      <c r="B4336" s="1" t="s">
        <v>16184</v>
      </c>
      <c r="C4336" s="2" t="s">
        <v>16185</v>
      </c>
      <c r="D4336" s="1" t="s">
        <v>16186</v>
      </c>
      <c r="E4336" s="1" t="s">
        <v>43</v>
      </c>
      <c r="F4336" s="1" t="s">
        <v>18</v>
      </c>
      <c r="G4336" s="1" t="s">
        <v>3319</v>
      </c>
      <c r="H4336" s="1">
        <v>14.0</v>
      </c>
      <c r="I4336" s="1" t="s">
        <v>4456</v>
      </c>
      <c r="J4336" s="1" t="s">
        <v>14928</v>
      </c>
      <c r="K4336" s="1">
        <v>1.0</v>
      </c>
      <c r="L4336" s="3">
        <v>35309.0</v>
      </c>
      <c r="M4336" s="3">
        <v>39436.0</v>
      </c>
      <c r="N4336" s="3">
        <v>39436.0</v>
      </c>
    </row>
    <row r="4337">
      <c r="A4337" s="1" t="s">
        <v>16187</v>
      </c>
      <c r="B4337" s="1" t="s">
        <v>16188</v>
      </c>
      <c r="C4337" s="2" t="s">
        <v>16189</v>
      </c>
      <c r="D4337" s="1" t="s">
        <v>741</v>
      </c>
      <c r="E4337" s="1">
        <v>3900000.0</v>
      </c>
      <c r="F4337" s="1" t="s">
        <v>18</v>
      </c>
      <c r="G4337" s="1" t="s">
        <v>25</v>
      </c>
      <c r="H4337" s="1" t="s">
        <v>158</v>
      </c>
      <c r="I4337" s="1" t="s">
        <v>244</v>
      </c>
      <c r="J4337" s="1" t="s">
        <v>16190</v>
      </c>
      <c r="K4337" s="1">
        <v>2.0</v>
      </c>
      <c r="L4337" s="3">
        <v>37622.0</v>
      </c>
      <c r="M4337" s="3">
        <v>40081.0</v>
      </c>
      <c r="N4337" s="3">
        <v>40343.0</v>
      </c>
    </row>
    <row r="4338">
      <c r="A4338" s="1" t="s">
        <v>16191</v>
      </c>
      <c r="B4338" s="1" t="s">
        <v>16192</v>
      </c>
      <c r="C4338" s="2" t="s">
        <v>16193</v>
      </c>
      <c r="D4338" s="1" t="s">
        <v>16194</v>
      </c>
      <c r="E4338" s="1">
        <v>1.1E8</v>
      </c>
      <c r="F4338" s="1" t="s">
        <v>18</v>
      </c>
      <c r="G4338" s="1" t="s">
        <v>37</v>
      </c>
      <c r="H4338" s="1">
        <v>22.0</v>
      </c>
      <c r="I4338" s="1" t="s">
        <v>38</v>
      </c>
      <c r="J4338" s="1" t="s">
        <v>38</v>
      </c>
      <c r="K4338" s="1">
        <v>3.0</v>
      </c>
      <c r="M4338" s="3">
        <v>40238.0</v>
      </c>
      <c r="N4338" s="3">
        <v>41748.0</v>
      </c>
    </row>
    <row r="4339">
      <c r="A4339" s="1" t="s">
        <v>16195</v>
      </c>
      <c r="B4339" s="1" t="s">
        <v>16196</v>
      </c>
      <c r="C4339" s="2" t="s">
        <v>16197</v>
      </c>
      <c r="D4339" s="1" t="s">
        <v>36</v>
      </c>
      <c r="E4339" s="1">
        <v>4242704.0</v>
      </c>
      <c r="F4339" s="1" t="s">
        <v>18</v>
      </c>
      <c r="G4339" s="1" t="s">
        <v>128</v>
      </c>
      <c r="H4339" s="1" t="s">
        <v>2005</v>
      </c>
      <c r="I4339" s="1" t="s">
        <v>2006</v>
      </c>
      <c r="J4339" s="1" t="s">
        <v>2006</v>
      </c>
      <c r="K4339" s="1">
        <v>1.0</v>
      </c>
      <c r="L4339" s="3">
        <v>32509.0</v>
      </c>
      <c r="M4339" s="3">
        <v>41487.0</v>
      </c>
      <c r="N4339" s="3">
        <v>41487.0</v>
      </c>
    </row>
    <row r="4340">
      <c r="A4340" s="1" t="s">
        <v>16198</v>
      </c>
      <c r="B4340" s="1" t="s">
        <v>16199</v>
      </c>
      <c r="C4340" s="2" t="s">
        <v>16200</v>
      </c>
      <c r="D4340" s="1" t="s">
        <v>56</v>
      </c>
      <c r="E4340" s="1">
        <v>8.5E7</v>
      </c>
      <c r="F4340" s="1" t="s">
        <v>689</v>
      </c>
      <c r="G4340" s="1" t="s">
        <v>25</v>
      </c>
      <c r="H4340" s="1" t="s">
        <v>808</v>
      </c>
      <c r="I4340" s="1" t="s">
        <v>809</v>
      </c>
      <c r="J4340" s="1" t="s">
        <v>810</v>
      </c>
      <c r="K4340" s="1">
        <v>1.0</v>
      </c>
      <c r="L4340" s="3">
        <v>35796.0</v>
      </c>
      <c r="M4340" s="3">
        <v>42065.0</v>
      </c>
      <c r="N4340" s="3">
        <v>42065.0</v>
      </c>
    </row>
    <row r="4341">
      <c r="A4341" s="1" t="s">
        <v>16201</v>
      </c>
      <c r="B4341" s="1" t="s">
        <v>16202</v>
      </c>
      <c r="C4341" s="2" t="s">
        <v>16203</v>
      </c>
      <c r="D4341" s="1" t="s">
        <v>1414</v>
      </c>
      <c r="E4341" s="1" t="s">
        <v>43</v>
      </c>
      <c r="F4341" s="1" t="s">
        <v>18</v>
      </c>
      <c r="G4341" s="1" t="s">
        <v>25</v>
      </c>
      <c r="H4341" s="1" t="s">
        <v>3993</v>
      </c>
      <c r="I4341" s="1" t="s">
        <v>3994</v>
      </c>
      <c r="J4341" s="1" t="s">
        <v>3995</v>
      </c>
      <c r="K4341" s="1">
        <v>2.0</v>
      </c>
      <c r="L4341" s="3">
        <v>40817.0</v>
      </c>
      <c r="M4341" s="3">
        <v>40544.0</v>
      </c>
      <c r="N4341" s="3">
        <v>40909.0</v>
      </c>
    </row>
    <row r="4342">
      <c r="A4342" s="1" t="s">
        <v>16204</v>
      </c>
      <c r="B4342" s="1" t="s">
        <v>16205</v>
      </c>
      <c r="C4342" s="2" t="s">
        <v>16206</v>
      </c>
      <c r="D4342" s="1" t="s">
        <v>264</v>
      </c>
      <c r="E4342" s="1">
        <v>1.3425E7</v>
      </c>
      <c r="F4342" s="1" t="s">
        <v>18</v>
      </c>
      <c r="G4342" s="1" t="s">
        <v>25</v>
      </c>
      <c r="H4342" s="1" t="s">
        <v>142</v>
      </c>
      <c r="I4342" s="1" t="s">
        <v>143</v>
      </c>
      <c r="J4342" s="1" t="s">
        <v>143</v>
      </c>
      <c r="K4342" s="1">
        <v>5.0</v>
      </c>
      <c r="L4342" s="3">
        <v>38718.0</v>
      </c>
      <c r="M4342" s="3">
        <v>39661.0</v>
      </c>
      <c r="N4342" s="3">
        <v>41907.0</v>
      </c>
    </row>
    <row r="4343">
      <c r="A4343" s="1" t="s">
        <v>16207</v>
      </c>
      <c r="B4343" s="1" t="s">
        <v>16208</v>
      </c>
      <c r="C4343" s="2" t="s">
        <v>16209</v>
      </c>
      <c r="D4343" s="1" t="s">
        <v>16210</v>
      </c>
      <c r="E4343" s="1">
        <v>4.555E7</v>
      </c>
      <c r="F4343" s="1" t="s">
        <v>18</v>
      </c>
      <c r="G4343" s="1" t="s">
        <v>25</v>
      </c>
      <c r="H4343" s="1" t="s">
        <v>64</v>
      </c>
      <c r="I4343" s="1" t="s">
        <v>65</v>
      </c>
      <c r="J4343" s="1" t="s">
        <v>2706</v>
      </c>
      <c r="K4343" s="1">
        <v>4.0</v>
      </c>
      <c r="L4343" s="3">
        <v>36526.0</v>
      </c>
      <c r="M4343" s="3">
        <v>36941.0</v>
      </c>
      <c r="N4343" s="3">
        <v>39150.0</v>
      </c>
    </row>
    <row r="4344">
      <c r="A4344" s="1" t="s">
        <v>16211</v>
      </c>
      <c r="B4344" s="1" t="s">
        <v>16212</v>
      </c>
      <c r="C4344" s="2" t="s">
        <v>16213</v>
      </c>
      <c r="D4344" s="1" t="s">
        <v>12686</v>
      </c>
      <c r="E4344" s="1" t="s">
        <v>43</v>
      </c>
      <c r="F4344" s="1" t="s">
        <v>18</v>
      </c>
      <c r="G4344" s="1" t="s">
        <v>19</v>
      </c>
      <c r="H4344" s="1">
        <v>19.0</v>
      </c>
      <c r="I4344" s="1" t="s">
        <v>474</v>
      </c>
      <c r="J4344" s="1" t="s">
        <v>474</v>
      </c>
      <c r="K4344" s="1">
        <v>1.0</v>
      </c>
      <c r="M4344" s="3">
        <v>41829.0</v>
      </c>
      <c r="N4344" s="3">
        <v>41829.0</v>
      </c>
    </row>
    <row r="4345">
      <c r="A4345" s="1" t="s">
        <v>16214</v>
      </c>
      <c r="B4345" s="1" t="s">
        <v>16215</v>
      </c>
      <c r="C4345" s="2" t="s">
        <v>16216</v>
      </c>
      <c r="D4345" s="1" t="s">
        <v>42</v>
      </c>
      <c r="E4345" s="1">
        <v>3.0E7</v>
      </c>
      <c r="F4345" s="1" t="s">
        <v>18</v>
      </c>
      <c r="G4345" s="1" t="s">
        <v>25</v>
      </c>
      <c r="H4345" s="1" t="s">
        <v>64</v>
      </c>
      <c r="I4345" s="1" t="s">
        <v>65</v>
      </c>
      <c r="J4345" s="1" t="s">
        <v>606</v>
      </c>
      <c r="K4345" s="1">
        <v>1.0</v>
      </c>
      <c r="L4345" s="3">
        <v>33604.0</v>
      </c>
      <c r="M4345" s="3">
        <v>39349.0</v>
      </c>
      <c r="N4345" s="3">
        <v>39349.0</v>
      </c>
    </row>
    <row r="4346">
      <c r="A4346" s="1" t="s">
        <v>16217</v>
      </c>
      <c r="B4346" s="1" t="s">
        <v>16218</v>
      </c>
      <c r="C4346" s="2" t="s">
        <v>16219</v>
      </c>
      <c r="D4346" s="1" t="s">
        <v>42</v>
      </c>
      <c r="E4346" s="1">
        <v>2.9638309E7</v>
      </c>
      <c r="F4346" s="1" t="s">
        <v>18</v>
      </c>
      <c r="G4346" s="1" t="s">
        <v>25</v>
      </c>
      <c r="H4346" s="1" t="s">
        <v>64</v>
      </c>
      <c r="I4346" s="1" t="s">
        <v>65</v>
      </c>
      <c r="J4346" s="1" t="s">
        <v>1251</v>
      </c>
      <c r="K4346" s="1">
        <v>5.0</v>
      </c>
      <c r="L4346" s="3">
        <v>37257.0</v>
      </c>
      <c r="M4346" s="3">
        <v>40148.0</v>
      </c>
      <c r="N4346" s="3">
        <v>42269.0</v>
      </c>
    </row>
    <row r="4347">
      <c r="A4347" s="1" t="s">
        <v>16220</v>
      </c>
      <c r="B4347" s="1" t="s">
        <v>16221</v>
      </c>
      <c r="D4347" s="1" t="s">
        <v>42</v>
      </c>
      <c r="E4347" s="1">
        <v>1483129.0</v>
      </c>
      <c r="F4347" s="1" t="s">
        <v>18</v>
      </c>
      <c r="G4347" s="1" t="s">
        <v>25</v>
      </c>
      <c r="H4347" s="1" t="s">
        <v>1272</v>
      </c>
      <c r="I4347" s="1" t="s">
        <v>1273</v>
      </c>
      <c r="J4347" s="1" t="s">
        <v>6283</v>
      </c>
      <c r="K4347" s="1">
        <v>3.0</v>
      </c>
      <c r="L4347" s="3">
        <v>40544.0</v>
      </c>
      <c r="M4347" s="3">
        <v>40907.0</v>
      </c>
      <c r="N4347" s="3">
        <v>41977.0</v>
      </c>
    </row>
    <row r="4348">
      <c r="A4348" s="1" t="s">
        <v>16222</v>
      </c>
      <c r="B4348" s="1" t="s">
        <v>16223</v>
      </c>
      <c r="C4348" s="2" t="s">
        <v>16224</v>
      </c>
      <c r="D4348" s="1" t="s">
        <v>16225</v>
      </c>
      <c r="E4348" s="1">
        <v>1000000.0</v>
      </c>
      <c r="F4348" s="1" t="s">
        <v>18</v>
      </c>
      <c r="G4348" s="1" t="s">
        <v>25</v>
      </c>
      <c r="H4348" s="1" t="s">
        <v>64</v>
      </c>
      <c r="I4348" s="1" t="s">
        <v>65</v>
      </c>
      <c r="J4348" s="1" t="s">
        <v>1103</v>
      </c>
      <c r="K4348" s="1">
        <v>1.0</v>
      </c>
      <c r="L4348" s="3">
        <v>33970.0</v>
      </c>
      <c r="M4348" s="3">
        <v>41579.0</v>
      </c>
      <c r="N4348" s="3">
        <v>41579.0</v>
      </c>
    </row>
    <row r="4349">
      <c r="A4349" s="1" t="s">
        <v>16226</v>
      </c>
      <c r="B4349" s="1" t="s">
        <v>16227</v>
      </c>
      <c r="C4349" s="2" t="s">
        <v>16228</v>
      </c>
      <c r="D4349" s="1" t="s">
        <v>766</v>
      </c>
      <c r="E4349" s="1">
        <v>1.4E7</v>
      </c>
      <c r="F4349" s="1" t="s">
        <v>18</v>
      </c>
      <c r="G4349" s="1" t="s">
        <v>25</v>
      </c>
      <c r="H4349" s="1" t="s">
        <v>64</v>
      </c>
      <c r="I4349" s="1" t="s">
        <v>65</v>
      </c>
      <c r="J4349" s="1" t="s">
        <v>1103</v>
      </c>
      <c r="K4349" s="1">
        <v>1.0</v>
      </c>
      <c r="L4349" s="3">
        <v>39448.0</v>
      </c>
      <c r="M4349" s="3">
        <v>40415.0</v>
      </c>
      <c r="N4349" s="3">
        <v>40415.0</v>
      </c>
    </row>
    <row r="4350">
      <c r="A4350" s="1" t="s">
        <v>16229</v>
      </c>
      <c r="B4350" s="1" t="s">
        <v>16230</v>
      </c>
      <c r="C4350" s="2" t="s">
        <v>16231</v>
      </c>
      <c r="D4350" s="1" t="s">
        <v>9039</v>
      </c>
      <c r="E4350" s="1" t="s">
        <v>43</v>
      </c>
      <c r="F4350" s="1" t="s">
        <v>18</v>
      </c>
      <c r="G4350" s="1" t="s">
        <v>19</v>
      </c>
      <c r="H4350" s="1">
        <v>25.0</v>
      </c>
      <c r="I4350" s="1" t="s">
        <v>151</v>
      </c>
      <c r="J4350" s="1" t="s">
        <v>151</v>
      </c>
      <c r="K4350" s="1">
        <v>1.0</v>
      </c>
      <c r="L4350" s="3">
        <v>40304.0</v>
      </c>
      <c r="M4350" s="3">
        <v>41883.0</v>
      </c>
      <c r="N4350" s="3">
        <v>41883.0</v>
      </c>
    </row>
    <row r="4351">
      <c r="A4351" s="1" t="s">
        <v>16232</v>
      </c>
      <c r="B4351" s="1" t="s">
        <v>16233</v>
      </c>
      <c r="C4351" s="2" t="s">
        <v>16234</v>
      </c>
      <c r="D4351" s="1" t="s">
        <v>16235</v>
      </c>
      <c r="E4351" s="1">
        <v>105000.0</v>
      </c>
      <c r="F4351" s="1" t="s">
        <v>18</v>
      </c>
      <c r="G4351" s="1" t="s">
        <v>25</v>
      </c>
      <c r="H4351" s="1" t="s">
        <v>64</v>
      </c>
      <c r="I4351" s="1" t="s">
        <v>95</v>
      </c>
      <c r="J4351" s="1" t="s">
        <v>95</v>
      </c>
      <c r="K4351" s="1">
        <v>1.0</v>
      </c>
      <c r="L4351" s="3">
        <v>41752.0</v>
      </c>
      <c r="M4351" s="3">
        <v>41640.0</v>
      </c>
      <c r="N4351" s="3">
        <v>41640.0</v>
      </c>
    </row>
    <row r="4352">
      <c r="A4352" s="1" t="s">
        <v>16236</v>
      </c>
      <c r="B4352" s="1" t="s">
        <v>16237</v>
      </c>
      <c r="C4352" s="2" t="s">
        <v>16238</v>
      </c>
      <c r="D4352" s="1" t="s">
        <v>16239</v>
      </c>
      <c r="E4352" s="1">
        <v>4.0269828E7</v>
      </c>
      <c r="F4352" s="1" t="s">
        <v>689</v>
      </c>
      <c r="G4352" s="1" t="s">
        <v>128</v>
      </c>
      <c r="H4352" s="1" t="s">
        <v>129</v>
      </c>
      <c r="I4352" s="1" t="s">
        <v>130</v>
      </c>
      <c r="J4352" s="1" t="s">
        <v>130</v>
      </c>
      <c r="K4352" s="1">
        <v>1.0</v>
      </c>
      <c r="L4352" s="3">
        <v>40544.0</v>
      </c>
      <c r="M4352" s="3">
        <v>41592.0</v>
      </c>
      <c r="N4352" s="3">
        <v>41592.0</v>
      </c>
    </row>
    <row r="4353">
      <c r="A4353" s="1" t="s">
        <v>16240</v>
      </c>
      <c r="B4353" s="1" t="s">
        <v>16241</v>
      </c>
      <c r="C4353" s="2" t="s">
        <v>16242</v>
      </c>
      <c r="D4353" s="1" t="s">
        <v>16243</v>
      </c>
      <c r="E4353" s="1" t="s">
        <v>43</v>
      </c>
      <c r="F4353" s="1" t="s">
        <v>18</v>
      </c>
      <c r="G4353" s="1" t="s">
        <v>128</v>
      </c>
      <c r="H4353" s="1" t="s">
        <v>326</v>
      </c>
      <c r="I4353" s="1" t="s">
        <v>130</v>
      </c>
      <c r="J4353" s="1" t="s">
        <v>327</v>
      </c>
      <c r="K4353" s="1">
        <v>1.0</v>
      </c>
      <c r="L4353" s="3">
        <v>37622.0</v>
      </c>
      <c r="M4353" s="3">
        <v>41768.0</v>
      </c>
      <c r="N4353" s="3">
        <v>41768.0</v>
      </c>
    </row>
    <row r="4354">
      <c r="A4354" s="1" t="s">
        <v>16244</v>
      </c>
      <c r="B4354" s="1" t="s">
        <v>16245</v>
      </c>
      <c r="C4354" s="2" t="s">
        <v>16246</v>
      </c>
      <c r="D4354" s="1" t="s">
        <v>56</v>
      </c>
      <c r="E4354" s="1">
        <v>2000000.0</v>
      </c>
      <c r="F4354" s="1" t="s">
        <v>18</v>
      </c>
      <c r="G4354" s="1" t="s">
        <v>25</v>
      </c>
      <c r="H4354" s="1" t="s">
        <v>1272</v>
      </c>
      <c r="I4354" s="1" t="s">
        <v>1273</v>
      </c>
      <c r="J4354" s="1" t="s">
        <v>16247</v>
      </c>
      <c r="K4354" s="1">
        <v>1.0</v>
      </c>
      <c r="M4354" s="3">
        <v>40799.0</v>
      </c>
      <c r="N4354" s="3">
        <v>40799.0</v>
      </c>
    </row>
    <row r="4355">
      <c r="A4355" s="1" t="s">
        <v>16248</v>
      </c>
      <c r="B4355" s="2" t="s">
        <v>16249</v>
      </c>
      <c r="C4355" s="2" t="s">
        <v>16250</v>
      </c>
      <c r="D4355" s="1" t="s">
        <v>16251</v>
      </c>
      <c r="E4355" s="1">
        <v>64512.0</v>
      </c>
      <c r="F4355" s="1" t="s">
        <v>18</v>
      </c>
      <c r="G4355" s="1" t="s">
        <v>76</v>
      </c>
      <c r="H4355" s="1">
        <v>12.0</v>
      </c>
      <c r="I4355" s="1" t="s">
        <v>77</v>
      </c>
      <c r="J4355" s="1" t="s">
        <v>77</v>
      </c>
      <c r="K4355" s="1">
        <v>2.0</v>
      </c>
      <c r="L4355" s="3">
        <v>40976.0</v>
      </c>
      <c r="M4355" s="3">
        <v>40976.0</v>
      </c>
      <c r="N4355" s="3">
        <v>41852.0</v>
      </c>
    </row>
    <row r="4356">
      <c r="A4356" s="1" t="s">
        <v>16252</v>
      </c>
      <c r="B4356" s="1" t="s">
        <v>16253</v>
      </c>
      <c r="C4356" s="2" t="s">
        <v>16254</v>
      </c>
      <c r="D4356" s="1" t="s">
        <v>993</v>
      </c>
      <c r="E4356" s="1" t="s">
        <v>43</v>
      </c>
      <c r="F4356" s="1" t="s">
        <v>18</v>
      </c>
      <c r="G4356" s="1" t="s">
        <v>25</v>
      </c>
      <c r="H4356" s="1" t="s">
        <v>1011</v>
      </c>
      <c r="I4356" s="1" t="s">
        <v>1012</v>
      </c>
      <c r="J4356" s="1" t="s">
        <v>1012</v>
      </c>
      <c r="K4356" s="1">
        <v>1.0</v>
      </c>
      <c r="L4356" s="3">
        <v>39254.0</v>
      </c>
      <c r="M4356" s="3">
        <v>41913.0</v>
      </c>
      <c r="N4356" s="3">
        <v>41913.0</v>
      </c>
    </row>
    <row r="4357">
      <c r="A4357" s="1" t="s">
        <v>16255</v>
      </c>
      <c r="B4357" s="1" t="s">
        <v>16256</v>
      </c>
      <c r="C4357" s="2" t="s">
        <v>16257</v>
      </c>
      <c r="D4357" s="1" t="s">
        <v>3932</v>
      </c>
      <c r="E4357" s="1" t="s">
        <v>43</v>
      </c>
      <c r="F4357" s="1" t="s">
        <v>18</v>
      </c>
      <c r="G4357" s="1" t="s">
        <v>25</v>
      </c>
      <c r="H4357" s="1" t="s">
        <v>644</v>
      </c>
      <c r="I4357" s="1" t="s">
        <v>645</v>
      </c>
      <c r="J4357" s="1" t="s">
        <v>16258</v>
      </c>
      <c r="K4357" s="1">
        <v>1.0</v>
      </c>
      <c r="L4357" s="3">
        <v>25204.0</v>
      </c>
      <c r="M4357" s="3">
        <v>34947.0</v>
      </c>
      <c r="N4357" s="3">
        <v>34947.0</v>
      </c>
    </row>
    <row r="4358">
      <c r="A4358" s="1" t="s">
        <v>16259</v>
      </c>
      <c r="B4358" s="1" t="s">
        <v>16260</v>
      </c>
      <c r="D4358" s="1" t="s">
        <v>16261</v>
      </c>
      <c r="E4358" s="1" t="s">
        <v>43</v>
      </c>
      <c r="F4358" s="1" t="s">
        <v>113</v>
      </c>
      <c r="K4358" s="1">
        <v>1.0</v>
      </c>
      <c r="M4358" s="3">
        <v>34947.0</v>
      </c>
      <c r="N4358" s="3">
        <v>34947.0</v>
      </c>
    </row>
    <row r="4359">
      <c r="A4359" s="1" t="s">
        <v>16262</v>
      </c>
      <c r="B4359" s="1" t="s">
        <v>16263</v>
      </c>
      <c r="C4359" s="2" t="s">
        <v>16264</v>
      </c>
      <c r="D4359" s="1" t="s">
        <v>16265</v>
      </c>
      <c r="E4359" s="1" t="s">
        <v>43</v>
      </c>
      <c r="F4359" s="1" t="s">
        <v>207</v>
      </c>
      <c r="G4359" s="1" t="s">
        <v>25</v>
      </c>
      <c r="H4359" s="1" t="s">
        <v>64</v>
      </c>
      <c r="I4359" s="1" t="s">
        <v>65</v>
      </c>
      <c r="J4359" s="1" t="s">
        <v>3214</v>
      </c>
      <c r="K4359" s="1">
        <v>1.0</v>
      </c>
      <c r="L4359" s="3">
        <v>35431.0</v>
      </c>
      <c r="M4359" s="3">
        <v>38191.0</v>
      </c>
      <c r="N4359" s="3">
        <v>38191.0</v>
      </c>
    </row>
    <row r="4360">
      <c r="A4360" s="1" t="s">
        <v>16266</v>
      </c>
      <c r="B4360" s="1" t="s">
        <v>16267</v>
      </c>
      <c r="D4360" s="1" t="s">
        <v>16268</v>
      </c>
      <c r="E4360" s="1">
        <v>4000000.0</v>
      </c>
      <c r="F4360" s="1" t="s">
        <v>18</v>
      </c>
      <c r="K4360" s="1">
        <v>1.0</v>
      </c>
      <c r="L4360" s="3">
        <v>36892.0</v>
      </c>
      <c r="M4360" s="3">
        <v>40184.0</v>
      </c>
      <c r="N4360" s="3">
        <v>40184.0</v>
      </c>
    </row>
    <row r="4361">
      <c r="A4361" s="1" t="s">
        <v>16269</v>
      </c>
      <c r="B4361" s="1" t="s">
        <v>16270</v>
      </c>
      <c r="C4361" s="2" t="s">
        <v>16271</v>
      </c>
      <c r="D4361" s="1" t="s">
        <v>16272</v>
      </c>
      <c r="E4361" s="1">
        <v>10000.0</v>
      </c>
      <c r="F4361" s="1" t="s">
        <v>18</v>
      </c>
      <c r="G4361" s="1" t="s">
        <v>25</v>
      </c>
      <c r="H4361" s="1" t="s">
        <v>208</v>
      </c>
      <c r="I4361" s="1" t="s">
        <v>16273</v>
      </c>
      <c r="J4361" s="1" t="s">
        <v>16274</v>
      </c>
      <c r="K4361" s="1">
        <v>1.0</v>
      </c>
      <c r="L4361" s="3">
        <v>41076.0</v>
      </c>
      <c r="M4361" s="3">
        <v>41184.0</v>
      </c>
      <c r="N4361" s="3">
        <v>41184.0</v>
      </c>
    </row>
    <row r="4362">
      <c r="A4362" s="1" t="s">
        <v>16275</v>
      </c>
      <c r="B4362" s="1" t="s">
        <v>16276</v>
      </c>
      <c r="C4362" s="2" t="s">
        <v>16277</v>
      </c>
      <c r="D4362" s="1" t="s">
        <v>411</v>
      </c>
      <c r="E4362" s="1">
        <v>40000.0</v>
      </c>
      <c r="F4362" s="1" t="s">
        <v>18</v>
      </c>
      <c r="G4362" s="1" t="s">
        <v>25</v>
      </c>
      <c r="H4362" s="1" t="s">
        <v>527</v>
      </c>
      <c r="I4362" s="1" t="s">
        <v>528</v>
      </c>
      <c r="J4362" s="1" t="s">
        <v>529</v>
      </c>
      <c r="K4362" s="1">
        <v>1.0</v>
      </c>
      <c r="L4362" s="3">
        <v>41275.0</v>
      </c>
      <c r="M4362" s="3">
        <v>41341.0</v>
      </c>
      <c r="N4362" s="3">
        <v>41341.0</v>
      </c>
    </row>
    <row r="4363">
      <c r="A4363" s="1" t="s">
        <v>16278</v>
      </c>
      <c r="B4363" s="1" t="s">
        <v>16279</v>
      </c>
      <c r="C4363" s="2" t="s">
        <v>16280</v>
      </c>
      <c r="D4363" s="1" t="s">
        <v>16281</v>
      </c>
      <c r="E4363" s="1">
        <v>2250000.0</v>
      </c>
      <c r="F4363" s="1" t="s">
        <v>18</v>
      </c>
      <c r="G4363" s="1" t="s">
        <v>25</v>
      </c>
      <c r="H4363" s="1" t="s">
        <v>1234</v>
      </c>
      <c r="I4363" s="1" t="s">
        <v>1235</v>
      </c>
      <c r="J4363" s="1" t="s">
        <v>16282</v>
      </c>
      <c r="K4363" s="1">
        <v>1.0</v>
      </c>
      <c r="L4363" s="3">
        <v>31413.0</v>
      </c>
      <c r="M4363" s="3">
        <v>41950.0</v>
      </c>
      <c r="N4363" s="3">
        <v>41950.0</v>
      </c>
    </row>
    <row r="4364">
      <c r="A4364" s="1" t="s">
        <v>16283</v>
      </c>
      <c r="B4364" s="1" t="s">
        <v>16284</v>
      </c>
      <c r="C4364" s="2" t="s">
        <v>16285</v>
      </c>
      <c r="D4364" s="1" t="s">
        <v>633</v>
      </c>
      <c r="E4364" s="1">
        <v>3915350.0</v>
      </c>
      <c r="F4364" s="1" t="s">
        <v>18</v>
      </c>
      <c r="G4364" s="1" t="s">
        <v>25</v>
      </c>
      <c r="H4364" s="1" t="s">
        <v>64</v>
      </c>
      <c r="I4364" s="1" t="s">
        <v>95</v>
      </c>
      <c r="J4364" s="1" t="s">
        <v>376</v>
      </c>
      <c r="K4364" s="1">
        <v>5.0</v>
      </c>
      <c r="L4364" s="3">
        <v>39083.0</v>
      </c>
      <c r="M4364" s="3">
        <v>40463.0</v>
      </c>
      <c r="N4364" s="3">
        <v>42011.0</v>
      </c>
    </row>
    <row r="4365">
      <c r="A4365" s="1" t="s">
        <v>16286</v>
      </c>
      <c r="B4365" s="1" t="s">
        <v>16287</v>
      </c>
      <c r="C4365" s="2" t="s">
        <v>16288</v>
      </c>
      <c r="D4365" s="1" t="s">
        <v>3733</v>
      </c>
      <c r="E4365" s="1">
        <v>3.4898793E7</v>
      </c>
      <c r="F4365" s="1" t="s">
        <v>113</v>
      </c>
      <c r="G4365" s="1" t="s">
        <v>128</v>
      </c>
      <c r="H4365" s="1" t="s">
        <v>129</v>
      </c>
      <c r="I4365" s="1" t="s">
        <v>130</v>
      </c>
      <c r="J4365" s="1" t="s">
        <v>130</v>
      </c>
      <c r="K4365" s="1">
        <v>1.0</v>
      </c>
      <c r="L4365" s="3">
        <v>35796.0</v>
      </c>
      <c r="M4365" s="3">
        <v>37895.0</v>
      </c>
      <c r="N4365" s="3">
        <v>37895.0</v>
      </c>
    </row>
    <row r="4366">
      <c r="A4366" s="1" t="s">
        <v>16289</v>
      </c>
      <c r="B4366" s="1" t="s">
        <v>16290</v>
      </c>
      <c r="C4366" s="2" t="s">
        <v>16291</v>
      </c>
      <c r="D4366" s="1" t="s">
        <v>16292</v>
      </c>
      <c r="E4366" s="1">
        <v>5.89E7</v>
      </c>
      <c r="F4366" s="1" t="s">
        <v>18</v>
      </c>
      <c r="G4366" s="1" t="s">
        <v>25</v>
      </c>
      <c r="H4366" s="1" t="s">
        <v>44</v>
      </c>
      <c r="I4366" s="1" t="s">
        <v>282</v>
      </c>
      <c r="J4366" s="1" t="s">
        <v>282</v>
      </c>
      <c r="K4366" s="1">
        <v>7.0</v>
      </c>
      <c r="L4366" s="3">
        <v>36161.0</v>
      </c>
      <c r="M4366" s="3">
        <v>36616.0</v>
      </c>
      <c r="N4366" s="3">
        <v>41085.0</v>
      </c>
    </row>
    <row r="4367">
      <c r="A4367" s="1" t="s">
        <v>16293</v>
      </c>
      <c r="B4367" s="1" t="s">
        <v>16294</v>
      </c>
      <c r="D4367" s="1" t="s">
        <v>16295</v>
      </c>
      <c r="E4367" s="1" t="s">
        <v>43</v>
      </c>
      <c r="F4367" s="1" t="s">
        <v>18</v>
      </c>
      <c r="G4367" s="1" t="s">
        <v>25</v>
      </c>
      <c r="H4367" s="1" t="s">
        <v>1080</v>
      </c>
      <c r="I4367" s="1" t="s">
        <v>16296</v>
      </c>
      <c r="J4367" s="1" t="s">
        <v>16297</v>
      </c>
      <c r="K4367" s="1">
        <v>1.0</v>
      </c>
      <c r="L4367" s="3">
        <v>41801.0</v>
      </c>
      <c r="M4367" s="3">
        <v>41886.0</v>
      </c>
      <c r="N4367" s="3">
        <v>41886.0</v>
      </c>
    </row>
    <row r="4368">
      <c r="A4368" s="1" t="s">
        <v>16298</v>
      </c>
      <c r="B4368" s="1" t="s">
        <v>16299</v>
      </c>
      <c r="C4368" s="2" t="s">
        <v>16300</v>
      </c>
      <c r="D4368" s="1" t="s">
        <v>56</v>
      </c>
      <c r="E4368" s="1">
        <v>6.5982896E7</v>
      </c>
      <c r="F4368" s="1" t="s">
        <v>689</v>
      </c>
      <c r="G4368" s="1" t="s">
        <v>25</v>
      </c>
      <c r="H4368" s="1" t="s">
        <v>64</v>
      </c>
      <c r="I4368" s="1" t="s">
        <v>95</v>
      </c>
      <c r="J4368" s="1" t="s">
        <v>2611</v>
      </c>
      <c r="K4368" s="1">
        <v>3.0</v>
      </c>
      <c r="L4368" s="3">
        <v>37987.0</v>
      </c>
      <c r="M4368" s="3">
        <v>40038.0</v>
      </c>
      <c r="N4368" s="3">
        <v>41561.0</v>
      </c>
    </row>
    <row r="4369">
      <c r="A4369" s="1" t="s">
        <v>16301</v>
      </c>
      <c r="B4369" s="1" t="s">
        <v>16302</v>
      </c>
      <c r="C4369" s="2" t="s">
        <v>16303</v>
      </c>
      <c r="D4369" s="1" t="s">
        <v>7510</v>
      </c>
      <c r="E4369" s="1">
        <v>3000000.0</v>
      </c>
      <c r="F4369" s="1" t="s">
        <v>18</v>
      </c>
      <c r="G4369" s="1" t="s">
        <v>25</v>
      </c>
      <c r="H4369" s="1" t="s">
        <v>82</v>
      </c>
      <c r="I4369" s="1" t="s">
        <v>3879</v>
      </c>
      <c r="J4369" s="1" t="s">
        <v>3879</v>
      </c>
      <c r="K4369" s="1">
        <v>1.0</v>
      </c>
      <c r="L4369" s="3">
        <v>41640.0</v>
      </c>
      <c r="M4369" s="3">
        <v>42164.0</v>
      </c>
      <c r="N4369" s="3">
        <v>42164.0</v>
      </c>
    </row>
    <row r="4370">
      <c r="A4370" s="1" t="s">
        <v>16304</v>
      </c>
      <c r="B4370" s="1" t="s">
        <v>16305</v>
      </c>
      <c r="D4370" s="1" t="s">
        <v>16306</v>
      </c>
      <c r="E4370" s="1">
        <v>1.58E7</v>
      </c>
      <c r="F4370" s="1" t="s">
        <v>113</v>
      </c>
      <c r="G4370" s="1" t="s">
        <v>25</v>
      </c>
      <c r="H4370" s="1" t="s">
        <v>158</v>
      </c>
      <c r="I4370" s="1" t="s">
        <v>244</v>
      </c>
      <c r="J4370" s="1" t="s">
        <v>4117</v>
      </c>
      <c r="K4370" s="1">
        <v>2.0</v>
      </c>
      <c r="M4370" s="3">
        <v>35431.0</v>
      </c>
      <c r="N4370" s="3">
        <v>35855.0</v>
      </c>
    </row>
    <row r="4371">
      <c r="A4371" s="1" t="s">
        <v>16307</v>
      </c>
      <c r="B4371" s="1" t="s">
        <v>16308</v>
      </c>
      <c r="C4371" s="2" t="s">
        <v>16309</v>
      </c>
      <c r="D4371" s="1" t="s">
        <v>357</v>
      </c>
      <c r="E4371" s="1">
        <v>6750000.0</v>
      </c>
      <c r="F4371" s="1" t="s">
        <v>18</v>
      </c>
      <c r="G4371" s="1" t="s">
        <v>25</v>
      </c>
      <c r="H4371" s="1" t="s">
        <v>106</v>
      </c>
      <c r="I4371" s="1" t="s">
        <v>107</v>
      </c>
      <c r="J4371" s="1" t="s">
        <v>16310</v>
      </c>
      <c r="K4371" s="1">
        <v>1.0</v>
      </c>
      <c r="L4371" s="3">
        <v>37257.0</v>
      </c>
      <c r="M4371" s="3">
        <v>40128.0</v>
      </c>
      <c r="N4371" s="3">
        <v>40128.0</v>
      </c>
    </row>
    <row r="4372">
      <c r="A4372" s="1" t="s">
        <v>16311</v>
      </c>
      <c r="B4372" s="1" t="s">
        <v>16312</v>
      </c>
      <c r="E4372" s="1">
        <v>8870000.0</v>
      </c>
      <c r="F4372" s="1" t="s">
        <v>113</v>
      </c>
      <c r="G4372" s="1" t="s">
        <v>25</v>
      </c>
      <c r="H4372" s="1" t="s">
        <v>64</v>
      </c>
      <c r="I4372" s="1" t="s">
        <v>95</v>
      </c>
      <c r="J4372" s="1" t="s">
        <v>376</v>
      </c>
      <c r="K4372" s="1">
        <v>1.0</v>
      </c>
      <c r="M4372" s="3">
        <v>37043.0</v>
      </c>
      <c r="N4372" s="3">
        <v>37043.0</v>
      </c>
    </row>
    <row r="4373">
      <c r="A4373" s="1" t="s">
        <v>16313</v>
      </c>
      <c r="B4373" s="1" t="s">
        <v>16314</v>
      </c>
      <c r="D4373" s="1" t="s">
        <v>50</v>
      </c>
      <c r="E4373" s="1">
        <v>2.5E7</v>
      </c>
      <c r="F4373" s="1" t="s">
        <v>113</v>
      </c>
      <c r="G4373" s="1" t="s">
        <v>25</v>
      </c>
      <c r="H4373" s="1" t="s">
        <v>64</v>
      </c>
      <c r="I4373" s="1" t="s">
        <v>65</v>
      </c>
      <c r="J4373" s="1" t="s">
        <v>236</v>
      </c>
      <c r="K4373" s="1">
        <v>2.0</v>
      </c>
      <c r="L4373" s="3">
        <v>37257.0</v>
      </c>
      <c r="M4373" s="3">
        <v>38103.0</v>
      </c>
      <c r="N4373" s="3">
        <v>38413.0</v>
      </c>
    </row>
    <row r="4374">
      <c r="A4374" s="1" t="s">
        <v>16315</v>
      </c>
      <c r="B4374" s="1" t="s">
        <v>16316</v>
      </c>
      <c r="D4374" s="1" t="s">
        <v>2851</v>
      </c>
      <c r="E4374" s="1">
        <v>3000000.0</v>
      </c>
      <c r="F4374" s="1" t="s">
        <v>18</v>
      </c>
      <c r="K4374" s="1">
        <v>1.0</v>
      </c>
      <c r="L4374" s="3">
        <v>39220.0</v>
      </c>
      <c r="M4374" s="3">
        <v>41908.0</v>
      </c>
      <c r="N4374" s="3">
        <v>41908.0</v>
      </c>
    </row>
    <row r="4375">
      <c r="A4375" s="1" t="s">
        <v>16317</v>
      </c>
      <c r="B4375" s="1" t="s">
        <v>16318</v>
      </c>
      <c r="C4375" s="2" t="s">
        <v>16319</v>
      </c>
      <c r="D4375" s="1" t="s">
        <v>411</v>
      </c>
      <c r="E4375" s="1" t="s">
        <v>43</v>
      </c>
      <c r="F4375" s="1" t="s">
        <v>18</v>
      </c>
      <c r="G4375" s="1" t="s">
        <v>347</v>
      </c>
      <c r="H4375" s="1">
        <v>11.0</v>
      </c>
      <c r="I4375" s="1" t="s">
        <v>6825</v>
      </c>
      <c r="J4375" s="1" t="s">
        <v>6825</v>
      </c>
      <c r="K4375" s="1">
        <v>1.0</v>
      </c>
      <c r="M4375" s="3">
        <v>41121.0</v>
      </c>
      <c r="N4375" s="3">
        <v>41121.0</v>
      </c>
    </row>
    <row r="4376">
      <c r="A4376" s="1" t="s">
        <v>16320</v>
      </c>
      <c r="B4376" s="1" t="s">
        <v>16321</v>
      </c>
      <c r="C4376" s="2" t="s">
        <v>16322</v>
      </c>
      <c r="D4376" s="1" t="s">
        <v>56</v>
      </c>
      <c r="E4376" s="1">
        <v>3.0400002E7</v>
      </c>
      <c r="F4376" s="1" t="s">
        <v>18</v>
      </c>
      <c r="G4376" s="1" t="s">
        <v>322</v>
      </c>
      <c r="H4376" s="1">
        <v>9.0</v>
      </c>
      <c r="I4376" s="1" t="s">
        <v>323</v>
      </c>
      <c r="J4376" s="1" t="s">
        <v>323</v>
      </c>
      <c r="K4376" s="1">
        <v>3.0</v>
      </c>
      <c r="L4376" s="3">
        <v>40179.0</v>
      </c>
      <c r="M4376" s="3">
        <v>40443.0</v>
      </c>
      <c r="N4376" s="3">
        <v>41520.0</v>
      </c>
    </row>
    <row r="4377">
      <c r="A4377" s="1" t="s">
        <v>16323</v>
      </c>
      <c r="B4377" s="1" t="s">
        <v>16324</v>
      </c>
      <c r="D4377" s="1" t="s">
        <v>16325</v>
      </c>
      <c r="E4377" s="1">
        <v>4.9E7</v>
      </c>
      <c r="F4377" s="1" t="s">
        <v>113</v>
      </c>
      <c r="G4377" s="1" t="s">
        <v>25</v>
      </c>
      <c r="H4377" s="1" t="s">
        <v>82</v>
      </c>
      <c r="I4377" s="1" t="s">
        <v>1764</v>
      </c>
      <c r="J4377" s="1" t="s">
        <v>16326</v>
      </c>
      <c r="K4377" s="1">
        <v>3.0</v>
      </c>
      <c r="L4377" s="3">
        <v>35796.0</v>
      </c>
      <c r="M4377" s="3">
        <v>37221.0</v>
      </c>
      <c r="N4377" s="3">
        <v>38390.0</v>
      </c>
    </row>
    <row r="4378">
      <c r="A4378" s="1" t="s">
        <v>16327</v>
      </c>
      <c r="B4378" s="1" t="s">
        <v>16328</v>
      </c>
      <c r="C4378" s="2" t="s">
        <v>16329</v>
      </c>
      <c r="D4378" s="1" t="s">
        <v>56</v>
      </c>
      <c r="E4378" s="1">
        <v>2.8E7</v>
      </c>
      <c r="F4378" s="1" t="s">
        <v>18</v>
      </c>
      <c r="G4378" s="1" t="s">
        <v>25</v>
      </c>
      <c r="H4378" s="1" t="s">
        <v>158</v>
      </c>
      <c r="I4378" s="1" t="s">
        <v>244</v>
      </c>
      <c r="J4378" s="1" t="s">
        <v>1613</v>
      </c>
      <c r="K4378" s="1">
        <v>5.0</v>
      </c>
      <c r="L4378" s="3">
        <v>38353.0</v>
      </c>
      <c r="M4378" s="3">
        <v>40192.0</v>
      </c>
      <c r="N4378" s="3">
        <v>40842.0</v>
      </c>
    </row>
    <row r="4379">
      <c r="A4379" s="1" t="s">
        <v>16330</v>
      </c>
      <c r="B4379" s="1" t="s">
        <v>16331</v>
      </c>
      <c r="C4379" s="2" t="s">
        <v>16332</v>
      </c>
      <c r="D4379" s="1" t="s">
        <v>56</v>
      </c>
      <c r="E4379" s="1">
        <v>6.3388808E7</v>
      </c>
      <c r="F4379" s="1" t="s">
        <v>18</v>
      </c>
      <c r="G4379" s="1" t="s">
        <v>25</v>
      </c>
      <c r="H4379" s="1" t="s">
        <v>158</v>
      </c>
      <c r="I4379" s="1" t="s">
        <v>244</v>
      </c>
      <c r="J4379" s="1" t="s">
        <v>1613</v>
      </c>
      <c r="K4379" s="1">
        <v>10.0</v>
      </c>
      <c r="L4379" s="3">
        <v>38353.0</v>
      </c>
      <c r="M4379" s="3">
        <v>39353.0</v>
      </c>
      <c r="N4379" s="3">
        <v>42156.0</v>
      </c>
    </row>
    <row r="4380">
      <c r="A4380" s="1" t="s">
        <v>16333</v>
      </c>
      <c r="B4380" s="1" t="s">
        <v>16334</v>
      </c>
      <c r="C4380" s="2" t="s">
        <v>16335</v>
      </c>
      <c r="D4380" s="1" t="s">
        <v>1247</v>
      </c>
      <c r="E4380" s="1">
        <v>5.3999998E7</v>
      </c>
      <c r="F4380" s="1" t="s">
        <v>18</v>
      </c>
      <c r="G4380" s="1" t="s">
        <v>25</v>
      </c>
      <c r="H4380" s="1" t="s">
        <v>64</v>
      </c>
      <c r="I4380" s="1" t="s">
        <v>65</v>
      </c>
      <c r="J4380" s="1" t="s">
        <v>1251</v>
      </c>
      <c r="K4380" s="1">
        <v>3.0</v>
      </c>
      <c r="L4380" s="3">
        <v>38718.0</v>
      </c>
      <c r="M4380" s="3">
        <v>40694.0</v>
      </c>
      <c r="N4380" s="3">
        <v>41596.0</v>
      </c>
    </row>
    <row r="4381">
      <c r="A4381" s="1" t="s">
        <v>16336</v>
      </c>
      <c r="B4381" s="1" t="s">
        <v>16337</v>
      </c>
      <c r="D4381" s="1" t="s">
        <v>75</v>
      </c>
      <c r="E4381" s="1">
        <v>40000.0</v>
      </c>
      <c r="F4381" s="1" t="s">
        <v>18</v>
      </c>
      <c r="G4381" s="1" t="s">
        <v>76</v>
      </c>
      <c r="H4381" s="1">
        <v>12.0</v>
      </c>
      <c r="I4381" s="1" t="s">
        <v>77</v>
      </c>
      <c r="J4381" s="1" t="s">
        <v>77</v>
      </c>
      <c r="K4381" s="1">
        <v>1.0</v>
      </c>
      <c r="L4381" s="3">
        <v>41275.0</v>
      </c>
      <c r="M4381" s="3">
        <v>41480.0</v>
      </c>
      <c r="N4381" s="3">
        <v>41480.0</v>
      </c>
    </row>
    <row r="4382">
      <c r="A4382" s="1" t="s">
        <v>16338</v>
      </c>
      <c r="B4382" s="2" t="s">
        <v>16339</v>
      </c>
      <c r="C4382" s="2" t="s">
        <v>16340</v>
      </c>
      <c r="D4382" s="1" t="s">
        <v>16341</v>
      </c>
      <c r="E4382" s="1">
        <v>5.624E7</v>
      </c>
      <c r="F4382" s="1" t="s">
        <v>18</v>
      </c>
      <c r="G4382" s="1" t="s">
        <v>25</v>
      </c>
      <c r="H4382" s="1" t="s">
        <v>64</v>
      </c>
      <c r="I4382" s="1" t="s">
        <v>65</v>
      </c>
      <c r="J4382" s="1" t="s">
        <v>1068</v>
      </c>
      <c r="K4382" s="1">
        <v>4.0</v>
      </c>
      <c r="L4382" s="3">
        <v>35796.0</v>
      </c>
      <c r="M4382" s="3">
        <v>38098.0</v>
      </c>
      <c r="N4382" s="3">
        <v>41285.0</v>
      </c>
    </row>
    <row r="4383">
      <c r="A4383" s="1" t="s">
        <v>16342</v>
      </c>
      <c r="B4383" s="1" t="s">
        <v>16343</v>
      </c>
      <c r="D4383" s="1" t="s">
        <v>50</v>
      </c>
      <c r="E4383" s="1">
        <v>2500000.0</v>
      </c>
      <c r="F4383" s="1" t="s">
        <v>18</v>
      </c>
      <c r="G4383" s="1" t="s">
        <v>25</v>
      </c>
      <c r="H4383" s="1" t="s">
        <v>286</v>
      </c>
      <c r="I4383" s="1" t="s">
        <v>1030</v>
      </c>
      <c r="J4383" s="1" t="s">
        <v>1030</v>
      </c>
      <c r="K4383" s="1">
        <v>2.0</v>
      </c>
      <c r="M4383" s="3">
        <v>41829.0</v>
      </c>
      <c r="N4383" s="3">
        <v>42262.0</v>
      </c>
    </row>
    <row r="4384">
      <c r="A4384" s="1" t="s">
        <v>16344</v>
      </c>
      <c r="B4384" s="1" t="s">
        <v>16345</v>
      </c>
      <c r="C4384" s="2" t="s">
        <v>16346</v>
      </c>
      <c r="D4384" s="1" t="s">
        <v>10897</v>
      </c>
      <c r="E4384" s="1" t="s">
        <v>43</v>
      </c>
      <c r="F4384" s="1" t="s">
        <v>18</v>
      </c>
      <c r="G4384" s="1" t="s">
        <v>25</v>
      </c>
      <c r="H4384" s="1" t="s">
        <v>1396</v>
      </c>
      <c r="I4384" s="1" t="s">
        <v>3865</v>
      </c>
      <c r="J4384" s="1" t="s">
        <v>16347</v>
      </c>
      <c r="K4384" s="1">
        <v>1.0</v>
      </c>
      <c r="L4384" s="3">
        <v>34530.0</v>
      </c>
      <c r="M4384" s="3">
        <v>39735.0</v>
      </c>
      <c r="N4384" s="3">
        <v>39735.0</v>
      </c>
    </row>
    <row r="4385">
      <c r="A4385" s="1" t="s">
        <v>16348</v>
      </c>
      <c r="B4385" s="1" t="s">
        <v>16349</v>
      </c>
      <c r="C4385" s="2" t="s">
        <v>16350</v>
      </c>
      <c r="D4385" s="1" t="s">
        <v>75</v>
      </c>
      <c r="E4385" s="1" t="s">
        <v>43</v>
      </c>
      <c r="F4385" s="1" t="s">
        <v>207</v>
      </c>
      <c r="K4385" s="1">
        <v>1.0</v>
      </c>
      <c r="M4385" s="3">
        <v>41765.0</v>
      </c>
      <c r="N4385" s="3">
        <v>41765.0</v>
      </c>
    </row>
    <row r="4386">
      <c r="A4386" s="1" t="s">
        <v>16351</v>
      </c>
      <c r="B4386" s="1" t="s">
        <v>16352</v>
      </c>
      <c r="C4386" s="2" t="s">
        <v>16353</v>
      </c>
      <c r="D4386" s="1" t="s">
        <v>70</v>
      </c>
      <c r="E4386" s="1">
        <v>589000.0</v>
      </c>
      <c r="F4386" s="1" t="s">
        <v>18</v>
      </c>
      <c r="G4386" s="1" t="s">
        <v>479</v>
      </c>
      <c r="I4386" s="1" t="s">
        <v>480</v>
      </c>
      <c r="J4386" s="1" t="s">
        <v>480</v>
      </c>
      <c r="K4386" s="1">
        <v>1.0</v>
      </c>
      <c r="L4386" s="3">
        <v>40544.0</v>
      </c>
      <c r="M4386" s="3">
        <v>41556.0</v>
      </c>
      <c r="N4386" s="3">
        <v>41556.0</v>
      </c>
    </row>
    <row r="4387">
      <c r="A4387" s="1" t="s">
        <v>16354</v>
      </c>
      <c r="B4387" s="1" t="s">
        <v>16355</v>
      </c>
      <c r="C4387" s="2" t="s">
        <v>16356</v>
      </c>
      <c r="D4387" s="1" t="s">
        <v>1503</v>
      </c>
      <c r="E4387" s="1">
        <v>3239000.0</v>
      </c>
      <c r="F4387" s="1" t="s">
        <v>113</v>
      </c>
      <c r="G4387" s="1" t="s">
        <v>1062</v>
      </c>
      <c r="H4387" s="1">
        <v>2.0</v>
      </c>
      <c r="I4387" s="1" t="s">
        <v>16357</v>
      </c>
      <c r="J4387" s="1" t="s">
        <v>16357</v>
      </c>
      <c r="K4387" s="1">
        <v>2.0</v>
      </c>
      <c r="M4387" s="3">
        <v>38534.0</v>
      </c>
      <c r="N4387" s="3">
        <v>38907.0</v>
      </c>
    </row>
    <row r="4388">
      <c r="A4388" s="1" t="s">
        <v>16358</v>
      </c>
      <c r="B4388" s="1" t="s">
        <v>16359</v>
      </c>
      <c r="C4388" s="2" t="s">
        <v>16360</v>
      </c>
      <c r="D4388" s="1" t="s">
        <v>117</v>
      </c>
      <c r="E4388" s="1">
        <v>100.0</v>
      </c>
      <c r="F4388" s="1" t="s">
        <v>18</v>
      </c>
      <c r="G4388" s="1" t="s">
        <v>25</v>
      </c>
      <c r="H4388" s="1" t="s">
        <v>121</v>
      </c>
      <c r="I4388" s="1" t="s">
        <v>946</v>
      </c>
      <c r="J4388" s="1" t="s">
        <v>16361</v>
      </c>
      <c r="K4388" s="1">
        <v>1.0</v>
      </c>
      <c r="L4388" s="3">
        <v>41642.0</v>
      </c>
      <c r="M4388" s="3">
        <v>41776.0</v>
      </c>
      <c r="N4388" s="3">
        <v>41776.0</v>
      </c>
    </row>
    <row r="4389">
      <c r="A4389" s="1" t="s">
        <v>16362</v>
      </c>
      <c r="B4389" s="1" t="s">
        <v>16363</v>
      </c>
      <c r="C4389" s="2" t="s">
        <v>16364</v>
      </c>
      <c r="D4389" s="1" t="s">
        <v>9492</v>
      </c>
      <c r="E4389" s="1">
        <v>40000.0</v>
      </c>
      <c r="F4389" s="1" t="s">
        <v>18</v>
      </c>
      <c r="K4389" s="1">
        <v>1.0</v>
      </c>
      <c r="L4389" s="3">
        <v>40848.0</v>
      </c>
      <c r="M4389" s="3">
        <v>40976.0</v>
      </c>
      <c r="N4389" s="3">
        <v>40976.0</v>
      </c>
    </row>
    <row r="4390">
      <c r="A4390" s="1" t="s">
        <v>16365</v>
      </c>
      <c r="B4390" s="1" t="s">
        <v>16366</v>
      </c>
      <c r="C4390" s="2" t="s">
        <v>16367</v>
      </c>
      <c r="D4390" s="1" t="s">
        <v>16368</v>
      </c>
      <c r="E4390" s="1">
        <v>281000.0</v>
      </c>
      <c r="F4390" s="1" t="s">
        <v>18</v>
      </c>
      <c r="G4390" s="1" t="s">
        <v>25</v>
      </c>
      <c r="H4390" s="1" t="s">
        <v>64</v>
      </c>
      <c r="I4390" s="1" t="s">
        <v>65</v>
      </c>
      <c r="J4390" s="1" t="s">
        <v>606</v>
      </c>
      <c r="K4390" s="1">
        <v>2.0</v>
      </c>
      <c r="L4390" s="3">
        <v>40909.0</v>
      </c>
      <c r="M4390" s="3">
        <v>41395.0</v>
      </c>
      <c r="N4390" s="3">
        <v>41866.0</v>
      </c>
    </row>
    <row r="4391">
      <c r="A4391" s="1" t="s">
        <v>16369</v>
      </c>
      <c r="B4391" s="1" t="s">
        <v>16370</v>
      </c>
      <c r="C4391" s="2" t="s">
        <v>16371</v>
      </c>
      <c r="D4391" s="1" t="s">
        <v>16372</v>
      </c>
      <c r="E4391" s="1">
        <v>40000.0</v>
      </c>
      <c r="F4391" s="1" t="s">
        <v>18</v>
      </c>
      <c r="G4391" s="1" t="s">
        <v>25</v>
      </c>
      <c r="H4391" s="1" t="s">
        <v>142</v>
      </c>
      <c r="I4391" s="1" t="s">
        <v>143</v>
      </c>
      <c r="J4391" s="1" t="s">
        <v>143</v>
      </c>
      <c r="K4391" s="1">
        <v>1.0</v>
      </c>
      <c r="L4391" s="3">
        <v>40558.0</v>
      </c>
      <c r="M4391" s="3">
        <v>40949.0</v>
      </c>
      <c r="N4391" s="3">
        <v>40949.0</v>
      </c>
    </row>
    <row r="4392">
      <c r="A4392" s="1" t="s">
        <v>16373</v>
      </c>
      <c r="B4392" s="1" t="s">
        <v>16374</v>
      </c>
      <c r="C4392" s="2" t="s">
        <v>16375</v>
      </c>
      <c r="D4392" s="1" t="s">
        <v>16376</v>
      </c>
      <c r="E4392" s="1">
        <v>5.0880053E7</v>
      </c>
      <c r="F4392" s="1" t="s">
        <v>18</v>
      </c>
      <c r="G4392" s="1" t="s">
        <v>25</v>
      </c>
      <c r="H4392" s="1" t="s">
        <v>106</v>
      </c>
      <c r="I4392" s="1" t="s">
        <v>107</v>
      </c>
      <c r="J4392" s="1" t="s">
        <v>108</v>
      </c>
      <c r="K4392" s="1">
        <v>6.0</v>
      </c>
      <c r="L4392" s="3">
        <v>39814.0</v>
      </c>
      <c r="M4392" s="3">
        <v>40179.0</v>
      </c>
      <c r="N4392" s="3">
        <v>42089.0</v>
      </c>
    </row>
    <row r="4393">
      <c r="A4393" s="1" t="s">
        <v>16377</v>
      </c>
      <c r="B4393" s="1" t="s">
        <v>16378</v>
      </c>
      <c r="C4393" s="2" t="s">
        <v>16379</v>
      </c>
      <c r="D4393" s="1" t="s">
        <v>10897</v>
      </c>
      <c r="E4393" s="1">
        <v>551179.800362676</v>
      </c>
      <c r="F4393" s="1" t="s">
        <v>207</v>
      </c>
      <c r="G4393" s="1" t="s">
        <v>165</v>
      </c>
      <c r="H4393" s="1" t="s">
        <v>166</v>
      </c>
      <c r="I4393" s="1" t="s">
        <v>167</v>
      </c>
      <c r="J4393" s="1" t="s">
        <v>167</v>
      </c>
      <c r="K4393" s="1">
        <v>1.0</v>
      </c>
      <c r="M4393" s="3">
        <v>42310.0</v>
      </c>
      <c r="N4393" s="3">
        <v>42310.0</v>
      </c>
    </row>
    <row r="4394">
      <c r="A4394" s="1" t="s">
        <v>16380</v>
      </c>
      <c r="B4394" s="1" t="s">
        <v>16381</v>
      </c>
      <c r="D4394" s="1" t="s">
        <v>56</v>
      </c>
      <c r="E4394" s="1" t="s">
        <v>43</v>
      </c>
      <c r="F4394" s="1" t="s">
        <v>18</v>
      </c>
      <c r="G4394" s="1" t="s">
        <v>25</v>
      </c>
      <c r="H4394" s="1" t="s">
        <v>3993</v>
      </c>
      <c r="I4394" s="1" t="s">
        <v>3994</v>
      </c>
      <c r="J4394" s="1" t="s">
        <v>3995</v>
      </c>
      <c r="K4394" s="1">
        <v>1.0</v>
      </c>
      <c r="L4394" s="3">
        <v>40179.0</v>
      </c>
      <c r="M4394" s="3">
        <v>40909.0</v>
      </c>
      <c r="N4394" s="3">
        <v>40909.0</v>
      </c>
    </row>
    <row r="4395">
      <c r="A4395" s="1" t="s">
        <v>16382</v>
      </c>
      <c r="B4395" s="1" t="s">
        <v>16383</v>
      </c>
      <c r="C4395" s="2" t="s">
        <v>16384</v>
      </c>
      <c r="D4395" s="1" t="s">
        <v>16385</v>
      </c>
      <c r="E4395" s="1">
        <v>150000.0</v>
      </c>
      <c r="F4395" s="1" t="s">
        <v>18</v>
      </c>
      <c r="G4395" s="1" t="s">
        <v>222</v>
      </c>
      <c r="H4395" s="1">
        <v>7.0</v>
      </c>
      <c r="I4395" s="1" t="s">
        <v>293</v>
      </c>
      <c r="J4395" s="1" t="s">
        <v>16386</v>
      </c>
      <c r="K4395" s="1">
        <v>1.0</v>
      </c>
      <c r="L4395" s="3">
        <v>38351.0</v>
      </c>
      <c r="M4395" s="3">
        <v>39264.0</v>
      </c>
      <c r="N4395" s="3">
        <v>39264.0</v>
      </c>
    </row>
    <row r="4396">
      <c r="A4396" s="1" t="s">
        <v>16387</v>
      </c>
      <c r="B4396" s="1" t="s">
        <v>16388</v>
      </c>
      <c r="C4396" s="2" t="s">
        <v>16389</v>
      </c>
      <c r="D4396" s="1" t="s">
        <v>16390</v>
      </c>
      <c r="E4396" s="1" t="s">
        <v>43</v>
      </c>
      <c r="F4396" s="1" t="s">
        <v>18</v>
      </c>
      <c r="G4396" s="1" t="s">
        <v>37</v>
      </c>
      <c r="H4396" s="1">
        <v>23.0</v>
      </c>
      <c r="I4396" s="1" t="s">
        <v>182</v>
      </c>
      <c r="J4396" s="1" t="s">
        <v>182</v>
      </c>
      <c r="K4396" s="1">
        <v>1.0</v>
      </c>
      <c r="L4396" s="3">
        <v>42005.0</v>
      </c>
      <c r="M4396" s="3">
        <v>42279.0</v>
      </c>
      <c r="N4396" s="3">
        <v>42279.0</v>
      </c>
    </row>
    <row r="4397">
      <c r="A4397" s="1" t="s">
        <v>16391</v>
      </c>
      <c r="B4397" s="1" t="s">
        <v>16392</v>
      </c>
      <c r="E4397" s="1" t="s">
        <v>43</v>
      </c>
      <c r="F4397" s="1" t="s">
        <v>207</v>
      </c>
      <c r="K4397" s="1">
        <v>1.0</v>
      </c>
      <c r="M4397" s="3">
        <v>42239.0</v>
      </c>
      <c r="N4397" s="3">
        <v>42239.0</v>
      </c>
    </row>
    <row r="4398">
      <c r="A4398" s="1" t="s">
        <v>16393</v>
      </c>
      <c r="B4398" s="1" t="s">
        <v>16394</v>
      </c>
      <c r="C4398" s="2" t="s">
        <v>16395</v>
      </c>
      <c r="D4398" s="1" t="s">
        <v>16396</v>
      </c>
      <c r="E4398" s="1">
        <v>10000.0</v>
      </c>
      <c r="F4398" s="1" t="s">
        <v>207</v>
      </c>
      <c r="G4398" s="1" t="s">
        <v>128</v>
      </c>
      <c r="H4398" s="1" t="s">
        <v>16397</v>
      </c>
      <c r="I4398" s="1" t="s">
        <v>130</v>
      </c>
      <c r="J4398" s="1" t="s">
        <v>16398</v>
      </c>
      <c r="K4398" s="1">
        <v>1.0</v>
      </c>
      <c r="L4398" s="3">
        <v>39295.0</v>
      </c>
      <c r="M4398" s="3">
        <v>39447.0</v>
      </c>
      <c r="N4398" s="3">
        <v>39447.0</v>
      </c>
    </row>
    <row r="4399">
      <c r="A4399" s="1" t="s">
        <v>16399</v>
      </c>
      <c r="B4399" s="1" t="s">
        <v>16400</v>
      </c>
      <c r="C4399" s="2" t="s">
        <v>16401</v>
      </c>
      <c r="D4399" s="1" t="s">
        <v>16402</v>
      </c>
      <c r="E4399" s="1">
        <v>50000.0</v>
      </c>
      <c r="F4399" s="1" t="s">
        <v>18</v>
      </c>
      <c r="G4399" s="1" t="s">
        <v>25</v>
      </c>
      <c r="H4399" s="1" t="s">
        <v>158</v>
      </c>
      <c r="I4399" s="1" t="s">
        <v>244</v>
      </c>
      <c r="J4399" s="1" t="s">
        <v>244</v>
      </c>
      <c r="K4399" s="1">
        <v>1.0</v>
      </c>
      <c r="M4399" s="3">
        <v>40472.0</v>
      </c>
      <c r="N4399" s="3">
        <v>40472.0</v>
      </c>
    </row>
    <row r="4400">
      <c r="A4400" s="1" t="s">
        <v>16403</v>
      </c>
      <c r="B4400" s="1" t="s">
        <v>16404</v>
      </c>
      <c r="C4400" s="2" t="s">
        <v>16405</v>
      </c>
      <c r="D4400" s="1" t="s">
        <v>16406</v>
      </c>
      <c r="E4400" s="1">
        <v>50000.0</v>
      </c>
      <c r="F4400" s="1" t="s">
        <v>207</v>
      </c>
      <c r="G4400" s="1" t="s">
        <v>25</v>
      </c>
      <c r="H4400" s="1" t="s">
        <v>106</v>
      </c>
      <c r="I4400" s="1" t="s">
        <v>107</v>
      </c>
      <c r="J4400" s="1" t="s">
        <v>108</v>
      </c>
      <c r="K4400" s="1">
        <v>1.0</v>
      </c>
      <c r="L4400" s="3">
        <v>39260.0</v>
      </c>
      <c r="M4400" s="3">
        <v>39260.0</v>
      </c>
      <c r="N4400" s="3">
        <v>39260.0</v>
      </c>
    </row>
    <row r="4401">
      <c r="A4401" s="1" t="s">
        <v>16407</v>
      </c>
      <c r="B4401" s="1" t="s">
        <v>16408</v>
      </c>
      <c r="C4401" s="2" t="s">
        <v>16409</v>
      </c>
      <c r="D4401" s="1" t="s">
        <v>56</v>
      </c>
      <c r="E4401" s="1">
        <v>1.3276082E7</v>
      </c>
      <c r="F4401" s="1" t="s">
        <v>18</v>
      </c>
      <c r="G4401" s="1" t="s">
        <v>25</v>
      </c>
      <c r="H4401" s="1" t="s">
        <v>158</v>
      </c>
      <c r="I4401" s="1" t="s">
        <v>244</v>
      </c>
      <c r="J4401" s="1" t="s">
        <v>327</v>
      </c>
      <c r="K4401" s="1">
        <v>3.0</v>
      </c>
      <c r="L4401" s="3">
        <v>41275.0</v>
      </c>
      <c r="M4401" s="3">
        <v>41543.0</v>
      </c>
      <c r="N4401" s="3">
        <v>42269.0</v>
      </c>
    </row>
    <row r="4402">
      <c r="A4402" s="1" t="s">
        <v>16410</v>
      </c>
      <c r="B4402" s="1" t="s">
        <v>16411</v>
      </c>
      <c r="C4402" s="2" t="s">
        <v>16412</v>
      </c>
      <c r="D4402" s="1" t="s">
        <v>42</v>
      </c>
      <c r="E4402" s="1">
        <v>3200000.0</v>
      </c>
      <c r="F4402" s="1" t="s">
        <v>18</v>
      </c>
      <c r="G4402" s="1" t="s">
        <v>25</v>
      </c>
      <c r="H4402" s="1" t="s">
        <v>106</v>
      </c>
      <c r="I4402" s="1" t="s">
        <v>107</v>
      </c>
      <c r="J4402" s="1" t="s">
        <v>108</v>
      </c>
      <c r="K4402" s="1">
        <v>1.0</v>
      </c>
      <c r="L4402" s="3">
        <v>40179.0</v>
      </c>
      <c r="M4402" s="3">
        <v>41821.0</v>
      </c>
      <c r="N4402" s="3">
        <v>41821.0</v>
      </c>
    </row>
    <row r="4403">
      <c r="A4403" s="1" t="s">
        <v>16413</v>
      </c>
      <c r="B4403" s="1" t="s">
        <v>16414</v>
      </c>
      <c r="C4403" s="2" t="s">
        <v>16415</v>
      </c>
      <c r="D4403" s="1" t="s">
        <v>9492</v>
      </c>
      <c r="E4403" s="1">
        <v>200000.0</v>
      </c>
      <c r="F4403" s="1" t="s">
        <v>18</v>
      </c>
      <c r="G4403" s="1" t="s">
        <v>25</v>
      </c>
      <c r="H4403" s="1" t="s">
        <v>64</v>
      </c>
      <c r="I4403" s="1" t="s">
        <v>65</v>
      </c>
      <c r="J4403" s="1" t="s">
        <v>66</v>
      </c>
      <c r="K4403" s="1">
        <v>1.0</v>
      </c>
      <c r="L4403" s="3">
        <v>41275.0</v>
      </c>
      <c r="M4403" s="3">
        <v>41760.0</v>
      </c>
      <c r="N4403" s="3">
        <v>41760.0</v>
      </c>
    </row>
    <row r="4404">
      <c r="A4404" s="1" t="s">
        <v>16416</v>
      </c>
      <c r="B4404" s="1" t="s">
        <v>16417</v>
      </c>
      <c r="C4404" s="2" t="s">
        <v>16418</v>
      </c>
      <c r="D4404" s="1" t="s">
        <v>16419</v>
      </c>
      <c r="E4404" s="1">
        <v>500000.0</v>
      </c>
      <c r="F4404" s="1" t="s">
        <v>18</v>
      </c>
      <c r="G4404" s="1" t="s">
        <v>25</v>
      </c>
      <c r="H4404" s="1" t="s">
        <v>106</v>
      </c>
      <c r="I4404" s="1" t="s">
        <v>107</v>
      </c>
      <c r="J4404" s="1" t="s">
        <v>13830</v>
      </c>
      <c r="K4404" s="1">
        <v>1.0</v>
      </c>
      <c r="L4404" s="3">
        <v>40938.0</v>
      </c>
      <c r="M4404" s="3">
        <v>41182.0</v>
      </c>
      <c r="N4404" s="3">
        <v>41182.0</v>
      </c>
    </row>
    <row r="4405">
      <c r="A4405" s="1" t="s">
        <v>16420</v>
      </c>
      <c r="B4405" s="1" t="s">
        <v>16421</v>
      </c>
      <c r="C4405" s="2" t="s">
        <v>16422</v>
      </c>
      <c r="D4405" s="1" t="s">
        <v>16423</v>
      </c>
      <c r="E4405" s="1">
        <v>99498.0</v>
      </c>
      <c r="F4405" s="1" t="s">
        <v>18</v>
      </c>
      <c r="G4405" s="1" t="s">
        <v>8712</v>
      </c>
      <c r="H4405" s="1">
        <v>15.0</v>
      </c>
      <c r="I4405" s="1" t="s">
        <v>8713</v>
      </c>
      <c r="J4405" s="1" t="s">
        <v>8713</v>
      </c>
      <c r="K4405" s="1">
        <v>2.0</v>
      </c>
      <c r="L4405" s="3">
        <v>40909.0</v>
      </c>
      <c r="M4405" s="3">
        <v>40878.0</v>
      </c>
      <c r="N4405" s="3">
        <v>41883.0</v>
      </c>
    </row>
    <row r="4406">
      <c r="A4406" s="1" t="s">
        <v>16424</v>
      </c>
      <c r="B4406" s="1" t="s">
        <v>16425</v>
      </c>
      <c r="C4406" s="2" t="s">
        <v>16426</v>
      </c>
      <c r="D4406" s="1" t="s">
        <v>56</v>
      </c>
      <c r="E4406" s="1">
        <v>3.0E7</v>
      </c>
      <c r="F4406" s="1" t="s">
        <v>18</v>
      </c>
      <c r="G4406" s="1" t="s">
        <v>25</v>
      </c>
      <c r="H4406" s="1" t="s">
        <v>158</v>
      </c>
      <c r="I4406" s="1" t="s">
        <v>244</v>
      </c>
      <c r="J4406" s="1" t="s">
        <v>327</v>
      </c>
      <c r="K4406" s="1">
        <v>2.0</v>
      </c>
      <c r="L4406" s="3">
        <v>40544.0</v>
      </c>
      <c r="M4406" s="3">
        <v>40835.0</v>
      </c>
      <c r="N4406" s="3">
        <v>41115.0</v>
      </c>
    </row>
    <row r="4407">
      <c r="A4407" s="1" t="s">
        <v>16427</v>
      </c>
      <c r="B4407" s="1" t="s">
        <v>16428</v>
      </c>
      <c r="C4407" s="2" t="s">
        <v>16429</v>
      </c>
      <c r="D4407" s="1" t="s">
        <v>16430</v>
      </c>
      <c r="E4407" s="1">
        <v>4500000.0</v>
      </c>
      <c r="F4407" s="1" t="s">
        <v>18</v>
      </c>
      <c r="G4407" s="1" t="s">
        <v>25</v>
      </c>
      <c r="H4407" s="1" t="s">
        <v>158</v>
      </c>
      <c r="I4407" s="1" t="s">
        <v>244</v>
      </c>
      <c r="J4407" s="1" t="s">
        <v>16431</v>
      </c>
      <c r="K4407" s="1">
        <v>1.0</v>
      </c>
      <c r="M4407" s="3">
        <v>37280.0</v>
      </c>
      <c r="N4407" s="3">
        <v>37280.0</v>
      </c>
    </row>
    <row r="4408">
      <c r="A4408" s="1" t="s">
        <v>16432</v>
      </c>
      <c r="B4408" s="1" t="s">
        <v>16433</v>
      </c>
      <c r="C4408" s="2" t="s">
        <v>16434</v>
      </c>
      <c r="D4408" s="1" t="s">
        <v>16435</v>
      </c>
      <c r="E4408" s="1">
        <v>1995000.0</v>
      </c>
      <c r="F4408" s="1" t="s">
        <v>18</v>
      </c>
      <c r="G4408" s="1" t="s">
        <v>25</v>
      </c>
      <c r="H4408" s="1" t="s">
        <v>1330</v>
      </c>
      <c r="I4408" s="1" t="s">
        <v>1331</v>
      </c>
      <c r="J4408" s="1" t="s">
        <v>1331</v>
      </c>
      <c r="K4408" s="1">
        <v>3.0</v>
      </c>
      <c r="L4408" s="3">
        <v>41275.0</v>
      </c>
      <c r="M4408" s="3">
        <v>41543.0</v>
      </c>
      <c r="N4408" s="3">
        <v>41647.0</v>
      </c>
    </row>
    <row r="4409">
      <c r="A4409" s="1" t="s">
        <v>16436</v>
      </c>
      <c r="B4409" s="2" t="s">
        <v>16437</v>
      </c>
      <c r="C4409" s="2" t="s">
        <v>16438</v>
      </c>
      <c r="D4409" s="1" t="s">
        <v>16439</v>
      </c>
      <c r="E4409" s="1" t="s">
        <v>43</v>
      </c>
      <c r="F4409" s="1" t="s">
        <v>18</v>
      </c>
      <c r="G4409" s="1" t="s">
        <v>552</v>
      </c>
      <c r="H4409" s="1">
        <v>29.0</v>
      </c>
      <c r="I4409" s="1" t="s">
        <v>749</v>
      </c>
      <c r="J4409" s="1" t="s">
        <v>749</v>
      </c>
      <c r="K4409" s="1">
        <v>1.0</v>
      </c>
      <c r="L4409" s="3">
        <v>41091.0</v>
      </c>
      <c r="M4409" s="3">
        <v>41091.0</v>
      </c>
      <c r="N4409" s="3">
        <v>41091.0</v>
      </c>
    </row>
    <row r="4410">
      <c r="A4410" s="1" t="s">
        <v>16440</v>
      </c>
      <c r="B4410" s="1" t="s">
        <v>16441</v>
      </c>
      <c r="E4410" s="1" t="s">
        <v>43</v>
      </c>
      <c r="F4410" s="1" t="s">
        <v>207</v>
      </c>
      <c r="K4410" s="1">
        <v>1.0</v>
      </c>
      <c r="M4410" s="3">
        <v>39701.0</v>
      </c>
      <c r="N4410" s="3">
        <v>39701.0</v>
      </c>
    </row>
    <row r="4411">
      <c r="A4411" s="1" t="s">
        <v>16442</v>
      </c>
      <c r="B4411" s="1" t="s">
        <v>16443</v>
      </c>
      <c r="C4411" s="2" t="s">
        <v>16444</v>
      </c>
      <c r="D4411" s="1" t="s">
        <v>56</v>
      </c>
      <c r="E4411" s="1">
        <v>90000.0</v>
      </c>
      <c r="F4411" s="1" t="s">
        <v>18</v>
      </c>
      <c r="G4411" s="1" t="s">
        <v>25</v>
      </c>
      <c r="H4411" s="1" t="s">
        <v>644</v>
      </c>
      <c r="I4411" s="1" t="s">
        <v>645</v>
      </c>
      <c r="J4411" s="1" t="s">
        <v>645</v>
      </c>
      <c r="K4411" s="1">
        <v>1.0</v>
      </c>
      <c r="L4411" s="3">
        <v>39814.0</v>
      </c>
      <c r="M4411" s="3">
        <v>40357.0</v>
      </c>
      <c r="N4411" s="3">
        <v>40357.0</v>
      </c>
    </row>
    <row r="4412">
      <c r="A4412" s="1" t="s">
        <v>16445</v>
      </c>
      <c r="B4412" s="1" t="s">
        <v>16446</v>
      </c>
      <c r="C4412" s="2" t="s">
        <v>16447</v>
      </c>
      <c r="D4412" s="1" t="s">
        <v>56</v>
      </c>
      <c r="E4412" s="1">
        <v>1.65507048026114E7</v>
      </c>
      <c r="F4412" s="1" t="s">
        <v>18</v>
      </c>
      <c r="G4412" s="1" t="s">
        <v>165</v>
      </c>
      <c r="H4412" s="1" t="s">
        <v>166</v>
      </c>
      <c r="I4412" s="1" t="s">
        <v>1229</v>
      </c>
      <c r="J4412" s="1" t="s">
        <v>16448</v>
      </c>
      <c r="K4412" s="1">
        <v>2.0</v>
      </c>
      <c r="M4412" s="3">
        <v>39398.0</v>
      </c>
      <c r="N4412" s="3">
        <v>40442.0</v>
      </c>
    </row>
    <row r="4413">
      <c r="A4413" s="1" t="s">
        <v>16449</v>
      </c>
      <c r="B4413" s="1" t="s">
        <v>16450</v>
      </c>
      <c r="C4413" s="2" t="s">
        <v>16451</v>
      </c>
      <c r="D4413" s="1" t="s">
        <v>741</v>
      </c>
      <c r="E4413" s="1">
        <v>1.025E7</v>
      </c>
      <c r="F4413" s="1" t="s">
        <v>18</v>
      </c>
      <c r="G4413" s="1" t="s">
        <v>25</v>
      </c>
      <c r="H4413" s="1" t="s">
        <v>208</v>
      </c>
      <c r="I4413" s="1" t="s">
        <v>209</v>
      </c>
      <c r="J4413" s="1" t="s">
        <v>209</v>
      </c>
      <c r="K4413" s="1">
        <v>3.0</v>
      </c>
      <c r="M4413" s="3">
        <v>39381.0</v>
      </c>
      <c r="N4413" s="3">
        <v>40625.0</v>
      </c>
    </row>
    <row r="4414">
      <c r="A4414" s="1" t="s">
        <v>16452</v>
      </c>
      <c r="B4414" s="1" t="s">
        <v>16453</v>
      </c>
      <c r="C4414" s="2" t="s">
        <v>16454</v>
      </c>
      <c r="D4414" s="1" t="s">
        <v>741</v>
      </c>
      <c r="E4414" s="1">
        <v>2.81E7</v>
      </c>
      <c r="F4414" s="1" t="s">
        <v>18</v>
      </c>
      <c r="G4414" s="1" t="s">
        <v>25</v>
      </c>
      <c r="H4414" s="1" t="s">
        <v>64</v>
      </c>
      <c r="I4414" s="1" t="s">
        <v>65</v>
      </c>
      <c r="J4414" s="1" t="s">
        <v>1103</v>
      </c>
      <c r="K4414" s="1">
        <v>3.0</v>
      </c>
      <c r="L4414" s="3">
        <v>37622.0</v>
      </c>
      <c r="M4414" s="3">
        <v>39252.0</v>
      </c>
      <c r="N4414" s="3">
        <v>40165.0</v>
      </c>
    </row>
    <row r="4415">
      <c r="A4415" s="1" t="s">
        <v>16455</v>
      </c>
      <c r="B4415" s="1" t="s">
        <v>16456</v>
      </c>
      <c r="C4415" s="2" t="s">
        <v>16457</v>
      </c>
      <c r="D4415" s="1" t="s">
        <v>16458</v>
      </c>
      <c r="E4415" s="1">
        <v>85177.2431675304</v>
      </c>
      <c r="F4415" s="1" t="s">
        <v>18</v>
      </c>
      <c r="G4415" s="1" t="s">
        <v>1255</v>
      </c>
      <c r="H4415" s="1">
        <v>42.0</v>
      </c>
      <c r="I4415" s="1" t="s">
        <v>1256</v>
      </c>
      <c r="J4415" s="1" t="s">
        <v>1256</v>
      </c>
      <c r="K4415" s="1">
        <v>2.0</v>
      </c>
      <c r="M4415" s="3">
        <v>42005.0</v>
      </c>
      <c r="N4415" s="3">
        <v>42217.0</v>
      </c>
    </row>
    <row r="4416">
      <c r="A4416" s="1" t="s">
        <v>16459</v>
      </c>
      <c r="B4416" s="1" t="s">
        <v>16460</v>
      </c>
      <c r="C4416" s="2" t="s">
        <v>16461</v>
      </c>
      <c r="D4416" s="1" t="s">
        <v>16462</v>
      </c>
      <c r="E4416" s="1">
        <v>1.1176477E7</v>
      </c>
      <c r="F4416" s="1" t="s">
        <v>18</v>
      </c>
      <c r="G4416" s="1" t="s">
        <v>128</v>
      </c>
      <c r="H4416" s="1" t="s">
        <v>16463</v>
      </c>
      <c r="I4416" s="1" t="s">
        <v>3220</v>
      </c>
      <c r="J4416" s="1" t="s">
        <v>16464</v>
      </c>
      <c r="K4416" s="1">
        <v>2.0</v>
      </c>
      <c r="L4416" s="3">
        <v>38749.0</v>
      </c>
      <c r="M4416" s="3">
        <v>40948.0</v>
      </c>
      <c r="N4416" s="3">
        <v>42174.0</v>
      </c>
    </row>
    <row r="4417">
      <c r="A4417" s="1" t="s">
        <v>16465</v>
      </c>
      <c r="B4417" s="1" t="s">
        <v>16466</v>
      </c>
      <c r="C4417" s="2" t="s">
        <v>16467</v>
      </c>
      <c r="D4417" s="1" t="s">
        <v>16468</v>
      </c>
      <c r="E4417" s="1">
        <v>50000.0</v>
      </c>
      <c r="F4417" s="1" t="s">
        <v>18</v>
      </c>
      <c r="G4417" s="1" t="s">
        <v>25</v>
      </c>
      <c r="H4417" s="1" t="s">
        <v>44</v>
      </c>
      <c r="I4417" s="1" t="s">
        <v>282</v>
      </c>
      <c r="J4417" s="1" t="s">
        <v>282</v>
      </c>
      <c r="K4417" s="1">
        <v>1.0</v>
      </c>
      <c r="L4417" s="3">
        <v>41640.0</v>
      </c>
      <c r="M4417" s="3">
        <v>41640.0</v>
      </c>
      <c r="N4417" s="3">
        <v>41640.0</v>
      </c>
    </row>
    <row r="4418">
      <c r="A4418" s="1" t="s">
        <v>16469</v>
      </c>
      <c r="B4418" s="1" t="s">
        <v>16470</v>
      </c>
      <c r="C4418" s="2" t="s">
        <v>16471</v>
      </c>
      <c r="D4418" s="1" t="s">
        <v>16472</v>
      </c>
      <c r="E4418" s="1" t="s">
        <v>43</v>
      </c>
      <c r="F4418" s="1" t="s">
        <v>18</v>
      </c>
      <c r="G4418" s="1" t="s">
        <v>19</v>
      </c>
      <c r="H4418" s="1">
        <v>2.0</v>
      </c>
      <c r="I4418" s="1" t="s">
        <v>3554</v>
      </c>
      <c r="J4418" s="1" t="s">
        <v>3554</v>
      </c>
      <c r="K4418" s="1">
        <v>1.0</v>
      </c>
      <c r="M4418" s="3">
        <v>41220.0</v>
      </c>
      <c r="N4418" s="3">
        <v>41220.0</v>
      </c>
    </row>
    <row r="4419">
      <c r="A4419" s="1" t="s">
        <v>16473</v>
      </c>
      <c r="B4419" s="1" t="s">
        <v>16474</v>
      </c>
      <c r="C4419" s="2" t="s">
        <v>16475</v>
      </c>
      <c r="D4419" s="1" t="s">
        <v>16476</v>
      </c>
      <c r="E4419" s="1">
        <v>1200000.0</v>
      </c>
      <c r="F4419" s="1" t="s">
        <v>18</v>
      </c>
      <c r="G4419" s="1" t="s">
        <v>25</v>
      </c>
      <c r="H4419" s="1" t="s">
        <v>106</v>
      </c>
      <c r="I4419" s="1" t="s">
        <v>107</v>
      </c>
      <c r="J4419" s="1" t="s">
        <v>108</v>
      </c>
      <c r="K4419" s="1">
        <v>2.0</v>
      </c>
      <c r="L4419" s="3">
        <v>41638.0</v>
      </c>
      <c r="M4419" s="3">
        <v>41831.0</v>
      </c>
      <c r="N4419" s="3">
        <v>42002.0</v>
      </c>
    </row>
    <row r="4420">
      <c r="A4420" s="1" t="s">
        <v>16477</v>
      </c>
      <c r="B4420" s="1" t="s">
        <v>16478</v>
      </c>
      <c r="C4420" s="2" t="s">
        <v>16479</v>
      </c>
      <c r="D4420" s="1" t="s">
        <v>16480</v>
      </c>
      <c r="E4420" s="1">
        <v>67022.0</v>
      </c>
      <c r="F4420" s="1" t="s">
        <v>18</v>
      </c>
      <c r="G4420" s="1" t="s">
        <v>1255</v>
      </c>
      <c r="H4420" s="1">
        <v>42.0</v>
      </c>
      <c r="I4420" s="1" t="s">
        <v>1256</v>
      </c>
      <c r="J4420" s="1" t="s">
        <v>1256</v>
      </c>
      <c r="K4420" s="1">
        <v>1.0</v>
      </c>
      <c r="L4420" s="3">
        <v>41883.0</v>
      </c>
      <c r="M4420" s="3">
        <v>41852.0</v>
      </c>
      <c r="N4420" s="3">
        <v>41852.0</v>
      </c>
    </row>
    <row r="4421">
      <c r="A4421" s="1" t="s">
        <v>16481</v>
      </c>
      <c r="B4421" s="1" t="s">
        <v>16482</v>
      </c>
      <c r="C4421" s="2" t="s">
        <v>16483</v>
      </c>
      <c r="D4421" s="1" t="s">
        <v>16484</v>
      </c>
      <c r="E4421" s="1">
        <v>3000000.0</v>
      </c>
      <c r="F4421" s="1" t="s">
        <v>18</v>
      </c>
      <c r="G4421" s="1" t="s">
        <v>57</v>
      </c>
      <c r="H4421" s="1" t="s">
        <v>58</v>
      </c>
      <c r="I4421" s="1" t="s">
        <v>16485</v>
      </c>
      <c r="J4421" s="1" t="s">
        <v>7658</v>
      </c>
      <c r="K4421" s="1">
        <v>1.0</v>
      </c>
      <c r="L4421" s="3">
        <v>36526.0</v>
      </c>
      <c r="M4421" s="3">
        <v>41891.0</v>
      </c>
      <c r="N4421" s="3">
        <v>41891.0</v>
      </c>
    </row>
    <row r="4422">
      <c r="A4422" s="1" t="s">
        <v>16486</v>
      </c>
      <c r="B4422" s="1" t="s">
        <v>16487</v>
      </c>
      <c r="D4422" s="1" t="s">
        <v>741</v>
      </c>
      <c r="E4422" s="1">
        <v>2336224.0</v>
      </c>
      <c r="F4422" s="1" t="s">
        <v>18</v>
      </c>
      <c r="G4422" s="1" t="s">
        <v>25</v>
      </c>
      <c r="H4422" s="1" t="s">
        <v>158</v>
      </c>
      <c r="I4422" s="1" t="s">
        <v>244</v>
      </c>
      <c r="J4422" s="1" t="s">
        <v>9111</v>
      </c>
      <c r="K4422" s="1">
        <v>2.0</v>
      </c>
      <c r="L4422" s="3">
        <v>40544.0</v>
      </c>
      <c r="M4422" s="3">
        <v>41288.0</v>
      </c>
      <c r="N4422" s="3">
        <v>41646.0</v>
      </c>
    </row>
    <row r="4423">
      <c r="A4423" s="1" t="s">
        <v>16488</v>
      </c>
      <c r="B4423" s="1" t="s">
        <v>16489</v>
      </c>
      <c r="C4423" s="2" t="s">
        <v>16490</v>
      </c>
      <c r="D4423" s="1" t="s">
        <v>56</v>
      </c>
      <c r="E4423" s="1">
        <v>1.05E7</v>
      </c>
      <c r="F4423" s="1" t="s">
        <v>18</v>
      </c>
      <c r="G4423" s="1" t="s">
        <v>25</v>
      </c>
      <c r="H4423" s="1" t="s">
        <v>158</v>
      </c>
      <c r="I4423" s="1" t="s">
        <v>244</v>
      </c>
      <c r="J4423" s="1" t="s">
        <v>7677</v>
      </c>
      <c r="K4423" s="1">
        <v>1.0</v>
      </c>
      <c r="L4423" s="3">
        <v>37257.0</v>
      </c>
      <c r="M4423" s="3">
        <v>38394.0</v>
      </c>
      <c r="N4423" s="3">
        <v>38394.0</v>
      </c>
    </row>
    <row r="4424">
      <c r="A4424" s="1" t="s">
        <v>16491</v>
      </c>
      <c r="B4424" s="1" t="s">
        <v>16492</v>
      </c>
      <c r="C4424" s="2" t="s">
        <v>16493</v>
      </c>
      <c r="D4424" s="1" t="s">
        <v>357</v>
      </c>
      <c r="E4424" s="1">
        <v>18000.0</v>
      </c>
      <c r="F4424" s="1" t="s">
        <v>18</v>
      </c>
      <c r="G4424" s="1" t="s">
        <v>57</v>
      </c>
      <c r="H4424" s="1" t="s">
        <v>202</v>
      </c>
      <c r="I4424" s="1" t="s">
        <v>12004</v>
      </c>
      <c r="J4424" s="1" t="s">
        <v>12004</v>
      </c>
      <c r="K4424" s="1">
        <v>1.0</v>
      </c>
      <c r="L4424" s="3">
        <v>41640.0</v>
      </c>
      <c r="M4424" s="3">
        <v>41743.0</v>
      </c>
      <c r="N4424" s="3">
        <v>41743.0</v>
      </c>
    </row>
    <row r="4425">
      <c r="A4425" s="1" t="s">
        <v>16494</v>
      </c>
      <c r="B4425" s="1" t="s">
        <v>16495</v>
      </c>
      <c r="C4425" s="2" t="s">
        <v>16496</v>
      </c>
      <c r="D4425" s="1" t="s">
        <v>16497</v>
      </c>
      <c r="E4425" s="1">
        <v>1.0E7</v>
      </c>
      <c r="F4425" s="1" t="s">
        <v>18</v>
      </c>
      <c r="G4425" s="1" t="s">
        <v>25</v>
      </c>
      <c r="H4425" s="1" t="s">
        <v>616</v>
      </c>
      <c r="I4425" s="1" t="s">
        <v>617</v>
      </c>
      <c r="J4425" s="1" t="s">
        <v>618</v>
      </c>
      <c r="K4425" s="1">
        <v>2.0</v>
      </c>
      <c r="L4425" s="3">
        <v>39448.0</v>
      </c>
      <c r="M4425" s="3">
        <v>40162.0</v>
      </c>
      <c r="N4425" s="3">
        <v>40973.0</v>
      </c>
    </row>
    <row r="4426">
      <c r="A4426" s="1" t="s">
        <v>16498</v>
      </c>
      <c r="B4426" s="1" t="s">
        <v>16499</v>
      </c>
      <c r="C4426" s="2" t="s">
        <v>16500</v>
      </c>
      <c r="D4426" s="1" t="s">
        <v>16501</v>
      </c>
      <c r="E4426" s="1">
        <v>1000000.0</v>
      </c>
      <c r="F4426" s="1" t="s">
        <v>18</v>
      </c>
      <c r="G4426" s="1" t="s">
        <v>19</v>
      </c>
      <c r="H4426" s="1">
        <v>10.0</v>
      </c>
      <c r="I4426" s="1" t="s">
        <v>672</v>
      </c>
      <c r="J4426" s="1" t="s">
        <v>673</v>
      </c>
      <c r="K4426" s="1">
        <v>1.0</v>
      </c>
      <c r="L4426" s="3">
        <v>37622.0</v>
      </c>
      <c r="M4426" s="3">
        <v>37622.0</v>
      </c>
      <c r="N4426" s="3">
        <v>37622.0</v>
      </c>
    </row>
    <row r="4427">
      <c r="A4427" s="1" t="s">
        <v>16502</v>
      </c>
      <c r="B4427" s="1" t="s">
        <v>16503</v>
      </c>
      <c r="C4427" s="2" t="s">
        <v>16504</v>
      </c>
      <c r="D4427" s="1" t="s">
        <v>16505</v>
      </c>
      <c r="E4427" s="1">
        <v>996000.0</v>
      </c>
      <c r="F4427" s="1" t="s">
        <v>18</v>
      </c>
      <c r="G4427" s="1" t="s">
        <v>25</v>
      </c>
      <c r="H4427" s="1" t="s">
        <v>64</v>
      </c>
      <c r="I4427" s="1" t="s">
        <v>65</v>
      </c>
      <c r="J4427" s="1" t="s">
        <v>71</v>
      </c>
      <c r="K4427" s="1">
        <v>2.0</v>
      </c>
      <c r="L4427" s="3">
        <v>39814.0</v>
      </c>
      <c r="M4427" s="3">
        <v>40221.0</v>
      </c>
      <c r="N4427" s="3">
        <v>41334.0</v>
      </c>
    </row>
    <row r="4428">
      <c r="A4428" s="1" t="s">
        <v>16506</v>
      </c>
      <c r="B4428" s="1" t="s">
        <v>16507</v>
      </c>
      <c r="C4428" s="2" t="s">
        <v>16508</v>
      </c>
      <c r="D4428" s="1" t="s">
        <v>5698</v>
      </c>
      <c r="E4428" s="1">
        <v>2200000.0</v>
      </c>
      <c r="F4428" s="1" t="s">
        <v>18</v>
      </c>
      <c r="G4428" s="1" t="s">
        <v>25</v>
      </c>
      <c r="H4428" s="1" t="s">
        <v>64</v>
      </c>
      <c r="I4428" s="1" t="s">
        <v>65</v>
      </c>
      <c r="J4428" s="1" t="s">
        <v>114</v>
      </c>
      <c r="K4428" s="1">
        <v>1.0</v>
      </c>
      <c r="L4428" s="3">
        <v>39083.0</v>
      </c>
      <c r="M4428" s="3">
        <v>41183.0</v>
      </c>
      <c r="N4428" s="3">
        <v>41183.0</v>
      </c>
    </row>
    <row r="4429">
      <c r="A4429" s="1" t="s">
        <v>16509</v>
      </c>
      <c r="B4429" s="1" t="s">
        <v>16510</v>
      </c>
      <c r="C4429" s="2" t="s">
        <v>16511</v>
      </c>
      <c r="D4429" s="1" t="s">
        <v>56</v>
      </c>
      <c r="E4429" s="1">
        <v>185740.0</v>
      </c>
      <c r="F4429" s="1" t="s">
        <v>18</v>
      </c>
      <c r="G4429" s="1" t="s">
        <v>25</v>
      </c>
      <c r="H4429" s="1" t="s">
        <v>64</v>
      </c>
      <c r="I4429" s="1" t="s">
        <v>65</v>
      </c>
      <c r="J4429" s="1" t="s">
        <v>1160</v>
      </c>
      <c r="K4429" s="1">
        <v>2.0</v>
      </c>
      <c r="M4429" s="3">
        <v>38161.0</v>
      </c>
      <c r="N4429" s="3">
        <v>40281.0</v>
      </c>
    </row>
    <row r="4430">
      <c r="A4430" s="1" t="s">
        <v>16512</v>
      </c>
      <c r="B4430" s="1" t="s">
        <v>16513</v>
      </c>
      <c r="C4430" s="2" t="s">
        <v>16514</v>
      </c>
      <c r="D4430" s="1" t="s">
        <v>42</v>
      </c>
      <c r="E4430" s="1">
        <v>5250000.0</v>
      </c>
      <c r="F4430" s="1" t="s">
        <v>207</v>
      </c>
      <c r="G4430" s="1" t="s">
        <v>25</v>
      </c>
      <c r="H4430" s="1" t="s">
        <v>121</v>
      </c>
      <c r="I4430" s="1" t="s">
        <v>122</v>
      </c>
      <c r="J4430" s="1" t="s">
        <v>16515</v>
      </c>
      <c r="K4430" s="1">
        <v>2.0</v>
      </c>
      <c r="L4430" s="3">
        <v>37244.0</v>
      </c>
      <c r="M4430" s="3">
        <v>39994.0</v>
      </c>
      <c r="N4430" s="3">
        <v>42202.0</v>
      </c>
    </row>
    <row r="4431">
      <c r="A4431" s="1" t="s">
        <v>16516</v>
      </c>
      <c r="B4431" s="1" t="s">
        <v>16517</v>
      </c>
      <c r="C4431" s="2" t="s">
        <v>16518</v>
      </c>
      <c r="D4431" s="1" t="s">
        <v>42</v>
      </c>
      <c r="E4431" s="1">
        <v>2166667.0</v>
      </c>
      <c r="F4431" s="1" t="s">
        <v>18</v>
      </c>
      <c r="G4431" s="1" t="s">
        <v>25</v>
      </c>
      <c r="H4431" s="1" t="s">
        <v>142</v>
      </c>
      <c r="I4431" s="1" t="s">
        <v>143</v>
      </c>
      <c r="J4431" s="1" t="s">
        <v>143</v>
      </c>
      <c r="K4431" s="1">
        <v>2.0</v>
      </c>
      <c r="M4431" s="3">
        <v>40848.0</v>
      </c>
      <c r="N4431" s="3">
        <v>42109.0</v>
      </c>
    </row>
    <row r="4432">
      <c r="A4432" s="1" t="s">
        <v>16519</v>
      </c>
      <c r="B4432" s="1" t="s">
        <v>16520</v>
      </c>
      <c r="C4432" s="2" t="s">
        <v>16521</v>
      </c>
      <c r="D4432" s="1" t="s">
        <v>10626</v>
      </c>
      <c r="E4432" s="1">
        <v>54302.0</v>
      </c>
      <c r="F4432" s="1" t="s">
        <v>113</v>
      </c>
      <c r="G4432" s="1" t="s">
        <v>25</v>
      </c>
      <c r="H4432" s="1" t="s">
        <v>808</v>
      </c>
      <c r="I4432" s="1" t="s">
        <v>809</v>
      </c>
      <c r="J4432" s="1" t="s">
        <v>809</v>
      </c>
      <c r="K4432" s="1">
        <v>1.0</v>
      </c>
      <c r="L4432" s="3">
        <v>41183.0</v>
      </c>
      <c r="M4432" s="3">
        <v>41983.0</v>
      </c>
      <c r="N4432" s="3">
        <v>41983.0</v>
      </c>
    </row>
    <row r="4433">
      <c r="A4433" s="1" t="s">
        <v>16522</v>
      </c>
      <c r="B4433" s="1" t="s">
        <v>16523</v>
      </c>
      <c r="E4433" s="1">
        <v>2.0E7</v>
      </c>
      <c r="F4433" s="1" t="s">
        <v>18</v>
      </c>
      <c r="G4433" s="1" t="s">
        <v>25</v>
      </c>
      <c r="H4433" s="1" t="s">
        <v>64</v>
      </c>
      <c r="I4433" s="1" t="s">
        <v>65</v>
      </c>
      <c r="J4433" s="1" t="s">
        <v>984</v>
      </c>
      <c r="K4433" s="1">
        <v>1.0</v>
      </c>
      <c r="M4433" s="3">
        <v>39240.0</v>
      </c>
      <c r="N4433" s="3">
        <v>39240.0</v>
      </c>
    </row>
    <row r="4434">
      <c r="A4434" s="1" t="s">
        <v>16524</v>
      </c>
      <c r="B4434" s="1" t="s">
        <v>16525</v>
      </c>
      <c r="C4434" s="2" t="s">
        <v>16526</v>
      </c>
      <c r="D4434" s="1" t="s">
        <v>70</v>
      </c>
      <c r="E4434" s="1">
        <v>1.88263E7</v>
      </c>
      <c r="F4434" s="1" t="s">
        <v>18</v>
      </c>
      <c r="G4434" s="1" t="s">
        <v>552</v>
      </c>
      <c r="H4434" s="1">
        <v>56.0</v>
      </c>
      <c r="I4434" s="1" t="s">
        <v>2552</v>
      </c>
      <c r="J4434" s="1" t="s">
        <v>2552</v>
      </c>
      <c r="K4434" s="1">
        <v>2.0</v>
      </c>
      <c r="L4434" s="3">
        <v>36892.0</v>
      </c>
      <c r="M4434" s="3">
        <v>39709.0</v>
      </c>
      <c r="N4434" s="3">
        <v>41450.0</v>
      </c>
    </row>
    <row r="4435">
      <c r="A4435" s="1" t="s">
        <v>16527</v>
      </c>
      <c r="B4435" s="1" t="s">
        <v>16528</v>
      </c>
      <c r="C4435" s="2" t="s">
        <v>16529</v>
      </c>
      <c r="D4435" s="1" t="s">
        <v>9492</v>
      </c>
      <c r="E4435" s="1">
        <v>800000.0</v>
      </c>
      <c r="F4435" s="1" t="s">
        <v>18</v>
      </c>
      <c r="G4435" s="1" t="s">
        <v>25</v>
      </c>
      <c r="H4435" s="1" t="s">
        <v>64</v>
      </c>
      <c r="I4435" s="1" t="s">
        <v>65</v>
      </c>
      <c r="J4435" s="1" t="s">
        <v>71</v>
      </c>
      <c r="K4435" s="1">
        <v>1.0</v>
      </c>
      <c r="L4435" s="3">
        <v>40909.0</v>
      </c>
      <c r="M4435" s="3">
        <v>41024.0</v>
      </c>
      <c r="N4435" s="3">
        <v>41024.0</v>
      </c>
    </row>
    <row r="4436">
      <c r="A4436" s="1" t="s">
        <v>16530</v>
      </c>
      <c r="B4436" s="1" t="s">
        <v>16531</v>
      </c>
      <c r="C4436" s="2" t="s">
        <v>16532</v>
      </c>
      <c r="D4436" s="1" t="s">
        <v>16533</v>
      </c>
      <c r="E4436" s="1">
        <v>2500000.0</v>
      </c>
      <c r="F4436" s="1" t="s">
        <v>18</v>
      </c>
      <c r="G4436" s="1" t="s">
        <v>25</v>
      </c>
      <c r="H4436" s="1" t="s">
        <v>64</v>
      </c>
      <c r="I4436" s="1" t="s">
        <v>65</v>
      </c>
      <c r="J4436" s="1" t="s">
        <v>271</v>
      </c>
      <c r="K4436" s="1">
        <v>2.0</v>
      </c>
      <c r="L4436" s="3">
        <v>40907.0</v>
      </c>
      <c r="M4436" s="3">
        <v>41124.0</v>
      </c>
      <c r="N4436" s="3">
        <v>42298.0</v>
      </c>
    </row>
    <row r="4437">
      <c r="A4437" s="1" t="s">
        <v>16534</v>
      </c>
      <c r="B4437" s="1" t="s">
        <v>16535</v>
      </c>
      <c r="C4437" s="2" t="s">
        <v>16536</v>
      </c>
      <c r="D4437" s="1" t="s">
        <v>1384</v>
      </c>
      <c r="E4437" s="1">
        <v>5.8E7</v>
      </c>
      <c r="F4437" s="1" t="s">
        <v>18</v>
      </c>
      <c r="G4437" s="1" t="s">
        <v>25</v>
      </c>
      <c r="H4437" s="1" t="s">
        <v>64</v>
      </c>
      <c r="I4437" s="1" t="s">
        <v>65</v>
      </c>
      <c r="J4437" s="1" t="s">
        <v>66</v>
      </c>
      <c r="K4437" s="1">
        <v>2.0</v>
      </c>
      <c r="L4437" s="3">
        <v>37257.0</v>
      </c>
      <c r="M4437" s="3">
        <v>39062.0</v>
      </c>
      <c r="N4437" s="3">
        <v>39162.0</v>
      </c>
    </row>
    <row r="4438">
      <c r="A4438" s="1" t="s">
        <v>16537</v>
      </c>
      <c r="B4438" s="1" t="s">
        <v>16538</v>
      </c>
      <c r="C4438" s="2" t="s">
        <v>16539</v>
      </c>
      <c r="D4438" s="1" t="s">
        <v>357</v>
      </c>
      <c r="E4438" s="1">
        <v>540315.0</v>
      </c>
      <c r="F4438" s="1" t="s">
        <v>18</v>
      </c>
      <c r="G4438" s="1" t="s">
        <v>366</v>
      </c>
      <c r="H4438" s="1">
        <v>28.0</v>
      </c>
      <c r="I4438" s="1" t="s">
        <v>3209</v>
      </c>
      <c r="J4438" s="1" t="s">
        <v>16540</v>
      </c>
      <c r="K4438" s="1">
        <v>2.0</v>
      </c>
      <c r="L4438" s="3">
        <v>32874.0</v>
      </c>
      <c r="M4438" s="3">
        <v>40491.0</v>
      </c>
      <c r="N4438" s="3">
        <v>40996.0</v>
      </c>
    </row>
    <row r="4439">
      <c r="A4439" s="1" t="s">
        <v>16541</v>
      </c>
      <c r="B4439" s="1" t="s">
        <v>16542</v>
      </c>
      <c r="E4439" s="1" t="s">
        <v>43</v>
      </c>
      <c r="F4439" s="1" t="s">
        <v>207</v>
      </c>
      <c r="K4439" s="1">
        <v>1.0</v>
      </c>
      <c r="M4439" s="3">
        <v>39629.0</v>
      </c>
      <c r="N4439" s="3">
        <v>39629.0</v>
      </c>
    </row>
    <row r="4440">
      <c r="A4440" s="1" t="s">
        <v>16543</v>
      </c>
      <c r="B4440" s="1" t="s">
        <v>16544</v>
      </c>
      <c r="C4440" s="2" t="s">
        <v>16545</v>
      </c>
      <c r="D4440" s="1" t="s">
        <v>16546</v>
      </c>
      <c r="E4440" s="1">
        <v>200000.0</v>
      </c>
      <c r="F4440" s="1" t="s">
        <v>18</v>
      </c>
      <c r="G4440" s="1" t="s">
        <v>25</v>
      </c>
      <c r="H4440" s="1" t="s">
        <v>380</v>
      </c>
      <c r="I4440" s="1" t="s">
        <v>381</v>
      </c>
      <c r="J4440" s="1" t="s">
        <v>381</v>
      </c>
      <c r="K4440" s="1">
        <v>1.0</v>
      </c>
      <c r="L4440" s="3">
        <v>40909.0</v>
      </c>
      <c r="M4440" s="3">
        <v>42068.0</v>
      </c>
      <c r="N4440" s="3">
        <v>42068.0</v>
      </c>
    </row>
    <row r="4441">
      <c r="A4441" s="1" t="s">
        <v>16547</v>
      </c>
      <c r="B4441" s="1" t="s">
        <v>16548</v>
      </c>
      <c r="C4441" s="2" t="s">
        <v>16549</v>
      </c>
      <c r="D4441" s="1" t="s">
        <v>16550</v>
      </c>
      <c r="E4441" s="1" t="s">
        <v>43</v>
      </c>
      <c r="F4441" s="1" t="s">
        <v>18</v>
      </c>
      <c r="G4441" s="1" t="s">
        <v>366</v>
      </c>
      <c r="H4441" s="1">
        <v>26.0</v>
      </c>
      <c r="I4441" s="1" t="s">
        <v>367</v>
      </c>
      <c r="J4441" s="1" t="s">
        <v>1587</v>
      </c>
      <c r="K4441" s="1">
        <v>1.0</v>
      </c>
      <c r="L4441" s="3">
        <v>41275.0</v>
      </c>
      <c r="M4441" s="3">
        <v>42205.0</v>
      </c>
      <c r="N4441" s="3">
        <v>42205.0</v>
      </c>
    </row>
    <row r="4442">
      <c r="A4442" s="1" t="s">
        <v>16551</v>
      </c>
      <c r="B4442" s="1" t="s">
        <v>16552</v>
      </c>
      <c r="E4442" s="1" t="s">
        <v>43</v>
      </c>
      <c r="F4442" s="1" t="s">
        <v>18</v>
      </c>
      <c r="K4442" s="1">
        <v>1.0</v>
      </c>
      <c r="M4442" s="3">
        <v>41696.0</v>
      </c>
      <c r="N4442" s="3">
        <v>41696.0</v>
      </c>
    </row>
    <row r="4443">
      <c r="A4443" s="1" t="s">
        <v>16553</v>
      </c>
      <c r="B4443" s="1" t="s">
        <v>16554</v>
      </c>
      <c r="C4443" s="2" t="s">
        <v>16555</v>
      </c>
      <c r="D4443" s="1" t="s">
        <v>9512</v>
      </c>
      <c r="E4443" s="1" t="s">
        <v>43</v>
      </c>
      <c r="F4443" s="1" t="s">
        <v>18</v>
      </c>
      <c r="G4443" s="1" t="s">
        <v>25</v>
      </c>
      <c r="H4443" s="1" t="s">
        <v>1396</v>
      </c>
      <c r="I4443" s="1" t="s">
        <v>7854</v>
      </c>
      <c r="J4443" s="1" t="s">
        <v>16556</v>
      </c>
      <c r="K4443" s="1">
        <v>1.0</v>
      </c>
      <c r="L4443" s="3">
        <v>40969.0</v>
      </c>
      <c r="M4443" s="3">
        <v>41646.0</v>
      </c>
      <c r="N4443" s="3">
        <v>41646.0</v>
      </c>
    </row>
    <row r="4444">
      <c r="A4444" s="1" t="s">
        <v>16557</v>
      </c>
      <c r="B4444" s="1" t="s">
        <v>16558</v>
      </c>
      <c r="C4444" s="2" t="s">
        <v>16559</v>
      </c>
      <c r="D4444" s="1" t="s">
        <v>16560</v>
      </c>
      <c r="E4444" s="1">
        <v>7000000.0</v>
      </c>
      <c r="F4444" s="1" t="s">
        <v>113</v>
      </c>
      <c r="G4444" s="1" t="s">
        <v>25</v>
      </c>
      <c r="H4444" s="1" t="s">
        <v>1011</v>
      </c>
      <c r="I4444" s="1" t="s">
        <v>1012</v>
      </c>
      <c r="J4444" s="1" t="s">
        <v>1012</v>
      </c>
      <c r="K4444" s="1">
        <v>2.0</v>
      </c>
      <c r="L4444" s="3">
        <v>40179.0</v>
      </c>
      <c r="M4444" s="3">
        <v>41010.0</v>
      </c>
      <c r="N4444" s="3">
        <v>41450.0</v>
      </c>
    </row>
    <row r="4445">
      <c r="A4445" s="1" t="s">
        <v>16561</v>
      </c>
      <c r="B4445" s="1" t="s">
        <v>16562</v>
      </c>
      <c r="C4445" s="2" t="s">
        <v>16563</v>
      </c>
      <c r="D4445" s="1" t="s">
        <v>56</v>
      </c>
      <c r="E4445" s="1">
        <v>8.5381111E7</v>
      </c>
      <c r="F4445" s="1" t="s">
        <v>18</v>
      </c>
      <c r="G4445" s="1" t="s">
        <v>25</v>
      </c>
      <c r="H4445" s="1" t="s">
        <v>158</v>
      </c>
      <c r="I4445" s="1" t="s">
        <v>244</v>
      </c>
      <c r="J4445" s="1" t="s">
        <v>1714</v>
      </c>
      <c r="K4445" s="1">
        <v>5.0</v>
      </c>
      <c r="L4445" s="3">
        <v>38718.0</v>
      </c>
      <c r="M4445" s="3">
        <v>38966.0</v>
      </c>
      <c r="N4445" s="3">
        <v>40379.0</v>
      </c>
    </row>
    <row r="4446">
      <c r="A4446" s="1" t="s">
        <v>16564</v>
      </c>
      <c r="B4446" s="1" t="s">
        <v>16565</v>
      </c>
      <c r="C4446" s="2" t="s">
        <v>16566</v>
      </c>
      <c r="D4446" s="1" t="s">
        <v>9400</v>
      </c>
      <c r="E4446" s="1">
        <v>11000.0</v>
      </c>
      <c r="F4446" s="1" t="s">
        <v>18</v>
      </c>
      <c r="G4446" s="1" t="s">
        <v>57</v>
      </c>
      <c r="H4446" s="1" t="s">
        <v>16567</v>
      </c>
      <c r="I4446" s="1" t="s">
        <v>16568</v>
      </c>
      <c r="J4446" s="1" t="s">
        <v>16568</v>
      </c>
      <c r="K4446" s="1">
        <v>1.0</v>
      </c>
      <c r="L4446" s="3">
        <v>41487.0</v>
      </c>
      <c r="M4446" s="3">
        <v>41913.0</v>
      </c>
      <c r="N4446" s="3">
        <v>41913.0</v>
      </c>
    </row>
    <row r="4447">
      <c r="A4447" s="1" t="s">
        <v>16569</v>
      </c>
      <c r="B4447" s="1" t="s">
        <v>16570</v>
      </c>
      <c r="C4447" s="2" t="s">
        <v>16571</v>
      </c>
      <c r="D4447" s="1" t="s">
        <v>1903</v>
      </c>
      <c r="E4447" s="1" t="s">
        <v>43</v>
      </c>
      <c r="F4447" s="1" t="s">
        <v>18</v>
      </c>
      <c r="G4447" s="1" t="s">
        <v>25</v>
      </c>
      <c r="H4447" s="1" t="s">
        <v>208</v>
      </c>
      <c r="I4447" s="1" t="s">
        <v>16273</v>
      </c>
      <c r="J4447" s="1" t="s">
        <v>16572</v>
      </c>
      <c r="K4447" s="1">
        <v>1.0</v>
      </c>
      <c r="L4447" s="3">
        <v>40969.0</v>
      </c>
      <c r="M4447" s="3">
        <v>41021.0</v>
      </c>
      <c r="N4447" s="3">
        <v>41021.0</v>
      </c>
    </row>
    <row r="4448">
      <c r="A4448" s="1" t="s">
        <v>16573</v>
      </c>
      <c r="B4448" s="1" t="s">
        <v>16574</v>
      </c>
      <c r="D4448" s="1" t="s">
        <v>16575</v>
      </c>
      <c r="E4448" s="1" t="s">
        <v>43</v>
      </c>
      <c r="F4448" s="1" t="s">
        <v>689</v>
      </c>
      <c r="G4448" s="1" t="s">
        <v>25</v>
      </c>
      <c r="H4448" s="1" t="s">
        <v>1352</v>
      </c>
      <c r="I4448" s="1" t="s">
        <v>3469</v>
      </c>
      <c r="J4448" s="1" t="s">
        <v>3469</v>
      </c>
      <c r="K4448" s="1">
        <v>1.0</v>
      </c>
      <c r="L4448" s="3">
        <v>29952.0</v>
      </c>
      <c r="M4448" s="3">
        <v>33161.0</v>
      </c>
      <c r="N4448" s="3">
        <v>33161.0</v>
      </c>
    </row>
    <row r="4449">
      <c r="A4449" s="1" t="s">
        <v>16576</v>
      </c>
      <c r="B4449" s="1" t="s">
        <v>16577</v>
      </c>
      <c r="C4449" s="2" t="s">
        <v>16578</v>
      </c>
      <c r="D4449" s="1" t="s">
        <v>70</v>
      </c>
      <c r="E4449" s="1">
        <v>2000000.0</v>
      </c>
      <c r="F4449" s="1" t="s">
        <v>18</v>
      </c>
      <c r="G4449" s="1" t="s">
        <v>25</v>
      </c>
      <c r="H4449" s="1" t="s">
        <v>380</v>
      </c>
      <c r="I4449" s="1" t="s">
        <v>381</v>
      </c>
      <c r="J4449" s="1" t="s">
        <v>381</v>
      </c>
      <c r="K4449" s="1">
        <v>1.0</v>
      </c>
      <c r="L4449" s="3">
        <v>40544.0</v>
      </c>
      <c r="M4449" s="3">
        <v>41348.0</v>
      </c>
      <c r="N4449" s="3">
        <v>41348.0</v>
      </c>
    </row>
    <row r="4450">
      <c r="A4450" s="1" t="s">
        <v>16579</v>
      </c>
      <c r="B4450" s="1" t="s">
        <v>16580</v>
      </c>
      <c r="C4450" s="2" t="s">
        <v>16581</v>
      </c>
      <c r="D4450" s="1" t="s">
        <v>16582</v>
      </c>
      <c r="E4450" s="1" t="s">
        <v>43</v>
      </c>
      <c r="F4450" s="1" t="s">
        <v>207</v>
      </c>
      <c r="G4450" s="1" t="s">
        <v>25</v>
      </c>
      <c r="H4450" s="1" t="s">
        <v>64</v>
      </c>
      <c r="I4450" s="1" t="s">
        <v>95</v>
      </c>
      <c r="J4450" s="1" t="s">
        <v>353</v>
      </c>
      <c r="K4450" s="1">
        <v>2.0</v>
      </c>
      <c r="L4450" s="3">
        <v>38930.0</v>
      </c>
      <c r="M4450" s="3">
        <v>38961.0</v>
      </c>
      <c r="N4450" s="3">
        <v>39326.0</v>
      </c>
    </row>
    <row r="4451">
      <c r="A4451" s="1" t="s">
        <v>16583</v>
      </c>
      <c r="B4451" s="1" t="s">
        <v>16584</v>
      </c>
      <c r="C4451" s="2" t="s">
        <v>16585</v>
      </c>
      <c r="D4451" s="1" t="s">
        <v>16586</v>
      </c>
      <c r="E4451" s="1">
        <v>100000.0</v>
      </c>
      <c r="F4451" s="1" t="s">
        <v>18</v>
      </c>
      <c r="G4451" s="1" t="s">
        <v>458</v>
      </c>
      <c r="H4451" s="1">
        <v>48.0</v>
      </c>
      <c r="I4451" s="1" t="s">
        <v>459</v>
      </c>
      <c r="J4451" s="1" t="s">
        <v>459</v>
      </c>
      <c r="K4451" s="1">
        <v>1.0</v>
      </c>
      <c r="L4451" s="3">
        <v>41275.0</v>
      </c>
      <c r="M4451" s="3">
        <v>42236.0</v>
      </c>
      <c r="N4451" s="3">
        <v>42236.0</v>
      </c>
    </row>
    <row r="4452">
      <c r="A4452" s="1" t="s">
        <v>16587</v>
      </c>
      <c r="B4452" s="1" t="s">
        <v>16588</v>
      </c>
      <c r="C4452" s="2" t="s">
        <v>16589</v>
      </c>
      <c r="D4452" s="1" t="s">
        <v>16590</v>
      </c>
      <c r="E4452" s="1" t="s">
        <v>43</v>
      </c>
      <c r="F4452" s="1" t="s">
        <v>18</v>
      </c>
      <c r="G4452" s="1" t="s">
        <v>165</v>
      </c>
      <c r="H4452" s="1" t="s">
        <v>5601</v>
      </c>
      <c r="I4452" s="1" t="s">
        <v>5805</v>
      </c>
      <c r="J4452" s="1" t="s">
        <v>5805</v>
      </c>
      <c r="K4452" s="1">
        <v>1.0</v>
      </c>
      <c r="L4452" s="3">
        <v>41743.0</v>
      </c>
      <c r="M4452" s="3">
        <v>41791.0</v>
      </c>
      <c r="N4452" s="3">
        <v>41791.0</v>
      </c>
    </row>
    <row r="4453">
      <c r="A4453" s="1" t="s">
        <v>16591</v>
      </c>
      <c r="B4453" s="1" t="s">
        <v>16592</v>
      </c>
      <c r="C4453" s="2" t="s">
        <v>16593</v>
      </c>
      <c r="D4453" s="1" t="s">
        <v>16594</v>
      </c>
      <c r="E4453" s="1">
        <v>1.7E7</v>
      </c>
      <c r="F4453" s="1" t="s">
        <v>18</v>
      </c>
      <c r="G4453" s="1" t="s">
        <v>25</v>
      </c>
      <c r="H4453" s="1" t="s">
        <v>106</v>
      </c>
      <c r="I4453" s="1" t="s">
        <v>107</v>
      </c>
      <c r="J4453" s="1" t="s">
        <v>108</v>
      </c>
      <c r="K4453" s="1">
        <v>2.0</v>
      </c>
      <c r="M4453" s="3">
        <v>40909.0</v>
      </c>
      <c r="N4453" s="3">
        <v>42128.0</v>
      </c>
    </row>
    <row r="4454">
      <c r="A4454" s="1" t="s">
        <v>16595</v>
      </c>
      <c r="B4454" s="1" t="s">
        <v>16596</v>
      </c>
      <c r="C4454" s="2" t="s">
        <v>16597</v>
      </c>
      <c r="D4454" s="1" t="s">
        <v>36</v>
      </c>
      <c r="E4454" s="1">
        <v>775000.0</v>
      </c>
      <c r="F4454" s="1" t="s">
        <v>18</v>
      </c>
      <c r="G4454" s="1" t="s">
        <v>25</v>
      </c>
      <c r="H4454" s="1" t="s">
        <v>64</v>
      </c>
      <c r="I4454" s="1" t="s">
        <v>95</v>
      </c>
      <c r="J4454" s="1" t="s">
        <v>16598</v>
      </c>
      <c r="K4454" s="1">
        <v>2.0</v>
      </c>
      <c r="L4454" s="3">
        <v>40909.0</v>
      </c>
      <c r="M4454" s="3">
        <v>41229.0</v>
      </c>
      <c r="N4454" s="3">
        <v>41689.0</v>
      </c>
    </row>
    <row r="4455">
      <c r="A4455" s="1" t="s">
        <v>16599</v>
      </c>
      <c r="B4455" s="1" t="s">
        <v>16600</v>
      </c>
      <c r="C4455" s="2" t="s">
        <v>16601</v>
      </c>
      <c r="D4455" s="1" t="s">
        <v>7141</v>
      </c>
      <c r="E4455" s="1">
        <v>2500000.0</v>
      </c>
      <c r="F4455" s="1" t="s">
        <v>18</v>
      </c>
      <c r="K4455" s="1">
        <v>1.0</v>
      </c>
      <c r="M4455" s="3">
        <v>41507.0</v>
      </c>
      <c r="N4455" s="3">
        <v>41507.0</v>
      </c>
    </row>
    <row r="4456">
      <c r="A4456" s="1" t="s">
        <v>16602</v>
      </c>
      <c r="B4456" s="1" t="s">
        <v>16603</v>
      </c>
      <c r="C4456" s="2" t="s">
        <v>16604</v>
      </c>
      <c r="D4456" s="1" t="s">
        <v>10897</v>
      </c>
      <c r="E4456" s="1">
        <v>1100000.0</v>
      </c>
      <c r="F4456" s="1" t="s">
        <v>18</v>
      </c>
      <c r="G4456" s="1" t="s">
        <v>25</v>
      </c>
      <c r="H4456" s="1" t="s">
        <v>158</v>
      </c>
      <c r="I4456" s="1" t="s">
        <v>244</v>
      </c>
      <c r="J4456" s="1" t="s">
        <v>327</v>
      </c>
      <c r="K4456" s="1">
        <v>1.0</v>
      </c>
      <c r="L4456" s="3">
        <v>41609.0</v>
      </c>
      <c r="M4456" s="3">
        <v>42304.0</v>
      </c>
      <c r="N4456" s="3">
        <v>42304.0</v>
      </c>
    </row>
    <row r="4457">
      <c r="A4457" s="1" t="s">
        <v>16605</v>
      </c>
      <c r="B4457" s="1" t="s">
        <v>16606</v>
      </c>
      <c r="C4457" s="2" t="s">
        <v>16607</v>
      </c>
      <c r="D4457" s="1" t="s">
        <v>3932</v>
      </c>
      <c r="E4457" s="1">
        <v>7000.0</v>
      </c>
      <c r="F4457" s="1" t="s">
        <v>18</v>
      </c>
      <c r="G4457" s="1" t="s">
        <v>25</v>
      </c>
      <c r="H4457" s="1" t="s">
        <v>89</v>
      </c>
      <c r="I4457" s="1" t="s">
        <v>3569</v>
      </c>
      <c r="J4457" s="1" t="s">
        <v>3569</v>
      </c>
      <c r="K4457" s="1">
        <v>1.0</v>
      </c>
      <c r="L4457" s="3">
        <v>36094.0</v>
      </c>
      <c r="M4457" s="3">
        <v>41810.0</v>
      </c>
      <c r="N4457" s="3">
        <v>41810.0</v>
      </c>
    </row>
    <row r="4458">
      <c r="A4458" s="1" t="s">
        <v>16608</v>
      </c>
      <c r="B4458" s="1" t="s">
        <v>16609</v>
      </c>
      <c r="C4458" s="2" t="s">
        <v>16610</v>
      </c>
      <c r="D4458" s="1" t="s">
        <v>16611</v>
      </c>
      <c r="E4458" s="1">
        <v>1200000.0</v>
      </c>
      <c r="F4458" s="1" t="s">
        <v>207</v>
      </c>
      <c r="G4458" s="1" t="s">
        <v>1126</v>
      </c>
      <c r="H4458" s="1">
        <v>7.0</v>
      </c>
      <c r="I4458" s="1" t="s">
        <v>1127</v>
      </c>
      <c r="J4458" s="1" t="s">
        <v>1127</v>
      </c>
      <c r="K4458" s="1">
        <v>2.0</v>
      </c>
      <c r="L4458" s="3">
        <v>39713.0</v>
      </c>
      <c r="M4458" s="3">
        <v>40664.0</v>
      </c>
      <c r="N4458" s="3">
        <v>42005.0</v>
      </c>
    </row>
    <row r="4459">
      <c r="A4459" s="1" t="s">
        <v>16612</v>
      </c>
      <c r="B4459" s="1" t="s">
        <v>16613</v>
      </c>
      <c r="C4459" s="2" t="s">
        <v>16614</v>
      </c>
      <c r="D4459" s="1" t="s">
        <v>16615</v>
      </c>
      <c r="E4459" s="1">
        <v>630000.0</v>
      </c>
      <c r="F4459" s="1" t="s">
        <v>18</v>
      </c>
      <c r="G4459" s="1" t="s">
        <v>19</v>
      </c>
      <c r="H4459" s="1">
        <v>19.0</v>
      </c>
      <c r="I4459" s="1" t="s">
        <v>474</v>
      </c>
      <c r="J4459" s="1" t="s">
        <v>474</v>
      </c>
      <c r="K4459" s="1">
        <v>3.0</v>
      </c>
      <c r="L4459" s="3">
        <v>40314.0</v>
      </c>
      <c r="M4459" s="3">
        <v>40314.0</v>
      </c>
      <c r="N4459" s="3">
        <v>42087.0</v>
      </c>
    </row>
    <row r="4460">
      <c r="A4460" s="1" t="s">
        <v>16616</v>
      </c>
      <c r="B4460" s="1" t="s">
        <v>16617</v>
      </c>
      <c r="C4460" s="2" t="s">
        <v>16618</v>
      </c>
      <c r="D4460" s="1" t="s">
        <v>16619</v>
      </c>
      <c r="E4460" s="1">
        <v>600000.0</v>
      </c>
      <c r="F4460" s="1" t="s">
        <v>18</v>
      </c>
      <c r="K4460" s="1">
        <v>1.0</v>
      </c>
      <c r="L4460" s="3">
        <v>41640.0</v>
      </c>
      <c r="M4460" s="3">
        <v>41760.0</v>
      </c>
      <c r="N4460" s="3">
        <v>41760.0</v>
      </c>
    </row>
    <row r="4461">
      <c r="A4461" s="1" t="s">
        <v>16620</v>
      </c>
      <c r="B4461" s="1" t="s">
        <v>16621</v>
      </c>
      <c r="C4461" s="2" t="s">
        <v>16622</v>
      </c>
      <c r="D4461" s="1" t="s">
        <v>16623</v>
      </c>
      <c r="E4461" s="1">
        <v>1.254395E8</v>
      </c>
      <c r="F4461" s="1" t="s">
        <v>18</v>
      </c>
      <c r="G4461" s="1" t="s">
        <v>128</v>
      </c>
      <c r="H4461" s="1" t="s">
        <v>129</v>
      </c>
      <c r="I4461" s="1" t="s">
        <v>130</v>
      </c>
      <c r="J4461" s="1" t="s">
        <v>130</v>
      </c>
      <c r="K4461" s="1">
        <v>2.0</v>
      </c>
      <c r="L4461" s="3">
        <v>37773.0</v>
      </c>
      <c r="M4461" s="3">
        <v>39793.0</v>
      </c>
      <c r="N4461" s="3">
        <v>40253.0</v>
      </c>
    </row>
    <row r="4462">
      <c r="A4462" s="1" t="s">
        <v>16624</v>
      </c>
      <c r="B4462" s="1" t="s">
        <v>16625</v>
      </c>
      <c r="C4462" s="2" t="s">
        <v>16626</v>
      </c>
      <c r="D4462" s="1" t="s">
        <v>16627</v>
      </c>
      <c r="E4462" s="1">
        <v>330000.0</v>
      </c>
      <c r="F4462" s="1" t="s">
        <v>18</v>
      </c>
      <c r="G4462" s="1" t="s">
        <v>25</v>
      </c>
      <c r="H4462" s="1" t="s">
        <v>808</v>
      </c>
      <c r="I4462" s="1" t="s">
        <v>809</v>
      </c>
      <c r="J4462" s="1" t="s">
        <v>809</v>
      </c>
      <c r="K4462" s="1">
        <v>2.0</v>
      </c>
      <c r="L4462" s="3">
        <v>40909.0</v>
      </c>
      <c r="M4462" s="3">
        <v>40909.0</v>
      </c>
      <c r="N4462" s="3">
        <v>42283.0</v>
      </c>
    </row>
    <row r="4463">
      <c r="A4463" s="1" t="s">
        <v>16628</v>
      </c>
      <c r="B4463" s="1" t="s">
        <v>16629</v>
      </c>
      <c r="C4463" s="2" t="s">
        <v>16630</v>
      </c>
      <c r="D4463" s="1" t="s">
        <v>16631</v>
      </c>
      <c r="E4463" s="1" t="s">
        <v>43</v>
      </c>
      <c r="F4463" s="1" t="s">
        <v>113</v>
      </c>
      <c r="G4463" s="1" t="s">
        <v>25</v>
      </c>
      <c r="H4463" s="1" t="s">
        <v>1234</v>
      </c>
      <c r="I4463" s="1" t="s">
        <v>1235</v>
      </c>
      <c r="J4463" s="1" t="s">
        <v>1235</v>
      </c>
      <c r="K4463" s="1">
        <v>1.0</v>
      </c>
      <c r="L4463" s="3">
        <v>39594.0</v>
      </c>
      <c r="M4463" s="3">
        <v>39934.0</v>
      </c>
      <c r="N4463" s="3">
        <v>39934.0</v>
      </c>
    </row>
    <row r="4464">
      <c r="A4464" s="1" t="s">
        <v>16632</v>
      </c>
      <c r="B4464" s="1" t="s">
        <v>16633</v>
      </c>
      <c r="C4464" s="2" t="s">
        <v>16634</v>
      </c>
      <c r="D4464" s="1" t="s">
        <v>16635</v>
      </c>
      <c r="E4464" s="1">
        <v>1000000.0</v>
      </c>
      <c r="F4464" s="1" t="s">
        <v>18</v>
      </c>
      <c r="G4464" s="1" t="s">
        <v>25</v>
      </c>
      <c r="H4464" s="1" t="s">
        <v>106</v>
      </c>
      <c r="I4464" s="1" t="s">
        <v>107</v>
      </c>
      <c r="J4464" s="1" t="s">
        <v>108</v>
      </c>
      <c r="K4464" s="1">
        <v>1.0</v>
      </c>
      <c r="L4464" s="3">
        <v>41460.0</v>
      </c>
      <c r="M4464" s="3">
        <v>41912.0</v>
      </c>
      <c r="N4464" s="3">
        <v>41912.0</v>
      </c>
    </row>
    <row r="4465">
      <c r="A4465" s="1" t="s">
        <v>16636</v>
      </c>
      <c r="B4465" s="1" t="s">
        <v>16637</v>
      </c>
      <c r="C4465" s="2" t="s">
        <v>16638</v>
      </c>
      <c r="D4465" s="1" t="s">
        <v>16611</v>
      </c>
      <c r="E4465" s="1">
        <v>390000.0</v>
      </c>
      <c r="F4465" s="1" t="s">
        <v>18</v>
      </c>
      <c r="G4465" s="1" t="s">
        <v>25</v>
      </c>
      <c r="H4465" s="1" t="s">
        <v>106</v>
      </c>
      <c r="I4465" s="1" t="s">
        <v>107</v>
      </c>
      <c r="J4465" s="1" t="s">
        <v>108</v>
      </c>
      <c r="K4465" s="1">
        <v>1.0</v>
      </c>
      <c r="L4465" s="3">
        <v>40391.0</v>
      </c>
      <c r="M4465" s="3">
        <v>40849.0</v>
      </c>
      <c r="N4465" s="3">
        <v>40849.0</v>
      </c>
    </row>
    <row r="4466">
      <c r="A4466" s="1" t="s">
        <v>16639</v>
      </c>
      <c r="B4466" s="1" t="s">
        <v>16640</v>
      </c>
      <c r="C4466" s="2" t="s">
        <v>16641</v>
      </c>
      <c r="D4466" s="1" t="s">
        <v>75</v>
      </c>
      <c r="E4466" s="1">
        <v>1.445E7</v>
      </c>
      <c r="F4466" s="1" t="s">
        <v>113</v>
      </c>
      <c r="G4466" s="1" t="s">
        <v>25</v>
      </c>
      <c r="H4466" s="1" t="s">
        <v>106</v>
      </c>
      <c r="I4466" s="1" t="s">
        <v>107</v>
      </c>
      <c r="J4466" s="1" t="s">
        <v>108</v>
      </c>
      <c r="K4466" s="1">
        <v>4.0</v>
      </c>
      <c r="M4466" s="3">
        <v>40631.0</v>
      </c>
      <c r="N4466" s="3">
        <v>42033.0</v>
      </c>
    </row>
    <row r="4467">
      <c r="A4467" s="1" t="s">
        <v>16642</v>
      </c>
      <c r="B4467" s="1" t="s">
        <v>16643</v>
      </c>
      <c r="C4467" s="2" t="s">
        <v>16644</v>
      </c>
      <c r="D4467" s="1" t="s">
        <v>16645</v>
      </c>
      <c r="E4467" s="1">
        <v>413177.0</v>
      </c>
      <c r="F4467" s="1" t="s">
        <v>18</v>
      </c>
      <c r="G4467" s="1" t="s">
        <v>165</v>
      </c>
      <c r="H4467" s="1" t="s">
        <v>166</v>
      </c>
      <c r="I4467" s="1" t="s">
        <v>167</v>
      </c>
      <c r="J4467" s="1" t="s">
        <v>167</v>
      </c>
      <c r="K4467" s="1">
        <v>1.0</v>
      </c>
      <c r="L4467" s="3">
        <v>41333.0</v>
      </c>
      <c r="M4467" s="3">
        <v>41730.0</v>
      </c>
      <c r="N4467" s="3">
        <v>41730.0</v>
      </c>
    </row>
    <row r="4468">
      <c r="A4468" s="1" t="s">
        <v>16646</v>
      </c>
      <c r="B4468" s="1" t="s">
        <v>16647</v>
      </c>
      <c r="C4468" s="2" t="s">
        <v>16648</v>
      </c>
      <c r="D4468" s="1" t="s">
        <v>10897</v>
      </c>
      <c r="E4468" s="1">
        <v>1684764.31225264</v>
      </c>
      <c r="F4468" s="1" t="s">
        <v>18</v>
      </c>
      <c r="G4468" s="1" t="s">
        <v>165</v>
      </c>
      <c r="H4468" s="1" t="s">
        <v>166</v>
      </c>
      <c r="I4468" s="1" t="s">
        <v>167</v>
      </c>
      <c r="J4468" s="1" t="s">
        <v>167</v>
      </c>
      <c r="K4468" s="1">
        <v>2.0</v>
      </c>
      <c r="L4468" s="3">
        <v>41333.0</v>
      </c>
      <c r="M4468" s="3">
        <v>41725.0</v>
      </c>
      <c r="N4468" s="3">
        <v>42335.0</v>
      </c>
    </row>
    <row r="4469">
      <c r="A4469" s="1" t="s">
        <v>16649</v>
      </c>
      <c r="B4469" s="1" t="s">
        <v>16650</v>
      </c>
      <c r="C4469" s="2" t="s">
        <v>16651</v>
      </c>
      <c r="D4469" s="1" t="s">
        <v>16652</v>
      </c>
      <c r="E4469" s="1">
        <v>161688.0</v>
      </c>
      <c r="F4469" s="1" t="s">
        <v>207</v>
      </c>
      <c r="G4469" s="1" t="s">
        <v>128</v>
      </c>
      <c r="H4469" s="1" t="s">
        <v>129</v>
      </c>
      <c r="I4469" s="1" t="s">
        <v>130</v>
      </c>
      <c r="J4469" s="1" t="s">
        <v>130</v>
      </c>
      <c r="K4469" s="1">
        <v>1.0</v>
      </c>
      <c r="L4469" s="3">
        <v>42005.0</v>
      </c>
      <c r="M4469" s="3">
        <v>42095.0</v>
      </c>
      <c r="N4469" s="3">
        <v>42095.0</v>
      </c>
    </row>
    <row r="4470">
      <c r="A4470" s="1" t="s">
        <v>16653</v>
      </c>
      <c r="B4470" s="1" t="s">
        <v>16654</v>
      </c>
      <c r="C4470" s="2" t="s">
        <v>16655</v>
      </c>
      <c r="D4470" s="1" t="s">
        <v>16656</v>
      </c>
      <c r="E4470" s="1">
        <v>800000.0</v>
      </c>
      <c r="F4470" s="1" t="s">
        <v>18</v>
      </c>
      <c r="G4470" s="1" t="s">
        <v>25</v>
      </c>
      <c r="H4470" s="1" t="s">
        <v>106</v>
      </c>
      <c r="I4470" s="1" t="s">
        <v>107</v>
      </c>
      <c r="J4470" s="1" t="s">
        <v>108</v>
      </c>
      <c r="K4470" s="1">
        <v>1.0</v>
      </c>
      <c r="L4470" s="3">
        <v>40544.0</v>
      </c>
      <c r="M4470" s="3">
        <v>42064.0</v>
      </c>
      <c r="N4470" s="3">
        <v>42064.0</v>
      </c>
    </row>
    <row r="4471">
      <c r="A4471" s="1" t="s">
        <v>16657</v>
      </c>
      <c r="B4471" s="1" t="s">
        <v>16658</v>
      </c>
      <c r="C4471" s="2" t="s">
        <v>16659</v>
      </c>
      <c r="D4471" s="1" t="s">
        <v>1471</v>
      </c>
      <c r="E4471" s="1">
        <v>1298798.0</v>
      </c>
      <c r="F4471" s="1" t="s">
        <v>18</v>
      </c>
      <c r="G4471" s="1" t="s">
        <v>699</v>
      </c>
      <c r="H4471" s="1">
        <v>5.0</v>
      </c>
      <c r="I4471" s="1" t="s">
        <v>700</v>
      </c>
      <c r="J4471" s="1" t="s">
        <v>16660</v>
      </c>
      <c r="K4471" s="1">
        <v>3.0</v>
      </c>
      <c r="L4471" s="3">
        <v>41275.0</v>
      </c>
      <c r="M4471" s="3">
        <v>41889.0</v>
      </c>
      <c r="N4471" s="3">
        <v>41941.0</v>
      </c>
    </row>
    <row r="4472">
      <c r="A4472" s="1" t="s">
        <v>16661</v>
      </c>
      <c r="B4472" s="1" t="s">
        <v>16662</v>
      </c>
      <c r="C4472" s="2" t="s">
        <v>16663</v>
      </c>
      <c r="D4472" s="1" t="s">
        <v>3939</v>
      </c>
      <c r="E4472" s="1" t="s">
        <v>43</v>
      </c>
      <c r="F4472" s="1" t="s">
        <v>18</v>
      </c>
      <c r="G4472" s="1" t="s">
        <v>25</v>
      </c>
      <c r="H4472" s="1" t="s">
        <v>808</v>
      </c>
      <c r="I4472" s="1" t="s">
        <v>809</v>
      </c>
      <c r="J4472" s="1" t="s">
        <v>809</v>
      </c>
      <c r="K4472" s="1">
        <v>1.0</v>
      </c>
      <c r="L4472" s="3">
        <v>40664.0</v>
      </c>
      <c r="M4472" s="3">
        <v>40709.0</v>
      </c>
      <c r="N4472" s="3">
        <v>40709.0</v>
      </c>
    </row>
    <row r="4473">
      <c r="A4473" s="1" t="s">
        <v>16664</v>
      </c>
      <c r="B4473" s="1" t="s">
        <v>16665</v>
      </c>
      <c r="C4473" s="2" t="s">
        <v>16666</v>
      </c>
      <c r="D4473" s="1" t="s">
        <v>42</v>
      </c>
      <c r="E4473" s="1">
        <v>6883956.0</v>
      </c>
      <c r="F4473" s="1" t="s">
        <v>113</v>
      </c>
      <c r="G4473" s="1" t="s">
        <v>25</v>
      </c>
      <c r="H4473" s="1" t="s">
        <v>82</v>
      </c>
      <c r="I4473" s="1" t="s">
        <v>1764</v>
      </c>
      <c r="J4473" s="1" t="s">
        <v>2524</v>
      </c>
      <c r="K4473" s="1">
        <v>3.0</v>
      </c>
      <c r="L4473" s="3">
        <v>39083.0</v>
      </c>
      <c r="M4473" s="3">
        <v>39625.0</v>
      </c>
      <c r="N4473" s="3">
        <v>40429.0</v>
      </c>
    </row>
    <row r="4474">
      <c r="A4474" s="1" t="s">
        <v>16667</v>
      </c>
      <c r="B4474" s="2" t="s">
        <v>16668</v>
      </c>
      <c r="C4474" s="2" t="s">
        <v>16669</v>
      </c>
      <c r="D4474" s="1" t="s">
        <v>16670</v>
      </c>
      <c r="E4474" s="1">
        <v>124690.0</v>
      </c>
      <c r="F4474" s="1" t="s">
        <v>18</v>
      </c>
      <c r="G4474" s="1" t="s">
        <v>16671</v>
      </c>
      <c r="H4474" s="1">
        <v>3.0</v>
      </c>
      <c r="I4474" s="1" t="s">
        <v>16672</v>
      </c>
      <c r="J4474" s="1" t="s">
        <v>16673</v>
      </c>
      <c r="K4474" s="1">
        <v>1.0</v>
      </c>
      <c r="L4474" s="3">
        <v>37257.0</v>
      </c>
      <c r="M4474" s="3">
        <v>39728.0</v>
      </c>
      <c r="N4474" s="3">
        <v>39728.0</v>
      </c>
    </row>
    <row r="4475">
      <c r="A4475" s="1" t="s">
        <v>16674</v>
      </c>
      <c r="B4475" s="1" t="s">
        <v>16675</v>
      </c>
      <c r="C4475" s="2" t="s">
        <v>16676</v>
      </c>
      <c r="D4475" s="1" t="s">
        <v>1247</v>
      </c>
      <c r="E4475" s="1">
        <v>500000.0</v>
      </c>
      <c r="F4475" s="1" t="s">
        <v>18</v>
      </c>
      <c r="G4475" s="1" t="s">
        <v>25</v>
      </c>
      <c r="H4475" s="1" t="s">
        <v>64</v>
      </c>
      <c r="I4475" s="1" t="s">
        <v>1221</v>
      </c>
      <c r="J4475" s="1" t="s">
        <v>3048</v>
      </c>
      <c r="K4475" s="1">
        <v>1.0</v>
      </c>
      <c r="L4475" s="3">
        <v>39083.0</v>
      </c>
      <c r="M4475" s="3">
        <v>40722.0</v>
      </c>
      <c r="N4475" s="3">
        <v>40722.0</v>
      </c>
    </row>
    <row r="4476">
      <c r="A4476" s="1" t="s">
        <v>16677</v>
      </c>
      <c r="B4476" s="1" t="s">
        <v>16678</v>
      </c>
      <c r="C4476" s="2" t="s">
        <v>16679</v>
      </c>
      <c r="D4476" s="1" t="s">
        <v>16680</v>
      </c>
      <c r="E4476" s="1">
        <v>50000.0</v>
      </c>
      <c r="F4476" s="1" t="s">
        <v>18</v>
      </c>
      <c r="G4476" s="1" t="s">
        <v>25</v>
      </c>
      <c r="H4476" s="1" t="s">
        <v>158</v>
      </c>
      <c r="I4476" s="1" t="s">
        <v>244</v>
      </c>
      <c r="J4476" s="1" t="s">
        <v>327</v>
      </c>
      <c r="K4476" s="1">
        <v>1.0</v>
      </c>
      <c r="M4476" s="3">
        <v>40472.0</v>
      </c>
      <c r="N4476" s="3">
        <v>40472.0</v>
      </c>
    </row>
    <row r="4477">
      <c r="A4477" s="1" t="s">
        <v>16681</v>
      </c>
      <c r="B4477" s="1" t="s">
        <v>16682</v>
      </c>
      <c r="C4477" s="2" t="s">
        <v>16683</v>
      </c>
      <c r="D4477" s="1" t="s">
        <v>16684</v>
      </c>
      <c r="E4477" s="1" t="s">
        <v>43</v>
      </c>
      <c r="F4477" s="1" t="s">
        <v>18</v>
      </c>
      <c r="K4477" s="1">
        <v>1.0</v>
      </c>
      <c r="M4477" s="3">
        <v>41571.0</v>
      </c>
      <c r="N4477" s="3">
        <v>41571.0</v>
      </c>
    </row>
    <row r="4478">
      <c r="A4478" s="1" t="s">
        <v>16685</v>
      </c>
      <c r="B4478" s="1" t="s">
        <v>16686</v>
      </c>
      <c r="C4478" s="2" t="s">
        <v>16687</v>
      </c>
      <c r="D4478" s="1" t="s">
        <v>16688</v>
      </c>
      <c r="E4478" s="1">
        <v>3.0E7</v>
      </c>
      <c r="F4478" s="1" t="s">
        <v>113</v>
      </c>
      <c r="G4478" s="1" t="s">
        <v>25</v>
      </c>
      <c r="H4478" s="1" t="s">
        <v>64</v>
      </c>
      <c r="I4478" s="1" t="s">
        <v>65</v>
      </c>
      <c r="J4478" s="1" t="s">
        <v>1103</v>
      </c>
      <c r="K4478" s="1">
        <v>1.0</v>
      </c>
      <c r="L4478" s="3">
        <v>37257.0</v>
      </c>
      <c r="M4478" s="3">
        <v>39020.0</v>
      </c>
      <c r="N4478" s="3">
        <v>39020.0</v>
      </c>
    </row>
    <row r="4479">
      <c r="A4479" s="1" t="s">
        <v>16689</v>
      </c>
      <c r="B4479" s="1" t="s">
        <v>16690</v>
      </c>
      <c r="C4479" s="2" t="s">
        <v>16691</v>
      </c>
      <c r="D4479" s="1" t="s">
        <v>16692</v>
      </c>
      <c r="E4479" s="1">
        <v>47409.0</v>
      </c>
      <c r="F4479" s="1" t="s">
        <v>18</v>
      </c>
      <c r="G4479" s="1" t="s">
        <v>25</v>
      </c>
      <c r="H4479" s="1" t="s">
        <v>64</v>
      </c>
      <c r="I4479" s="1" t="s">
        <v>65</v>
      </c>
      <c r="J4479" s="1" t="s">
        <v>5485</v>
      </c>
      <c r="K4479" s="1">
        <v>1.0</v>
      </c>
      <c r="L4479" s="3">
        <v>41405.0</v>
      </c>
      <c r="M4479" s="3">
        <v>41906.0</v>
      </c>
      <c r="N4479" s="3">
        <v>41906.0</v>
      </c>
    </row>
    <row r="4480">
      <c r="A4480" s="1" t="s">
        <v>16693</v>
      </c>
      <c r="B4480" s="1" t="s">
        <v>16694</v>
      </c>
      <c r="C4480" s="2" t="s">
        <v>16695</v>
      </c>
      <c r="D4480" s="1" t="s">
        <v>1919</v>
      </c>
      <c r="E4480" s="1">
        <v>1.02E7</v>
      </c>
      <c r="F4480" s="1" t="s">
        <v>18</v>
      </c>
      <c r="G4480" s="1" t="s">
        <v>25</v>
      </c>
      <c r="H4480" s="1" t="s">
        <v>64</v>
      </c>
      <c r="I4480" s="1" t="s">
        <v>10399</v>
      </c>
      <c r="J4480" s="1" t="s">
        <v>16696</v>
      </c>
      <c r="K4480" s="1">
        <v>3.0</v>
      </c>
      <c r="L4480" s="3">
        <v>40909.0</v>
      </c>
      <c r="M4480" s="3">
        <v>36394.0</v>
      </c>
      <c r="N4480" s="3">
        <v>41164.0</v>
      </c>
    </row>
    <row r="4481">
      <c r="A4481" s="1" t="s">
        <v>16697</v>
      </c>
      <c r="B4481" s="1" t="s">
        <v>16698</v>
      </c>
      <c r="E4481" s="1" t="s">
        <v>43</v>
      </c>
      <c r="F4481" s="1" t="s">
        <v>207</v>
      </c>
      <c r="K4481" s="1">
        <v>5.0</v>
      </c>
      <c r="M4481" s="3">
        <v>38659.0</v>
      </c>
      <c r="N4481" s="3">
        <v>39636.0</v>
      </c>
    </row>
    <row r="4482">
      <c r="A4482" s="1" t="s">
        <v>16699</v>
      </c>
      <c r="B4482" s="1" t="s">
        <v>16700</v>
      </c>
      <c r="C4482" s="2" t="s">
        <v>16701</v>
      </c>
      <c r="D4482" s="1" t="s">
        <v>3592</v>
      </c>
      <c r="E4482" s="1">
        <v>3770000.0</v>
      </c>
      <c r="F4482" s="1" t="s">
        <v>18</v>
      </c>
      <c r="G4482" s="1" t="s">
        <v>25</v>
      </c>
      <c r="H4482" s="1" t="s">
        <v>64</v>
      </c>
      <c r="I4482" s="1" t="s">
        <v>65</v>
      </c>
      <c r="J4482" s="1" t="s">
        <v>71</v>
      </c>
      <c r="K4482" s="1">
        <v>1.0</v>
      </c>
      <c r="L4482" s="3">
        <v>37972.0</v>
      </c>
      <c r="M4482" s="3">
        <v>39609.0</v>
      </c>
      <c r="N4482" s="3">
        <v>39609.0</v>
      </c>
    </row>
    <row r="4483">
      <c r="A4483" s="1" t="s">
        <v>16702</v>
      </c>
      <c r="B4483" s="1" t="s">
        <v>16703</v>
      </c>
      <c r="C4483" s="2" t="s">
        <v>16704</v>
      </c>
      <c r="D4483" s="1" t="s">
        <v>16705</v>
      </c>
      <c r="E4483" s="1">
        <v>2500000.0</v>
      </c>
      <c r="F4483" s="1" t="s">
        <v>18</v>
      </c>
      <c r="G4483" s="1" t="s">
        <v>25</v>
      </c>
      <c r="H4483" s="1" t="s">
        <v>3993</v>
      </c>
      <c r="I4483" s="1" t="s">
        <v>3994</v>
      </c>
      <c r="J4483" s="1" t="s">
        <v>3995</v>
      </c>
      <c r="K4483" s="1">
        <v>1.0</v>
      </c>
      <c r="L4483" s="3">
        <v>41275.0</v>
      </c>
      <c r="M4483" s="3">
        <v>42135.0</v>
      </c>
      <c r="N4483" s="3">
        <v>42135.0</v>
      </c>
    </row>
    <row r="4484">
      <c r="A4484" s="1" t="s">
        <v>16706</v>
      </c>
      <c r="B4484" s="1" t="s">
        <v>16703</v>
      </c>
      <c r="C4484" s="2" t="s">
        <v>16704</v>
      </c>
      <c r="D4484" s="1" t="s">
        <v>16707</v>
      </c>
      <c r="E4484" s="1">
        <v>2500000.0</v>
      </c>
      <c r="F4484" s="1" t="s">
        <v>18</v>
      </c>
      <c r="G4484" s="1" t="s">
        <v>25</v>
      </c>
      <c r="H4484" s="1" t="s">
        <v>3993</v>
      </c>
      <c r="I4484" s="1" t="s">
        <v>3994</v>
      </c>
      <c r="J4484" s="1" t="s">
        <v>3995</v>
      </c>
      <c r="K4484" s="1">
        <v>1.0</v>
      </c>
      <c r="M4484" s="3">
        <v>42135.0</v>
      </c>
      <c r="N4484" s="3">
        <v>42135.0</v>
      </c>
    </row>
    <row r="4485">
      <c r="A4485" s="1" t="s">
        <v>16708</v>
      </c>
      <c r="B4485" s="1" t="s">
        <v>16709</v>
      </c>
      <c r="C4485" s="2" t="s">
        <v>16710</v>
      </c>
      <c r="D4485" s="1" t="s">
        <v>16711</v>
      </c>
      <c r="E4485" s="1">
        <v>1.6111323E7</v>
      </c>
      <c r="F4485" s="1" t="s">
        <v>18</v>
      </c>
      <c r="G4485" s="1" t="s">
        <v>128</v>
      </c>
      <c r="H4485" s="1" t="s">
        <v>4207</v>
      </c>
      <c r="I4485" s="1" t="s">
        <v>4208</v>
      </c>
      <c r="J4485" s="1" t="s">
        <v>4208</v>
      </c>
      <c r="K4485" s="1">
        <v>3.0</v>
      </c>
      <c r="L4485" s="3">
        <v>39083.0</v>
      </c>
      <c r="M4485" s="3">
        <v>41015.0</v>
      </c>
      <c r="N4485" s="3">
        <v>42095.0</v>
      </c>
    </row>
    <row r="4486">
      <c r="A4486" s="1" t="s">
        <v>16712</v>
      </c>
      <c r="B4486" s="1" t="s">
        <v>16713</v>
      </c>
      <c r="C4486" s="2" t="s">
        <v>16714</v>
      </c>
      <c r="D4486" s="1" t="s">
        <v>16715</v>
      </c>
      <c r="E4486" s="1">
        <v>2254193.0</v>
      </c>
      <c r="F4486" s="1" t="s">
        <v>18</v>
      </c>
      <c r="G4486" s="1" t="s">
        <v>1126</v>
      </c>
      <c r="H4486" s="1">
        <v>24.0</v>
      </c>
      <c r="I4486" s="1" t="s">
        <v>12585</v>
      </c>
      <c r="J4486" s="1" t="s">
        <v>12585</v>
      </c>
      <c r="K4486" s="1">
        <v>1.0</v>
      </c>
      <c r="L4486" s="3">
        <v>39486.0</v>
      </c>
      <c r="M4486" s="3">
        <v>41487.0</v>
      </c>
      <c r="N4486" s="3">
        <v>41487.0</v>
      </c>
    </row>
    <row r="4487">
      <c r="A4487" s="1" t="s">
        <v>16716</v>
      </c>
      <c r="B4487" s="1" t="s">
        <v>16717</v>
      </c>
      <c r="C4487" s="2" t="s">
        <v>16718</v>
      </c>
      <c r="D4487" s="1" t="s">
        <v>56</v>
      </c>
      <c r="E4487" s="1">
        <v>5.6E7</v>
      </c>
      <c r="F4487" s="1" t="s">
        <v>18</v>
      </c>
      <c r="G4487" s="1" t="s">
        <v>25</v>
      </c>
      <c r="H4487" s="1" t="s">
        <v>1272</v>
      </c>
      <c r="I4487" s="1" t="s">
        <v>1273</v>
      </c>
      <c r="J4487" s="1" t="s">
        <v>1274</v>
      </c>
      <c r="K4487" s="1">
        <v>2.0</v>
      </c>
      <c r="L4487" s="3">
        <v>41275.0</v>
      </c>
      <c r="M4487" s="3">
        <v>41543.0</v>
      </c>
      <c r="N4487" s="3">
        <v>42298.0</v>
      </c>
    </row>
    <row r="4488">
      <c r="A4488" s="1" t="s">
        <v>16719</v>
      </c>
      <c r="B4488" s="1" t="s">
        <v>16720</v>
      </c>
      <c r="C4488" s="2" t="s">
        <v>16721</v>
      </c>
      <c r="E4488" s="1" t="s">
        <v>43</v>
      </c>
      <c r="F4488" s="1" t="s">
        <v>207</v>
      </c>
      <c r="K4488" s="1">
        <v>1.0</v>
      </c>
      <c r="M4488" s="3">
        <v>37712.0</v>
      </c>
      <c r="N4488" s="3">
        <v>37712.0</v>
      </c>
    </row>
    <row r="4489">
      <c r="A4489" s="1" t="s">
        <v>16722</v>
      </c>
      <c r="B4489" s="1" t="s">
        <v>16723</v>
      </c>
      <c r="C4489" s="2" t="s">
        <v>16724</v>
      </c>
      <c r="D4489" s="1" t="s">
        <v>16725</v>
      </c>
      <c r="E4489" s="1">
        <v>115656.0</v>
      </c>
      <c r="F4489" s="1" t="s">
        <v>18</v>
      </c>
      <c r="G4489" s="1" t="s">
        <v>25</v>
      </c>
      <c r="H4489" s="1" t="s">
        <v>64</v>
      </c>
      <c r="I4489" s="1" t="s">
        <v>65</v>
      </c>
      <c r="J4489" s="1" t="s">
        <v>71</v>
      </c>
      <c r="K4489" s="1">
        <v>1.0</v>
      </c>
      <c r="L4489" s="3">
        <v>31778.0</v>
      </c>
      <c r="M4489" s="3">
        <v>41760.0</v>
      </c>
      <c r="N4489" s="3">
        <v>41760.0</v>
      </c>
    </row>
    <row r="4490">
      <c r="A4490" s="1" t="s">
        <v>16726</v>
      </c>
      <c r="B4490" s="1" t="s">
        <v>16727</v>
      </c>
      <c r="C4490" s="2" t="s">
        <v>16728</v>
      </c>
      <c r="D4490" s="1" t="s">
        <v>357</v>
      </c>
      <c r="E4490" s="1">
        <v>1687547.0</v>
      </c>
      <c r="F4490" s="1" t="s">
        <v>18</v>
      </c>
      <c r="G4490" s="1" t="s">
        <v>25</v>
      </c>
      <c r="H4490" s="1" t="s">
        <v>64</v>
      </c>
      <c r="I4490" s="1" t="s">
        <v>65</v>
      </c>
      <c r="J4490" s="1" t="s">
        <v>4127</v>
      </c>
      <c r="K4490" s="1">
        <v>2.0</v>
      </c>
      <c r="M4490" s="3">
        <v>42013.0</v>
      </c>
      <c r="N4490" s="3">
        <v>42230.0</v>
      </c>
    </row>
    <row r="4491">
      <c r="A4491" s="1" t="s">
        <v>16729</v>
      </c>
      <c r="B4491" s="1" t="s">
        <v>16730</v>
      </c>
      <c r="C4491" s="2" t="s">
        <v>16731</v>
      </c>
      <c r="D4491" s="1" t="s">
        <v>1503</v>
      </c>
      <c r="E4491" s="1">
        <v>2.0047324E7</v>
      </c>
      <c r="F4491" s="1" t="s">
        <v>113</v>
      </c>
      <c r="G4491" s="1" t="s">
        <v>25</v>
      </c>
      <c r="H4491" s="1" t="s">
        <v>121</v>
      </c>
      <c r="I4491" s="1" t="s">
        <v>528</v>
      </c>
      <c r="J4491" s="1" t="s">
        <v>4694</v>
      </c>
      <c r="K4491" s="1">
        <v>3.0</v>
      </c>
      <c r="L4491" s="3">
        <v>36892.0</v>
      </c>
      <c r="M4491" s="3">
        <v>37482.0</v>
      </c>
      <c r="N4491" s="3">
        <v>40074.0</v>
      </c>
    </row>
    <row r="4492">
      <c r="A4492" s="1" t="s">
        <v>16732</v>
      </c>
      <c r="B4492" s="1" t="s">
        <v>16733</v>
      </c>
      <c r="E4492" s="1" t="s">
        <v>43</v>
      </c>
      <c r="F4492" s="1" t="s">
        <v>18</v>
      </c>
      <c r="G4492" s="1" t="s">
        <v>25</v>
      </c>
      <c r="H4492" s="1" t="s">
        <v>106</v>
      </c>
      <c r="I4492" s="1" t="s">
        <v>107</v>
      </c>
      <c r="J4492" s="1" t="s">
        <v>108</v>
      </c>
      <c r="K4492" s="1">
        <v>1.0</v>
      </c>
      <c r="M4492" s="3">
        <v>42278.0</v>
      </c>
      <c r="N4492" s="3">
        <v>42278.0</v>
      </c>
    </row>
    <row r="4493">
      <c r="A4493" s="1" t="s">
        <v>16734</v>
      </c>
      <c r="B4493" s="1" t="s">
        <v>16735</v>
      </c>
      <c r="C4493" s="2" t="s">
        <v>16736</v>
      </c>
      <c r="D4493" s="1" t="s">
        <v>2326</v>
      </c>
      <c r="E4493" s="1" t="s">
        <v>43</v>
      </c>
      <c r="F4493" s="1" t="s">
        <v>18</v>
      </c>
      <c r="G4493" s="1" t="s">
        <v>222</v>
      </c>
      <c r="H4493" s="1">
        <v>2.0</v>
      </c>
      <c r="I4493" s="1" t="s">
        <v>223</v>
      </c>
      <c r="J4493" s="1" t="s">
        <v>223</v>
      </c>
      <c r="K4493" s="1">
        <v>1.0</v>
      </c>
      <c r="L4493" s="3">
        <v>40087.0</v>
      </c>
      <c r="M4493" s="3">
        <v>41138.0</v>
      </c>
      <c r="N4493" s="3">
        <v>41138.0</v>
      </c>
    </row>
    <row r="4494">
      <c r="A4494" s="1" t="s">
        <v>16737</v>
      </c>
      <c r="B4494" s="1" t="s">
        <v>16738</v>
      </c>
      <c r="C4494" s="2" t="s">
        <v>16739</v>
      </c>
      <c r="D4494" s="1" t="s">
        <v>7149</v>
      </c>
      <c r="E4494" s="1">
        <v>9.71665E7</v>
      </c>
      <c r="F4494" s="1" t="s">
        <v>18</v>
      </c>
      <c r="G4494" s="1" t="s">
        <v>25</v>
      </c>
      <c r="H4494" s="1" t="s">
        <v>64</v>
      </c>
      <c r="I4494" s="1" t="s">
        <v>65</v>
      </c>
      <c r="J4494" s="1" t="s">
        <v>2706</v>
      </c>
      <c r="K4494" s="1">
        <v>7.0</v>
      </c>
      <c r="L4494" s="3">
        <v>39753.0</v>
      </c>
      <c r="M4494" s="3">
        <v>39955.0</v>
      </c>
      <c r="N4494" s="3">
        <v>42091.0</v>
      </c>
    </row>
    <row r="4495">
      <c r="A4495" s="1" t="s">
        <v>16740</v>
      </c>
      <c r="B4495" s="1" t="s">
        <v>16741</v>
      </c>
      <c r="C4495" s="2" t="s">
        <v>16742</v>
      </c>
      <c r="D4495" s="1" t="s">
        <v>1289</v>
      </c>
      <c r="E4495" s="1">
        <v>250000.0</v>
      </c>
      <c r="F4495" s="1" t="s">
        <v>18</v>
      </c>
      <c r="G4495" s="1" t="s">
        <v>25</v>
      </c>
      <c r="H4495" s="1" t="s">
        <v>64</v>
      </c>
      <c r="I4495" s="1" t="s">
        <v>1221</v>
      </c>
      <c r="J4495" s="1" t="s">
        <v>1221</v>
      </c>
      <c r="K4495" s="1">
        <v>1.0</v>
      </c>
      <c r="L4495" s="3">
        <v>40909.0</v>
      </c>
      <c r="M4495" s="3">
        <v>41221.0</v>
      </c>
      <c r="N4495" s="3">
        <v>41221.0</v>
      </c>
    </row>
    <row r="4496">
      <c r="A4496" s="1" t="s">
        <v>16743</v>
      </c>
      <c r="B4496" s="1" t="s">
        <v>16744</v>
      </c>
      <c r="C4496" s="2" t="s">
        <v>16745</v>
      </c>
      <c r="D4496" s="1" t="s">
        <v>16746</v>
      </c>
      <c r="E4496" s="1">
        <v>8.0E7</v>
      </c>
      <c r="F4496" s="1" t="s">
        <v>113</v>
      </c>
      <c r="G4496" s="1" t="s">
        <v>638</v>
      </c>
      <c r="H4496" s="1">
        <v>7.0</v>
      </c>
      <c r="I4496" s="1" t="s">
        <v>929</v>
      </c>
      <c r="J4496" s="1" t="s">
        <v>929</v>
      </c>
      <c r="K4496" s="1">
        <v>1.0</v>
      </c>
      <c r="L4496" s="3">
        <v>36892.0</v>
      </c>
      <c r="M4496" s="3">
        <v>37501.0</v>
      </c>
      <c r="N4496" s="3">
        <v>37501.0</v>
      </c>
    </row>
    <row r="4497">
      <c r="A4497" s="1" t="s">
        <v>16747</v>
      </c>
      <c r="B4497" s="1" t="s">
        <v>16748</v>
      </c>
      <c r="C4497" s="2" t="s">
        <v>16749</v>
      </c>
      <c r="D4497" s="1" t="s">
        <v>56</v>
      </c>
      <c r="E4497" s="1">
        <v>8.3257446E7</v>
      </c>
      <c r="F4497" s="1" t="s">
        <v>207</v>
      </c>
      <c r="G4497" s="1" t="s">
        <v>25</v>
      </c>
      <c r="H4497" s="1" t="s">
        <v>64</v>
      </c>
      <c r="I4497" s="1" t="s">
        <v>65</v>
      </c>
      <c r="J4497" s="1" t="s">
        <v>1419</v>
      </c>
      <c r="K4497" s="1">
        <v>4.0</v>
      </c>
      <c r="M4497" s="3">
        <v>38139.0</v>
      </c>
      <c r="N4497" s="3">
        <v>40406.0</v>
      </c>
    </row>
    <row r="4498">
      <c r="A4498" s="1" t="s">
        <v>16750</v>
      </c>
      <c r="B4498" s="1" t="s">
        <v>16751</v>
      </c>
      <c r="C4498" s="2" t="s">
        <v>16752</v>
      </c>
      <c r="D4498" s="1" t="s">
        <v>16753</v>
      </c>
      <c r="E4498" s="1">
        <v>4.42182454E8</v>
      </c>
      <c r="F4498" s="1" t="s">
        <v>689</v>
      </c>
      <c r="G4498" s="1" t="s">
        <v>1126</v>
      </c>
      <c r="H4498" s="1">
        <v>25.0</v>
      </c>
      <c r="I4498" s="1" t="s">
        <v>1582</v>
      </c>
      <c r="J4498" s="1" t="s">
        <v>1583</v>
      </c>
      <c r="K4498" s="1">
        <v>1.0</v>
      </c>
      <c r="M4498" s="3">
        <v>42088.0</v>
      </c>
      <c r="N4498" s="3">
        <v>42088.0</v>
      </c>
    </row>
    <row r="4499">
      <c r="A4499" s="1" t="s">
        <v>16754</v>
      </c>
      <c r="B4499" s="1" t="s">
        <v>16755</v>
      </c>
      <c r="C4499" s="2" t="s">
        <v>16756</v>
      </c>
      <c r="D4499" s="1" t="s">
        <v>56</v>
      </c>
      <c r="E4499" s="1">
        <v>1.2E7</v>
      </c>
      <c r="F4499" s="1" t="s">
        <v>18</v>
      </c>
      <c r="G4499" s="1" t="s">
        <v>25</v>
      </c>
      <c r="H4499" s="1" t="s">
        <v>142</v>
      </c>
      <c r="I4499" s="1" t="s">
        <v>143</v>
      </c>
      <c r="J4499" s="1" t="s">
        <v>143</v>
      </c>
      <c r="K4499" s="1">
        <v>1.0</v>
      </c>
      <c r="M4499" s="3">
        <v>39871.0</v>
      </c>
      <c r="N4499" s="3">
        <v>39871.0</v>
      </c>
    </row>
    <row r="4500">
      <c r="A4500" s="1" t="s">
        <v>16757</v>
      </c>
      <c r="B4500" s="1" t="s">
        <v>16758</v>
      </c>
      <c r="D4500" s="1" t="s">
        <v>11867</v>
      </c>
      <c r="E4500" s="1">
        <v>1.0E7</v>
      </c>
      <c r="F4500" s="1" t="s">
        <v>113</v>
      </c>
      <c r="G4500" s="1" t="s">
        <v>25</v>
      </c>
      <c r="H4500" s="1" t="s">
        <v>64</v>
      </c>
      <c r="I4500" s="1" t="s">
        <v>65</v>
      </c>
      <c r="J4500" s="1" t="s">
        <v>1160</v>
      </c>
      <c r="K4500" s="1">
        <v>1.0</v>
      </c>
      <c r="L4500" s="3">
        <v>36161.0</v>
      </c>
      <c r="M4500" s="3">
        <v>37728.0</v>
      </c>
      <c r="N4500" s="3">
        <v>37728.0</v>
      </c>
    </row>
    <row r="4501">
      <c r="A4501" s="1" t="s">
        <v>16759</v>
      </c>
      <c r="B4501" s="1" t="s">
        <v>16760</v>
      </c>
      <c r="C4501" s="2" t="s">
        <v>16761</v>
      </c>
      <c r="D4501" s="1" t="s">
        <v>16762</v>
      </c>
      <c r="E4501" s="1">
        <v>43138.0</v>
      </c>
      <c r="F4501" s="1" t="s">
        <v>18</v>
      </c>
      <c r="G4501" s="1" t="s">
        <v>406</v>
      </c>
      <c r="H4501" s="1">
        <v>40.0</v>
      </c>
      <c r="I4501" s="1" t="s">
        <v>980</v>
      </c>
      <c r="J4501" s="1" t="s">
        <v>980</v>
      </c>
      <c r="K4501" s="1">
        <v>1.0</v>
      </c>
      <c r="L4501" s="3">
        <v>41557.0</v>
      </c>
      <c r="M4501" s="3">
        <v>41599.0</v>
      </c>
      <c r="N4501" s="3">
        <v>41599.0</v>
      </c>
    </row>
    <row r="4502">
      <c r="A4502" s="1" t="s">
        <v>16763</v>
      </c>
      <c r="B4502" s="1" t="s">
        <v>16764</v>
      </c>
      <c r="C4502" s="2" t="s">
        <v>16765</v>
      </c>
      <c r="D4502" s="1" t="s">
        <v>16766</v>
      </c>
      <c r="E4502" s="1">
        <v>3000000.0</v>
      </c>
      <c r="F4502" s="1" t="s">
        <v>18</v>
      </c>
      <c r="G4502" s="1" t="s">
        <v>25</v>
      </c>
      <c r="H4502" s="1" t="s">
        <v>106</v>
      </c>
      <c r="I4502" s="1" t="s">
        <v>3836</v>
      </c>
      <c r="J4502" s="1" t="s">
        <v>3836</v>
      </c>
      <c r="K4502" s="1">
        <v>1.0</v>
      </c>
      <c r="L4502" s="3">
        <v>36161.0</v>
      </c>
      <c r="M4502" s="3">
        <v>39503.0</v>
      </c>
      <c r="N4502" s="3">
        <v>39503.0</v>
      </c>
    </row>
    <row r="4503">
      <c r="A4503" s="1" t="s">
        <v>16767</v>
      </c>
      <c r="B4503" s="1" t="s">
        <v>16768</v>
      </c>
      <c r="C4503" s="2" t="s">
        <v>16769</v>
      </c>
      <c r="D4503" s="1" t="s">
        <v>75</v>
      </c>
      <c r="E4503" s="1">
        <v>1.2155E7</v>
      </c>
      <c r="F4503" s="1" t="s">
        <v>207</v>
      </c>
      <c r="G4503" s="1" t="s">
        <v>25</v>
      </c>
      <c r="H4503" s="1" t="s">
        <v>89</v>
      </c>
      <c r="I4503" s="1" t="s">
        <v>3569</v>
      </c>
      <c r="J4503" s="1" t="s">
        <v>4540</v>
      </c>
      <c r="K4503" s="1">
        <v>1.0</v>
      </c>
      <c r="L4503" s="3">
        <v>39814.0</v>
      </c>
      <c r="M4503" s="3">
        <v>40854.0</v>
      </c>
      <c r="N4503" s="3">
        <v>40854.0</v>
      </c>
    </row>
    <row r="4504">
      <c r="A4504" s="1" t="s">
        <v>16770</v>
      </c>
      <c r="B4504" s="1" t="s">
        <v>16771</v>
      </c>
      <c r="C4504" s="2" t="s">
        <v>16772</v>
      </c>
      <c r="D4504" s="1" t="s">
        <v>42</v>
      </c>
      <c r="E4504" s="1">
        <v>1310000.0</v>
      </c>
      <c r="F4504" s="1" t="s">
        <v>18</v>
      </c>
      <c r="G4504" s="1" t="s">
        <v>2125</v>
      </c>
      <c r="H4504" s="1">
        <v>13.0</v>
      </c>
      <c r="I4504" s="1" t="s">
        <v>2126</v>
      </c>
      <c r="J4504" s="1" t="s">
        <v>2127</v>
      </c>
      <c r="K4504" s="1">
        <v>1.0</v>
      </c>
      <c r="M4504" s="3">
        <v>38763.0</v>
      </c>
      <c r="N4504" s="3">
        <v>38763.0</v>
      </c>
    </row>
    <row r="4505">
      <c r="A4505" s="1" t="s">
        <v>16773</v>
      </c>
      <c r="B4505" s="1" t="s">
        <v>16774</v>
      </c>
      <c r="C4505" s="2" t="s">
        <v>16775</v>
      </c>
      <c r="D4505" s="1" t="s">
        <v>16776</v>
      </c>
      <c r="E4505" s="1">
        <v>3.82E7</v>
      </c>
      <c r="F4505" s="1" t="s">
        <v>18</v>
      </c>
      <c r="G4505" s="1" t="s">
        <v>25</v>
      </c>
      <c r="H4505" s="1" t="s">
        <v>64</v>
      </c>
      <c r="I4505" s="1" t="s">
        <v>65</v>
      </c>
      <c r="J4505" s="1" t="s">
        <v>71</v>
      </c>
      <c r="K4505" s="1">
        <v>4.0</v>
      </c>
      <c r="L4505" s="3">
        <v>39814.0</v>
      </c>
      <c r="M4505" s="3">
        <v>39692.0</v>
      </c>
      <c r="N4505" s="3">
        <v>41113.0</v>
      </c>
    </row>
    <row r="4506">
      <c r="A4506" s="1" t="s">
        <v>16777</v>
      </c>
      <c r="B4506" s="1" t="s">
        <v>16778</v>
      </c>
      <c r="C4506" s="2" t="s">
        <v>16779</v>
      </c>
      <c r="D4506" s="1" t="s">
        <v>3797</v>
      </c>
      <c r="E4506" s="1">
        <v>200000.0</v>
      </c>
      <c r="F4506" s="1" t="s">
        <v>18</v>
      </c>
      <c r="G4506" s="1" t="s">
        <v>25</v>
      </c>
      <c r="H4506" s="1" t="s">
        <v>89</v>
      </c>
      <c r="I4506" s="1" t="s">
        <v>589</v>
      </c>
      <c r="J4506" s="1" t="s">
        <v>16780</v>
      </c>
      <c r="K4506" s="1">
        <v>1.0</v>
      </c>
      <c r="M4506" s="3">
        <v>42186.0</v>
      </c>
      <c r="N4506" s="3">
        <v>42186.0</v>
      </c>
    </row>
    <row r="4507">
      <c r="A4507" s="1" t="s">
        <v>16781</v>
      </c>
      <c r="B4507" s="1" t="s">
        <v>16782</v>
      </c>
      <c r="C4507" s="2" t="s">
        <v>16783</v>
      </c>
      <c r="D4507" s="1" t="s">
        <v>94</v>
      </c>
      <c r="E4507" s="1">
        <v>1946775.0</v>
      </c>
      <c r="F4507" s="1" t="s">
        <v>18</v>
      </c>
      <c r="G4507" s="1" t="s">
        <v>25</v>
      </c>
      <c r="H4507" s="1" t="s">
        <v>1352</v>
      </c>
      <c r="I4507" s="1" t="s">
        <v>1353</v>
      </c>
      <c r="J4507" s="1" t="s">
        <v>16784</v>
      </c>
      <c r="K4507" s="1">
        <v>2.0</v>
      </c>
      <c r="L4507" s="3">
        <v>39814.0</v>
      </c>
      <c r="M4507" s="3">
        <v>40561.0</v>
      </c>
      <c r="N4507" s="3">
        <v>40806.0</v>
      </c>
    </row>
    <row r="4508">
      <c r="A4508" s="1" t="s">
        <v>16785</v>
      </c>
      <c r="B4508" s="1" t="s">
        <v>16786</v>
      </c>
      <c r="C4508" s="2" t="s">
        <v>16787</v>
      </c>
      <c r="D4508" s="1" t="s">
        <v>16788</v>
      </c>
      <c r="E4508" s="1" t="s">
        <v>43</v>
      </c>
      <c r="F4508" s="1" t="s">
        <v>18</v>
      </c>
      <c r="G4508" s="1" t="s">
        <v>25</v>
      </c>
      <c r="H4508" s="1" t="s">
        <v>64</v>
      </c>
      <c r="I4508" s="1" t="s">
        <v>65</v>
      </c>
      <c r="J4508" s="1" t="s">
        <v>1103</v>
      </c>
      <c r="K4508" s="1">
        <v>2.0</v>
      </c>
      <c r="L4508" s="3">
        <v>38718.0</v>
      </c>
      <c r="M4508" s="3">
        <v>40269.0</v>
      </c>
      <c r="N4508" s="3">
        <v>42037.0</v>
      </c>
    </row>
    <row r="4509">
      <c r="A4509" s="1" t="s">
        <v>16789</v>
      </c>
      <c r="B4509" s="1" t="s">
        <v>16790</v>
      </c>
      <c r="C4509" s="2" t="s">
        <v>16791</v>
      </c>
      <c r="E4509" s="1" t="s">
        <v>43</v>
      </c>
      <c r="F4509" s="1" t="s">
        <v>18</v>
      </c>
      <c r="G4509" s="1" t="s">
        <v>25</v>
      </c>
      <c r="H4509" s="1" t="s">
        <v>99</v>
      </c>
      <c r="I4509" s="1" t="s">
        <v>100</v>
      </c>
      <c r="J4509" s="1" t="s">
        <v>13189</v>
      </c>
      <c r="K4509" s="1">
        <v>1.0</v>
      </c>
      <c r="L4509" s="3">
        <v>40544.0</v>
      </c>
      <c r="M4509" s="3">
        <v>40878.0</v>
      </c>
      <c r="N4509" s="3">
        <v>40878.0</v>
      </c>
    </row>
    <row r="4510">
      <c r="A4510" s="1" t="s">
        <v>16792</v>
      </c>
      <c r="B4510" s="1" t="s">
        <v>16793</v>
      </c>
      <c r="C4510" s="2" t="s">
        <v>16794</v>
      </c>
      <c r="D4510" s="1" t="s">
        <v>16795</v>
      </c>
      <c r="E4510" s="1" t="s">
        <v>43</v>
      </c>
      <c r="F4510" s="1" t="s">
        <v>18</v>
      </c>
      <c r="K4510" s="1">
        <v>1.0</v>
      </c>
      <c r="L4510" s="3">
        <v>42070.0</v>
      </c>
      <c r="M4510" s="3">
        <v>42262.0</v>
      </c>
      <c r="N4510" s="3">
        <v>42262.0</v>
      </c>
    </row>
    <row r="4511">
      <c r="A4511" s="1" t="s">
        <v>16796</v>
      </c>
      <c r="B4511" s="2" t="s">
        <v>16797</v>
      </c>
      <c r="C4511" s="2" t="s">
        <v>16798</v>
      </c>
      <c r="D4511" s="1" t="s">
        <v>16799</v>
      </c>
      <c r="E4511" s="1">
        <v>3750000.0</v>
      </c>
      <c r="F4511" s="1" t="s">
        <v>18</v>
      </c>
      <c r="G4511" s="1" t="s">
        <v>128</v>
      </c>
      <c r="H4511" s="1" t="s">
        <v>129</v>
      </c>
      <c r="I4511" s="1" t="s">
        <v>130</v>
      </c>
      <c r="J4511" s="1" t="s">
        <v>130</v>
      </c>
      <c r="K4511" s="1">
        <v>1.0</v>
      </c>
      <c r="L4511" s="3">
        <v>41365.0</v>
      </c>
      <c r="M4511" s="3">
        <v>41676.0</v>
      </c>
      <c r="N4511" s="3">
        <v>41676.0</v>
      </c>
    </row>
    <row r="4512">
      <c r="A4512" s="1" t="s">
        <v>16800</v>
      </c>
      <c r="B4512" s="1" t="s">
        <v>16801</v>
      </c>
      <c r="C4512" s="2" t="s">
        <v>16802</v>
      </c>
      <c r="D4512" s="1" t="s">
        <v>42</v>
      </c>
      <c r="E4512" s="1">
        <v>200000.0</v>
      </c>
      <c r="F4512" s="1" t="s">
        <v>207</v>
      </c>
      <c r="G4512" s="1" t="s">
        <v>25</v>
      </c>
      <c r="H4512" s="1" t="s">
        <v>5815</v>
      </c>
      <c r="I4512" s="1" t="s">
        <v>5816</v>
      </c>
      <c r="J4512" s="1" t="s">
        <v>5816</v>
      </c>
      <c r="K4512" s="1">
        <v>1.0</v>
      </c>
      <c r="L4512" s="3">
        <v>37987.0</v>
      </c>
      <c r="M4512" s="3">
        <v>40235.0</v>
      </c>
      <c r="N4512" s="3">
        <v>40235.0</v>
      </c>
    </row>
    <row r="4513">
      <c r="A4513" s="1" t="s">
        <v>16803</v>
      </c>
      <c r="B4513" s="1" t="s">
        <v>16804</v>
      </c>
      <c r="C4513" s="2" t="s">
        <v>16805</v>
      </c>
      <c r="D4513" s="1" t="s">
        <v>16806</v>
      </c>
      <c r="E4513" s="1">
        <v>5.0E7</v>
      </c>
      <c r="F4513" s="1" t="s">
        <v>18</v>
      </c>
      <c r="K4513" s="1">
        <v>1.0</v>
      </c>
      <c r="L4513" s="3">
        <v>40163.0</v>
      </c>
      <c r="M4513" s="3">
        <v>40285.0</v>
      </c>
      <c r="N4513" s="3">
        <v>40285.0</v>
      </c>
    </row>
    <row r="4514">
      <c r="A4514" s="1" t="s">
        <v>16807</v>
      </c>
      <c r="B4514" s="1" t="s">
        <v>16808</v>
      </c>
      <c r="D4514" s="1" t="s">
        <v>94</v>
      </c>
      <c r="E4514" s="1">
        <v>1325000.0</v>
      </c>
      <c r="F4514" s="1" t="s">
        <v>18</v>
      </c>
      <c r="G4514" s="1" t="s">
        <v>25</v>
      </c>
      <c r="H4514" s="1" t="s">
        <v>142</v>
      </c>
      <c r="I4514" s="1" t="s">
        <v>143</v>
      </c>
      <c r="J4514" s="1" t="s">
        <v>2499</v>
      </c>
      <c r="K4514" s="1">
        <v>1.0</v>
      </c>
      <c r="L4514" s="3">
        <v>40544.0</v>
      </c>
      <c r="M4514" s="3">
        <v>40780.0</v>
      </c>
      <c r="N4514" s="3">
        <v>40780.0</v>
      </c>
    </row>
    <row r="4515">
      <c r="A4515" s="1" t="s">
        <v>16809</v>
      </c>
      <c r="B4515" s="1" t="s">
        <v>16810</v>
      </c>
      <c r="C4515" s="2" t="s">
        <v>16811</v>
      </c>
      <c r="D4515" s="1" t="s">
        <v>42</v>
      </c>
      <c r="E4515" s="1">
        <v>2590000.0</v>
      </c>
      <c r="F4515" s="1" t="s">
        <v>113</v>
      </c>
      <c r="G4515" s="1" t="s">
        <v>366</v>
      </c>
      <c r="H4515" s="1">
        <v>26.0</v>
      </c>
      <c r="I4515" s="1" t="s">
        <v>367</v>
      </c>
      <c r="J4515" s="1" t="s">
        <v>367</v>
      </c>
      <c r="K4515" s="1">
        <v>1.0</v>
      </c>
      <c r="L4515" s="3">
        <v>35431.0</v>
      </c>
      <c r="M4515" s="3">
        <v>38827.0</v>
      </c>
      <c r="N4515" s="3">
        <v>38827.0</v>
      </c>
    </row>
    <row r="4516">
      <c r="A4516" s="1" t="s">
        <v>16812</v>
      </c>
      <c r="B4516" s="1" t="s">
        <v>16813</v>
      </c>
      <c r="D4516" s="1" t="s">
        <v>56</v>
      </c>
      <c r="E4516" s="1">
        <v>905300.0</v>
      </c>
      <c r="F4516" s="1" t="s">
        <v>18</v>
      </c>
      <c r="G4516" s="1" t="s">
        <v>25</v>
      </c>
      <c r="H4516" s="1" t="s">
        <v>1352</v>
      </c>
      <c r="I4516" s="1" t="s">
        <v>1353</v>
      </c>
      <c r="J4516" s="1" t="s">
        <v>1354</v>
      </c>
      <c r="K4516" s="1">
        <v>2.0</v>
      </c>
      <c r="L4516" s="3">
        <v>39814.0</v>
      </c>
      <c r="M4516" s="3">
        <v>40303.0</v>
      </c>
      <c r="N4516" s="3">
        <v>40885.0</v>
      </c>
    </row>
    <row r="4517">
      <c r="A4517" s="1" t="s">
        <v>16814</v>
      </c>
      <c r="B4517" s="1" t="s">
        <v>16815</v>
      </c>
      <c r="C4517" s="2" t="s">
        <v>16816</v>
      </c>
      <c r="D4517" s="1" t="s">
        <v>3110</v>
      </c>
      <c r="E4517" s="1">
        <v>1500000.0</v>
      </c>
      <c r="F4517" s="1" t="s">
        <v>18</v>
      </c>
      <c r="G4517" s="1" t="s">
        <v>25</v>
      </c>
      <c r="H4517" s="1" t="s">
        <v>64</v>
      </c>
      <c r="I4517" s="1" t="s">
        <v>65</v>
      </c>
      <c r="J4517" s="1" t="s">
        <v>71</v>
      </c>
      <c r="K4517" s="1">
        <v>1.0</v>
      </c>
      <c r="L4517" s="3">
        <v>41640.0</v>
      </c>
      <c r="M4517" s="3">
        <v>42108.0</v>
      </c>
      <c r="N4517" s="3">
        <v>42108.0</v>
      </c>
    </row>
    <row r="4518">
      <c r="A4518" s="1" t="s">
        <v>16817</v>
      </c>
      <c r="B4518" s="1" t="s">
        <v>16818</v>
      </c>
      <c r="C4518" s="2" t="s">
        <v>16819</v>
      </c>
      <c r="D4518" s="1" t="s">
        <v>3451</v>
      </c>
      <c r="E4518" s="1">
        <v>2.01E7</v>
      </c>
      <c r="F4518" s="1" t="s">
        <v>113</v>
      </c>
      <c r="G4518" s="1" t="s">
        <v>25</v>
      </c>
      <c r="H4518" s="1" t="s">
        <v>1011</v>
      </c>
      <c r="I4518" s="1" t="s">
        <v>1012</v>
      </c>
      <c r="J4518" s="1" t="s">
        <v>16820</v>
      </c>
      <c r="K4518" s="1">
        <v>1.0</v>
      </c>
      <c r="M4518" s="3">
        <v>39169.0</v>
      </c>
      <c r="N4518" s="3">
        <v>39169.0</v>
      </c>
    </row>
    <row r="4519">
      <c r="A4519" s="1" t="s">
        <v>16821</v>
      </c>
      <c r="B4519" s="1" t="s">
        <v>16822</v>
      </c>
      <c r="C4519" s="2" t="s">
        <v>16823</v>
      </c>
      <c r="E4519" s="1" t="s">
        <v>43</v>
      </c>
      <c r="F4519" s="1" t="s">
        <v>18</v>
      </c>
      <c r="G4519" s="1" t="s">
        <v>25</v>
      </c>
      <c r="H4519" s="1" t="s">
        <v>64</v>
      </c>
      <c r="I4519" s="1" t="s">
        <v>65</v>
      </c>
      <c r="J4519" s="1" t="s">
        <v>71</v>
      </c>
      <c r="K4519" s="1">
        <v>1.0</v>
      </c>
      <c r="M4519" s="3">
        <v>41214.0</v>
      </c>
      <c r="N4519" s="3">
        <v>41214.0</v>
      </c>
    </row>
    <row r="4520">
      <c r="A4520" s="1" t="s">
        <v>16824</v>
      </c>
      <c r="B4520" s="1" t="s">
        <v>16825</v>
      </c>
      <c r="C4520" s="2" t="s">
        <v>16826</v>
      </c>
      <c r="D4520" s="1" t="s">
        <v>16827</v>
      </c>
      <c r="E4520" s="1">
        <v>2000000.0</v>
      </c>
      <c r="F4520" s="1" t="s">
        <v>18</v>
      </c>
      <c r="G4520" s="1" t="s">
        <v>25</v>
      </c>
      <c r="H4520" s="1" t="s">
        <v>1396</v>
      </c>
      <c r="I4520" s="1" t="s">
        <v>1397</v>
      </c>
      <c r="J4520" s="1" t="s">
        <v>1397</v>
      </c>
      <c r="K4520" s="1">
        <v>1.0</v>
      </c>
      <c r="M4520" s="3">
        <v>41779.0</v>
      </c>
      <c r="N4520" s="3">
        <v>41779.0</v>
      </c>
    </row>
    <row r="4521">
      <c r="A4521" s="1" t="s">
        <v>16828</v>
      </c>
      <c r="B4521" s="1" t="s">
        <v>16829</v>
      </c>
      <c r="C4521" s="2" t="s">
        <v>16830</v>
      </c>
      <c r="D4521" s="1" t="s">
        <v>3932</v>
      </c>
      <c r="E4521" s="1" t="s">
        <v>43</v>
      </c>
      <c r="F4521" s="1" t="s">
        <v>18</v>
      </c>
      <c r="G4521" s="1" t="s">
        <v>25</v>
      </c>
      <c r="H4521" s="1" t="s">
        <v>26</v>
      </c>
      <c r="I4521" s="1" t="s">
        <v>7745</v>
      </c>
      <c r="J4521" s="1" t="s">
        <v>100</v>
      </c>
      <c r="K4521" s="1">
        <v>1.0</v>
      </c>
      <c r="L4521" s="3">
        <v>40179.0</v>
      </c>
      <c r="M4521" s="3">
        <v>41858.0</v>
      </c>
      <c r="N4521" s="3">
        <v>41858.0</v>
      </c>
    </row>
    <row r="4522">
      <c r="A4522" s="1" t="s">
        <v>16831</v>
      </c>
      <c r="B4522" s="1" t="s">
        <v>16832</v>
      </c>
      <c r="D4522" s="1" t="s">
        <v>56</v>
      </c>
      <c r="E4522" s="1">
        <v>1.35E7</v>
      </c>
      <c r="F4522" s="1" t="s">
        <v>18</v>
      </c>
      <c r="G4522" s="1" t="s">
        <v>25</v>
      </c>
      <c r="H4522" s="1" t="s">
        <v>64</v>
      </c>
      <c r="I4522" s="1" t="s">
        <v>1221</v>
      </c>
      <c r="J4522" s="1" t="s">
        <v>3048</v>
      </c>
      <c r="K4522" s="1">
        <v>1.0</v>
      </c>
      <c r="M4522" s="3">
        <v>41452.0</v>
      </c>
      <c r="N4522" s="3">
        <v>41452.0</v>
      </c>
    </row>
    <row r="4523">
      <c r="A4523" s="1" t="s">
        <v>16833</v>
      </c>
      <c r="B4523" s="1" t="s">
        <v>16834</v>
      </c>
      <c r="C4523" s="2" t="s">
        <v>16835</v>
      </c>
      <c r="D4523" s="1" t="s">
        <v>94</v>
      </c>
      <c r="E4523" s="1">
        <v>864500.0</v>
      </c>
      <c r="F4523" s="1" t="s">
        <v>18</v>
      </c>
      <c r="G4523" s="1" t="s">
        <v>25</v>
      </c>
      <c r="H4523" s="1" t="s">
        <v>64</v>
      </c>
      <c r="I4523" s="1" t="s">
        <v>1221</v>
      </c>
      <c r="J4523" s="1" t="s">
        <v>1221</v>
      </c>
      <c r="K4523" s="1">
        <v>1.0</v>
      </c>
      <c r="M4523" s="3">
        <v>40864.0</v>
      </c>
      <c r="N4523" s="3">
        <v>40864.0</v>
      </c>
    </row>
    <row r="4524">
      <c r="A4524" s="1" t="s">
        <v>16836</v>
      </c>
      <c r="B4524" s="1" t="s">
        <v>16837</v>
      </c>
      <c r="C4524" s="2" t="s">
        <v>16838</v>
      </c>
      <c r="D4524" s="1" t="s">
        <v>16839</v>
      </c>
      <c r="E4524" s="1">
        <v>1500000.0</v>
      </c>
      <c r="F4524" s="1" t="s">
        <v>18</v>
      </c>
      <c r="G4524" s="1" t="s">
        <v>25</v>
      </c>
      <c r="H4524" s="1" t="s">
        <v>64</v>
      </c>
      <c r="I4524" s="1" t="s">
        <v>65</v>
      </c>
      <c r="J4524" s="1" t="s">
        <v>71</v>
      </c>
      <c r="K4524" s="1">
        <v>1.0</v>
      </c>
      <c r="L4524" s="3">
        <v>41061.0</v>
      </c>
      <c r="M4524" s="3">
        <v>41373.0</v>
      </c>
      <c r="N4524" s="3">
        <v>41373.0</v>
      </c>
    </row>
    <row r="4525">
      <c r="A4525" s="1" t="s">
        <v>16840</v>
      </c>
      <c r="B4525" s="1" t="s">
        <v>16841</v>
      </c>
      <c r="C4525" s="2" t="s">
        <v>16842</v>
      </c>
      <c r="D4525" s="1" t="s">
        <v>16843</v>
      </c>
      <c r="E4525" s="1">
        <v>8.58149051742262E7</v>
      </c>
      <c r="F4525" s="1" t="s">
        <v>689</v>
      </c>
      <c r="G4525" s="1" t="s">
        <v>25</v>
      </c>
      <c r="H4525" s="1" t="s">
        <v>64</v>
      </c>
      <c r="I4525" s="1" t="s">
        <v>65</v>
      </c>
      <c r="J4525" s="1" t="s">
        <v>271</v>
      </c>
      <c r="K4525" s="1">
        <v>2.0</v>
      </c>
      <c r="M4525" s="3">
        <v>39429.0</v>
      </c>
      <c r="N4525" s="3">
        <v>41974.0</v>
      </c>
    </row>
    <row r="4526">
      <c r="A4526" s="1" t="s">
        <v>16844</v>
      </c>
      <c r="B4526" s="1" t="s">
        <v>16845</v>
      </c>
      <c r="C4526" s="2" t="s">
        <v>16846</v>
      </c>
      <c r="D4526" s="1" t="s">
        <v>1247</v>
      </c>
      <c r="E4526" s="1">
        <v>6025000.0</v>
      </c>
      <c r="F4526" s="1" t="s">
        <v>18</v>
      </c>
      <c r="G4526" s="1" t="s">
        <v>25</v>
      </c>
      <c r="H4526" s="1" t="s">
        <v>89</v>
      </c>
      <c r="I4526" s="1" t="s">
        <v>90</v>
      </c>
      <c r="J4526" s="1" t="s">
        <v>9519</v>
      </c>
      <c r="K4526" s="1">
        <v>3.0</v>
      </c>
      <c r="M4526" s="3">
        <v>40763.0</v>
      </c>
      <c r="N4526" s="3">
        <v>41037.0</v>
      </c>
    </row>
    <row r="4527">
      <c r="A4527" s="1" t="s">
        <v>16847</v>
      </c>
      <c r="B4527" s="1" t="s">
        <v>16848</v>
      </c>
      <c r="C4527" s="2" t="s">
        <v>16849</v>
      </c>
      <c r="D4527" s="1" t="s">
        <v>16850</v>
      </c>
      <c r="E4527" s="1">
        <v>5070000.0</v>
      </c>
      <c r="F4527" s="1" t="s">
        <v>207</v>
      </c>
      <c r="K4527" s="1">
        <v>2.0</v>
      </c>
      <c r="L4527" s="3">
        <v>40909.0</v>
      </c>
      <c r="M4527" s="3">
        <v>41618.0</v>
      </c>
      <c r="N4527" s="3">
        <v>41689.0</v>
      </c>
    </row>
    <row r="4528">
      <c r="A4528" s="1" t="s">
        <v>16851</v>
      </c>
      <c r="B4528" s="1" t="s">
        <v>16852</v>
      </c>
      <c r="C4528" s="2" t="s">
        <v>16853</v>
      </c>
      <c r="D4528" s="1" t="s">
        <v>56</v>
      </c>
      <c r="E4528" s="1">
        <v>3.0693206E7</v>
      </c>
      <c r="F4528" s="1" t="s">
        <v>18</v>
      </c>
      <c r="G4528" s="1" t="s">
        <v>1126</v>
      </c>
      <c r="H4528" s="1">
        <v>23.0</v>
      </c>
      <c r="I4528" s="1" t="s">
        <v>3024</v>
      </c>
      <c r="J4528" s="1" t="s">
        <v>3024</v>
      </c>
      <c r="K4528" s="1">
        <v>1.0</v>
      </c>
      <c r="L4528" s="3">
        <v>40909.0</v>
      </c>
      <c r="M4528" s="3">
        <v>42276.0</v>
      </c>
      <c r="N4528" s="3">
        <v>42276.0</v>
      </c>
    </row>
    <row r="4529">
      <c r="A4529" s="1" t="s">
        <v>16854</v>
      </c>
      <c r="B4529" s="1" t="s">
        <v>16855</v>
      </c>
      <c r="C4529" s="2" t="s">
        <v>16856</v>
      </c>
      <c r="D4529" s="1" t="s">
        <v>16857</v>
      </c>
      <c r="E4529" s="1">
        <v>3.966405E7</v>
      </c>
      <c r="F4529" s="1" t="s">
        <v>113</v>
      </c>
      <c r="G4529" s="1" t="s">
        <v>25</v>
      </c>
      <c r="H4529" s="1" t="s">
        <v>286</v>
      </c>
      <c r="I4529" s="1" t="s">
        <v>1030</v>
      </c>
      <c r="J4529" s="1" t="s">
        <v>1030</v>
      </c>
      <c r="K4529" s="1">
        <v>2.0</v>
      </c>
      <c r="L4529" s="3">
        <v>35065.0</v>
      </c>
      <c r="M4529" s="3">
        <v>39469.0</v>
      </c>
      <c r="N4529" s="3">
        <v>40744.0</v>
      </c>
    </row>
    <row r="4530">
      <c r="A4530" s="1" t="s">
        <v>16858</v>
      </c>
      <c r="B4530" s="1" t="s">
        <v>16859</v>
      </c>
      <c r="C4530" s="2" t="s">
        <v>16860</v>
      </c>
      <c r="D4530" s="1" t="s">
        <v>16861</v>
      </c>
      <c r="E4530" s="1" t="s">
        <v>43</v>
      </c>
      <c r="F4530" s="1" t="s">
        <v>18</v>
      </c>
      <c r="G4530" s="1" t="s">
        <v>25</v>
      </c>
      <c r="H4530" s="1" t="s">
        <v>644</v>
      </c>
      <c r="I4530" s="1" t="s">
        <v>645</v>
      </c>
      <c r="J4530" s="1" t="s">
        <v>645</v>
      </c>
      <c r="K4530" s="1">
        <v>1.0</v>
      </c>
      <c r="L4530" s="3">
        <v>41016.0</v>
      </c>
      <c r="M4530" s="3">
        <v>41294.0</v>
      </c>
      <c r="N4530" s="3">
        <v>41294.0</v>
      </c>
    </row>
    <row r="4531">
      <c r="A4531" s="1" t="s">
        <v>16862</v>
      </c>
      <c r="B4531" s="1" t="s">
        <v>16863</v>
      </c>
      <c r="C4531" s="2" t="s">
        <v>16864</v>
      </c>
      <c r="D4531" s="1" t="s">
        <v>1401</v>
      </c>
      <c r="E4531" s="1">
        <v>1.07E8</v>
      </c>
      <c r="F4531" s="1" t="s">
        <v>18</v>
      </c>
      <c r="G4531" s="1" t="s">
        <v>25</v>
      </c>
      <c r="H4531" s="1" t="s">
        <v>3993</v>
      </c>
      <c r="I4531" s="1" t="s">
        <v>3994</v>
      </c>
      <c r="J4531" s="1" t="s">
        <v>3995</v>
      </c>
      <c r="K4531" s="1">
        <v>1.0</v>
      </c>
      <c r="L4531" s="3">
        <v>35796.0</v>
      </c>
      <c r="M4531" s="3">
        <v>41017.0</v>
      </c>
      <c r="N4531" s="3">
        <v>41017.0</v>
      </c>
    </row>
    <row r="4532">
      <c r="A4532" s="1" t="s">
        <v>16865</v>
      </c>
      <c r="B4532" s="1" t="s">
        <v>16866</v>
      </c>
      <c r="C4532" s="2" t="s">
        <v>16867</v>
      </c>
      <c r="D4532" s="1" t="s">
        <v>718</v>
      </c>
      <c r="E4532" s="1" t="s">
        <v>43</v>
      </c>
      <c r="F4532" s="1" t="s">
        <v>18</v>
      </c>
      <c r="G4532" s="1" t="s">
        <v>25</v>
      </c>
      <c r="H4532" s="1" t="s">
        <v>89</v>
      </c>
      <c r="I4532" s="1" t="s">
        <v>4203</v>
      </c>
      <c r="J4532" s="1" t="s">
        <v>4203</v>
      </c>
      <c r="K4532" s="1">
        <v>1.0</v>
      </c>
      <c r="L4532" s="3">
        <v>29190.0</v>
      </c>
      <c r="M4532" s="3">
        <v>41938.0</v>
      </c>
      <c r="N4532" s="3">
        <v>41938.0</v>
      </c>
    </row>
    <row r="4533">
      <c r="A4533" s="1" t="s">
        <v>16868</v>
      </c>
      <c r="B4533" s="1" t="s">
        <v>16869</v>
      </c>
      <c r="C4533" s="2" t="s">
        <v>16870</v>
      </c>
      <c r="D4533" s="1" t="s">
        <v>766</v>
      </c>
      <c r="E4533" s="1">
        <v>7.1350002E7</v>
      </c>
      <c r="F4533" s="1" t="s">
        <v>689</v>
      </c>
      <c r="G4533" s="1" t="s">
        <v>25</v>
      </c>
      <c r="H4533" s="1" t="s">
        <v>1011</v>
      </c>
      <c r="I4533" s="1" t="s">
        <v>4763</v>
      </c>
      <c r="J4533" s="1" t="s">
        <v>16871</v>
      </c>
      <c r="K4533" s="1">
        <v>8.0</v>
      </c>
      <c r="L4533" s="3">
        <v>38353.0</v>
      </c>
      <c r="M4533" s="3">
        <v>40784.0</v>
      </c>
      <c r="N4533" s="3">
        <v>42282.0</v>
      </c>
    </row>
    <row r="4534">
      <c r="A4534" s="1" t="s">
        <v>16872</v>
      </c>
      <c r="B4534" s="1" t="s">
        <v>16873</v>
      </c>
      <c r="C4534" s="2" t="s">
        <v>16874</v>
      </c>
      <c r="D4534" s="1" t="s">
        <v>56</v>
      </c>
      <c r="E4534" s="1">
        <v>1.8999997E7</v>
      </c>
      <c r="F4534" s="1" t="s">
        <v>18</v>
      </c>
      <c r="G4534" s="1" t="s">
        <v>25</v>
      </c>
      <c r="H4534" s="1" t="s">
        <v>158</v>
      </c>
      <c r="I4534" s="1" t="s">
        <v>244</v>
      </c>
      <c r="J4534" s="1" t="s">
        <v>327</v>
      </c>
      <c r="K4534" s="1">
        <v>1.0</v>
      </c>
      <c r="M4534" s="3">
        <v>39391.0</v>
      </c>
      <c r="N4534" s="3">
        <v>39391.0</v>
      </c>
    </row>
    <row r="4535">
      <c r="A4535" s="1" t="s">
        <v>16875</v>
      </c>
      <c r="B4535" s="1" t="s">
        <v>16876</v>
      </c>
      <c r="C4535" s="2" t="s">
        <v>16877</v>
      </c>
      <c r="D4535" s="1" t="s">
        <v>56</v>
      </c>
      <c r="E4535" s="1">
        <v>8.780018E7</v>
      </c>
      <c r="F4535" s="1" t="s">
        <v>18</v>
      </c>
      <c r="G4535" s="1" t="s">
        <v>25</v>
      </c>
      <c r="H4535" s="1" t="s">
        <v>1011</v>
      </c>
      <c r="I4535" s="1" t="s">
        <v>1012</v>
      </c>
      <c r="J4535" s="1" t="s">
        <v>1472</v>
      </c>
      <c r="K4535" s="1">
        <v>4.0</v>
      </c>
      <c r="M4535" s="3">
        <v>37622.0</v>
      </c>
      <c r="N4535" s="3">
        <v>40215.0</v>
      </c>
    </row>
    <row r="4536">
      <c r="A4536" s="1" t="s">
        <v>16878</v>
      </c>
      <c r="B4536" s="1" t="s">
        <v>16879</v>
      </c>
      <c r="C4536" s="2" t="s">
        <v>16880</v>
      </c>
      <c r="D4536" s="1" t="s">
        <v>12717</v>
      </c>
      <c r="E4536" s="1">
        <v>1.55E7</v>
      </c>
      <c r="F4536" s="1" t="s">
        <v>18</v>
      </c>
      <c r="G4536" s="1" t="s">
        <v>51</v>
      </c>
      <c r="I4536" s="1" t="s">
        <v>16881</v>
      </c>
      <c r="J4536" s="1" t="s">
        <v>16881</v>
      </c>
      <c r="K4536" s="1">
        <v>1.0</v>
      </c>
      <c r="L4536" s="3">
        <v>38353.0</v>
      </c>
      <c r="M4536" s="3">
        <v>42230.0</v>
      </c>
      <c r="N4536" s="3">
        <v>42230.0</v>
      </c>
    </row>
    <row r="4537">
      <c r="A4537" s="1" t="s">
        <v>16882</v>
      </c>
      <c r="B4537" s="1" t="s">
        <v>16883</v>
      </c>
      <c r="D4537" s="1" t="s">
        <v>117</v>
      </c>
      <c r="E4537" s="1" t="s">
        <v>43</v>
      </c>
      <c r="F4537" s="1" t="s">
        <v>18</v>
      </c>
      <c r="G4537" s="1" t="s">
        <v>25</v>
      </c>
      <c r="H4537" s="1" t="s">
        <v>89</v>
      </c>
      <c r="I4537" s="1" t="s">
        <v>1132</v>
      </c>
      <c r="J4537" s="1" t="s">
        <v>16884</v>
      </c>
      <c r="K4537" s="1">
        <v>1.0</v>
      </c>
      <c r="L4537" s="3">
        <v>40909.0</v>
      </c>
      <c r="M4537" s="3">
        <v>41353.0</v>
      </c>
      <c r="N4537" s="3">
        <v>41353.0</v>
      </c>
    </row>
    <row r="4538">
      <c r="A4538" s="1" t="s">
        <v>16885</v>
      </c>
      <c r="B4538" s="1" t="s">
        <v>16886</v>
      </c>
      <c r="C4538" s="2" t="s">
        <v>16887</v>
      </c>
      <c r="D4538" s="1" t="s">
        <v>42</v>
      </c>
      <c r="E4538" s="1">
        <v>539000.0</v>
      </c>
      <c r="F4538" s="1" t="s">
        <v>18</v>
      </c>
      <c r="G4538" s="1" t="s">
        <v>57</v>
      </c>
      <c r="H4538" s="1" t="s">
        <v>202</v>
      </c>
      <c r="I4538" s="1" t="s">
        <v>12004</v>
      </c>
      <c r="J4538" s="1" t="s">
        <v>12004</v>
      </c>
      <c r="K4538" s="1">
        <v>1.0</v>
      </c>
      <c r="L4538" s="3">
        <v>37987.0</v>
      </c>
      <c r="M4538" s="3">
        <v>38687.0</v>
      </c>
      <c r="N4538" s="3">
        <v>38687.0</v>
      </c>
    </row>
    <row r="4539">
      <c r="A4539" s="1" t="s">
        <v>16888</v>
      </c>
      <c r="B4539" s="1" t="s">
        <v>16889</v>
      </c>
      <c r="C4539" s="2" t="s">
        <v>16890</v>
      </c>
      <c r="D4539" s="1" t="s">
        <v>16891</v>
      </c>
      <c r="E4539" s="1">
        <v>1.0273803E7</v>
      </c>
      <c r="F4539" s="1" t="s">
        <v>18</v>
      </c>
      <c r="G4539" s="1" t="s">
        <v>25</v>
      </c>
      <c r="H4539" s="1" t="s">
        <v>142</v>
      </c>
      <c r="I4539" s="1" t="s">
        <v>143</v>
      </c>
      <c r="J4539" s="1" t="s">
        <v>438</v>
      </c>
      <c r="K4539" s="1">
        <v>2.0</v>
      </c>
      <c r="L4539" s="3">
        <v>30682.0</v>
      </c>
      <c r="M4539" s="3">
        <v>41194.0</v>
      </c>
      <c r="N4539" s="3">
        <v>41989.0</v>
      </c>
    </row>
    <row r="4540">
      <c r="A4540" s="1" t="s">
        <v>16892</v>
      </c>
      <c r="B4540" s="1" t="s">
        <v>16893</v>
      </c>
      <c r="C4540" s="2" t="s">
        <v>16894</v>
      </c>
      <c r="D4540" s="1" t="s">
        <v>16895</v>
      </c>
      <c r="E4540" s="1" t="s">
        <v>43</v>
      </c>
      <c r="F4540" s="1" t="s">
        <v>18</v>
      </c>
      <c r="G4540" s="1" t="s">
        <v>25</v>
      </c>
      <c r="H4540" s="1" t="s">
        <v>142</v>
      </c>
      <c r="I4540" s="1" t="s">
        <v>143</v>
      </c>
      <c r="J4540" s="1" t="s">
        <v>143</v>
      </c>
      <c r="K4540" s="1">
        <v>1.0</v>
      </c>
      <c r="L4540" s="3">
        <v>36892.0</v>
      </c>
      <c r="M4540" s="3">
        <v>40030.0</v>
      </c>
      <c r="N4540" s="3">
        <v>40030.0</v>
      </c>
    </row>
    <row r="4541">
      <c r="A4541" s="1" t="s">
        <v>16896</v>
      </c>
      <c r="B4541" s="1" t="s">
        <v>16897</v>
      </c>
      <c r="C4541" s="2" t="s">
        <v>16898</v>
      </c>
      <c r="D4541" s="1" t="s">
        <v>2326</v>
      </c>
      <c r="E4541" s="1">
        <v>2857456.0</v>
      </c>
      <c r="F4541" s="1" t="s">
        <v>18</v>
      </c>
      <c r="G4541" s="1" t="s">
        <v>479</v>
      </c>
      <c r="I4541" s="1" t="s">
        <v>480</v>
      </c>
      <c r="J4541" s="1" t="s">
        <v>480</v>
      </c>
      <c r="K4541" s="1">
        <v>2.0</v>
      </c>
      <c r="L4541" s="3">
        <v>39448.0</v>
      </c>
      <c r="M4541" s="3">
        <v>41244.0</v>
      </c>
      <c r="N4541" s="3">
        <v>41640.0</v>
      </c>
    </row>
    <row r="4542">
      <c r="A4542" s="1" t="s">
        <v>16899</v>
      </c>
      <c r="B4542" s="1" t="s">
        <v>16900</v>
      </c>
      <c r="C4542" s="2" t="s">
        <v>16901</v>
      </c>
      <c r="D4542" s="1" t="s">
        <v>2966</v>
      </c>
      <c r="E4542" s="1">
        <v>360000.0</v>
      </c>
      <c r="F4542" s="1" t="s">
        <v>18</v>
      </c>
      <c r="G4542" s="1" t="s">
        <v>25</v>
      </c>
      <c r="H4542" s="1" t="s">
        <v>106</v>
      </c>
      <c r="I4542" s="1" t="s">
        <v>107</v>
      </c>
      <c r="J4542" s="1" t="s">
        <v>16902</v>
      </c>
      <c r="K4542" s="1">
        <v>1.0</v>
      </c>
      <c r="L4542" s="3">
        <v>41730.0</v>
      </c>
      <c r="M4542" s="3">
        <v>41777.0</v>
      </c>
      <c r="N4542" s="3">
        <v>41777.0</v>
      </c>
    </row>
    <row r="4543">
      <c r="A4543" s="1" t="s">
        <v>16903</v>
      </c>
      <c r="B4543" s="1" t="s">
        <v>16904</v>
      </c>
      <c r="C4543" s="2" t="s">
        <v>16905</v>
      </c>
      <c r="D4543" s="1" t="s">
        <v>94</v>
      </c>
      <c r="E4543" s="1">
        <v>1.55E8</v>
      </c>
      <c r="F4543" s="1" t="s">
        <v>18</v>
      </c>
      <c r="G4543" s="1" t="s">
        <v>25</v>
      </c>
      <c r="H4543" s="1" t="s">
        <v>82</v>
      </c>
      <c r="I4543" s="1" t="s">
        <v>1764</v>
      </c>
      <c r="J4543" s="1" t="s">
        <v>4041</v>
      </c>
      <c r="K4543" s="1">
        <v>3.0</v>
      </c>
      <c r="L4543" s="3">
        <v>40544.0</v>
      </c>
      <c r="M4543" s="3">
        <v>40639.0</v>
      </c>
      <c r="N4543" s="3">
        <v>42340.0</v>
      </c>
    </row>
    <row r="4544">
      <c r="A4544" s="1" t="s">
        <v>16906</v>
      </c>
      <c r="B4544" s="1" t="s">
        <v>16907</v>
      </c>
      <c r="C4544" s="2" t="s">
        <v>16908</v>
      </c>
      <c r="D4544" s="1" t="s">
        <v>16909</v>
      </c>
      <c r="E4544" s="1" t="s">
        <v>43</v>
      </c>
      <c r="F4544" s="1" t="s">
        <v>18</v>
      </c>
      <c r="G4544" s="1" t="s">
        <v>128</v>
      </c>
      <c r="H4544" s="1" t="s">
        <v>129</v>
      </c>
      <c r="I4544" s="1" t="s">
        <v>130</v>
      </c>
      <c r="J4544" s="1" t="s">
        <v>130</v>
      </c>
      <c r="K4544" s="1">
        <v>1.0</v>
      </c>
      <c r="L4544" s="3">
        <v>41014.0</v>
      </c>
      <c r="M4544" s="3">
        <v>41913.0</v>
      </c>
      <c r="N4544" s="3">
        <v>41913.0</v>
      </c>
    </row>
    <row r="4545">
      <c r="A4545" s="1" t="s">
        <v>16910</v>
      </c>
      <c r="B4545" s="1" t="s">
        <v>16911</v>
      </c>
      <c r="C4545" s="2" t="s">
        <v>16912</v>
      </c>
      <c r="D4545" s="1" t="s">
        <v>16913</v>
      </c>
      <c r="E4545" s="1">
        <v>2000000.0</v>
      </c>
      <c r="F4545" s="1" t="s">
        <v>18</v>
      </c>
      <c r="G4545" s="1" t="s">
        <v>1062</v>
      </c>
      <c r="H4545" s="1">
        <v>16.0</v>
      </c>
      <c r="I4545" s="1" t="s">
        <v>1704</v>
      </c>
      <c r="J4545" s="1" t="s">
        <v>1704</v>
      </c>
      <c r="K4545" s="1">
        <v>1.0</v>
      </c>
      <c r="L4545" s="3">
        <v>41640.0</v>
      </c>
      <c r="M4545" s="3">
        <v>42179.0</v>
      </c>
      <c r="N4545" s="3">
        <v>42179.0</v>
      </c>
    </row>
    <row r="4546">
      <c r="A4546" s="1" t="s">
        <v>16914</v>
      </c>
      <c r="B4546" s="1" t="s">
        <v>16915</v>
      </c>
      <c r="C4546" s="2" t="s">
        <v>16916</v>
      </c>
      <c r="D4546" s="1" t="s">
        <v>16917</v>
      </c>
      <c r="E4546" s="1">
        <v>4214802.0</v>
      </c>
      <c r="F4546" s="1" t="s">
        <v>113</v>
      </c>
      <c r="K4546" s="1">
        <v>1.0</v>
      </c>
      <c r="M4546" s="3">
        <v>38203.0</v>
      </c>
      <c r="N4546" s="3">
        <v>38203.0</v>
      </c>
    </row>
    <row r="4547">
      <c r="A4547" s="1" t="s">
        <v>16918</v>
      </c>
      <c r="B4547" s="1" t="s">
        <v>16919</v>
      </c>
      <c r="C4547" s="2" t="s">
        <v>16920</v>
      </c>
      <c r="D4547" s="1" t="s">
        <v>16921</v>
      </c>
      <c r="E4547" s="1">
        <v>500000.0</v>
      </c>
      <c r="F4547" s="1" t="s">
        <v>18</v>
      </c>
      <c r="G4547" s="1" t="s">
        <v>513</v>
      </c>
      <c r="H4547" s="1">
        <v>34.0</v>
      </c>
      <c r="I4547" s="1" t="s">
        <v>514</v>
      </c>
      <c r="J4547" s="1" t="s">
        <v>515</v>
      </c>
      <c r="K4547" s="1">
        <v>1.0</v>
      </c>
      <c r="M4547" s="3">
        <v>41905.0</v>
      </c>
      <c r="N4547" s="3">
        <v>41905.0</v>
      </c>
    </row>
    <row r="4548">
      <c r="A4548" s="1" t="s">
        <v>16922</v>
      </c>
      <c r="B4548" s="1" t="s">
        <v>16923</v>
      </c>
      <c r="D4548" s="1" t="s">
        <v>42</v>
      </c>
      <c r="E4548" s="1">
        <v>2.0E7</v>
      </c>
      <c r="F4548" s="1" t="s">
        <v>113</v>
      </c>
      <c r="G4548" s="1" t="s">
        <v>25</v>
      </c>
      <c r="H4548" s="1" t="s">
        <v>64</v>
      </c>
      <c r="I4548" s="1" t="s">
        <v>65</v>
      </c>
      <c r="J4548" s="1" t="s">
        <v>1402</v>
      </c>
      <c r="K4548" s="1">
        <v>1.0</v>
      </c>
      <c r="L4548" s="3">
        <v>37622.0</v>
      </c>
      <c r="M4548" s="3">
        <v>38761.0</v>
      </c>
      <c r="N4548" s="3">
        <v>38761.0</v>
      </c>
    </row>
    <row r="4549">
      <c r="A4549" s="1" t="s">
        <v>16924</v>
      </c>
      <c r="B4549" s="1" t="s">
        <v>16925</v>
      </c>
      <c r="C4549" s="2" t="s">
        <v>16926</v>
      </c>
      <c r="D4549" s="1" t="s">
        <v>357</v>
      </c>
      <c r="E4549" s="1">
        <v>2.8E7</v>
      </c>
      <c r="F4549" s="1" t="s">
        <v>18</v>
      </c>
      <c r="G4549" s="1" t="s">
        <v>25</v>
      </c>
      <c r="H4549" s="1" t="s">
        <v>82</v>
      </c>
      <c r="I4549" s="1" t="s">
        <v>1764</v>
      </c>
      <c r="J4549" s="1" t="s">
        <v>1764</v>
      </c>
      <c r="K4549" s="1">
        <v>1.0</v>
      </c>
      <c r="L4549" s="3">
        <v>38718.0</v>
      </c>
      <c r="M4549" s="3">
        <v>41702.0</v>
      </c>
      <c r="N4549" s="3">
        <v>41702.0</v>
      </c>
    </row>
    <row r="4550">
      <c r="A4550" s="1" t="s">
        <v>16927</v>
      </c>
      <c r="B4550" s="1" t="s">
        <v>16928</v>
      </c>
      <c r="C4550" s="2" t="s">
        <v>16929</v>
      </c>
      <c r="D4550" s="1" t="s">
        <v>16930</v>
      </c>
      <c r="E4550" s="1">
        <v>6000.0</v>
      </c>
      <c r="F4550" s="1" t="s">
        <v>207</v>
      </c>
      <c r="G4550" s="1" t="s">
        <v>76</v>
      </c>
      <c r="H4550" s="1">
        <v>12.0</v>
      </c>
      <c r="I4550" s="1" t="s">
        <v>77</v>
      </c>
      <c r="J4550" s="1" t="s">
        <v>77</v>
      </c>
      <c r="K4550" s="1">
        <v>1.0</v>
      </c>
      <c r="L4550" s="3">
        <v>39203.0</v>
      </c>
      <c r="M4550" s="3">
        <v>38838.0</v>
      </c>
      <c r="N4550" s="3">
        <v>38838.0</v>
      </c>
    </row>
    <row r="4551">
      <c r="A4551" s="1" t="s">
        <v>16931</v>
      </c>
      <c r="B4551" s="1" t="s">
        <v>16932</v>
      </c>
      <c r="C4551" s="2" t="s">
        <v>16933</v>
      </c>
      <c r="D4551" s="1" t="s">
        <v>16934</v>
      </c>
      <c r="E4551" s="1">
        <v>3.486E7</v>
      </c>
      <c r="F4551" s="1" t="s">
        <v>18</v>
      </c>
      <c r="G4551" s="1" t="s">
        <v>25</v>
      </c>
      <c r="H4551" s="1" t="s">
        <v>64</v>
      </c>
      <c r="I4551" s="1" t="s">
        <v>65</v>
      </c>
      <c r="J4551" s="1" t="s">
        <v>606</v>
      </c>
      <c r="K4551" s="1">
        <v>3.0</v>
      </c>
      <c r="L4551" s="3">
        <v>36526.0</v>
      </c>
      <c r="M4551" s="3">
        <v>38707.0</v>
      </c>
      <c r="N4551" s="3">
        <v>40162.0</v>
      </c>
    </row>
    <row r="4552">
      <c r="A4552" s="1" t="s">
        <v>16935</v>
      </c>
      <c r="B4552" s="1" t="s">
        <v>16936</v>
      </c>
      <c r="C4552" s="2" t="s">
        <v>16937</v>
      </c>
      <c r="D4552" s="1" t="s">
        <v>16938</v>
      </c>
      <c r="E4552" s="1">
        <v>1.2743133E7</v>
      </c>
      <c r="F4552" s="1" t="s">
        <v>18</v>
      </c>
      <c r="G4552" s="1" t="s">
        <v>1062</v>
      </c>
      <c r="H4552" s="1">
        <v>5.0</v>
      </c>
      <c r="I4552" s="1" t="s">
        <v>1063</v>
      </c>
      <c r="J4552" s="1" t="s">
        <v>1063</v>
      </c>
      <c r="K4552" s="1">
        <v>4.0</v>
      </c>
      <c r="L4552" s="3">
        <v>39780.0</v>
      </c>
      <c r="M4552" s="3">
        <v>40514.0</v>
      </c>
      <c r="N4552" s="3">
        <v>42026.0</v>
      </c>
    </row>
    <row r="4553">
      <c r="A4553" s="1" t="s">
        <v>16939</v>
      </c>
      <c r="B4553" s="1" t="s">
        <v>16940</v>
      </c>
      <c r="C4553" s="2" t="s">
        <v>16941</v>
      </c>
      <c r="D4553" s="1" t="s">
        <v>56</v>
      </c>
      <c r="E4553" s="1">
        <v>453000.0</v>
      </c>
      <c r="F4553" s="1" t="s">
        <v>18</v>
      </c>
      <c r="G4553" s="1" t="s">
        <v>25</v>
      </c>
      <c r="H4553" s="1" t="s">
        <v>790</v>
      </c>
      <c r="I4553" s="1" t="s">
        <v>16942</v>
      </c>
      <c r="J4553" s="1" t="s">
        <v>4868</v>
      </c>
      <c r="K4553" s="1">
        <v>3.0</v>
      </c>
      <c r="M4553" s="3">
        <v>37987.0</v>
      </c>
      <c r="N4553" s="3">
        <v>40333.0</v>
      </c>
    </row>
    <row r="4554">
      <c r="A4554" s="1" t="s">
        <v>16943</v>
      </c>
      <c r="B4554" s="1" t="s">
        <v>16944</v>
      </c>
      <c r="C4554" s="2" t="s">
        <v>16945</v>
      </c>
      <c r="D4554" s="1" t="s">
        <v>16946</v>
      </c>
      <c r="E4554" s="1">
        <v>1000000.0</v>
      </c>
      <c r="F4554" s="1" t="s">
        <v>18</v>
      </c>
      <c r="K4554" s="1">
        <v>1.0</v>
      </c>
      <c r="M4554" s="3">
        <v>41640.0</v>
      </c>
      <c r="N4554" s="3">
        <v>41640.0</v>
      </c>
    </row>
    <row r="4555">
      <c r="A4555" s="1" t="s">
        <v>16947</v>
      </c>
      <c r="B4555" s="1" t="s">
        <v>16948</v>
      </c>
      <c r="D4555" s="1" t="s">
        <v>16949</v>
      </c>
      <c r="E4555" s="1">
        <v>41250.0</v>
      </c>
      <c r="F4555" s="1" t="s">
        <v>207</v>
      </c>
      <c r="K4555" s="1">
        <v>1.0</v>
      </c>
      <c r="M4555" s="3">
        <v>42217.0</v>
      </c>
      <c r="N4555" s="3">
        <v>42217.0</v>
      </c>
    </row>
    <row r="4556">
      <c r="A4556" s="1" t="s">
        <v>16950</v>
      </c>
      <c r="B4556" s="1" t="s">
        <v>16951</v>
      </c>
      <c r="C4556" s="2" t="s">
        <v>16952</v>
      </c>
      <c r="D4556" s="1" t="s">
        <v>94</v>
      </c>
      <c r="E4556" s="1">
        <v>213000.0</v>
      </c>
      <c r="F4556" s="1" t="s">
        <v>18</v>
      </c>
      <c r="G4556" s="1" t="s">
        <v>25</v>
      </c>
      <c r="H4556" s="1" t="s">
        <v>1306</v>
      </c>
      <c r="I4556" s="1" t="s">
        <v>16953</v>
      </c>
      <c r="J4556" s="1" t="s">
        <v>16954</v>
      </c>
      <c r="K4556" s="1">
        <v>1.0</v>
      </c>
      <c r="M4556" s="3">
        <v>41682.0</v>
      </c>
      <c r="N4556" s="3">
        <v>41682.0</v>
      </c>
    </row>
    <row r="4557">
      <c r="A4557" s="1" t="s">
        <v>16955</v>
      </c>
      <c r="B4557" s="1" t="s">
        <v>16956</v>
      </c>
      <c r="D4557" s="1" t="s">
        <v>94</v>
      </c>
      <c r="E4557" s="1">
        <v>1164000.0</v>
      </c>
      <c r="F4557" s="1" t="s">
        <v>18</v>
      </c>
      <c r="G4557" s="1" t="s">
        <v>25</v>
      </c>
      <c r="H4557" s="1" t="s">
        <v>582</v>
      </c>
      <c r="I4557" s="1" t="s">
        <v>15291</v>
      </c>
      <c r="J4557" s="1" t="s">
        <v>16957</v>
      </c>
      <c r="K4557" s="1">
        <v>1.0</v>
      </c>
      <c r="L4557" s="3">
        <v>38718.0</v>
      </c>
      <c r="M4557" s="3">
        <v>40756.0</v>
      </c>
      <c r="N4557" s="3">
        <v>40756.0</v>
      </c>
    </row>
    <row r="4558">
      <c r="A4558" s="1" t="s">
        <v>16958</v>
      </c>
      <c r="B4558" s="1" t="s">
        <v>16959</v>
      </c>
      <c r="C4558" s="2" t="s">
        <v>16960</v>
      </c>
      <c r="D4558" s="1" t="s">
        <v>9960</v>
      </c>
      <c r="E4558" s="1" t="s">
        <v>43</v>
      </c>
      <c r="F4558" s="1" t="s">
        <v>207</v>
      </c>
      <c r="G4558" s="1" t="s">
        <v>458</v>
      </c>
      <c r="H4558" s="1">
        <v>48.0</v>
      </c>
      <c r="I4558" s="1" t="s">
        <v>459</v>
      </c>
      <c r="J4558" s="1" t="s">
        <v>459</v>
      </c>
      <c r="K4558" s="1">
        <v>1.0</v>
      </c>
      <c r="L4558" s="3">
        <v>36892.0</v>
      </c>
      <c r="M4558" s="3">
        <v>38018.0</v>
      </c>
      <c r="N4558" s="3">
        <v>38018.0</v>
      </c>
    </row>
    <row r="4559">
      <c r="A4559" s="1" t="s">
        <v>16961</v>
      </c>
      <c r="B4559" s="1" t="s">
        <v>16962</v>
      </c>
      <c r="C4559" s="2" t="s">
        <v>16963</v>
      </c>
      <c r="D4559" s="1" t="s">
        <v>655</v>
      </c>
      <c r="E4559" s="1">
        <v>50000.0</v>
      </c>
      <c r="F4559" s="1" t="s">
        <v>18</v>
      </c>
      <c r="G4559" s="1" t="s">
        <v>25</v>
      </c>
      <c r="H4559" s="1" t="s">
        <v>158</v>
      </c>
      <c r="I4559" s="1" t="s">
        <v>244</v>
      </c>
      <c r="J4559" s="1" t="s">
        <v>327</v>
      </c>
      <c r="K4559" s="1">
        <v>1.0</v>
      </c>
      <c r="L4559" s="3">
        <v>41640.0</v>
      </c>
      <c r="M4559" s="3">
        <v>41576.0</v>
      </c>
      <c r="N4559" s="3">
        <v>41576.0</v>
      </c>
    </row>
    <row r="4560">
      <c r="A4560" s="1" t="s">
        <v>16964</v>
      </c>
      <c r="B4560" s="1" t="s">
        <v>16965</v>
      </c>
      <c r="C4560" s="2" t="s">
        <v>16966</v>
      </c>
      <c r="D4560" s="1" t="s">
        <v>2326</v>
      </c>
      <c r="E4560" s="1">
        <v>4.0E7</v>
      </c>
      <c r="F4560" s="1" t="s">
        <v>18</v>
      </c>
      <c r="G4560" s="1" t="s">
        <v>25</v>
      </c>
      <c r="H4560" s="1" t="s">
        <v>106</v>
      </c>
      <c r="I4560" s="1" t="s">
        <v>107</v>
      </c>
      <c r="J4560" s="1" t="s">
        <v>108</v>
      </c>
      <c r="K4560" s="1">
        <v>1.0</v>
      </c>
      <c r="L4560" s="3">
        <v>38353.0</v>
      </c>
      <c r="M4560" s="3">
        <v>41346.0</v>
      </c>
      <c r="N4560" s="3">
        <v>41346.0</v>
      </c>
    </row>
    <row r="4561">
      <c r="A4561" s="1" t="s">
        <v>16967</v>
      </c>
      <c r="B4561" s="1" t="s">
        <v>16968</v>
      </c>
      <c r="C4561" s="2" t="s">
        <v>16969</v>
      </c>
      <c r="D4561" s="1" t="s">
        <v>36</v>
      </c>
      <c r="E4561" s="1">
        <v>1200000.0</v>
      </c>
      <c r="F4561" s="1" t="s">
        <v>207</v>
      </c>
      <c r="G4561" s="1" t="s">
        <v>8171</v>
      </c>
      <c r="H4561" s="1">
        <v>14.0</v>
      </c>
      <c r="I4561" s="1" t="s">
        <v>16970</v>
      </c>
      <c r="J4561" s="1" t="s">
        <v>16970</v>
      </c>
      <c r="K4561" s="1">
        <v>1.0</v>
      </c>
      <c r="M4561" s="3">
        <v>41540.0</v>
      </c>
      <c r="N4561" s="3">
        <v>41540.0</v>
      </c>
    </row>
    <row r="4562">
      <c r="A4562" s="1" t="s">
        <v>16971</v>
      </c>
      <c r="B4562" s="1" t="s">
        <v>16972</v>
      </c>
      <c r="C4562" s="2" t="s">
        <v>16973</v>
      </c>
      <c r="D4562" s="1" t="s">
        <v>16974</v>
      </c>
      <c r="E4562" s="1">
        <v>1.4876146E7</v>
      </c>
      <c r="F4562" s="1" t="s">
        <v>18</v>
      </c>
      <c r="K4562" s="1">
        <v>3.0</v>
      </c>
      <c r="M4562" s="3">
        <v>40269.0</v>
      </c>
      <c r="N4562" s="3">
        <v>40544.0</v>
      </c>
    </row>
    <row r="4563">
      <c r="A4563" s="1" t="s">
        <v>16975</v>
      </c>
      <c r="B4563" s="1" t="s">
        <v>16976</v>
      </c>
      <c r="C4563" s="2" t="s">
        <v>16977</v>
      </c>
      <c r="E4563" s="1" t="s">
        <v>43</v>
      </c>
      <c r="F4563" s="1" t="s">
        <v>18</v>
      </c>
      <c r="K4563" s="1">
        <v>1.0</v>
      </c>
      <c r="M4563" s="3">
        <v>38596.0</v>
      </c>
      <c r="N4563" s="3">
        <v>38596.0</v>
      </c>
    </row>
    <row r="4564">
      <c r="A4564" s="1" t="s">
        <v>16978</v>
      </c>
      <c r="B4564" s="1" t="s">
        <v>16979</v>
      </c>
      <c r="C4564" s="2" t="s">
        <v>16980</v>
      </c>
      <c r="D4564" s="1" t="s">
        <v>16981</v>
      </c>
      <c r="E4564" s="1">
        <v>4099999.0</v>
      </c>
      <c r="F4564" s="1" t="s">
        <v>689</v>
      </c>
      <c r="G4564" s="1" t="s">
        <v>479</v>
      </c>
      <c r="I4564" s="1" t="s">
        <v>480</v>
      </c>
      <c r="J4564" s="1" t="s">
        <v>480</v>
      </c>
      <c r="K4564" s="1">
        <v>1.0</v>
      </c>
      <c r="L4564" s="3">
        <v>41122.0</v>
      </c>
      <c r="M4564" s="3">
        <v>41773.0</v>
      </c>
      <c r="N4564" s="3">
        <v>41773.0</v>
      </c>
    </row>
    <row r="4565">
      <c r="A4565" s="1" t="s">
        <v>16982</v>
      </c>
      <c r="B4565" s="1" t="s">
        <v>16983</v>
      </c>
      <c r="C4565" s="2" t="s">
        <v>16984</v>
      </c>
      <c r="D4565" s="1" t="s">
        <v>16985</v>
      </c>
      <c r="E4565" s="1" t="s">
        <v>43</v>
      </c>
      <c r="F4565" s="1" t="s">
        <v>207</v>
      </c>
      <c r="G4565" s="1" t="s">
        <v>57</v>
      </c>
      <c r="H4565" s="1" t="s">
        <v>58</v>
      </c>
      <c r="I4565" s="1" t="s">
        <v>59</v>
      </c>
      <c r="J4565" s="1" t="s">
        <v>59</v>
      </c>
      <c r="K4565" s="1">
        <v>1.0</v>
      </c>
      <c r="L4565" s="3" t="s">
        <v>16986</v>
      </c>
      <c r="M4565" s="3">
        <v>36039.0</v>
      </c>
      <c r="N4565" s="3">
        <v>36039.0</v>
      </c>
    </row>
    <row r="4566">
      <c r="A4566" s="1" t="s">
        <v>16987</v>
      </c>
      <c r="B4566" s="1" t="s">
        <v>16988</v>
      </c>
      <c r="C4566" s="2" t="s">
        <v>16989</v>
      </c>
      <c r="D4566" s="1" t="s">
        <v>16990</v>
      </c>
      <c r="E4566" s="1">
        <v>20000.0</v>
      </c>
      <c r="F4566" s="1" t="s">
        <v>18</v>
      </c>
      <c r="G4566" s="1" t="s">
        <v>479</v>
      </c>
      <c r="I4566" s="1" t="s">
        <v>480</v>
      </c>
      <c r="J4566" s="1" t="s">
        <v>480</v>
      </c>
      <c r="K4566" s="1">
        <v>1.0</v>
      </c>
      <c r="L4566" s="3">
        <v>40059.0</v>
      </c>
      <c r="M4566" s="3">
        <v>40057.0</v>
      </c>
      <c r="N4566" s="3">
        <v>40057.0</v>
      </c>
    </row>
    <row r="4567">
      <c r="A4567" s="1" t="s">
        <v>16991</v>
      </c>
      <c r="B4567" s="1" t="s">
        <v>16992</v>
      </c>
      <c r="C4567" s="2" t="s">
        <v>16993</v>
      </c>
      <c r="D4567" s="1" t="s">
        <v>181</v>
      </c>
      <c r="E4567" s="1">
        <v>3500000.0</v>
      </c>
      <c r="F4567" s="1" t="s">
        <v>18</v>
      </c>
      <c r="G4567" s="1" t="s">
        <v>25</v>
      </c>
      <c r="H4567" s="1" t="s">
        <v>135</v>
      </c>
      <c r="I4567" s="1" t="s">
        <v>136</v>
      </c>
      <c r="J4567" s="1" t="s">
        <v>4324</v>
      </c>
      <c r="K4567" s="1">
        <v>1.0</v>
      </c>
      <c r="L4567" s="3">
        <v>39083.0</v>
      </c>
      <c r="M4567" s="3">
        <v>41725.0</v>
      </c>
      <c r="N4567" s="3">
        <v>41725.0</v>
      </c>
    </row>
    <row r="4568">
      <c r="A4568" s="1" t="s">
        <v>16994</v>
      </c>
      <c r="B4568" s="1" t="s">
        <v>16995</v>
      </c>
      <c r="C4568" s="2" t="s">
        <v>16996</v>
      </c>
      <c r="E4568" s="1" t="s">
        <v>43</v>
      </c>
      <c r="F4568" s="1" t="s">
        <v>113</v>
      </c>
      <c r="G4568" s="1" t="s">
        <v>479</v>
      </c>
      <c r="I4568" s="1" t="s">
        <v>480</v>
      </c>
      <c r="J4568" s="1" t="s">
        <v>480</v>
      </c>
      <c r="K4568" s="1">
        <v>1.0</v>
      </c>
      <c r="L4568" s="3">
        <v>38353.0</v>
      </c>
      <c r="M4568" s="3">
        <v>40544.0</v>
      </c>
      <c r="N4568" s="3">
        <v>40544.0</v>
      </c>
    </row>
    <row r="4569">
      <c r="A4569" s="1" t="s">
        <v>16997</v>
      </c>
      <c r="B4569" s="1" t="s">
        <v>16998</v>
      </c>
      <c r="C4569" s="2" t="s">
        <v>16999</v>
      </c>
      <c r="D4569" s="1" t="s">
        <v>17000</v>
      </c>
      <c r="E4569" s="1">
        <v>100000.0</v>
      </c>
      <c r="F4569" s="1" t="s">
        <v>18</v>
      </c>
      <c r="K4569" s="1">
        <v>1.0</v>
      </c>
      <c r="M4569" s="3">
        <v>41897.0</v>
      </c>
      <c r="N4569" s="3">
        <v>41897.0</v>
      </c>
    </row>
    <row r="4570">
      <c r="A4570" s="1" t="s">
        <v>17001</v>
      </c>
      <c r="B4570" s="1" t="s">
        <v>17002</v>
      </c>
      <c r="D4570" s="1" t="s">
        <v>17003</v>
      </c>
      <c r="E4570" s="1">
        <v>1000000.0</v>
      </c>
      <c r="F4570" s="1" t="s">
        <v>207</v>
      </c>
      <c r="K4570" s="1">
        <v>1.0</v>
      </c>
      <c r="M4570" s="3">
        <v>36526.0</v>
      </c>
      <c r="N4570" s="3">
        <v>36526.0</v>
      </c>
    </row>
    <row r="4571">
      <c r="A4571" s="1" t="s">
        <v>17004</v>
      </c>
      <c r="B4571" s="1" t="s">
        <v>17005</v>
      </c>
      <c r="C4571" s="2" t="s">
        <v>17006</v>
      </c>
      <c r="D4571" s="1" t="s">
        <v>1384</v>
      </c>
      <c r="E4571" s="1">
        <v>1.0E7</v>
      </c>
      <c r="F4571" s="1" t="s">
        <v>18</v>
      </c>
      <c r="G4571" s="1" t="s">
        <v>623</v>
      </c>
      <c r="H4571" s="1">
        <v>5.0</v>
      </c>
      <c r="I4571" s="1" t="s">
        <v>624</v>
      </c>
      <c r="J4571" s="1" t="s">
        <v>17007</v>
      </c>
      <c r="K4571" s="1">
        <v>1.0</v>
      </c>
      <c r="L4571" s="3">
        <v>37622.0</v>
      </c>
      <c r="M4571" s="3">
        <v>39091.0</v>
      </c>
      <c r="N4571" s="3">
        <v>39091.0</v>
      </c>
    </row>
    <row r="4572">
      <c r="A4572" s="1" t="s">
        <v>17008</v>
      </c>
      <c r="B4572" s="1" t="s">
        <v>17009</v>
      </c>
      <c r="C4572" s="2" t="s">
        <v>17010</v>
      </c>
      <c r="D4572" s="1" t="s">
        <v>357</v>
      </c>
      <c r="E4572" s="1">
        <v>1.0E8</v>
      </c>
      <c r="F4572" s="1" t="s">
        <v>18</v>
      </c>
      <c r="G4572" s="1" t="s">
        <v>37</v>
      </c>
      <c r="H4572" s="1">
        <v>19.0</v>
      </c>
      <c r="I4572" s="1" t="s">
        <v>1515</v>
      </c>
      <c r="J4572" s="1" t="s">
        <v>1908</v>
      </c>
      <c r="K4572" s="1">
        <v>1.0</v>
      </c>
      <c r="L4572" s="3">
        <v>34335.0</v>
      </c>
      <c r="M4572" s="3">
        <v>38050.0</v>
      </c>
      <c r="N4572" s="3">
        <v>38050.0</v>
      </c>
    </row>
    <row r="4573">
      <c r="A4573" s="1" t="s">
        <v>17011</v>
      </c>
      <c r="B4573" s="1" t="s">
        <v>17012</v>
      </c>
      <c r="E4573" s="1">
        <v>113768.0</v>
      </c>
      <c r="F4573" s="1" t="s">
        <v>18</v>
      </c>
      <c r="K4573" s="1">
        <v>1.0</v>
      </c>
      <c r="M4573" s="3">
        <v>41859.0</v>
      </c>
      <c r="N4573" s="3">
        <v>41859.0</v>
      </c>
    </row>
    <row r="4574">
      <c r="A4574" s="1" t="s">
        <v>17013</v>
      </c>
      <c r="B4574" s="1" t="s">
        <v>17014</v>
      </c>
      <c r="C4574" s="2" t="s">
        <v>17015</v>
      </c>
      <c r="D4574" s="1" t="s">
        <v>357</v>
      </c>
      <c r="E4574" s="1">
        <v>525000.0</v>
      </c>
      <c r="F4574" s="1" t="s">
        <v>18</v>
      </c>
      <c r="G4574" s="1" t="s">
        <v>25</v>
      </c>
      <c r="H4574" s="1" t="s">
        <v>64</v>
      </c>
      <c r="I4574" s="1" t="s">
        <v>95</v>
      </c>
      <c r="J4574" s="1" t="s">
        <v>4947</v>
      </c>
      <c r="K4574" s="1">
        <v>1.0</v>
      </c>
      <c r="M4574" s="3">
        <v>41851.0</v>
      </c>
      <c r="N4574" s="3">
        <v>41851.0</v>
      </c>
    </row>
    <row r="4575">
      <c r="A4575" s="1" t="s">
        <v>17016</v>
      </c>
      <c r="B4575" s="2" t="s">
        <v>17017</v>
      </c>
      <c r="C4575" s="2" t="s">
        <v>17018</v>
      </c>
      <c r="D4575" s="1" t="s">
        <v>17019</v>
      </c>
      <c r="E4575" s="1">
        <v>2.5E7</v>
      </c>
      <c r="F4575" s="1" t="s">
        <v>113</v>
      </c>
      <c r="G4575" s="1" t="s">
        <v>25</v>
      </c>
      <c r="H4575" s="1" t="s">
        <v>64</v>
      </c>
      <c r="I4575" s="1" t="s">
        <v>65</v>
      </c>
      <c r="J4575" s="1" t="s">
        <v>240</v>
      </c>
      <c r="K4575" s="1">
        <v>2.0</v>
      </c>
      <c r="L4575" s="3">
        <v>35156.0</v>
      </c>
      <c r="M4575" s="3">
        <v>35065.0</v>
      </c>
      <c r="N4575" s="3">
        <v>36220.0</v>
      </c>
    </row>
    <row r="4576">
      <c r="A4576" s="1" t="s">
        <v>17020</v>
      </c>
      <c r="B4576" s="1" t="s">
        <v>17021</v>
      </c>
      <c r="C4576" s="2" t="s">
        <v>17022</v>
      </c>
      <c r="E4576" s="1" t="s">
        <v>43</v>
      </c>
      <c r="F4576" s="1" t="s">
        <v>207</v>
      </c>
      <c r="K4576" s="1">
        <v>1.0</v>
      </c>
      <c r="L4576" s="3">
        <v>42114.0</v>
      </c>
      <c r="M4576" s="3">
        <v>42156.0</v>
      </c>
      <c r="N4576" s="3">
        <v>42156.0</v>
      </c>
    </row>
    <row r="4577">
      <c r="A4577" s="1" t="s">
        <v>17023</v>
      </c>
      <c r="B4577" s="1" t="s">
        <v>17024</v>
      </c>
      <c r="C4577" s="2" t="s">
        <v>17025</v>
      </c>
      <c r="D4577" s="1" t="s">
        <v>36</v>
      </c>
      <c r="E4577" s="1">
        <v>3000000.0</v>
      </c>
      <c r="F4577" s="1" t="s">
        <v>18</v>
      </c>
      <c r="G4577" s="1" t="s">
        <v>57</v>
      </c>
      <c r="H4577" s="1" t="s">
        <v>202</v>
      </c>
      <c r="I4577" s="1" t="s">
        <v>203</v>
      </c>
      <c r="J4577" s="1" t="s">
        <v>203</v>
      </c>
      <c r="K4577" s="1">
        <v>1.0</v>
      </c>
      <c r="L4577" s="3">
        <v>35065.0</v>
      </c>
      <c r="M4577" s="3">
        <v>41827.0</v>
      </c>
      <c r="N4577" s="3">
        <v>41827.0</v>
      </c>
    </row>
    <row r="4578">
      <c r="A4578" s="1" t="s">
        <v>17026</v>
      </c>
      <c r="B4578" s="1" t="s">
        <v>17027</v>
      </c>
      <c r="C4578" s="2" t="s">
        <v>17028</v>
      </c>
      <c r="D4578" s="1" t="s">
        <v>17029</v>
      </c>
      <c r="E4578" s="1">
        <v>3500000.0</v>
      </c>
      <c r="F4578" s="1" t="s">
        <v>207</v>
      </c>
      <c r="G4578" s="1" t="s">
        <v>25</v>
      </c>
      <c r="H4578" s="1" t="s">
        <v>64</v>
      </c>
      <c r="I4578" s="1" t="s">
        <v>919</v>
      </c>
      <c r="J4578" s="1" t="s">
        <v>17030</v>
      </c>
      <c r="K4578" s="1">
        <v>1.0</v>
      </c>
      <c r="M4578" s="3">
        <v>41135.0</v>
      </c>
      <c r="N4578" s="3">
        <v>41135.0</v>
      </c>
    </row>
    <row r="4579">
      <c r="A4579" s="1" t="s">
        <v>17031</v>
      </c>
      <c r="B4579" s="1" t="s">
        <v>17032</v>
      </c>
      <c r="C4579" s="2" t="s">
        <v>17033</v>
      </c>
      <c r="D4579" s="1" t="s">
        <v>17034</v>
      </c>
      <c r="E4579" s="1" t="s">
        <v>43</v>
      </c>
      <c r="F4579" s="1" t="s">
        <v>18</v>
      </c>
      <c r="G4579" s="1" t="s">
        <v>25</v>
      </c>
      <c r="H4579" s="1" t="s">
        <v>142</v>
      </c>
      <c r="I4579" s="1" t="s">
        <v>143</v>
      </c>
      <c r="J4579" s="1" t="s">
        <v>143</v>
      </c>
      <c r="K4579" s="1">
        <v>1.0</v>
      </c>
      <c r="L4579" s="3">
        <v>39479.0</v>
      </c>
      <c r="M4579" s="3">
        <v>39448.0</v>
      </c>
      <c r="N4579" s="3">
        <v>39448.0</v>
      </c>
    </row>
    <row r="4580">
      <c r="A4580" s="1" t="s">
        <v>17035</v>
      </c>
      <c r="B4580" s="1" t="s">
        <v>17036</v>
      </c>
      <c r="C4580" s="2" t="s">
        <v>17037</v>
      </c>
      <c r="D4580" s="1" t="s">
        <v>544</v>
      </c>
      <c r="E4580" s="1">
        <v>40000.0</v>
      </c>
      <c r="F4580" s="1" t="s">
        <v>18</v>
      </c>
      <c r="G4580" s="1" t="s">
        <v>76</v>
      </c>
      <c r="H4580" s="1">
        <v>1.0</v>
      </c>
      <c r="I4580" s="1" t="s">
        <v>77</v>
      </c>
      <c r="J4580" s="1" t="s">
        <v>17038</v>
      </c>
      <c r="K4580" s="1">
        <v>1.0</v>
      </c>
      <c r="M4580" s="3">
        <v>40749.0</v>
      </c>
      <c r="N4580" s="3">
        <v>40749.0</v>
      </c>
    </row>
    <row r="4581">
      <c r="A4581" s="1" t="s">
        <v>17039</v>
      </c>
      <c r="B4581" s="1" t="s">
        <v>17040</v>
      </c>
      <c r="C4581" s="2" t="s">
        <v>17041</v>
      </c>
      <c r="D4581" s="1" t="s">
        <v>70</v>
      </c>
      <c r="E4581" s="1">
        <v>1850000.0</v>
      </c>
      <c r="F4581" s="1" t="s">
        <v>18</v>
      </c>
      <c r="G4581" s="1" t="s">
        <v>699</v>
      </c>
      <c r="H4581" s="1">
        <v>5.0</v>
      </c>
      <c r="I4581" s="1" t="s">
        <v>700</v>
      </c>
      <c r="J4581" s="1" t="s">
        <v>700</v>
      </c>
      <c r="K4581" s="1">
        <v>3.0</v>
      </c>
      <c r="L4581" s="3">
        <v>41306.0</v>
      </c>
      <c r="M4581" s="3">
        <v>41589.0</v>
      </c>
      <c r="N4581" s="3">
        <v>41883.0</v>
      </c>
    </row>
    <row r="4582">
      <c r="A4582" s="1" t="s">
        <v>17042</v>
      </c>
      <c r="B4582" s="1" t="s">
        <v>17043</v>
      </c>
      <c r="D4582" s="1" t="s">
        <v>17044</v>
      </c>
      <c r="E4582" s="1">
        <v>50000.0</v>
      </c>
      <c r="F4582" s="1" t="s">
        <v>18</v>
      </c>
      <c r="G4582" s="1" t="s">
        <v>479</v>
      </c>
      <c r="I4582" s="1" t="s">
        <v>480</v>
      </c>
      <c r="J4582" s="1" t="s">
        <v>480</v>
      </c>
      <c r="K4582" s="1">
        <v>1.0</v>
      </c>
      <c r="L4582" s="3">
        <v>40544.0</v>
      </c>
      <c r="M4582" s="3">
        <v>40179.0</v>
      </c>
      <c r="N4582" s="3">
        <v>40179.0</v>
      </c>
    </row>
    <row r="4583">
      <c r="A4583" s="1" t="s">
        <v>17045</v>
      </c>
      <c r="B4583" s="1" t="s">
        <v>17046</v>
      </c>
      <c r="C4583" s="2" t="s">
        <v>17047</v>
      </c>
      <c r="D4583" s="1" t="s">
        <v>17048</v>
      </c>
      <c r="E4583" s="1">
        <v>500000.0</v>
      </c>
      <c r="F4583" s="1" t="s">
        <v>18</v>
      </c>
      <c r="G4583" s="1" t="s">
        <v>57</v>
      </c>
      <c r="H4583" s="1" t="s">
        <v>202</v>
      </c>
      <c r="I4583" s="1" t="s">
        <v>203</v>
      </c>
      <c r="J4583" s="1" t="s">
        <v>203</v>
      </c>
      <c r="K4583" s="1">
        <v>1.0</v>
      </c>
      <c r="L4583" s="3">
        <v>41030.0</v>
      </c>
      <c r="M4583" s="3">
        <v>41703.0</v>
      </c>
      <c r="N4583" s="3">
        <v>41703.0</v>
      </c>
    </row>
    <row r="4584">
      <c r="A4584" s="1" t="s">
        <v>17049</v>
      </c>
      <c r="B4584" s="1" t="s">
        <v>17050</v>
      </c>
      <c r="C4584" s="2" t="s">
        <v>17051</v>
      </c>
      <c r="D4584" s="1" t="s">
        <v>17052</v>
      </c>
      <c r="E4584" s="1">
        <v>263835.806183285</v>
      </c>
      <c r="F4584" s="1" t="s">
        <v>18</v>
      </c>
      <c r="G4584" s="1" t="s">
        <v>165</v>
      </c>
      <c r="H4584" s="1" t="s">
        <v>166</v>
      </c>
      <c r="I4584" s="1" t="s">
        <v>167</v>
      </c>
      <c r="J4584" s="1" t="s">
        <v>167</v>
      </c>
      <c r="K4584" s="1">
        <v>1.0</v>
      </c>
      <c r="L4584" s="3">
        <v>42064.0</v>
      </c>
      <c r="M4584" s="3">
        <v>42215.0</v>
      </c>
      <c r="N4584" s="3">
        <v>42215.0</v>
      </c>
    </row>
    <row r="4585">
      <c r="A4585" s="1" t="s">
        <v>17053</v>
      </c>
      <c r="B4585" s="1" t="s">
        <v>17054</v>
      </c>
      <c r="C4585" s="2" t="s">
        <v>17055</v>
      </c>
      <c r="D4585" s="1" t="s">
        <v>17056</v>
      </c>
      <c r="E4585" s="1">
        <v>40000.0</v>
      </c>
      <c r="F4585" s="1" t="s">
        <v>207</v>
      </c>
      <c r="K4585" s="1">
        <v>1.0</v>
      </c>
      <c r="L4585" s="3">
        <v>42170.0</v>
      </c>
      <c r="M4585" s="3">
        <v>42292.0</v>
      </c>
      <c r="N4585" s="3">
        <v>42292.0</v>
      </c>
    </row>
    <row r="4586">
      <c r="A4586" s="1" t="s">
        <v>17057</v>
      </c>
      <c r="B4586" s="1" t="s">
        <v>17058</v>
      </c>
      <c r="C4586" s="2" t="s">
        <v>17059</v>
      </c>
      <c r="D4586" s="1" t="s">
        <v>17060</v>
      </c>
      <c r="E4586" s="1">
        <v>600000.0</v>
      </c>
      <c r="F4586" s="1" t="s">
        <v>18</v>
      </c>
      <c r="G4586" s="1" t="s">
        <v>25</v>
      </c>
      <c r="H4586" s="1" t="s">
        <v>1352</v>
      </c>
      <c r="I4586" s="1" t="s">
        <v>3469</v>
      </c>
      <c r="J4586" s="1" t="s">
        <v>3469</v>
      </c>
      <c r="K4586" s="1">
        <v>2.0</v>
      </c>
      <c r="L4586" s="3">
        <v>39814.0</v>
      </c>
      <c r="M4586" s="3">
        <v>39908.0</v>
      </c>
      <c r="N4586" s="3">
        <v>40978.0</v>
      </c>
    </row>
    <row r="4587">
      <c r="A4587" s="1" t="s">
        <v>17061</v>
      </c>
      <c r="B4587" s="1" t="s">
        <v>17062</v>
      </c>
      <c r="C4587" s="2" t="s">
        <v>17063</v>
      </c>
      <c r="E4587" s="1" t="s">
        <v>43</v>
      </c>
      <c r="F4587" s="1" t="s">
        <v>18</v>
      </c>
      <c r="G4587" s="1" t="s">
        <v>699</v>
      </c>
      <c r="H4587" s="1">
        <v>5.0</v>
      </c>
      <c r="I4587" s="1" t="s">
        <v>700</v>
      </c>
      <c r="J4587" s="1" t="s">
        <v>11458</v>
      </c>
      <c r="K4587" s="1">
        <v>1.0</v>
      </c>
      <c r="L4587" s="3">
        <v>42005.0</v>
      </c>
      <c r="M4587" s="3">
        <v>42005.0</v>
      </c>
      <c r="N4587" s="3">
        <v>42005.0</v>
      </c>
    </row>
    <row r="4588">
      <c r="A4588" s="1" t="s">
        <v>17064</v>
      </c>
      <c r="B4588" s="1" t="s">
        <v>17065</v>
      </c>
      <c r="C4588" s="2" t="s">
        <v>17066</v>
      </c>
      <c r="D4588" s="1" t="s">
        <v>17067</v>
      </c>
      <c r="E4588" s="1" t="s">
        <v>43</v>
      </c>
      <c r="F4588" s="1" t="s">
        <v>18</v>
      </c>
      <c r="G4588" s="1" t="s">
        <v>25</v>
      </c>
      <c r="H4588" s="1" t="s">
        <v>286</v>
      </c>
      <c r="I4588" s="1" t="s">
        <v>1030</v>
      </c>
      <c r="J4588" s="1" t="s">
        <v>1030</v>
      </c>
      <c r="K4588" s="1">
        <v>1.0</v>
      </c>
      <c r="L4588" s="3">
        <v>41760.0</v>
      </c>
      <c r="M4588" s="3">
        <v>41852.0</v>
      </c>
      <c r="N4588" s="3">
        <v>41852.0</v>
      </c>
    </row>
    <row r="4589">
      <c r="A4589" s="1" t="s">
        <v>17068</v>
      </c>
      <c r="B4589" s="1" t="s">
        <v>17069</v>
      </c>
      <c r="C4589" s="2" t="s">
        <v>17070</v>
      </c>
      <c r="D4589" s="1" t="s">
        <v>17071</v>
      </c>
      <c r="E4589" s="1">
        <v>1800000.0</v>
      </c>
      <c r="F4589" s="1" t="s">
        <v>18</v>
      </c>
      <c r="G4589" s="1" t="s">
        <v>57</v>
      </c>
      <c r="H4589" s="1" t="s">
        <v>202</v>
      </c>
      <c r="I4589" s="1" t="s">
        <v>203</v>
      </c>
      <c r="J4589" s="1" t="s">
        <v>203</v>
      </c>
      <c r="K4589" s="1">
        <v>1.0</v>
      </c>
      <c r="L4589" s="3">
        <v>40909.0</v>
      </c>
      <c r="M4589" s="3">
        <v>41787.0</v>
      </c>
      <c r="N4589" s="3">
        <v>41787.0</v>
      </c>
    </row>
    <row r="4590">
      <c r="A4590" s="1" t="s">
        <v>17072</v>
      </c>
      <c r="B4590" s="2" t="s">
        <v>17073</v>
      </c>
      <c r="C4590" s="2" t="s">
        <v>17074</v>
      </c>
      <c r="D4590" s="1" t="s">
        <v>2326</v>
      </c>
      <c r="E4590" s="1">
        <v>250000.0</v>
      </c>
      <c r="F4590" s="1" t="s">
        <v>18</v>
      </c>
      <c r="G4590" s="1" t="s">
        <v>128</v>
      </c>
      <c r="H4590" s="1" t="s">
        <v>129</v>
      </c>
      <c r="I4590" s="1" t="s">
        <v>130</v>
      </c>
      <c r="J4590" s="1" t="s">
        <v>130</v>
      </c>
      <c r="K4590" s="1">
        <v>1.0</v>
      </c>
      <c r="L4590" s="3">
        <v>40087.0</v>
      </c>
      <c r="M4590" s="3">
        <v>40103.0</v>
      </c>
      <c r="N4590" s="3">
        <v>40103.0</v>
      </c>
    </row>
    <row r="4591">
      <c r="A4591" s="1" t="s">
        <v>17075</v>
      </c>
      <c r="B4591" s="1" t="s">
        <v>17076</v>
      </c>
      <c r="C4591" s="2" t="s">
        <v>17077</v>
      </c>
      <c r="D4591" s="1" t="s">
        <v>17078</v>
      </c>
      <c r="E4591" s="1">
        <v>7500.0</v>
      </c>
      <c r="F4591" s="1" t="s">
        <v>18</v>
      </c>
      <c r="G4591" s="1" t="s">
        <v>1025</v>
      </c>
      <c r="H4591" s="1">
        <v>52.0</v>
      </c>
      <c r="I4591" s="1" t="s">
        <v>1026</v>
      </c>
      <c r="J4591" s="1" t="s">
        <v>1026</v>
      </c>
      <c r="K4591" s="1">
        <v>1.0</v>
      </c>
      <c r="L4591" s="3">
        <v>40575.0</v>
      </c>
      <c r="M4591" s="3">
        <v>40787.0</v>
      </c>
      <c r="N4591" s="3">
        <v>40787.0</v>
      </c>
    </row>
    <row r="4592">
      <c r="A4592" s="1" t="s">
        <v>17079</v>
      </c>
      <c r="B4592" s="1" t="s">
        <v>17080</v>
      </c>
      <c r="C4592" s="2" t="s">
        <v>17081</v>
      </c>
      <c r="D4592" s="1" t="s">
        <v>56</v>
      </c>
      <c r="E4592" s="1">
        <v>2373920.0</v>
      </c>
      <c r="F4592" s="1" t="s">
        <v>18</v>
      </c>
      <c r="G4592" s="1" t="s">
        <v>25</v>
      </c>
      <c r="H4592" s="1" t="s">
        <v>485</v>
      </c>
      <c r="I4592" s="1" t="s">
        <v>905</v>
      </c>
      <c r="J4592" s="1" t="s">
        <v>17082</v>
      </c>
      <c r="K4592" s="1">
        <v>3.0</v>
      </c>
      <c r="L4592" s="3">
        <v>38353.0</v>
      </c>
      <c r="M4592" s="3">
        <v>41466.0</v>
      </c>
      <c r="N4592" s="3">
        <v>42209.0</v>
      </c>
    </row>
    <row r="4593">
      <c r="A4593" s="1" t="s">
        <v>17083</v>
      </c>
      <c r="B4593" s="1" t="s">
        <v>17084</v>
      </c>
      <c r="C4593" s="2" t="s">
        <v>17085</v>
      </c>
      <c r="D4593" s="1" t="s">
        <v>56</v>
      </c>
      <c r="E4593" s="1">
        <v>3.4E7</v>
      </c>
      <c r="F4593" s="1" t="s">
        <v>18</v>
      </c>
      <c r="G4593" s="1" t="s">
        <v>479</v>
      </c>
      <c r="I4593" s="1" t="s">
        <v>480</v>
      </c>
      <c r="J4593" s="1" t="s">
        <v>480</v>
      </c>
      <c r="K4593" s="1">
        <v>2.0</v>
      </c>
      <c r="L4593" s="3">
        <v>40179.0</v>
      </c>
      <c r="M4593" s="3">
        <v>40744.0</v>
      </c>
      <c r="N4593" s="3">
        <v>41557.0</v>
      </c>
    </row>
    <row r="4594">
      <c r="A4594" s="1" t="s">
        <v>17086</v>
      </c>
      <c r="B4594" s="1" t="s">
        <v>17087</v>
      </c>
      <c r="C4594" s="2" t="s">
        <v>17088</v>
      </c>
      <c r="D4594" s="1" t="s">
        <v>17089</v>
      </c>
      <c r="E4594" s="1">
        <v>136762.0</v>
      </c>
      <c r="F4594" s="1" t="s">
        <v>207</v>
      </c>
      <c r="K4594" s="1">
        <v>1.0</v>
      </c>
      <c r="L4594" s="3">
        <v>41426.0</v>
      </c>
      <c r="M4594" s="3">
        <v>42121.0</v>
      </c>
      <c r="N4594" s="3">
        <v>42121.0</v>
      </c>
    </row>
    <row r="4595">
      <c r="A4595" s="1" t="s">
        <v>17090</v>
      </c>
      <c r="B4595" s="1" t="s">
        <v>17091</v>
      </c>
      <c r="C4595" s="2" t="s">
        <v>17092</v>
      </c>
      <c r="D4595" s="1" t="s">
        <v>56</v>
      </c>
      <c r="E4595" s="1">
        <v>1.6925741E7</v>
      </c>
      <c r="F4595" s="1" t="s">
        <v>18</v>
      </c>
      <c r="G4595" s="1" t="s">
        <v>25</v>
      </c>
      <c r="H4595" s="1" t="s">
        <v>380</v>
      </c>
      <c r="I4595" s="1" t="s">
        <v>17093</v>
      </c>
      <c r="J4595" s="1" t="s">
        <v>17094</v>
      </c>
      <c r="K4595" s="1">
        <v>3.0</v>
      </c>
      <c r="L4595" s="3">
        <v>37257.0</v>
      </c>
      <c r="M4595" s="3">
        <v>39212.0</v>
      </c>
      <c r="N4595" s="3">
        <v>40681.0</v>
      </c>
    </row>
    <row r="4596">
      <c r="A4596" s="1" t="s">
        <v>17095</v>
      </c>
      <c r="B4596" s="1" t="s">
        <v>17096</v>
      </c>
      <c r="C4596" s="2" t="s">
        <v>17097</v>
      </c>
      <c r="D4596" s="1" t="s">
        <v>9564</v>
      </c>
      <c r="E4596" s="1">
        <v>5600000.0</v>
      </c>
      <c r="F4596" s="1" t="s">
        <v>18</v>
      </c>
      <c r="G4596" s="1" t="s">
        <v>25</v>
      </c>
      <c r="H4596" s="1" t="s">
        <v>106</v>
      </c>
      <c r="I4596" s="1" t="s">
        <v>107</v>
      </c>
      <c r="J4596" s="1" t="s">
        <v>108</v>
      </c>
      <c r="K4596" s="1">
        <v>2.0</v>
      </c>
      <c r="L4596" s="3">
        <v>38047.0</v>
      </c>
      <c r="M4596" s="3">
        <v>38859.0</v>
      </c>
      <c r="N4596" s="3">
        <v>40500.0</v>
      </c>
    </row>
    <row r="4597">
      <c r="A4597" s="1" t="s">
        <v>17098</v>
      </c>
      <c r="B4597" s="1" t="s">
        <v>17099</v>
      </c>
      <c r="C4597" s="2" t="s">
        <v>17100</v>
      </c>
      <c r="D4597" s="1" t="s">
        <v>4221</v>
      </c>
      <c r="E4597" s="1">
        <v>1.8522536E7</v>
      </c>
      <c r="F4597" s="1" t="s">
        <v>18</v>
      </c>
      <c r="G4597" s="1" t="s">
        <v>699</v>
      </c>
      <c r="H4597" s="1">
        <v>2.0</v>
      </c>
      <c r="I4597" s="1" t="s">
        <v>700</v>
      </c>
      <c r="J4597" s="1" t="s">
        <v>7469</v>
      </c>
      <c r="K4597" s="1">
        <v>5.0</v>
      </c>
      <c r="L4597" s="3">
        <v>37622.0</v>
      </c>
      <c r="M4597" s="3">
        <v>38588.0</v>
      </c>
      <c r="N4597" s="3">
        <v>40850.0</v>
      </c>
    </row>
    <row r="4598">
      <c r="A4598" s="1" t="s">
        <v>17101</v>
      </c>
      <c r="B4598" s="1" t="s">
        <v>17102</v>
      </c>
      <c r="C4598" s="2" t="s">
        <v>17103</v>
      </c>
      <c r="D4598" s="1" t="s">
        <v>741</v>
      </c>
      <c r="E4598" s="1">
        <v>7000000.0</v>
      </c>
      <c r="F4598" s="1" t="s">
        <v>18</v>
      </c>
      <c r="G4598" s="1" t="s">
        <v>25</v>
      </c>
      <c r="H4598" s="1" t="s">
        <v>64</v>
      </c>
      <c r="I4598" s="1" t="s">
        <v>65</v>
      </c>
      <c r="J4598" s="1" t="s">
        <v>1402</v>
      </c>
      <c r="K4598" s="1">
        <v>1.0</v>
      </c>
      <c r="L4598" s="3">
        <v>36892.0</v>
      </c>
      <c r="M4598" s="3">
        <v>39359.0</v>
      </c>
      <c r="N4598" s="3">
        <v>39359.0</v>
      </c>
    </row>
    <row r="4599">
      <c r="A4599" s="1" t="s">
        <v>17104</v>
      </c>
      <c r="B4599" s="1" t="s">
        <v>17105</v>
      </c>
      <c r="C4599" s="2" t="s">
        <v>17106</v>
      </c>
      <c r="D4599" s="1" t="s">
        <v>17107</v>
      </c>
      <c r="E4599" s="1">
        <v>1350000.0</v>
      </c>
      <c r="F4599" s="1" t="s">
        <v>18</v>
      </c>
      <c r="G4599" s="1" t="s">
        <v>128</v>
      </c>
      <c r="H4599" s="1" t="s">
        <v>129</v>
      </c>
      <c r="I4599" s="1" t="s">
        <v>130</v>
      </c>
      <c r="J4599" s="1" t="s">
        <v>130</v>
      </c>
      <c r="K4599" s="1">
        <v>1.0</v>
      </c>
      <c r="L4599" s="3">
        <v>41275.0</v>
      </c>
      <c r="M4599" s="3">
        <v>42325.0</v>
      </c>
      <c r="N4599" s="3">
        <v>42325.0</v>
      </c>
    </row>
    <row r="4600">
      <c r="A4600" s="1" t="s">
        <v>17108</v>
      </c>
      <c r="B4600" s="1" t="s">
        <v>17109</v>
      </c>
      <c r="C4600" s="2" t="s">
        <v>17110</v>
      </c>
      <c r="D4600" s="1" t="s">
        <v>17111</v>
      </c>
      <c r="E4600" s="1">
        <v>6949015.0</v>
      </c>
      <c r="F4600" s="1" t="s">
        <v>18</v>
      </c>
      <c r="G4600" s="1" t="s">
        <v>406</v>
      </c>
      <c r="H4600" s="1">
        <v>19.0</v>
      </c>
      <c r="I4600" s="1" t="s">
        <v>980</v>
      </c>
      <c r="J4600" s="1" t="s">
        <v>17112</v>
      </c>
      <c r="K4600" s="1">
        <v>2.0</v>
      </c>
      <c r="L4600" s="3">
        <v>40616.0</v>
      </c>
      <c r="M4600" s="3">
        <v>41729.0</v>
      </c>
      <c r="N4600" s="3">
        <v>42095.0</v>
      </c>
    </row>
    <row r="4601">
      <c r="A4601" s="1" t="s">
        <v>17113</v>
      </c>
      <c r="B4601" s="1" t="s">
        <v>17114</v>
      </c>
      <c r="C4601" s="2" t="s">
        <v>17115</v>
      </c>
      <c r="D4601" s="1" t="s">
        <v>17116</v>
      </c>
      <c r="E4601" s="1">
        <v>4000000.0</v>
      </c>
      <c r="F4601" s="1" t="s">
        <v>207</v>
      </c>
      <c r="G4601" s="1" t="s">
        <v>25</v>
      </c>
      <c r="H4601" s="1" t="s">
        <v>485</v>
      </c>
      <c r="I4601" s="1" t="s">
        <v>17117</v>
      </c>
      <c r="J4601" s="1" t="s">
        <v>17118</v>
      </c>
      <c r="K4601" s="1">
        <v>1.0</v>
      </c>
      <c r="M4601" s="3">
        <v>39569.0</v>
      </c>
      <c r="N4601" s="3">
        <v>39569.0</v>
      </c>
    </row>
    <row r="4602">
      <c r="A4602" s="1" t="s">
        <v>17119</v>
      </c>
      <c r="B4602" s="1" t="s">
        <v>17120</v>
      </c>
      <c r="C4602" s="2" t="s">
        <v>17121</v>
      </c>
      <c r="D4602" s="1" t="s">
        <v>17122</v>
      </c>
      <c r="E4602" s="1" t="s">
        <v>43</v>
      </c>
      <c r="F4602" s="1" t="s">
        <v>18</v>
      </c>
      <c r="G4602" s="1" t="s">
        <v>347</v>
      </c>
      <c r="H4602" s="1">
        <v>7.0</v>
      </c>
      <c r="I4602" s="1" t="s">
        <v>762</v>
      </c>
      <c r="J4602" s="1" t="s">
        <v>17123</v>
      </c>
      <c r="K4602" s="1">
        <v>1.0</v>
      </c>
      <c r="L4602" s="3">
        <v>38353.0</v>
      </c>
      <c r="M4602" s="3">
        <v>41837.0</v>
      </c>
      <c r="N4602" s="3">
        <v>41837.0</v>
      </c>
    </row>
    <row r="4603">
      <c r="A4603" s="1" t="s">
        <v>17124</v>
      </c>
      <c r="B4603" s="1" t="s">
        <v>17125</v>
      </c>
      <c r="C4603" s="2" t="s">
        <v>17126</v>
      </c>
      <c r="D4603" s="1" t="s">
        <v>42</v>
      </c>
      <c r="E4603" s="1">
        <v>300000.0</v>
      </c>
      <c r="F4603" s="1" t="s">
        <v>18</v>
      </c>
      <c r="G4603" s="1" t="s">
        <v>165</v>
      </c>
      <c r="H4603" s="1">
        <v>97.0</v>
      </c>
      <c r="I4603" s="1" t="s">
        <v>5610</v>
      </c>
      <c r="J4603" s="1" t="s">
        <v>5610</v>
      </c>
      <c r="K4603" s="1">
        <v>1.0</v>
      </c>
      <c r="L4603" s="3">
        <v>37622.0</v>
      </c>
      <c r="M4603" s="3">
        <v>38534.0</v>
      </c>
      <c r="N4603" s="3">
        <v>38534.0</v>
      </c>
    </row>
    <row r="4604">
      <c r="A4604" s="1" t="s">
        <v>17127</v>
      </c>
      <c r="B4604" s="1" t="s">
        <v>17128</v>
      </c>
      <c r="C4604" s="2" t="s">
        <v>17129</v>
      </c>
      <c r="D4604" s="1" t="s">
        <v>17130</v>
      </c>
      <c r="E4604" s="1">
        <v>1460000.0</v>
      </c>
      <c r="F4604" s="1" t="s">
        <v>18</v>
      </c>
      <c r="G4604" s="1" t="s">
        <v>479</v>
      </c>
      <c r="I4604" s="1" t="s">
        <v>480</v>
      </c>
      <c r="J4604" s="1" t="s">
        <v>480</v>
      </c>
      <c r="K4604" s="1">
        <v>1.0</v>
      </c>
      <c r="L4604" s="3">
        <v>40544.0</v>
      </c>
      <c r="M4604" s="3">
        <v>42206.0</v>
      </c>
      <c r="N4604" s="3">
        <v>42206.0</v>
      </c>
    </row>
    <row r="4605">
      <c r="A4605" s="1" t="s">
        <v>17131</v>
      </c>
      <c r="B4605" s="1" t="s">
        <v>17132</v>
      </c>
      <c r="C4605" s="2" t="s">
        <v>17133</v>
      </c>
      <c r="D4605" s="1" t="s">
        <v>17134</v>
      </c>
      <c r="E4605" s="1">
        <v>5.0E7</v>
      </c>
      <c r="F4605" s="1" t="s">
        <v>18</v>
      </c>
      <c r="G4605" s="1" t="s">
        <v>25</v>
      </c>
      <c r="H4605" s="1" t="s">
        <v>158</v>
      </c>
      <c r="I4605" s="1" t="s">
        <v>244</v>
      </c>
      <c r="J4605" s="1" t="s">
        <v>17135</v>
      </c>
      <c r="K4605" s="1">
        <v>1.0</v>
      </c>
      <c r="L4605" s="3">
        <v>26785.0</v>
      </c>
      <c r="M4605" s="3">
        <v>37575.0</v>
      </c>
      <c r="N4605" s="3">
        <v>37575.0</v>
      </c>
    </row>
    <row r="4606">
      <c r="A4606" s="1" t="s">
        <v>17136</v>
      </c>
      <c r="B4606" s="1" t="s">
        <v>17137</v>
      </c>
      <c r="C4606" s="2" t="s">
        <v>17138</v>
      </c>
      <c r="D4606" s="1" t="s">
        <v>12770</v>
      </c>
      <c r="E4606" s="1">
        <v>2800000.0</v>
      </c>
      <c r="F4606" s="1" t="s">
        <v>18</v>
      </c>
      <c r="G4606" s="1" t="s">
        <v>699</v>
      </c>
      <c r="H4606" s="1">
        <v>2.0</v>
      </c>
      <c r="I4606" s="1" t="s">
        <v>700</v>
      </c>
      <c r="J4606" s="1" t="s">
        <v>9728</v>
      </c>
      <c r="K4606" s="1">
        <v>2.0</v>
      </c>
      <c r="L4606" s="3">
        <v>41275.0</v>
      </c>
      <c r="M4606" s="3">
        <v>41306.0</v>
      </c>
      <c r="N4606" s="3">
        <v>42278.0</v>
      </c>
    </row>
    <row r="4607">
      <c r="A4607" s="1" t="s">
        <v>17139</v>
      </c>
      <c r="B4607" s="1" t="s">
        <v>17140</v>
      </c>
      <c r="E4607" s="1" t="s">
        <v>43</v>
      </c>
      <c r="F4607" s="1" t="s">
        <v>207</v>
      </c>
      <c r="K4607" s="1">
        <v>1.0</v>
      </c>
      <c r="M4607" s="3">
        <v>36465.0</v>
      </c>
      <c r="N4607" s="3">
        <v>36465.0</v>
      </c>
    </row>
    <row r="4608">
      <c r="A4608" s="1" t="s">
        <v>17141</v>
      </c>
      <c r="B4608" s="1" t="s">
        <v>17142</v>
      </c>
      <c r="C4608" s="2" t="s">
        <v>17143</v>
      </c>
      <c r="D4608" s="1" t="s">
        <v>70</v>
      </c>
      <c r="E4608" s="1">
        <v>2.5652895E7</v>
      </c>
      <c r="F4608" s="1" t="s">
        <v>18</v>
      </c>
      <c r="G4608" s="1" t="s">
        <v>128</v>
      </c>
      <c r="H4608" s="1" t="s">
        <v>2005</v>
      </c>
      <c r="I4608" s="1" t="s">
        <v>2006</v>
      </c>
      <c r="J4608" s="1" t="s">
        <v>2006</v>
      </c>
      <c r="K4608" s="1">
        <v>2.0</v>
      </c>
      <c r="L4608" s="3">
        <v>31413.0</v>
      </c>
      <c r="M4608" s="3">
        <v>36892.0</v>
      </c>
      <c r="N4608" s="3">
        <v>37591.0</v>
      </c>
    </row>
    <row r="4609">
      <c r="A4609" s="1" t="s">
        <v>17144</v>
      </c>
      <c r="B4609" s="1" t="s">
        <v>17145</v>
      </c>
      <c r="C4609" s="2" t="s">
        <v>17146</v>
      </c>
      <c r="D4609" s="1" t="s">
        <v>766</v>
      </c>
      <c r="E4609" s="1">
        <v>1.36E8</v>
      </c>
      <c r="F4609" s="1" t="s">
        <v>689</v>
      </c>
      <c r="G4609" s="1" t="s">
        <v>25</v>
      </c>
      <c r="H4609" s="1" t="s">
        <v>158</v>
      </c>
      <c r="I4609" s="1" t="s">
        <v>2686</v>
      </c>
      <c r="J4609" s="1" t="s">
        <v>17147</v>
      </c>
      <c r="K4609" s="1">
        <v>6.0</v>
      </c>
      <c r="L4609" s="3">
        <v>36892.0</v>
      </c>
      <c r="M4609" s="3">
        <v>39624.0</v>
      </c>
      <c r="N4609" s="3">
        <v>41411.0</v>
      </c>
    </row>
    <row r="4610">
      <c r="A4610" s="1" t="s">
        <v>17148</v>
      </c>
      <c r="B4610" s="1" t="s">
        <v>17149</v>
      </c>
      <c r="C4610" s="2" t="s">
        <v>17150</v>
      </c>
      <c r="D4610" s="1" t="s">
        <v>411</v>
      </c>
      <c r="E4610" s="1">
        <v>1.9932595E7</v>
      </c>
      <c r="F4610" s="1" t="s">
        <v>18</v>
      </c>
      <c r="G4610" s="1" t="s">
        <v>25</v>
      </c>
      <c r="H4610" s="1" t="s">
        <v>6144</v>
      </c>
      <c r="I4610" s="1" t="s">
        <v>6452</v>
      </c>
      <c r="J4610" s="1" t="s">
        <v>6452</v>
      </c>
      <c r="K4610" s="1">
        <v>3.0</v>
      </c>
      <c r="L4610" s="3">
        <v>37987.0</v>
      </c>
      <c r="M4610" s="3">
        <v>41193.0</v>
      </c>
      <c r="N4610" s="3">
        <v>42113.0</v>
      </c>
    </row>
    <row r="4611">
      <c r="A4611" s="1" t="s">
        <v>17151</v>
      </c>
      <c r="B4611" s="1" t="s">
        <v>17152</v>
      </c>
      <c r="C4611" s="2" t="s">
        <v>17153</v>
      </c>
      <c r="D4611" s="1" t="s">
        <v>181</v>
      </c>
      <c r="E4611" s="1">
        <v>100000.0</v>
      </c>
      <c r="F4611" s="1" t="s">
        <v>18</v>
      </c>
      <c r="G4611" s="1" t="s">
        <v>25</v>
      </c>
      <c r="H4611" s="1" t="s">
        <v>808</v>
      </c>
      <c r="I4611" s="1" t="s">
        <v>1532</v>
      </c>
      <c r="J4611" s="1" t="s">
        <v>17154</v>
      </c>
      <c r="K4611" s="1">
        <v>1.0</v>
      </c>
      <c r="L4611" s="3">
        <v>41610.0</v>
      </c>
      <c r="M4611" s="3">
        <v>41708.0</v>
      </c>
      <c r="N4611" s="3">
        <v>41708.0</v>
      </c>
    </row>
    <row r="4612">
      <c r="A4612" s="1" t="s">
        <v>17155</v>
      </c>
      <c r="B4612" s="1" t="s">
        <v>17156</v>
      </c>
      <c r="D4612" s="1" t="s">
        <v>15283</v>
      </c>
      <c r="E4612" s="1" t="s">
        <v>43</v>
      </c>
      <c r="F4612" s="1" t="s">
        <v>18</v>
      </c>
      <c r="G4612" s="1" t="s">
        <v>165</v>
      </c>
      <c r="H4612" s="1" t="s">
        <v>17157</v>
      </c>
      <c r="I4612" s="1" t="s">
        <v>1229</v>
      </c>
      <c r="J4612" s="1" t="s">
        <v>17158</v>
      </c>
      <c r="K4612" s="1">
        <v>1.0</v>
      </c>
      <c r="L4612" s="3" t="s">
        <v>17159</v>
      </c>
      <c r="M4612" s="3">
        <v>41983.0</v>
      </c>
      <c r="N4612" s="3">
        <v>41983.0</v>
      </c>
    </row>
    <row r="4613">
      <c r="A4613" s="1" t="s">
        <v>17160</v>
      </c>
      <c r="B4613" s="1" t="s">
        <v>17161</v>
      </c>
      <c r="C4613" s="2" t="s">
        <v>17162</v>
      </c>
      <c r="D4613" s="1" t="s">
        <v>42</v>
      </c>
      <c r="E4613" s="1">
        <v>1.0E8</v>
      </c>
      <c r="F4613" s="1" t="s">
        <v>689</v>
      </c>
      <c r="G4613" s="1" t="s">
        <v>25</v>
      </c>
      <c r="H4613" s="1" t="s">
        <v>158</v>
      </c>
      <c r="I4613" s="1" t="s">
        <v>244</v>
      </c>
      <c r="J4613" s="1" t="s">
        <v>358</v>
      </c>
      <c r="K4613" s="1">
        <v>1.0</v>
      </c>
      <c r="L4613" s="3">
        <v>29587.0</v>
      </c>
      <c r="M4613" s="3">
        <v>37852.0</v>
      </c>
      <c r="N4613" s="3">
        <v>37852.0</v>
      </c>
    </row>
    <row r="4614">
      <c r="A4614" s="1" t="s">
        <v>17163</v>
      </c>
      <c r="B4614" s="1" t="s">
        <v>17164</v>
      </c>
      <c r="C4614" s="2" t="s">
        <v>17165</v>
      </c>
      <c r="D4614" s="1" t="s">
        <v>1384</v>
      </c>
      <c r="E4614" s="1">
        <v>1.0E7</v>
      </c>
      <c r="F4614" s="1" t="s">
        <v>18</v>
      </c>
      <c r="G4614" s="1" t="s">
        <v>128</v>
      </c>
      <c r="H4614" s="1" t="s">
        <v>3219</v>
      </c>
      <c r="I4614" s="1" t="s">
        <v>17166</v>
      </c>
      <c r="J4614" s="1" t="s">
        <v>17166</v>
      </c>
      <c r="K4614" s="1">
        <v>1.0</v>
      </c>
      <c r="M4614" s="3">
        <v>38093.0</v>
      </c>
      <c r="N4614" s="3">
        <v>38093.0</v>
      </c>
    </row>
    <row r="4615">
      <c r="A4615" s="1" t="s">
        <v>17167</v>
      </c>
      <c r="B4615" s="1" t="s">
        <v>17168</v>
      </c>
      <c r="C4615" s="2" t="s">
        <v>17169</v>
      </c>
      <c r="D4615" s="1" t="s">
        <v>42</v>
      </c>
      <c r="E4615" s="1">
        <v>654000.0</v>
      </c>
      <c r="F4615" s="1" t="s">
        <v>18</v>
      </c>
      <c r="G4615" s="1" t="s">
        <v>2125</v>
      </c>
      <c r="H4615" s="1">
        <v>13.0</v>
      </c>
      <c r="I4615" s="1" t="s">
        <v>2126</v>
      </c>
      <c r="J4615" s="1" t="s">
        <v>2126</v>
      </c>
      <c r="K4615" s="1">
        <v>1.0</v>
      </c>
      <c r="M4615" s="3">
        <v>39066.0</v>
      </c>
      <c r="N4615" s="3">
        <v>39066.0</v>
      </c>
    </row>
    <row r="4616">
      <c r="A4616" s="1" t="s">
        <v>17170</v>
      </c>
      <c r="B4616" s="1" t="s">
        <v>17171</v>
      </c>
      <c r="C4616" s="2" t="s">
        <v>17172</v>
      </c>
      <c r="D4616" s="1" t="s">
        <v>17173</v>
      </c>
      <c r="E4616" s="1">
        <v>2.05E7</v>
      </c>
      <c r="F4616" s="1" t="s">
        <v>18</v>
      </c>
      <c r="G4616" s="1" t="s">
        <v>25</v>
      </c>
      <c r="H4616" s="1" t="s">
        <v>64</v>
      </c>
      <c r="I4616" s="1" t="s">
        <v>95</v>
      </c>
      <c r="J4616" s="1" t="s">
        <v>6966</v>
      </c>
      <c r="K4616" s="1">
        <v>3.0</v>
      </c>
      <c r="M4616" s="3">
        <v>41548.0</v>
      </c>
      <c r="N4616" s="3">
        <v>42264.0</v>
      </c>
    </row>
    <row r="4617">
      <c r="A4617" s="1" t="s">
        <v>17174</v>
      </c>
      <c r="B4617" s="1" t="s">
        <v>17175</v>
      </c>
      <c r="C4617" s="2" t="s">
        <v>17176</v>
      </c>
      <c r="D4617" s="1" t="s">
        <v>17177</v>
      </c>
      <c r="E4617" s="1">
        <v>400000.0</v>
      </c>
      <c r="F4617" s="1" t="s">
        <v>18</v>
      </c>
      <c r="G4617" s="1" t="s">
        <v>25</v>
      </c>
      <c r="H4617" s="1" t="s">
        <v>527</v>
      </c>
      <c r="I4617" s="1" t="s">
        <v>528</v>
      </c>
      <c r="J4617" s="1" t="s">
        <v>529</v>
      </c>
      <c r="K4617" s="1">
        <v>1.0</v>
      </c>
      <c r="L4617" s="3">
        <v>41579.0</v>
      </c>
      <c r="M4617" s="3">
        <v>41838.0</v>
      </c>
      <c r="N4617" s="3">
        <v>41838.0</v>
      </c>
    </row>
    <row r="4618">
      <c r="A4618" s="1" t="s">
        <v>17178</v>
      </c>
      <c r="B4618" s="1" t="s">
        <v>17179</v>
      </c>
      <c r="C4618" s="2" t="s">
        <v>17180</v>
      </c>
      <c r="D4618" s="1" t="s">
        <v>56</v>
      </c>
      <c r="E4618" s="1">
        <v>1.7025E7</v>
      </c>
      <c r="F4618" s="1" t="s">
        <v>18</v>
      </c>
      <c r="G4618" s="1" t="s">
        <v>25</v>
      </c>
      <c r="H4618" s="1" t="s">
        <v>1011</v>
      </c>
      <c r="I4618" s="1" t="s">
        <v>1012</v>
      </c>
      <c r="J4618" s="1" t="s">
        <v>16820</v>
      </c>
      <c r="K4618" s="1">
        <v>2.0</v>
      </c>
      <c r="L4618" s="3">
        <v>37987.0</v>
      </c>
      <c r="M4618" s="3">
        <v>41821.0</v>
      </c>
      <c r="N4618" s="3">
        <v>42033.0</v>
      </c>
    </row>
    <row r="4619">
      <c r="A4619" s="1" t="s">
        <v>17181</v>
      </c>
      <c r="B4619" s="1" t="s">
        <v>17182</v>
      </c>
      <c r="C4619" s="2" t="s">
        <v>17183</v>
      </c>
      <c r="D4619" s="1" t="s">
        <v>181</v>
      </c>
      <c r="E4619" s="1">
        <v>2950000.0</v>
      </c>
      <c r="F4619" s="1" t="s">
        <v>18</v>
      </c>
      <c r="G4619" s="1" t="s">
        <v>25</v>
      </c>
      <c r="H4619" s="1" t="s">
        <v>1234</v>
      </c>
      <c r="I4619" s="1" t="s">
        <v>1235</v>
      </c>
      <c r="J4619" s="1" t="s">
        <v>1235</v>
      </c>
      <c r="K4619" s="1">
        <v>2.0</v>
      </c>
      <c r="L4619" s="3">
        <v>40909.0</v>
      </c>
      <c r="M4619" s="3">
        <v>41463.0</v>
      </c>
      <c r="N4619" s="3">
        <v>41906.0</v>
      </c>
    </row>
    <row r="4620">
      <c r="A4620" s="1" t="s">
        <v>17184</v>
      </c>
      <c r="B4620" s="1" t="s">
        <v>17185</v>
      </c>
      <c r="C4620" s="2" t="s">
        <v>17186</v>
      </c>
      <c r="D4620" s="1" t="s">
        <v>94</v>
      </c>
      <c r="E4620" s="1">
        <v>2.1500004E7</v>
      </c>
      <c r="F4620" s="1" t="s">
        <v>18</v>
      </c>
      <c r="G4620" s="1" t="s">
        <v>25</v>
      </c>
      <c r="H4620" s="1" t="s">
        <v>380</v>
      </c>
      <c r="I4620" s="1" t="s">
        <v>381</v>
      </c>
      <c r="J4620" s="1" t="s">
        <v>382</v>
      </c>
      <c r="K4620" s="1">
        <v>4.0</v>
      </c>
      <c r="L4620" s="3">
        <v>40544.0</v>
      </c>
      <c r="M4620" s="3">
        <v>41479.0</v>
      </c>
      <c r="N4620" s="3">
        <v>42156.0</v>
      </c>
    </row>
    <row r="4621">
      <c r="A4621" s="1" t="s">
        <v>17187</v>
      </c>
      <c r="B4621" s="1" t="s">
        <v>17188</v>
      </c>
      <c r="C4621" s="2" t="s">
        <v>17189</v>
      </c>
      <c r="D4621" s="1" t="s">
        <v>127</v>
      </c>
      <c r="E4621" s="1" t="s">
        <v>43</v>
      </c>
      <c r="F4621" s="1" t="s">
        <v>18</v>
      </c>
      <c r="G4621" s="1" t="s">
        <v>19</v>
      </c>
      <c r="H4621" s="1">
        <v>10.0</v>
      </c>
      <c r="I4621" s="1" t="s">
        <v>672</v>
      </c>
      <c r="J4621" s="1" t="s">
        <v>673</v>
      </c>
      <c r="K4621" s="1">
        <v>1.0</v>
      </c>
      <c r="M4621" s="3">
        <v>40856.0</v>
      </c>
      <c r="N4621" s="3">
        <v>40856.0</v>
      </c>
    </row>
    <row r="4622">
      <c r="A4622" s="1" t="s">
        <v>17190</v>
      </c>
      <c r="B4622" s="1" t="s">
        <v>17191</v>
      </c>
      <c r="C4622" s="2" t="s">
        <v>17192</v>
      </c>
      <c r="D4622" s="1" t="s">
        <v>3485</v>
      </c>
      <c r="E4622" s="1">
        <v>5.7E7</v>
      </c>
      <c r="F4622" s="1" t="s">
        <v>113</v>
      </c>
      <c r="G4622" s="1" t="s">
        <v>57</v>
      </c>
      <c r="H4622" s="1" t="s">
        <v>58</v>
      </c>
      <c r="I4622" s="1" t="s">
        <v>59</v>
      </c>
      <c r="J4622" s="1" t="s">
        <v>2939</v>
      </c>
      <c r="K4622" s="1">
        <v>1.0</v>
      </c>
      <c r="M4622" s="3">
        <v>38056.0</v>
      </c>
      <c r="N4622" s="3">
        <v>38056.0</v>
      </c>
    </row>
    <row r="4623">
      <c r="A4623" s="1" t="s">
        <v>17193</v>
      </c>
      <c r="B4623" s="1" t="s">
        <v>17194</v>
      </c>
      <c r="C4623" s="2" t="s">
        <v>17195</v>
      </c>
      <c r="D4623" s="1" t="s">
        <v>42</v>
      </c>
      <c r="E4623" s="1">
        <v>1000000.0</v>
      </c>
      <c r="F4623" s="1" t="s">
        <v>18</v>
      </c>
      <c r="G4623" s="1" t="s">
        <v>25</v>
      </c>
      <c r="H4623" s="1" t="s">
        <v>64</v>
      </c>
      <c r="I4623" s="1" t="s">
        <v>95</v>
      </c>
      <c r="J4623" s="1" t="s">
        <v>3082</v>
      </c>
      <c r="K4623" s="1">
        <v>1.0</v>
      </c>
      <c r="M4623" s="3">
        <v>39869.0</v>
      </c>
      <c r="N4623" s="3">
        <v>39869.0</v>
      </c>
    </row>
    <row r="4624">
      <c r="A4624" s="1" t="s">
        <v>17196</v>
      </c>
      <c r="B4624" s="1" t="s">
        <v>17197</v>
      </c>
      <c r="C4624" s="2" t="s">
        <v>17198</v>
      </c>
      <c r="D4624" s="1" t="s">
        <v>3485</v>
      </c>
      <c r="E4624" s="1">
        <v>1.27E7</v>
      </c>
      <c r="F4624" s="1" t="s">
        <v>18</v>
      </c>
      <c r="G4624" s="1" t="s">
        <v>25</v>
      </c>
      <c r="H4624" s="1" t="s">
        <v>64</v>
      </c>
      <c r="I4624" s="1" t="s">
        <v>1221</v>
      </c>
      <c r="J4624" s="1" t="s">
        <v>1221</v>
      </c>
      <c r="K4624" s="1">
        <v>2.0</v>
      </c>
      <c r="L4624" s="3">
        <v>40179.0</v>
      </c>
      <c r="M4624" s="3">
        <v>42030.0</v>
      </c>
      <c r="N4624" s="3">
        <v>42212.0</v>
      </c>
    </row>
    <row r="4625">
      <c r="A4625" s="1" t="s">
        <v>17199</v>
      </c>
      <c r="B4625" s="1" t="s">
        <v>17200</v>
      </c>
      <c r="C4625" s="2" t="s">
        <v>17201</v>
      </c>
      <c r="D4625" s="1" t="s">
        <v>357</v>
      </c>
      <c r="E4625" s="1">
        <v>1800000.0</v>
      </c>
      <c r="F4625" s="1" t="s">
        <v>18</v>
      </c>
      <c r="G4625" s="1" t="s">
        <v>2125</v>
      </c>
      <c r="H4625" s="1">
        <v>13.0</v>
      </c>
      <c r="I4625" s="1" t="s">
        <v>2126</v>
      </c>
      <c r="J4625" s="1" t="s">
        <v>2126</v>
      </c>
      <c r="K4625" s="1">
        <v>1.0</v>
      </c>
      <c r="L4625" s="3">
        <v>40544.0</v>
      </c>
      <c r="M4625" s="3">
        <v>42103.0</v>
      </c>
      <c r="N4625" s="3">
        <v>42103.0</v>
      </c>
    </row>
    <row r="4626">
      <c r="A4626" s="1" t="s">
        <v>17202</v>
      </c>
      <c r="B4626" s="1" t="s">
        <v>17203</v>
      </c>
      <c r="C4626" s="2" t="s">
        <v>17204</v>
      </c>
      <c r="D4626" s="1" t="s">
        <v>17205</v>
      </c>
      <c r="E4626" s="1">
        <v>7000000.0</v>
      </c>
      <c r="F4626" s="1" t="s">
        <v>18</v>
      </c>
      <c r="G4626" s="1" t="s">
        <v>25</v>
      </c>
      <c r="H4626" s="1" t="s">
        <v>64</v>
      </c>
      <c r="I4626" s="1" t="s">
        <v>1221</v>
      </c>
      <c r="J4626" s="1" t="s">
        <v>1221</v>
      </c>
      <c r="K4626" s="1">
        <v>3.0</v>
      </c>
      <c r="L4626" s="3">
        <v>39083.0</v>
      </c>
      <c r="M4626" s="3">
        <v>39363.0</v>
      </c>
      <c r="N4626" s="3">
        <v>41723.0</v>
      </c>
    </row>
    <row r="4627">
      <c r="A4627" s="1" t="s">
        <v>17206</v>
      </c>
      <c r="B4627" s="1" t="s">
        <v>17207</v>
      </c>
      <c r="D4627" s="1" t="s">
        <v>3485</v>
      </c>
      <c r="E4627" s="1">
        <v>5000000.0</v>
      </c>
      <c r="F4627" s="1" t="s">
        <v>18</v>
      </c>
      <c r="G4627" s="1" t="s">
        <v>25</v>
      </c>
      <c r="H4627" s="1" t="s">
        <v>1080</v>
      </c>
      <c r="I4627" s="1" t="s">
        <v>1081</v>
      </c>
      <c r="J4627" s="1" t="s">
        <v>1170</v>
      </c>
      <c r="K4627" s="1">
        <v>1.0</v>
      </c>
      <c r="L4627" s="3">
        <v>33604.0</v>
      </c>
      <c r="M4627" s="3">
        <v>38485.0</v>
      </c>
      <c r="N4627" s="3">
        <v>38485.0</v>
      </c>
    </row>
    <row r="4628">
      <c r="A4628" s="1" t="s">
        <v>17208</v>
      </c>
      <c r="B4628" s="1" t="s">
        <v>17209</v>
      </c>
      <c r="C4628" s="2" t="s">
        <v>17210</v>
      </c>
      <c r="D4628" s="1" t="s">
        <v>56</v>
      </c>
      <c r="E4628" s="1" t="s">
        <v>43</v>
      </c>
      <c r="F4628" s="1" t="s">
        <v>18</v>
      </c>
      <c r="G4628" s="1" t="s">
        <v>128</v>
      </c>
      <c r="H4628" s="1" t="s">
        <v>17211</v>
      </c>
      <c r="I4628" s="1" t="s">
        <v>17212</v>
      </c>
      <c r="J4628" s="1" t="s">
        <v>17212</v>
      </c>
      <c r="K4628" s="1">
        <v>1.0</v>
      </c>
      <c r="M4628" s="3">
        <v>40773.0</v>
      </c>
      <c r="N4628" s="3">
        <v>40773.0</v>
      </c>
    </row>
    <row r="4629">
      <c r="A4629" s="1" t="s">
        <v>17213</v>
      </c>
      <c r="B4629" s="1" t="s">
        <v>17214</v>
      </c>
      <c r="C4629" s="2" t="s">
        <v>17215</v>
      </c>
      <c r="D4629" s="1" t="s">
        <v>17216</v>
      </c>
      <c r="E4629" s="1">
        <v>375000.0</v>
      </c>
      <c r="F4629" s="1" t="s">
        <v>18</v>
      </c>
      <c r="G4629" s="1" t="s">
        <v>25</v>
      </c>
      <c r="H4629" s="1" t="s">
        <v>158</v>
      </c>
      <c r="I4629" s="1" t="s">
        <v>244</v>
      </c>
      <c r="J4629" s="1" t="s">
        <v>17217</v>
      </c>
      <c r="K4629" s="1">
        <v>1.0</v>
      </c>
      <c r="L4629" s="3">
        <v>38353.0</v>
      </c>
      <c r="M4629" s="3">
        <v>39203.0</v>
      </c>
      <c r="N4629" s="3">
        <v>39203.0</v>
      </c>
    </row>
    <row r="4630">
      <c r="A4630" s="1" t="s">
        <v>17218</v>
      </c>
      <c r="B4630" s="1" t="s">
        <v>17219</v>
      </c>
      <c r="C4630" s="2" t="s">
        <v>17220</v>
      </c>
      <c r="D4630" s="1" t="s">
        <v>17221</v>
      </c>
      <c r="E4630" s="1">
        <v>28000.0</v>
      </c>
      <c r="F4630" s="1" t="s">
        <v>113</v>
      </c>
      <c r="G4630" s="1" t="s">
        <v>25</v>
      </c>
      <c r="H4630" s="1" t="s">
        <v>64</v>
      </c>
      <c r="I4630" s="1" t="s">
        <v>65</v>
      </c>
      <c r="J4630" s="1" t="s">
        <v>71</v>
      </c>
      <c r="K4630" s="1">
        <v>2.0</v>
      </c>
      <c r="L4630" s="3">
        <v>41487.0</v>
      </c>
      <c r="M4630" s="3">
        <v>41466.0</v>
      </c>
      <c r="N4630" s="3">
        <v>41666.0</v>
      </c>
    </row>
    <row r="4631">
      <c r="A4631" s="1" t="s">
        <v>17222</v>
      </c>
      <c r="B4631" s="1" t="s">
        <v>17223</v>
      </c>
      <c r="C4631" s="2" t="s">
        <v>17224</v>
      </c>
      <c r="D4631" s="1" t="s">
        <v>17225</v>
      </c>
      <c r="E4631" s="1">
        <v>2900000.0</v>
      </c>
      <c r="F4631" s="1" t="s">
        <v>18</v>
      </c>
      <c r="G4631" s="1" t="s">
        <v>25</v>
      </c>
      <c r="H4631" s="1" t="s">
        <v>64</v>
      </c>
      <c r="I4631" s="1" t="s">
        <v>65</v>
      </c>
      <c r="J4631" s="1" t="s">
        <v>71</v>
      </c>
      <c r="K4631" s="1">
        <v>2.0</v>
      </c>
      <c r="L4631" s="3">
        <v>41275.0</v>
      </c>
      <c r="M4631" s="3">
        <v>41275.0</v>
      </c>
      <c r="N4631" s="3">
        <v>41964.0</v>
      </c>
    </row>
    <row r="4632">
      <c r="A4632" s="1" t="s">
        <v>17226</v>
      </c>
      <c r="B4632" s="1" t="s">
        <v>17227</v>
      </c>
      <c r="C4632" s="2" t="s">
        <v>17228</v>
      </c>
      <c r="D4632" s="1" t="s">
        <v>56</v>
      </c>
      <c r="E4632" s="1" t="s">
        <v>43</v>
      </c>
      <c r="F4632" s="1" t="s">
        <v>18</v>
      </c>
      <c r="G4632" s="1" t="s">
        <v>25</v>
      </c>
      <c r="H4632" s="1" t="s">
        <v>64</v>
      </c>
      <c r="I4632" s="1" t="s">
        <v>65</v>
      </c>
      <c r="J4632" s="1" t="s">
        <v>71</v>
      </c>
      <c r="K4632" s="1">
        <v>1.0</v>
      </c>
      <c r="L4632" s="3">
        <v>40909.0</v>
      </c>
      <c r="M4632" s="3">
        <v>41739.0</v>
      </c>
      <c r="N4632" s="3">
        <v>41739.0</v>
      </c>
    </row>
    <row r="4633">
      <c r="A4633" s="1" t="s">
        <v>17229</v>
      </c>
      <c r="B4633" s="1" t="s">
        <v>17230</v>
      </c>
      <c r="C4633" s="2" t="s">
        <v>17231</v>
      </c>
      <c r="D4633" s="1" t="s">
        <v>1503</v>
      </c>
      <c r="E4633" s="1">
        <v>40000.0</v>
      </c>
      <c r="F4633" s="1" t="s">
        <v>18</v>
      </c>
      <c r="G4633" s="1" t="s">
        <v>25</v>
      </c>
      <c r="H4633" s="1" t="s">
        <v>64</v>
      </c>
      <c r="I4633" s="1" t="s">
        <v>65</v>
      </c>
      <c r="J4633" s="1" t="s">
        <v>13283</v>
      </c>
      <c r="K4633" s="1">
        <v>1.0</v>
      </c>
      <c r="L4633" s="3">
        <v>39083.0</v>
      </c>
      <c r="M4633" s="3">
        <v>40571.0</v>
      </c>
      <c r="N4633" s="3">
        <v>40571.0</v>
      </c>
    </row>
    <row r="4634">
      <c r="A4634" s="1" t="s">
        <v>17232</v>
      </c>
      <c r="B4634" s="1" t="s">
        <v>17233</v>
      </c>
      <c r="C4634" s="2" t="s">
        <v>17234</v>
      </c>
      <c r="D4634" s="1" t="s">
        <v>17235</v>
      </c>
      <c r="E4634" s="1">
        <v>300000.0</v>
      </c>
      <c r="F4634" s="1" t="s">
        <v>18</v>
      </c>
      <c r="K4634" s="1">
        <v>1.0</v>
      </c>
      <c r="L4634" s="3">
        <v>41974.0</v>
      </c>
      <c r="M4634" s="3">
        <v>42139.0</v>
      </c>
      <c r="N4634" s="3">
        <v>42139.0</v>
      </c>
    </row>
    <row r="4635">
      <c r="A4635" s="1" t="s">
        <v>17236</v>
      </c>
      <c r="B4635" s="1" t="s">
        <v>17237</v>
      </c>
      <c r="C4635" s="2" t="s">
        <v>17238</v>
      </c>
      <c r="D4635" s="1" t="s">
        <v>17239</v>
      </c>
      <c r="E4635" s="1">
        <v>1500000.0</v>
      </c>
      <c r="F4635" s="1" t="s">
        <v>18</v>
      </c>
      <c r="G4635" s="1" t="s">
        <v>25</v>
      </c>
      <c r="H4635" s="1" t="s">
        <v>106</v>
      </c>
      <c r="I4635" s="1" t="s">
        <v>107</v>
      </c>
      <c r="J4635" s="1" t="s">
        <v>108</v>
      </c>
      <c r="K4635" s="1">
        <v>1.0</v>
      </c>
      <c r="L4635" s="3">
        <v>41275.0</v>
      </c>
      <c r="M4635" s="3">
        <v>41950.0</v>
      </c>
      <c r="N4635" s="3">
        <v>41950.0</v>
      </c>
    </row>
    <row r="4636">
      <c r="A4636" s="1" t="s">
        <v>17240</v>
      </c>
      <c r="B4636" s="1" t="s">
        <v>17241</v>
      </c>
      <c r="C4636" s="2" t="s">
        <v>17242</v>
      </c>
      <c r="D4636" s="1" t="s">
        <v>17243</v>
      </c>
      <c r="E4636" s="1">
        <v>50000.0</v>
      </c>
      <c r="F4636" s="1" t="s">
        <v>18</v>
      </c>
      <c r="K4636" s="1">
        <v>1.0</v>
      </c>
      <c r="M4636" s="3">
        <v>41897.0</v>
      </c>
      <c r="N4636" s="3">
        <v>41897.0</v>
      </c>
    </row>
    <row r="4637">
      <c r="A4637" s="1" t="s">
        <v>17244</v>
      </c>
      <c r="B4637" s="1" t="s">
        <v>17245</v>
      </c>
      <c r="C4637" s="2" t="s">
        <v>17246</v>
      </c>
      <c r="D4637" s="1" t="s">
        <v>655</v>
      </c>
      <c r="E4637" s="1" t="s">
        <v>43</v>
      </c>
      <c r="F4637" s="1" t="s">
        <v>18</v>
      </c>
      <c r="G4637" s="1" t="s">
        <v>25</v>
      </c>
      <c r="H4637" s="1" t="s">
        <v>430</v>
      </c>
      <c r="I4637" s="1" t="s">
        <v>528</v>
      </c>
      <c r="J4637" s="1" t="s">
        <v>1424</v>
      </c>
      <c r="K4637" s="1">
        <v>1.0</v>
      </c>
      <c r="M4637" s="3">
        <v>38706.0</v>
      </c>
      <c r="N4637" s="3">
        <v>38706.0</v>
      </c>
    </row>
    <row r="4638">
      <c r="A4638" s="1" t="s">
        <v>17247</v>
      </c>
      <c r="B4638" s="1" t="s">
        <v>17248</v>
      </c>
      <c r="C4638" s="2" t="s">
        <v>17249</v>
      </c>
      <c r="D4638" s="1" t="s">
        <v>643</v>
      </c>
      <c r="E4638" s="1">
        <v>2.0E7</v>
      </c>
      <c r="F4638" s="1" t="s">
        <v>113</v>
      </c>
      <c r="G4638" s="1" t="s">
        <v>25</v>
      </c>
      <c r="H4638" s="1" t="s">
        <v>1272</v>
      </c>
      <c r="I4638" s="1" t="s">
        <v>1273</v>
      </c>
      <c r="J4638" s="1" t="s">
        <v>6283</v>
      </c>
      <c r="K4638" s="1">
        <v>1.0</v>
      </c>
      <c r="L4638" s="3">
        <v>31048.0</v>
      </c>
      <c r="M4638" s="3">
        <v>40001.0</v>
      </c>
      <c r="N4638" s="3">
        <v>40001.0</v>
      </c>
    </row>
    <row r="4639">
      <c r="A4639" s="1" t="s">
        <v>17250</v>
      </c>
      <c r="B4639" s="1" t="s">
        <v>17251</v>
      </c>
      <c r="C4639" s="2" t="s">
        <v>17252</v>
      </c>
      <c r="D4639" s="1" t="s">
        <v>17253</v>
      </c>
      <c r="E4639" s="1">
        <v>145774.0</v>
      </c>
      <c r="F4639" s="1" t="s">
        <v>18</v>
      </c>
      <c r="G4639" s="1" t="s">
        <v>128</v>
      </c>
      <c r="H4639" s="1" t="s">
        <v>129</v>
      </c>
      <c r="I4639" s="1" t="s">
        <v>130</v>
      </c>
      <c r="J4639" s="1" t="s">
        <v>130</v>
      </c>
      <c r="K4639" s="1">
        <v>1.0</v>
      </c>
      <c r="L4639" s="3">
        <v>41067.0</v>
      </c>
      <c r="M4639" s="3">
        <v>41407.0</v>
      </c>
      <c r="N4639" s="3">
        <v>41407.0</v>
      </c>
    </row>
    <row r="4640">
      <c r="A4640" s="1" t="s">
        <v>17254</v>
      </c>
      <c r="B4640" s="1" t="s">
        <v>17255</v>
      </c>
      <c r="C4640" s="2" t="s">
        <v>17256</v>
      </c>
      <c r="D4640" s="1" t="s">
        <v>741</v>
      </c>
      <c r="E4640" s="1">
        <v>6000000.0</v>
      </c>
      <c r="F4640" s="1" t="s">
        <v>18</v>
      </c>
      <c r="G4640" s="1" t="s">
        <v>25</v>
      </c>
      <c r="H4640" s="1" t="s">
        <v>1234</v>
      </c>
      <c r="I4640" s="1" t="s">
        <v>1235</v>
      </c>
      <c r="J4640" s="1" t="s">
        <v>9847</v>
      </c>
      <c r="K4640" s="1">
        <v>1.0</v>
      </c>
      <c r="L4640" s="3">
        <v>30682.0</v>
      </c>
      <c r="M4640" s="3">
        <v>40732.0</v>
      </c>
      <c r="N4640" s="3">
        <v>40732.0</v>
      </c>
    </row>
    <row r="4641">
      <c r="A4641" s="1" t="s">
        <v>17257</v>
      </c>
      <c r="B4641" s="1" t="s">
        <v>17258</v>
      </c>
      <c r="C4641" s="2" t="s">
        <v>17259</v>
      </c>
      <c r="D4641" s="1" t="s">
        <v>3110</v>
      </c>
      <c r="E4641" s="1">
        <v>468489.0</v>
      </c>
      <c r="F4641" s="1" t="s">
        <v>18</v>
      </c>
      <c r="G4641" s="1" t="s">
        <v>128</v>
      </c>
      <c r="H4641" s="1" t="s">
        <v>129</v>
      </c>
      <c r="I4641" s="1" t="s">
        <v>130</v>
      </c>
      <c r="J4641" s="1" t="s">
        <v>130</v>
      </c>
      <c r="K4641" s="1">
        <v>1.0</v>
      </c>
      <c r="L4641" s="3">
        <v>40544.0</v>
      </c>
      <c r="M4641" s="3">
        <v>41548.0</v>
      </c>
      <c r="N4641" s="3">
        <v>41548.0</v>
      </c>
    </row>
    <row r="4642">
      <c r="A4642" s="1" t="s">
        <v>17260</v>
      </c>
      <c r="B4642" s="1" t="s">
        <v>17261</v>
      </c>
      <c r="D4642" s="1" t="s">
        <v>11595</v>
      </c>
      <c r="E4642" s="1">
        <v>100000.0</v>
      </c>
      <c r="F4642" s="1" t="s">
        <v>18</v>
      </c>
      <c r="G4642" s="1" t="s">
        <v>25</v>
      </c>
      <c r="H4642" s="1" t="s">
        <v>286</v>
      </c>
      <c r="I4642" s="1" t="s">
        <v>578</v>
      </c>
      <c r="J4642" s="1" t="s">
        <v>578</v>
      </c>
      <c r="K4642" s="1">
        <v>1.0</v>
      </c>
      <c r="L4642" s="3">
        <v>41640.0</v>
      </c>
      <c r="M4642" s="3">
        <v>41839.0</v>
      </c>
      <c r="N4642" s="3">
        <v>41839.0</v>
      </c>
    </row>
    <row r="4643">
      <c r="A4643" s="1" t="s">
        <v>17262</v>
      </c>
      <c r="B4643" s="1" t="s">
        <v>17263</v>
      </c>
      <c r="C4643" s="2" t="s">
        <v>17264</v>
      </c>
      <c r="D4643" s="1" t="s">
        <v>42</v>
      </c>
      <c r="E4643" s="1">
        <v>4900000.0</v>
      </c>
      <c r="F4643" s="1" t="s">
        <v>113</v>
      </c>
      <c r="G4643" s="1" t="s">
        <v>1126</v>
      </c>
      <c r="H4643" s="1">
        <v>24.0</v>
      </c>
      <c r="I4643" s="1" t="s">
        <v>1582</v>
      </c>
      <c r="J4643" s="1" t="s">
        <v>11528</v>
      </c>
      <c r="K4643" s="1">
        <v>1.0</v>
      </c>
      <c r="L4643" s="3">
        <v>37622.0</v>
      </c>
      <c r="M4643" s="3">
        <v>38896.0</v>
      </c>
      <c r="N4643" s="3">
        <v>38896.0</v>
      </c>
    </row>
    <row r="4644">
      <c r="A4644" s="1" t="s">
        <v>17265</v>
      </c>
      <c r="B4644" s="1" t="s">
        <v>17266</v>
      </c>
      <c r="C4644" s="2" t="s">
        <v>17267</v>
      </c>
      <c r="D4644" s="1" t="s">
        <v>357</v>
      </c>
      <c r="E4644" s="1">
        <v>1535000.0</v>
      </c>
      <c r="F4644" s="1" t="s">
        <v>18</v>
      </c>
      <c r="G4644" s="1" t="s">
        <v>25</v>
      </c>
      <c r="H4644" s="1" t="s">
        <v>64</v>
      </c>
      <c r="I4644" s="1" t="s">
        <v>65</v>
      </c>
      <c r="J4644" s="1" t="s">
        <v>71</v>
      </c>
      <c r="K4644" s="1">
        <v>4.0</v>
      </c>
      <c r="L4644" s="3">
        <v>41275.0</v>
      </c>
      <c r="M4644" s="3">
        <v>41334.0</v>
      </c>
      <c r="N4644" s="3">
        <v>42076.0</v>
      </c>
    </row>
    <row r="4645">
      <c r="A4645" s="1" t="s">
        <v>17268</v>
      </c>
      <c r="B4645" s="1" t="s">
        <v>17269</v>
      </c>
      <c r="C4645" s="2" t="s">
        <v>17270</v>
      </c>
      <c r="D4645" s="1" t="s">
        <v>17271</v>
      </c>
      <c r="E4645" s="1">
        <v>1.5E7</v>
      </c>
      <c r="F4645" s="1" t="s">
        <v>18</v>
      </c>
      <c r="G4645" s="1" t="s">
        <v>25</v>
      </c>
      <c r="H4645" s="1" t="s">
        <v>64</v>
      </c>
      <c r="I4645" s="1" t="s">
        <v>95</v>
      </c>
      <c r="J4645" s="1" t="s">
        <v>95</v>
      </c>
      <c r="K4645" s="1">
        <v>2.0</v>
      </c>
      <c r="L4645" s="3">
        <v>41609.0</v>
      </c>
      <c r="M4645" s="3">
        <v>41817.0</v>
      </c>
      <c r="N4645" s="3">
        <v>42101.0</v>
      </c>
    </row>
    <row r="4646">
      <c r="A4646" s="1" t="s">
        <v>17272</v>
      </c>
      <c r="B4646" s="1" t="s">
        <v>17273</v>
      </c>
      <c r="D4646" s="1" t="s">
        <v>42</v>
      </c>
      <c r="E4646" s="1">
        <v>3000000.0</v>
      </c>
      <c r="F4646" s="1" t="s">
        <v>113</v>
      </c>
      <c r="G4646" s="1" t="s">
        <v>57</v>
      </c>
      <c r="H4646" s="1" t="s">
        <v>202</v>
      </c>
      <c r="I4646" s="1" t="s">
        <v>12004</v>
      </c>
      <c r="J4646" s="1" t="s">
        <v>12004</v>
      </c>
      <c r="K4646" s="1">
        <v>1.0</v>
      </c>
      <c r="L4646" s="3">
        <v>36526.0</v>
      </c>
      <c r="M4646" s="3">
        <v>38385.0</v>
      </c>
      <c r="N4646" s="3">
        <v>38385.0</v>
      </c>
    </row>
    <row r="4647">
      <c r="A4647" s="1" t="s">
        <v>17274</v>
      </c>
      <c r="B4647" s="1" t="s">
        <v>17275</v>
      </c>
      <c r="C4647" s="2" t="s">
        <v>17276</v>
      </c>
      <c r="D4647" s="1" t="s">
        <v>17277</v>
      </c>
      <c r="E4647" s="1">
        <v>200000.0</v>
      </c>
      <c r="F4647" s="1" t="s">
        <v>18</v>
      </c>
      <c r="G4647" s="1" t="s">
        <v>25</v>
      </c>
      <c r="H4647" s="1" t="s">
        <v>1011</v>
      </c>
      <c r="I4647" s="1" t="s">
        <v>1012</v>
      </c>
      <c r="J4647" s="1" t="s">
        <v>2590</v>
      </c>
      <c r="K4647" s="1">
        <v>1.0</v>
      </c>
      <c r="L4647" s="3">
        <v>40766.0</v>
      </c>
      <c r="M4647" s="3">
        <v>40839.0</v>
      </c>
      <c r="N4647" s="3">
        <v>40839.0</v>
      </c>
    </row>
    <row r="4648">
      <c r="A4648" s="1" t="s">
        <v>17278</v>
      </c>
      <c r="B4648" s="1" t="s">
        <v>17279</v>
      </c>
      <c r="C4648" s="2" t="s">
        <v>17280</v>
      </c>
      <c r="D4648" s="1" t="s">
        <v>17281</v>
      </c>
      <c r="E4648" s="1">
        <v>4486920.0</v>
      </c>
      <c r="F4648" s="1" t="s">
        <v>18</v>
      </c>
      <c r="G4648" s="1" t="s">
        <v>128</v>
      </c>
      <c r="H4648" s="1" t="s">
        <v>129</v>
      </c>
      <c r="I4648" s="1" t="s">
        <v>130</v>
      </c>
      <c r="J4648" s="1" t="s">
        <v>130</v>
      </c>
      <c r="K4648" s="1">
        <v>1.0</v>
      </c>
      <c r="M4648" s="3">
        <v>42114.0</v>
      </c>
      <c r="N4648" s="3">
        <v>42114.0</v>
      </c>
    </row>
    <row r="4649">
      <c r="A4649" s="1" t="s">
        <v>17282</v>
      </c>
      <c r="B4649" s="1" t="s">
        <v>17283</v>
      </c>
      <c r="C4649" s="2" t="s">
        <v>17284</v>
      </c>
      <c r="D4649" s="1" t="s">
        <v>42</v>
      </c>
      <c r="E4649" s="1">
        <v>5.08E7</v>
      </c>
      <c r="F4649" s="1" t="s">
        <v>18</v>
      </c>
      <c r="G4649" s="1" t="s">
        <v>25</v>
      </c>
      <c r="H4649" s="1" t="s">
        <v>64</v>
      </c>
      <c r="I4649" s="1" t="s">
        <v>65</v>
      </c>
      <c r="J4649" s="1" t="s">
        <v>1251</v>
      </c>
      <c r="K4649" s="1">
        <v>3.0</v>
      </c>
      <c r="L4649" s="3">
        <v>37622.0</v>
      </c>
      <c r="M4649" s="3">
        <v>40119.0</v>
      </c>
      <c r="N4649" s="3">
        <v>40787.0</v>
      </c>
    </row>
    <row r="4650">
      <c r="A4650" s="1" t="s">
        <v>17285</v>
      </c>
      <c r="B4650" s="1" t="s">
        <v>17286</v>
      </c>
      <c r="C4650" s="2" t="s">
        <v>17287</v>
      </c>
      <c r="D4650" s="1" t="s">
        <v>643</v>
      </c>
      <c r="E4650" s="1">
        <v>1000000.0</v>
      </c>
      <c r="F4650" s="1" t="s">
        <v>18</v>
      </c>
      <c r="G4650" s="1" t="s">
        <v>25</v>
      </c>
      <c r="H4650" s="1" t="s">
        <v>44</v>
      </c>
      <c r="I4650" s="1" t="s">
        <v>282</v>
      </c>
      <c r="J4650" s="1" t="s">
        <v>282</v>
      </c>
      <c r="K4650" s="1">
        <v>2.0</v>
      </c>
      <c r="L4650" s="3">
        <v>36342.0</v>
      </c>
      <c r="M4650" s="3">
        <v>36981.0</v>
      </c>
      <c r="N4650" s="3">
        <v>37590.0</v>
      </c>
    </row>
    <row r="4651">
      <c r="A4651" s="1" t="s">
        <v>17288</v>
      </c>
      <c r="B4651" s="1" t="s">
        <v>17289</v>
      </c>
      <c r="C4651" s="2" t="s">
        <v>17290</v>
      </c>
      <c r="D4651" s="1" t="s">
        <v>17291</v>
      </c>
      <c r="E4651" s="1">
        <v>40000.0</v>
      </c>
      <c r="F4651" s="1" t="s">
        <v>18</v>
      </c>
      <c r="G4651" s="1" t="s">
        <v>25</v>
      </c>
      <c r="H4651" s="1" t="s">
        <v>430</v>
      </c>
      <c r="I4651" s="1" t="s">
        <v>528</v>
      </c>
      <c r="J4651" s="1" t="s">
        <v>4105</v>
      </c>
      <c r="K4651" s="1">
        <v>1.0</v>
      </c>
      <c r="M4651" s="3">
        <v>41487.0</v>
      </c>
      <c r="N4651" s="3">
        <v>41487.0</v>
      </c>
    </row>
    <row r="4652">
      <c r="A4652" s="1" t="s">
        <v>17292</v>
      </c>
      <c r="B4652" s="1" t="s">
        <v>17293</v>
      </c>
      <c r="C4652" s="2" t="s">
        <v>17294</v>
      </c>
      <c r="D4652" s="1" t="s">
        <v>17295</v>
      </c>
      <c r="E4652" s="1">
        <v>130000.0</v>
      </c>
      <c r="F4652" s="1" t="s">
        <v>18</v>
      </c>
      <c r="G4652" s="1" t="s">
        <v>1370</v>
      </c>
      <c r="H4652" s="1">
        <v>5.0</v>
      </c>
      <c r="I4652" s="1" t="s">
        <v>1371</v>
      </c>
      <c r="J4652" s="1" t="s">
        <v>1371</v>
      </c>
      <c r="K4652" s="1">
        <v>1.0</v>
      </c>
      <c r="L4652" s="3">
        <v>41346.0</v>
      </c>
      <c r="M4652" s="3">
        <v>41346.0</v>
      </c>
      <c r="N4652" s="3">
        <v>41346.0</v>
      </c>
    </row>
    <row r="4653">
      <c r="A4653" s="1" t="s">
        <v>17296</v>
      </c>
      <c r="B4653" s="1" t="s">
        <v>17297</v>
      </c>
      <c r="D4653" s="1" t="s">
        <v>17298</v>
      </c>
      <c r="E4653" s="1">
        <v>98000.0</v>
      </c>
      <c r="F4653" s="1" t="s">
        <v>18</v>
      </c>
      <c r="G4653" s="1" t="s">
        <v>25</v>
      </c>
      <c r="H4653" s="1" t="s">
        <v>64</v>
      </c>
      <c r="I4653" s="1" t="s">
        <v>1221</v>
      </c>
      <c r="J4653" s="1" t="s">
        <v>1221</v>
      </c>
      <c r="K4653" s="1">
        <v>1.0</v>
      </c>
      <c r="L4653" s="3">
        <v>40544.0</v>
      </c>
      <c r="M4653" s="3">
        <v>40626.0</v>
      </c>
      <c r="N4653" s="3">
        <v>40626.0</v>
      </c>
    </row>
    <row r="4654">
      <c r="A4654" s="1" t="s">
        <v>17299</v>
      </c>
      <c r="B4654" s="1" t="s">
        <v>17300</v>
      </c>
      <c r="C4654" s="2" t="s">
        <v>17301</v>
      </c>
      <c r="D4654" s="1" t="s">
        <v>17302</v>
      </c>
      <c r="E4654" s="1">
        <v>5700000.0</v>
      </c>
      <c r="F4654" s="1" t="s">
        <v>113</v>
      </c>
      <c r="G4654" s="1" t="s">
        <v>25</v>
      </c>
      <c r="H4654" s="1" t="s">
        <v>64</v>
      </c>
      <c r="I4654" s="1" t="s">
        <v>65</v>
      </c>
      <c r="J4654" s="1" t="s">
        <v>71</v>
      </c>
      <c r="K4654" s="1">
        <v>2.0</v>
      </c>
      <c r="L4654" s="3">
        <v>39814.0</v>
      </c>
      <c r="M4654" s="3">
        <v>40283.0</v>
      </c>
      <c r="N4654" s="3">
        <v>40547.0</v>
      </c>
    </row>
    <row r="4655">
      <c r="A4655" s="1" t="s">
        <v>17303</v>
      </c>
      <c r="B4655" s="1" t="s">
        <v>17304</v>
      </c>
      <c r="C4655" s="2" t="s">
        <v>17305</v>
      </c>
      <c r="D4655" s="1" t="s">
        <v>17306</v>
      </c>
      <c r="E4655" s="1">
        <v>40000.0</v>
      </c>
      <c r="F4655" s="1" t="s">
        <v>18</v>
      </c>
      <c r="G4655" s="1" t="s">
        <v>128</v>
      </c>
      <c r="H4655" s="1" t="s">
        <v>129</v>
      </c>
      <c r="I4655" s="1" t="s">
        <v>130</v>
      </c>
      <c r="J4655" s="1" t="s">
        <v>130</v>
      </c>
      <c r="K4655" s="1">
        <v>1.0</v>
      </c>
      <c r="M4655" s="3">
        <v>41480.0</v>
      </c>
      <c r="N4655" s="3">
        <v>41480.0</v>
      </c>
    </row>
    <row r="4656">
      <c r="A4656" s="1" t="s">
        <v>17307</v>
      </c>
      <c r="B4656" s="1" t="s">
        <v>17308</v>
      </c>
      <c r="C4656" s="2" t="s">
        <v>17309</v>
      </c>
      <c r="E4656" s="1" t="s">
        <v>43</v>
      </c>
      <c r="F4656" s="1" t="s">
        <v>18</v>
      </c>
      <c r="G4656" s="1" t="s">
        <v>25</v>
      </c>
      <c r="H4656" s="1" t="s">
        <v>286</v>
      </c>
      <c r="I4656" s="1" t="s">
        <v>874</v>
      </c>
      <c r="J4656" s="1" t="s">
        <v>874</v>
      </c>
      <c r="K4656" s="1">
        <v>1.0</v>
      </c>
      <c r="L4656" s="3">
        <v>28856.0</v>
      </c>
      <c r="M4656" s="3">
        <v>39610.0</v>
      </c>
      <c r="N4656" s="3">
        <v>39610.0</v>
      </c>
    </row>
    <row r="4657">
      <c r="A4657" s="1" t="s">
        <v>17310</v>
      </c>
      <c r="B4657" s="1" t="s">
        <v>17311</v>
      </c>
      <c r="C4657" s="2" t="s">
        <v>17312</v>
      </c>
      <c r="D4657" s="1" t="s">
        <v>357</v>
      </c>
      <c r="E4657" s="1">
        <v>250000.0</v>
      </c>
      <c r="F4657" s="1" t="s">
        <v>18</v>
      </c>
      <c r="G4657" s="1" t="s">
        <v>25</v>
      </c>
      <c r="H4657" s="1" t="s">
        <v>3477</v>
      </c>
      <c r="I4657" s="1" t="s">
        <v>8021</v>
      </c>
      <c r="J4657" s="1" t="s">
        <v>17313</v>
      </c>
      <c r="K4657" s="1">
        <v>2.0</v>
      </c>
      <c r="L4657" s="3">
        <v>40861.0</v>
      </c>
      <c r="M4657" s="3">
        <v>40781.0</v>
      </c>
      <c r="N4657" s="3">
        <v>41108.0</v>
      </c>
    </row>
    <row r="4658">
      <c r="A4658" s="1" t="s">
        <v>17314</v>
      </c>
      <c r="B4658" s="1" t="s">
        <v>17315</v>
      </c>
      <c r="C4658" s="2" t="s">
        <v>17316</v>
      </c>
      <c r="D4658" s="1" t="s">
        <v>36</v>
      </c>
      <c r="E4658" s="1">
        <v>2.14E7</v>
      </c>
      <c r="F4658" s="1" t="s">
        <v>113</v>
      </c>
      <c r="G4658" s="1" t="s">
        <v>25</v>
      </c>
      <c r="H4658" s="1" t="s">
        <v>808</v>
      </c>
      <c r="I4658" s="1" t="s">
        <v>809</v>
      </c>
      <c r="J4658" s="1" t="s">
        <v>809</v>
      </c>
      <c r="K4658" s="1">
        <v>3.0</v>
      </c>
      <c r="M4658" s="3">
        <v>38718.0</v>
      </c>
      <c r="N4658" s="3">
        <v>39931.0</v>
      </c>
    </row>
    <row r="4659">
      <c r="A4659" s="1" t="s">
        <v>17317</v>
      </c>
      <c r="B4659" s="1" t="s">
        <v>17318</v>
      </c>
      <c r="C4659" s="2" t="s">
        <v>17319</v>
      </c>
      <c r="D4659" s="1" t="s">
        <v>94</v>
      </c>
      <c r="E4659" s="1">
        <v>5700000.0</v>
      </c>
      <c r="F4659" s="1" t="s">
        <v>113</v>
      </c>
      <c r="G4659" s="1" t="s">
        <v>25</v>
      </c>
      <c r="H4659" s="1" t="s">
        <v>208</v>
      </c>
      <c r="I4659" s="1" t="s">
        <v>209</v>
      </c>
      <c r="J4659" s="1" t="s">
        <v>17320</v>
      </c>
      <c r="K4659" s="1">
        <v>1.0</v>
      </c>
      <c r="L4659" s="3">
        <v>39083.0</v>
      </c>
      <c r="M4659" s="3">
        <v>40991.0</v>
      </c>
      <c r="N4659" s="3">
        <v>40991.0</v>
      </c>
    </row>
    <row r="4660">
      <c r="A4660" s="1" t="s">
        <v>17321</v>
      </c>
      <c r="B4660" s="1" t="s">
        <v>17322</v>
      </c>
      <c r="C4660" s="2" t="s">
        <v>17323</v>
      </c>
      <c r="D4660" s="1" t="s">
        <v>741</v>
      </c>
      <c r="E4660" s="1">
        <v>269344.0</v>
      </c>
      <c r="F4660" s="1" t="s">
        <v>18</v>
      </c>
      <c r="G4660" s="1" t="s">
        <v>25</v>
      </c>
      <c r="H4660" s="1" t="s">
        <v>106</v>
      </c>
      <c r="I4660" s="1" t="s">
        <v>17324</v>
      </c>
      <c r="J4660" s="1" t="s">
        <v>9547</v>
      </c>
      <c r="K4660" s="1">
        <v>2.0</v>
      </c>
      <c r="L4660" s="3">
        <v>36892.0</v>
      </c>
      <c r="M4660" s="3">
        <v>40318.0</v>
      </c>
      <c r="N4660" s="3">
        <v>42170.0</v>
      </c>
    </row>
    <row r="4661">
      <c r="A4661" s="1" t="s">
        <v>17325</v>
      </c>
      <c r="B4661" s="1" t="s">
        <v>17326</v>
      </c>
      <c r="C4661" s="2" t="s">
        <v>17327</v>
      </c>
      <c r="D4661" s="1" t="s">
        <v>17328</v>
      </c>
      <c r="E4661" s="1">
        <v>1.375E7</v>
      </c>
      <c r="F4661" s="1" t="s">
        <v>18</v>
      </c>
      <c r="G4661" s="1" t="s">
        <v>25</v>
      </c>
      <c r="H4661" s="1" t="s">
        <v>106</v>
      </c>
      <c r="I4661" s="1" t="s">
        <v>107</v>
      </c>
      <c r="J4661" s="1" t="s">
        <v>108</v>
      </c>
      <c r="K4661" s="1">
        <v>4.0</v>
      </c>
      <c r="L4661" s="3">
        <v>39569.0</v>
      </c>
      <c r="M4661" s="3">
        <v>40297.0</v>
      </c>
      <c r="N4661" s="3">
        <v>42111.0</v>
      </c>
    </row>
    <row r="4662">
      <c r="A4662" s="1" t="s">
        <v>17329</v>
      </c>
      <c r="B4662" s="1" t="s">
        <v>17330</v>
      </c>
      <c r="D4662" s="1" t="s">
        <v>56</v>
      </c>
      <c r="E4662" s="1">
        <v>2740000.0</v>
      </c>
      <c r="F4662" s="1" t="s">
        <v>18</v>
      </c>
      <c r="G4662" s="1" t="s">
        <v>25</v>
      </c>
      <c r="H4662" s="1" t="s">
        <v>286</v>
      </c>
      <c r="I4662" s="1" t="s">
        <v>874</v>
      </c>
      <c r="J4662" s="1" t="s">
        <v>17331</v>
      </c>
      <c r="K4662" s="1">
        <v>5.0</v>
      </c>
      <c r="M4662" s="3">
        <v>40533.0</v>
      </c>
      <c r="N4662" s="3">
        <v>41330.0</v>
      </c>
    </row>
    <row r="4663">
      <c r="A4663" s="1" t="s">
        <v>17332</v>
      </c>
      <c r="B4663" s="1" t="s">
        <v>17333</v>
      </c>
      <c r="E4663" s="1" t="s">
        <v>43</v>
      </c>
      <c r="F4663" s="1" t="s">
        <v>18</v>
      </c>
      <c r="K4663" s="1">
        <v>1.0</v>
      </c>
      <c r="M4663" s="3">
        <v>41487.0</v>
      </c>
      <c r="N4663" s="3">
        <v>41487.0</v>
      </c>
    </row>
    <row r="4664">
      <c r="A4664" s="1" t="s">
        <v>17334</v>
      </c>
      <c r="B4664" s="1" t="s">
        <v>17335</v>
      </c>
      <c r="C4664" s="2" t="s">
        <v>17336</v>
      </c>
      <c r="D4664" s="1" t="s">
        <v>56</v>
      </c>
      <c r="E4664" s="1">
        <v>1.04680725E8</v>
      </c>
      <c r="F4664" s="1" t="s">
        <v>18</v>
      </c>
      <c r="G4664" s="1" t="s">
        <v>25</v>
      </c>
      <c r="H4664" s="1" t="s">
        <v>208</v>
      </c>
      <c r="I4664" s="1" t="s">
        <v>6943</v>
      </c>
      <c r="J4664" s="1" t="s">
        <v>17337</v>
      </c>
      <c r="K4664" s="1">
        <v>9.0</v>
      </c>
      <c r="L4664" s="3">
        <v>38718.0</v>
      </c>
      <c r="M4664" s="3">
        <v>39614.0</v>
      </c>
      <c r="N4664" s="3">
        <v>41996.0</v>
      </c>
    </row>
    <row r="4665">
      <c r="A4665" s="1" t="s">
        <v>17338</v>
      </c>
      <c r="B4665" s="1" t="s">
        <v>17339</v>
      </c>
      <c r="C4665" s="2" t="s">
        <v>17340</v>
      </c>
      <c r="D4665" s="1" t="s">
        <v>1401</v>
      </c>
      <c r="E4665" s="1" t="s">
        <v>43</v>
      </c>
      <c r="F4665" s="1" t="s">
        <v>18</v>
      </c>
      <c r="G4665" s="1" t="s">
        <v>25</v>
      </c>
      <c r="H4665" s="1" t="s">
        <v>106</v>
      </c>
      <c r="I4665" s="1" t="s">
        <v>107</v>
      </c>
      <c r="J4665" s="1" t="s">
        <v>9917</v>
      </c>
      <c r="K4665" s="1">
        <v>1.0</v>
      </c>
      <c r="L4665" s="3">
        <v>40173.0</v>
      </c>
      <c r="M4665" s="3">
        <v>41143.0</v>
      </c>
      <c r="N4665" s="3">
        <v>41143.0</v>
      </c>
    </row>
    <row r="4666">
      <c r="A4666" s="1" t="s">
        <v>17341</v>
      </c>
      <c r="B4666" s="1" t="s">
        <v>17342</v>
      </c>
      <c r="D4666" s="1" t="s">
        <v>36</v>
      </c>
      <c r="E4666" s="1">
        <v>5000000.0</v>
      </c>
      <c r="F4666" s="1" t="s">
        <v>18</v>
      </c>
      <c r="G4666" s="1" t="s">
        <v>25</v>
      </c>
      <c r="H4666" s="1" t="s">
        <v>64</v>
      </c>
      <c r="I4666" s="1" t="s">
        <v>65</v>
      </c>
      <c r="J4666" s="1" t="s">
        <v>1251</v>
      </c>
      <c r="K4666" s="1">
        <v>1.0</v>
      </c>
      <c r="M4666" s="3">
        <v>38742.0</v>
      </c>
      <c r="N4666" s="3">
        <v>38742.0</v>
      </c>
    </row>
    <row r="4667">
      <c r="A4667" s="1" t="s">
        <v>17343</v>
      </c>
      <c r="B4667" s="1" t="s">
        <v>17344</v>
      </c>
      <c r="C4667" s="2" t="s">
        <v>17345</v>
      </c>
      <c r="D4667" s="1" t="s">
        <v>17346</v>
      </c>
      <c r="E4667" s="1" t="s">
        <v>43</v>
      </c>
      <c r="F4667" s="1" t="s">
        <v>113</v>
      </c>
      <c r="G4667" s="1" t="s">
        <v>25</v>
      </c>
      <c r="H4667" s="1" t="s">
        <v>64</v>
      </c>
      <c r="I4667" s="1" t="s">
        <v>65</v>
      </c>
      <c r="J4667" s="1" t="s">
        <v>71</v>
      </c>
      <c r="K4667" s="1">
        <v>3.0</v>
      </c>
      <c r="M4667" s="3">
        <v>39508.0</v>
      </c>
      <c r="N4667" s="3">
        <v>40603.0</v>
      </c>
    </row>
    <row r="4668">
      <c r="A4668" s="1" t="s">
        <v>17347</v>
      </c>
      <c r="B4668" s="1" t="s">
        <v>17348</v>
      </c>
      <c r="C4668" s="2" t="s">
        <v>17349</v>
      </c>
      <c r="D4668" s="1" t="s">
        <v>17350</v>
      </c>
      <c r="E4668" s="1">
        <v>5000000.0</v>
      </c>
      <c r="F4668" s="1" t="s">
        <v>207</v>
      </c>
      <c r="G4668" s="1" t="s">
        <v>406</v>
      </c>
      <c r="H4668" s="1">
        <v>40.0</v>
      </c>
      <c r="I4668" s="1" t="s">
        <v>980</v>
      </c>
      <c r="J4668" s="1" t="s">
        <v>980</v>
      </c>
      <c r="K4668" s="1">
        <v>1.0</v>
      </c>
      <c r="L4668" s="3">
        <v>38597.0</v>
      </c>
      <c r="M4668" s="3">
        <v>41155.0</v>
      </c>
      <c r="N4668" s="3">
        <v>41155.0</v>
      </c>
    </row>
    <row r="4669">
      <c r="A4669" s="1" t="s">
        <v>17351</v>
      </c>
      <c r="B4669" s="1" t="s">
        <v>17352</v>
      </c>
      <c r="C4669" s="2" t="s">
        <v>17353</v>
      </c>
      <c r="D4669" s="1" t="s">
        <v>9039</v>
      </c>
      <c r="E4669" s="1">
        <v>1.29E7</v>
      </c>
      <c r="F4669" s="1" t="s">
        <v>113</v>
      </c>
      <c r="G4669" s="1" t="s">
        <v>1062</v>
      </c>
      <c r="H4669" s="1">
        <v>1.0</v>
      </c>
      <c r="I4669" s="1" t="s">
        <v>1063</v>
      </c>
      <c r="J4669" s="1" t="s">
        <v>17354</v>
      </c>
      <c r="K4669" s="1">
        <v>2.0</v>
      </c>
      <c r="L4669" s="3">
        <v>36526.0</v>
      </c>
      <c r="M4669" s="3">
        <v>37742.0</v>
      </c>
      <c r="N4669" s="3">
        <v>38108.0</v>
      </c>
    </row>
    <row r="4670">
      <c r="A4670" s="1" t="s">
        <v>17355</v>
      </c>
      <c r="B4670" s="1" t="s">
        <v>17356</v>
      </c>
      <c r="E4670" s="1" t="s">
        <v>43</v>
      </c>
      <c r="F4670" s="1" t="s">
        <v>113</v>
      </c>
      <c r="G4670" s="1" t="s">
        <v>25</v>
      </c>
      <c r="H4670" s="1" t="s">
        <v>64</v>
      </c>
      <c r="I4670" s="1" t="s">
        <v>507</v>
      </c>
      <c r="J4670" s="1" t="s">
        <v>508</v>
      </c>
      <c r="K4670" s="1">
        <v>1.0</v>
      </c>
      <c r="L4670" s="3">
        <v>25204.0</v>
      </c>
      <c r="M4670" s="3">
        <v>33329.0</v>
      </c>
      <c r="N4670" s="3">
        <v>33329.0</v>
      </c>
    </row>
    <row r="4671">
      <c r="A4671" s="1" t="s">
        <v>17357</v>
      </c>
      <c r="B4671" s="1" t="s">
        <v>17358</v>
      </c>
      <c r="C4671" s="2" t="s">
        <v>17359</v>
      </c>
      <c r="D4671" s="1" t="s">
        <v>741</v>
      </c>
      <c r="E4671" s="1">
        <v>2.242E7</v>
      </c>
      <c r="F4671" s="1" t="s">
        <v>207</v>
      </c>
      <c r="G4671" s="1" t="s">
        <v>165</v>
      </c>
      <c r="H4671" s="1" t="s">
        <v>166</v>
      </c>
      <c r="I4671" s="1" t="s">
        <v>167</v>
      </c>
      <c r="J4671" s="1" t="s">
        <v>167</v>
      </c>
      <c r="K4671" s="1">
        <v>1.0</v>
      </c>
      <c r="L4671" s="3">
        <v>36161.0</v>
      </c>
      <c r="M4671" s="3">
        <v>38663.0</v>
      </c>
      <c r="N4671" s="3">
        <v>38663.0</v>
      </c>
    </row>
    <row r="4672">
      <c r="A4672" s="1" t="s">
        <v>17360</v>
      </c>
      <c r="B4672" s="1" t="s">
        <v>17361</v>
      </c>
      <c r="C4672" s="2" t="s">
        <v>17362</v>
      </c>
      <c r="D4672" s="1" t="s">
        <v>17363</v>
      </c>
      <c r="E4672" s="1">
        <v>5.3E7</v>
      </c>
      <c r="F4672" s="1" t="s">
        <v>113</v>
      </c>
      <c r="G4672" s="1" t="s">
        <v>25</v>
      </c>
      <c r="H4672" s="1" t="s">
        <v>64</v>
      </c>
      <c r="I4672" s="1" t="s">
        <v>65</v>
      </c>
      <c r="J4672" s="1" t="s">
        <v>4002</v>
      </c>
      <c r="K4672" s="1">
        <v>4.0</v>
      </c>
      <c r="L4672" s="3">
        <v>38534.0</v>
      </c>
      <c r="M4672" s="3">
        <v>38657.0</v>
      </c>
      <c r="N4672" s="3">
        <v>40443.0</v>
      </c>
    </row>
    <row r="4673">
      <c r="A4673" s="1" t="s">
        <v>17364</v>
      </c>
      <c r="B4673" s="1" t="s">
        <v>17365</v>
      </c>
      <c r="C4673" s="2" t="s">
        <v>17366</v>
      </c>
      <c r="D4673" s="1" t="s">
        <v>8995</v>
      </c>
      <c r="E4673" s="1">
        <v>6.0E7</v>
      </c>
      <c r="F4673" s="1" t="s">
        <v>18</v>
      </c>
      <c r="G4673" s="1" t="s">
        <v>2811</v>
      </c>
      <c r="H4673" s="1">
        <v>3.0</v>
      </c>
      <c r="I4673" s="1" t="s">
        <v>17367</v>
      </c>
      <c r="J4673" s="1" t="s">
        <v>17367</v>
      </c>
      <c r="K4673" s="1">
        <v>1.0</v>
      </c>
      <c r="L4673" s="3">
        <v>31778.0</v>
      </c>
      <c r="M4673" s="3">
        <v>41787.0</v>
      </c>
      <c r="N4673" s="3">
        <v>41787.0</v>
      </c>
    </row>
    <row r="4674">
      <c r="A4674" s="1" t="s">
        <v>17368</v>
      </c>
      <c r="B4674" s="1" t="s">
        <v>17369</v>
      </c>
      <c r="C4674" s="2" t="s">
        <v>17370</v>
      </c>
      <c r="D4674" s="1" t="s">
        <v>56</v>
      </c>
      <c r="E4674" s="1">
        <v>3000000.0</v>
      </c>
      <c r="F4674" s="1" t="s">
        <v>18</v>
      </c>
      <c r="G4674" s="1" t="s">
        <v>128</v>
      </c>
      <c r="H4674" s="1" t="s">
        <v>8851</v>
      </c>
      <c r="I4674" s="1" t="s">
        <v>17371</v>
      </c>
      <c r="J4674" s="1" t="s">
        <v>17371</v>
      </c>
      <c r="K4674" s="1">
        <v>1.0</v>
      </c>
      <c r="L4674" s="3">
        <v>36526.0</v>
      </c>
      <c r="M4674" s="3">
        <v>37951.0</v>
      </c>
      <c r="N4674" s="3">
        <v>37951.0</v>
      </c>
    </row>
    <row r="4675">
      <c r="A4675" s="1" t="s">
        <v>17372</v>
      </c>
      <c r="B4675" s="1" t="s">
        <v>17373</v>
      </c>
      <c r="C4675" s="2" t="s">
        <v>17374</v>
      </c>
      <c r="D4675" s="1" t="s">
        <v>56</v>
      </c>
      <c r="E4675" s="1">
        <v>8000000.0</v>
      </c>
      <c r="F4675" s="1" t="s">
        <v>18</v>
      </c>
      <c r="G4675" s="1" t="s">
        <v>25</v>
      </c>
      <c r="H4675" s="1" t="s">
        <v>64</v>
      </c>
      <c r="I4675" s="1" t="s">
        <v>1221</v>
      </c>
      <c r="J4675" s="1" t="s">
        <v>1221</v>
      </c>
      <c r="K4675" s="1">
        <v>4.0</v>
      </c>
      <c r="L4675" s="3">
        <v>37622.0</v>
      </c>
      <c r="M4675" s="3">
        <v>37887.0</v>
      </c>
      <c r="N4675" s="3">
        <v>39604.0</v>
      </c>
    </row>
    <row r="4676">
      <c r="A4676" s="1" t="s">
        <v>17375</v>
      </c>
      <c r="B4676" s="1" t="s">
        <v>17376</v>
      </c>
      <c r="C4676" s="2" t="s">
        <v>17377</v>
      </c>
      <c r="D4676" s="1" t="s">
        <v>56</v>
      </c>
      <c r="E4676" s="1">
        <v>1.65E7</v>
      </c>
      <c r="F4676" s="1" t="s">
        <v>18</v>
      </c>
      <c r="G4676" s="1" t="s">
        <v>25</v>
      </c>
      <c r="H4676" s="1" t="s">
        <v>64</v>
      </c>
      <c r="I4676" s="1" t="s">
        <v>65</v>
      </c>
      <c r="J4676" s="1" t="s">
        <v>984</v>
      </c>
      <c r="K4676" s="1">
        <v>2.0</v>
      </c>
      <c r="L4676" s="3">
        <v>40909.0</v>
      </c>
      <c r="M4676" s="3">
        <v>41807.0</v>
      </c>
      <c r="N4676" s="3">
        <v>42058.0</v>
      </c>
    </row>
    <row r="4677">
      <c r="A4677" s="1" t="s">
        <v>17378</v>
      </c>
      <c r="B4677" s="1" t="s">
        <v>17379</v>
      </c>
      <c r="C4677" s="2" t="s">
        <v>17380</v>
      </c>
      <c r="D4677" s="1" t="s">
        <v>56</v>
      </c>
      <c r="E4677" s="1">
        <v>678000.0</v>
      </c>
      <c r="F4677" s="1" t="s">
        <v>18</v>
      </c>
      <c r="G4677" s="1" t="s">
        <v>128</v>
      </c>
      <c r="H4677" s="1" t="s">
        <v>3243</v>
      </c>
      <c r="I4677" s="1" t="s">
        <v>3244</v>
      </c>
      <c r="J4677" s="1" t="s">
        <v>3244</v>
      </c>
      <c r="K4677" s="1">
        <v>1.0</v>
      </c>
      <c r="M4677" s="3">
        <v>38852.0</v>
      </c>
      <c r="N4677" s="3">
        <v>38852.0</v>
      </c>
    </row>
    <row r="4678">
      <c r="A4678" s="1" t="s">
        <v>17381</v>
      </c>
      <c r="B4678" s="1" t="s">
        <v>17382</v>
      </c>
      <c r="C4678" s="2" t="s">
        <v>17383</v>
      </c>
      <c r="D4678" s="1" t="s">
        <v>17384</v>
      </c>
      <c r="E4678" s="1" t="s">
        <v>43</v>
      </c>
      <c r="F4678" s="1" t="s">
        <v>18</v>
      </c>
      <c r="K4678" s="1">
        <v>1.0</v>
      </c>
      <c r="M4678" s="3">
        <v>42005.0</v>
      </c>
      <c r="N4678" s="3">
        <v>42005.0</v>
      </c>
    </row>
    <row r="4679">
      <c r="A4679" s="1" t="s">
        <v>17385</v>
      </c>
      <c r="B4679" s="1" t="s">
        <v>17386</v>
      </c>
      <c r="C4679" s="2" t="s">
        <v>17387</v>
      </c>
      <c r="E4679" s="1" t="s">
        <v>43</v>
      </c>
      <c r="F4679" s="1" t="s">
        <v>18</v>
      </c>
      <c r="K4679" s="1">
        <v>1.0</v>
      </c>
      <c r="M4679" s="3">
        <v>41275.0</v>
      </c>
      <c r="N4679" s="3">
        <v>41275.0</v>
      </c>
    </row>
    <row r="4680">
      <c r="A4680" s="1" t="s">
        <v>17388</v>
      </c>
      <c r="B4680" s="1" t="s">
        <v>17389</v>
      </c>
      <c r="C4680" s="2" t="s">
        <v>17390</v>
      </c>
      <c r="D4680" s="1" t="s">
        <v>1247</v>
      </c>
      <c r="E4680" s="1">
        <v>5.0E7</v>
      </c>
      <c r="F4680" s="1" t="s">
        <v>113</v>
      </c>
      <c r="G4680" s="1" t="s">
        <v>25</v>
      </c>
      <c r="H4680" s="1" t="s">
        <v>64</v>
      </c>
      <c r="I4680" s="1" t="s">
        <v>65</v>
      </c>
      <c r="J4680" s="1" t="s">
        <v>1103</v>
      </c>
      <c r="K4680" s="1">
        <v>1.0</v>
      </c>
      <c r="L4680" s="3">
        <v>37622.0</v>
      </c>
      <c r="M4680" s="3">
        <v>39218.0</v>
      </c>
      <c r="N4680" s="3">
        <v>39218.0</v>
      </c>
    </row>
    <row r="4681">
      <c r="A4681" s="1" t="s">
        <v>17391</v>
      </c>
      <c r="B4681" s="1" t="s">
        <v>17392</v>
      </c>
      <c r="C4681" s="2" t="s">
        <v>17393</v>
      </c>
      <c r="D4681" s="1" t="s">
        <v>248</v>
      </c>
      <c r="E4681" s="1">
        <v>5473907.70659855</v>
      </c>
      <c r="F4681" s="1" t="s">
        <v>18</v>
      </c>
      <c r="G4681" s="1" t="s">
        <v>128</v>
      </c>
      <c r="H4681" s="1" t="s">
        <v>129</v>
      </c>
      <c r="I4681" s="1" t="s">
        <v>130</v>
      </c>
      <c r="J4681" s="1" t="s">
        <v>130</v>
      </c>
      <c r="K4681" s="1">
        <v>2.0</v>
      </c>
      <c r="L4681" s="3">
        <v>35065.0</v>
      </c>
      <c r="M4681" s="3">
        <v>38687.0</v>
      </c>
      <c r="N4681" s="3">
        <v>39629.0</v>
      </c>
    </row>
    <row r="4682">
      <c r="A4682" s="1" t="s">
        <v>17394</v>
      </c>
      <c r="B4682" s="1" t="s">
        <v>17395</v>
      </c>
      <c r="C4682" s="2" t="s">
        <v>17396</v>
      </c>
      <c r="D4682" s="1" t="s">
        <v>70</v>
      </c>
      <c r="E4682" s="1">
        <v>1950450.0</v>
      </c>
      <c r="F4682" s="1" t="s">
        <v>18</v>
      </c>
      <c r="G4682" s="1" t="s">
        <v>222</v>
      </c>
      <c r="H4682" s="1">
        <v>7.0</v>
      </c>
      <c r="I4682" s="1" t="s">
        <v>293</v>
      </c>
      <c r="J4682" s="1" t="s">
        <v>293</v>
      </c>
      <c r="K4682" s="1">
        <v>2.0</v>
      </c>
      <c r="L4682" s="3">
        <v>41395.0</v>
      </c>
      <c r="M4682" s="3">
        <v>41487.0</v>
      </c>
      <c r="N4682" s="3">
        <v>41757.0</v>
      </c>
    </row>
    <row r="4683">
      <c r="A4683" s="1" t="s">
        <v>17397</v>
      </c>
      <c r="B4683" s="1" t="s">
        <v>17398</v>
      </c>
      <c r="C4683" s="2" t="s">
        <v>17399</v>
      </c>
      <c r="E4683" s="1" t="s">
        <v>43</v>
      </c>
      <c r="F4683" s="1" t="s">
        <v>207</v>
      </c>
      <c r="K4683" s="1">
        <v>1.0</v>
      </c>
      <c r="M4683" s="3">
        <v>42050.0</v>
      </c>
      <c r="N4683" s="3">
        <v>42050.0</v>
      </c>
    </row>
    <row r="4684">
      <c r="A4684" s="1" t="s">
        <v>17400</v>
      </c>
      <c r="B4684" s="1" t="s">
        <v>17401</v>
      </c>
      <c r="C4684" s="2" t="s">
        <v>17402</v>
      </c>
      <c r="D4684" s="1" t="s">
        <v>42</v>
      </c>
      <c r="E4684" s="1" t="s">
        <v>43</v>
      </c>
      <c r="F4684" s="1" t="s">
        <v>18</v>
      </c>
      <c r="G4684" s="1" t="s">
        <v>25</v>
      </c>
      <c r="H4684" s="1" t="s">
        <v>298</v>
      </c>
      <c r="I4684" s="1" t="s">
        <v>299</v>
      </c>
      <c r="J4684" s="1" t="s">
        <v>9917</v>
      </c>
      <c r="K4684" s="1">
        <v>1.0</v>
      </c>
      <c r="L4684" s="3">
        <v>38718.0</v>
      </c>
      <c r="M4684" s="3">
        <v>40821.0</v>
      </c>
      <c r="N4684" s="3">
        <v>40821.0</v>
      </c>
    </row>
    <row r="4685">
      <c r="A4685" s="1" t="s">
        <v>17403</v>
      </c>
      <c r="B4685" s="1" t="s">
        <v>17404</v>
      </c>
      <c r="C4685" s="2" t="s">
        <v>17405</v>
      </c>
      <c r="D4685" s="1" t="s">
        <v>544</v>
      </c>
      <c r="E4685" s="1" t="s">
        <v>43</v>
      </c>
      <c r="F4685" s="1" t="s">
        <v>18</v>
      </c>
      <c r="G4685" s="1" t="s">
        <v>25</v>
      </c>
      <c r="H4685" s="1" t="s">
        <v>64</v>
      </c>
      <c r="I4685" s="1" t="s">
        <v>65</v>
      </c>
      <c r="J4685" s="1" t="s">
        <v>1103</v>
      </c>
      <c r="K4685" s="1">
        <v>1.0</v>
      </c>
      <c r="M4685" s="3">
        <v>41518.0</v>
      </c>
      <c r="N4685" s="3">
        <v>41518.0</v>
      </c>
    </row>
    <row r="4686">
      <c r="A4686" s="1" t="s">
        <v>17406</v>
      </c>
      <c r="B4686" s="1" t="s">
        <v>17407</v>
      </c>
      <c r="C4686" s="2" t="s">
        <v>17408</v>
      </c>
      <c r="D4686" s="1" t="s">
        <v>42</v>
      </c>
      <c r="E4686" s="1" t="s">
        <v>43</v>
      </c>
      <c r="F4686" s="1" t="s">
        <v>113</v>
      </c>
      <c r="G4686" s="1" t="s">
        <v>25</v>
      </c>
      <c r="H4686" s="1" t="s">
        <v>64</v>
      </c>
      <c r="I4686" s="1" t="s">
        <v>65</v>
      </c>
      <c r="J4686" s="1" t="s">
        <v>71</v>
      </c>
      <c r="K4686" s="1">
        <v>1.0</v>
      </c>
      <c r="L4686" s="3">
        <v>35065.0</v>
      </c>
      <c r="M4686" s="3">
        <v>40022.0</v>
      </c>
      <c r="N4686" s="3">
        <v>40022.0</v>
      </c>
    </row>
    <row r="4687">
      <c r="A4687" s="1" t="s">
        <v>17409</v>
      </c>
      <c r="B4687" s="1" t="s">
        <v>17410</v>
      </c>
      <c r="C4687" s="2" t="s">
        <v>17411</v>
      </c>
      <c r="D4687" s="1" t="s">
        <v>17412</v>
      </c>
      <c r="E4687" s="1">
        <v>25000.0</v>
      </c>
      <c r="F4687" s="1" t="s">
        <v>18</v>
      </c>
      <c r="G4687" s="1" t="s">
        <v>25</v>
      </c>
      <c r="H4687" s="1" t="s">
        <v>26</v>
      </c>
      <c r="I4687" s="1" t="s">
        <v>7745</v>
      </c>
      <c r="J4687" s="1" t="s">
        <v>2729</v>
      </c>
      <c r="K4687" s="1">
        <v>1.0</v>
      </c>
      <c r="L4687" s="3">
        <v>41885.0</v>
      </c>
      <c r="M4687" s="3">
        <v>41907.0</v>
      </c>
      <c r="N4687" s="3">
        <v>41907.0</v>
      </c>
    </row>
    <row r="4688">
      <c r="A4688" s="1" t="s">
        <v>17413</v>
      </c>
      <c r="B4688" s="1" t="s">
        <v>17414</v>
      </c>
      <c r="C4688" s="2" t="s">
        <v>17415</v>
      </c>
      <c r="D4688" s="1" t="s">
        <v>17416</v>
      </c>
      <c r="E4688" s="1">
        <v>1500000.0</v>
      </c>
      <c r="F4688" s="1" t="s">
        <v>18</v>
      </c>
      <c r="G4688" s="1" t="s">
        <v>25</v>
      </c>
      <c r="H4688" s="1" t="s">
        <v>286</v>
      </c>
      <c r="I4688" s="1" t="s">
        <v>874</v>
      </c>
      <c r="J4688" s="1" t="s">
        <v>874</v>
      </c>
      <c r="K4688" s="1">
        <v>1.0</v>
      </c>
      <c r="M4688" s="3">
        <v>41409.0</v>
      </c>
      <c r="N4688" s="3">
        <v>41409.0</v>
      </c>
    </row>
    <row r="4689">
      <c r="A4689" s="1" t="s">
        <v>17417</v>
      </c>
      <c r="B4689" s="1" t="s">
        <v>17418</v>
      </c>
      <c r="C4689" s="2" t="s">
        <v>17419</v>
      </c>
      <c r="D4689" s="1" t="s">
        <v>17420</v>
      </c>
      <c r="E4689" s="1">
        <v>1900000.0</v>
      </c>
      <c r="F4689" s="1" t="s">
        <v>113</v>
      </c>
      <c r="G4689" s="1" t="s">
        <v>25</v>
      </c>
      <c r="H4689" s="1" t="s">
        <v>64</v>
      </c>
      <c r="I4689" s="1" t="s">
        <v>65</v>
      </c>
      <c r="J4689" s="1" t="s">
        <v>71</v>
      </c>
      <c r="K4689" s="1">
        <v>2.0</v>
      </c>
      <c r="L4689" s="3">
        <v>39448.0</v>
      </c>
      <c r="M4689" s="3">
        <v>40603.0</v>
      </c>
      <c r="N4689" s="3">
        <v>41012.0</v>
      </c>
    </row>
    <row r="4690">
      <c r="A4690" s="1" t="s">
        <v>17421</v>
      </c>
      <c r="B4690" s="1" t="s">
        <v>17422</v>
      </c>
      <c r="C4690" s="2" t="s">
        <v>17423</v>
      </c>
      <c r="D4690" s="1" t="s">
        <v>17424</v>
      </c>
      <c r="E4690" s="1">
        <v>3698550.0</v>
      </c>
      <c r="F4690" s="1" t="s">
        <v>18</v>
      </c>
      <c r="G4690" s="1" t="s">
        <v>25</v>
      </c>
      <c r="H4690" s="1" t="s">
        <v>106</v>
      </c>
      <c r="I4690" s="1" t="s">
        <v>107</v>
      </c>
      <c r="J4690" s="1" t="s">
        <v>108</v>
      </c>
      <c r="K4690" s="1">
        <v>5.0</v>
      </c>
      <c r="L4690" s="3">
        <v>41749.0</v>
      </c>
      <c r="M4690" s="3">
        <v>41347.0</v>
      </c>
      <c r="N4690" s="3">
        <v>42101.0</v>
      </c>
    </row>
    <row r="4691">
      <c r="A4691" s="1" t="s">
        <v>17425</v>
      </c>
      <c r="B4691" s="1" t="s">
        <v>17426</v>
      </c>
      <c r="C4691" s="2" t="s">
        <v>17427</v>
      </c>
      <c r="D4691" s="1" t="s">
        <v>17428</v>
      </c>
      <c r="E4691" s="1" t="s">
        <v>43</v>
      </c>
      <c r="F4691" s="1" t="s">
        <v>207</v>
      </c>
      <c r="G4691" s="1" t="s">
        <v>25</v>
      </c>
      <c r="H4691" s="1" t="s">
        <v>106</v>
      </c>
      <c r="I4691" s="1" t="s">
        <v>107</v>
      </c>
      <c r="J4691" s="1" t="s">
        <v>108</v>
      </c>
      <c r="K4691" s="1">
        <v>1.0</v>
      </c>
      <c r="L4691" s="3">
        <v>39814.0</v>
      </c>
      <c r="M4691" s="3">
        <v>40422.0</v>
      </c>
      <c r="N4691" s="3">
        <v>40422.0</v>
      </c>
    </row>
    <row r="4692">
      <c r="A4692" s="1" t="s">
        <v>17429</v>
      </c>
      <c r="B4692" s="1" t="s">
        <v>17430</v>
      </c>
      <c r="C4692" s="2" t="s">
        <v>17431</v>
      </c>
      <c r="D4692" s="1" t="s">
        <v>17432</v>
      </c>
      <c r="E4692" s="1" t="s">
        <v>43</v>
      </c>
      <c r="F4692" s="1" t="s">
        <v>18</v>
      </c>
      <c r="G4692" s="1" t="s">
        <v>25</v>
      </c>
      <c r="H4692" s="1" t="s">
        <v>64</v>
      </c>
      <c r="I4692" s="1" t="s">
        <v>65</v>
      </c>
      <c r="J4692" s="1" t="s">
        <v>71</v>
      </c>
      <c r="K4692" s="1">
        <v>1.0</v>
      </c>
      <c r="L4692" s="3">
        <v>38353.0</v>
      </c>
      <c r="M4692" s="3">
        <v>40360.0</v>
      </c>
      <c r="N4692" s="3">
        <v>40360.0</v>
      </c>
    </row>
    <row r="4693">
      <c r="A4693" s="1" t="s">
        <v>17433</v>
      </c>
      <c r="B4693" s="1" t="s">
        <v>17434</v>
      </c>
      <c r="C4693" s="2" t="s">
        <v>17435</v>
      </c>
      <c r="D4693" s="1" t="s">
        <v>17436</v>
      </c>
      <c r="E4693" s="1" t="s">
        <v>43</v>
      </c>
      <c r="F4693" s="1" t="s">
        <v>18</v>
      </c>
      <c r="G4693" s="1" t="s">
        <v>25</v>
      </c>
      <c r="H4693" s="1" t="s">
        <v>1011</v>
      </c>
      <c r="I4693" s="1" t="s">
        <v>1035</v>
      </c>
      <c r="J4693" s="1" t="s">
        <v>1035</v>
      </c>
      <c r="K4693" s="1">
        <v>1.0</v>
      </c>
      <c r="L4693" s="3">
        <v>39448.0</v>
      </c>
      <c r="M4693" s="3">
        <v>39814.0</v>
      </c>
      <c r="N4693" s="3">
        <v>39814.0</v>
      </c>
    </row>
    <row r="4694">
      <c r="A4694" s="1" t="s">
        <v>17437</v>
      </c>
      <c r="B4694" s="1" t="s">
        <v>17438</v>
      </c>
      <c r="C4694" s="2" t="s">
        <v>17439</v>
      </c>
      <c r="D4694" s="1" t="s">
        <v>11739</v>
      </c>
      <c r="E4694" s="1">
        <v>300000.0</v>
      </c>
      <c r="F4694" s="1" t="s">
        <v>18</v>
      </c>
      <c r="G4694" s="1" t="s">
        <v>25</v>
      </c>
      <c r="H4694" s="1" t="s">
        <v>64</v>
      </c>
      <c r="I4694" s="1" t="s">
        <v>65</v>
      </c>
      <c r="J4694" s="1" t="s">
        <v>71</v>
      </c>
      <c r="K4694" s="1">
        <v>1.0</v>
      </c>
      <c r="L4694" s="3">
        <v>40544.0</v>
      </c>
      <c r="M4694" s="3">
        <v>40647.0</v>
      </c>
      <c r="N4694" s="3">
        <v>40647.0</v>
      </c>
    </row>
    <row r="4695">
      <c r="A4695" s="1" t="s">
        <v>17440</v>
      </c>
      <c r="B4695" s="1" t="s">
        <v>17441</v>
      </c>
      <c r="C4695" s="2" t="s">
        <v>17442</v>
      </c>
      <c r="D4695" s="1" t="s">
        <v>17443</v>
      </c>
      <c r="E4695" s="1" t="s">
        <v>43</v>
      </c>
      <c r="F4695" s="1" t="s">
        <v>18</v>
      </c>
      <c r="G4695" s="1" t="s">
        <v>25</v>
      </c>
      <c r="H4695" s="1" t="s">
        <v>208</v>
      </c>
      <c r="I4695" s="1" t="s">
        <v>6943</v>
      </c>
      <c r="J4695" s="1" t="s">
        <v>6943</v>
      </c>
      <c r="K4695" s="1">
        <v>1.0</v>
      </c>
      <c r="L4695" s="3">
        <v>42134.0</v>
      </c>
      <c r="M4695" s="3">
        <v>42177.0</v>
      </c>
      <c r="N4695" s="3">
        <v>42177.0</v>
      </c>
    </row>
    <row r="4696">
      <c r="A4696" s="1" t="s">
        <v>17444</v>
      </c>
      <c r="B4696" s="1" t="s">
        <v>17445</v>
      </c>
      <c r="C4696" s="2" t="s">
        <v>17446</v>
      </c>
      <c r="D4696" s="1" t="s">
        <v>1329</v>
      </c>
      <c r="E4696" s="1">
        <v>250000.0</v>
      </c>
      <c r="F4696" s="1" t="s">
        <v>18</v>
      </c>
      <c r="G4696" s="1" t="s">
        <v>25</v>
      </c>
      <c r="H4696" s="1" t="s">
        <v>64</v>
      </c>
      <c r="I4696" s="1" t="s">
        <v>1221</v>
      </c>
      <c r="J4696" s="1" t="s">
        <v>1221</v>
      </c>
      <c r="K4696" s="1">
        <v>1.0</v>
      </c>
      <c r="L4696" s="3">
        <v>41518.0</v>
      </c>
      <c r="M4696" s="3">
        <v>41944.0</v>
      </c>
      <c r="N4696" s="3">
        <v>41944.0</v>
      </c>
    </row>
    <row r="4697">
      <c r="A4697" s="1" t="s">
        <v>17447</v>
      </c>
      <c r="B4697" s="1" t="s">
        <v>17448</v>
      </c>
      <c r="C4697" s="2" t="s">
        <v>17449</v>
      </c>
      <c r="D4697" s="1" t="s">
        <v>17450</v>
      </c>
      <c r="E4697" s="1">
        <v>7700000.0</v>
      </c>
      <c r="F4697" s="1" t="s">
        <v>18</v>
      </c>
      <c r="G4697" s="1" t="s">
        <v>479</v>
      </c>
      <c r="I4697" s="1" t="s">
        <v>480</v>
      </c>
      <c r="J4697" s="1" t="s">
        <v>480</v>
      </c>
      <c r="K4697" s="1">
        <v>1.0</v>
      </c>
      <c r="L4697" s="3">
        <v>41398.0</v>
      </c>
      <c r="M4697" s="3">
        <v>42058.0</v>
      </c>
      <c r="N4697" s="3">
        <v>42058.0</v>
      </c>
    </row>
    <row r="4698">
      <c r="A4698" s="1" t="s">
        <v>17451</v>
      </c>
      <c r="B4698" s="1" t="s">
        <v>17452</v>
      </c>
      <c r="C4698" s="2" t="s">
        <v>17453</v>
      </c>
      <c r="D4698" s="1" t="s">
        <v>36</v>
      </c>
      <c r="E4698" s="1" t="s">
        <v>43</v>
      </c>
      <c r="F4698" s="1" t="s">
        <v>18</v>
      </c>
      <c r="K4698" s="1">
        <v>1.0</v>
      </c>
      <c r="M4698" s="3">
        <v>39173.0</v>
      </c>
      <c r="N4698" s="3">
        <v>39173.0</v>
      </c>
    </row>
    <row r="4699">
      <c r="A4699" s="1" t="s">
        <v>17454</v>
      </c>
      <c r="B4699" s="1" t="s">
        <v>17455</v>
      </c>
      <c r="D4699" s="1" t="s">
        <v>17456</v>
      </c>
      <c r="E4699" s="1">
        <v>5300000.0</v>
      </c>
      <c r="F4699" s="1" t="s">
        <v>113</v>
      </c>
      <c r="G4699" s="1" t="s">
        <v>25</v>
      </c>
      <c r="H4699" s="1" t="s">
        <v>158</v>
      </c>
      <c r="I4699" s="1" t="s">
        <v>244</v>
      </c>
      <c r="J4699" s="1" t="s">
        <v>244</v>
      </c>
      <c r="K4699" s="1">
        <v>1.0</v>
      </c>
      <c r="L4699" s="3">
        <v>35431.0</v>
      </c>
      <c r="M4699" s="3">
        <v>36955.0</v>
      </c>
      <c r="N4699" s="3">
        <v>36955.0</v>
      </c>
    </row>
    <row r="4700">
      <c r="A4700" s="1" t="s">
        <v>17457</v>
      </c>
      <c r="B4700" s="1" t="s">
        <v>17458</v>
      </c>
      <c r="C4700" s="2" t="s">
        <v>17459</v>
      </c>
      <c r="D4700" s="1" t="s">
        <v>766</v>
      </c>
      <c r="E4700" s="1" t="s">
        <v>43</v>
      </c>
      <c r="F4700" s="1" t="s">
        <v>113</v>
      </c>
      <c r="G4700" s="1" t="s">
        <v>25</v>
      </c>
      <c r="H4700" s="1" t="s">
        <v>121</v>
      </c>
      <c r="I4700" s="1" t="s">
        <v>122</v>
      </c>
      <c r="J4700" s="1" t="s">
        <v>17460</v>
      </c>
      <c r="K4700" s="1">
        <v>1.0</v>
      </c>
      <c r="L4700" s="3">
        <v>39083.0</v>
      </c>
      <c r="M4700" s="3">
        <v>41586.0</v>
      </c>
      <c r="N4700" s="3">
        <v>41586.0</v>
      </c>
    </row>
    <row r="4701">
      <c r="A4701" s="1" t="s">
        <v>17461</v>
      </c>
      <c r="B4701" s="1" t="s">
        <v>17462</v>
      </c>
      <c r="E4701" s="1" t="s">
        <v>43</v>
      </c>
      <c r="F4701" s="1" t="s">
        <v>207</v>
      </c>
      <c r="K4701" s="1">
        <v>1.0</v>
      </c>
      <c r="M4701" s="3">
        <v>37998.0</v>
      </c>
      <c r="N4701" s="3">
        <v>37998.0</v>
      </c>
    </row>
    <row r="4702">
      <c r="A4702" s="1" t="s">
        <v>17463</v>
      </c>
      <c r="B4702" s="1" t="s">
        <v>17464</v>
      </c>
      <c r="C4702" s="2" t="s">
        <v>17465</v>
      </c>
      <c r="D4702" s="1" t="s">
        <v>17466</v>
      </c>
      <c r="E4702" s="1">
        <v>1.26134082E8</v>
      </c>
      <c r="F4702" s="1" t="s">
        <v>18</v>
      </c>
      <c r="G4702" s="1" t="s">
        <v>25</v>
      </c>
      <c r="H4702" s="1" t="s">
        <v>64</v>
      </c>
      <c r="I4702" s="1" t="s">
        <v>1221</v>
      </c>
      <c r="J4702" s="1" t="s">
        <v>1221</v>
      </c>
      <c r="K4702" s="1">
        <v>7.0</v>
      </c>
      <c r="L4702" s="3">
        <v>39083.0</v>
      </c>
      <c r="M4702" s="3">
        <v>39569.0</v>
      </c>
      <c r="N4702" s="3">
        <v>42291.0</v>
      </c>
    </row>
    <row r="4703">
      <c r="A4703" s="1" t="s">
        <v>17467</v>
      </c>
      <c r="B4703" s="1" t="s">
        <v>17468</v>
      </c>
      <c r="C4703" s="2" t="s">
        <v>17469</v>
      </c>
      <c r="D4703" s="1" t="s">
        <v>264</v>
      </c>
      <c r="E4703" s="1">
        <v>5.3209289E7</v>
      </c>
      <c r="F4703" s="1" t="s">
        <v>18</v>
      </c>
      <c r="G4703" s="1" t="s">
        <v>25</v>
      </c>
      <c r="H4703" s="1" t="s">
        <v>64</v>
      </c>
      <c r="I4703" s="1" t="s">
        <v>1221</v>
      </c>
      <c r="J4703" s="1" t="s">
        <v>1221</v>
      </c>
      <c r="K4703" s="1">
        <v>6.0</v>
      </c>
      <c r="L4703" s="3">
        <v>36526.0</v>
      </c>
      <c r="M4703" s="3">
        <v>36948.0</v>
      </c>
      <c r="N4703" s="3">
        <v>41488.0</v>
      </c>
    </row>
    <row r="4704">
      <c r="A4704" s="1" t="s">
        <v>17470</v>
      </c>
      <c r="B4704" s="1" t="s">
        <v>17471</v>
      </c>
      <c r="C4704" s="2" t="s">
        <v>17472</v>
      </c>
      <c r="D4704" s="1" t="s">
        <v>633</v>
      </c>
      <c r="E4704" s="1">
        <v>8.0E7</v>
      </c>
      <c r="F4704" s="1" t="s">
        <v>18</v>
      </c>
      <c r="G4704" s="1" t="s">
        <v>25</v>
      </c>
      <c r="H4704" s="1" t="s">
        <v>286</v>
      </c>
      <c r="I4704" s="1" t="s">
        <v>1030</v>
      </c>
      <c r="J4704" s="1" t="s">
        <v>1030</v>
      </c>
      <c r="K4704" s="1">
        <v>4.0</v>
      </c>
      <c r="L4704" s="3">
        <v>38718.0</v>
      </c>
      <c r="M4704" s="3">
        <v>38869.0</v>
      </c>
      <c r="N4704" s="3">
        <v>41353.0</v>
      </c>
    </row>
    <row r="4705">
      <c r="A4705" s="1" t="s">
        <v>17473</v>
      </c>
      <c r="B4705" s="1" t="s">
        <v>17474</v>
      </c>
      <c r="C4705" s="2" t="s">
        <v>17475</v>
      </c>
      <c r="D4705" s="1" t="s">
        <v>42</v>
      </c>
      <c r="E4705" s="1">
        <v>3200000.0</v>
      </c>
      <c r="F4705" s="1" t="s">
        <v>689</v>
      </c>
      <c r="G4705" s="1" t="s">
        <v>25</v>
      </c>
      <c r="H4705" s="1" t="s">
        <v>286</v>
      </c>
      <c r="I4705" s="1" t="s">
        <v>1030</v>
      </c>
      <c r="J4705" s="1" t="s">
        <v>1030</v>
      </c>
      <c r="K4705" s="1">
        <v>1.0</v>
      </c>
      <c r="L4705" s="3">
        <v>31048.0</v>
      </c>
      <c r="M4705" s="3">
        <v>40833.0</v>
      </c>
      <c r="N4705" s="3">
        <v>40833.0</v>
      </c>
    </row>
    <row r="4706">
      <c r="A4706" s="1" t="s">
        <v>17476</v>
      </c>
      <c r="B4706" s="1" t="s">
        <v>17477</v>
      </c>
      <c r="C4706" s="2" t="s">
        <v>17478</v>
      </c>
      <c r="D4706" s="1" t="s">
        <v>1503</v>
      </c>
      <c r="E4706" s="1">
        <v>300000.0</v>
      </c>
      <c r="F4706" s="1" t="s">
        <v>18</v>
      </c>
      <c r="G4706" s="1" t="s">
        <v>25</v>
      </c>
      <c r="H4706" s="1" t="s">
        <v>208</v>
      </c>
      <c r="I4706" s="1" t="s">
        <v>209</v>
      </c>
      <c r="J4706" s="1" t="s">
        <v>209</v>
      </c>
      <c r="K4706" s="1">
        <v>1.0</v>
      </c>
      <c r="L4706" s="3">
        <v>37987.0</v>
      </c>
      <c r="M4706" s="3">
        <v>40071.0</v>
      </c>
      <c r="N4706" s="3">
        <v>40071.0</v>
      </c>
    </row>
    <row r="4707">
      <c r="A4707" s="1" t="s">
        <v>17479</v>
      </c>
      <c r="B4707" s="1" t="s">
        <v>17480</v>
      </c>
      <c r="C4707" s="2" t="s">
        <v>17481</v>
      </c>
      <c r="D4707" s="1" t="s">
        <v>17482</v>
      </c>
      <c r="E4707" s="1">
        <v>732225.0</v>
      </c>
      <c r="F4707" s="1" t="s">
        <v>18</v>
      </c>
      <c r="G4707" s="1" t="s">
        <v>1062</v>
      </c>
      <c r="H4707" s="1">
        <v>16.0</v>
      </c>
      <c r="I4707" s="1" t="s">
        <v>1704</v>
      </c>
      <c r="J4707" s="1" t="s">
        <v>1704</v>
      </c>
      <c r="K4707" s="1">
        <v>2.0</v>
      </c>
      <c r="L4707" s="3">
        <v>41365.0</v>
      </c>
      <c r="M4707" s="3">
        <v>41410.0</v>
      </c>
      <c r="N4707" s="3">
        <v>41548.0</v>
      </c>
    </row>
    <row r="4708">
      <c r="A4708" s="1" t="s">
        <v>17483</v>
      </c>
      <c r="B4708" s="1" t="s">
        <v>17484</v>
      </c>
      <c r="E4708" s="1" t="s">
        <v>43</v>
      </c>
      <c r="F4708" s="1" t="s">
        <v>18</v>
      </c>
      <c r="K4708" s="1">
        <v>1.0</v>
      </c>
      <c r="M4708" s="3">
        <v>40455.0</v>
      </c>
      <c r="N4708" s="3">
        <v>40455.0</v>
      </c>
    </row>
    <row r="4709">
      <c r="A4709" s="1" t="s">
        <v>17485</v>
      </c>
      <c r="B4709" s="1" t="s">
        <v>17486</v>
      </c>
      <c r="C4709" s="2" t="s">
        <v>17487</v>
      </c>
      <c r="D4709" s="1" t="s">
        <v>2966</v>
      </c>
      <c r="E4709" s="1" t="s">
        <v>43</v>
      </c>
      <c r="F4709" s="1" t="s">
        <v>18</v>
      </c>
      <c r="G4709" s="1" t="s">
        <v>25</v>
      </c>
      <c r="H4709" s="1" t="s">
        <v>82</v>
      </c>
      <c r="I4709" s="1" t="s">
        <v>1764</v>
      </c>
      <c r="J4709" s="1" t="s">
        <v>1765</v>
      </c>
      <c r="K4709" s="1">
        <v>1.0</v>
      </c>
      <c r="L4709" s="3">
        <v>35796.0</v>
      </c>
      <c r="M4709" s="3">
        <v>40756.0</v>
      </c>
      <c r="N4709" s="3">
        <v>40756.0</v>
      </c>
    </row>
    <row r="4710">
      <c r="A4710" s="1" t="s">
        <v>17488</v>
      </c>
      <c r="B4710" s="1" t="s">
        <v>17489</v>
      </c>
      <c r="C4710" s="2" t="s">
        <v>17490</v>
      </c>
      <c r="D4710" s="1" t="s">
        <v>7510</v>
      </c>
      <c r="E4710" s="1">
        <v>1.0E7</v>
      </c>
      <c r="F4710" s="1" t="s">
        <v>689</v>
      </c>
      <c r="G4710" s="1" t="s">
        <v>25</v>
      </c>
      <c r="H4710" s="1" t="s">
        <v>142</v>
      </c>
      <c r="I4710" s="1" t="s">
        <v>143</v>
      </c>
      <c r="J4710" s="1" t="s">
        <v>438</v>
      </c>
      <c r="K4710" s="1">
        <v>1.0</v>
      </c>
      <c r="M4710" s="3">
        <v>36446.0</v>
      </c>
      <c r="N4710" s="3">
        <v>36446.0</v>
      </c>
    </row>
    <row r="4711">
      <c r="A4711" s="1" t="s">
        <v>17491</v>
      </c>
      <c r="B4711" s="1" t="s">
        <v>17492</v>
      </c>
      <c r="C4711" s="2" t="s">
        <v>17493</v>
      </c>
      <c r="D4711" s="1" t="s">
        <v>17494</v>
      </c>
      <c r="E4711" s="1">
        <v>3160000.0</v>
      </c>
      <c r="F4711" s="1" t="s">
        <v>18</v>
      </c>
      <c r="G4711" s="1" t="s">
        <v>638</v>
      </c>
      <c r="H4711" s="1">
        <v>3.0</v>
      </c>
      <c r="I4711" s="1" t="s">
        <v>639</v>
      </c>
      <c r="J4711" s="1" t="s">
        <v>17495</v>
      </c>
      <c r="K4711" s="1">
        <v>1.0</v>
      </c>
      <c r="L4711" s="3">
        <v>37987.0</v>
      </c>
      <c r="M4711" s="3">
        <v>39742.0</v>
      </c>
      <c r="N4711" s="3">
        <v>39742.0</v>
      </c>
    </row>
    <row r="4712">
      <c r="A4712" s="1" t="s">
        <v>17496</v>
      </c>
      <c r="B4712" s="1" t="s">
        <v>17497</v>
      </c>
      <c r="C4712" s="2" t="s">
        <v>17498</v>
      </c>
      <c r="D4712" s="1" t="s">
        <v>17499</v>
      </c>
      <c r="E4712" s="1" t="s">
        <v>43</v>
      </c>
      <c r="F4712" s="1" t="s">
        <v>18</v>
      </c>
      <c r="G4712" s="1" t="s">
        <v>638</v>
      </c>
      <c r="H4712" s="1">
        <v>4.0</v>
      </c>
      <c r="I4712" s="1" t="s">
        <v>3256</v>
      </c>
      <c r="J4712" s="1" t="s">
        <v>3256</v>
      </c>
      <c r="K4712" s="1">
        <v>2.0</v>
      </c>
      <c r="L4712" s="3">
        <v>41901.0</v>
      </c>
      <c r="M4712" s="3">
        <v>41698.0</v>
      </c>
      <c r="N4712" s="3">
        <v>41976.0</v>
      </c>
    </row>
    <row r="4713">
      <c r="A4713" s="1" t="s">
        <v>17500</v>
      </c>
      <c r="B4713" s="1" t="s">
        <v>17501</v>
      </c>
      <c r="C4713" s="2" t="s">
        <v>17502</v>
      </c>
      <c r="D4713" s="1" t="s">
        <v>17503</v>
      </c>
      <c r="E4713" s="1" t="s">
        <v>43</v>
      </c>
      <c r="F4713" s="1" t="s">
        <v>18</v>
      </c>
      <c r="G4713" s="1" t="s">
        <v>347</v>
      </c>
      <c r="H4713" s="1">
        <v>1.0</v>
      </c>
      <c r="I4713" s="1" t="s">
        <v>348</v>
      </c>
      <c r="J4713" s="1" t="s">
        <v>17504</v>
      </c>
      <c r="K4713" s="1">
        <v>1.0</v>
      </c>
      <c r="L4713" s="3">
        <v>37622.0</v>
      </c>
      <c r="M4713" s="3">
        <v>37257.0</v>
      </c>
      <c r="N4713" s="3">
        <v>37257.0</v>
      </c>
    </row>
    <row r="4714">
      <c r="A4714" s="1" t="s">
        <v>17505</v>
      </c>
      <c r="B4714" s="1" t="s">
        <v>17506</v>
      </c>
      <c r="C4714" s="2" t="s">
        <v>17507</v>
      </c>
      <c r="D4714" s="1" t="s">
        <v>13438</v>
      </c>
      <c r="E4714" s="1">
        <v>1.390965E7</v>
      </c>
      <c r="F4714" s="1" t="s">
        <v>18</v>
      </c>
      <c r="G4714" s="1" t="s">
        <v>165</v>
      </c>
      <c r="H4714" s="1">
        <v>97.0</v>
      </c>
      <c r="I4714" s="1" t="s">
        <v>1229</v>
      </c>
      <c r="J4714" s="1" t="s">
        <v>17508</v>
      </c>
      <c r="K4714" s="1">
        <v>2.0</v>
      </c>
      <c r="L4714" s="3">
        <v>35065.0</v>
      </c>
      <c r="M4714" s="3">
        <v>40072.0</v>
      </c>
      <c r="N4714" s="3">
        <v>41431.0</v>
      </c>
    </row>
    <row r="4715">
      <c r="A4715" s="1" t="s">
        <v>17509</v>
      </c>
      <c r="B4715" s="1" t="s">
        <v>17510</v>
      </c>
      <c r="C4715" s="2" t="s">
        <v>17511</v>
      </c>
      <c r="D4715" s="1" t="s">
        <v>17512</v>
      </c>
      <c r="E4715" s="1">
        <v>140000.0</v>
      </c>
      <c r="F4715" s="1" t="s">
        <v>18</v>
      </c>
      <c r="G4715" s="1" t="s">
        <v>25</v>
      </c>
      <c r="H4715" s="1" t="s">
        <v>106</v>
      </c>
      <c r="I4715" s="1" t="s">
        <v>107</v>
      </c>
      <c r="J4715" s="1" t="s">
        <v>108</v>
      </c>
      <c r="K4715" s="1">
        <v>1.0</v>
      </c>
      <c r="L4715" s="3">
        <v>40909.0</v>
      </c>
      <c r="M4715" s="3">
        <v>41699.0</v>
      </c>
      <c r="N4715" s="3">
        <v>41699.0</v>
      </c>
    </row>
    <row r="4716">
      <c r="A4716" s="1" t="s">
        <v>17513</v>
      </c>
      <c r="B4716" s="1" t="s">
        <v>17514</v>
      </c>
      <c r="C4716" s="2" t="s">
        <v>17515</v>
      </c>
      <c r="D4716" s="1" t="s">
        <v>17516</v>
      </c>
      <c r="E4716" s="1" t="s">
        <v>43</v>
      </c>
      <c r="F4716" s="1" t="s">
        <v>18</v>
      </c>
      <c r="G4716" s="1" t="s">
        <v>25</v>
      </c>
      <c r="H4716" s="1" t="s">
        <v>64</v>
      </c>
      <c r="I4716" s="1" t="s">
        <v>95</v>
      </c>
      <c r="J4716" s="1" t="s">
        <v>376</v>
      </c>
      <c r="K4716" s="1">
        <v>1.0</v>
      </c>
      <c r="L4716" s="3">
        <v>40787.0</v>
      </c>
      <c r="M4716" s="3">
        <v>41409.0</v>
      </c>
      <c r="N4716" s="3">
        <v>41409.0</v>
      </c>
    </row>
    <row r="4717">
      <c r="A4717" s="1" t="s">
        <v>17517</v>
      </c>
      <c r="B4717" s="1" t="s">
        <v>17518</v>
      </c>
      <c r="C4717" s="2" t="s">
        <v>17519</v>
      </c>
      <c r="D4717" s="1" t="s">
        <v>17520</v>
      </c>
      <c r="E4717" s="1">
        <v>500000.0</v>
      </c>
      <c r="F4717" s="1" t="s">
        <v>18</v>
      </c>
      <c r="G4717" s="1" t="s">
        <v>1138</v>
      </c>
      <c r="H4717" s="1">
        <v>2.0</v>
      </c>
      <c r="I4717" s="1" t="s">
        <v>1745</v>
      </c>
      <c r="J4717" s="1" t="s">
        <v>1746</v>
      </c>
      <c r="K4717" s="1">
        <v>1.0</v>
      </c>
      <c r="L4717" s="3">
        <v>40940.0</v>
      </c>
      <c r="M4717" s="3">
        <v>40940.0</v>
      </c>
      <c r="N4717" s="3">
        <v>40940.0</v>
      </c>
    </row>
    <row r="4718">
      <c r="A4718" s="1" t="s">
        <v>17521</v>
      </c>
      <c r="B4718" s="1" t="s">
        <v>17522</v>
      </c>
      <c r="C4718" s="2" t="s">
        <v>17523</v>
      </c>
      <c r="D4718" s="1" t="s">
        <v>1247</v>
      </c>
      <c r="E4718" s="1">
        <v>7200000.0</v>
      </c>
      <c r="F4718" s="1" t="s">
        <v>207</v>
      </c>
      <c r="G4718" s="1" t="s">
        <v>25</v>
      </c>
      <c r="H4718" s="1" t="s">
        <v>64</v>
      </c>
      <c r="I4718" s="1" t="s">
        <v>966</v>
      </c>
      <c r="J4718" s="1" t="s">
        <v>967</v>
      </c>
      <c r="K4718" s="1">
        <v>1.0</v>
      </c>
      <c r="M4718" s="3">
        <v>36761.0</v>
      </c>
      <c r="N4718" s="3">
        <v>36761.0</v>
      </c>
    </row>
    <row r="4719">
      <c r="A4719" s="1" t="s">
        <v>17524</v>
      </c>
      <c r="B4719" s="1" t="s">
        <v>17525</v>
      </c>
      <c r="C4719" s="2" t="s">
        <v>17526</v>
      </c>
      <c r="D4719" s="1" t="s">
        <v>17527</v>
      </c>
      <c r="E4719" s="1" t="s">
        <v>43</v>
      </c>
      <c r="F4719" s="1" t="s">
        <v>113</v>
      </c>
      <c r="G4719" s="1" t="s">
        <v>76</v>
      </c>
      <c r="H4719" s="1">
        <v>12.0</v>
      </c>
      <c r="I4719" s="1" t="s">
        <v>77</v>
      </c>
      <c r="J4719" s="1" t="s">
        <v>77</v>
      </c>
      <c r="K4719" s="1">
        <v>1.0</v>
      </c>
      <c r="M4719" s="3">
        <v>40026.0</v>
      </c>
      <c r="N4719" s="3">
        <v>40026.0</v>
      </c>
    </row>
    <row r="4720">
      <c r="A4720" s="1" t="s">
        <v>17528</v>
      </c>
      <c r="B4720" s="1" t="s">
        <v>17529</v>
      </c>
      <c r="C4720" s="2" t="s">
        <v>17530</v>
      </c>
      <c r="D4720" s="1" t="s">
        <v>42</v>
      </c>
      <c r="E4720" s="1">
        <v>36198.0</v>
      </c>
      <c r="F4720" s="1" t="s">
        <v>18</v>
      </c>
      <c r="K4720" s="1">
        <v>1.0</v>
      </c>
      <c r="L4720" s="3">
        <v>39875.0</v>
      </c>
      <c r="M4720" s="3">
        <v>40246.0</v>
      </c>
      <c r="N4720" s="3">
        <v>40246.0</v>
      </c>
    </row>
    <row r="4721">
      <c r="A4721" s="1" t="s">
        <v>17531</v>
      </c>
      <c r="B4721" s="1" t="s">
        <v>17532</v>
      </c>
      <c r="C4721" s="2" t="s">
        <v>17533</v>
      </c>
      <c r="D4721" s="1" t="s">
        <v>56</v>
      </c>
      <c r="E4721" s="1">
        <v>5.2E7</v>
      </c>
      <c r="F4721" s="1" t="s">
        <v>689</v>
      </c>
      <c r="G4721" s="1" t="s">
        <v>25</v>
      </c>
      <c r="H4721" s="1" t="s">
        <v>64</v>
      </c>
      <c r="I4721" s="1" t="s">
        <v>95</v>
      </c>
      <c r="J4721" s="1" t="s">
        <v>11381</v>
      </c>
      <c r="K4721" s="1">
        <v>2.0</v>
      </c>
      <c r="M4721" s="3">
        <v>41625.0</v>
      </c>
      <c r="N4721" s="3">
        <v>41649.0</v>
      </c>
    </row>
    <row r="4722">
      <c r="A4722" s="1" t="s">
        <v>17534</v>
      </c>
      <c r="B4722" s="1" t="s">
        <v>17535</v>
      </c>
      <c r="C4722" s="2" t="s">
        <v>17536</v>
      </c>
      <c r="D4722" s="1" t="s">
        <v>50</v>
      </c>
      <c r="E4722" s="1">
        <v>7260000.0</v>
      </c>
      <c r="F4722" s="1" t="s">
        <v>18</v>
      </c>
      <c r="G4722" s="1" t="s">
        <v>25</v>
      </c>
      <c r="H4722" s="1" t="s">
        <v>106</v>
      </c>
      <c r="I4722" s="1" t="s">
        <v>107</v>
      </c>
      <c r="J4722" s="1" t="s">
        <v>108</v>
      </c>
      <c r="K4722" s="1">
        <v>1.0</v>
      </c>
      <c r="L4722" s="3">
        <v>26299.0</v>
      </c>
      <c r="M4722" s="3">
        <v>38610.0</v>
      </c>
      <c r="N4722" s="3">
        <v>38610.0</v>
      </c>
    </row>
    <row r="4723">
      <c r="A4723" s="1" t="s">
        <v>17537</v>
      </c>
      <c r="B4723" s="1" t="s">
        <v>17538</v>
      </c>
      <c r="C4723" s="2" t="s">
        <v>17539</v>
      </c>
      <c r="D4723" s="1" t="s">
        <v>3396</v>
      </c>
      <c r="E4723" s="1">
        <v>2000000.0</v>
      </c>
      <c r="F4723" s="1" t="s">
        <v>18</v>
      </c>
      <c r="G4723" s="1" t="s">
        <v>19</v>
      </c>
      <c r="H4723" s="1">
        <v>19.0</v>
      </c>
      <c r="I4723" s="1" t="s">
        <v>474</v>
      </c>
      <c r="J4723" s="1" t="s">
        <v>474</v>
      </c>
      <c r="K4723" s="1">
        <v>1.0</v>
      </c>
      <c r="L4723" s="3">
        <v>42005.0</v>
      </c>
      <c r="M4723" s="3">
        <v>42338.0</v>
      </c>
      <c r="N4723" s="3">
        <v>42338.0</v>
      </c>
    </row>
    <row r="4724">
      <c r="A4724" s="1" t="s">
        <v>17540</v>
      </c>
      <c r="B4724" s="1" t="s">
        <v>17541</v>
      </c>
      <c r="C4724" s="2" t="s">
        <v>17542</v>
      </c>
      <c r="D4724" s="1" t="s">
        <v>17543</v>
      </c>
      <c r="E4724" s="1">
        <v>5425020.0</v>
      </c>
      <c r="F4724" s="1" t="s">
        <v>18</v>
      </c>
      <c r="G4724" s="1" t="s">
        <v>25</v>
      </c>
      <c r="H4724" s="1" t="s">
        <v>106</v>
      </c>
      <c r="I4724" s="1" t="s">
        <v>107</v>
      </c>
      <c r="J4724" s="1" t="s">
        <v>5335</v>
      </c>
      <c r="K4724" s="1">
        <v>3.0</v>
      </c>
      <c r="L4724" s="3">
        <v>39814.0</v>
      </c>
      <c r="M4724" s="3">
        <v>41057.0</v>
      </c>
      <c r="N4724" s="3">
        <v>41928.0</v>
      </c>
    </row>
    <row r="4725">
      <c r="A4725" s="1" t="s">
        <v>17544</v>
      </c>
      <c r="B4725" s="1" t="s">
        <v>17545</v>
      </c>
      <c r="D4725" s="1" t="s">
        <v>56</v>
      </c>
      <c r="E4725" s="1">
        <v>1.7E7</v>
      </c>
      <c r="F4725" s="1" t="s">
        <v>18</v>
      </c>
      <c r="G4725" s="1" t="s">
        <v>25</v>
      </c>
      <c r="H4725" s="1" t="s">
        <v>158</v>
      </c>
      <c r="I4725" s="1" t="s">
        <v>244</v>
      </c>
      <c r="J4725" s="1" t="s">
        <v>327</v>
      </c>
      <c r="K4725" s="1">
        <v>1.0</v>
      </c>
      <c r="M4725" s="3">
        <v>41715.0</v>
      </c>
      <c r="N4725" s="3">
        <v>41715.0</v>
      </c>
    </row>
    <row r="4726">
      <c r="A4726" s="1" t="s">
        <v>17546</v>
      </c>
      <c r="B4726" s="1" t="s">
        <v>17547</v>
      </c>
      <c r="C4726" s="2" t="s">
        <v>17548</v>
      </c>
      <c r="D4726" s="1" t="s">
        <v>17549</v>
      </c>
      <c r="E4726" s="1">
        <v>300000.0</v>
      </c>
      <c r="F4726" s="1" t="s">
        <v>207</v>
      </c>
      <c r="K4726" s="1">
        <v>1.0</v>
      </c>
      <c r="L4726" s="3">
        <v>39142.0</v>
      </c>
      <c r="M4726" s="3">
        <v>39142.0</v>
      </c>
      <c r="N4726" s="3">
        <v>39142.0</v>
      </c>
    </row>
    <row r="4727">
      <c r="A4727" s="1" t="s">
        <v>17550</v>
      </c>
      <c r="B4727" s="1" t="s">
        <v>17551</v>
      </c>
      <c r="C4727" s="2" t="s">
        <v>17552</v>
      </c>
      <c r="D4727" s="1" t="s">
        <v>17553</v>
      </c>
      <c r="E4727" s="1">
        <v>67000.0</v>
      </c>
      <c r="F4727" s="1" t="s">
        <v>18</v>
      </c>
      <c r="G4727" s="1" t="s">
        <v>492</v>
      </c>
      <c r="H4727" s="1">
        <v>16.0</v>
      </c>
      <c r="I4727" s="1" t="s">
        <v>4552</v>
      </c>
      <c r="J4727" s="1" t="s">
        <v>4552</v>
      </c>
      <c r="K4727" s="1">
        <v>1.0</v>
      </c>
      <c r="L4727" s="3">
        <v>40063.0</v>
      </c>
      <c r="M4727" s="3">
        <v>40231.0</v>
      </c>
      <c r="N4727" s="3">
        <v>40231.0</v>
      </c>
    </row>
    <row r="4728">
      <c r="A4728" s="1" t="s">
        <v>17554</v>
      </c>
      <c r="B4728" s="1" t="s">
        <v>17555</v>
      </c>
      <c r="C4728" s="2" t="s">
        <v>17556</v>
      </c>
      <c r="D4728" s="1" t="s">
        <v>17557</v>
      </c>
      <c r="E4728" s="1">
        <v>118000.0</v>
      </c>
      <c r="F4728" s="1" t="s">
        <v>18</v>
      </c>
      <c r="G4728" s="1" t="s">
        <v>25</v>
      </c>
      <c r="H4728" s="1" t="s">
        <v>142</v>
      </c>
      <c r="I4728" s="1" t="s">
        <v>143</v>
      </c>
      <c r="J4728" s="1" t="s">
        <v>143</v>
      </c>
      <c r="K4728" s="1">
        <v>1.0</v>
      </c>
      <c r="M4728" s="3">
        <v>42212.0</v>
      </c>
      <c r="N4728" s="3">
        <v>42212.0</v>
      </c>
    </row>
    <row r="4729">
      <c r="A4729" s="1" t="s">
        <v>17558</v>
      </c>
      <c r="B4729" s="1" t="s">
        <v>17559</v>
      </c>
      <c r="C4729" s="2" t="s">
        <v>17560</v>
      </c>
      <c r="D4729" s="1" t="s">
        <v>17561</v>
      </c>
      <c r="E4729" s="1">
        <v>40000.0</v>
      </c>
      <c r="F4729" s="1" t="s">
        <v>18</v>
      </c>
      <c r="K4729" s="1">
        <v>1.0</v>
      </c>
      <c r="L4729" s="3">
        <v>41061.0</v>
      </c>
      <c r="M4729" s="3">
        <v>41061.0</v>
      </c>
      <c r="N4729" s="3">
        <v>41061.0</v>
      </c>
    </row>
    <row r="4730">
      <c r="A4730" s="1" t="s">
        <v>17562</v>
      </c>
      <c r="B4730" s="1" t="s">
        <v>17563</v>
      </c>
      <c r="D4730" s="1" t="s">
        <v>36</v>
      </c>
      <c r="E4730" s="1">
        <v>5.0E7</v>
      </c>
      <c r="F4730" s="1" t="s">
        <v>18</v>
      </c>
      <c r="K4730" s="1">
        <v>1.0</v>
      </c>
      <c r="M4730" s="3">
        <v>39622.0</v>
      </c>
      <c r="N4730" s="3">
        <v>39622.0</v>
      </c>
    </row>
    <row r="4731">
      <c r="A4731" s="1" t="s">
        <v>17564</v>
      </c>
      <c r="B4731" s="1" t="s">
        <v>17565</v>
      </c>
      <c r="C4731" s="2" t="s">
        <v>17566</v>
      </c>
      <c r="D4731" s="1" t="s">
        <v>1384</v>
      </c>
      <c r="E4731" s="1">
        <v>750565.0</v>
      </c>
      <c r="F4731" s="1" t="s">
        <v>18</v>
      </c>
      <c r="G4731" s="1" t="s">
        <v>128</v>
      </c>
      <c r="H4731" s="1" t="s">
        <v>2005</v>
      </c>
      <c r="I4731" s="1" t="s">
        <v>2006</v>
      </c>
      <c r="J4731" s="1" t="s">
        <v>2006</v>
      </c>
      <c r="K4731" s="1">
        <v>1.0</v>
      </c>
      <c r="L4731" s="3">
        <v>38353.0</v>
      </c>
      <c r="M4731" s="3">
        <v>40359.0</v>
      </c>
      <c r="N4731" s="3">
        <v>40359.0</v>
      </c>
    </row>
    <row r="4732">
      <c r="A4732" s="1" t="s">
        <v>17567</v>
      </c>
      <c r="B4732" s="1" t="s">
        <v>17568</v>
      </c>
      <c r="D4732" s="1" t="s">
        <v>17569</v>
      </c>
      <c r="E4732" s="1">
        <v>30000.0</v>
      </c>
      <c r="F4732" s="1" t="s">
        <v>18</v>
      </c>
      <c r="G4732" s="1" t="s">
        <v>17570</v>
      </c>
      <c r="H4732" s="1">
        <v>14.0</v>
      </c>
      <c r="I4732" s="1" t="s">
        <v>17571</v>
      </c>
      <c r="J4732" s="1" t="s">
        <v>17571</v>
      </c>
      <c r="K4732" s="1">
        <v>1.0</v>
      </c>
      <c r="L4732" s="3">
        <v>41138.0</v>
      </c>
      <c r="M4732" s="3">
        <v>41587.0</v>
      </c>
      <c r="N4732" s="3">
        <v>41587.0</v>
      </c>
    </row>
    <row r="4733">
      <c r="A4733" s="1" t="s">
        <v>17572</v>
      </c>
      <c r="B4733" s="1" t="s">
        <v>17573</v>
      </c>
      <c r="C4733" s="2" t="s">
        <v>17574</v>
      </c>
      <c r="D4733" s="1" t="s">
        <v>17575</v>
      </c>
      <c r="E4733" s="1">
        <v>1.28682E7</v>
      </c>
      <c r="F4733" s="1" t="s">
        <v>689</v>
      </c>
      <c r="G4733" s="1" t="s">
        <v>165</v>
      </c>
      <c r="H4733" s="1" t="s">
        <v>166</v>
      </c>
      <c r="I4733" s="1" t="s">
        <v>1229</v>
      </c>
      <c r="J4733" s="1" t="s">
        <v>17576</v>
      </c>
      <c r="K4733" s="1">
        <v>2.0</v>
      </c>
      <c r="L4733" s="3">
        <v>33239.0</v>
      </c>
      <c r="M4733" s="3">
        <v>38750.0</v>
      </c>
      <c r="N4733" s="3">
        <v>40347.0</v>
      </c>
    </row>
    <row r="4734">
      <c r="A4734" s="1" t="s">
        <v>17577</v>
      </c>
      <c r="B4734" s="1" t="s">
        <v>17578</v>
      </c>
      <c r="C4734" s="2" t="s">
        <v>17579</v>
      </c>
      <c r="D4734" s="1" t="s">
        <v>42</v>
      </c>
      <c r="E4734" s="1">
        <v>3.586E7</v>
      </c>
      <c r="F4734" s="1" t="s">
        <v>113</v>
      </c>
      <c r="G4734" s="1" t="s">
        <v>25</v>
      </c>
      <c r="H4734" s="1" t="s">
        <v>64</v>
      </c>
      <c r="I4734" s="1" t="s">
        <v>65</v>
      </c>
      <c r="J4734" s="1" t="s">
        <v>271</v>
      </c>
      <c r="K4734" s="1">
        <v>3.0</v>
      </c>
      <c r="L4734" s="3">
        <v>33604.0</v>
      </c>
      <c r="M4734" s="3">
        <v>37711.0</v>
      </c>
      <c r="N4734" s="3">
        <v>39331.0</v>
      </c>
    </row>
    <row r="4735">
      <c r="A4735" s="1" t="s">
        <v>17580</v>
      </c>
      <c r="B4735" s="1" t="s">
        <v>17581</v>
      </c>
      <c r="C4735" s="2" t="s">
        <v>17582</v>
      </c>
      <c r="D4735" s="1" t="s">
        <v>75</v>
      </c>
      <c r="E4735" s="1">
        <v>40000.0</v>
      </c>
      <c r="F4735" s="1" t="s">
        <v>18</v>
      </c>
      <c r="G4735" s="1" t="s">
        <v>479</v>
      </c>
      <c r="I4735" s="1" t="s">
        <v>480</v>
      </c>
      <c r="J4735" s="1" t="s">
        <v>480</v>
      </c>
      <c r="K4735" s="1">
        <v>1.0</v>
      </c>
      <c r="L4735" s="3">
        <v>40544.0</v>
      </c>
      <c r="M4735" s="3">
        <v>40949.0</v>
      </c>
      <c r="N4735" s="3">
        <v>40949.0</v>
      </c>
    </row>
    <row r="4736">
      <c r="A4736" s="1" t="s">
        <v>17583</v>
      </c>
      <c r="B4736" s="1" t="s">
        <v>17584</v>
      </c>
      <c r="C4736" s="2" t="s">
        <v>17585</v>
      </c>
      <c r="D4736" s="1" t="s">
        <v>17586</v>
      </c>
      <c r="E4736" s="1" t="s">
        <v>43</v>
      </c>
      <c r="F4736" s="1" t="s">
        <v>18</v>
      </c>
      <c r="G4736" s="1" t="s">
        <v>276</v>
      </c>
      <c r="H4736" s="1">
        <v>17.0</v>
      </c>
      <c r="I4736" s="1" t="s">
        <v>464</v>
      </c>
      <c r="J4736" s="1" t="s">
        <v>464</v>
      </c>
      <c r="K4736" s="1">
        <v>1.0</v>
      </c>
      <c r="M4736" s="3">
        <v>41518.0</v>
      </c>
      <c r="N4736" s="3">
        <v>41518.0</v>
      </c>
    </row>
    <row r="4737">
      <c r="A4737" s="1" t="s">
        <v>17587</v>
      </c>
      <c r="B4737" s="1" t="s">
        <v>17588</v>
      </c>
      <c r="C4737" s="2" t="s">
        <v>17589</v>
      </c>
      <c r="D4737" s="1" t="s">
        <v>264</v>
      </c>
      <c r="E4737" s="1">
        <v>2.55E7</v>
      </c>
      <c r="F4737" s="1" t="s">
        <v>18</v>
      </c>
      <c r="G4737" s="1" t="s">
        <v>25</v>
      </c>
      <c r="H4737" s="1" t="s">
        <v>158</v>
      </c>
      <c r="I4737" s="1" t="s">
        <v>2686</v>
      </c>
      <c r="J4737" s="1" t="s">
        <v>2687</v>
      </c>
      <c r="K4737" s="1">
        <v>3.0</v>
      </c>
      <c r="L4737" s="3">
        <v>37987.0</v>
      </c>
      <c r="M4737" s="3">
        <v>38397.0</v>
      </c>
      <c r="N4737" s="3">
        <v>40827.0</v>
      </c>
    </row>
    <row r="4738">
      <c r="A4738" s="1" t="s">
        <v>17590</v>
      </c>
      <c r="B4738" s="1" t="s">
        <v>17591</v>
      </c>
      <c r="D4738" s="1" t="s">
        <v>17592</v>
      </c>
      <c r="E4738" s="1">
        <v>1.5E7</v>
      </c>
      <c r="F4738" s="1" t="s">
        <v>207</v>
      </c>
      <c r="G4738" s="1" t="s">
        <v>25</v>
      </c>
      <c r="H4738" s="1" t="s">
        <v>64</v>
      </c>
      <c r="I4738" s="1" t="s">
        <v>65</v>
      </c>
      <c r="J4738" s="1" t="s">
        <v>1419</v>
      </c>
      <c r="K4738" s="1">
        <v>1.0</v>
      </c>
      <c r="L4738" s="3">
        <v>36526.0</v>
      </c>
      <c r="M4738" s="3">
        <v>36984.0</v>
      </c>
      <c r="N4738" s="3">
        <v>36984.0</v>
      </c>
    </row>
    <row r="4739">
      <c r="A4739" s="1" t="s">
        <v>17593</v>
      </c>
      <c r="B4739" s="1" t="s">
        <v>17594</v>
      </c>
      <c r="C4739" s="2" t="s">
        <v>17595</v>
      </c>
      <c r="D4739" s="1" t="s">
        <v>17596</v>
      </c>
      <c r="E4739" s="1">
        <v>6204669.0</v>
      </c>
      <c r="F4739" s="1" t="s">
        <v>18</v>
      </c>
      <c r="K4739" s="1">
        <v>1.0</v>
      </c>
      <c r="M4739" s="3">
        <v>39834.0</v>
      </c>
      <c r="N4739" s="3">
        <v>39834.0</v>
      </c>
    </row>
    <row r="4740">
      <c r="A4740" s="1" t="s">
        <v>17597</v>
      </c>
      <c r="B4740" s="1" t="s">
        <v>17598</v>
      </c>
      <c r="C4740" s="2" t="s">
        <v>17599</v>
      </c>
      <c r="D4740" s="1" t="s">
        <v>1503</v>
      </c>
      <c r="E4740" s="1" t="s">
        <v>43</v>
      </c>
      <c r="F4740" s="1" t="s">
        <v>18</v>
      </c>
      <c r="G4740" s="1" t="s">
        <v>128</v>
      </c>
      <c r="H4740" s="1" t="s">
        <v>17600</v>
      </c>
      <c r="I4740" s="1" t="s">
        <v>3220</v>
      </c>
      <c r="J4740" s="1" t="s">
        <v>17601</v>
      </c>
      <c r="K4740" s="1">
        <v>1.0</v>
      </c>
      <c r="L4740" s="3">
        <v>33239.0</v>
      </c>
      <c r="M4740" s="3">
        <v>41325.0</v>
      </c>
      <c r="N4740" s="3">
        <v>41325.0</v>
      </c>
    </row>
    <row r="4741">
      <c r="A4741" s="1" t="s">
        <v>17602</v>
      </c>
      <c r="B4741" s="1" t="s">
        <v>17603</v>
      </c>
      <c r="C4741" s="2" t="s">
        <v>17604</v>
      </c>
      <c r="D4741" s="1" t="s">
        <v>17605</v>
      </c>
      <c r="E4741" s="1">
        <v>6963750.0</v>
      </c>
      <c r="F4741" s="1" t="s">
        <v>18</v>
      </c>
      <c r="G4741" s="1" t="s">
        <v>128</v>
      </c>
      <c r="H4741" s="1" t="s">
        <v>129</v>
      </c>
      <c r="I4741" s="1" t="s">
        <v>130</v>
      </c>
      <c r="J4741" s="1" t="s">
        <v>130</v>
      </c>
      <c r="K4741" s="1">
        <v>1.0</v>
      </c>
      <c r="L4741" s="3">
        <v>40909.0</v>
      </c>
      <c r="M4741" s="3">
        <v>41392.0</v>
      </c>
      <c r="N4741" s="3">
        <v>41392.0</v>
      </c>
    </row>
    <row r="4742">
      <c r="A4742" s="1" t="s">
        <v>17606</v>
      </c>
      <c r="B4742" s="1" t="s">
        <v>17607</v>
      </c>
      <c r="C4742" s="2" t="s">
        <v>17608</v>
      </c>
      <c r="D4742" s="1" t="s">
        <v>17609</v>
      </c>
      <c r="E4742" s="1">
        <v>1.0631795E7</v>
      </c>
      <c r="F4742" s="1" t="s">
        <v>18</v>
      </c>
      <c r="G4742" s="1" t="s">
        <v>25</v>
      </c>
      <c r="H4742" s="1" t="s">
        <v>64</v>
      </c>
      <c r="I4742" s="1" t="s">
        <v>65</v>
      </c>
      <c r="J4742" s="1" t="s">
        <v>66</v>
      </c>
      <c r="K4742" s="1">
        <v>4.0</v>
      </c>
      <c r="L4742" s="3">
        <v>40544.0</v>
      </c>
      <c r="M4742" s="3">
        <v>41637.0</v>
      </c>
      <c r="N4742" s="3">
        <v>42219.0</v>
      </c>
    </row>
    <row r="4743">
      <c r="A4743" s="1" t="s">
        <v>17610</v>
      </c>
      <c r="B4743" s="1" t="s">
        <v>17611</v>
      </c>
      <c r="C4743" s="2" t="s">
        <v>17612</v>
      </c>
      <c r="D4743" s="1" t="s">
        <v>42</v>
      </c>
      <c r="E4743" s="1">
        <v>4000000.0</v>
      </c>
      <c r="F4743" s="1" t="s">
        <v>207</v>
      </c>
      <c r="G4743" s="1" t="s">
        <v>25</v>
      </c>
      <c r="H4743" s="1" t="s">
        <v>64</v>
      </c>
      <c r="I4743" s="1" t="s">
        <v>65</v>
      </c>
      <c r="J4743" s="1" t="s">
        <v>1402</v>
      </c>
      <c r="K4743" s="1">
        <v>1.0</v>
      </c>
      <c r="L4743" s="3">
        <v>37622.0</v>
      </c>
      <c r="M4743" s="3">
        <v>39111.0</v>
      </c>
      <c r="N4743" s="3">
        <v>39111.0</v>
      </c>
    </row>
    <row r="4744">
      <c r="A4744" s="1" t="s">
        <v>17613</v>
      </c>
      <c r="B4744" s="1" t="s">
        <v>17614</v>
      </c>
      <c r="C4744" s="2" t="s">
        <v>17615</v>
      </c>
      <c r="D4744" s="1" t="s">
        <v>1247</v>
      </c>
      <c r="E4744" s="1">
        <v>2000000.0</v>
      </c>
      <c r="F4744" s="1" t="s">
        <v>18</v>
      </c>
      <c r="G4744" s="1" t="s">
        <v>25</v>
      </c>
      <c r="H4744" s="1" t="s">
        <v>64</v>
      </c>
      <c r="I4744" s="1" t="s">
        <v>65</v>
      </c>
      <c r="J4744" s="1" t="s">
        <v>17616</v>
      </c>
      <c r="K4744" s="1">
        <v>1.0</v>
      </c>
      <c r="L4744" s="3">
        <v>35065.0</v>
      </c>
      <c r="M4744" s="3">
        <v>40058.0</v>
      </c>
      <c r="N4744" s="3">
        <v>40058.0</v>
      </c>
    </row>
    <row r="4745">
      <c r="A4745" s="1" t="s">
        <v>17617</v>
      </c>
      <c r="B4745" s="1" t="s">
        <v>17618</v>
      </c>
      <c r="C4745" s="2" t="s">
        <v>17619</v>
      </c>
      <c r="D4745" s="1" t="s">
        <v>17620</v>
      </c>
      <c r="E4745" s="1">
        <v>800000.0</v>
      </c>
      <c r="F4745" s="1" t="s">
        <v>18</v>
      </c>
      <c r="G4745" s="1" t="s">
        <v>57</v>
      </c>
      <c r="H4745" s="1" t="s">
        <v>58</v>
      </c>
      <c r="I4745" s="1" t="s">
        <v>16485</v>
      </c>
      <c r="J4745" s="1" t="s">
        <v>17621</v>
      </c>
      <c r="K4745" s="1">
        <v>1.0</v>
      </c>
      <c r="L4745" s="3">
        <v>37987.0</v>
      </c>
      <c r="M4745" s="3">
        <v>42075.0</v>
      </c>
      <c r="N4745" s="3">
        <v>42075.0</v>
      </c>
    </row>
    <row r="4746">
      <c r="A4746" s="1" t="s">
        <v>17622</v>
      </c>
      <c r="B4746" s="1" t="s">
        <v>17623</v>
      </c>
      <c r="D4746" s="1" t="s">
        <v>1384</v>
      </c>
      <c r="E4746" s="1">
        <v>1.0E7</v>
      </c>
      <c r="F4746" s="1" t="s">
        <v>113</v>
      </c>
      <c r="G4746" s="1" t="s">
        <v>25</v>
      </c>
      <c r="H4746" s="1" t="s">
        <v>64</v>
      </c>
      <c r="I4746" s="1" t="s">
        <v>65</v>
      </c>
      <c r="J4746" s="1" t="s">
        <v>1419</v>
      </c>
      <c r="K4746" s="1">
        <v>1.0</v>
      </c>
      <c r="L4746" s="3">
        <v>36892.0</v>
      </c>
      <c r="M4746" s="3">
        <v>37973.0</v>
      </c>
      <c r="N4746" s="3">
        <v>37973.0</v>
      </c>
    </row>
    <row r="4747">
      <c r="A4747" s="1" t="s">
        <v>17624</v>
      </c>
      <c r="B4747" s="1" t="s">
        <v>17625</v>
      </c>
      <c r="C4747" s="2" t="s">
        <v>17626</v>
      </c>
      <c r="D4747" s="1" t="s">
        <v>17627</v>
      </c>
      <c r="E4747" s="1">
        <v>5000000.0</v>
      </c>
      <c r="F4747" s="1" t="s">
        <v>18</v>
      </c>
      <c r="K4747" s="1">
        <v>1.0</v>
      </c>
      <c r="M4747" s="3">
        <v>41883.0</v>
      </c>
      <c r="N4747" s="3">
        <v>41883.0</v>
      </c>
    </row>
    <row r="4748">
      <c r="A4748" s="1" t="s">
        <v>17628</v>
      </c>
      <c r="B4748" s="1" t="s">
        <v>17629</v>
      </c>
      <c r="C4748" s="2" t="s">
        <v>17630</v>
      </c>
      <c r="D4748" s="1" t="s">
        <v>17631</v>
      </c>
      <c r="E4748" s="1">
        <v>4.0E7</v>
      </c>
      <c r="F4748" s="1" t="s">
        <v>689</v>
      </c>
      <c r="G4748" s="1" t="s">
        <v>25</v>
      </c>
      <c r="H4748" s="1" t="s">
        <v>158</v>
      </c>
      <c r="I4748" s="1" t="s">
        <v>244</v>
      </c>
      <c r="J4748" s="1" t="s">
        <v>1613</v>
      </c>
      <c r="K4748" s="1">
        <v>3.0</v>
      </c>
      <c r="L4748" s="3">
        <v>35431.0</v>
      </c>
      <c r="M4748" s="3">
        <v>36434.0</v>
      </c>
      <c r="N4748" s="3">
        <v>38100.0</v>
      </c>
    </row>
    <row r="4749">
      <c r="A4749" s="1" t="s">
        <v>17632</v>
      </c>
      <c r="B4749" s="1" t="s">
        <v>17633</v>
      </c>
      <c r="C4749" s="2" t="s">
        <v>17634</v>
      </c>
      <c r="D4749" s="1" t="s">
        <v>17635</v>
      </c>
      <c r="E4749" s="1" t="s">
        <v>43</v>
      </c>
      <c r="F4749" s="1" t="s">
        <v>18</v>
      </c>
      <c r="G4749" s="1" t="s">
        <v>1138</v>
      </c>
      <c r="H4749" s="1">
        <v>21.0</v>
      </c>
      <c r="I4749" s="1" t="s">
        <v>4021</v>
      </c>
      <c r="J4749" s="1" t="s">
        <v>4022</v>
      </c>
      <c r="K4749" s="1">
        <v>1.0</v>
      </c>
      <c r="L4749" s="3">
        <v>35431.0</v>
      </c>
      <c r="M4749" s="3">
        <v>41640.0</v>
      </c>
      <c r="N4749" s="3">
        <v>41640.0</v>
      </c>
    </row>
    <row r="4750">
      <c r="A4750" s="1" t="s">
        <v>17636</v>
      </c>
      <c r="B4750" s="1" t="s">
        <v>17637</v>
      </c>
      <c r="C4750" s="2" t="s">
        <v>17638</v>
      </c>
      <c r="D4750" s="1" t="s">
        <v>56</v>
      </c>
      <c r="E4750" s="1">
        <v>4.35E7</v>
      </c>
      <c r="F4750" s="1" t="s">
        <v>113</v>
      </c>
      <c r="G4750" s="1" t="s">
        <v>25</v>
      </c>
      <c r="H4750" s="1" t="s">
        <v>82</v>
      </c>
      <c r="I4750" s="1" t="s">
        <v>1764</v>
      </c>
      <c r="J4750" s="1" t="s">
        <v>1764</v>
      </c>
      <c r="K4750" s="1">
        <v>4.0</v>
      </c>
      <c r="L4750" s="3" t="s">
        <v>17639</v>
      </c>
      <c r="M4750" s="3">
        <v>37144.0</v>
      </c>
      <c r="N4750" s="3">
        <v>39652.0</v>
      </c>
    </row>
    <row r="4751">
      <c r="A4751" s="1" t="s">
        <v>17640</v>
      </c>
      <c r="B4751" s="1" t="s">
        <v>17641</v>
      </c>
      <c r="C4751" s="2" t="s">
        <v>17642</v>
      </c>
      <c r="D4751" s="1" t="s">
        <v>15484</v>
      </c>
      <c r="E4751" s="1">
        <v>1.3E7</v>
      </c>
      <c r="F4751" s="1" t="s">
        <v>18</v>
      </c>
      <c r="G4751" s="1" t="s">
        <v>19</v>
      </c>
      <c r="H4751" s="1">
        <v>19.0</v>
      </c>
      <c r="I4751" s="1" t="s">
        <v>474</v>
      </c>
      <c r="J4751" s="1" t="s">
        <v>474</v>
      </c>
      <c r="K4751" s="1">
        <v>2.0</v>
      </c>
      <c r="L4751" s="3">
        <v>41365.0</v>
      </c>
      <c r="M4751" s="3">
        <v>41976.0</v>
      </c>
      <c r="N4751" s="3">
        <v>42153.0</v>
      </c>
    </row>
    <row r="4752">
      <c r="A4752" s="1" t="s">
        <v>17643</v>
      </c>
      <c r="B4752" s="1" t="s">
        <v>17644</v>
      </c>
      <c r="D4752" s="1" t="s">
        <v>2966</v>
      </c>
      <c r="E4752" s="1" t="s">
        <v>43</v>
      </c>
      <c r="F4752" s="1" t="s">
        <v>18</v>
      </c>
      <c r="K4752" s="1">
        <v>1.0</v>
      </c>
      <c r="M4752" s="3">
        <v>41628.0</v>
      </c>
      <c r="N4752" s="3">
        <v>41628.0</v>
      </c>
    </row>
    <row r="4753">
      <c r="A4753" s="1" t="s">
        <v>17645</v>
      </c>
      <c r="B4753" s="1" t="s">
        <v>17646</v>
      </c>
      <c r="C4753" s="2" t="s">
        <v>17647</v>
      </c>
      <c r="D4753" s="1" t="s">
        <v>1247</v>
      </c>
      <c r="E4753" s="1">
        <v>3.7673932E7</v>
      </c>
      <c r="F4753" s="1" t="s">
        <v>113</v>
      </c>
      <c r="G4753" s="1" t="s">
        <v>25</v>
      </c>
      <c r="H4753" s="1" t="s">
        <v>64</v>
      </c>
      <c r="I4753" s="1" t="s">
        <v>65</v>
      </c>
      <c r="J4753" s="1" t="s">
        <v>984</v>
      </c>
      <c r="K4753" s="1">
        <v>6.0</v>
      </c>
      <c r="L4753" s="3">
        <v>38718.0</v>
      </c>
      <c r="M4753" s="3">
        <v>40158.0</v>
      </c>
      <c r="N4753" s="3">
        <v>41618.0</v>
      </c>
    </row>
    <row r="4754">
      <c r="A4754" s="1" t="s">
        <v>17648</v>
      </c>
      <c r="B4754" s="1" t="s">
        <v>17649</v>
      </c>
      <c r="C4754" s="2" t="s">
        <v>17650</v>
      </c>
      <c r="D4754" s="1" t="s">
        <v>56</v>
      </c>
      <c r="E4754" s="1">
        <v>2406500.0</v>
      </c>
      <c r="F4754" s="1" t="s">
        <v>18</v>
      </c>
      <c r="G4754" s="1" t="s">
        <v>25</v>
      </c>
      <c r="H4754" s="1" t="s">
        <v>64</v>
      </c>
      <c r="I4754" s="1" t="s">
        <v>966</v>
      </c>
      <c r="J4754" s="1" t="s">
        <v>967</v>
      </c>
      <c r="K4754" s="1">
        <v>2.0</v>
      </c>
      <c r="M4754" s="3">
        <v>41701.0</v>
      </c>
      <c r="N4754" s="3">
        <v>41898.0</v>
      </c>
    </row>
    <row r="4755">
      <c r="A4755" s="1" t="s">
        <v>17651</v>
      </c>
      <c r="B4755" s="1" t="s">
        <v>17652</v>
      </c>
      <c r="C4755" s="2" t="s">
        <v>17653</v>
      </c>
      <c r="D4755" s="1" t="s">
        <v>56</v>
      </c>
      <c r="E4755" s="1">
        <v>999131.0</v>
      </c>
      <c r="F4755" s="1" t="s">
        <v>18</v>
      </c>
      <c r="G4755" s="1" t="s">
        <v>25</v>
      </c>
      <c r="H4755" s="1" t="s">
        <v>265</v>
      </c>
      <c r="I4755" s="1" t="s">
        <v>5428</v>
      </c>
      <c r="J4755" s="1" t="s">
        <v>5428</v>
      </c>
      <c r="K4755" s="1">
        <v>1.0</v>
      </c>
      <c r="L4755" s="3">
        <v>34335.0</v>
      </c>
      <c r="M4755" s="3">
        <v>40102.0</v>
      </c>
      <c r="N4755" s="3">
        <v>40102.0</v>
      </c>
    </row>
    <row r="4756">
      <c r="A4756" s="1" t="s">
        <v>17654</v>
      </c>
      <c r="B4756" s="1" t="s">
        <v>17655</v>
      </c>
      <c r="C4756" s="2" t="s">
        <v>17656</v>
      </c>
      <c r="D4756" s="1" t="s">
        <v>56</v>
      </c>
      <c r="E4756" s="1">
        <v>9000002.0</v>
      </c>
      <c r="F4756" s="1" t="s">
        <v>689</v>
      </c>
      <c r="G4756" s="1" t="s">
        <v>25</v>
      </c>
      <c r="H4756" s="1" t="s">
        <v>208</v>
      </c>
      <c r="I4756" s="1" t="s">
        <v>209</v>
      </c>
      <c r="J4756" s="1" t="s">
        <v>209</v>
      </c>
      <c r="K4756" s="1">
        <v>1.0</v>
      </c>
      <c r="L4756" s="3">
        <v>34700.0</v>
      </c>
      <c r="M4756" s="3">
        <v>40991.0</v>
      </c>
      <c r="N4756" s="3">
        <v>40991.0</v>
      </c>
    </row>
    <row r="4757">
      <c r="A4757" s="1" t="s">
        <v>17657</v>
      </c>
      <c r="B4757" s="1" t="s">
        <v>17658</v>
      </c>
      <c r="C4757" s="2" t="s">
        <v>17659</v>
      </c>
      <c r="D4757" s="1" t="s">
        <v>264</v>
      </c>
      <c r="E4757" s="1">
        <v>1840000.0</v>
      </c>
      <c r="F4757" s="1" t="s">
        <v>18</v>
      </c>
      <c r="G4757" s="1" t="s">
        <v>165</v>
      </c>
      <c r="H4757" s="1" t="s">
        <v>166</v>
      </c>
      <c r="I4757" s="1" t="s">
        <v>17660</v>
      </c>
      <c r="J4757" s="1" t="s">
        <v>17660</v>
      </c>
      <c r="K4757" s="1">
        <v>1.0</v>
      </c>
      <c r="M4757" s="3">
        <v>39839.0</v>
      </c>
      <c r="N4757" s="3">
        <v>39839.0</v>
      </c>
    </row>
    <row r="4758">
      <c r="A4758" s="1" t="s">
        <v>17661</v>
      </c>
      <c r="B4758" s="1" t="s">
        <v>17662</v>
      </c>
      <c r="C4758" s="2" t="s">
        <v>17663</v>
      </c>
      <c r="D4758" s="1" t="s">
        <v>17664</v>
      </c>
      <c r="E4758" s="1">
        <v>200000.0</v>
      </c>
      <c r="F4758" s="1" t="s">
        <v>207</v>
      </c>
      <c r="G4758" s="1" t="s">
        <v>25</v>
      </c>
      <c r="H4758" s="1" t="s">
        <v>158</v>
      </c>
      <c r="I4758" s="1" t="s">
        <v>244</v>
      </c>
      <c r="J4758" s="1" t="s">
        <v>6959</v>
      </c>
      <c r="K4758" s="1">
        <v>1.0</v>
      </c>
      <c r="L4758" s="3">
        <v>40544.0</v>
      </c>
      <c r="M4758" s="3">
        <v>40544.0</v>
      </c>
      <c r="N4758" s="3">
        <v>40544.0</v>
      </c>
    </row>
    <row r="4759">
      <c r="A4759" s="1" t="s">
        <v>17665</v>
      </c>
      <c r="B4759" s="1" t="s">
        <v>17666</v>
      </c>
      <c r="C4759" s="2" t="s">
        <v>17667</v>
      </c>
      <c r="D4759" s="1" t="s">
        <v>17668</v>
      </c>
      <c r="E4759" s="1">
        <v>250000.0</v>
      </c>
      <c r="F4759" s="1" t="s">
        <v>18</v>
      </c>
      <c r="G4759" s="1" t="s">
        <v>25</v>
      </c>
      <c r="H4759" s="1" t="s">
        <v>286</v>
      </c>
      <c r="I4759" s="1" t="s">
        <v>1030</v>
      </c>
      <c r="J4759" s="1" t="s">
        <v>1030</v>
      </c>
      <c r="K4759" s="1">
        <v>1.0</v>
      </c>
      <c r="L4759" s="3">
        <v>41640.0</v>
      </c>
      <c r="M4759" s="3">
        <v>41699.0</v>
      </c>
      <c r="N4759" s="3">
        <v>41699.0</v>
      </c>
    </row>
    <row r="4760">
      <c r="A4760" s="1" t="s">
        <v>17669</v>
      </c>
      <c r="B4760" s="1" t="s">
        <v>17670</v>
      </c>
      <c r="C4760" s="2" t="s">
        <v>17671</v>
      </c>
      <c r="D4760" s="1" t="s">
        <v>17672</v>
      </c>
      <c r="E4760" s="1">
        <v>80000.0</v>
      </c>
      <c r="F4760" s="1" t="s">
        <v>18</v>
      </c>
      <c r="G4760" s="1" t="s">
        <v>25</v>
      </c>
      <c r="H4760" s="1" t="s">
        <v>64</v>
      </c>
      <c r="I4760" s="1" t="s">
        <v>1221</v>
      </c>
      <c r="J4760" s="1" t="s">
        <v>1221</v>
      </c>
      <c r="K4760" s="1">
        <v>1.0</v>
      </c>
      <c r="L4760" s="3">
        <v>41944.0</v>
      </c>
      <c r="M4760" s="3">
        <v>42004.0</v>
      </c>
      <c r="N4760" s="3">
        <v>42004.0</v>
      </c>
    </row>
    <row r="4761">
      <c r="A4761" s="1" t="s">
        <v>17673</v>
      </c>
      <c r="B4761" s="1" t="s">
        <v>17674</v>
      </c>
      <c r="C4761" s="2" t="s">
        <v>17675</v>
      </c>
      <c r="D4761" s="1" t="s">
        <v>42</v>
      </c>
      <c r="E4761" s="1">
        <v>1681068.0</v>
      </c>
      <c r="F4761" s="1" t="s">
        <v>18</v>
      </c>
      <c r="G4761" s="1" t="s">
        <v>25</v>
      </c>
      <c r="H4761" s="1" t="s">
        <v>135</v>
      </c>
      <c r="I4761" s="1" t="s">
        <v>136</v>
      </c>
      <c r="J4761" s="1" t="s">
        <v>1114</v>
      </c>
      <c r="K4761" s="1">
        <v>4.0</v>
      </c>
      <c r="L4761" s="3">
        <v>38718.0</v>
      </c>
      <c r="M4761" s="3">
        <v>40864.0</v>
      </c>
      <c r="N4761" s="3">
        <v>41576.0</v>
      </c>
    </row>
    <row r="4762">
      <c r="A4762" s="1" t="s">
        <v>17676</v>
      </c>
      <c r="B4762" s="1" t="s">
        <v>17677</v>
      </c>
      <c r="C4762" s="2" t="s">
        <v>17678</v>
      </c>
      <c r="D4762" s="1" t="s">
        <v>17679</v>
      </c>
      <c r="E4762" s="1">
        <v>2.25E7</v>
      </c>
      <c r="F4762" s="1" t="s">
        <v>18</v>
      </c>
      <c r="G4762" s="1" t="s">
        <v>25</v>
      </c>
      <c r="H4762" s="1" t="s">
        <v>1352</v>
      </c>
      <c r="I4762" s="1" t="s">
        <v>1353</v>
      </c>
      <c r="J4762" s="1" t="s">
        <v>1353</v>
      </c>
      <c r="K4762" s="1">
        <v>2.0</v>
      </c>
      <c r="L4762" s="3">
        <v>36161.0</v>
      </c>
      <c r="M4762" s="3">
        <v>39007.0</v>
      </c>
      <c r="N4762" s="3">
        <v>41100.0</v>
      </c>
    </row>
    <row r="4763">
      <c r="A4763" s="1" t="s">
        <v>17680</v>
      </c>
      <c r="B4763" s="1" t="s">
        <v>17681</v>
      </c>
      <c r="C4763" s="2" t="s">
        <v>17682</v>
      </c>
      <c r="D4763" s="1" t="s">
        <v>17683</v>
      </c>
      <c r="E4763" s="1">
        <v>1500000.0</v>
      </c>
      <c r="F4763" s="1" t="s">
        <v>18</v>
      </c>
      <c r="G4763" s="1" t="s">
        <v>25</v>
      </c>
      <c r="H4763" s="1" t="s">
        <v>89</v>
      </c>
      <c r="I4763" s="1" t="s">
        <v>3569</v>
      </c>
      <c r="J4763" s="1" t="s">
        <v>4982</v>
      </c>
      <c r="K4763" s="1">
        <v>1.0</v>
      </c>
      <c r="L4763" s="3">
        <v>41802.0</v>
      </c>
      <c r="M4763" s="3">
        <v>41957.0</v>
      </c>
      <c r="N4763" s="3">
        <v>41957.0</v>
      </c>
    </row>
    <row r="4764">
      <c r="A4764" s="1" t="s">
        <v>17684</v>
      </c>
      <c r="B4764" s="1" t="s">
        <v>17685</v>
      </c>
      <c r="D4764" s="1" t="s">
        <v>2966</v>
      </c>
      <c r="E4764" s="1" t="s">
        <v>43</v>
      </c>
      <c r="F4764" s="1" t="s">
        <v>18</v>
      </c>
      <c r="G4764" s="1" t="s">
        <v>25</v>
      </c>
      <c r="H4764" s="1" t="s">
        <v>64</v>
      </c>
      <c r="I4764" s="1" t="s">
        <v>11101</v>
      </c>
      <c r="J4764" s="1" t="s">
        <v>11101</v>
      </c>
      <c r="K4764" s="1">
        <v>1.0</v>
      </c>
      <c r="L4764" s="3">
        <v>41760.0</v>
      </c>
      <c r="M4764" s="3">
        <v>41774.0</v>
      </c>
      <c r="N4764" s="3">
        <v>41774.0</v>
      </c>
    </row>
    <row r="4765">
      <c r="A4765" s="1" t="s">
        <v>17686</v>
      </c>
      <c r="B4765" s="1" t="s">
        <v>17687</v>
      </c>
      <c r="C4765" s="2" t="s">
        <v>17688</v>
      </c>
      <c r="D4765" s="1" t="s">
        <v>17689</v>
      </c>
      <c r="E4765" s="1">
        <v>25000.0</v>
      </c>
      <c r="F4765" s="1" t="s">
        <v>18</v>
      </c>
      <c r="G4765" s="1" t="s">
        <v>25</v>
      </c>
      <c r="H4765" s="1" t="s">
        <v>1011</v>
      </c>
      <c r="I4765" s="1" t="s">
        <v>1035</v>
      </c>
      <c r="J4765" s="1" t="s">
        <v>1035</v>
      </c>
      <c r="K4765" s="1">
        <v>3.0</v>
      </c>
      <c r="M4765" s="3">
        <v>41426.0</v>
      </c>
      <c r="N4765" s="3">
        <v>42038.0</v>
      </c>
    </row>
    <row r="4766">
      <c r="A4766" s="1" t="s">
        <v>17690</v>
      </c>
      <c r="B4766" s="1" t="s">
        <v>17691</v>
      </c>
      <c r="C4766" s="2" t="s">
        <v>17692</v>
      </c>
      <c r="D4766" s="1" t="s">
        <v>17693</v>
      </c>
      <c r="E4766" s="1">
        <v>100000.0</v>
      </c>
      <c r="F4766" s="1" t="s">
        <v>18</v>
      </c>
      <c r="G4766" s="1" t="s">
        <v>25</v>
      </c>
      <c r="H4766" s="1" t="s">
        <v>158</v>
      </c>
      <c r="I4766" s="1" t="s">
        <v>244</v>
      </c>
      <c r="J4766" s="1" t="s">
        <v>327</v>
      </c>
      <c r="K4766" s="1">
        <v>1.0</v>
      </c>
      <c r="L4766" s="3">
        <v>40513.0</v>
      </c>
      <c r="M4766" s="3">
        <v>40544.0</v>
      </c>
      <c r="N4766" s="3">
        <v>40544.0</v>
      </c>
    </row>
    <row r="4767">
      <c r="A4767" s="1" t="s">
        <v>17694</v>
      </c>
      <c r="B4767" s="1" t="s">
        <v>17695</v>
      </c>
      <c r="C4767" s="2" t="s">
        <v>17696</v>
      </c>
      <c r="D4767" s="1" t="s">
        <v>17697</v>
      </c>
      <c r="E4767" s="1">
        <v>2100000.0</v>
      </c>
      <c r="F4767" s="1" t="s">
        <v>18</v>
      </c>
      <c r="K4767" s="1">
        <v>2.0</v>
      </c>
      <c r="L4767" s="3">
        <v>41699.0</v>
      </c>
      <c r="M4767" s="3">
        <v>42292.0</v>
      </c>
      <c r="N4767" s="3">
        <v>42292.0</v>
      </c>
    </row>
    <row r="4768">
      <c r="A4768" s="1" t="s">
        <v>17698</v>
      </c>
      <c r="B4768" s="1" t="s">
        <v>17699</v>
      </c>
      <c r="C4768" s="2" t="s">
        <v>17700</v>
      </c>
      <c r="D4768" s="1" t="s">
        <v>117</v>
      </c>
      <c r="E4768" s="1" t="s">
        <v>43</v>
      </c>
      <c r="F4768" s="1" t="s">
        <v>18</v>
      </c>
      <c r="G4768" s="1" t="s">
        <v>25</v>
      </c>
      <c r="H4768" s="1" t="s">
        <v>1352</v>
      </c>
      <c r="I4768" s="1" t="s">
        <v>1353</v>
      </c>
      <c r="J4768" s="1" t="s">
        <v>1354</v>
      </c>
      <c r="K4768" s="1">
        <v>1.0</v>
      </c>
      <c r="L4768" s="3">
        <v>41183.0</v>
      </c>
      <c r="M4768" s="3">
        <v>41117.0</v>
      </c>
      <c r="N4768" s="3">
        <v>41117.0</v>
      </c>
    </row>
    <row r="4769">
      <c r="A4769" s="1" t="s">
        <v>17701</v>
      </c>
      <c r="B4769" s="1" t="s">
        <v>17702</v>
      </c>
      <c r="C4769" s="2" t="s">
        <v>17703</v>
      </c>
      <c r="D4769" s="1" t="s">
        <v>17704</v>
      </c>
      <c r="E4769" s="1">
        <v>8200000.0</v>
      </c>
      <c r="F4769" s="1" t="s">
        <v>113</v>
      </c>
      <c r="G4769" s="1" t="s">
        <v>25</v>
      </c>
      <c r="H4769" s="1" t="s">
        <v>64</v>
      </c>
      <c r="I4769" s="1" t="s">
        <v>65</v>
      </c>
      <c r="J4769" s="1" t="s">
        <v>1160</v>
      </c>
      <c r="K4769" s="1">
        <v>2.0</v>
      </c>
      <c r="L4769" s="3">
        <v>38353.0</v>
      </c>
      <c r="M4769" s="3">
        <v>38443.0</v>
      </c>
      <c r="N4769" s="3">
        <v>41081.0</v>
      </c>
    </row>
    <row r="4770">
      <c r="A4770" s="1" t="s">
        <v>17705</v>
      </c>
      <c r="B4770" s="1" t="s">
        <v>17706</v>
      </c>
      <c r="C4770" s="2" t="s">
        <v>17707</v>
      </c>
      <c r="D4770" s="1" t="s">
        <v>17708</v>
      </c>
      <c r="E4770" s="1">
        <v>300000.0</v>
      </c>
      <c r="F4770" s="1" t="s">
        <v>207</v>
      </c>
      <c r="G4770" s="1" t="s">
        <v>25</v>
      </c>
      <c r="H4770" s="1" t="s">
        <v>106</v>
      </c>
      <c r="I4770" s="1" t="s">
        <v>107</v>
      </c>
      <c r="J4770" s="1" t="s">
        <v>108</v>
      </c>
      <c r="K4770" s="1">
        <v>1.0</v>
      </c>
      <c r="L4770" s="3">
        <v>40787.0</v>
      </c>
      <c r="M4770" s="3">
        <v>41544.0</v>
      </c>
      <c r="N4770" s="3">
        <v>41544.0</v>
      </c>
    </row>
    <row r="4771">
      <c r="A4771" s="1" t="s">
        <v>17709</v>
      </c>
      <c r="B4771" s="1" t="s">
        <v>17710</v>
      </c>
      <c r="C4771" s="2" t="s">
        <v>17711</v>
      </c>
      <c r="D4771" s="1" t="s">
        <v>17712</v>
      </c>
      <c r="E4771" s="1">
        <v>5.07E7</v>
      </c>
      <c r="F4771" s="1" t="s">
        <v>18</v>
      </c>
      <c r="G4771" s="1" t="s">
        <v>25</v>
      </c>
      <c r="H4771" s="1" t="s">
        <v>64</v>
      </c>
      <c r="I4771" s="1" t="s">
        <v>65</v>
      </c>
      <c r="J4771" s="1" t="s">
        <v>1251</v>
      </c>
      <c r="K4771" s="1">
        <v>3.0</v>
      </c>
      <c r="L4771" s="3">
        <v>40909.0</v>
      </c>
      <c r="M4771" s="3">
        <v>41604.0</v>
      </c>
      <c r="N4771" s="3">
        <v>42326.0</v>
      </c>
    </row>
    <row r="4772">
      <c r="A4772" s="1" t="s">
        <v>17713</v>
      </c>
      <c r="B4772" s="1" t="s">
        <v>17714</v>
      </c>
      <c r="C4772" s="2" t="s">
        <v>17715</v>
      </c>
      <c r="D4772" s="1" t="s">
        <v>94</v>
      </c>
      <c r="E4772" s="1">
        <v>2.25828977E8</v>
      </c>
      <c r="F4772" s="1" t="s">
        <v>18</v>
      </c>
      <c r="G4772" s="1" t="s">
        <v>25</v>
      </c>
      <c r="H4772" s="1" t="s">
        <v>44</v>
      </c>
      <c r="I4772" s="1" t="s">
        <v>282</v>
      </c>
      <c r="J4772" s="1" t="s">
        <v>17716</v>
      </c>
      <c r="K4772" s="1">
        <v>2.0</v>
      </c>
      <c r="L4772" s="3">
        <v>35065.0</v>
      </c>
      <c r="M4772" s="3">
        <v>40262.0</v>
      </c>
      <c r="N4772" s="3">
        <v>41334.0</v>
      </c>
    </row>
    <row r="4773">
      <c r="A4773" s="1" t="s">
        <v>17717</v>
      </c>
      <c r="B4773" s="1" t="s">
        <v>17718</v>
      </c>
      <c r="D4773" s="1" t="s">
        <v>17719</v>
      </c>
      <c r="E4773" s="1">
        <v>3000000.0</v>
      </c>
      <c r="F4773" s="1" t="s">
        <v>18</v>
      </c>
      <c r="G4773" s="1" t="s">
        <v>25</v>
      </c>
      <c r="H4773" s="1" t="s">
        <v>64</v>
      </c>
      <c r="I4773" s="1" t="s">
        <v>65</v>
      </c>
      <c r="J4773" s="1" t="s">
        <v>723</v>
      </c>
      <c r="K4773" s="1">
        <v>1.0</v>
      </c>
      <c r="M4773" s="3">
        <v>42136.0</v>
      </c>
      <c r="N4773" s="3">
        <v>42136.0</v>
      </c>
    </row>
    <row r="4774">
      <c r="A4774" s="1" t="s">
        <v>17720</v>
      </c>
      <c r="B4774" s="1" t="s">
        <v>17721</v>
      </c>
      <c r="C4774" s="2" t="s">
        <v>17722</v>
      </c>
      <c r="D4774" s="1" t="s">
        <v>17723</v>
      </c>
      <c r="E4774" s="1">
        <v>1.31E8</v>
      </c>
      <c r="F4774" s="1" t="s">
        <v>18</v>
      </c>
      <c r="G4774" s="1" t="s">
        <v>25</v>
      </c>
      <c r="H4774" s="1" t="s">
        <v>64</v>
      </c>
      <c r="I4774" s="1" t="s">
        <v>65</v>
      </c>
      <c r="J4774" s="1" t="s">
        <v>984</v>
      </c>
      <c r="K4774" s="1">
        <v>3.0</v>
      </c>
      <c r="L4774" s="3">
        <v>39083.0</v>
      </c>
      <c r="M4774" s="3">
        <v>40164.0</v>
      </c>
      <c r="N4774" s="3">
        <v>41780.0</v>
      </c>
    </row>
    <row r="4775">
      <c r="A4775" s="1" t="s">
        <v>17724</v>
      </c>
      <c r="B4775" s="1" t="s">
        <v>17725</v>
      </c>
      <c r="C4775" s="2" t="s">
        <v>17726</v>
      </c>
      <c r="D4775" s="1" t="s">
        <v>42</v>
      </c>
      <c r="E4775" s="1">
        <v>2.8787632E7</v>
      </c>
      <c r="F4775" s="1" t="s">
        <v>18</v>
      </c>
      <c r="G4775" s="1" t="s">
        <v>25</v>
      </c>
      <c r="H4775" s="1" t="s">
        <v>142</v>
      </c>
      <c r="I4775" s="1" t="s">
        <v>143</v>
      </c>
      <c r="J4775" s="1" t="s">
        <v>438</v>
      </c>
      <c r="K4775" s="1">
        <v>3.0</v>
      </c>
      <c r="L4775" s="3">
        <v>38489.0</v>
      </c>
      <c r="M4775" s="3">
        <v>40228.0</v>
      </c>
      <c r="N4775" s="3">
        <v>42269.0</v>
      </c>
    </row>
    <row r="4776">
      <c r="A4776" s="1" t="s">
        <v>17727</v>
      </c>
      <c r="B4776" s="1" t="s">
        <v>17728</v>
      </c>
      <c r="C4776" s="2" t="s">
        <v>17729</v>
      </c>
      <c r="D4776" s="1" t="s">
        <v>17730</v>
      </c>
      <c r="E4776" s="1">
        <v>500000.0</v>
      </c>
      <c r="F4776" s="1" t="s">
        <v>18</v>
      </c>
      <c r="K4776" s="1">
        <v>1.0</v>
      </c>
      <c r="L4776" s="3">
        <v>41852.0</v>
      </c>
      <c r="M4776" s="3">
        <v>42005.0</v>
      </c>
      <c r="N4776" s="3">
        <v>42005.0</v>
      </c>
    </row>
    <row r="4777">
      <c r="A4777" s="1" t="s">
        <v>17731</v>
      </c>
      <c r="B4777" s="1" t="s">
        <v>17732</v>
      </c>
      <c r="C4777" s="2" t="s">
        <v>17733</v>
      </c>
      <c r="D4777" s="1" t="s">
        <v>10765</v>
      </c>
      <c r="E4777" s="1">
        <v>125000.0</v>
      </c>
      <c r="F4777" s="1" t="s">
        <v>18</v>
      </c>
      <c r="G4777" s="1" t="s">
        <v>25</v>
      </c>
      <c r="H4777" s="1" t="s">
        <v>64</v>
      </c>
      <c r="I4777" s="1" t="s">
        <v>65</v>
      </c>
      <c r="J4777" s="1" t="s">
        <v>606</v>
      </c>
      <c r="K4777" s="1">
        <v>1.0</v>
      </c>
      <c r="L4777" s="3">
        <v>41542.0</v>
      </c>
      <c r="M4777" s="3">
        <v>40725.0</v>
      </c>
      <c r="N4777" s="3">
        <v>40725.0</v>
      </c>
    </row>
    <row r="4778">
      <c r="A4778" s="1" t="s">
        <v>17734</v>
      </c>
      <c r="B4778" s="1" t="s">
        <v>17735</v>
      </c>
      <c r="C4778" s="2" t="s">
        <v>17736</v>
      </c>
      <c r="E4778" s="1">
        <v>25000.0</v>
      </c>
      <c r="F4778" s="1" t="s">
        <v>207</v>
      </c>
      <c r="K4778" s="1">
        <v>1.0</v>
      </c>
      <c r="L4778" s="3" t="s">
        <v>17737</v>
      </c>
      <c r="M4778" s="3">
        <v>42319.0</v>
      </c>
      <c r="N4778" s="3">
        <v>42319.0</v>
      </c>
    </row>
    <row r="4779">
      <c r="A4779" s="1" t="s">
        <v>17738</v>
      </c>
      <c r="B4779" s="1" t="s">
        <v>17739</v>
      </c>
      <c r="C4779" s="2" t="s">
        <v>17740</v>
      </c>
      <c r="D4779" s="1" t="s">
        <v>17741</v>
      </c>
      <c r="E4779" s="1" t="s">
        <v>43</v>
      </c>
      <c r="F4779" s="1" t="s">
        <v>18</v>
      </c>
      <c r="G4779" s="1" t="s">
        <v>25</v>
      </c>
      <c r="H4779" s="1" t="s">
        <v>135</v>
      </c>
      <c r="I4779" s="1" t="s">
        <v>4607</v>
      </c>
      <c r="J4779" s="1" t="s">
        <v>17742</v>
      </c>
      <c r="K4779" s="1">
        <v>1.0</v>
      </c>
      <c r="L4779" s="3">
        <v>41577.0</v>
      </c>
      <c r="M4779" s="3">
        <v>41577.0</v>
      </c>
      <c r="N4779" s="3">
        <v>41577.0</v>
      </c>
    </row>
    <row r="4780">
      <c r="A4780" s="1" t="s">
        <v>17743</v>
      </c>
      <c r="B4780" s="1" t="s">
        <v>17744</v>
      </c>
      <c r="C4780" s="2" t="s">
        <v>17745</v>
      </c>
      <c r="D4780" s="1" t="s">
        <v>633</v>
      </c>
      <c r="E4780" s="1">
        <v>2.6733013E7</v>
      </c>
      <c r="F4780" s="1" t="s">
        <v>18</v>
      </c>
      <c r="G4780" s="1" t="s">
        <v>25</v>
      </c>
      <c r="H4780" s="1" t="s">
        <v>1234</v>
      </c>
      <c r="I4780" s="1" t="s">
        <v>1235</v>
      </c>
      <c r="J4780" s="1" t="s">
        <v>9785</v>
      </c>
      <c r="K4780" s="1">
        <v>4.0</v>
      </c>
      <c r="L4780" s="3">
        <v>39448.0</v>
      </c>
      <c r="M4780" s="3">
        <v>41116.0</v>
      </c>
      <c r="N4780" s="3">
        <v>42264.0</v>
      </c>
    </row>
    <row r="4781">
      <c r="A4781" s="1" t="s">
        <v>17746</v>
      </c>
      <c r="B4781" s="1" t="s">
        <v>17747</v>
      </c>
      <c r="C4781" s="2" t="s">
        <v>17748</v>
      </c>
      <c r="D4781" s="1" t="s">
        <v>75</v>
      </c>
      <c r="E4781" s="1">
        <v>2000000.0</v>
      </c>
      <c r="F4781" s="1" t="s">
        <v>18</v>
      </c>
      <c r="G4781" s="1" t="s">
        <v>25</v>
      </c>
      <c r="H4781" s="1" t="s">
        <v>644</v>
      </c>
      <c r="I4781" s="1" t="s">
        <v>645</v>
      </c>
      <c r="J4781" s="1" t="s">
        <v>7483</v>
      </c>
      <c r="K4781" s="1">
        <v>2.0</v>
      </c>
      <c r="L4781" s="3">
        <v>40544.0</v>
      </c>
      <c r="M4781" s="3">
        <v>41428.0</v>
      </c>
      <c r="N4781" s="3">
        <v>41908.0</v>
      </c>
    </row>
    <row r="4782">
      <c r="A4782" s="1" t="s">
        <v>17749</v>
      </c>
      <c r="B4782" s="1" t="s">
        <v>17750</v>
      </c>
      <c r="C4782" s="2" t="s">
        <v>17751</v>
      </c>
      <c r="D4782" s="1" t="s">
        <v>17752</v>
      </c>
      <c r="E4782" s="1">
        <v>50000.0</v>
      </c>
      <c r="F4782" s="1" t="s">
        <v>207</v>
      </c>
      <c r="G4782" s="1" t="s">
        <v>25</v>
      </c>
      <c r="H4782" s="1" t="s">
        <v>142</v>
      </c>
      <c r="I4782" s="1" t="s">
        <v>143</v>
      </c>
      <c r="J4782" s="1" t="s">
        <v>143</v>
      </c>
      <c r="K4782" s="1">
        <v>1.0</v>
      </c>
      <c r="L4782" s="3">
        <v>40148.0</v>
      </c>
      <c r="M4782" s="3">
        <v>40579.0</v>
      </c>
      <c r="N4782" s="3">
        <v>40579.0</v>
      </c>
    </row>
    <row r="4783">
      <c r="A4783" s="1" t="s">
        <v>17753</v>
      </c>
      <c r="B4783" s="1" t="s">
        <v>17754</v>
      </c>
      <c r="C4783" s="2" t="s">
        <v>17755</v>
      </c>
      <c r="D4783" s="1" t="s">
        <v>17756</v>
      </c>
      <c r="E4783" s="1">
        <v>73085.0</v>
      </c>
      <c r="F4783" s="1" t="s">
        <v>18</v>
      </c>
      <c r="G4783" s="1" t="s">
        <v>4937</v>
      </c>
      <c r="K4783" s="1">
        <v>2.0</v>
      </c>
      <c r="L4783" s="3">
        <v>41478.0</v>
      </c>
      <c r="M4783" s="3">
        <v>41487.0</v>
      </c>
      <c r="N4783" s="3">
        <v>41640.0</v>
      </c>
    </row>
    <row r="4784">
      <c r="A4784" s="1" t="s">
        <v>17757</v>
      </c>
      <c r="B4784" s="1" t="s">
        <v>17758</v>
      </c>
      <c r="D4784" s="1" t="s">
        <v>285</v>
      </c>
      <c r="E4784" s="1" t="s">
        <v>43</v>
      </c>
      <c r="F4784" s="1" t="s">
        <v>18</v>
      </c>
      <c r="G4784" s="1" t="s">
        <v>25</v>
      </c>
      <c r="H4784" s="1" t="s">
        <v>644</v>
      </c>
      <c r="I4784" s="1" t="s">
        <v>645</v>
      </c>
      <c r="J4784" s="1" t="s">
        <v>17759</v>
      </c>
      <c r="K4784" s="1">
        <v>1.0</v>
      </c>
      <c r="L4784" s="3">
        <v>41669.0</v>
      </c>
      <c r="M4784" s="3">
        <v>41669.0</v>
      </c>
      <c r="N4784" s="3">
        <v>41669.0</v>
      </c>
    </row>
    <row r="4785">
      <c r="A4785" s="1" t="s">
        <v>17760</v>
      </c>
      <c r="B4785" s="1" t="s">
        <v>17761</v>
      </c>
      <c r="C4785" s="2" t="s">
        <v>17762</v>
      </c>
      <c r="D4785" s="1" t="s">
        <v>7153</v>
      </c>
      <c r="E4785" s="1" t="s">
        <v>43</v>
      </c>
      <c r="F4785" s="1" t="s">
        <v>18</v>
      </c>
      <c r="G4785" s="1" t="s">
        <v>128</v>
      </c>
      <c r="H4785" s="1" t="s">
        <v>3666</v>
      </c>
      <c r="I4785" s="1" t="s">
        <v>3220</v>
      </c>
      <c r="J4785" s="1" t="s">
        <v>17763</v>
      </c>
      <c r="K4785" s="1">
        <v>1.0</v>
      </c>
      <c r="M4785" s="3">
        <v>41275.0</v>
      </c>
      <c r="N4785" s="3">
        <v>41275.0</v>
      </c>
    </row>
    <row r="4786">
      <c r="A4786" s="1" t="s">
        <v>17764</v>
      </c>
      <c r="B4786" s="1" t="s">
        <v>17765</v>
      </c>
      <c r="C4786" s="2" t="s">
        <v>17766</v>
      </c>
      <c r="D4786" s="1" t="s">
        <v>11770</v>
      </c>
      <c r="E4786" s="1">
        <v>210638.0</v>
      </c>
      <c r="F4786" s="1" t="s">
        <v>18</v>
      </c>
      <c r="G4786" s="1" t="s">
        <v>128</v>
      </c>
      <c r="H4786" s="1" t="s">
        <v>129</v>
      </c>
      <c r="I4786" s="1" t="s">
        <v>130</v>
      </c>
      <c r="J4786" s="1" t="s">
        <v>130</v>
      </c>
      <c r="K4786" s="1">
        <v>1.0</v>
      </c>
      <c r="M4786" s="3">
        <v>41671.0</v>
      </c>
      <c r="N4786" s="3">
        <v>41671.0</v>
      </c>
    </row>
    <row r="4787">
      <c r="A4787" s="1" t="s">
        <v>17767</v>
      </c>
      <c r="B4787" s="1" t="s">
        <v>17768</v>
      </c>
      <c r="C4787" s="2" t="s">
        <v>17769</v>
      </c>
      <c r="D4787" s="1" t="s">
        <v>17770</v>
      </c>
      <c r="E4787" s="1">
        <v>250000.0</v>
      </c>
      <c r="F4787" s="1" t="s">
        <v>18</v>
      </c>
      <c r="G4787" s="1" t="s">
        <v>57</v>
      </c>
      <c r="H4787" s="1" t="s">
        <v>1644</v>
      </c>
      <c r="I4787" s="1" t="s">
        <v>1645</v>
      </c>
      <c r="J4787" s="1" t="s">
        <v>1645</v>
      </c>
      <c r="K4787" s="1">
        <v>1.0</v>
      </c>
      <c r="L4787" s="3">
        <v>41275.0</v>
      </c>
      <c r="M4787" s="3">
        <v>42087.0</v>
      </c>
      <c r="N4787" s="3">
        <v>42087.0</v>
      </c>
    </row>
    <row r="4788">
      <c r="A4788" s="1" t="s">
        <v>17771</v>
      </c>
      <c r="B4788" s="1" t="s">
        <v>17772</v>
      </c>
      <c r="C4788" s="2" t="s">
        <v>17773</v>
      </c>
      <c r="D4788" s="1" t="s">
        <v>1401</v>
      </c>
      <c r="E4788" s="1">
        <v>3.97E7</v>
      </c>
      <c r="F4788" s="1" t="s">
        <v>207</v>
      </c>
      <c r="G4788" s="1" t="s">
        <v>25</v>
      </c>
      <c r="H4788" s="1" t="s">
        <v>158</v>
      </c>
      <c r="I4788" s="1" t="s">
        <v>244</v>
      </c>
      <c r="J4788" s="1" t="s">
        <v>7358</v>
      </c>
      <c r="K4788" s="1">
        <v>1.0</v>
      </c>
      <c r="L4788" s="3">
        <v>31778.0</v>
      </c>
      <c r="M4788" s="3">
        <v>40171.0</v>
      </c>
      <c r="N4788" s="3">
        <v>40171.0</v>
      </c>
    </row>
    <row r="4789">
      <c r="A4789" s="1" t="s">
        <v>17774</v>
      </c>
      <c r="B4789" s="1" t="s">
        <v>17775</v>
      </c>
      <c r="C4789" s="2" t="s">
        <v>17776</v>
      </c>
      <c r="D4789" s="1" t="s">
        <v>42</v>
      </c>
      <c r="E4789" s="1">
        <v>1.25E7</v>
      </c>
      <c r="F4789" s="1" t="s">
        <v>18</v>
      </c>
      <c r="G4789" s="1" t="s">
        <v>25</v>
      </c>
      <c r="H4789" s="1" t="s">
        <v>158</v>
      </c>
      <c r="I4789" s="1" t="s">
        <v>244</v>
      </c>
      <c r="J4789" s="1" t="s">
        <v>327</v>
      </c>
      <c r="K4789" s="1">
        <v>1.0</v>
      </c>
      <c r="M4789" s="3">
        <v>38251.0</v>
      </c>
      <c r="N4789" s="3">
        <v>38251.0</v>
      </c>
    </row>
    <row r="4790">
      <c r="A4790" s="1" t="s">
        <v>17777</v>
      </c>
      <c r="B4790" s="1" t="s">
        <v>17778</v>
      </c>
      <c r="C4790" s="2" t="s">
        <v>17779</v>
      </c>
      <c r="D4790" s="1" t="s">
        <v>17780</v>
      </c>
      <c r="E4790" s="1">
        <v>3.0E7</v>
      </c>
      <c r="F4790" s="1" t="s">
        <v>18</v>
      </c>
      <c r="G4790" s="1" t="s">
        <v>25</v>
      </c>
      <c r="H4790" s="1" t="s">
        <v>64</v>
      </c>
      <c r="I4790" s="1" t="s">
        <v>65</v>
      </c>
      <c r="J4790" s="1" t="s">
        <v>66</v>
      </c>
      <c r="K4790" s="1">
        <v>2.0</v>
      </c>
      <c r="L4790" s="3">
        <v>38718.0</v>
      </c>
      <c r="M4790" s="3">
        <v>40415.0</v>
      </c>
      <c r="N4790" s="3">
        <v>41409.0</v>
      </c>
    </row>
    <row r="4791">
      <c r="A4791" s="1" t="s">
        <v>17781</v>
      </c>
      <c r="B4791" s="1" t="s">
        <v>17782</v>
      </c>
      <c r="C4791" s="2" t="s">
        <v>17783</v>
      </c>
      <c r="D4791" s="1" t="s">
        <v>94</v>
      </c>
      <c r="E4791" s="1">
        <v>1.427E7</v>
      </c>
      <c r="F4791" s="1" t="s">
        <v>18</v>
      </c>
      <c r="K4791" s="1">
        <v>1.0</v>
      </c>
      <c r="L4791" s="3">
        <v>33970.0</v>
      </c>
      <c r="M4791" s="3">
        <v>40379.0</v>
      </c>
      <c r="N4791" s="3">
        <v>40379.0</v>
      </c>
    </row>
    <row r="4792">
      <c r="A4792" s="1" t="s">
        <v>17784</v>
      </c>
      <c r="B4792" s="1" t="s">
        <v>17785</v>
      </c>
      <c r="C4792" s="2" t="s">
        <v>17786</v>
      </c>
      <c r="D4792" s="1" t="s">
        <v>766</v>
      </c>
      <c r="E4792" s="1">
        <v>9000000.0</v>
      </c>
      <c r="F4792" s="1" t="s">
        <v>18</v>
      </c>
      <c r="G4792" s="1" t="s">
        <v>699</v>
      </c>
      <c r="H4792" s="1">
        <v>6.0</v>
      </c>
      <c r="I4792" s="1" t="s">
        <v>13642</v>
      </c>
      <c r="J4792" s="1" t="s">
        <v>17787</v>
      </c>
      <c r="K4792" s="1">
        <v>1.0</v>
      </c>
      <c r="L4792" s="3">
        <v>37622.0</v>
      </c>
      <c r="M4792" s="3">
        <v>41317.0</v>
      </c>
      <c r="N4792" s="3">
        <v>41317.0</v>
      </c>
    </row>
    <row r="4793">
      <c r="A4793" s="1" t="s">
        <v>17788</v>
      </c>
      <c r="B4793" s="1" t="s">
        <v>17789</v>
      </c>
      <c r="C4793" s="2" t="s">
        <v>17790</v>
      </c>
      <c r="D4793" s="1" t="s">
        <v>17791</v>
      </c>
      <c r="E4793" s="1">
        <v>2449019.0</v>
      </c>
      <c r="F4793" s="1" t="s">
        <v>18</v>
      </c>
      <c r="G4793" s="1" t="s">
        <v>25</v>
      </c>
      <c r="H4793" s="1" t="s">
        <v>286</v>
      </c>
      <c r="I4793" s="1" t="s">
        <v>1030</v>
      </c>
      <c r="J4793" s="1" t="s">
        <v>1030</v>
      </c>
      <c r="K4793" s="1">
        <v>4.0</v>
      </c>
      <c r="L4793" s="3">
        <v>41275.0</v>
      </c>
      <c r="M4793" s="3">
        <v>41491.0</v>
      </c>
      <c r="N4793" s="3">
        <v>42144.0</v>
      </c>
    </row>
    <row r="4794">
      <c r="A4794" s="1" t="s">
        <v>17792</v>
      </c>
      <c r="B4794" s="1" t="s">
        <v>17793</v>
      </c>
      <c r="C4794" s="2" t="s">
        <v>17794</v>
      </c>
      <c r="D4794" s="1" t="s">
        <v>42</v>
      </c>
      <c r="E4794" s="1" t="s">
        <v>43</v>
      </c>
      <c r="F4794" s="1" t="s">
        <v>18</v>
      </c>
      <c r="G4794" s="1" t="s">
        <v>25</v>
      </c>
      <c r="H4794" s="1" t="s">
        <v>808</v>
      </c>
      <c r="I4794" s="1" t="s">
        <v>809</v>
      </c>
      <c r="J4794" s="1" t="s">
        <v>809</v>
      </c>
      <c r="K4794" s="1">
        <v>1.0</v>
      </c>
      <c r="L4794" s="3">
        <v>40756.0</v>
      </c>
      <c r="M4794" s="3">
        <v>41669.0</v>
      </c>
      <c r="N4794" s="3">
        <v>41669.0</v>
      </c>
    </row>
    <row r="4795">
      <c r="A4795" s="1" t="s">
        <v>17795</v>
      </c>
      <c r="B4795" s="1" t="s">
        <v>17796</v>
      </c>
      <c r="C4795" s="2" t="s">
        <v>17797</v>
      </c>
      <c r="D4795" s="1" t="s">
        <v>3396</v>
      </c>
      <c r="E4795" s="1">
        <v>591346.0</v>
      </c>
      <c r="F4795" s="1" t="s">
        <v>18</v>
      </c>
      <c r="G4795" s="1" t="s">
        <v>128</v>
      </c>
      <c r="H4795" s="1" t="s">
        <v>6954</v>
      </c>
      <c r="I4795" s="1" t="s">
        <v>3220</v>
      </c>
      <c r="J4795" s="1" t="s">
        <v>502</v>
      </c>
      <c r="K4795" s="1">
        <v>1.0</v>
      </c>
      <c r="L4795" s="3">
        <v>40179.0</v>
      </c>
      <c r="M4795" s="3">
        <v>41803.0</v>
      </c>
      <c r="N4795" s="3">
        <v>41803.0</v>
      </c>
    </row>
    <row r="4796">
      <c r="A4796" s="1" t="s">
        <v>17798</v>
      </c>
      <c r="B4796" s="1" t="s">
        <v>17799</v>
      </c>
      <c r="C4796" s="2" t="s">
        <v>17800</v>
      </c>
      <c r="D4796" s="1" t="s">
        <v>633</v>
      </c>
      <c r="E4796" s="1">
        <v>7.5583454E7</v>
      </c>
      <c r="F4796" s="1" t="s">
        <v>18</v>
      </c>
      <c r="G4796" s="1" t="s">
        <v>128</v>
      </c>
      <c r="H4796" s="1" t="s">
        <v>8199</v>
      </c>
      <c r="I4796" s="1" t="s">
        <v>17801</v>
      </c>
      <c r="J4796" s="1" t="s">
        <v>17801</v>
      </c>
      <c r="K4796" s="1">
        <v>3.0</v>
      </c>
      <c r="L4796" s="3">
        <v>38353.0</v>
      </c>
      <c r="M4796" s="3">
        <v>40742.0</v>
      </c>
      <c r="N4796" s="3">
        <v>42033.0</v>
      </c>
    </row>
    <row r="4797">
      <c r="A4797" s="1" t="s">
        <v>17802</v>
      </c>
      <c r="B4797" s="1" t="s">
        <v>17803</v>
      </c>
      <c r="C4797" s="2" t="s">
        <v>17804</v>
      </c>
      <c r="D4797" s="1" t="s">
        <v>17805</v>
      </c>
      <c r="E4797" s="1">
        <v>400000.0</v>
      </c>
      <c r="F4797" s="1" t="s">
        <v>207</v>
      </c>
      <c r="G4797" s="1" t="s">
        <v>25</v>
      </c>
      <c r="H4797" s="1" t="s">
        <v>135</v>
      </c>
      <c r="I4797" s="1" t="s">
        <v>10661</v>
      </c>
      <c r="J4797" s="1" t="s">
        <v>11707</v>
      </c>
      <c r="K4797" s="1">
        <v>1.0</v>
      </c>
      <c r="L4797" s="3">
        <v>39448.0</v>
      </c>
      <c r="M4797" s="3">
        <v>40309.0</v>
      </c>
      <c r="N4797" s="3">
        <v>40309.0</v>
      </c>
    </row>
    <row r="4798">
      <c r="A4798" s="1" t="s">
        <v>17806</v>
      </c>
      <c r="B4798" s="1" t="s">
        <v>17807</v>
      </c>
      <c r="C4798" s="2" t="s">
        <v>17808</v>
      </c>
      <c r="D4798" s="1" t="s">
        <v>17809</v>
      </c>
      <c r="E4798" s="1">
        <v>50000.0</v>
      </c>
      <c r="F4798" s="1" t="s">
        <v>18</v>
      </c>
      <c r="G4798" s="1" t="s">
        <v>25</v>
      </c>
      <c r="H4798" s="1" t="s">
        <v>380</v>
      </c>
      <c r="I4798" s="1" t="s">
        <v>381</v>
      </c>
      <c r="J4798" s="1" t="s">
        <v>381</v>
      </c>
      <c r="K4798" s="1">
        <v>1.0</v>
      </c>
      <c r="L4798" s="3">
        <v>41525.0</v>
      </c>
      <c r="M4798" s="3">
        <v>41536.0</v>
      </c>
      <c r="N4798" s="3">
        <v>41536.0</v>
      </c>
    </row>
    <row r="4799">
      <c r="A4799" s="1" t="s">
        <v>17810</v>
      </c>
      <c r="B4799" s="1" t="s">
        <v>17811</v>
      </c>
      <c r="C4799" s="2" t="s">
        <v>17812</v>
      </c>
      <c r="D4799" s="1" t="s">
        <v>17813</v>
      </c>
      <c r="E4799" s="1" t="s">
        <v>43</v>
      </c>
      <c r="F4799" s="1" t="s">
        <v>18</v>
      </c>
      <c r="G4799" s="1" t="s">
        <v>25</v>
      </c>
      <c r="H4799" s="1" t="s">
        <v>286</v>
      </c>
      <c r="I4799" s="1" t="s">
        <v>1030</v>
      </c>
      <c r="J4799" s="1" t="s">
        <v>1030</v>
      </c>
      <c r="K4799" s="1">
        <v>1.0</v>
      </c>
      <c r="L4799" s="3">
        <v>41275.0</v>
      </c>
      <c r="M4799" s="3">
        <v>41395.0</v>
      </c>
      <c r="N4799" s="3">
        <v>41395.0</v>
      </c>
    </row>
    <row r="4800">
      <c r="A4800" s="1" t="s">
        <v>17814</v>
      </c>
      <c r="B4800" s="1" t="s">
        <v>17815</v>
      </c>
      <c r="C4800" s="2" t="s">
        <v>17816</v>
      </c>
      <c r="D4800" s="1" t="s">
        <v>2387</v>
      </c>
      <c r="E4800" s="1">
        <v>115345.0</v>
      </c>
      <c r="F4800" s="1" t="s">
        <v>18</v>
      </c>
      <c r="G4800" s="1" t="s">
        <v>25</v>
      </c>
      <c r="H4800" s="1" t="s">
        <v>64</v>
      </c>
      <c r="I4800" s="1" t="s">
        <v>1221</v>
      </c>
      <c r="J4800" s="1" t="s">
        <v>8967</v>
      </c>
      <c r="K4800" s="1">
        <v>1.0</v>
      </c>
      <c r="L4800" s="3">
        <v>39814.0</v>
      </c>
      <c r="M4800" s="3">
        <v>39911.0</v>
      </c>
      <c r="N4800" s="3">
        <v>39911.0</v>
      </c>
    </row>
    <row r="4801">
      <c r="A4801" s="1" t="s">
        <v>17817</v>
      </c>
      <c r="B4801" s="1" t="s">
        <v>17818</v>
      </c>
      <c r="C4801" s="2" t="s">
        <v>17819</v>
      </c>
      <c r="D4801" s="1" t="s">
        <v>17820</v>
      </c>
      <c r="E4801" s="1">
        <v>2000000.0</v>
      </c>
      <c r="F4801" s="1" t="s">
        <v>18</v>
      </c>
      <c r="G4801" s="1" t="s">
        <v>25</v>
      </c>
      <c r="H4801" s="1" t="s">
        <v>106</v>
      </c>
      <c r="I4801" s="1" t="s">
        <v>107</v>
      </c>
      <c r="J4801" s="1" t="s">
        <v>5335</v>
      </c>
      <c r="K4801" s="1">
        <v>1.0</v>
      </c>
      <c r="L4801" s="3">
        <v>39814.0</v>
      </c>
      <c r="M4801" s="3">
        <v>42059.0</v>
      </c>
      <c r="N4801" s="3">
        <v>42059.0</v>
      </c>
    </row>
    <row r="4802">
      <c r="A4802" s="1" t="s">
        <v>17821</v>
      </c>
      <c r="B4802" s="1" t="s">
        <v>17822</v>
      </c>
      <c r="C4802" s="2" t="s">
        <v>17823</v>
      </c>
      <c r="D4802" s="1" t="s">
        <v>17824</v>
      </c>
      <c r="E4802" s="1">
        <v>700000.0</v>
      </c>
      <c r="F4802" s="1" t="s">
        <v>18</v>
      </c>
      <c r="G4802" s="1" t="s">
        <v>25</v>
      </c>
      <c r="H4802" s="1" t="s">
        <v>64</v>
      </c>
      <c r="I4802" s="1" t="s">
        <v>95</v>
      </c>
      <c r="J4802" s="1" t="s">
        <v>376</v>
      </c>
      <c r="K4802" s="1">
        <v>1.0</v>
      </c>
      <c r="L4802" s="3">
        <v>40756.0</v>
      </c>
      <c r="M4802" s="3">
        <v>41244.0</v>
      </c>
      <c r="N4802" s="3">
        <v>41244.0</v>
      </c>
    </row>
    <row r="4803">
      <c r="A4803" s="1" t="s">
        <v>17825</v>
      </c>
      <c r="B4803" s="1" t="s">
        <v>17826</v>
      </c>
      <c r="D4803" s="1" t="s">
        <v>285</v>
      </c>
      <c r="E4803" s="1" t="s">
        <v>43</v>
      </c>
      <c r="F4803" s="1" t="s">
        <v>18</v>
      </c>
      <c r="G4803" s="1" t="s">
        <v>25</v>
      </c>
      <c r="H4803" s="1" t="s">
        <v>44</v>
      </c>
      <c r="I4803" s="1" t="s">
        <v>282</v>
      </c>
      <c r="J4803" s="1" t="s">
        <v>17827</v>
      </c>
      <c r="K4803" s="1">
        <v>1.0</v>
      </c>
      <c r="L4803" s="3">
        <v>41823.0</v>
      </c>
      <c r="M4803" s="3">
        <v>41736.0</v>
      </c>
      <c r="N4803" s="3">
        <v>41736.0</v>
      </c>
    </row>
    <row r="4804">
      <c r="A4804" s="1" t="s">
        <v>17828</v>
      </c>
      <c r="B4804" s="1" t="s">
        <v>17829</v>
      </c>
      <c r="C4804" s="2" t="s">
        <v>17830</v>
      </c>
      <c r="D4804" s="1" t="s">
        <v>17831</v>
      </c>
      <c r="E4804" s="1" t="s">
        <v>43</v>
      </c>
      <c r="F4804" s="1" t="s">
        <v>18</v>
      </c>
      <c r="G4804" s="1" t="s">
        <v>25</v>
      </c>
      <c r="H4804" s="1" t="s">
        <v>265</v>
      </c>
      <c r="I4804" s="1" t="s">
        <v>5428</v>
      </c>
      <c r="J4804" s="1" t="s">
        <v>5428</v>
      </c>
      <c r="K4804" s="1">
        <v>1.0</v>
      </c>
      <c r="L4804" s="3">
        <v>39083.0</v>
      </c>
      <c r="M4804" s="3">
        <v>41640.0</v>
      </c>
      <c r="N4804" s="3">
        <v>41640.0</v>
      </c>
    </row>
    <row r="4805">
      <c r="A4805" s="1" t="s">
        <v>17832</v>
      </c>
      <c r="B4805" s="1" t="s">
        <v>17833</v>
      </c>
      <c r="C4805" s="2" t="s">
        <v>17834</v>
      </c>
      <c r="D4805" s="1" t="s">
        <v>741</v>
      </c>
      <c r="E4805" s="1">
        <v>100000.0</v>
      </c>
      <c r="F4805" s="1" t="s">
        <v>18</v>
      </c>
      <c r="G4805" s="1" t="s">
        <v>25</v>
      </c>
      <c r="H4805" s="1" t="s">
        <v>106</v>
      </c>
      <c r="I4805" s="1" t="s">
        <v>107</v>
      </c>
      <c r="J4805" s="1" t="s">
        <v>5335</v>
      </c>
      <c r="K4805" s="1">
        <v>1.0</v>
      </c>
      <c r="L4805" s="3">
        <v>39448.0</v>
      </c>
      <c r="M4805" s="3">
        <v>41499.0</v>
      </c>
      <c r="N4805" s="3">
        <v>41499.0</v>
      </c>
    </row>
    <row r="4806">
      <c r="A4806" s="1" t="s">
        <v>17835</v>
      </c>
      <c r="B4806" s="1" t="s">
        <v>17836</v>
      </c>
      <c r="C4806" s="2" t="s">
        <v>17837</v>
      </c>
      <c r="D4806" s="1" t="s">
        <v>56</v>
      </c>
      <c r="E4806" s="1">
        <v>3500000.0</v>
      </c>
      <c r="F4806" s="1" t="s">
        <v>18</v>
      </c>
      <c r="G4806" s="1" t="s">
        <v>25</v>
      </c>
      <c r="H4806" s="1" t="s">
        <v>89</v>
      </c>
      <c r="I4806" s="1" t="s">
        <v>1132</v>
      </c>
      <c r="J4806" s="1" t="s">
        <v>2651</v>
      </c>
      <c r="K4806" s="1">
        <v>1.0</v>
      </c>
      <c r="L4806" s="3">
        <v>36892.0</v>
      </c>
      <c r="M4806" s="3">
        <v>40620.0</v>
      </c>
      <c r="N4806" s="3">
        <v>40620.0</v>
      </c>
    </row>
    <row r="4807">
      <c r="A4807" s="1" t="s">
        <v>17838</v>
      </c>
      <c r="B4807" s="1" t="s">
        <v>17839</v>
      </c>
      <c r="C4807" s="2" t="s">
        <v>17840</v>
      </c>
      <c r="E4807" s="1" t="s">
        <v>43</v>
      </c>
      <c r="F4807" s="1" t="s">
        <v>207</v>
      </c>
      <c r="G4807" s="1" t="s">
        <v>25</v>
      </c>
      <c r="H4807" s="1" t="s">
        <v>158</v>
      </c>
      <c r="I4807" s="1" t="s">
        <v>244</v>
      </c>
      <c r="J4807" s="1" t="s">
        <v>1714</v>
      </c>
      <c r="K4807" s="1">
        <v>1.0</v>
      </c>
      <c r="L4807" s="3">
        <v>31778.0</v>
      </c>
      <c r="M4807" s="3">
        <v>35431.0</v>
      </c>
      <c r="N4807" s="3">
        <v>35431.0</v>
      </c>
    </row>
    <row r="4808">
      <c r="A4808" s="1" t="s">
        <v>17841</v>
      </c>
      <c r="B4808" s="1" t="s">
        <v>17842</v>
      </c>
      <c r="C4808" s="2" t="s">
        <v>17843</v>
      </c>
      <c r="D4808" s="1" t="s">
        <v>741</v>
      </c>
      <c r="E4808" s="1">
        <v>152500.0</v>
      </c>
      <c r="F4808" s="1" t="s">
        <v>18</v>
      </c>
      <c r="G4808" s="1" t="s">
        <v>25</v>
      </c>
      <c r="H4808" s="1" t="s">
        <v>158</v>
      </c>
      <c r="I4808" s="1" t="s">
        <v>244</v>
      </c>
      <c r="J4808" s="1" t="s">
        <v>327</v>
      </c>
      <c r="K4808" s="1">
        <v>2.0</v>
      </c>
      <c r="L4808" s="3">
        <v>40911.0</v>
      </c>
      <c r="M4808" s="3">
        <v>41395.0</v>
      </c>
      <c r="N4808" s="3">
        <v>41589.0</v>
      </c>
    </row>
    <row r="4809">
      <c r="A4809" s="1" t="s">
        <v>17844</v>
      </c>
      <c r="B4809" s="1" t="s">
        <v>17845</v>
      </c>
      <c r="C4809" s="2" t="s">
        <v>17846</v>
      </c>
      <c r="D4809" s="1" t="s">
        <v>17847</v>
      </c>
      <c r="E4809" s="1">
        <v>2.1E8</v>
      </c>
      <c r="F4809" s="1" t="s">
        <v>18</v>
      </c>
      <c r="G4809" s="1" t="s">
        <v>222</v>
      </c>
      <c r="H4809" s="1">
        <v>2.0</v>
      </c>
      <c r="I4809" s="1" t="s">
        <v>223</v>
      </c>
      <c r="J4809" s="1" t="s">
        <v>223</v>
      </c>
      <c r="K4809" s="1">
        <v>2.0</v>
      </c>
      <c r="L4809" s="3">
        <v>37257.0</v>
      </c>
      <c r="M4809" s="3">
        <v>40373.0</v>
      </c>
      <c r="N4809" s="3">
        <v>41737.0</v>
      </c>
    </row>
    <row r="4810">
      <c r="A4810" s="1" t="s">
        <v>17848</v>
      </c>
      <c r="B4810" s="1" t="s">
        <v>17849</v>
      </c>
      <c r="C4810" s="2" t="s">
        <v>17850</v>
      </c>
      <c r="D4810" s="1" t="s">
        <v>42</v>
      </c>
      <c r="E4810" s="1">
        <v>1.0E7</v>
      </c>
      <c r="F4810" s="1" t="s">
        <v>18</v>
      </c>
      <c r="G4810" s="1" t="s">
        <v>25</v>
      </c>
      <c r="H4810" s="1" t="s">
        <v>1239</v>
      </c>
      <c r="I4810" s="1" t="s">
        <v>17851</v>
      </c>
      <c r="J4810" s="1" t="s">
        <v>8194</v>
      </c>
      <c r="K4810" s="1">
        <v>1.0</v>
      </c>
      <c r="L4810" s="3">
        <v>40909.0</v>
      </c>
      <c r="M4810" s="3">
        <v>42244.0</v>
      </c>
      <c r="N4810" s="3">
        <v>42244.0</v>
      </c>
    </row>
    <row r="4811">
      <c r="A4811" s="1" t="s">
        <v>17852</v>
      </c>
      <c r="B4811" s="1" t="s">
        <v>17853</v>
      </c>
      <c r="C4811" s="2" t="s">
        <v>17854</v>
      </c>
      <c r="D4811" s="1" t="s">
        <v>17855</v>
      </c>
      <c r="E4811" s="1">
        <v>1430000.0</v>
      </c>
      <c r="F4811" s="1" t="s">
        <v>18</v>
      </c>
      <c r="K4811" s="1">
        <v>2.0</v>
      </c>
      <c r="L4811" s="3">
        <v>41791.0</v>
      </c>
      <c r="M4811" s="3">
        <v>42005.0</v>
      </c>
      <c r="N4811" s="3">
        <v>42247.0</v>
      </c>
    </row>
    <row r="4812">
      <c r="A4812" s="1" t="s">
        <v>17856</v>
      </c>
      <c r="B4812" s="1" t="s">
        <v>17857</v>
      </c>
      <c r="C4812" s="2" t="s">
        <v>17858</v>
      </c>
      <c r="D4812" s="1" t="s">
        <v>17859</v>
      </c>
      <c r="E4812" s="1">
        <v>2000000.0</v>
      </c>
      <c r="F4812" s="1" t="s">
        <v>18</v>
      </c>
      <c r="G4812" s="1" t="s">
        <v>222</v>
      </c>
      <c r="H4812" s="1">
        <v>4.0</v>
      </c>
      <c r="I4812" s="1" t="s">
        <v>4955</v>
      </c>
      <c r="J4812" s="1" t="s">
        <v>17860</v>
      </c>
      <c r="K4812" s="1">
        <v>1.0</v>
      </c>
      <c r="L4812" s="3">
        <v>36892.0</v>
      </c>
      <c r="M4812" s="3">
        <v>41233.0</v>
      </c>
      <c r="N4812" s="3">
        <v>41233.0</v>
      </c>
    </row>
    <row r="4813">
      <c r="A4813" s="1" t="s">
        <v>17861</v>
      </c>
      <c r="B4813" s="1" t="s">
        <v>17862</v>
      </c>
      <c r="C4813" s="2" t="s">
        <v>17863</v>
      </c>
      <c r="D4813" s="1" t="s">
        <v>3396</v>
      </c>
      <c r="E4813" s="1" t="s">
        <v>43</v>
      </c>
      <c r="F4813" s="1" t="s">
        <v>18</v>
      </c>
      <c r="G4813" s="1" t="s">
        <v>1138</v>
      </c>
      <c r="H4813" s="1">
        <v>2.0</v>
      </c>
      <c r="I4813" s="1" t="s">
        <v>1745</v>
      </c>
      <c r="J4813" s="1" t="s">
        <v>1746</v>
      </c>
      <c r="K4813" s="1">
        <v>1.0</v>
      </c>
      <c r="L4813" s="3">
        <v>40179.0</v>
      </c>
      <c r="M4813" s="3">
        <v>41913.0</v>
      </c>
      <c r="N4813" s="3">
        <v>41913.0</v>
      </c>
    </row>
    <row r="4814">
      <c r="A4814" s="1" t="s">
        <v>17864</v>
      </c>
      <c r="B4814" s="1" t="s">
        <v>17865</v>
      </c>
      <c r="C4814" s="2" t="s">
        <v>17866</v>
      </c>
      <c r="D4814" s="1" t="s">
        <v>766</v>
      </c>
      <c r="E4814" s="1" t="s">
        <v>43</v>
      </c>
      <c r="F4814" s="1" t="s">
        <v>18</v>
      </c>
      <c r="G4814" s="1" t="s">
        <v>25</v>
      </c>
      <c r="H4814" s="1" t="s">
        <v>6144</v>
      </c>
      <c r="I4814" s="1" t="s">
        <v>6452</v>
      </c>
      <c r="J4814" s="1" t="s">
        <v>17867</v>
      </c>
      <c r="K4814" s="1">
        <v>1.0</v>
      </c>
      <c r="L4814" s="3">
        <v>38726.0</v>
      </c>
      <c r="M4814" s="3">
        <v>41778.0</v>
      </c>
      <c r="N4814" s="3">
        <v>41778.0</v>
      </c>
    </row>
    <row r="4815">
      <c r="A4815" s="1" t="s">
        <v>17868</v>
      </c>
      <c r="B4815" s="1" t="s">
        <v>17869</v>
      </c>
      <c r="C4815" s="2" t="s">
        <v>17870</v>
      </c>
      <c r="D4815" s="1" t="s">
        <v>2479</v>
      </c>
      <c r="E4815" s="1">
        <v>300000.0</v>
      </c>
      <c r="F4815" s="1" t="s">
        <v>18</v>
      </c>
      <c r="G4815" s="1" t="s">
        <v>25</v>
      </c>
      <c r="H4815" s="1" t="s">
        <v>1011</v>
      </c>
      <c r="I4815" s="1" t="s">
        <v>1035</v>
      </c>
      <c r="J4815" s="1" t="s">
        <v>1035</v>
      </c>
      <c r="K4815" s="1">
        <v>2.0</v>
      </c>
      <c r="L4815" s="3">
        <v>41518.0</v>
      </c>
      <c r="M4815" s="3">
        <v>41618.0</v>
      </c>
      <c r="N4815" s="3">
        <v>41942.0</v>
      </c>
    </row>
    <row r="4816">
      <c r="A4816" s="1" t="s">
        <v>17871</v>
      </c>
      <c r="B4816" s="1" t="s">
        <v>17872</v>
      </c>
      <c r="C4816" s="2" t="s">
        <v>17873</v>
      </c>
      <c r="D4816" s="1" t="s">
        <v>17874</v>
      </c>
      <c r="E4816" s="1">
        <v>2260000.0</v>
      </c>
      <c r="F4816" s="1" t="s">
        <v>18</v>
      </c>
      <c r="G4816" s="1" t="s">
        <v>25</v>
      </c>
      <c r="H4816" s="1" t="s">
        <v>106</v>
      </c>
      <c r="I4816" s="1" t="s">
        <v>107</v>
      </c>
      <c r="J4816" s="1" t="s">
        <v>108</v>
      </c>
      <c r="K4816" s="1">
        <v>2.0</v>
      </c>
      <c r="L4816" s="3">
        <v>41306.0</v>
      </c>
      <c r="M4816" s="3">
        <v>41487.0</v>
      </c>
      <c r="N4816" s="3">
        <v>42005.0</v>
      </c>
    </row>
    <row r="4817">
      <c r="A4817" s="1" t="s">
        <v>17875</v>
      </c>
      <c r="B4817" s="1" t="s">
        <v>17876</v>
      </c>
      <c r="C4817" s="2" t="s">
        <v>17877</v>
      </c>
      <c r="D4817" s="1" t="s">
        <v>17878</v>
      </c>
      <c r="E4817" s="1">
        <v>30000.0</v>
      </c>
      <c r="F4817" s="1" t="s">
        <v>18</v>
      </c>
      <c r="K4817" s="1">
        <v>1.0</v>
      </c>
      <c r="L4817" s="3">
        <v>41993.0</v>
      </c>
      <c r="M4817" s="3">
        <v>41993.0</v>
      </c>
      <c r="N4817" s="3">
        <v>41993.0</v>
      </c>
    </row>
    <row r="4818">
      <c r="A4818" s="1" t="s">
        <v>17879</v>
      </c>
      <c r="B4818" s="1" t="s">
        <v>17880</v>
      </c>
      <c r="C4818" s="2" t="s">
        <v>17881</v>
      </c>
      <c r="D4818" s="1" t="s">
        <v>36</v>
      </c>
      <c r="E4818" s="1">
        <v>58438.0</v>
      </c>
      <c r="F4818" s="1" t="s">
        <v>18</v>
      </c>
      <c r="G4818" s="1" t="s">
        <v>406</v>
      </c>
      <c r="K4818" s="1">
        <v>1.0</v>
      </c>
      <c r="L4818" s="3">
        <v>40802.0</v>
      </c>
      <c r="M4818" s="3">
        <v>40861.0</v>
      </c>
      <c r="N4818" s="3">
        <v>40861.0</v>
      </c>
    </row>
    <row r="4819">
      <c r="A4819" s="1" t="s">
        <v>17882</v>
      </c>
      <c r="B4819" s="1" t="s">
        <v>17883</v>
      </c>
      <c r="D4819" s="1" t="s">
        <v>655</v>
      </c>
      <c r="E4819" s="1" t="s">
        <v>43</v>
      </c>
      <c r="F4819" s="1" t="s">
        <v>18</v>
      </c>
      <c r="K4819" s="1">
        <v>1.0</v>
      </c>
      <c r="M4819" s="3">
        <v>42051.0</v>
      </c>
      <c r="N4819" s="3">
        <v>42051.0</v>
      </c>
    </row>
    <row r="4820">
      <c r="A4820" s="1" t="s">
        <v>17884</v>
      </c>
      <c r="B4820" s="1" t="s">
        <v>17885</v>
      </c>
      <c r="C4820" s="2" t="s">
        <v>17886</v>
      </c>
      <c r="D4820" s="1" t="s">
        <v>317</v>
      </c>
      <c r="E4820" s="1">
        <v>1.67163877328292E8</v>
      </c>
      <c r="F4820" s="1" t="s">
        <v>18</v>
      </c>
      <c r="G4820" s="1" t="s">
        <v>128</v>
      </c>
      <c r="H4820" s="1" t="s">
        <v>17887</v>
      </c>
      <c r="I4820" s="1" t="s">
        <v>2524</v>
      </c>
      <c r="J4820" s="1" t="s">
        <v>2524</v>
      </c>
      <c r="K4820" s="1">
        <v>2.0</v>
      </c>
      <c r="L4820" s="3">
        <v>41699.0</v>
      </c>
      <c r="M4820" s="3">
        <v>41977.0</v>
      </c>
      <c r="N4820" s="3">
        <v>42332.0</v>
      </c>
    </row>
    <row r="4821">
      <c r="A4821" s="1" t="s">
        <v>17888</v>
      </c>
      <c r="B4821" s="1" t="s">
        <v>17889</v>
      </c>
      <c r="C4821" s="2" t="s">
        <v>17890</v>
      </c>
      <c r="D4821" s="1" t="s">
        <v>50</v>
      </c>
      <c r="E4821" s="1">
        <v>2.29E7</v>
      </c>
      <c r="F4821" s="1" t="s">
        <v>113</v>
      </c>
      <c r="G4821" s="1" t="s">
        <v>25</v>
      </c>
      <c r="H4821" s="1" t="s">
        <v>64</v>
      </c>
      <c r="I4821" s="1" t="s">
        <v>65</v>
      </c>
      <c r="J4821" s="1" t="s">
        <v>71</v>
      </c>
      <c r="K4821" s="1">
        <v>1.0</v>
      </c>
      <c r="M4821" s="3">
        <v>36951.0</v>
      </c>
      <c r="N4821" s="3">
        <v>36951.0</v>
      </c>
    </row>
    <row r="4822">
      <c r="A4822" s="1" t="s">
        <v>17891</v>
      </c>
      <c r="B4822" s="1" t="s">
        <v>17892</v>
      </c>
      <c r="C4822" s="2" t="s">
        <v>17893</v>
      </c>
      <c r="D4822" s="1" t="s">
        <v>17894</v>
      </c>
      <c r="E4822" s="1">
        <v>700000.0</v>
      </c>
      <c r="F4822" s="1" t="s">
        <v>18</v>
      </c>
      <c r="K4822" s="1">
        <v>1.0</v>
      </c>
      <c r="L4822" s="3">
        <v>41799.0</v>
      </c>
      <c r="M4822" s="3">
        <v>41799.0</v>
      </c>
      <c r="N4822" s="3">
        <v>41799.0</v>
      </c>
    </row>
    <row r="4823">
      <c r="A4823" s="1" t="s">
        <v>17895</v>
      </c>
      <c r="B4823" s="1" t="s">
        <v>17896</v>
      </c>
      <c r="C4823" s="2" t="s">
        <v>17897</v>
      </c>
      <c r="E4823" s="1">
        <v>234376.9795353</v>
      </c>
      <c r="F4823" s="1" t="s">
        <v>18</v>
      </c>
      <c r="K4823" s="1">
        <v>1.0</v>
      </c>
      <c r="L4823" s="3">
        <v>41275.0</v>
      </c>
      <c r="M4823" s="3">
        <v>41935.0</v>
      </c>
      <c r="N4823" s="3">
        <v>41935.0</v>
      </c>
    </row>
    <row r="4824">
      <c r="A4824" s="1" t="s">
        <v>17898</v>
      </c>
      <c r="B4824" s="1" t="s">
        <v>17899</v>
      </c>
      <c r="C4824" s="2" t="s">
        <v>17900</v>
      </c>
      <c r="D4824" s="1" t="s">
        <v>2195</v>
      </c>
      <c r="E4824" s="1">
        <v>1000000.0</v>
      </c>
      <c r="F4824" s="1" t="s">
        <v>18</v>
      </c>
      <c r="G4824" s="1" t="s">
        <v>25</v>
      </c>
      <c r="H4824" s="1" t="s">
        <v>208</v>
      </c>
      <c r="I4824" s="1" t="s">
        <v>6943</v>
      </c>
      <c r="J4824" s="1" t="s">
        <v>17337</v>
      </c>
      <c r="K4824" s="1">
        <v>1.0</v>
      </c>
      <c r="L4824" s="3">
        <v>36526.0</v>
      </c>
      <c r="M4824" s="3">
        <v>37855.0</v>
      </c>
      <c r="N4824" s="3">
        <v>37855.0</v>
      </c>
    </row>
    <row r="4825">
      <c r="A4825" s="1" t="s">
        <v>17901</v>
      </c>
      <c r="B4825" s="1" t="s">
        <v>17902</v>
      </c>
      <c r="C4825" s="2" t="s">
        <v>17903</v>
      </c>
      <c r="D4825" s="1" t="s">
        <v>50</v>
      </c>
      <c r="E4825" s="1">
        <v>2050000.0</v>
      </c>
      <c r="F4825" s="1" t="s">
        <v>18</v>
      </c>
      <c r="G4825" s="1" t="s">
        <v>25</v>
      </c>
      <c r="H4825" s="1" t="s">
        <v>142</v>
      </c>
      <c r="I4825" s="1" t="s">
        <v>143</v>
      </c>
      <c r="J4825" s="1" t="s">
        <v>143</v>
      </c>
      <c r="K4825" s="1">
        <v>2.0</v>
      </c>
      <c r="L4825" s="3">
        <v>39083.0</v>
      </c>
      <c r="M4825" s="3">
        <v>39139.0</v>
      </c>
      <c r="N4825" s="3">
        <v>39643.0</v>
      </c>
    </row>
    <row r="4826">
      <c r="A4826" s="1" t="s">
        <v>17904</v>
      </c>
      <c r="B4826" s="1" t="s">
        <v>17905</v>
      </c>
      <c r="C4826" s="2" t="s">
        <v>17906</v>
      </c>
      <c r="D4826" s="1" t="s">
        <v>17907</v>
      </c>
      <c r="E4826" s="1">
        <v>5400450.0</v>
      </c>
      <c r="F4826" s="1" t="s">
        <v>18</v>
      </c>
      <c r="G4826" s="1" t="s">
        <v>57</v>
      </c>
      <c r="H4826" s="1" t="s">
        <v>202</v>
      </c>
      <c r="I4826" s="1" t="s">
        <v>203</v>
      </c>
      <c r="J4826" s="1" t="s">
        <v>203</v>
      </c>
      <c r="K4826" s="1">
        <v>4.0</v>
      </c>
      <c r="L4826" s="3">
        <v>40483.0</v>
      </c>
      <c r="M4826" s="3">
        <v>40543.0</v>
      </c>
      <c r="N4826" s="3">
        <v>41673.0</v>
      </c>
    </row>
    <row r="4827">
      <c r="A4827" s="1" t="s">
        <v>17908</v>
      </c>
      <c r="B4827" s="1" t="s">
        <v>17909</v>
      </c>
      <c r="C4827" s="2" t="s">
        <v>17910</v>
      </c>
      <c r="D4827" s="1" t="s">
        <v>1503</v>
      </c>
      <c r="E4827" s="1">
        <v>50000.0</v>
      </c>
      <c r="F4827" s="1" t="s">
        <v>18</v>
      </c>
      <c r="G4827" s="1" t="s">
        <v>25</v>
      </c>
      <c r="H4827" s="1" t="s">
        <v>430</v>
      </c>
      <c r="I4827" s="1" t="s">
        <v>528</v>
      </c>
      <c r="J4827" s="1" t="s">
        <v>5114</v>
      </c>
      <c r="K4827" s="1">
        <v>1.0</v>
      </c>
      <c r="L4827" s="3">
        <v>38718.0</v>
      </c>
      <c r="M4827" s="3">
        <v>42065.0</v>
      </c>
      <c r="N4827" s="3">
        <v>42065.0</v>
      </c>
    </row>
    <row r="4828">
      <c r="A4828" s="1" t="s">
        <v>17911</v>
      </c>
      <c r="B4828" s="1" t="s">
        <v>17912</v>
      </c>
      <c r="C4828" s="2" t="s">
        <v>17913</v>
      </c>
      <c r="D4828" s="1" t="s">
        <v>17914</v>
      </c>
      <c r="E4828" s="1">
        <v>3455000.0</v>
      </c>
      <c r="F4828" s="1" t="s">
        <v>18</v>
      </c>
      <c r="G4828" s="1" t="s">
        <v>25</v>
      </c>
      <c r="H4828" s="1" t="s">
        <v>644</v>
      </c>
      <c r="I4828" s="1" t="s">
        <v>645</v>
      </c>
      <c r="J4828" s="1" t="s">
        <v>645</v>
      </c>
      <c r="K4828" s="1">
        <v>3.0</v>
      </c>
      <c r="L4828" s="3">
        <v>41623.0</v>
      </c>
      <c r="M4828" s="3">
        <v>41671.0</v>
      </c>
      <c r="N4828" s="3">
        <v>42292.0</v>
      </c>
    </row>
    <row r="4829">
      <c r="A4829" s="1" t="s">
        <v>17915</v>
      </c>
      <c r="B4829" s="1" t="s">
        <v>17916</v>
      </c>
      <c r="C4829" s="2" t="s">
        <v>17917</v>
      </c>
      <c r="D4829" s="1" t="s">
        <v>4734</v>
      </c>
      <c r="E4829" s="1">
        <v>125000.0</v>
      </c>
      <c r="F4829" s="1" t="s">
        <v>18</v>
      </c>
      <c r="G4829" s="1" t="s">
        <v>25</v>
      </c>
      <c r="H4829" s="1" t="s">
        <v>44</v>
      </c>
      <c r="I4829" s="1" t="s">
        <v>282</v>
      </c>
      <c r="J4829" s="1" t="s">
        <v>3036</v>
      </c>
      <c r="K4829" s="1">
        <v>1.0</v>
      </c>
      <c r="L4829" s="3">
        <v>39448.0</v>
      </c>
      <c r="M4829" s="3">
        <v>39905.0</v>
      </c>
      <c r="N4829" s="3">
        <v>39905.0</v>
      </c>
    </row>
    <row r="4830">
      <c r="A4830" s="1" t="s">
        <v>17918</v>
      </c>
      <c r="B4830" s="1" t="s">
        <v>17919</v>
      </c>
      <c r="D4830" s="1" t="s">
        <v>50</v>
      </c>
      <c r="E4830" s="1">
        <v>2.29E7</v>
      </c>
      <c r="F4830" s="1" t="s">
        <v>18</v>
      </c>
      <c r="G4830" s="1" t="s">
        <v>25</v>
      </c>
      <c r="H4830" s="1" t="s">
        <v>64</v>
      </c>
      <c r="I4830" s="1" t="s">
        <v>95</v>
      </c>
      <c r="J4830" s="1" t="s">
        <v>5433</v>
      </c>
      <c r="K4830" s="1">
        <v>1.0</v>
      </c>
      <c r="M4830" s="3">
        <v>36970.0</v>
      </c>
      <c r="N4830" s="3">
        <v>36970.0</v>
      </c>
    </row>
    <row r="4831">
      <c r="A4831" s="1" t="s">
        <v>17920</v>
      </c>
      <c r="B4831" s="1" t="s">
        <v>17921</v>
      </c>
      <c r="C4831" s="2" t="s">
        <v>17922</v>
      </c>
      <c r="D4831" s="1" t="s">
        <v>17923</v>
      </c>
      <c r="E4831" s="1">
        <v>6570000.0</v>
      </c>
      <c r="F4831" s="1" t="s">
        <v>18</v>
      </c>
      <c r="G4831" s="1" t="s">
        <v>25</v>
      </c>
      <c r="H4831" s="1" t="s">
        <v>64</v>
      </c>
      <c r="I4831" s="1" t="s">
        <v>65</v>
      </c>
      <c r="J4831" s="1" t="s">
        <v>71</v>
      </c>
      <c r="K4831" s="1">
        <v>4.0</v>
      </c>
      <c r="L4831" s="3">
        <v>40909.0</v>
      </c>
      <c r="M4831" s="3">
        <v>41275.0</v>
      </c>
      <c r="N4831" s="3">
        <v>42158.0</v>
      </c>
    </row>
    <row r="4832">
      <c r="A4832" s="1" t="s">
        <v>17924</v>
      </c>
      <c r="B4832" s="1" t="s">
        <v>17925</v>
      </c>
      <c r="C4832" s="2" t="s">
        <v>17926</v>
      </c>
      <c r="D4832" s="1" t="s">
        <v>56</v>
      </c>
      <c r="E4832" s="1">
        <v>1.37E7</v>
      </c>
      <c r="F4832" s="1" t="s">
        <v>113</v>
      </c>
      <c r="G4832" s="1" t="s">
        <v>25</v>
      </c>
      <c r="H4832" s="1" t="s">
        <v>99</v>
      </c>
      <c r="I4832" s="1" t="s">
        <v>3295</v>
      </c>
      <c r="J4832" s="1" t="s">
        <v>6346</v>
      </c>
      <c r="K4832" s="1">
        <v>1.0</v>
      </c>
      <c r="L4832" s="3">
        <v>36892.0</v>
      </c>
      <c r="M4832" s="3">
        <v>37631.0</v>
      </c>
      <c r="N4832" s="3">
        <v>37631.0</v>
      </c>
    </row>
    <row r="4833">
      <c r="A4833" s="1" t="s">
        <v>17927</v>
      </c>
      <c r="B4833" s="1" t="s">
        <v>17928</v>
      </c>
      <c r="C4833" s="2" t="s">
        <v>17929</v>
      </c>
      <c r="D4833" s="1" t="s">
        <v>357</v>
      </c>
      <c r="E4833" s="1">
        <v>8000000.0</v>
      </c>
      <c r="F4833" s="1" t="s">
        <v>18</v>
      </c>
      <c r="G4833" s="1" t="s">
        <v>406</v>
      </c>
      <c r="H4833" s="1">
        <v>40.0</v>
      </c>
      <c r="I4833" s="1" t="s">
        <v>980</v>
      </c>
      <c r="J4833" s="1" t="s">
        <v>980</v>
      </c>
      <c r="K4833" s="1">
        <v>1.0</v>
      </c>
      <c r="M4833" s="3">
        <v>41863.0</v>
      </c>
      <c r="N4833" s="3">
        <v>41863.0</v>
      </c>
    </row>
    <row r="4834">
      <c r="A4834" s="1" t="s">
        <v>17930</v>
      </c>
      <c r="B4834" s="2" t="s">
        <v>17931</v>
      </c>
      <c r="C4834" s="2" t="s">
        <v>17932</v>
      </c>
      <c r="D4834" s="1" t="s">
        <v>7487</v>
      </c>
      <c r="E4834" s="1">
        <v>250000.0</v>
      </c>
      <c r="F4834" s="1" t="s">
        <v>113</v>
      </c>
      <c r="G4834" s="1" t="s">
        <v>19</v>
      </c>
      <c r="H4834" s="1">
        <v>36.0</v>
      </c>
      <c r="I4834" s="1" t="s">
        <v>672</v>
      </c>
      <c r="J4834" s="1" t="s">
        <v>14159</v>
      </c>
      <c r="K4834" s="1">
        <v>1.0</v>
      </c>
      <c r="L4834" s="3">
        <v>38894.0</v>
      </c>
      <c r="M4834" s="3">
        <v>39711.0</v>
      </c>
      <c r="N4834" s="3">
        <v>39711.0</v>
      </c>
    </row>
    <row r="4835">
      <c r="A4835" s="1" t="s">
        <v>17933</v>
      </c>
      <c r="B4835" s="1" t="s">
        <v>17934</v>
      </c>
      <c r="C4835" s="2" t="s">
        <v>17935</v>
      </c>
      <c r="D4835" s="1" t="s">
        <v>17936</v>
      </c>
      <c r="E4835" s="1">
        <v>1765800.0</v>
      </c>
      <c r="F4835" s="1" t="s">
        <v>18</v>
      </c>
      <c r="G4835" s="1" t="s">
        <v>25</v>
      </c>
      <c r="H4835" s="1" t="s">
        <v>286</v>
      </c>
      <c r="I4835" s="1" t="s">
        <v>1030</v>
      </c>
      <c r="J4835" s="1" t="s">
        <v>1030</v>
      </c>
      <c r="K4835" s="1">
        <v>1.0</v>
      </c>
      <c r="L4835" s="3">
        <v>39083.0</v>
      </c>
      <c r="M4835" s="3">
        <v>40533.0</v>
      </c>
      <c r="N4835" s="3">
        <v>40533.0</v>
      </c>
    </row>
    <row r="4836">
      <c r="A4836" s="1" t="s">
        <v>17937</v>
      </c>
      <c r="B4836" s="1" t="s">
        <v>17938</v>
      </c>
      <c r="C4836" s="2" t="s">
        <v>17939</v>
      </c>
      <c r="D4836" s="1" t="s">
        <v>17940</v>
      </c>
      <c r="E4836" s="1">
        <v>1065000.0</v>
      </c>
      <c r="F4836" s="1" t="s">
        <v>18</v>
      </c>
      <c r="G4836" s="1" t="s">
        <v>25</v>
      </c>
      <c r="H4836" s="1" t="s">
        <v>64</v>
      </c>
      <c r="I4836" s="1" t="s">
        <v>65</v>
      </c>
      <c r="J4836" s="1" t="s">
        <v>71</v>
      </c>
      <c r="K4836" s="1">
        <v>3.0</v>
      </c>
      <c r="L4836" s="3">
        <v>41338.0</v>
      </c>
      <c r="M4836" s="3">
        <v>41279.0</v>
      </c>
      <c r="N4836" s="3">
        <v>42118.0</v>
      </c>
    </row>
    <row r="4837">
      <c r="A4837" s="1" t="s">
        <v>17941</v>
      </c>
      <c r="B4837" s="1" t="s">
        <v>17942</v>
      </c>
      <c r="C4837" s="2" t="s">
        <v>17943</v>
      </c>
      <c r="D4837" s="1" t="s">
        <v>17923</v>
      </c>
      <c r="E4837" s="1">
        <v>5073408.0</v>
      </c>
      <c r="F4837" s="1" t="s">
        <v>18</v>
      </c>
      <c r="G4837" s="1" t="s">
        <v>128</v>
      </c>
      <c r="H4837" s="1" t="s">
        <v>3010</v>
      </c>
      <c r="I4837" s="1" t="s">
        <v>130</v>
      </c>
      <c r="J4837" s="1" t="s">
        <v>4090</v>
      </c>
      <c r="K4837" s="1">
        <v>2.0</v>
      </c>
      <c r="L4837" s="3">
        <v>40909.0</v>
      </c>
      <c r="M4837" s="3">
        <v>41920.0</v>
      </c>
      <c r="N4837" s="3">
        <v>42188.0</v>
      </c>
    </row>
    <row r="4838">
      <c r="A4838" s="1" t="s">
        <v>17944</v>
      </c>
      <c r="B4838" s="1" t="s">
        <v>17945</v>
      </c>
      <c r="C4838" s="2" t="s">
        <v>17946</v>
      </c>
      <c r="D4838" s="1" t="s">
        <v>17947</v>
      </c>
      <c r="E4838" s="1">
        <v>5500000.0</v>
      </c>
      <c r="F4838" s="1" t="s">
        <v>18</v>
      </c>
      <c r="G4838" s="1" t="s">
        <v>276</v>
      </c>
      <c r="H4838" s="1">
        <v>17.0</v>
      </c>
      <c r="I4838" s="1" t="s">
        <v>464</v>
      </c>
      <c r="J4838" s="1" t="s">
        <v>464</v>
      </c>
      <c r="K4838" s="1">
        <v>2.0</v>
      </c>
      <c r="L4838" s="3">
        <v>40546.0</v>
      </c>
      <c r="M4838" s="3">
        <v>41207.0</v>
      </c>
      <c r="N4838" s="3">
        <v>41785.0</v>
      </c>
    </row>
    <row r="4839">
      <c r="A4839" s="1" t="s">
        <v>17948</v>
      </c>
      <c r="B4839" s="1" t="s">
        <v>17949</v>
      </c>
      <c r="C4839" s="2" t="s">
        <v>17950</v>
      </c>
      <c r="D4839" s="1" t="s">
        <v>56</v>
      </c>
      <c r="E4839" s="1">
        <v>3.26E7</v>
      </c>
      <c r="F4839" s="1" t="s">
        <v>689</v>
      </c>
      <c r="G4839" s="1" t="s">
        <v>25</v>
      </c>
      <c r="H4839" s="1" t="s">
        <v>142</v>
      </c>
      <c r="I4839" s="1" t="s">
        <v>143</v>
      </c>
      <c r="J4839" s="1" t="s">
        <v>143</v>
      </c>
      <c r="K4839" s="1">
        <v>3.0</v>
      </c>
      <c r="L4839" s="3">
        <v>39814.0</v>
      </c>
      <c r="M4839" s="3">
        <v>40721.0</v>
      </c>
      <c r="N4839" s="3">
        <v>42152.0</v>
      </c>
    </row>
    <row r="4840">
      <c r="A4840" s="1" t="s">
        <v>17951</v>
      </c>
      <c r="B4840" s="1" t="s">
        <v>17952</v>
      </c>
      <c r="C4840" s="2" t="s">
        <v>17953</v>
      </c>
      <c r="D4840" s="1" t="s">
        <v>56</v>
      </c>
      <c r="E4840" s="1">
        <v>2.625E7</v>
      </c>
      <c r="F4840" s="1" t="s">
        <v>18</v>
      </c>
      <c r="G4840" s="1" t="s">
        <v>699</v>
      </c>
      <c r="H4840" s="1">
        <v>2.0</v>
      </c>
      <c r="I4840" s="1" t="s">
        <v>700</v>
      </c>
      <c r="J4840" s="1" t="s">
        <v>6301</v>
      </c>
      <c r="K4840" s="1">
        <v>2.0</v>
      </c>
      <c r="M4840" s="3">
        <v>40896.0</v>
      </c>
      <c r="N4840" s="3">
        <v>41844.0</v>
      </c>
    </row>
    <row r="4841">
      <c r="A4841" s="1" t="s">
        <v>17954</v>
      </c>
      <c r="B4841" s="1" t="s">
        <v>17955</v>
      </c>
      <c r="C4841" s="2" t="s">
        <v>17956</v>
      </c>
      <c r="D4841" s="1" t="s">
        <v>766</v>
      </c>
      <c r="E4841" s="1">
        <v>3.3649083E7</v>
      </c>
      <c r="F4841" s="1" t="s">
        <v>18</v>
      </c>
      <c r="G4841" s="1" t="s">
        <v>128</v>
      </c>
      <c r="H4841" s="1" t="s">
        <v>17957</v>
      </c>
      <c r="I4841" s="1" t="s">
        <v>3220</v>
      </c>
      <c r="J4841" s="1" t="s">
        <v>17958</v>
      </c>
      <c r="K4841" s="1">
        <v>2.0</v>
      </c>
      <c r="L4841" s="3">
        <v>38353.0</v>
      </c>
      <c r="M4841" s="3">
        <v>39148.0</v>
      </c>
      <c r="N4841" s="3">
        <v>39388.0</v>
      </c>
    </row>
    <row r="4842">
      <c r="A4842" s="1" t="s">
        <v>17959</v>
      </c>
      <c r="B4842" s="1" t="s">
        <v>17960</v>
      </c>
      <c r="C4842" s="2" t="s">
        <v>17961</v>
      </c>
      <c r="D4842" s="1" t="s">
        <v>56</v>
      </c>
      <c r="E4842" s="1">
        <v>8000000.0</v>
      </c>
      <c r="F4842" s="1" t="s">
        <v>18</v>
      </c>
      <c r="G4842" s="1" t="s">
        <v>25</v>
      </c>
      <c r="H4842" s="1" t="s">
        <v>158</v>
      </c>
      <c r="I4842" s="1" t="s">
        <v>244</v>
      </c>
      <c r="J4842" s="1" t="s">
        <v>6959</v>
      </c>
      <c r="K4842" s="1">
        <v>1.0</v>
      </c>
      <c r="L4842" s="3">
        <v>40179.0</v>
      </c>
      <c r="M4842" s="3">
        <v>40843.0</v>
      </c>
      <c r="N4842" s="3">
        <v>40843.0</v>
      </c>
    </row>
    <row r="4843">
      <c r="A4843" s="1" t="s">
        <v>17962</v>
      </c>
      <c r="B4843" s="1" t="s">
        <v>17963</v>
      </c>
      <c r="C4843" s="2" t="s">
        <v>17964</v>
      </c>
      <c r="D4843" s="1" t="s">
        <v>56</v>
      </c>
      <c r="E4843" s="1">
        <v>6.286E7</v>
      </c>
      <c r="F4843" s="1" t="s">
        <v>18</v>
      </c>
      <c r="G4843" s="1" t="s">
        <v>25</v>
      </c>
      <c r="H4843" s="1" t="s">
        <v>64</v>
      </c>
      <c r="I4843" s="1" t="s">
        <v>65</v>
      </c>
      <c r="J4843" s="1" t="s">
        <v>4002</v>
      </c>
      <c r="K4843" s="1">
        <v>4.0</v>
      </c>
      <c r="L4843" s="3">
        <v>40179.0</v>
      </c>
      <c r="M4843" s="3">
        <v>40834.0</v>
      </c>
      <c r="N4843" s="3">
        <v>42312.0</v>
      </c>
    </row>
    <row r="4844">
      <c r="A4844" s="1" t="s">
        <v>17965</v>
      </c>
      <c r="B4844" s="1" t="s">
        <v>17966</v>
      </c>
      <c r="C4844" s="2" t="s">
        <v>17967</v>
      </c>
      <c r="D4844" s="1" t="s">
        <v>42</v>
      </c>
      <c r="E4844" s="1">
        <v>4.6341484E7</v>
      </c>
      <c r="F4844" s="1" t="s">
        <v>113</v>
      </c>
      <c r="G4844" s="1" t="s">
        <v>25</v>
      </c>
      <c r="H4844" s="1" t="s">
        <v>64</v>
      </c>
      <c r="I4844" s="1" t="s">
        <v>65</v>
      </c>
      <c r="J4844" s="1" t="s">
        <v>606</v>
      </c>
      <c r="K4844" s="1">
        <v>6.0</v>
      </c>
      <c r="L4844" s="3">
        <v>36892.0</v>
      </c>
      <c r="M4844" s="3">
        <v>37046.0</v>
      </c>
      <c r="N4844" s="3">
        <v>41365.0</v>
      </c>
    </row>
    <row r="4845">
      <c r="A4845" s="1" t="s">
        <v>17968</v>
      </c>
      <c r="B4845" s="1" t="s">
        <v>17969</v>
      </c>
      <c r="D4845" s="1" t="s">
        <v>1247</v>
      </c>
      <c r="E4845" s="1">
        <v>410958.0</v>
      </c>
      <c r="F4845" s="1" t="s">
        <v>113</v>
      </c>
      <c r="G4845" s="1" t="s">
        <v>57</v>
      </c>
      <c r="H4845" s="1" t="s">
        <v>202</v>
      </c>
      <c r="I4845" s="1" t="s">
        <v>203</v>
      </c>
      <c r="J4845" s="1" t="s">
        <v>332</v>
      </c>
      <c r="K4845" s="1">
        <v>1.0</v>
      </c>
      <c r="L4845" s="3">
        <v>39173.0</v>
      </c>
      <c r="M4845" s="3">
        <v>39753.0</v>
      </c>
      <c r="N4845" s="3">
        <v>39753.0</v>
      </c>
    </row>
    <row r="4846">
      <c r="A4846" s="1" t="s">
        <v>17970</v>
      </c>
      <c r="B4846" s="1" t="s">
        <v>17971</v>
      </c>
      <c r="C4846" s="2" t="s">
        <v>17972</v>
      </c>
      <c r="D4846" s="1" t="s">
        <v>36</v>
      </c>
      <c r="E4846" s="1">
        <v>1.7E7</v>
      </c>
      <c r="F4846" s="1" t="s">
        <v>113</v>
      </c>
      <c r="K4846" s="1">
        <v>2.0</v>
      </c>
      <c r="M4846" s="3">
        <v>36742.0</v>
      </c>
      <c r="N4846" s="3">
        <v>37875.0</v>
      </c>
    </row>
    <row r="4847">
      <c r="A4847" s="1" t="s">
        <v>17973</v>
      </c>
      <c r="B4847" s="1" t="s">
        <v>17974</v>
      </c>
      <c r="C4847" s="2" t="s">
        <v>17975</v>
      </c>
      <c r="D4847" s="1" t="s">
        <v>17976</v>
      </c>
      <c r="E4847" s="1" t="s">
        <v>43</v>
      </c>
      <c r="F4847" s="1" t="s">
        <v>18</v>
      </c>
      <c r="G4847" s="1" t="s">
        <v>25</v>
      </c>
      <c r="H4847" s="1" t="s">
        <v>64</v>
      </c>
      <c r="I4847" s="1" t="s">
        <v>966</v>
      </c>
      <c r="J4847" s="1" t="s">
        <v>967</v>
      </c>
      <c r="K4847" s="1">
        <v>1.0</v>
      </c>
      <c r="L4847" s="3">
        <v>41139.0</v>
      </c>
      <c r="M4847" s="3">
        <v>41791.0</v>
      </c>
      <c r="N4847" s="3">
        <v>41791.0</v>
      </c>
    </row>
    <row r="4848">
      <c r="A4848" s="1" t="s">
        <v>17977</v>
      </c>
      <c r="B4848" s="1" t="s">
        <v>17978</v>
      </c>
      <c r="D4848" s="1" t="s">
        <v>766</v>
      </c>
      <c r="E4848" s="1">
        <v>8600000.0</v>
      </c>
      <c r="F4848" s="1" t="s">
        <v>18</v>
      </c>
      <c r="G4848" s="1" t="s">
        <v>19</v>
      </c>
      <c r="H4848" s="1">
        <v>19.0</v>
      </c>
      <c r="I4848" s="1" t="s">
        <v>474</v>
      </c>
      <c r="J4848" s="1" t="s">
        <v>474</v>
      </c>
      <c r="K4848" s="1">
        <v>1.0</v>
      </c>
      <c r="L4848" s="3">
        <v>36526.0</v>
      </c>
      <c r="M4848" s="3">
        <v>41438.0</v>
      </c>
      <c r="N4848" s="3">
        <v>41438.0</v>
      </c>
    </row>
    <row r="4849">
      <c r="A4849" s="1" t="s">
        <v>17979</v>
      </c>
      <c r="B4849" s="1" t="s">
        <v>17980</v>
      </c>
      <c r="C4849" s="2" t="s">
        <v>17981</v>
      </c>
      <c r="D4849" s="1" t="s">
        <v>1401</v>
      </c>
      <c r="E4849" s="1">
        <v>3.92E7</v>
      </c>
      <c r="F4849" s="1" t="s">
        <v>207</v>
      </c>
      <c r="G4849" s="1" t="s">
        <v>25</v>
      </c>
      <c r="H4849" s="1" t="s">
        <v>64</v>
      </c>
      <c r="I4849" s="1" t="s">
        <v>65</v>
      </c>
      <c r="J4849" s="1" t="s">
        <v>1402</v>
      </c>
      <c r="K4849" s="1">
        <v>2.0</v>
      </c>
      <c r="L4849" s="3">
        <v>36526.0</v>
      </c>
      <c r="M4849" s="3">
        <v>37820.0</v>
      </c>
      <c r="N4849" s="3">
        <v>38812.0</v>
      </c>
    </row>
    <row r="4850">
      <c r="A4850" s="1" t="s">
        <v>17982</v>
      </c>
      <c r="B4850" s="1" t="s">
        <v>17983</v>
      </c>
      <c r="C4850" s="2" t="s">
        <v>17984</v>
      </c>
      <c r="D4850" s="1" t="s">
        <v>3797</v>
      </c>
      <c r="E4850" s="1">
        <v>8500000.0</v>
      </c>
      <c r="F4850" s="1" t="s">
        <v>689</v>
      </c>
      <c r="G4850" s="1" t="s">
        <v>25</v>
      </c>
      <c r="H4850" s="1" t="s">
        <v>208</v>
      </c>
      <c r="I4850" s="1" t="s">
        <v>6943</v>
      </c>
      <c r="J4850" s="1" t="s">
        <v>17985</v>
      </c>
      <c r="K4850" s="1">
        <v>2.0</v>
      </c>
      <c r="L4850" s="3">
        <v>36831.0</v>
      </c>
      <c r="M4850" s="3">
        <v>36526.0</v>
      </c>
      <c r="N4850" s="3">
        <v>37257.0</v>
      </c>
    </row>
    <row r="4851">
      <c r="A4851" s="1" t="s">
        <v>17986</v>
      </c>
      <c r="B4851" s="1" t="s">
        <v>17987</v>
      </c>
      <c r="C4851" s="2" t="s">
        <v>17988</v>
      </c>
      <c r="D4851" s="1" t="s">
        <v>42</v>
      </c>
      <c r="E4851" s="1" t="s">
        <v>43</v>
      </c>
      <c r="F4851" s="1" t="s">
        <v>18</v>
      </c>
      <c r="G4851" s="1" t="s">
        <v>25</v>
      </c>
      <c r="H4851" s="1" t="s">
        <v>106</v>
      </c>
      <c r="I4851" s="1" t="s">
        <v>693</v>
      </c>
      <c r="J4851" s="1" t="s">
        <v>6919</v>
      </c>
      <c r="K4851" s="1">
        <v>1.0</v>
      </c>
      <c r="L4851" s="3">
        <v>41919.0</v>
      </c>
      <c r="M4851" s="3">
        <v>41901.0</v>
      </c>
      <c r="N4851" s="3">
        <v>41901.0</v>
      </c>
    </row>
    <row r="4852">
      <c r="A4852" s="1" t="s">
        <v>17989</v>
      </c>
      <c r="B4852" s="1" t="s">
        <v>17990</v>
      </c>
      <c r="C4852" s="2" t="s">
        <v>17991</v>
      </c>
      <c r="D4852" s="1" t="s">
        <v>17923</v>
      </c>
      <c r="E4852" s="1">
        <v>100000.0</v>
      </c>
      <c r="F4852" s="1" t="s">
        <v>18</v>
      </c>
      <c r="G4852" s="1" t="s">
        <v>25</v>
      </c>
      <c r="H4852" s="1" t="s">
        <v>1011</v>
      </c>
      <c r="I4852" s="1" t="s">
        <v>1012</v>
      </c>
      <c r="J4852" s="1" t="s">
        <v>17992</v>
      </c>
      <c r="K4852" s="1">
        <v>1.0</v>
      </c>
      <c r="M4852" s="3">
        <v>42081.0</v>
      </c>
      <c r="N4852" s="3">
        <v>42081.0</v>
      </c>
    </row>
    <row r="4853">
      <c r="A4853" s="1" t="s">
        <v>17993</v>
      </c>
      <c r="B4853" s="1" t="s">
        <v>17994</v>
      </c>
      <c r="C4853" s="2" t="s">
        <v>17995</v>
      </c>
      <c r="D4853" s="1" t="s">
        <v>741</v>
      </c>
      <c r="E4853" s="1">
        <v>5.2E7</v>
      </c>
      <c r="F4853" s="1" t="s">
        <v>113</v>
      </c>
      <c r="G4853" s="1" t="s">
        <v>25</v>
      </c>
      <c r="H4853" s="1" t="s">
        <v>1234</v>
      </c>
      <c r="I4853" s="1" t="s">
        <v>1235</v>
      </c>
      <c r="J4853" s="1" t="s">
        <v>1442</v>
      </c>
      <c r="K4853" s="1">
        <v>2.0</v>
      </c>
      <c r="M4853" s="3">
        <v>39331.0</v>
      </c>
      <c r="N4853" s="3">
        <v>39898.0</v>
      </c>
    </row>
    <row r="4854">
      <c r="A4854" s="1" t="s">
        <v>17996</v>
      </c>
      <c r="B4854" s="1" t="s">
        <v>17997</v>
      </c>
      <c r="D4854" s="1" t="s">
        <v>317</v>
      </c>
      <c r="E4854" s="1">
        <v>2.0E7</v>
      </c>
      <c r="F4854" s="1" t="s">
        <v>18</v>
      </c>
      <c r="G4854" s="1" t="s">
        <v>25</v>
      </c>
      <c r="H4854" s="1" t="s">
        <v>64</v>
      </c>
      <c r="I4854" s="1" t="s">
        <v>65</v>
      </c>
      <c r="J4854" s="1" t="s">
        <v>1419</v>
      </c>
      <c r="K4854" s="1">
        <v>1.0</v>
      </c>
      <c r="M4854" s="3">
        <v>36720.0</v>
      </c>
      <c r="N4854" s="3">
        <v>36720.0</v>
      </c>
    </row>
    <row r="4855">
      <c r="A4855" s="1" t="s">
        <v>17998</v>
      </c>
      <c r="B4855" s="1" t="s">
        <v>17999</v>
      </c>
      <c r="C4855" s="2" t="s">
        <v>18000</v>
      </c>
      <c r="D4855" s="1" t="s">
        <v>75</v>
      </c>
      <c r="E4855" s="1">
        <v>5821431.0</v>
      </c>
      <c r="F4855" s="1" t="s">
        <v>18</v>
      </c>
      <c r="G4855" s="1" t="s">
        <v>25</v>
      </c>
      <c r="H4855" s="1" t="s">
        <v>1011</v>
      </c>
      <c r="I4855" s="1" t="s">
        <v>1035</v>
      </c>
      <c r="J4855" s="1" t="s">
        <v>1035</v>
      </c>
      <c r="K4855" s="1">
        <v>7.0</v>
      </c>
      <c r="L4855" s="3">
        <v>38718.0</v>
      </c>
      <c r="M4855" s="3">
        <v>39757.0</v>
      </c>
      <c r="N4855" s="3">
        <v>42191.0</v>
      </c>
    </row>
    <row r="4856">
      <c r="A4856" s="1" t="s">
        <v>18001</v>
      </c>
      <c r="B4856" s="1" t="s">
        <v>18002</v>
      </c>
      <c r="C4856" s="2" t="s">
        <v>18003</v>
      </c>
      <c r="D4856" s="1" t="s">
        <v>70</v>
      </c>
      <c r="E4856" s="1">
        <v>1.3E7</v>
      </c>
      <c r="F4856" s="1" t="s">
        <v>113</v>
      </c>
      <c r="G4856" s="1" t="s">
        <v>25</v>
      </c>
      <c r="H4856" s="1" t="s">
        <v>64</v>
      </c>
      <c r="I4856" s="1" t="s">
        <v>65</v>
      </c>
      <c r="J4856" s="1" t="s">
        <v>723</v>
      </c>
      <c r="K4856" s="1">
        <v>3.0</v>
      </c>
      <c r="L4856" s="3">
        <v>36526.0</v>
      </c>
      <c r="M4856" s="3">
        <v>39058.0</v>
      </c>
      <c r="N4856" s="3">
        <v>39869.0</v>
      </c>
    </row>
    <row r="4857">
      <c r="A4857" s="1" t="s">
        <v>18004</v>
      </c>
      <c r="B4857" s="1" t="s">
        <v>18005</v>
      </c>
      <c r="C4857" s="2" t="s">
        <v>18006</v>
      </c>
      <c r="D4857" s="1" t="s">
        <v>18007</v>
      </c>
      <c r="E4857" s="1">
        <v>1.85E7</v>
      </c>
      <c r="F4857" s="1" t="s">
        <v>18</v>
      </c>
      <c r="K4857" s="1">
        <v>1.0</v>
      </c>
      <c r="L4857" s="3">
        <v>40544.0</v>
      </c>
      <c r="M4857" s="3">
        <v>41582.0</v>
      </c>
      <c r="N4857" s="3">
        <v>41582.0</v>
      </c>
    </row>
    <row r="4858">
      <c r="A4858" s="1" t="s">
        <v>18008</v>
      </c>
      <c r="B4858" s="1" t="s">
        <v>18009</v>
      </c>
      <c r="C4858" s="2" t="s">
        <v>18010</v>
      </c>
      <c r="D4858" s="1" t="s">
        <v>1384</v>
      </c>
      <c r="E4858" s="1">
        <v>1.0E7</v>
      </c>
      <c r="F4858" s="1" t="s">
        <v>113</v>
      </c>
      <c r="G4858" s="1" t="s">
        <v>57</v>
      </c>
      <c r="H4858" s="1" t="s">
        <v>202</v>
      </c>
      <c r="I4858" s="1" t="s">
        <v>12004</v>
      </c>
      <c r="J4858" s="1" t="s">
        <v>12004</v>
      </c>
      <c r="K4858" s="1">
        <v>1.0</v>
      </c>
      <c r="L4858" s="3">
        <v>36161.0</v>
      </c>
      <c r="M4858" s="3">
        <v>38000.0</v>
      </c>
      <c r="N4858" s="3">
        <v>38000.0</v>
      </c>
    </row>
    <row r="4859">
      <c r="A4859" s="1" t="s">
        <v>18011</v>
      </c>
      <c r="B4859" s="1" t="s">
        <v>18012</v>
      </c>
      <c r="C4859" s="2" t="s">
        <v>18013</v>
      </c>
      <c r="D4859" s="1" t="s">
        <v>18014</v>
      </c>
      <c r="E4859" s="1">
        <v>9000000.0</v>
      </c>
      <c r="F4859" s="1" t="s">
        <v>18</v>
      </c>
      <c r="G4859" s="1" t="s">
        <v>25</v>
      </c>
      <c r="H4859" s="1" t="s">
        <v>64</v>
      </c>
      <c r="I4859" s="1" t="s">
        <v>65</v>
      </c>
      <c r="J4859" s="1" t="s">
        <v>1160</v>
      </c>
      <c r="K4859" s="1">
        <v>2.0</v>
      </c>
      <c r="L4859" s="3">
        <v>41275.0</v>
      </c>
      <c r="M4859" s="3">
        <v>41547.0</v>
      </c>
      <c r="N4859" s="3">
        <v>42178.0</v>
      </c>
    </row>
    <row r="4860">
      <c r="A4860" s="1" t="s">
        <v>18015</v>
      </c>
      <c r="B4860" s="1" t="s">
        <v>18016</v>
      </c>
      <c r="C4860" s="2" t="s">
        <v>18017</v>
      </c>
      <c r="D4860" s="1" t="s">
        <v>42</v>
      </c>
      <c r="E4860" s="1" t="s">
        <v>43</v>
      </c>
      <c r="F4860" s="1" t="s">
        <v>18</v>
      </c>
      <c r="G4860" s="1" t="s">
        <v>1062</v>
      </c>
      <c r="H4860" s="1">
        <v>16.0</v>
      </c>
      <c r="I4860" s="1" t="s">
        <v>1704</v>
      </c>
      <c r="J4860" s="1" t="s">
        <v>1704</v>
      </c>
      <c r="K4860" s="1">
        <v>1.0</v>
      </c>
      <c r="L4860" s="3">
        <v>40909.0</v>
      </c>
      <c r="M4860" s="3">
        <v>42072.0</v>
      </c>
      <c r="N4860" s="3">
        <v>42072.0</v>
      </c>
    </row>
    <row r="4861">
      <c r="A4861" s="1" t="s">
        <v>18018</v>
      </c>
      <c r="B4861" s="2" t="s">
        <v>18019</v>
      </c>
      <c r="C4861" s="2" t="s">
        <v>18020</v>
      </c>
      <c r="D4861" s="1" t="s">
        <v>42</v>
      </c>
      <c r="E4861" s="1">
        <v>2500000.0</v>
      </c>
      <c r="F4861" s="1" t="s">
        <v>113</v>
      </c>
      <c r="G4861" s="1" t="s">
        <v>25</v>
      </c>
      <c r="H4861" s="1" t="s">
        <v>64</v>
      </c>
      <c r="I4861" s="1" t="s">
        <v>65</v>
      </c>
      <c r="J4861" s="1" t="s">
        <v>71</v>
      </c>
      <c r="K4861" s="1">
        <v>2.0</v>
      </c>
      <c r="L4861" s="3">
        <v>40544.0</v>
      </c>
      <c r="M4861" s="3">
        <v>40604.0</v>
      </c>
      <c r="N4861" s="3">
        <v>41002.0</v>
      </c>
    </row>
    <row r="4862">
      <c r="A4862" s="1" t="s">
        <v>18021</v>
      </c>
      <c r="B4862" s="1" t="s">
        <v>18022</v>
      </c>
      <c r="C4862" s="2" t="s">
        <v>18023</v>
      </c>
      <c r="D4862" s="1" t="s">
        <v>9180</v>
      </c>
      <c r="E4862" s="1">
        <v>7500000.0</v>
      </c>
      <c r="F4862" s="1" t="s">
        <v>18</v>
      </c>
      <c r="G4862" s="1" t="s">
        <v>25</v>
      </c>
      <c r="H4862" s="1" t="s">
        <v>1352</v>
      </c>
      <c r="I4862" s="1" t="s">
        <v>1353</v>
      </c>
      <c r="J4862" s="1" t="s">
        <v>1353</v>
      </c>
      <c r="K4862" s="1">
        <v>1.0</v>
      </c>
      <c r="M4862" s="3">
        <v>37872.0</v>
      </c>
      <c r="N4862" s="3">
        <v>37872.0</v>
      </c>
    </row>
    <row r="4863">
      <c r="A4863" s="1" t="s">
        <v>18024</v>
      </c>
      <c r="B4863" s="1" t="s">
        <v>18025</v>
      </c>
      <c r="C4863" s="2" t="s">
        <v>18026</v>
      </c>
      <c r="D4863" s="1" t="s">
        <v>42</v>
      </c>
      <c r="E4863" s="1">
        <v>800000.0</v>
      </c>
      <c r="F4863" s="1" t="s">
        <v>18</v>
      </c>
      <c r="G4863" s="1" t="s">
        <v>25</v>
      </c>
      <c r="H4863" s="1" t="s">
        <v>64</v>
      </c>
      <c r="I4863" s="1" t="s">
        <v>65</v>
      </c>
      <c r="J4863" s="1" t="s">
        <v>66</v>
      </c>
      <c r="K4863" s="1">
        <v>1.0</v>
      </c>
      <c r="M4863" s="3">
        <v>38740.0</v>
      </c>
      <c r="N4863" s="3">
        <v>38740.0</v>
      </c>
    </row>
    <row r="4864">
      <c r="A4864" s="1" t="s">
        <v>18027</v>
      </c>
      <c r="B4864" s="1" t="s">
        <v>18028</v>
      </c>
      <c r="C4864" s="2" t="s">
        <v>18029</v>
      </c>
      <c r="E4864" s="1">
        <v>7000000.0</v>
      </c>
      <c r="F4864" s="1" t="s">
        <v>207</v>
      </c>
      <c r="G4864" s="1" t="s">
        <v>25</v>
      </c>
      <c r="H4864" s="1" t="s">
        <v>1330</v>
      </c>
      <c r="I4864" s="1" t="s">
        <v>1331</v>
      </c>
      <c r="J4864" s="1" t="s">
        <v>18030</v>
      </c>
      <c r="K4864" s="1">
        <v>1.0</v>
      </c>
      <c r="M4864" s="3">
        <v>39239.0</v>
      </c>
      <c r="N4864" s="3">
        <v>39239.0</v>
      </c>
    </row>
    <row r="4865">
      <c r="A4865" s="1" t="s">
        <v>18031</v>
      </c>
      <c r="B4865" s="1" t="s">
        <v>18032</v>
      </c>
      <c r="C4865" s="2" t="s">
        <v>18033</v>
      </c>
      <c r="D4865" s="1" t="s">
        <v>18034</v>
      </c>
      <c r="E4865" s="1" t="s">
        <v>43</v>
      </c>
      <c r="F4865" s="1" t="s">
        <v>113</v>
      </c>
      <c r="G4865" s="1" t="s">
        <v>25</v>
      </c>
      <c r="H4865" s="1" t="s">
        <v>142</v>
      </c>
      <c r="I4865" s="1" t="s">
        <v>143</v>
      </c>
      <c r="J4865" s="1" t="s">
        <v>469</v>
      </c>
      <c r="K4865" s="1">
        <v>1.0</v>
      </c>
      <c r="L4865" s="3">
        <v>39370.0</v>
      </c>
      <c r="M4865" s="3">
        <v>39356.0</v>
      </c>
      <c r="N4865" s="3">
        <v>39356.0</v>
      </c>
    </row>
    <row r="4866">
      <c r="A4866" s="1" t="s">
        <v>18035</v>
      </c>
      <c r="B4866" s="1" t="s">
        <v>18036</v>
      </c>
      <c r="C4866" s="2" t="s">
        <v>18037</v>
      </c>
      <c r="D4866" s="1" t="s">
        <v>18038</v>
      </c>
      <c r="E4866" s="1">
        <v>25000.0</v>
      </c>
      <c r="F4866" s="1" t="s">
        <v>18</v>
      </c>
      <c r="G4866" s="1" t="s">
        <v>3403</v>
      </c>
      <c r="H4866" s="1">
        <v>1.0</v>
      </c>
      <c r="I4866" s="1" t="s">
        <v>3404</v>
      </c>
      <c r="J4866" s="1" t="s">
        <v>18039</v>
      </c>
      <c r="K4866" s="1">
        <v>1.0</v>
      </c>
      <c r="L4866" s="3">
        <v>40756.0</v>
      </c>
      <c r="M4866" s="3">
        <v>41122.0</v>
      </c>
      <c r="N4866" s="3">
        <v>41122.0</v>
      </c>
    </row>
    <row r="4867">
      <c r="A4867" s="1" t="s">
        <v>18040</v>
      </c>
      <c r="B4867" s="1" t="s">
        <v>18041</v>
      </c>
      <c r="C4867" s="2" t="s">
        <v>18042</v>
      </c>
      <c r="D4867" s="1" t="s">
        <v>70</v>
      </c>
      <c r="E4867" s="1">
        <v>200000.0</v>
      </c>
      <c r="F4867" s="1" t="s">
        <v>18</v>
      </c>
      <c r="G4867" s="1" t="s">
        <v>25</v>
      </c>
      <c r="H4867" s="1" t="s">
        <v>64</v>
      </c>
      <c r="I4867" s="1" t="s">
        <v>65</v>
      </c>
      <c r="J4867" s="1" t="s">
        <v>71</v>
      </c>
      <c r="K4867" s="1">
        <v>1.0</v>
      </c>
      <c r="L4867" s="3">
        <v>40544.0</v>
      </c>
      <c r="M4867" s="3">
        <v>41543.0</v>
      </c>
      <c r="N4867" s="3">
        <v>41543.0</v>
      </c>
    </row>
    <row r="4868">
      <c r="A4868" s="1" t="s">
        <v>18043</v>
      </c>
      <c r="B4868" s="1" t="s">
        <v>18044</v>
      </c>
      <c r="C4868" s="2" t="s">
        <v>18045</v>
      </c>
      <c r="D4868" s="1" t="s">
        <v>18046</v>
      </c>
      <c r="E4868" s="1">
        <v>5600000.0</v>
      </c>
      <c r="F4868" s="1" t="s">
        <v>18</v>
      </c>
      <c r="G4868" s="1" t="s">
        <v>25</v>
      </c>
      <c r="H4868" s="1" t="s">
        <v>158</v>
      </c>
      <c r="I4868" s="1" t="s">
        <v>244</v>
      </c>
      <c r="J4868" s="1" t="s">
        <v>244</v>
      </c>
      <c r="K4868" s="1">
        <v>4.0</v>
      </c>
      <c r="L4868" s="3">
        <v>41334.0</v>
      </c>
      <c r="M4868" s="3">
        <v>41450.0</v>
      </c>
      <c r="N4868" s="3">
        <v>42039.0</v>
      </c>
    </row>
    <row r="4869">
      <c r="A4869" s="1" t="s">
        <v>18047</v>
      </c>
      <c r="B4869" s="1" t="s">
        <v>18048</v>
      </c>
      <c r="C4869" s="2" t="s">
        <v>18049</v>
      </c>
      <c r="D4869" s="1" t="s">
        <v>42</v>
      </c>
      <c r="E4869" s="1">
        <v>5000000.0</v>
      </c>
      <c r="F4869" s="1" t="s">
        <v>113</v>
      </c>
      <c r="G4869" s="1" t="s">
        <v>25</v>
      </c>
      <c r="H4869" s="1" t="s">
        <v>142</v>
      </c>
      <c r="I4869" s="1" t="s">
        <v>143</v>
      </c>
      <c r="J4869" s="1" t="s">
        <v>143</v>
      </c>
      <c r="K4869" s="1">
        <v>1.0</v>
      </c>
      <c r="L4869" s="3">
        <v>36526.0</v>
      </c>
      <c r="M4869" s="3">
        <v>38495.0</v>
      </c>
      <c r="N4869" s="3">
        <v>38495.0</v>
      </c>
    </row>
    <row r="4870">
      <c r="A4870" s="1" t="s">
        <v>18050</v>
      </c>
      <c r="B4870" s="1" t="s">
        <v>18051</v>
      </c>
      <c r="C4870" s="2" t="s">
        <v>18052</v>
      </c>
      <c r="D4870" s="1" t="s">
        <v>42</v>
      </c>
      <c r="E4870" s="1">
        <v>600000.0</v>
      </c>
      <c r="F4870" s="1" t="s">
        <v>18</v>
      </c>
      <c r="G4870" s="1" t="s">
        <v>25</v>
      </c>
      <c r="H4870" s="1" t="s">
        <v>135</v>
      </c>
      <c r="I4870" s="1" t="s">
        <v>136</v>
      </c>
      <c r="J4870" s="1" t="s">
        <v>1114</v>
      </c>
      <c r="K4870" s="1">
        <v>2.0</v>
      </c>
      <c r="L4870" s="3">
        <v>40544.0</v>
      </c>
      <c r="M4870" s="3">
        <v>41894.0</v>
      </c>
      <c r="N4870" s="3">
        <v>42167.0</v>
      </c>
    </row>
    <row r="4871">
      <c r="A4871" s="1" t="s">
        <v>18053</v>
      </c>
      <c r="B4871" s="1" t="s">
        <v>18054</v>
      </c>
      <c r="C4871" s="2" t="s">
        <v>18055</v>
      </c>
      <c r="D4871" s="1" t="s">
        <v>18056</v>
      </c>
      <c r="E4871" s="1">
        <v>9.0E7</v>
      </c>
      <c r="F4871" s="1" t="s">
        <v>18</v>
      </c>
      <c r="G4871" s="1" t="s">
        <v>25</v>
      </c>
      <c r="H4871" s="1" t="s">
        <v>64</v>
      </c>
      <c r="I4871" s="1" t="s">
        <v>65</v>
      </c>
      <c r="J4871" s="1" t="s">
        <v>1251</v>
      </c>
      <c r="K4871" s="1">
        <v>1.0</v>
      </c>
      <c r="L4871" s="3">
        <v>36526.0</v>
      </c>
      <c r="M4871" s="3">
        <v>41773.0</v>
      </c>
      <c r="N4871" s="3">
        <v>41773.0</v>
      </c>
    </row>
    <row r="4872">
      <c r="A4872" s="1" t="s">
        <v>18057</v>
      </c>
      <c r="B4872" s="1" t="s">
        <v>18058</v>
      </c>
      <c r="C4872" s="2" t="s">
        <v>18059</v>
      </c>
      <c r="D4872" s="1" t="s">
        <v>63</v>
      </c>
      <c r="E4872" s="1">
        <v>786000.0</v>
      </c>
      <c r="F4872" s="1" t="s">
        <v>18</v>
      </c>
      <c r="G4872" s="1" t="s">
        <v>623</v>
      </c>
      <c r="H4872" s="1">
        <v>11.0</v>
      </c>
      <c r="I4872" s="1" t="s">
        <v>883</v>
      </c>
      <c r="J4872" s="1" t="s">
        <v>883</v>
      </c>
      <c r="K4872" s="1">
        <v>1.0</v>
      </c>
      <c r="L4872" s="3">
        <v>37987.0</v>
      </c>
      <c r="M4872" s="3">
        <v>40141.0</v>
      </c>
      <c r="N4872" s="3">
        <v>40141.0</v>
      </c>
    </row>
    <row r="4873">
      <c r="A4873" s="1" t="s">
        <v>18060</v>
      </c>
      <c r="B4873" s="1" t="s">
        <v>18061</v>
      </c>
      <c r="C4873" s="2" t="s">
        <v>18062</v>
      </c>
      <c r="D4873" s="1" t="s">
        <v>56</v>
      </c>
      <c r="E4873" s="1">
        <v>25000.0</v>
      </c>
      <c r="F4873" s="1" t="s">
        <v>18</v>
      </c>
      <c r="G4873" s="1" t="s">
        <v>25</v>
      </c>
      <c r="H4873" s="1" t="s">
        <v>430</v>
      </c>
      <c r="I4873" s="1" t="s">
        <v>6983</v>
      </c>
      <c r="J4873" s="1" t="s">
        <v>6983</v>
      </c>
      <c r="K4873" s="1">
        <v>1.0</v>
      </c>
      <c r="L4873" s="3">
        <v>40909.0</v>
      </c>
      <c r="M4873" s="3">
        <v>41226.0</v>
      </c>
      <c r="N4873" s="3">
        <v>41226.0</v>
      </c>
    </row>
    <row r="4874">
      <c r="A4874" s="1" t="s">
        <v>18063</v>
      </c>
      <c r="B4874" s="1" t="s">
        <v>18064</v>
      </c>
      <c r="C4874" s="2" t="s">
        <v>18065</v>
      </c>
      <c r="D4874" s="1" t="s">
        <v>18066</v>
      </c>
      <c r="E4874" s="1" t="s">
        <v>43</v>
      </c>
      <c r="F4874" s="1" t="s">
        <v>18</v>
      </c>
      <c r="G4874" s="1" t="s">
        <v>25</v>
      </c>
      <c r="H4874" s="1" t="s">
        <v>286</v>
      </c>
      <c r="I4874" s="1" t="s">
        <v>1030</v>
      </c>
      <c r="J4874" s="1" t="s">
        <v>1030</v>
      </c>
      <c r="K4874" s="1">
        <v>1.0</v>
      </c>
      <c r="L4874" s="3">
        <v>40057.0</v>
      </c>
      <c r="M4874" s="3">
        <v>40057.0</v>
      </c>
      <c r="N4874" s="3">
        <v>40057.0</v>
      </c>
    </row>
    <row r="4875">
      <c r="A4875" s="1" t="s">
        <v>18067</v>
      </c>
      <c r="B4875" s="1" t="s">
        <v>18068</v>
      </c>
      <c r="C4875" s="2" t="s">
        <v>18069</v>
      </c>
      <c r="D4875" s="1" t="s">
        <v>18070</v>
      </c>
      <c r="E4875" s="1" t="s">
        <v>43</v>
      </c>
      <c r="F4875" s="1" t="s">
        <v>18</v>
      </c>
      <c r="G4875" s="1" t="s">
        <v>25</v>
      </c>
      <c r="H4875" s="1" t="s">
        <v>527</v>
      </c>
      <c r="I4875" s="1" t="s">
        <v>528</v>
      </c>
      <c r="J4875" s="1" t="s">
        <v>529</v>
      </c>
      <c r="K4875" s="1">
        <v>1.0</v>
      </c>
      <c r="L4875" s="3">
        <v>42054.0</v>
      </c>
      <c r="M4875" s="3">
        <v>42135.0</v>
      </c>
      <c r="N4875" s="3">
        <v>42135.0</v>
      </c>
    </row>
    <row r="4876">
      <c r="A4876" s="1" t="s">
        <v>18071</v>
      </c>
      <c r="B4876" s="1" t="s">
        <v>18072</v>
      </c>
      <c r="C4876" s="2" t="s">
        <v>18073</v>
      </c>
      <c r="D4876" s="1" t="s">
        <v>248</v>
      </c>
      <c r="E4876" s="1">
        <v>3030502.0</v>
      </c>
      <c r="F4876" s="1" t="s">
        <v>18</v>
      </c>
      <c r="G4876" s="1" t="s">
        <v>128</v>
      </c>
      <c r="H4876" s="1" t="s">
        <v>129</v>
      </c>
      <c r="I4876" s="1" t="s">
        <v>130</v>
      </c>
      <c r="J4876" s="1" t="s">
        <v>130</v>
      </c>
      <c r="K4876" s="1">
        <v>1.0</v>
      </c>
      <c r="M4876" s="3">
        <v>41674.0</v>
      </c>
      <c r="N4876" s="3">
        <v>41674.0</v>
      </c>
    </row>
    <row r="4877">
      <c r="A4877" s="1" t="s">
        <v>18074</v>
      </c>
      <c r="B4877" s="1" t="s">
        <v>18075</v>
      </c>
      <c r="C4877" s="2" t="s">
        <v>18076</v>
      </c>
      <c r="D4877" s="1" t="s">
        <v>766</v>
      </c>
      <c r="E4877" s="1">
        <v>2.86E7</v>
      </c>
      <c r="F4877" s="1" t="s">
        <v>18</v>
      </c>
      <c r="G4877" s="1" t="s">
        <v>19</v>
      </c>
      <c r="H4877" s="1">
        <v>36.0</v>
      </c>
      <c r="I4877" s="1" t="s">
        <v>672</v>
      </c>
      <c r="J4877" s="1" t="s">
        <v>14159</v>
      </c>
      <c r="K4877" s="1">
        <v>4.0</v>
      </c>
      <c r="L4877" s="3">
        <v>39083.0</v>
      </c>
      <c r="M4877" s="3">
        <v>39556.0</v>
      </c>
      <c r="N4877" s="3">
        <v>41879.0</v>
      </c>
    </row>
    <row r="4878">
      <c r="A4878" s="1" t="s">
        <v>18077</v>
      </c>
      <c r="B4878" s="1" t="s">
        <v>18078</v>
      </c>
      <c r="C4878" s="2" t="s">
        <v>18079</v>
      </c>
      <c r="D4878" s="1" t="s">
        <v>56</v>
      </c>
      <c r="E4878" s="1">
        <v>2.4522872E7</v>
      </c>
      <c r="F4878" s="1" t="s">
        <v>18</v>
      </c>
      <c r="G4878" s="1" t="s">
        <v>25</v>
      </c>
      <c r="H4878" s="1" t="s">
        <v>1080</v>
      </c>
      <c r="I4878" s="1" t="s">
        <v>1081</v>
      </c>
      <c r="J4878" s="1" t="s">
        <v>1170</v>
      </c>
      <c r="K4878" s="1">
        <v>2.0</v>
      </c>
      <c r="L4878" s="3">
        <v>40909.0</v>
      </c>
      <c r="M4878" s="3">
        <v>41124.0</v>
      </c>
      <c r="N4878" s="3">
        <v>41331.0</v>
      </c>
    </row>
    <row r="4879">
      <c r="A4879" s="1" t="s">
        <v>18080</v>
      </c>
      <c r="B4879" s="1" t="s">
        <v>18081</v>
      </c>
      <c r="C4879" s="2" t="s">
        <v>18082</v>
      </c>
      <c r="D4879" s="1" t="s">
        <v>18083</v>
      </c>
      <c r="E4879" s="1">
        <v>1000000.0</v>
      </c>
      <c r="F4879" s="1" t="s">
        <v>18</v>
      </c>
      <c r="G4879" s="1" t="s">
        <v>128</v>
      </c>
      <c r="H4879" s="1" t="s">
        <v>129</v>
      </c>
      <c r="I4879" s="1" t="s">
        <v>130</v>
      </c>
      <c r="J4879" s="1" t="s">
        <v>130</v>
      </c>
      <c r="K4879" s="1">
        <v>1.0</v>
      </c>
      <c r="L4879" s="3">
        <v>42108.0</v>
      </c>
      <c r="M4879" s="3">
        <v>42292.0</v>
      </c>
      <c r="N4879" s="3">
        <v>42292.0</v>
      </c>
    </row>
    <row r="4880">
      <c r="A4880" s="1" t="s">
        <v>18084</v>
      </c>
      <c r="B4880" s="1" t="s">
        <v>18085</v>
      </c>
      <c r="C4880" s="2" t="s">
        <v>18086</v>
      </c>
      <c r="D4880" s="1" t="s">
        <v>75</v>
      </c>
      <c r="E4880" s="1">
        <v>25000.0</v>
      </c>
      <c r="F4880" s="1" t="s">
        <v>18</v>
      </c>
      <c r="K4880" s="1">
        <v>1.0</v>
      </c>
      <c r="L4880" s="3">
        <v>40725.0</v>
      </c>
      <c r="M4880" s="3">
        <v>41001.0</v>
      </c>
      <c r="N4880" s="3">
        <v>41001.0</v>
      </c>
    </row>
    <row r="4881">
      <c r="A4881" s="1" t="s">
        <v>18087</v>
      </c>
      <c r="B4881" s="1" t="s">
        <v>18088</v>
      </c>
      <c r="C4881" s="2" t="s">
        <v>18089</v>
      </c>
      <c r="D4881" s="1" t="s">
        <v>18090</v>
      </c>
      <c r="E4881" s="1" t="s">
        <v>43</v>
      </c>
      <c r="F4881" s="1" t="s">
        <v>18</v>
      </c>
      <c r="G4881" s="1" t="s">
        <v>19</v>
      </c>
      <c r="H4881" s="1">
        <v>19.0</v>
      </c>
      <c r="I4881" s="1" t="s">
        <v>474</v>
      </c>
      <c r="J4881" s="1" t="s">
        <v>474</v>
      </c>
      <c r="K4881" s="1">
        <v>1.0</v>
      </c>
      <c r="L4881" s="3">
        <v>41560.0</v>
      </c>
      <c r="M4881" s="3">
        <v>42007.0</v>
      </c>
      <c r="N4881" s="3">
        <v>42007.0</v>
      </c>
    </row>
    <row r="4882">
      <c r="A4882" s="1" t="s">
        <v>18091</v>
      </c>
      <c r="B4882" s="1" t="s">
        <v>18092</v>
      </c>
      <c r="C4882" s="2" t="s">
        <v>18093</v>
      </c>
      <c r="D4882" s="1" t="s">
        <v>357</v>
      </c>
      <c r="E4882" s="1">
        <v>7000000.0</v>
      </c>
      <c r="F4882" s="1" t="s">
        <v>18</v>
      </c>
      <c r="G4882" s="1" t="s">
        <v>222</v>
      </c>
      <c r="H4882" s="1">
        <v>8.0</v>
      </c>
      <c r="I4882" s="1" t="s">
        <v>7949</v>
      </c>
      <c r="J4882" s="1" t="s">
        <v>18094</v>
      </c>
      <c r="K4882" s="1">
        <v>1.0</v>
      </c>
      <c r="L4882" s="3">
        <v>40179.0</v>
      </c>
      <c r="M4882" s="3">
        <v>41554.0</v>
      </c>
      <c r="N4882" s="3">
        <v>41554.0</v>
      </c>
    </row>
    <row r="4883">
      <c r="A4883" s="1" t="s">
        <v>18095</v>
      </c>
      <c r="B4883" s="1" t="s">
        <v>18096</v>
      </c>
      <c r="C4883" s="2" t="s">
        <v>18097</v>
      </c>
      <c r="D4883" s="1" t="s">
        <v>42</v>
      </c>
      <c r="E4883" s="1" t="s">
        <v>43</v>
      </c>
      <c r="F4883" s="1" t="s">
        <v>207</v>
      </c>
      <c r="G4883" s="1" t="s">
        <v>25</v>
      </c>
      <c r="H4883" s="1" t="s">
        <v>99</v>
      </c>
      <c r="I4883" s="1" t="s">
        <v>100</v>
      </c>
      <c r="J4883" s="1" t="s">
        <v>18098</v>
      </c>
      <c r="K4883" s="1">
        <v>1.0</v>
      </c>
      <c r="M4883" s="3">
        <v>40164.0</v>
      </c>
      <c r="N4883" s="3">
        <v>40164.0</v>
      </c>
    </row>
    <row r="4884">
      <c r="A4884" s="1" t="s">
        <v>18099</v>
      </c>
      <c r="B4884" s="1" t="s">
        <v>18100</v>
      </c>
      <c r="C4884" s="2" t="s">
        <v>18101</v>
      </c>
      <c r="D4884" s="1" t="s">
        <v>264</v>
      </c>
      <c r="E4884" s="1">
        <v>7.11E7</v>
      </c>
      <c r="F4884" s="1" t="s">
        <v>18</v>
      </c>
      <c r="G4884" s="1" t="s">
        <v>25</v>
      </c>
      <c r="H4884" s="1" t="s">
        <v>158</v>
      </c>
      <c r="I4884" s="1" t="s">
        <v>244</v>
      </c>
      <c r="J4884" s="1" t="s">
        <v>244</v>
      </c>
      <c r="K4884" s="1">
        <v>4.0</v>
      </c>
      <c r="L4884" s="3">
        <v>39295.0</v>
      </c>
      <c r="M4884" s="3">
        <v>39326.0</v>
      </c>
      <c r="N4884" s="3">
        <v>41193.0</v>
      </c>
    </row>
    <row r="4885">
      <c r="A4885" s="1" t="s">
        <v>18102</v>
      </c>
      <c r="B4885" s="1" t="s">
        <v>18103</v>
      </c>
      <c r="C4885" s="2" t="s">
        <v>18104</v>
      </c>
      <c r="D4885" s="1" t="s">
        <v>15549</v>
      </c>
      <c r="E4885" s="1">
        <v>8000000.0</v>
      </c>
      <c r="F4885" s="1" t="s">
        <v>18</v>
      </c>
      <c r="G4885" s="1" t="s">
        <v>25</v>
      </c>
      <c r="H4885" s="1" t="s">
        <v>64</v>
      </c>
      <c r="I4885" s="1" t="s">
        <v>65</v>
      </c>
      <c r="J4885" s="1" t="s">
        <v>1419</v>
      </c>
      <c r="K4885" s="1">
        <v>1.0</v>
      </c>
      <c r="L4885" s="3">
        <v>40544.0</v>
      </c>
      <c r="M4885" s="3">
        <v>42110.0</v>
      </c>
      <c r="N4885" s="3">
        <v>42110.0</v>
      </c>
    </row>
    <row r="4886">
      <c r="A4886" s="1" t="s">
        <v>18105</v>
      </c>
      <c r="B4886" s="1" t="s">
        <v>18106</v>
      </c>
      <c r="C4886" s="2" t="s">
        <v>18107</v>
      </c>
      <c r="D4886" s="1" t="s">
        <v>18108</v>
      </c>
      <c r="E4886" s="1">
        <v>4099999.0</v>
      </c>
      <c r="F4886" s="1" t="s">
        <v>18</v>
      </c>
      <c r="G4886" s="1" t="s">
        <v>25</v>
      </c>
      <c r="K4886" s="1">
        <v>1.0</v>
      </c>
      <c r="L4886" s="3">
        <v>41791.0</v>
      </c>
      <c r="M4886" s="3">
        <v>41977.0</v>
      </c>
      <c r="N4886" s="3">
        <v>41977.0</v>
      </c>
    </row>
    <row r="4887">
      <c r="A4887" s="1" t="s">
        <v>18109</v>
      </c>
      <c r="B4887" s="1" t="s">
        <v>18110</v>
      </c>
      <c r="C4887" s="2" t="s">
        <v>18111</v>
      </c>
      <c r="D4887" s="1" t="s">
        <v>1384</v>
      </c>
      <c r="E4887" s="1">
        <v>3409172.0</v>
      </c>
      <c r="F4887" s="1" t="s">
        <v>18</v>
      </c>
      <c r="G4887" s="1" t="s">
        <v>1126</v>
      </c>
      <c r="H4887" s="1">
        <v>23.0</v>
      </c>
      <c r="I4887" s="1" t="s">
        <v>3024</v>
      </c>
      <c r="J4887" s="1" t="s">
        <v>3024</v>
      </c>
      <c r="K4887" s="1">
        <v>5.0</v>
      </c>
      <c r="L4887" s="3">
        <v>39508.0</v>
      </c>
      <c r="M4887" s="3">
        <v>40472.0</v>
      </c>
      <c r="N4887" s="3">
        <v>41982.0</v>
      </c>
    </row>
    <row r="4888">
      <c r="A4888" s="1" t="s">
        <v>18112</v>
      </c>
      <c r="B4888" s="1" t="s">
        <v>18113</v>
      </c>
      <c r="C4888" s="2" t="s">
        <v>18114</v>
      </c>
      <c r="D4888" s="1" t="s">
        <v>18115</v>
      </c>
      <c r="E4888" s="1">
        <v>250000.0</v>
      </c>
      <c r="F4888" s="1" t="s">
        <v>18</v>
      </c>
      <c r="G4888" s="1" t="s">
        <v>25</v>
      </c>
      <c r="H4888" s="1" t="s">
        <v>64</v>
      </c>
      <c r="I4888" s="1" t="s">
        <v>65</v>
      </c>
      <c r="J4888" s="1" t="s">
        <v>66</v>
      </c>
      <c r="K4888" s="1">
        <v>1.0</v>
      </c>
      <c r="L4888" s="3">
        <v>40797.0</v>
      </c>
      <c r="M4888" s="3">
        <v>40731.0</v>
      </c>
      <c r="N4888" s="3">
        <v>40731.0</v>
      </c>
    </row>
    <row r="4889">
      <c r="A4889" s="1" t="s">
        <v>18116</v>
      </c>
      <c r="B4889" s="1" t="s">
        <v>18117</v>
      </c>
      <c r="C4889" s="2" t="s">
        <v>18118</v>
      </c>
      <c r="D4889" s="1" t="s">
        <v>18119</v>
      </c>
      <c r="E4889" s="1">
        <v>1900000.0</v>
      </c>
      <c r="F4889" s="1" t="s">
        <v>18</v>
      </c>
      <c r="G4889" s="1" t="s">
        <v>25</v>
      </c>
      <c r="H4889" s="1" t="s">
        <v>64</v>
      </c>
      <c r="I4889" s="1" t="s">
        <v>6512</v>
      </c>
      <c r="J4889" s="1" t="s">
        <v>12171</v>
      </c>
      <c r="K4889" s="1">
        <v>1.0</v>
      </c>
      <c r="L4889" s="3">
        <v>40040.0</v>
      </c>
      <c r="M4889" s="3">
        <v>40040.0</v>
      </c>
      <c r="N4889" s="3">
        <v>40040.0</v>
      </c>
    </row>
    <row r="4890">
      <c r="A4890" s="1" t="s">
        <v>18120</v>
      </c>
      <c r="B4890" s="1" t="s">
        <v>18121</v>
      </c>
      <c r="C4890" s="2" t="s">
        <v>18122</v>
      </c>
      <c r="D4890" s="1" t="s">
        <v>424</v>
      </c>
      <c r="E4890" s="1">
        <v>1.0877666E7</v>
      </c>
      <c r="F4890" s="1" t="s">
        <v>18</v>
      </c>
      <c r="G4890" s="1" t="s">
        <v>128</v>
      </c>
      <c r="H4890" s="1" t="s">
        <v>5427</v>
      </c>
      <c r="I4890" s="1" t="s">
        <v>5428</v>
      </c>
      <c r="J4890" s="1" t="s">
        <v>5428</v>
      </c>
      <c r="K4890" s="1">
        <v>1.0</v>
      </c>
      <c r="M4890" s="3">
        <v>40521.0</v>
      </c>
      <c r="N4890" s="3">
        <v>40521.0</v>
      </c>
    </row>
    <row r="4891">
      <c r="A4891" s="1" t="s">
        <v>18123</v>
      </c>
      <c r="B4891" s="2" t="s">
        <v>18124</v>
      </c>
      <c r="D4891" s="1" t="s">
        <v>12696</v>
      </c>
      <c r="E4891" s="1">
        <v>10000.0</v>
      </c>
      <c r="F4891" s="1" t="s">
        <v>18</v>
      </c>
      <c r="G4891" s="1" t="s">
        <v>25</v>
      </c>
      <c r="H4891" s="1" t="s">
        <v>286</v>
      </c>
      <c r="I4891" s="1" t="s">
        <v>578</v>
      </c>
      <c r="J4891" s="1" t="s">
        <v>18125</v>
      </c>
      <c r="K4891" s="1">
        <v>1.0</v>
      </c>
      <c r="L4891" s="3">
        <v>41913.0</v>
      </c>
      <c r="M4891" s="3">
        <v>41896.0</v>
      </c>
      <c r="N4891" s="3">
        <v>41896.0</v>
      </c>
    </row>
    <row r="4892">
      <c r="A4892" s="1" t="s">
        <v>18126</v>
      </c>
      <c r="B4892" s="1" t="s">
        <v>18127</v>
      </c>
      <c r="D4892" s="1" t="s">
        <v>17</v>
      </c>
      <c r="E4892" s="1" t="s">
        <v>43</v>
      </c>
      <c r="F4892" s="1" t="s">
        <v>18</v>
      </c>
      <c r="G4892" s="1" t="s">
        <v>25</v>
      </c>
      <c r="H4892" s="1" t="s">
        <v>82</v>
      </c>
      <c r="I4892" s="1" t="s">
        <v>9607</v>
      </c>
      <c r="J4892" s="1" t="s">
        <v>9607</v>
      </c>
      <c r="K4892" s="1">
        <v>1.0</v>
      </c>
      <c r="L4892" s="3">
        <v>41011.0</v>
      </c>
      <c r="M4892" s="3">
        <v>41104.0</v>
      </c>
      <c r="N4892" s="3">
        <v>41104.0</v>
      </c>
    </row>
    <row r="4893">
      <c r="A4893" s="1" t="s">
        <v>18128</v>
      </c>
      <c r="B4893" s="1" t="s">
        <v>18129</v>
      </c>
      <c r="C4893" s="2" t="s">
        <v>18130</v>
      </c>
      <c r="D4893" s="1" t="s">
        <v>18131</v>
      </c>
      <c r="E4893" s="1">
        <v>2.72E7</v>
      </c>
      <c r="F4893" s="1" t="s">
        <v>113</v>
      </c>
      <c r="G4893" s="1" t="s">
        <v>25</v>
      </c>
      <c r="H4893" s="1" t="s">
        <v>64</v>
      </c>
      <c r="I4893" s="1" t="s">
        <v>65</v>
      </c>
      <c r="J4893" s="1" t="s">
        <v>1160</v>
      </c>
      <c r="K4893" s="1">
        <v>4.0</v>
      </c>
      <c r="L4893" s="3">
        <v>38626.0</v>
      </c>
      <c r="M4893" s="3">
        <v>38745.0</v>
      </c>
      <c r="N4893" s="3">
        <v>40339.0</v>
      </c>
    </row>
    <row r="4894">
      <c r="A4894" s="1" t="s">
        <v>18132</v>
      </c>
      <c r="B4894" s="1" t="s">
        <v>18133</v>
      </c>
      <c r="C4894" s="2" t="s">
        <v>18134</v>
      </c>
      <c r="D4894" s="1" t="s">
        <v>18135</v>
      </c>
      <c r="E4894" s="1">
        <v>2000000.0</v>
      </c>
      <c r="F4894" s="1" t="s">
        <v>18</v>
      </c>
      <c r="G4894" s="1" t="s">
        <v>25</v>
      </c>
      <c r="H4894" s="1" t="s">
        <v>64</v>
      </c>
      <c r="I4894" s="1" t="s">
        <v>65</v>
      </c>
      <c r="J4894" s="1" t="s">
        <v>66</v>
      </c>
      <c r="K4894" s="1">
        <v>1.0</v>
      </c>
      <c r="M4894" s="3">
        <v>41675.0</v>
      </c>
      <c r="N4894" s="3">
        <v>41675.0</v>
      </c>
    </row>
    <row r="4895">
      <c r="A4895" s="1" t="s">
        <v>18136</v>
      </c>
      <c r="B4895" s="1" t="s">
        <v>18137</v>
      </c>
      <c r="C4895" s="2" t="s">
        <v>18138</v>
      </c>
      <c r="D4895" s="1" t="s">
        <v>94</v>
      </c>
      <c r="E4895" s="1">
        <v>5000000.0</v>
      </c>
      <c r="F4895" s="1" t="s">
        <v>18</v>
      </c>
      <c r="G4895" s="1" t="s">
        <v>25</v>
      </c>
      <c r="H4895" s="1" t="s">
        <v>64</v>
      </c>
      <c r="I4895" s="1" t="s">
        <v>65</v>
      </c>
      <c r="J4895" s="1" t="s">
        <v>71</v>
      </c>
      <c r="K4895" s="1">
        <v>1.0</v>
      </c>
      <c r="L4895" s="3">
        <v>38718.0</v>
      </c>
      <c r="M4895" s="3">
        <v>40168.0</v>
      </c>
      <c r="N4895" s="3">
        <v>40168.0</v>
      </c>
    </row>
    <row r="4896">
      <c r="A4896" s="1" t="s">
        <v>18139</v>
      </c>
      <c r="B4896" s="1" t="s">
        <v>18140</v>
      </c>
      <c r="C4896" s="2" t="s">
        <v>18141</v>
      </c>
      <c r="D4896" s="1" t="s">
        <v>357</v>
      </c>
      <c r="E4896" s="1">
        <v>1243750.0</v>
      </c>
      <c r="F4896" s="1" t="s">
        <v>18</v>
      </c>
      <c r="G4896" s="1" t="s">
        <v>25</v>
      </c>
      <c r="H4896" s="1" t="s">
        <v>64</v>
      </c>
      <c r="I4896" s="1" t="s">
        <v>11229</v>
      </c>
      <c r="J4896" s="1" t="s">
        <v>11229</v>
      </c>
      <c r="K4896" s="1">
        <v>1.0</v>
      </c>
      <c r="L4896" s="3">
        <v>36892.0</v>
      </c>
      <c r="M4896" s="3">
        <v>40735.0</v>
      </c>
      <c r="N4896" s="3">
        <v>40735.0</v>
      </c>
    </row>
    <row r="4897">
      <c r="A4897" s="1" t="s">
        <v>18142</v>
      </c>
      <c r="B4897" s="1" t="s">
        <v>18143</v>
      </c>
      <c r="C4897" s="2" t="s">
        <v>18144</v>
      </c>
      <c r="D4897" s="1" t="s">
        <v>741</v>
      </c>
      <c r="E4897" s="1">
        <v>1.8E7</v>
      </c>
      <c r="F4897" s="1" t="s">
        <v>207</v>
      </c>
      <c r="G4897" s="1" t="s">
        <v>25</v>
      </c>
      <c r="H4897" s="1" t="s">
        <v>64</v>
      </c>
      <c r="I4897" s="1" t="s">
        <v>65</v>
      </c>
      <c r="J4897" s="1" t="s">
        <v>1402</v>
      </c>
      <c r="K4897" s="1">
        <v>2.0</v>
      </c>
      <c r="L4897" s="3">
        <v>36161.0</v>
      </c>
      <c r="M4897" s="3">
        <v>38895.0</v>
      </c>
      <c r="N4897" s="3">
        <v>39035.0</v>
      </c>
    </row>
    <row r="4898">
      <c r="A4898" s="1" t="s">
        <v>18145</v>
      </c>
      <c r="B4898" s="1" t="s">
        <v>18146</v>
      </c>
      <c r="C4898" s="2" t="s">
        <v>18147</v>
      </c>
      <c r="D4898" s="1" t="s">
        <v>18148</v>
      </c>
      <c r="E4898" s="1">
        <v>1.6E7</v>
      </c>
      <c r="F4898" s="1" t="s">
        <v>18</v>
      </c>
      <c r="G4898" s="1" t="s">
        <v>479</v>
      </c>
      <c r="I4898" s="1" t="s">
        <v>480</v>
      </c>
      <c r="J4898" s="1" t="s">
        <v>480</v>
      </c>
      <c r="K4898" s="1">
        <v>2.0</v>
      </c>
      <c r="L4898" s="3">
        <v>39814.0</v>
      </c>
      <c r="M4898" s="3">
        <v>41253.0</v>
      </c>
      <c r="N4898" s="3">
        <v>42297.0</v>
      </c>
    </row>
    <row r="4899">
      <c r="A4899" s="1" t="s">
        <v>18149</v>
      </c>
      <c r="B4899" s="1" t="s">
        <v>18150</v>
      </c>
      <c r="C4899" s="2" t="s">
        <v>18151</v>
      </c>
      <c r="D4899" s="1" t="s">
        <v>42</v>
      </c>
      <c r="E4899" s="1">
        <v>1.05E7</v>
      </c>
      <c r="F4899" s="1" t="s">
        <v>689</v>
      </c>
      <c r="G4899" s="1" t="s">
        <v>25</v>
      </c>
      <c r="H4899" s="1" t="s">
        <v>158</v>
      </c>
      <c r="I4899" s="1" t="s">
        <v>244</v>
      </c>
      <c r="J4899" s="1" t="s">
        <v>332</v>
      </c>
      <c r="K4899" s="1">
        <v>4.0</v>
      </c>
      <c r="L4899" s="3">
        <v>32143.0</v>
      </c>
      <c r="M4899" s="3">
        <v>38139.0</v>
      </c>
      <c r="N4899" s="3">
        <v>40807.0</v>
      </c>
    </row>
    <row r="4900">
      <c r="A4900" s="1" t="s">
        <v>18152</v>
      </c>
      <c r="B4900" s="1" t="s">
        <v>18153</v>
      </c>
      <c r="C4900" s="2" t="s">
        <v>18154</v>
      </c>
      <c r="D4900" s="1" t="s">
        <v>42</v>
      </c>
      <c r="E4900" s="1">
        <v>1100000.0</v>
      </c>
      <c r="F4900" s="1" t="s">
        <v>18</v>
      </c>
      <c r="G4900" s="1" t="s">
        <v>25</v>
      </c>
      <c r="H4900" s="1" t="s">
        <v>64</v>
      </c>
      <c r="I4900" s="1" t="s">
        <v>65</v>
      </c>
      <c r="J4900" s="1" t="s">
        <v>664</v>
      </c>
      <c r="K4900" s="1">
        <v>1.0</v>
      </c>
      <c r="L4900" s="3">
        <v>40909.0</v>
      </c>
      <c r="M4900" s="3">
        <v>41674.0</v>
      </c>
      <c r="N4900" s="3">
        <v>41674.0</v>
      </c>
    </row>
    <row r="4901">
      <c r="A4901" s="1" t="s">
        <v>18155</v>
      </c>
      <c r="B4901" s="2" t="s">
        <v>18156</v>
      </c>
      <c r="C4901" s="2" t="s">
        <v>18157</v>
      </c>
      <c r="E4901" s="1">
        <v>1.1E7</v>
      </c>
      <c r="F4901" s="1" t="s">
        <v>207</v>
      </c>
      <c r="G4901" s="1" t="s">
        <v>25</v>
      </c>
      <c r="H4901" s="1" t="s">
        <v>121</v>
      </c>
      <c r="I4901" s="1" t="s">
        <v>528</v>
      </c>
      <c r="J4901" s="1" t="s">
        <v>634</v>
      </c>
      <c r="K4901" s="1">
        <v>1.0</v>
      </c>
      <c r="M4901" s="3">
        <v>36747.0</v>
      </c>
      <c r="N4901" s="3">
        <v>36747.0</v>
      </c>
    </row>
    <row r="4902">
      <c r="A4902" s="1" t="s">
        <v>18158</v>
      </c>
      <c r="B4902" s="1" t="s">
        <v>18159</v>
      </c>
      <c r="C4902" s="2" t="s">
        <v>18160</v>
      </c>
      <c r="D4902" s="1" t="s">
        <v>56</v>
      </c>
      <c r="E4902" s="1">
        <v>1.805E8</v>
      </c>
      <c r="F4902" s="1" t="s">
        <v>689</v>
      </c>
      <c r="G4902" s="1" t="s">
        <v>25</v>
      </c>
      <c r="H4902" s="1" t="s">
        <v>64</v>
      </c>
      <c r="I4902" s="1" t="s">
        <v>1221</v>
      </c>
      <c r="J4902" s="1" t="s">
        <v>1221</v>
      </c>
      <c r="K4902" s="1">
        <v>6.0</v>
      </c>
      <c r="L4902" s="3">
        <v>38353.0</v>
      </c>
      <c r="M4902" s="3">
        <v>39190.0</v>
      </c>
      <c r="N4902" s="3">
        <v>42094.0</v>
      </c>
    </row>
    <row r="4903">
      <c r="A4903" s="1" t="s">
        <v>18161</v>
      </c>
      <c r="B4903" s="1" t="s">
        <v>18162</v>
      </c>
      <c r="C4903" s="2" t="s">
        <v>18163</v>
      </c>
      <c r="D4903" s="1" t="s">
        <v>36</v>
      </c>
      <c r="E4903" s="1">
        <v>614000.0</v>
      </c>
      <c r="F4903" s="1" t="s">
        <v>207</v>
      </c>
      <c r="K4903" s="1">
        <v>1.0</v>
      </c>
      <c r="M4903" s="3">
        <v>40575.0</v>
      </c>
      <c r="N4903" s="3">
        <v>40575.0</v>
      </c>
    </row>
    <row r="4904">
      <c r="A4904" s="1" t="s">
        <v>18164</v>
      </c>
      <c r="B4904" s="1" t="s">
        <v>18165</v>
      </c>
      <c r="C4904" s="2" t="s">
        <v>18166</v>
      </c>
      <c r="E4904" s="1">
        <v>4.7E7</v>
      </c>
      <c r="F4904" s="1" t="s">
        <v>18</v>
      </c>
      <c r="G4904" s="1" t="s">
        <v>37</v>
      </c>
      <c r="H4904" s="1">
        <v>23.0</v>
      </c>
      <c r="I4904" s="1" t="s">
        <v>182</v>
      </c>
      <c r="J4904" s="1" t="s">
        <v>182</v>
      </c>
      <c r="K4904" s="1">
        <v>1.0</v>
      </c>
      <c r="M4904" s="3">
        <v>42338.0</v>
      </c>
      <c r="N4904" s="3">
        <v>42338.0</v>
      </c>
    </row>
    <row r="4905">
      <c r="A4905" s="1" t="s">
        <v>18167</v>
      </c>
      <c r="B4905" s="1" t="s">
        <v>18168</v>
      </c>
      <c r="C4905" s="2" t="s">
        <v>18169</v>
      </c>
      <c r="D4905" s="1" t="s">
        <v>2479</v>
      </c>
      <c r="E4905" s="1">
        <v>13940.0</v>
      </c>
      <c r="F4905" s="1" t="s">
        <v>18</v>
      </c>
      <c r="K4905" s="1">
        <v>1.0</v>
      </c>
      <c r="M4905" s="3">
        <v>41214.0</v>
      </c>
      <c r="N4905" s="3">
        <v>41214.0</v>
      </c>
    </row>
    <row r="4906">
      <c r="A4906" s="1" t="s">
        <v>18170</v>
      </c>
      <c r="B4906" s="1" t="s">
        <v>18171</v>
      </c>
      <c r="C4906" s="2" t="s">
        <v>18172</v>
      </c>
      <c r="D4906" s="1" t="s">
        <v>75</v>
      </c>
      <c r="E4906" s="1" t="s">
        <v>43</v>
      </c>
      <c r="F4906" s="1" t="s">
        <v>18</v>
      </c>
      <c r="G4906" s="1" t="s">
        <v>57</v>
      </c>
      <c r="H4906" s="1" t="s">
        <v>3339</v>
      </c>
      <c r="I4906" s="1" t="s">
        <v>3340</v>
      </c>
      <c r="J4906" s="1" t="s">
        <v>3341</v>
      </c>
      <c r="K4906" s="1">
        <v>1.0</v>
      </c>
      <c r="L4906" s="3">
        <v>41774.0</v>
      </c>
      <c r="M4906" s="3">
        <v>41974.0</v>
      </c>
      <c r="N4906" s="3">
        <v>41974.0</v>
      </c>
    </row>
    <row r="4907">
      <c r="A4907" s="1" t="s">
        <v>18173</v>
      </c>
      <c r="B4907" s="1" t="s">
        <v>18174</v>
      </c>
      <c r="C4907" s="2" t="s">
        <v>18175</v>
      </c>
      <c r="D4907" s="1" t="s">
        <v>75</v>
      </c>
      <c r="E4907" s="1">
        <v>2.1E7</v>
      </c>
      <c r="F4907" s="1" t="s">
        <v>18</v>
      </c>
      <c r="G4907" s="1" t="s">
        <v>19</v>
      </c>
      <c r="H4907" s="1">
        <v>24.0</v>
      </c>
      <c r="I4907" s="1" t="s">
        <v>18176</v>
      </c>
      <c r="J4907" s="1" t="s">
        <v>18176</v>
      </c>
      <c r="K4907" s="1">
        <v>1.0</v>
      </c>
      <c r="L4907" s="3">
        <v>35065.0</v>
      </c>
      <c r="M4907" s="3">
        <v>41744.0</v>
      </c>
      <c r="N4907" s="3">
        <v>41744.0</v>
      </c>
    </row>
    <row r="4908">
      <c r="A4908" s="1" t="s">
        <v>18177</v>
      </c>
      <c r="B4908" s="1" t="s">
        <v>18178</v>
      </c>
      <c r="C4908" s="2" t="s">
        <v>18179</v>
      </c>
      <c r="D4908" s="1" t="s">
        <v>63</v>
      </c>
      <c r="E4908" s="1">
        <v>820000.0</v>
      </c>
      <c r="F4908" s="1" t="s">
        <v>18</v>
      </c>
      <c r="G4908" s="1" t="s">
        <v>25</v>
      </c>
      <c r="H4908" s="1" t="s">
        <v>790</v>
      </c>
      <c r="I4908" s="1" t="s">
        <v>18180</v>
      </c>
      <c r="J4908" s="1" t="s">
        <v>18180</v>
      </c>
      <c r="K4908" s="1">
        <v>1.0</v>
      </c>
      <c r="L4908" s="3">
        <v>40544.0</v>
      </c>
      <c r="M4908" s="3">
        <v>40544.0</v>
      </c>
      <c r="N4908" s="3">
        <v>40544.0</v>
      </c>
    </row>
    <row r="4909">
      <c r="A4909" s="1" t="s">
        <v>18181</v>
      </c>
      <c r="B4909" s="1" t="s">
        <v>18182</v>
      </c>
      <c r="D4909" s="1" t="s">
        <v>56</v>
      </c>
      <c r="E4909" s="1">
        <v>3877920.0</v>
      </c>
      <c r="F4909" s="1" t="s">
        <v>18</v>
      </c>
      <c r="G4909" s="1" t="s">
        <v>25</v>
      </c>
      <c r="H4909" s="1" t="s">
        <v>64</v>
      </c>
      <c r="I4909" s="1" t="s">
        <v>1221</v>
      </c>
      <c r="J4909" s="1" t="s">
        <v>3048</v>
      </c>
      <c r="K4909" s="1">
        <v>1.0</v>
      </c>
      <c r="L4909" s="3">
        <v>39083.0</v>
      </c>
      <c r="M4909" s="3">
        <v>40056.0</v>
      </c>
      <c r="N4909" s="3">
        <v>40056.0</v>
      </c>
    </row>
    <row r="4910">
      <c r="A4910" s="1" t="s">
        <v>18183</v>
      </c>
      <c r="B4910" s="2" t="s">
        <v>18184</v>
      </c>
      <c r="C4910" s="2" t="s">
        <v>18185</v>
      </c>
      <c r="D4910" s="1" t="s">
        <v>18186</v>
      </c>
      <c r="E4910" s="1">
        <v>25000.0</v>
      </c>
      <c r="F4910" s="1" t="s">
        <v>18</v>
      </c>
      <c r="G4910" s="1" t="s">
        <v>25</v>
      </c>
      <c r="H4910" s="1" t="s">
        <v>808</v>
      </c>
      <c r="I4910" s="1" t="s">
        <v>809</v>
      </c>
      <c r="J4910" s="1" t="s">
        <v>809</v>
      </c>
      <c r="K4910" s="1">
        <v>1.0</v>
      </c>
      <c r="L4910" s="3">
        <v>41275.0</v>
      </c>
      <c r="M4910" s="3">
        <v>41842.0</v>
      </c>
      <c r="N4910" s="3">
        <v>41842.0</v>
      </c>
    </row>
    <row r="4911">
      <c r="A4911" s="1" t="s">
        <v>18187</v>
      </c>
      <c r="B4911" s="1" t="s">
        <v>18188</v>
      </c>
      <c r="C4911" s="2" t="s">
        <v>18189</v>
      </c>
      <c r="D4911" s="1" t="s">
        <v>18190</v>
      </c>
      <c r="E4911" s="1">
        <v>809520.0</v>
      </c>
      <c r="F4911" s="1" t="s">
        <v>18</v>
      </c>
      <c r="K4911" s="1">
        <v>2.0</v>
      </c>
      <c r="L4911" s="3">
        <v>39845.0</v>
      </c>
      <c r="M4911" s="3">
        <v>40725.0</v>
      </c>
      <c r="N4911" s="3">
        <v>40878.0</v>
      </c>
    </row>
    <row r="4912">
      <c r="A4912" s="1" t="s">
        <v>18191</v>
      </c>
      <c r="B4912" s="2" t="s">
        <v>18192</v>
      </c>
      <c r="C4912" s="2" t="s">
        <v>18193</v>
      </c>
      <c r="D4912" s="1" t="s">
        <v>285</v>
      </c>
      <c r="E4912" s="1">
        <v>1.4175E8</v>
      </c>
      <c r="F4912" s="1" t="s">
        <v>18</v>
      </c>
      <c r="G4912" s="1" t="s">
        <v>25</v>
      </c>
      <c r="H4912" s="1" t="s">
        <v>64</v>
      </c>
      <c r="I4912" s="1" t="s">
        <v>966</v>
      </c>
      <c r="J4912" s="1" t="s">
        <v>967</v>
      </c>
      <c r="K4912" s="1">
        <v>3.0</v>
      </c>
      <c r="L4912" s="3">
        <v>39083.0</v>
      </c>
      <c r="M4912" s="3">
        <v>41138.0</v>
      </c>
      <c r="N4912" s="3">
        <v>41703.0</v>
      </c>
    </row>
    <row r="4913">
      <c r="A4913" s="1" t="s">
        <v>18194</v>
      </c>
      <c r="B4913" s="1" t="s">
        <v>18195</v>
      </c>
      <c r="C4913" s="2" t="s">
        <v>18196</v>
      </c>
      <c r="D4913" s="1" t="s">
        <v>18190</v>
      </c>
      <c r="E4913" s="1">
        <v>9.56487E7</v>
      </c>
      <c r="F4913" s="1" t="s">
        <v>18</v>
      </c>
      <c r="G4913" s="1" t="s">
        <v>1062</v>
      </c>
      <c r="H4913" s="1">
        <v>16.0</v>
      </c>
      <c r="I4913" s="1" t="s">
        <v>1704</v>
      </c>
      <c r="J4913" s="1" t="s">
        <v>1704</v>
      </c>
      <c r="K4913" s="1">
        <v>4.0</v>
      </c>
      <c r="L4913" s="3">
        <v>40940.0</v>
      </c>
      <c r="M4913" s="3">
        <v>40938.0</v>
      </c>
      <c r="N4913" s="3">
        <v>42093.0</v>
      </c>
    </row>
    <row r="4914">
      <c r="A4914" s="1" t="s">
        <v>18197</v>
      </c>
      <c r="B4914" s="1" t="s">
        <v>18198</v>
      </c>
      <c r="C4914" s="2" t="s">
        <v>18199</v>
      </c>
      <c r="D4914" s="1" t="s">
        <v>36</v>
      </c>
      <c r="E4914" s="1">
        <v>2500000.0</v>
      </c>
      <c r="F4914" s="1" t="s">
        <v>113</v>
      </c>
      <c r="G4914" s="1" t="s">
        <v>25</v>
      </c>
      <c r="H4914" s="1" t="s">
        <v>64</v>
      </c>
      <c r="I4914" s="1" t="s">
        <v>65</v>
      </c>
      <c r="J4914" s="1" t="s">
        <v>984</v>
      </c>
      <c r="K4914" s="1">
        <v>1.0</v>
      </c>
      <c r="M4914" s="3">
        <v>37789.0</v>
      </c>
      <c r="N4914" s="3">
        <v>37789.0</v>
      </c>
    </row>
    <row r="4915">
      <c r="A4915" s="1" t="s">
        <v>18200</v>
      </c>
      <c r="B4915" s="1" t="s">
        <v>18201</v>
      </c>
      <c r="D4915" s="1" t="s">
        <v>75</v>
      </c>
      <c r="E4915" s="1">
        <v>2400000.0</v>
      </c>
      <c r="F4915" s="1" t="s">
        <v>18</v>
      </c>
      <c r="G4915" s="1" t="s">
        <v>25</v>
      </c>
      <c r="H4915" s="1" t="s">
        <v>158</v>
      </c>
      <c r="I4915" s="1" t="s">
        <v>244</v>
      </c>
      <c r="J4915" s="1" t="s">
        <v>1714</v>
      </c>
      <c r="K4915" s="1">
        <v>1.0</v>
      </c>
      <c r="L4915" s="3">
        <v>38353.0</v>
      </c>
      <c r="M4915" s="3">
        <v>39142.0</v>
      </c>
      <c r="N4915" s="3">
        <v>39142.0</v>
      </c>
    </row>
    <row r="4916">
      <c r="A4916" s="1" t="s">
        <v>18202</v>
      </c>
      <c r="B4916" s="1" t="s">
        <v>18203</v>
      </c>
      <c r="C4916" s="2" t="s">
        <v>18204</v>
      </c>
      <c r="D4916" s="1" t="s">
        <v>18205</v>
      </c>
      <c r="E4916" s="1">
        <v>5500000.0</v>
      </c>
      <c r="F4916" s="1" t="s">
        <v>113</v>
      </c>
      <c r="G4916" s="1" t="s">
        <v>25</v>
      </c>
      <c r="H4916" s="1" t="s">
        <v>135</v>
      </c>
      <c r="I4916" s="1" t="s">
        <v>136</v>
      </c>
      <c r="J4916" s="1" t="s">
        <v>1114</v>
      </c>
      <c r="K4916" s="1">
        <v>1.0</v>
      </c>
      <c r="L4916" s="3">
        <v>37257.0</v>
      </c>
      <c r="M4916" s="3">
        <v>38986.0</v>
      </c>
      <c r="N4916" s="3">
        <v>38986.0</v>
      </c>
    </row>
    <row r="4917">
      <c r="A4917" s="1" t="s">
        <v>18206</v>
      </c>
      <c r="B4917" s="1" t="s">
        <v>18207</v>
      </c>
      <c r="C4917" s="2" t="s">
        <v>18208</v>
      </c>
      <c r="D4917" s="1" t="s">
        <v>285</v>
      </c>
      <c r="E4917" s="1" t="s">
        <v>43</v>
      </c>
      <c r="F4917" s="1" t="s">
        <v>18</v>
      </c>
      <c r="G4917" s="1" t="s">
        <v>25</v>
      </c>
      <c r="H4917" s="1" t="s">
        <v>64</v>
      </c>
      <c r="I4917" s="1" t="s">
        <v>95</v>
      </c>
      <c r="J4917" s="1" t="s">
        <v>95</v>
      </c>
      <c r="K4917" s="1">
        <v>1.0</v>
      </c>
      <c r="M4917" s="3">
        <v>40254.0</v>
      </c>
      <c r="N4917" s="3">
        <v>40254.0</v>
      </c>
    </row>
    <row r="4918">
      <c r="A4918" s="1" t="s">
        <v>18209</v>
      </c>
      <c r="B4918" s="1" t="s">
        <v>18210</v>
      </c>
      <c r="C4918" s="2" t="s">
        <v>18211</v>
      </c>
      <c r="D4918" s="1" t="s">
        <v>18212</v>
      </c>
      <c r="E4918" s="1" t="s">
        <v>43</v>
      </c>
      <c r="F4918" s="1" t="s">
        <v>18</v>
      </c>
      <c r="G4918" s="1" t="s">
        <v>25</v>
      </c>
      <c r="H4918" s="1" t="s">
        <v>430</v>
      </c>
      <c r="I4918" s="1" t="s">
        <v>431</v>
      </c>
      <c r="J4918" s="1" t="s">
        <v>18213</v>
      </c>
      <c r="K4918" s="1">
        <v>1.0</v>
      </c>
      <c r="L4918" s="3">
        <v>40118.0</v>
      </c>
      <c r="M4918" s="3">
        <v>41518.0</v>
      </c>
      <c r="N4918" s="3">
        <v>41518.0</v>
      </c>
    </row>
    <row r="4919">
      <c r="A4919" s="1" t="s">
        <v>18214</v>
      </c>
      <c r="B4919" s="1" t="s">
        <v>18215</v>
      </c>
      <c r="C4919" s="2" t="s">
        <v>18216</v>
      </c>
      <c r="D4919" s="1" t="s">
        <v>18217</v>
      </c>
      <c r="E4919" s="1">
        <v>400000.0</v>
      </c>
      <c r="F4919" s="1" t="s">
        <v>113</v>
      </c>
      <c r="G4919" s="1" t="s">
        <v>25</v>
      </c>
      <c r="H4919" s="1" t="s">
        <v>64</v>
      </c>
      <c r="I4919" s="1" t="s">
        <v>65</v>
      </c>
      <c r="J4919" s="1" t="s">
        <v>71</v>
      </c>
      <c r="K4919" s="1">
        <v>2.0</v>
      </c>
      <c r="L4919" s="3">
        <v>39083.0</v>
      </c>
      <c r="M4919" s="3">
        <v>39083.0</v>
      </c>
      <c r="N4919" s="3">
        <v>39083.0</v>
      </c>
    </row>
    <row r="4920">
      <c r="A4920" s="1" t="s">
        <v>18218</v>
      </c>
      <c r="B4920" s="1" t="s">
        <v>18219</v>
      </c>
      <c r="D4920" s="1" t="s">
        <v>36</v>
      </c>
      <c r="E4920" s="1">
        <v>163406.0</v>
      </c>
      <c r="F4920" s="1" t="s">
        <v>18</v>
      </c>
      <c r="G4920" s="1" t="s">
        <v>128</v>
      </c>
      <c r="K4920" s="1">
        <v>1.0</v>
      </c>
      <c r="M4920" s="3">
        <v>40764.0</v>
      </c>
      <c r="N4920" s="3">
        <v>40764.0</v>
      </c>
    </row>
    <row r="4921">
      <c r="A4921" s="1" t="s">
        <v>18220</v>
      </c>
      <c r="B4921" s="1" t="s">
        <v>18221</v>
      </c>
      <c r="C4921" s="2" t="s">
        <v>18222</v>
      </c>
      <c r="D4921" s="1" t="s">
        <v>18223</v>
      </c>
      <c r="E4921" s="1" t="s">
        <v>43</v>
      </c>
      <c r="F4921" s="1" t="s">
        <v>18</v>
      </c>
      <c r="G4921" s="1" t="s">
        <v>165</v>
      </c>
      <c r="H4921" s="1" t="s">
        <v>166</v>
      </c>
      <c r="I4921" s="1" t="s">
        <v>167</v>
      </c>
      <c r="J4921" s="1" t="s">
        <v>167</v>
      </c>
      <c r="K4921" s="1">
        <v>1.0</v>
      </c>
      <c r="L4921" s="3">
        <v>37722.0</v>
      </c>
      <c r="M4921" s="3">
        <v>42217.0</v>
      </c>
      <c r="N4921" s="3">
        <v>42217.0</v>
      </c>
    </row>
    <row r="4922">
      <c r="A4922" s="1" t="s">
        <v>18224</v>
      </c>
      <c r="B4922" s="1" t="s">
        <v>18225</v>
      </c>
      <c r="C4922" s="2" t="s">
        <v>18226</v>
      </c>
      <c r="D4922" s="1" t="s">
        <v>18227</v>
      </c>
      <c r="E4922" s="1" t="s">
        <v>43</v>
      </c>
      <c r="F4922" s="1" t="s">
        <v>18</v>
      </c>
      <c r="G4922" s="1" t="s">
        <v>1062</v>
      </c>
      <c r="H4922" s="1">
        <v>15.0</v>
      </c>
      <c r="I4922" s="1" t="s">
        <v>1698</v>
      </c>
      <c r="J4922" s="1" t="s">
        <v>18228</v>
      </c>
      <c r="K4922" s="1">
        <v>1.0</v>
      </c>
      <c r="L4922" s="3">
        <v>40179.0</v>
      </c>
      <c r="M4922" s="3">
        <v>40179.0</v>
      </c>
      <c r="N4922" s="3">
        <v>40179.0</v>
      </c>
    </row>
    <row r="4923">
      <c r="A4923" s="1" t="s">
        <v>18229</v>
      </c>
      <c r="B4923" s="1" t="s">
        <v>18230</v>
      </c>
      <c r="C4923" s="2" t="s">
        <v>18231</v>
      </c>
      <c r="D4923" s="1" t="s">
        <v>18232</v>
      </c>
      <c r="E4923" s="1">
        <v>43000.0</v>
      </c>
      <c r="F4923" s="1" t="s">
        <v>18</v>
      </c>
      <c r="G4923" s="1" t="s">
        <v>25</v>
      </c>
      <c r="H4923" s="1" t="s">
        <v>64</v>
      </c>
      <c r="I4923" s="1" t="s">
        <v>65</v>
      </c>
      <c r="J4923" s="1" t="s">
        <v>71</v>
      </c>
      <c r="K4923" s="1">
        <v>1.0</v>
      </c>
      <c r="L4923" s="3">
        <v>41718.0</v>
      </c>
      <c r="M4923" s="3">
        <v>41900.0</v>
      </c>
      <c r="N4923" s="3">
        <v>41900.0</v>
      </c>
    </row>
    <row r="4924">
      <c r="A4924" s="1" t="s">
        <v>18233</v>
      </c>
      <c r="B4924" s="1" t="s">
        <v>18234</v>
      </c>
      <c r="C4924" s="2" t="s">
        <v>18235</v>
      </c>
      <c r="D4924" s="1" t="s">
        <v>18236</v>
      </c>
      <c r="E4924" s="1">
        <v>5.5894778E7</v>
      </c>
      <c r="F4924" s="1" t="s">
        <v>18</v>
      </c>
      <c r="G4924" s="1" t="s">
        <v>25</v>
      </c>
      <c r="H4924" s="1" t="s">
        <v>527</v>
      </c>
      <c r="I4924" s="1" t="s">
        <v>528</v>
      </c>
      <c r="J4924" s="1" t="s">
        <v>529</v>
      </c>
      <c r="K4924" s="1">
        <v>3.0</v>
      </c>
      <c r="L4924" s="3">
        <v>40179.0</v>
      </c>
      <c r="M4924" s="3">
        <v>40788.0</v>
      </c>
      <c r="N4924" s="3">
        <v>41668.0</v>
      </c>
    </row>
    <row r="4925">
      <c r="A4925" s="1" t="s">
        <v>18237</v>
      </c>
      <c r="B4925" s="1" t="s">
        <v>18238</v>
      </c>
      <c r="C4925" s="2" t="s">
        <v>18239</v>
      </c>
      <c r="D4925" s="1" t="s">
        <v>741</v>
      </c>
      <c r="E4925" s="1">
        <v>687500.0</v>
      </c>
      <c r="F4925" s="1" t="s">
        <v>18</v>
      </c>
      <c r="G4925" s="1" t="s">
        <v>25</v>
      </c>
      <c r="H4925" s="1" t="s">
        <v>158</v>
      </c>
      <c r="I4925" s="1" t="s">
        <v>244</v>
      </c>
      <c r="J4925" s="1" t="s">
        <v>3887</v>
      </c>
      <c r="K4925" s="1">
        <v>2.0</v>
      </c>
      <c r="L4925" s="3">
        <v>39814.0</v>
      </c>
      <c r="M4925" s="3">
        <v>40310.0</v>
      </c>
      <c r="N4925" s="3">
        <v>40325.0</v>
      </c>
    </row>
    <row r="4926">
      <c r="A4926" s="1" t="s">
        <v>18240</v>
      </c>
      <c r="B4926" s="1" t="s">
        <v>18241</v>
      </c>
      <c r="C4926" s="2" t="s">
        <v>18242</v>
      </c>
      <c r="D4926" s="1" t="s">
        <v>741</v>
      </c>
      <c r="E4926" s="1">
        <v>3030000.0</v>
      </c>
      <c r="F4926" s="1" t="s">
        <v>18</v>
      </c>
      <c r="G4926" s="1" t="s">
        <v>165</v>
      </c>
      <c r="H4926" s="1">
        <v>97.0</v>
      </c>
      <c r="I4926" s="1" t="s">
        <v>18243</v>
      </c>
      <c r="J4926" s="1" t="s">
        <v>18243</v>
      </c>
      <c r="K4926" s="1">
        <v>1.0</v>
      </c>
      <c r="M4926" s="3">
        <v>39073.0</v>
      </c>
      <c r="N4926" s="3">
        <v>39073.0</v>
      </c>
    </row>
    <row r="4927">
      <c r="A4927" s="1" t="s">
        <v>18244</v>
      </c>
      <c r="B4927" s="1" t="s">
        <v>18245</v>
      </c>
      <c r="C4927" s="2" t="s">
        <v>18246</v>
      </c>
      <c r="D4927" s="1" t="s">
        <v>56</v>
      </c>
      <c r="E4927" s="1">
        <v>1.375E8</v>
      </c>
      <c r="F4927" s="1" t="s">
        <v>18</v>
      </c>
      <c r="G4927" s="1" t="s">
        <v>25</v>
      </c>
      <c r="H4927" s="1" t="s">
        <v>64</v>
      </c>
      <c r="I4927" s="1" t="s">
        <v>65</v>
      </c>
      <c r="J4927" s="1" t="s">
        <v>71</v>
      </c>
      <c r="K4927" s="1">
        <v>3.0</v>
      </c>
      <c r="L4927" s="3">
        <v>41275.0</v>
      </c>
      <c r="M4927" s="3">
        <v>41473.0</v>
      </c>
      <c r="N4927" s="3">
        <v>42290.0</v>
      </c>
    </row>
    <row r="4928">
      <c r="A4928" s="1" t="s">
        <v>18247</v>
      </c>
      <c r="B4928" s="1" t="s">
        <v>18248</v>
      </c>
      <c r="C4928" s="2" t="s">
        <v>18249</v>
      </c>
      <c r="D4928" s="1" t="s">
        <v>18250</v>
      </c>
      <c r="E4928" s="1">
        <v>3556660.0</v>
      </c>
      <c r="F4928" s="1" t="s">
        <v>18</v>
      </c>
      <c r="K4928" s="1">
        <v>4.0</v>
      </c>
      <c r="M4928" s="3">
        <v>41488.0</v>
      </c>
      <c r="N4928" s="3">
        <v>41990.0</v>
      </c>
    </row>
    <row r="4929">
      <c r="A4929" s="1" t="s">
        <v>18251</v>
      </c>
      <c r="B4929" s="1" t="s">
        <v>18252</v>
      </c>
      <c r="E4929" s="1" t="s">
        <v>43</v>
      </c>
      <c r="F4929" s="1" t="s">
        <v>18</v>
      </c>
      <c r="K4929" s="1">
        <v>1.0</v>
      </c>
      <c r="M4929" s="3">
        <v>41944.0</v>
      </c>
      <c r="N4929" s="3">
        <v>41944.0</v>
      </c>
    </row>
    <row r="4930">
      <c r="A4930" s="1" t="s">
        <v>18253</v>
      </c>
      <c r="B4930" s="1" t="s">
        <v>18254</v>
      </c>
      <c r="C4930" s="2" t="s">
        <v>18255</v>
      </c>
      <c r="D4930" s="1" t="s">
        <v>18256</v>
      </c>
      <c r="E4930" s="1">
        <v>12160.0</v>
      </c>
      <c r="F4930" s="1" t="s">
        <v>18</v>
      </c>
      <c r="G4930" s="1" t="s">
        <v>128</v>
      </c>
      <c r="H4930" s="1" t="s">
        <v>18257</v>
      </c>
      <c r="I4930" s="1" t="s">
        <v>18258</v>
      </c>
      <c r="J4930" s="1" t="s">
        <v>18258</v>
      </c>
      <c r="K4930" s="1">
        <v>2.0</v>
      </c>
      <c r="L4930" s="3">
        <v>41318.0</v>
      </c>
      <c r="M4930" s="3">
        <v>41380.0</v>
      </c>
      <c r="N4930" s="3">
        <v>41473.0</v>
      </c>
    </row>
    <row r="4931">
      <c r="A4931" s="1" t="s">
        <v>18259</v>
      </c>
      <c r="B4931" s="1" t="s">
        <v>18260</v>
      </c>
      <c r="C4931" s="2" t="s">
        <v>18261</v>
      </c>
      <c r="D4931" s="1" t="s">
        <v>248</v>
      </c>
      <c r="E4931" s="1" t="s">
        <v>43</v>
      </c>
      <c r="F4931" s="1" t="s">
        <v>18</v>
      </c>
      <c r="G4931" s="1" t="s">
        <v>25</v>
      </c>
      <c r="H4931" s="1" t="s">
        <v>644</v>
      </c>
      <c r="I4931" s="1" t="s">
        <v>645</v>
      </c>
      <c r="J4931" s="1" t="s">
        <v>17759</v>
      </c>
      <c r="K4931" s="1">
        <v>1.0</v>
      </c>
      <c r="L4931" s="3">
        <v>40634.0</v>
      </c>
      <c r="M4931" s="3">
        <v>40641.0</v>
      </c>
      <c r="N4931" s="3">
        <v>40641.0</v>
      </c>
    </row>
    <row r="4932">
      <c r="A4932" s="1" t="s">
        <v>18262</v>
      </c>
      <c r="B4932" s="1" t="s">
        <v>18263</v>
      </c>
      <c r="C4932" s="2" t="s">
        <v>18264</v>
      </c>
      <c r="D4932" s="1" t="s">
        <v>94</v>
      </c>
      <c r="E4932" s="1" t="s">
        <v>43</v>
      </c>
      <c r="F4932" s="1" t="s">
        <v>18</v>
      </c>
      <c r="G4932" s="1" t="s">
        <v>1062</v>
      </c>
      <c r="H4932" s="1">
        <v>16.0</v>
      </c>
      <c r="I4932" s="1" t="s">
        <v>1704</v>
      </c>
      <c r="J4932" s="1" t="s">
        <v>1704</v>
      </c>
      <c r="K4932" s="1">
        <v>1.0</v>
      </c>
      <c r="M4932" s="3">
        <v>41275.0</v>
      </c>
      <c r="N4932" s="3">
        <v>41275.0</v>
      </c>
    </row>
    <row r="4933">
      <c r="A4933" s="1" t="s">
        <v>18265</v>
      </c>
      <c r="B4933" s="1" t="s">
        <v>18266</v>
      </c>
      <c r="C4933" s="2" t="s">
        <v>18267</v>
      </c>
      <c r="D4933" s="1" t="s">
        <v>42</v>
      </c>
      <c r="E4933" s="1">
        <v>1280000.0</v>
      </c>
      <c r="F4933" s="1" t="s">
        <v>18</v>
      </c>
      <c r="G4933" s="1" t="s">
        <v>25</v>
      </c>
      <c r="H4933" s="1" t="s">
        <v>64</v>
      </c>
      <c r="I4933" s="1" t="s">
        <v>65</v>
      </c>
      <c r="J4933" s="1" t="s">
        <v>4127</v>
      </c>
      <c r="K4933" s="1">
        <v>1.0</v>
      </c>
      <c r="L4933" s="3">
        <v>36161.0</v>
      </c>
      <c r="M4933" s="3">
        <v>40049.0</v>
      </c>
      <c r="N4933" s="3">
        <v>40049.0</v>
      </c>
    </row>
    <row r="4934">
      <c r="A4934" s="1" t="s">
        <v>18268</v>
      </c>
      <c r="B4934" s="1" t="s">
        <v>18269</v>
      </c>
      <c r="C4934" s="2" t="s">
        <v>18270</v>
      </c>
      <c r="D4934" s="1" t="s">
        <v>18271</v>
      </c>
      <c r="E4934" s="1">
        <v>1574000.0</v>
      </c>
      <c r="F4934" s="1" t="s">
        <v>18</v>
      </c>
      <c r="G4934" s="1" t="s">
        <v>25</v>
      </c>
      <c r="H4934" s="1" t="s">
        <v>106</v>
      </c>
      <c r="I4934" s="1" t="s">
        <v>107</v>
      </c>
      <c r="J4934" s="1" t="s">
        <v>108</v>
      </c>
      <c r="K4934" s="1">
        <v>1.0</v>
      </c>
      <c r="L4934" s="3">
        <v>40544.0</v>
      </c>
      <c r="M4934" s="3">
        <v>41759.0</v>
      </c>
      <c r="N4934" s="3">
        <v>41759.0</v>
      </c>
    </row>
    <row r="4935">
      <c r="A4935" s="1" t="s">
        <v>18272</v>
      </c>
      <c r="B4935" s="1" t="s">
        <v>18273</v>
      </c>
      <c r="C4935" s="2" t="s">
        <v>18274</v>
      </c>
      <c r="D4935" s="1" t="s">
        <v>1384</v>
      </c>
      <c r="E4935" s="1">
        <v>1.5E7</v>
      </c>
      <c r="F4935" s="1" t="s">
        <v>689</v>
      </c>
      <c r="G4935" s="1" t="s">
        <v>479</v>
      </c>
      <c r="I4935" s="1" t="s">
        <v>480</v>
      </c>
      <c r="J4935" s="1" t="s">
        <v>480</v>
      </c>
      <c r="K4935" s="1">
        <v>1.0</v>
      </c>
      <c r="L4935" s="3">
        <v>36708.0</v>
      </c>
      <c r="M4935" s="3">
        <v>39845.0</v>
      </c>
      <c r="N4935" s="3">
        <v>39845.0</v>
      </c>
    </row>
    <row r="4936">
      <c r="A4936" s="1" t="s">
        <v>18275</v>
      </c>
      <c r="B4936" s="2" t="s">
        <v>18276</v>
      </c>
      <c r="C4936" s="2" t="s">
        <v>18277</v>
      </c>
      <c r="D4936" s="1" t="s">
        <v>1377</v>
      </c>
      <c r="E4936" s="1" t="s">
        <v>43</v>
      </c>
      <c r="F4936" s="1" t="s">
        <v>18</v>
      </c>
      <c r="G4936" s="1" t="s">
        <v>25</v>
      </c>
      <c r="H4936" s="1" t="s">
        <v>64</v>
      </c>
      <c r="I4936" s="1" t="s">
        <v>65</v>
      </c>
      <c r="J4936" s="1" t="s">
        <v>71</v>
      </c>
      <c r="K4936" s="1">
        <v>1.0</v>
      </c>
      <c r="L4936" s="3">
        <v>41275.0</v>
      </c>
      <c r="M4936" s="3">
        <v>41395.0</v>
      </c>
      <c r="N4936" s="3">
        <v>41395.0</v>
      </c>
    </row>
    <row r="4937">
      <c r="A4937" s="1" t="s">
        <v>18278</v>
      </c>
      <c r="B4937" s="1" t="s">
        <v>18279</v>
      </c>
      <c r="C4937" s="2" t="s">
        <v>18280</v>
      </c>
      <c r="D4937" s="1" t="s">
        <v>2479</v>
      </c>
      <c r="E4937" s="1" t="s">
        <v>43</v>
      </c>
      <c r="F4937" s="1" t="s">
        <v>18</v>
      </c>
      <c r="G4937" s="1" t="s">
        <v>25</v>
      </c>
      <c r="H4937" s="1" t="s">
        <v>1011</v>
      </c>
      <c r="I4937" s="1" t="s">
        <v>1012</v>
      </c>
      <c r="J4937" s="1" t="s">
        <v>5422</v>
      </c>
      <c r="K4937" s="1">
        <v>1.0</v>
      </c>
      <c r="L4937" s="3">
        <v>39448.0</v>
      </c>
      <c r="M4937" s="3">
        <v>41089.0</v>
      </c>
      <c r="N4937" s="3">
        <v>41089.0</v>
      </c>
    </row>
    <row r="4938">
      <c r="A4938" s="1" t="s">
        <v>18281</v>
      </c>
      <c r="B4938" s="1" t="s">
        <v>18282</v>
      </c>
      <c r="C4938" s="2" t="s">
        <v>18283</v>
      </c>
      <c r="D4938" s="1" t="s">
        <v>18284</v>
      </c>
      <c r="E4938" s="1">
        <v>2783000.0</v>
      </c>
      <c r="F4938" s="1" t="s">
        <v>18</v>
      </c>
      <c r="G4938" s="1" t="s">
        <v>25</v>
      </c>
      <c r="H4938" s="1" t="s">
        <v>380</v>
      </c>
      <c r="I4938" s="1" t="s">
        <v>1212</v>
      </c>
      <c r="J4938" s="1" t="s">
        <v>1212</v>
      </c>
      <c r="K4938" s="1">
        <v>4.0</v>
      </c>
      <c r="L4938" s="3">
        <v>40787.0</v>
      </c>
      <c r="M4938" s="3">
        <v>40464.0</v>
      </c>
      <c r="N4938" s="3">
        <v>42075.0</v>
      </c>
    </row>
    <row r="4939">
      <c r="A4939" s="1" t="s">
        <v>18285</v>
      </c>
      <c r="B4939" s="1" t="s">
        <v>18286</v>
      </c>
      <c r="C4939" s="2" t="s">
        <v>18287</v>
      </c>
      <c r="D4939" s="1" t="s">
        <v>18288</v>
      </c>
      <c r="E4939" s="1">
        <v>20000.0</v>
      </c>
      <c r="F4939" s="1" t="s">
        <v>18</v>
      </c>
      <c r="G4939" s="1" t="s">
        <v>25</v>
      </c>
      <c r="H4939" s="1" t="s">
        <v>64</v>
      </c>
      <c r="I4939" s="1" t="s">
        <v>1221</v>
      </c>
      <c r="J4939" s="1" t="s">
        <v>1221</v>
      </c>
      <c r="K4939" s="1">
        <v>1.0</v>
      </c>
      <c r="L4939" s="3">
        <v>41648.0</v>
      </c>
      <c r="M4939" s="3">
        <v>42036.0</v>
      </c>
      <c r="N4939" s="3">
        <v>42036.0</v>
      </c>
    </row>
    <row r="4940">
      <c r="A4940" s="1" t="s">
        <v>18289</v>
      </c>
      <c r="B4940" s="1" t="s">
        <v>18290</v>
      </c>
      <c r="C4940" s="2" t="s">
        <v>18291</v>
      </c>
      <c r="D4940" s="1" t="s">
        <v>18292</v>
      </c>
      <c r="E4940" s="1" t="s">
        <v>43</v>
      </c>
      <c r="F4940" s="1" t="s">
        <v>18</v>
      </c>
      <c r="G4940" s="1" t="s">
        <v>128</v>
      </c>
      <c r="H4940" s="1" t="s">
        <v>129</v>
      </c>
      <c r="I4940" s="1" t="s">
        <v>130</v>
      </c>
      <c r="J4940" s="1" t="s">
        <v>130</v>
      </c>
      <c r="K4940" s="1">
        <v>1.0</v>
      </c>
      <c r="M4940" s="3">
        <v>40909.0</v>
      </c>
      <c r="N4940" s="3">
        <v>40909.0</v>
      </c>
    </row>
    <row r="4941">
      <c r="A4941" s="1" t="s">
        <v>18293</v>
      </c>
      <c r="B4941" s="1" t="s">
        <v>18294</v>
      </c>
      <c r="C4941" s="2" t="s">
        <v>18295</v>
      </c>
      <c r="D4941" s="1" t="s">
        <v>18296</v>
      </c>
      <c r="E4941" s="1">
        <v>5.6546875E7</v>
      </c>
      <c r="F4941" s="1" t="s">
        <v>18</v>
      </c>
      <c r="G4941" s="1" t="s">
        <v>25</v>
      </c>
      <c r="H4941" s="1" t="s">
        <v>142</v>
      </c>
      <c r="I4941" s="1" t="s">
        <v>143</v>
      </c>
      <c r="J4941" s="1" t="s">
        <v>438</v>
      </c>
      <c r="K4941" s="1">
        <v>4.0</v>
      </c>
      <c r="L4941" s="3">
        <v>37622.0</v>
      </c>
      <c r="M4941" s="3">
        <v>38703.0</v>
      </c>
      <c r="N4941" s="3">
        <v>41374.0</v>
      </c>
    </row>
    <row r="4942">
      <c r="A4942" s="1" t="s">
        <v>18297</v>
      </c>
      <c r="B4942" s="1" t="s">
        <v>18298</v>
      </c>
      <c r="C4942" s="2" t="s">
        <v>18299</v>
      </c>
      <c r="D4942" s="1" t="s">
        <v>18300</v>
      </c>
      <c r="E4942" s="1" t="s">
        <v>43</v>
      </c>
      <c r="F4942" s="1" t="s">
        <v>18</v>
      </c>
      <c r="G4942" s="1" t="s">
        <v>128</v>
      </c>
      <c r="H4942" s="1" t="s">
        <v>129</v>
      </c>
      <c r="I4942" s="1" t="s">
        <v>130</v>
      </c>
      <c r="J4942" s="1" t="s">
        <v>130</v>
      </c>
      <c r="K4942" s="1">
        <v>1.0</v>
      </c>
      <c r="L4942" s="3">
        <v>37257.0</v>
      </c>
      <c r="M4942" s="3">
        <v>41766.0</v>
      </c>
      <c r="N4942" s="3">
        <v>41766.0</v>
      </c>
    </row>
    <row r="4943">
      <c r="A4943" s="1" t="s">
        <v>18301</v>
      </c>
      <c r="B4943" s="1" t="s">
        <v>18302</v>
      </c>
      <c r="C4943" s="2" t="s">
        <v>18303</v>
      </c>
      <c r="D4943" s="1" t="s">
        <v>56</v>
      </c>
      <c r="E4943" s="1">
        <v>9500000.0</v>
      </c>
      <c r="F4943" s="1" t="s">
        <v>18</v>
      </c>
      <c r="G4943" s="1" t="s">
        <v>25</v>
      </c>
      <c r="H4943" s="1" t="s">
        <v>89</v>
      </c>
      <c r="I4943" s="1" t="s">
        <v>727</v>
      </c>
      <c r="J4943" s="1" t="s">
        <v>8364</v>
      </c>
      <c r="K4943" s="1">
        <v>1.0</v>
      </c>
      <c r="L4943" s="3">
        <v>39083.0</v>
      </c>
      <c r="M4943" s="3">
        <v>40385.0</v>
      </c>
      <c r="N4943" s="3">
        <v>40385.0</v>
      </c>
    </row>
    <row r="4944">
      <c r="A4944" s="1" t="s">
        <v>18304</v>
      </c>
      <c r="B4944" s="1" t="s">
        <v>18305</v>
      </c>
      <c r="C4944" s="2" t="s">
        <v>18306</v>
      </c>
      <c r="D4944" s="1" t="s">
        <v>1401</v>
      </c>
      <c r="E4944" s="1">
        <v>7710000.0</v>
      </c>
      <c r="F4944" s="1" t="s">
        <v>18</v>
      </c>
      <c r="G4944" s="1" t="s">
        <v>222</v>
      </c>
      <c r="H4944" s="1">
        <v>2.0</v>
      </c>
      <c r="I4944" s="1" t="s">
        <v>223</v>
      </c>
      <c r="J4944" s="1" t="s">
        <v>18307</v>
      </c>
      <c r="K4944" s="1">
        <v>2.0</v>
      </c>
      <c r="M4944" s="3">
        <v>39609.0</v>
      </c>
      <c r="N4944" s="3">
        <v>40199.0</v>
      </c>
    </row>
    <row r="4945">
      <c r="A4945" s="1" t="s">
        <v>18308</v>
      </c>
      <c r="B4945" s="1" t="s">
        <v>18309</v>
      </c>
      <c r="C4945" s="2" t="s">
        <v>18310</v>
      </c>
      <c r="D4945" s="1" t="s">
        <v>42</v>
      </c>
      <c r="E4945" s="1">
        <v>100000.0</v>
      </c>
      <c r="F4945" s="1" t="s">
        <v>18</v>
      </c>
      <c r="G4945" s="1" t="s">
        <v>25</v>
      </c>
      <c r="H4945" s="1" t="s">
        <v>286</v>
      </c>
      <c r="I4945" s="1" t="s">
        <v>1030</v>
      </c>
      <c r="J4945" s="1" t="s">
        <v>1030</v>
      </c>
      <c r="K4945" s="1">
        <v>1.0</v>
      </c>
      <c r="L4945" s="3">
        <v>40483.0</v>
      </c>
      <c r="M4945" s="3">
        <v>41032.0</v>
      </c>
      <c r="N4945" s="3">
        <v>41032.0</v>
      </c>
    </row>
    <row r="4946">
      <c r="A4946" s="1" t="s">
        <v>18311</v>
      </c>
      <c r="B4946" s="1" t="s">
        <v>18312</v>
      </c>
      <c r="C4946" s="2" t="s">
        <v>18313</v>
      </c>
      <c r="D4946" s="1" t="s">
        <v>11450</v>
      </c>
      <c r="E4946" s="1">
        <v>1511444.0</v>
      </c>
      <c r="F4946" s="1" t="s">
        <v>18</v>
      </c>
      <c r="G4946" s="1" t="s">
        <v>128</v>
      </c>
      <c r="H4946" s="1" t="s">
        <v>326</v>
      </c>
      <c r="I4946" s="1" t="s">
        <v>130</v>
      </c>
      <c r="J4946" s="1" t="s">
        <v>327</v>
      </c>
      <c r="K4946" s="1">
        <v>1.0</v>
      </c>
      <c r="L4946" s="3">
        <v>39448.0</v>
      </c>
      <c r="M4946" s="3">
        <v>41749.0</v>
      </c>
      <c r="N4946" s="3">
        <v>41749.0</v>
      </c>
    </row>
    <row r="4947">
      <c r="A4947" s="1" t="s">
        <v>18314</v>
      </c>
      <c r="B4947" s="1" t="s">
        <v>18315</v>
      </c>
      <c r="C4947" s="2" t="s">
        <v>18316</v>
      </c>
      <c r="D4947" s="1" t="s">
        <v>18317</v>
      </c>
      <c r="E4947" s="1">
        <v>470945.0</v>
      </c>
      <c r="F4947" s="1" t="s">
        <v>18</v>
      </c>
      <c r="G4947" s="1" t="s">
        <v>128</v>
      </c>
      <c r="H4947" s="1" t="s">
        <v>129</v>
      </c>
      <c r="I4947" s="1" t="s">
        <v>130</v>
      </c>
      <c r="J4947" s="1" t="s">
        <v>130</v>
      </c>
      <c r="K4947" s="1">
        <v>4.0</v>
      </c>
      <c r="L4947" s="3">
        <v>37095.0</v>
      </c>
      <c r="M4947" s="3">
        <v>37095.0</v>
      </c>
      <c r="N4947" s="3">
        <v>41482.0</v>
      </c>
    </row>
    <row r="4948">
      <c r="A4948" s="1" t="s">
        <v>18318</v>
      </c>
      <c r="B4948" s="1" t="s">
        <v>18319</v>
      </c>
      <c r="D4948" s="1" t="s">
        <v>12686</v>
      </c>
      <c r="E4948" s="1" t="s">
        <v>43</v>
      </c>
      <c r="F4948" s="1" t="s">
        <v>18</v>
      </c>
      <c r="K4948" s="1">
        <v>1.0</v>
      </c>
      <c r="L4948" s="3">
        <v>40319.0</v>
      </c>
      <c r="M4948" s="3">
        <v>40386.0</v>
      </c>
      <c r="N4948" s="3">
        <v>40386.0</v>
      </c>
    </row>
    <row r="4949">
      <c r="A4949" s="1" t="s">
        <v>18320</v>
      </c>
      <c r="B4949" s="1" t="s">
        <v>18321</v>
      </c>
      <c r="C4949" s="2" t="s">
        <v>18322</v>
      </c>
      <c r="D4949" s="1" t="s">
        <v>1778</v>
      </c>
      <c r="E4949" s="1">
        <v>1.5E7</v>
      </c>
      <c r="F4949" s="1" t="s">
        <v>113</v>
      </c>
      <c r="G4949" s="1" t="s">
        <v>25</v>
      </c>
      <c r="H4949" s="1" t="s">
        <v>99</v>
      </c>
      <c r="I4949" s="1" t="s">
        <v>100</v>
      </c>
      <c r="J4949" s="1" t="s">
        <v>8705</v>
      </c>
      <c r="K4949" s="1">
        <v>1.0</v>
      </c>
      <c r="M4949" s="3">
        <v>37700.0</v>
      </c>
      <c r="N4949" s="3">
        <v>37700.0</v>
      </c>
    </row>
    <row r="4950">
      <c r="A4950" s="1" t="s">
        <v>18323</v>
      </c>
      <c r="B4950" s="1" t="s">
        <v>18324</v>
      </c>
      <c r="C4950" s="2" t="s">
        <v>18325</v>
      </c>
      <c r="E4950" s="1">
        <v>2.0E7</v>
      </c>
      <c r="F4950" s="1" t="s">
        <v>207</v>
      </c>
      <c r="G4950" s="1" t="s">
        <v>57</v>
      </c>
      <c r="H4950" s="1" t="s">
        <v>58</v>
      </c>
      <c r="I4950" s="1" t="s">
        <v>59</v>
      </c>
      <c r="J4950" s="1" t="s">
        <v>59</v>
      </c>
      <c r="K4950" s="1">
        <v>1.0</v>
      </c>
      <c r="M4950" s="3">
        <v>36506.0</v>
      </c>
      <c r="N4950" s="3">
        <v>36506.0</v>
      </c>
    </row>
    <row r="4951">
      <c r="A4951" s="1" t="s">
        <v>18326</v>
      </c>
      <c r="B4951" s="1" t="s">
        <v>18327</v>
      </c>
      <c r="E4951" s="1" t="s">
        <v>43</v>
      </c>
      <c r="F4951" s="1" t="s">
        <v>18</v>
      </c>
      <c r="K4951" s="1">
        <v>1.0</v>
      </c>
      <c r="M4951" s="3">
        <v>38778.0</v>
      </c>
      <c r="N4951" s="3">
        <v>38778.0</v>
      </c>
    </row>
    <row r="4952">
      <c r="A4952" s="1" t="s">
        <v>18328</v>
      </c>
      <c r="B4952" s="1" t="s">
        <v>18329</v>
      </c>
      <c r="C4952" s="2" t="s">
        <v>18330</v>
      </c>
      <c r="D4952" s="1" t="s">
        <v>70</v>
      </c>
      <c r="E4952" s="1">
        <v>5568600.0</v>
      </c>
      <c r="F4952" s="1" t="s">
        <v>113</v>
      </c>
      <c r="G4952" s="1" t="s">
        <v>128</v>
      </c>
      <c r="H4952" s="1" t="s">
        <v>129</v>
      </c>
      <c r="I4952" s="1" t="s">
        <v>130</v>
      </c>
      <c r="J4952" s="1" t="s">
        <v>130</v>
      </c>
      <c r="K4952" s="1">
        <v>1.0</v>
      </c>
      <c r="L4952" s="3">
        <v>39814.0</v>
      </c>
      <c r="M4952" s="3">
        <v>41716.0</v>
      </c>
      <c r="N4952" s="3">
        <v>41716.0</v>
      </c>
    </row>
    <row r="4953">
      <c r="A4953" s="1" t="s">
        <v>18331</v>
      </c>
      <c r="B4953" s="1" t="s">
        <v>18332</v>
      </c>
      <c r="C4953" s="2" t="s">
        <v>18333</v>
      </c>
      <c r="D4953" s="1" t="s">
        <v>7824</v>
      </c>
      <c r="E4953" s="1">
        <v>250000.0</v>
      </c>
      <c r="F4953" s="1" t="s">
        <v>113</v>
      </c>
      <c r="G4953" s="1" t="s">
        <v>25</v>
      </c>
      <c r="H4953" s="1" t="s">
        <v>158</v>
      </c>
      <c r="I4953" s="1" t="s">
        <v>244</v>
      </c>
      <c r="J4953" s="1" t="s">
        <v>327</v>
      </c>
      <c r="K4953" s="1">
        <v>1.0</v>
      </c>
      <c r="L4953" s="3">
        <v>38749.0</v>
      </c>
      <c r="M4953" s="3">
        <v>39356.0</v>
      </c>
      <c r="N4953" s="3">
        <v>39356.0</v>
      </c>
    </row>
    <row r="4954">
      <c r="A4954" s="1" t="s">
        <v>18334</v>
      </c>
      <c r="B4954" s="1" t="s">
        <v>18335</v>
      </c>
      <c r="C4954" s="2" t="s">
        <v>18336</v>
      </c>
      <c r="D4954" s="1" t="s">
        <v>18337</v>
      </c>
      <c r="E4954" s="1">
        <v>40000.0</v>
      </c>
      <c r="F4954" s="1" t="s">
        <v>18</v>
      </c>
      <c r="G4954" s="1" t="s">
        <v>25</v>
      </c>
      <c r="H4954" s="1" t="s">
        <v>64</v>
      </c>
      <c r="I4954" s="1" t="s">
        <v>95</v>
      </c>
      <c r="J4954" s="1" t="s">
        <v>95</v>
      </c>
      <c r="K4954" s="1">
        <v>1.0</v>
      </c>
      <c r="L4954" s="3">
        <v>40452.0</v>
      </c>
      <c r="M4954" s="3">
        <v>40759.0</v>
      </c>
      <c r="N4954" s="3">
        <v>40759.0</v>
      </c>
    </row>
    <row r="4955">
      <c r="A4955" s="1" t="s">
        <v>18338</v>
      </c>
      <c r="B4955" s="1" t="s">
        <v>18339</v>
      </c>
      <c r="C4955" s="2" t="s">
        <v>18340</v>
      </c>
      <c r="D4955" s="1" t="s">
        <v>18341</v>
      </c>
      <c r="E4955" s="1">
        <v>400000.0</v>
      </c>
      <c r="F4955" s="1" t="s">
        <v>18</v>
      </c>
      <c r="G4955" s="1" t="s">
        <v>19</v>
      </c>
      <c r="H4955" s="1">
        <v>16.0</v>
      </c>
      <c r="I4955" s="1" t="s">
        <v>20</v>
      </c>
      <c r="J4955" s="1" t="s">
        <v>20</v>
      </c>
      <c r="K4955" s="1">
        <v>1.0</v>
      </c>
      <c r="L4955" s="3">
        <v>39814.0</v>
      </c>
      <c r="M4955" s="3">
        <v>41688.0</v>
      </c>
      <c r="N4955" s="3">
        <v>41688.0</v>
      </c>
    </row>
    <row r="4956">
      <c r="A4956" s="1" t="s">
        <v>18342</v>
      </c>
      <c r="B4956" s="1" t="s">
        <v>18343</v>
      </c>
      <c r="C4956" s="2" t="s">
        <v>18344</v>
      </c>
      <c r="D4956" s="1" t="s">
        <v>56</v>
      </c>
      <c r="E4956" s="1" t="s">
        <v>43</v>
      </c>
      <c r="F4956" s="1" t="s">
        <v>18</v>
      </c>
      <c r="K4956" s="1">
        <v>1.0</v>
      </c>
      <c r="M4956" s="3">
        <v>41058.0</v>
      </c>
      <c r="N4956" s="3">
        <v>41058.0</v>
      </c>
    </row>
    <row r="4957">
      <c r="A4957" s="1" t="s">
        <v>18345</v>
      </c>
      <c r="B4957" s="1" t="s">
        <v>18346</v>
      </c>
      <c r="C4957" s="2" t="s">
        <v>18347</v>
      </c>
      <c r="D4957" s="1" t="s">
        <v>1377</v>
      </c>
      <c r="E4957" s="1">
        <v>400000.0</v>
      </c>
      <c r="F4957" s="1" t="s">
        <v>18</v>
      </c>
      <c r="G4957" s="1" t="s">
        <v>25</v>
      </c>
      <c r="H4957" s="1" t="s">
        <v>64</v>
      </c>
      <c r="I4957" s="1" t="s">
        <v>65</v>
      </c>
      <c r="J4957" s="1" t="s">
        <v>71</v>
      </c>
      <c r="K4957" s="1">
        <v>1.0</v>
      </c>
      <c r="L4957" s="3">
        <v>40179.0</v>
      </c>
      <c r="M4957" s="3">
        <v>41472.0</v>
      </c>
      <c r="N4957" s="3">
        <v>41472.0</v>
      </c>
    </row>
    <row r="4958">
      <c r="A4958" s="1" t="s">
        <v>18348</v>
      </c>
      <c r="B4958" s="1" t="s">
        <v>18349</v>
      </c>
      <c r="C4958" s="2" t="s">
        <v>18350</v>
      </c>
      <c r="D4958" s="1" t="s">
        <v>42</v>
      </c>
      <c r="E4958" s="1">
        <v>8771500.0</v>
      </c>
      <c r="F4958" s="1" t="s">
        <v>689</v>
      </c>
      <c r="G4958" s="1" t="s">
        <v>25</v>
      </c>
      <c r="H4958" s="1" t="s">
        <v>1352</v>
      </c>
      <c r="I4958" s="1" t="s">
        <v>3469</v>
      </c>
      <c r="J4958" s="1" t="s">
        <v>3469</v>
      </c>
      <c r="K4958" s="1">
        <v>5.0</v>
      </c>
      <c r="L4958" s="3">
        <v>37622.0</v>
      </c>
      <c r="M4958" s="3">
        <v>41500.0</v>
      </c>
      <c r="N4958" s="3">
        <v>42131.0</v>
      </c>
    </row>
    <row r="4959">
      <c r="A4959" s="1" t="s">
        <v>18351</v>
      </c>
      <c r="B4959" s="1" t="s">
        <v>18352</v>
      </c>
      <c r="C4959" s="2" t="s">
        <v>18353</v>
      </c>
      <c r="D4959" s="1" t="s">
        <v>18354</v>
      </c>
      <c r="E4959" s="1">
        <v>4500000.0</v>
      </c>
      <c r="F4959" s="1" t="s">
        <v>113</v>
      </c>
      <c r="G4959" s="1" t="s">
        <v>25</v>
      </c>
      <c r="H4959" s="1" t="s">
        <v>64</v>
      </c>
      <c r="I4959" s="1" t="s">
        <v>95</v>
      </c>
      <c r="J4959" s="1" t="s">
        <v>18355</v>
      </c>
      <c r="K4959" s="1">
        <v>2.0</v>
      </c>
      <c r="L4959" s="3">
        <v>39465.0</v>
      </c>
      <c r="M4959" s="3">
        <v>38626.0</v>
      </c>
      <c r="N4959" s="3">
        <v>39387.0</v>
      </c>
    </row>
    <row r="4960">
      <c r="A4960" s="1" t="s">
        <v>18356</v>
      </c>
      <c r="B4960" s="1" t="s">
        <v>18357</v>
      </c>
      <c r="C4960" s="2" t="s">
        <v>18358</v>
      </c>
      <c r="D4960" s="1" t="s">
        <v>18359</v>
      </c>
      <c r="E4960" s="1">
        <v>1250000.0</v>
      </c>
      <c r="F4960" s="1" t="s">
        <v>113</v>
      </c>
      <c r="G4960" s="1" t="s">
        <v>25</v>
      </c>
      <c r="H4960" s="1" t="s">
        <v>64</v>
      </c>
      <c r="I4960" s="1" t="s">
        <v>95</v>
      </c>
      <c r="J4960" s="1" t="s">
        <v>18360</v>
      </c>
      <c r="K4960" s="1">
        <v>2.0</v>
      </c>
      <c r="L4960" s="3">
        <v>39592.0</v>
      </c>
      <c r="M4960" s="3">
        <v>39741.0</v>
      </c>
      <c r="N4960" s="3">
        <v>40575.0</v>
      </c>
    </row>
    <row r="4961">
      <c r="A4961" s="1" t="s">
        <v>18361</v>
      </c>
      <c r="B4961" s="1" t="s">
        <v>18362</v>
      </c>
      <c r="C4961" s="2" t="s">
        <v>18363</v>
      </c>
      <c r="D4961" s="1" t="s">
        <v>18364</v>
      </c>
      <c r="E4961" s="1">
        <v>100000.0</v>
      </c>
      <c r="F4961" s="1" t="s">
        <v>18</v>
      </c>
      <c r="G4961" s="1" t="s">
        <v>25</v>
      </c>
      <c r="H4961" s="1" t="s">
        <v>106</v>
      </c>
      <c r="I4961" s="1" t="s">
        <v>107</v>
      </c>
      <c r="J4961" s="1" t="s">
        <v>5335</v>
      </c>
      <c r="K4961" s="1">
        <v>1.0</v>
      </c>
      <c r="L4961" s="3">
        <v>41640.0</v>
      </c>
      <c r="M4961" s="3">
        <v>41699.0</v>
      </c>
      <c r="N4961" s="3">
        <v>41699.0</v>
      </c>
    </row>
    <row r="4962">
      <c r="A4962" s="1" t="s">
        <v>18365</v>
      </c>
      <c r="B4962" s="1" t="s">
        <v>18366</v>
      </c>
      <c r="C4962" s="2" t="s">
        <v>18367</v>
      </c>
      <c r="D4962" s="1" t="s">
        <v>56</v>
      </c>
      <c r="E4962" s="1">
        <v>9273777.0</v>
      </c>
      <c r="F4962" s="1" t="s">
        <v>18</v>
      </c>
      <c r="G4962" s="1" t="s">
        <v>347</v>
      </c>
      <c r="H4962" s="1">
        <v>7.0</v>
      </c>
      <c r="I4962" s="1" t="s">
        <v>762</v>
      </c>
      <c r="J4962" s="1" t="s">
        <v>762</v>
      </c>
      <c r="K4962" s="1">
        <v>1.0</v>
      </c>
      <c r="L4962" s="3">
        <v>39448.0</v>
      </c>
      <c r="M4962" s="3">
        <v>42255.0</v>
      </c>
      <c r="N4962" s="3">
        <v>42255.0</v>
      </c>
    </row>
    <row r="4963">
      <c r="A4963" s="1" t="s">
        <v>18368</v>
      </c>
      <c r="B4963" s="1" t="s">
        <v>18369</v>
      </c>
      <c r="C4963" s="2" t="s">
        <v>18370</v>
      </c>
      <c r="D4963" s="1" t="s">
        <v>18371</v>
      </c>
      <c r="E4963" s="1">
        <v>85000.0</v>
      </c>
      <c r="F4963" s="1" t="s">
        <v>207</v>
      </c>
      <c r="G4963" s="1" t="s">
        <v>25</v>
      </c>
      <c r="H4963" s="1" t="s">
        <v>135</v>
      </c>
      <c r="I4963" s="1" t="s">
        <v>136</v>
      </c>
      <c r="J4963" s="1" t="s">
        <v>1114</v>
      </c>
      <c r="K4963" s="1">
        <v>2.0</v>
      </c>
      <c r="L4963" s="3">
        <v>40634.0</v>
      </c>
      <c r="M4963" s="3">
        <v>40850.0</v>
      </c>
      <c r="N4963" s="3">
        <v>41019.0</v>
      </c>
    </row>
    <row r="4964">
      <c r="A4964" s="1" t="s">
        <v>18372</v>
      </c>
      <c r="B4964" s="1" t="s">
        <v>18373</v>
      </c>
      <c r="D4964" s="1" t="s">
        <v>1384</v>
      </c>
      <c r="E4964" s="1">
        <v>4000000.0</v>
      </c>
      <c r="F4964" s="1" t="s">
        <v>18</v>
      </c>
      <c r="G4964" s="1" t="s">
        <v>699</v>
      </c>
      <c r="H4964" s="1">
        <v>5.0</v>
      </c>
      <c r="I4964" s="1" t="s">
        <v>700</v>
      </c>
      <c r="J4964" s="1" t="s">
        <v>700</v>
      </c>
      <c r="K4964" s="1">
        <v>1.0</v>
      </c>
      <c r="M4964" s="3">
        <v>39169.0</v>
      </c>
      <c r="N4964" s="3">
        <v>39169.0</v>
      </c>
    </row>
    <row r="4965">
      <c r="A4965" s="1" t="s">
        <v>18374</v>
      </c>
      <c r="B4965" s="1" t="s">
        <v>18375</v>
      </c>
      <c r="C4965" s="2" t="s">
        <v>18376</v>
      </c>
      <c r="D4965" s="1" t="s">
        <v>18377</v>
      </c>
      <c r="E4965" s="1">
        <v>1499800.0</v>
      </c>
      <c r="F4965" s="1" t="s">
        <v>18</v>
      </c>
      <c r="G4965" s="1" t="s">
        <v>25</v>
      </c>
      <c r="H4965" s="1" t="s">
        <v>582</v>
      </c>
      <c r="I4965" s="1" t="s">
        <v>18378</v>
      </c>
      <c r="J4965" s="1" t="s">
        <v>18379</v>
      </c>
      <c r="K4965" s="1">
        <v>2.0</v>
      </c>
      <c r="M4965" s="3">
        <v>41091.0</v>
      </c>
      <c r="N4965" s="3">
        <v>41183.0</v>
      </c>
    </row>
    <row r="4966">
      <c r="A4966" s="1" t="s">
        <v>18380</v>
      </c>
      <c r="B4966" s="1" t="s">
        <v>18381</v>
      </c>
      <c r="C4966" s="2" t="s">
        <v>18382</v>
      </c>
      <c r="D4966" s="1" t="s">
        <v>70</v>
      </c>
      <c r="E4966" s="1">
        <v>257626.0</v>
      </c>
      <c r="F4966" s="1" t="s">
        <v>18</v>
      </c>
      <c r="G4966" s="1" t="s">
        <v>552</v>
      </c>
      <c r="H4966" s="1">
        <v>56.0</v>
      </c>
      <c r="I4966" s="1" t="s">
        <v>2552</v>
      </c>
      <c r="J4966" s="1" t="s">
        <v>2552</v>
      </c>
      <c r="K4966" s="1">
        <v>2.0</v>
      </c>
      <c r="L4966" s="3">
        <v>40909.0</v>
      </c>
      <c r="M4966" s="3">
        <v>41365.0</v>
      </c>
      <c r="N4966" s="3">
        <v>41625.0</v>
      </c>
    </row>
    <row r="4967">
      <c r="A4967" s="1" t="s">
        <v>18383</v>
      </c>
      <c r="B4967" s="1" t="s">
        <v>18384</v>
      </c>
      <c r="C4967" s="2" t="s">
        <v>18385</v>
      </c>
      <c r="D4967" s="1" t="s">
        <v>18386</v>
      </c>
      <c r="E4967" s="1">
        <v>3482300.0</v>
      </c>
      <c r="F4967" s="1" t="s">
        <v>18</v>
      </c>
      <c r="G4967" s="1" t="s">
        <v>25</v>
      </c>
      <c r="H4967" s="1" t="s">
        <v>142</v>
      </c>
      <c r="I4967" s="1" t="s">
        <v>143</v>
      </c>
      <c r="J4967" s="1" t="s">
        <v>143</v>
      </c>
      <c r="K4967" s="1">
        <v>4.0</v>
      </c>
      <c r="L4967" s="3">
        <v>39569.0</v>
      </c>
      <c r="M4967" s="3">
        <v>39448.0</v>
      </c>
      <c r="N4967" s="3">
        <v>41396.0</v>
      </c>
    </row>
    <row r="4968">
      <c r="A4968" s="1" t="s">
        <v>18387</v>
      </c>
      <c r="B4968" s="1" t="s">
        <v>18388</v>
      </c>
      <c r="C4968" s="2" t="s">
        <v>18389</v>
      </c>
      <c r="D4968" s="1" t="s">
        <v>2479</v>
      </c>
      <c r="E4968" s="1">
        <v>330000.0</v>
      </c>
      <c r="F4968" s="1" t="s">
        <v>18</v>
      </c>
      <c r="G4968" s="1" t="s">
        <v>25</v>
      </c>
      <c r="H4968" s="1" t="s">
        <v>64</v>
      </c>
      <c r="I4968" s="1" t="s">
        <v>65</v>
      </c>
      <c r="J4968" s="1" t="s">
        <v>71</v>
      </c>
      <c r="K4968" s="1">
        <v>1.0</v>
      </c>
      <c r="L4968" s="3">
        <v>40695.0</v>
      </c>
      <c r="M4968" s="3">
        <v>40909.0</v>
      </c>
      <c r="N4968" s="3">
        <v>40909.0</v>
      </c>
    </row>
    <row r="4969">
      <c r="A4969" s="1" t="s">
        <v>18390</v>
      </c>
      <c r="B4969" s="1" t="s">
        <v>18391</v>
      </c>
      <c r="C4969" s="2" t="s">
        <v>18392</v>
      </c>
      <c r="D4969" s="1" t="s">
        <v>18393</v>
      </c>
      <c r="E4969" s="1" t="s">
        <v>43</v>
      </c>
      <c r="F4969" s="1" t="s">
        <v>18</v>
      </c>
      <c r="G4969" s="1" t="s">
        <v>2906</v>
      </c>
      <c r="H4969" s="1">
        <v>78.0</v>
      </c>
      <c r="I4969" s="1" t="s">
        <v>2907</v>
      </c>
      <c r="J4969" s="1" t="s">
        <v>2907</v>
      </c>
      <c r="K4969" s="1">
        <v>1.0</v>
      </c>
      <c r="L4969" s="3">
        <v>39448.0</v>
      </c>
      <c r="M4969" s="3">
        <v>40988.0</v>
      </c>
      <c r="N4969" s="3">
        <v>40988.0</v>
      </c>
    </row>
    <row r="4970">
      <c r="A4970" s="1" t="s">
        <v>18394</v>
      </c>
      <c r="B4970" s="1" t="s">
        <v>18395</v>
      </c>
      <c r="C4970" s="2" t="s">
        <v>18396</v>
      </c>
      <c r="D4970" s="1" t="s">
        <v>741</v>
      </c>
      <c r="E4970" s="1">
        <v>1450000.0</v>
      </c>
      <c r="F4970" s="1" t="s">
        <v>18</v>
      </c>
      <c r="G4970" s="1" t="s">
        <v>25</v>
      </c>
      <c r="H4970" s="1" t="s">
        <v>286</v>
      </c>
      <c r="I4970" s="1" t="s">
        <v>1030</v>
      </c>
      <c r="J4970" s="1" t="s">
        <v>1030</v>
      </c>
      <c r="K4970" s="1">
        <v>1.0</v>
      </c>
      <c r="L4970" s="3">
        <v>39814.0</v>
      </c>
      <c r="M4970" s="3">
        <v>40757.0</v>
      </c>
      <c r="N4970" s="3">
        <v>40757.0</v>
      </c>
    </row>
    <row r="4971">
      <c r="A4971" s="1" t="s">
        <v>18397</v>
      </c>
      <c r="B4971" s="1" t="s">
        <v>18398</v>
      </c>
      <c r="C4971" s="2" t="s">
        <v>18399</v>
      </c>
      <c r="D4971" s="1" t="s">
        <v>2533</v>
      </c>
      <c r="E4971" s="1">
        <v>277967.021288497</v>
      </c>
      <c r="F4971" s="1" t="s">
        <v>18</v>
      </c>
      <c r="G4971" s="1" t="s">
        <v>2906</v>
      </c>
      <c r="H4971" s="1">
        <v>83.0</v>
      </c>
      <c r="I4971" s="1" t="s">
        <v>18400</v>
      </c>
      <c r="J4971" s="1" t="s">
        <v>18401</v>
      </c>
      <c r="K4971" s="1">
        <v>2.0</v>
      </c>
      <c r="L4971" s="3">
        <v>41597.0</v>
      </c>
      <c r="M4971" s="3">
        <v>41597.0</v>
      </c>
      <c r="N4971" s="3">
        <v>42272.0</v>
      </c>
    </row>
    <row r="4972">
      <c r="A4972" s="1" t="s">
        <v>18402</v>
      </c>
      <c r="B4972" s="1" t="s">
        <v>18403</v>
      </c>
      <c r="D4972" s="1" t="s">
        <v>933</v>
      </c>
      <c r="E4972" s="1">
        <v>5530000.0</v>
      </c>
      <c r="F4972" s="1" t="s">
        <v>18</v>
      </c>
      <c r="G4972" s="1" t="s">
        <v>165</v>
      </c>
      <c r="H4972" s="1" t="s">
        <v>166</v>
      </c>
      <c r="I4972" s="1" t="s">
        <v>167</v>
      </c>
      <c r="J4972" s="1" t="s">
        <v>6604</v>
      </c>
      <c r="K4972" s="1">
        <v>1.0</v>
      </c>
      <c r="L4972" s="3">
        <v>40179.0</v>
      </c>
      <c r="M4972" s="3">
        <v>40366.0</v>
      </c>
      <c r="N4972" s="3">
        <v>40366.0</v>
      </c>
    </row>
    <row r="4973">
      <c r="A4973" s="1" t="s">
        <v>18404</v>
      </c>
      <c r="B4973" s="1" t="s">
        <v>18405</v>
      </c>
      <c r="D4973" s="1" t="s">
        <v>2326</v>
      </c>
      <c r="E4973" s="1" t="s">
        <v>43</v>
      </c>
      <c r="F4973" s="1" t="s">
        <v>18</v>
      </c>
      <c r="G4973" s="1" t="s">
        <v>25</v>
      </c>
      <c r="H4973" s="1" t="s">
        <v>1011</v>
      </c>
      <c r="I4973" s="1" t="s">
        <v>1012</v>
      </c>
      <c r="J4973" s="1" t="s">
        <v>18406</v>
      </c>
      <c r="K4973" s="1">
        <v>1.0</v>
      </c>
      <c r="L4973" s="3">
        <v>40181.0</v>
      </c>
      <c r="M4973" s="3">
        <v>40337.0</v>
      </c>
      <c r="N4973" s="3">
        <v>40337.0</v>
      </c>
    </row>
    <row r="4974">
      <c r="A4974" s="1" t="s">
        <v>18407</v>
      </c>
      <c r="B4974" s="1" t="s">
        <v>18408</v>
      </c>
      <c r="C4974" s="2" t="s">
        <v>18409</v>
      </c>
      <c r="D4974" s="1" t="s">
        <v>1503</v>
      </c>
      <c r="E4974" s="1">
        <v>955922.0</v>
      </c>
      <c r="F4974" s="1" t="s">
        <v>18</v>
      </c>
      <c r="G4974" s="1" t="s">
        <v>3319</v>
      </c>
      <c r="H4974" s="1">
        <v>14.0</v>
      </c>
      <c r="I4974" s="1" t="s">
        <v>6213</v>
      </c>
      <c r="J4974" s="1" t="s">
        <v>6213</v>
      </c>
      <c r="K4974" s="1">
        <v>1.0</v>
      </c>
      <c r="L4974" s="3">
        <v>39692.0</v>
      </c>
      <c r="M4974" s="3">
        <v>41614.0</v>
      </c>
      <c r="N4974" s="3">
        <v>41614.0</v>
      </c>
    </row>
    <row r="4975">
      <c r="A4975" s="1" t="s">
        <v>18410</v>
      </c>
      <c r="B4975" s="1" t="s">
        <v>18411</v>
      </c>
      <c r="C4975" s="2" t="s">
        <v>18412</v>
      </c>
      <c r="D4975" s="1" t="s">
        <v>5873</v>
      </c>
      <c r="E4975" s="1">
        <v>3.0426151E7</v>
      </c>
      <c r="F4975" s="1" t="s">
        <v>113</v>
      </c>
      <c r="G4975" s="1" t="s">
        <v>25</v>
      </c>
      <c r="H4975" s="1" t="s">
        <v>64</v>
      </c>
      <c r="I4975" s="1" t="s">
        <v>65</v>
      </c>
      <c r="J4975" s="1" t="s">
        <v>271</v>
      </c>
      <c r="K4975" s="1">
        <v>4.0</v>
      </c>
      <c r="L4975" s="3">
        <v>36161.0</v>
      </c>
      <c r="M4975" s="3">
        <v>39421.0</v>
      </c>
      <c r="N4975" s="3">
        <v>40567.0</v>
      </c>
    </row>
    <row r="4976">
      <c r="A4976" s="1" t="s">
        <v>18413</v>
      </c>
      <c r="B4976" s="1" t="s">
        <v>18414</v>
      </c>
      <c r="C4976" s="2" t="s">
        <v>18415</v>
      </c>
      <c r="D4976" s="1" t="s">
        <v>18416</v>
      </c>
      <c r="E4976" s="1">
        <v>8500000.0</v>
      </c>
      <c r="F4976" s="1" t="s">
        <v>207</v>
      </c>
      <c r="G4976" s="1" t="s">
        <v>128</v>
      </c>
      <c r="H4976" s="1" t="s">
        <v>5020</v>
      </c>
      <c r="I4976" s="1" t="s">
        <v>3220</v>
      </c>
      <c r="J4976" s="1" t="s">
        <v>989</v>
      </c>
      <c r="K4976" s="1">
        <v>1.0</v>
      </c>
      <c r="M4976" s="3">
        <v>39326.0</v>
      </c>
      <c r="N4976" s="3">
        <v>39326.0</v>
      </c>
    </row>
    <row r="4977">
      <c r="A4977" s="1" t="s">
        <v>18417</v>
      </c>
      <c r="B4977" s="1" t="s">
        <v>18418</v>
      </c>
      <c r="C4977" s="2" t="s">
        <v>18419</v>
      </c>
      <c r="D4977" s="1" t="s">
        <v>424</v>
      </c>
      <c r="E4977" s="1" t="s">
        <v>43</v>
      </c>
      <c r="F4977" s="1" t="s">
        <v>18</v>
      </c>
      <c r="G4977" s="1" t="s">
        <v>128</v>
      </c>
      <c r="H4977" s="1" t="s">
        <v>3010</v>
      </c>
      <c r="I4977" s="1" t="s">
        <v>130</v>
      </c>
      <c r="J4977" s="1" t="s">
        <v>18420</v>
      </c>
      <c r="K4977" s="1">
        <v>1.0</v>
      </c>
      <c r="M4977" s="3">
        <v>40990.0</v>
      </c>
      <c r="N4977" s="3">
        <v>40990.0</v>
      </c>
    </row>
    <row r="4978">
      <c r="A4978" s="1" t="s">
        <v>18421</v>
      </c>
      <c r="B4978" s="1" t="s">
        <v>18422</v>
      </c>
      <c r="C4978" s="2" t="s">
        <v>18423</v>
      </c>
      <c r="D4978" s="1" t="s">
        <v>18424</v>
      </c>
      <c r="E4978" s="1">
        <v>80000.0</v>
      </c>
      <c r="F4978" s="1" t="s">
        <v>207</v>
      </c>
      <c r="G4978" s="1" t="s">
        <v>25</v>
      </c>
      <c r="H4978" s="1" t="s">
        <v>99</v>
      </c>
      <c r="I4978" s="1" t="s">
        <v>100</v>
      </c>
      <c r="J4978" s="1" t="s">
        <v>11575</v>
      </c>
      <c r="K4978" s="1">
        <v>1.0</v>
      </c>
      <c r="L4978" s="3">
        <v>39814.0</v>
      </c>
      <c r="M4978" s="3">
        <v>40184.0</v>
      </c>
      <c r="N4978" s="3">
        <v>40184.0</v>
      </c>
    </row>
    <row r="4979">
      <c r="A4979" s="1" t="s">
        <v>18425</v>
      </c>
      <c r="B4979" s="1" t="s">
        <v>18426</v>
      </c>
      <c r="C4979" s="2" t="s">
        <v>18427</v>
      </c>
      <c r="D4979" s="1" t="s">
        <v>14240</v>
      </c>
      <c r="E4979" s="1">
        <v>1400000.0</v>
      </c>
      <c r="F4979" s="1" t="s">
        <v>18</v>
      </c>
      <c r="G4979" s="1" t="s">
        <v>25</v>
      </c>
      <c r="H4979" s="1" t="s">
        <v>64</v>
      </c>
      <c r="I4979" s="1" t="s">
        <v>65</v>
      </c>
      <c r="J4979" s="1" t="s">
        <v>114</v>
      </c>
      <c r="K4979" s="1">
        <v>1.0</v>
      </c>
      <c r="L4979" s="3">
        <v>41674.0</v>
      </c>
      <c r="M4979" s="3">
        <v>42077.0</v>
      </c>
      <c r="N4979" s="3">
        <v>42077.0</v>
      </c>
    </row>
    <row r="4980">
      <c r="A4980" s="1" t="s">
        <v>18428</v>
      </c>
      <c r="B4980" s="1" t="s">
        <v>18429</v>
      </c>
      <c r="C4980" s="2" t="s">
        <v>18430</v>
      </c>
      <c r="D4980" s="1" t="s">
        <v>18431</v>
      </c>
      <c r="E4980" s="1" t="s">
        <v>43</v>
      </c>
      <c r="F4980" s="1" t="s">
        <v>18</v>
      </c>
      <c r="G4980" s="1" t="s">
        <v>25</v>
      </c>
      <c r="H4980" s="1" t="s">
        <v>64</v>
      </c>
      <c r="I4980" s="1" t="s">
        <v>95</v>
      </c>
      <c r="J4980" s="1" t="s">
        <v>95</v>
      </c>
      <c r="K4980" s="1">
        <v>2.0</v>
      </c>
      <c r="L4980" s="3">
        <v>37257.0</v>
      </c>
      <c r="M4980" s="3">
        <v>40360.0</v>
      </c>
      <c r="N4980" s="3">
        <v>41948.0</v>
      </c>
    </row>
    <row r="4981">
      <c r="A4981" s="1" t="s">
        <v>18432</v>
      </c>
      <c r="B4981" s="1" t="s">
        <v>18433</v>
      </c>
      <c r="C4981" s="2" t="s">
        <v>18434</v>
      </c>
      <c r="D4981" s="1" t="s">
        <v>18435</v>
      </c>
      <c r="E4981" s="1">
        <v>2800000.0</v>
      </c>
      <c r="F4981" s="1" t="s">
        <v>18</v>
      </c>
      <c r="G4981" s="1" t="s">
        <v>25</v>
      </c>
      <c r="H4981" s="1" t="s">
        <v>106</v>
      </c>
      <c r="I4981" s="1" t="s">
        <v>107</v>
      </c>
      <c r="J4981" s="1" t="s">
        <v>108</v>
      </c>
      <c r="K4981" s="1">
        <v>3.0</v>
      </c>
      <c r="L4981" s="3">
        <v>41486.0</v>
      </c>
      <c r="M4981" s="3">
        <v>41772.0</v>
      </c>
      <c r="N4981" s="3">
        <v>41900.0</v>
      </c>
    </row>
    <row r="4982">
      <c r="A4982" s="1" t="s">
        <v>18436</v>
      </c>
      <c r="B4982" s="1" t="s">
        <v>18437</v>
      </c>
      <c r="C4982" s="2" t="s">
        <v>18438</v>
      </c>
      <c r="D4982" s="1" t="s">
        <v>18439</v>
      </c>
      <c r="E4982" s="1">
        <v>2.3E7</v>
      </c>
      <c r="F4982" s="1" t="s">
        <v>18</v>
      </c>
      <c r="G4982" s="1" t="s">
        <v>25</v>
      </c>
      <c r="H4982" s="1" t="s">
        <v>64</v>
      </c>
      <c r="I4982" s="1" t="s">
        <v>65</v>
      </c>
      <c r="J4982" s="1" t="s">
        <v>71</v>
      </c>
      <c r="K4982" s="1">
        <v>2.0</v>
      </c>
      <c r="L4982" s="3">
        <v>40909.0</v>
      </c>
      <c r="M4982" s="3">
        <v>41806.0</v>
      </c>
      <c r="N4982" s="3">
        <v>42016.0</v>
      </c>
    </row>
    <row r="4983">
      <c r="A4983" s="1" t="s">
        <v>18440</v>
      </c>
      <c r="B4983" s="1" t="s">
        <v>18441</v>
      </c>
      <c r="C4983" s="2" t="s">
        <v>18442</v>
      </c>
      <c r="D4983" s="1" t="s">
        <v>1247</v>
      </c>
      <c r="E4983" s="1">
        <v>2.09E7</v>
      </c>
      <c r="F4983" s="1" t="s">
        <v>18</v>
      </c>
      <c r="G4983" s="1" t="s">
        <v>25</v>
      </c>
      <c r="H4983" s="1" t="s">
        <v>158</v>
      </c>
      <c r="I4983" s="1" t="s">
        <v>244</v>
      </c>
      <c r="J4983" s="1" t="s">
        <v>1714</v>
      </c>
      <c r="K4983" s="1">
        <v>4.0</v>
      </c>
      <c r="L4983" s="3">
        <v>39448.0</v>
      </c>
      <c r="M4983" s="3">
        <v>40017.0</v>
      </c>
      <c r="N4983" s="3">
        <v>41843.0</v>
      </c>
    </row>
    <row r="4984">
      <c r="A4984" s="1" t="s">
        <v>18443</v>
      </c>
      <c r="B4984" s="1" t="s">
        <v>18444</v>
      </c>
      <c r="C4984" s="2" t="s">
        <v>18445</v>
      </c>
      <c r="D4984" s="1" t="s">
        <v>18446</v>
      </c>
      <c r="E4984" s="1">
        <v>1800000.0</v>
      </c>
      <c r="F4984" s="1" t="s">
        <v>18</v>
      </c>
      <c r="G4984" s="1" t="s">
        <v>165</v>
      </c>
      <c r="H4984" s="1" t="s">
        <v>166</v>
      </c>
      <c r="I4984" s="1" t="s">
        <v>167</v>
      </c>
      <c r="J4984" s="1" t="s">
        <v>167</v>
      </c>
      <c r="K4984" s="1">
        <v>2.0</v>
      </c>
      <c r="L4984" s="3">
        <v>40817.0</v>
      </c>
      <c r="M4984" s="3">
        <v>41365.0</v>
      </c>
      <c r="N4984" s="3">
        <v>41759.0</v>
      </c>
    </row>
    <row r="4985">
      <c r="A4985" s="1" t="s">
        <v>18447</v>
      </c>
      <c r="B4985" s="1" t="s">
        <v>18448</v>
      </c>
      <c r="C4985" s="2" t="s">
        <v>18449</v>
      </c>
      <c r="D4985" s="1" t="s">
        <v>18450</v>
      </c>
      <c r="E4985" s="1">
        <v>25000.0</v>
      </c>
      <c r="F4985" s="1" t="s">
        <v>207</v>
      </c>
      <c r="K4985" s="1">
        <v>1.0</v>
      </c>
      <c r="L4985" s="3">
        <v>42096.0</v>
      </c>
      <c r="M4985" s="3">
        <v>42096.0</v>
      </c>
      <c r="N4985" s="3">
        <v>42096.0</v>
      </c>
    </row>
    <row r="4986">
      <c r="A4986" s="1" t="s">
        <v>18451</v>
      </c>
      <c r="B4986" s="1" t="s">
        <v>18452</v>
      </c>
      <c r="D4986" s="1" t="s">
        <v>18453</v>
      </c>
      <c r="E4986" s="1">
        <v>4073365.0</v>
      </c>
      <c r="F4986" s="1" t="s">
        <v>207</v>
      </c>
      <c r="G4986" s="1" t="s">
        <v>1062</v>
      </c>
      <c r="H4986" s="1">
        <v>7.0</v>
      </c>
      <c r="I4986" s="1" t="s">
        <v>10875</v>
      </c>
      <c r="J4986" s="1" t="s">
        <v>10875</v>
      </c>
      <c r="K4986" s="1">
        <v>4.0</v>
      </c>
      <c r="L4986" s="3">
        <v>40787.0</v>
      </c>
      <c r="M4986" s="3">
        <v>40878.0</v>
      </c>
      <c r="N4986" s="3">
        <v>41591.0</v>
      </c>
    </row>
    <row r="4987">
      <c r="A4987" s="1" t="s">
        <v>18454</v>
      </c>
      <c r="B4987" s="1" t="s">
        <v>18455</v>
      </c>
      <c r="C4987" s="2" t="s">
        <v>18456</v>
      </c>
      <c r="D4987" s="1" t="s">
        <v>18457</v>
      </c>
      <c r="E4987" s="1">
        <v>1500000.0</v>
      </c>
      <c r="F4987" s="1" t="s">
        <v>18</v>
      </c>
      <c r="G4987" s="1" t="s">
        <v>25</v>
      </c>
      <c r="H4987" s="1" t="s">
        <v>64</v>
      </c>
      <c r="I4987" s="1" t="s">
        <v>65</v>
      </c>
      <c r="J4987" s="1" t="s">
        <v>271</v>
      </c>
      <c r="K4987" s="1">
        <v>3.0</v>
      </c>
      <c r="L4987" s="3">
        <v>40238.0</v>
      </c>
      <c r="M4987" s="3">
        <v>41324.0</v>
      </c>
      <c r="N4987" s="3">
        <v>42087.0</v>
      </c>
    </row>
    <row r="4988">
      <c r="A4988" s="1" t="s">
        <v>18458</v>
      </c>
      <c r="B4988" s="1" t="s">
        <v>18459</v>
      </c>
      <c r="C4988" s="2" t="s">
        <v>18460</v>
      </c>
      <c r="D4988" s="1" t="s">
        <v>741</v>
      </c>
      <c r="E4988" s="1">
        <v>8590000.0</v>
      </c>
      <c r="F4988" s="1" t="s">
        <v>18</v>
      </c>
      <c r="G4988" s="1" t="s">
        <v>25</v>
      </c>
      <c r="H4988" s="1" t="s">
        <v>286</v>
      </c>
      <c r="I4988" s="1" t="s">
        <v>1030</v>
      </c>
      <c r="J4988" s="1" t="s">
        <v>1030</v>
      </c>
      <c r="K4988" s="1">
        <v>1.0</v>
      </c>
      <c r="L4988" s="3">
        <v>37622.0</v>
      </c>
      <c r="M4988" s="3">
        <v>38576.0</v>
      </c>
      <c r="N4988" s="3">
        <v>38576.0</v>
      </c>
    </row>
    <row r="4989">
      <c r="A4989" s="1" t="s">
        <v>18461</v>
      </c>
      <c r="B4989" s="1" t="s">
        <v>18462</v>
      </c>
      <c r="C4989" s="2" t="s">
        <v>18463</v>
      </c>
      <c r="D4989" s="1" t="s">
        <v>18464</v>
      </c>
      <c r="E4989" s="1">
        <v>1534897.0</v>
      </c>
      <c r="F4989" s="1" t="s">
        <v>18</v>
      </c>
      <c r="G4989" s="1" t="s">
        <v>128</v>
      </c>
      <c r="H4989" s="1" t="s">
        <v>326</v>
      </c>
      <c r="I4989" s="1" t="s">
        <v>130</v>
      </c>
      <c r="J4989" s="1" t="s">
        <v>327</v>
      </c>
      <c r="K4989" s="1">
        <v>4.0</v>
      </c>
      <c r="L4989" s="3">
        <v>38718.0</v>
      </c>
      <c r="M4989" s="3">
        <v>39995.0</v>
      </c>
      <c r="N4989" s="3">
        <v>42214.0</v>
      </c>
    </row>
    <row r="4990">
      <c r="A4990" s="1" t="s">
        <v>18465</v>
      </c>
      <c r="B4990" s="1" t="s">
        <v>18466</v>
      </c>
      <c r="C4990" s="2" t="s">
        <v>18467</v>
      </c>
      <c r="D4990" s="1" t="s">
        <v>18468</v>
      </c>
      <c r="E4990" s="1">
        <v>90000.0</v>
      </c>
      <c r="F4990" s="1" t="s">
        <v>207</v>
      </c>
      <c r="G4990" s="1" t="s">
        <v>25</v>
      </c>
      <c r="H4990" s="1" t="s">
        <v>9101</v>
      </c>
      <c r="I4990" s="1" t="s">
        <v>9102</v>
      </c>
      <c r="J4990" s="1" t="s">
        <v>3815</v>
      </c>
      <c r="K4990" s="1">
        <v>2.0</v>
      </c>
      <c r="L4990" s="3">
        <v>39394.0</v>
      </c>
      <c r="M4990" s="3">
        <v>39753.0</v>
      </c>
      <c r="N4990" s="3">
        <v>39845.0</v>
      </c>
    </row>
    <row r="4991">
      <c r="A4991" s="1" t="s">
        <v>18469</v>
      </c>
      <c r="B4991" s="1" t="s">
        <v>18470</v>
      </c>
      <c r="C4991" s="2" t="s">
        <v>18471</v>
      </c>
      <c r="D4991" s="1" t="s">
        <v>18472</v>
      </c>
      <c r="E4991" s="1">
        <v>40000.0</v>
      </c>
      <c r="F4991" s="1" t="s">
        <v>18</v>
      </c>
      <c r="G4991" s="1" t="s">
        <v>25</v>
      </c>
      <c r="H4991" s="1" t="s">
        <v>158</v>
      </c>
      <c r="I4991" s="1" t="s">
        <v>244</v>
      </c>
      <c r="J4991" s="1" t="s">
        <v>244</v>
      </c>
      <c r="K4991" s="1">
        <v>1.0</v>
      </c>
      <c r="L4991" s="3">
        <v>40909.0</v>
      </c>
      <c r="M4991" s="3">
        <v>41319.0</v>
      </c>
      <c r="N4991" s="3">
        <v>41319.0</v>
      </c>
    </row>
    <row r="4992">
      <c r="A4992" s="1" t="s">
        <v>18473</v>
      </c>
      <c r="B4992" s="1" t="s">
        <v>18474</v>
      </c>
      <c r="C4992" s="2" t="s">
        <v>18475</v>
      </c>
      <c r="D4992" s="1" t="s">
        <v>18476</v>
      </c>
      <c r="E4992" s="1" t="s">
        <v>43</v>
      </c>
      <c r="F4992" s="1" t="s">
        <v>18</v>
      </c>
      <c r="G4992" s="1" t="s">
        <v>2125</v>
      </c>
      <c r="H4992" s="1">
        <v>8.0</v>
      </c>
      <c r="I4992" s="1" t="s">
        <v>18477</v>
      </c>
      <c r="J4992" s="1" t="s">
        <v>18477</v>
      </c>
      <c r="K4992" s="1">
        <v>1.0</v>
      </c>
      <c r="L4992" s="3">
        <v>41207.0</v>
      </c>
      <c r="M4992" s="3">
        <v>41960.0</v>
      </c>
      <c r="N4992" s="3">
        <v>41960.0</v>
      </c>
    </row>
    <row r="4993">
      <c r="A4993" s="1" t="s">
        <v>18478</v>
      </c>
      <c r="B4993" s="1" t="s">
        <v>18479</v>
      </c>
      <c r="C4993" s="2" t="s">
        <v>18480</v>
      </c>
      <c r="D4993" s="1" t="s">
        <v>18481</v>
      </c>
      <c r="E4993" s="1">
        <v>118000.0</v>
      </c>
      <c r="F4993" s="1" t="s">
        <v>18</v>
      </c>
      <c r="G4993" s="1" t="s">
        <v>25</v>
      </c>
      <c r="H4993" s="1" t="s">
        <v>808</v>
      </c>
      <c r="I4993" s="1" t="s">
        <v>809</v>
      </c>
      <c r="J4993" s="1" t="s">
        <v>810</v>
      </c>
      <c r="K4993" s="1">
        <v>1.0</v>
      </c>
      <c r="L4993" s="3">
        <v>41397.0</v>
      </c>
      <c r="M4993" s="3">
        <v>41407.0</v>
      </c>
      <c r="N4993" s="3">
        <v>41407.0</v>
      </c>
    </row>
    <row r="4994">
      <c r="A4994" s="1" t="s">
        <v>18482</v>
      </c>
      <c r="B4994" s="1" t="s">
        <v>18479</v>
      </c>
      <c r="C4994" s="2" t="s">
        <v>18483</v>
      </c>
      <c r="D4994" s="1" t="s">
        <v>18484</v>
      </c>
      <c r="E4994" s="1">
        <v>4700000.0</v>
      </c>
      <c r="F4994" s="1" t="s">
        <v>18</v>
      </c>
      <c r="G4994" s="1" t="s">
        <v>25</v>
      </c>
      <c r="H4994" s="1" t="s">
        <v>64</v>
      </c>
      <c r="I4994" s="1" t="s">
        <v>65</v>
      </c>
      <c r="J4994" s="1" t="s">
        <v>71</v>
      </c>
      <c r="K4994" s="1">
        <v>1.0</v>
      </c>
      <c r="L4994" s="3">
        <v>42005.0</v>
      </c>
      <c r="M4994" s="3">
        <v>42263.0</v>
      </c>
      <c r="N4994" s="3">
        <v>42263.0</v>
      </c>
    </row>
    <row r="4995">
      <c r="A4995" s="1" t="s">
        <v>18485</v>
      </c>
      <c r="B4995" s="1" t="s">
        <v>18486</v>
      </c>
      <c r="C4995" s="2" t="s">
        <v>18487</v>
      </c>
      <c r="D4995" s="1" t="s">
        <v>42</v>
      </c>
      <c r="E4995" s="1">
        <v>3.52248803659203E7</v>
      </c>
      <c r="F4995" s="1" t="s">
        <v>18</v>
      </c>
      <c r="G4995" s="1" t="s">
        <v>165</v>
      </c>
      <c r="H4995" s="1" t="s">
        <v>166</v>
      </c>
      <c r="I4995" s="1" t="s">
        <v>167</v>
      </c>
      <c r="J4995" s="1" t="s">
        <v>167</v>
      </c>
      <c r="K4995" s="1">
        <v>4.0</v>
      </c>
      <c r="L4995" s="3">
        <v>37257.0</v>
      </c>
      <c r="M4995" s="3">
        <v>38399.0</v>
      </c>
      <c r="N4995" s="3">
        <v>42091.0</v>
      </c>
    </row>
    <row r="4996">
      <c r="A4996" s="1" t="s">
        <v>18488</v>
      </c>
      <c r="B4996" s="1" t="s">
        <v>18489</v>
      </c>
      <c r="C4996" s="2" t="s">
        <v>18490</v>
      </c>
      <c r="D4996" s="1" t="s">
        <v>18491</v>
      </c>
      <c r="E4996" s="1">
        <v>9000000.0</v>
      </c>
      <c r="F4996" s="1" t="s">
        <v>18</v>
      </c>
      <c r="G4996" s="1" t="s">
        <v>25</v>
      </c>
      <c r="H4996" s="1" t="s">
        <v>106</v>
      </c>
      <c r="I4996" s="1" t="s">
        <v>107</v>
      </c>
      <c r="J4996" s="1" t="s">
        <v>108</v>
      </c>
      <c r="K4996" s="1">
        <v>2.0</v>
      </c>
      <c r="L4996" s="3">
        <v>40756.0</v>
      </c>
      <c r="M4996" s="3">
        <v>41918.0</v>
      </c>
      <c r="N4996" s="3">
        <v>42242.0</v>
      </c>
    </row>
    <row r="4997">
      <c r="A4997" s="1" t="s">
        <v>18492</v>
      </c>
      <c r="B4997" s="1" t="s">
        <v>18493</v>
      </c>
      <c r="C4997" s="2" t="s">
        <v>18494</v>
      </c>
      <c r="D4997" s="1" t="s">
        <v>18495</v>
      </c>
      <c r="E4997" s="1">
        <v>4.8E7</v>
      </c>
      <c r="F4997" s="1" t="s">
        <v>18</v>
      </c>
      <c r="G4997" s="1" t="s">
        <v>25</v>
      </c>
      <c r="H4997" s="1" t="s">
        <v>64</v>
      </c>
      <c r="I4997" s="1" t="s">
        <v>65</v>
      </c>
      <c r="J4997" s="1" t="s">
        <v>71</v>
      </c>
      <c r="K4997" s="1">
        <v>3.0</v>
      </c>
      <c r="L4997" s="3">
        <v>41242.0</v>
      </c>
      <c r="M4997" s="3">
        <v>41334.0</v>
      </c>
      <c r="N4997" s="3">
        <v>42088.0</v>
      </c>
    </row>
    <row r="4998">
      <c r="A4998" s="1" t="s">
        <v>18496</v>
      </c>
      <c r="B4998" s="1" t="s">
        <v>18493</v>
      </c>
      <c r="C4998" s="2" t="s">
        <v>18497</v>
      </c>
      <c r="D4998" s="1" t="s">
        <v>18498</v>
      </c>
      <c r="E4998" s="1" t="s">
        <v>43</v>
      </c>
      <c r="F4998" s="1" t="s">
        <v>18</v>
      </c>
      <c r="G4998" s="1" t="s">
        <v>25</v>
      </c>
      <c r="H4998" s="1" t="s">
        <v>64</v>
      </c>
      <c r="I4998" s="1" t="s">
        <v>966</v>
      </c>
      <c r="J4998" s="1" t="s">
        <v>2237</v>
      </c>
      <c r="K4998" s="1">
        <v>1.0</v>
      </c>
      <c r="L4998" s="3">
        <v>41877.0</v>
      </c>
      <c r="M4998" s="3">
        <v>41983.0</v>
      </c>
      <c r="N4998" s="3">
        <v>41983.0</v>
      </c>
    </row>
    <row r="4999">
      <c r="A4999" s="1" t="s">
        <v>18499</v>
      </c>
      <c r="B4999" s="1" t="s">
        <v>18500</v>
      </c>
      <c r="C4999" s="2" t="s">
        <v>18501</v>
      </c>
      <c r="D4999" s="1" t="s">
        <v>56</v>
      </c>
      <c r="E4999" s="1">
        <v>6421353.0</v>
      </c>
      <c r="F4999" s="1" t="s">
        <v>18</v>
      </c>
      <c r="G4999" s="1" t="s">
        <v>25</v>
      </c>
      <c r="H4999" s="1" t="s">
        <v>1234</v>
      </c>
      <c r="I4999" s="1" t="s">
        <v>1235</v>
      </c>
      <c r="J4999" s="1" t="s">
        <v>11031</v>
      </c>
      <c r="K4999" s="1">
        <v>4.0</v>
      </c>
      <c r="L4999" s="3">
        <v>39448.0</v>
      </c>
      <c r="M4999" s="3">
        <v>40116.0</v>
      </c>
      <c r="N4999" s="3">
        <v>42058.0</v>
      </c>
    </row>
    <row r="5000">
      <c r="A5000" s="1" t="s">
        <v>18502</v>
      </c>
      <c r="B5000" s="1" t="s">
        <v>18503</v>
      </c>
      <c r="D5000" s="1" t="s">
        <v>766</v>
      </c>
      <c r="E5000" s="1">
        <v>9.67E7</v>
      </c>
      <c r="F5000" s="1" t="s">
        <v>18</v>
      </c>
      <c r="G5000" s="1" t="s">
        <v>25</v>
      </c>
      <c r="H5000" s="1" t="s">
        <v>2569</v>
      </c>
      <c r="I5000" s="1" t="s">
        <v>12530</v>
      </c>
      <c r="J5000" s="1" t="s">
        <v>12530</v>
      </c>
      <c r="K5000" s="1">
        <v>1.0</v>
      </c>
      <c r="L5000" s="3">
        <v>38718.0</v>
      </c>
      <c r="M5000" s="3">
        <v>41648.0</v>
      </c>
      <c r="N5000" s="3">
        <v>41648.0</v>
      </c>
    </row>
    <row r="5001">
      <c r="A5001" s="1" t="s">
        <v>18504</v>
      </c>
      <c r="B5001" s="1" t="s">
        <v>18505</v>
      </c>
      <c r="C5001" s="2" t="s">
        <v>18506</v>
      </c>
      <c r="D5001" s="1" t="s">
        <v>1503</v>
      </c>
      <c r="E5001" s="1">
        <v>1.1E7</v>
      </c>
      <c r="F5001" s="1" t="s">
        <v>18</v>
      </c>
      <c r="G5001" s="1" t="s">
        <v>19</v>
      </c>
      <c r="H5001" s="1">
        <v>19.0</v>
      </c>
      <c r="I5001" s="1" t="s">
        <v>474</v>
      </c>
      <c r="J5001" s="1" t="s">
        <v>474</v>
      </c>
      <c r="K5001" s="1">
        <v>3.0</v>
      </c>
      <c r="L5001" s="3">
        <v>39448.0</v>
      </c>
      <c r="M5001" s="3">
        <v>39460.0</v>
      </c>
      <c r="N5001" s="3">
        <v>41605.0</v>
      </c>
    </row>
    <row r="5002">
      <c r="A5002" s="1" t="s">
        <v>18507</v>
      </c>
      <c r="B5002" s="1" t="s">
        <v>18508</v>
      </c>
      <c r="C5002" s="2" t="s">
        <v>18509</v>
      </c>
      <c r="D5002" s="1" t="s">
        <v>18510</v>
      </c>
      <c r="E5002" s="1">
        <v>278197.0</v>
      </c>
      <c r="F5002" s="1" t="s">
        <v>18</v>
      </c>
      <c r="G5002" s="1" t="s">
        <v>5951</v>
      </c>
      <c r="I5002" s="1" t="s">
        <v>18511</v>
      </c>
      <c r="J5002" s="1" t="s">
        <v>18512</v>
      </c>
      <c r="K5002" s="1">
        <v>2.0</v>
      </c>
      <c r="M5002" s="3">
        <v>41640.0</v>
      </c>
      <c r="N5002" s="3">
        <v>41730.0</v>
      </c>
    </row>
    <row r="5003">
      <c r="A5003" s="1" t="s">
        <v>18513</v>
      </c>
      <c r="B5003" s="1" t="s">
        <v>18514</v>
      </c>
      <c r="C5003" s="2" t="s">
        <v>18515</v>
      </c>
      <c r="D5003" s="1" t="s">
        <v>56</v>
      </c>
      <c r="E5003" s="1">
        <v>5456000.0</v>
      </c>
      <c r="F5003" s="1" t="s">
        <v>18</v>
      </c>
      <c r="G5003" s="1" t="s">
        <v>25</v>
      </c>
      <c r="H5003" s="1" t="s">
        <v>1234</v>
      </c>
      <c r="I5003" s="1" t="s">
        <v>6196</v>
      </c>
      <c r="J5003" s="1" t="s">
        <v>18516</v>
      </c>
      <c r="K5003" s="1">
        <v>2.0</v>
      </c>
      <c r="L5003" s="3">
        <v>39814.0</v>
      </c>
      <c r="M5003" s="3">
        <v>40731.0</v>
      </c>
      <c r="N5003" s="3">
        <v>42195.0</v>
      </c>
    </row>
    <row r="5004">
      <c r="A5004" s="1" t="s">
        <v>18517</v>
      </c>
      <c r="B5004" s="2" t="s">
        <v>18518</v>
      </c>
      <c r="C5004" s="2" t="s">
        <v>18519</v>
      </c>
      <c r="D5004" s="1" t="s">
        <v>2479</v>
      </c>
      <c r="E5004" s="1">
        <v>40000.0</v>
      </c>
      <c r="F5004" s="1" t="s">
        <v>18</v>
      </c>
      <c r="G5004" s="1" t="s">
        <v>76</v>
      </c>
      <c r="H5004" s="1">
        <v>12.0</v>
      </c>
      <c r="I5004" s="1" t="s">
        <v>77</v>
      </c>
      <c r="J5004" s="1" t="s">
        <v>77</v>
      </c>
      <c r="K5004" s="1">
        <v>1.0</v>
      </c>
      <c r="L5004" s="3">
        <v>40544.0</v>
      </c>
      <c r="M5004" s="3">
        <v>41320.0</v>
      </c>
      <c r="N5004" s="3">
        <v>41320.0</v>
      </c>
    </row>
    <row r="5005">
      <c r="A5005" s="1" t="s">
        <v>18520</v>
      </c>
      <c r="B5005" s="1" t="s">
        <v>18521</v>
      </c>
      <c r="D5005" s="1" t="s">
        <v>18522</v>
      </c>
      <c r="E5005" s="1" t="s">
        <v>43</v>
      </c>
      <c r="F5005" s="1" t="s">
        <v>18</v>
      </c>
      <c r="G5005" s="1" t="s">
        <v>25</v>
      </c>
      <c r="H5005" s="1" t="s">
        <v>64</v>
      </c>
      <c r="I5005" s="1" t="s">
        <v>6512</v>
      </c>
      <c r="J5005" s="1" t="s">
        <v>6513</v>
      </c>
      <c r="K5005" s="1">
        <v>1.0</v>
      </c>
      <c r="L5005" s="3">
        <v>41030.0</v>
      </c>
      <c r="M5005" s="3">
        <v>41121.0</v>
      </c>
      <c r="N5005" s="3">
        <v>41121.0</v>
      </c>
    </row>
    <row r="5006">
      <c r="A5006" s="1" t="s">
        <v>18523</v>
      </c>
      <c r="B5006" s="1" t="s">
        <v>18524</v>
      </c>
      <c r="C5006" s="2" t="s">
        <v>18525</v>
      </c>
      <c r="D5006" s="1" t="s">
        <v>18526</v>
      </c>
      <c r="E5006" s="1">
        <v>1000000.0</v>
      </c>
      <c r="F5006" s="1" t="s">
        <v>18</v>
      </c>
      <c r="G5006" s="1" t="s">
        <v>25</v>
      </c>
      <c r="H5006" s="1" t="s">
        <v>286</v>
      </c>
      <c r="I5006" s="1" t="s">
        <v>1030</v>
      </c>
      <c r="J5006" s="1" t="s">
        <v>1030</v>
      </c>
      <c r="K5006" s="1">
        <v>1.0</v>
      </c>
      <c r="L5006" s="3">
        <v>40179.0</v>
      </c>
      <c r="M5006" s="3">
        <v>41639.0</v>
      </c>
      <c r="N5006" s="3">
        <v>41639.0</v>
      </c>
    </row>
    <row r="5007">
      <c r="A5007" s="1" t="s">
        <v>18527</v>
      </c>
      <c r="B5007" s="1" t="s">
        <v>18528</v>
      </c>
      <c r="C5007" s="2" t="s">
        <v>18529</v>
      </c>
      <c r="D5007" s="1" t="s">
        <v>18530</v>
      </c>
      <c r="E5007" s="1" t="s">
        <v>43</v>
      </c>
      <c r="F5007" s="1" t="s">
        <v>113</v>
      </c>
      <c r="K5007" s="1">
        <v>1.0</v>
      </c>
      <c r="L5007" s="3">
        <v>39448.0</v>
      </c>
      <c r="M5007" s="3">
        <v>39833.0</v>
      </c>
      <c r="N5007" s="3">
        <v>39833.0</v>
      </c>
    </row>
    <row r="5008">
      <c r="A5008" s="1" t="s">
        <v>18531</v>
      </c>
      <c r="B5008" s="1" t="s">
        <v>18532</v>
      </c>
      <c r="C5008" s="2" t="s">
        <v>18533</v>
      </c>
      <c r="D5008" s="1" t="s">
        <v>933</v>
      </c>
      <c r="E5008" s="1">
        <v>270000.0</v>
      </c>
      <c r="F5008" s="1" t="s">
        <v>18</v>
      </c>
      <c r="G5008" s="1" t="s">
        <v>128</v>
      </c>
      <c r="H5008" s="1" t="s">
        <v>2589</v>
      </c>
      <c r="I5008" s="1" t="s">
        <v>2590</v>
      </c>
      <c r="J5008" s="1" t="s">
        <v>2590</v>
      </c>
      <c r="K5008" s="1">
        <v>1.0</v>
      </c>
      <c r="M5008" s="3">
        <v>38597.0</v>
      </c>
      <c r="N5008" s="3">
        <v>38597.0</v>
      </c>
    </row>
    <row r="5009">
      <c r="A5009" s="1" t="s">
        <v>18534</v>
      </c>
      <c r="B5009" s="1" t="s">
        <v>18535</v>
      </c>
      <c r="D5009" s="1" t="s">
        <v>18536</v>
      </c>
      <c r="E5009" s="1">
        <v>5000.0</v>
      </c>
      <c r="F5009" s="1" t="s">
        <v>18</v>
      </c>
      <c r="K5009" s="1">
        <v>1.0</v>
      </c>
      <c r="M5009" s="3">
        <v>41754.0</v>
      </c>
      <c r="N5009" s="3">
        <v>41754.0</v>
      </c>
    </row>
    <row r="5010">
      <c r="A5010" s="1" t="s">
        <v>18537</v>
      </c>
      <c r="B5010" s="1" t="s">
        <v>18538</v>
      </c>
      <c r="C5010" s="2" t="s">
        <v>18539</v>
      </c>
      <c r="D5010" s="1" t="s">
        <v>56</v>
      </c>
      <c r="E5010" s="1">
        <v>3.3961728E7</v>
      </c>
      <c r="F5010" s="1" t="s">
        <v>18</v>
      </c>
      <c r="G5010" s="1" t="s">
        <v>25</v>
      </c>
      <c r="H5010" s="1" t="s">
        <v>158</v>
      </c>
      <c r="I5010" s="1" t="s">
        <v>244</v>
      </c>
      <c r="J5010" s="1" t="s">
        <v>327</v>
      </c>
      <c r="K5010" s="1">
        <v>6.0</v>
      </c>
      <c r="L5010" s="3">
        <v>39083.0</v>
      </c>
      <c r="M5010" s="3">
        <v>40422.0</v>
      </c>
      <c r="N5010" s="3">
        <v>42068.0</v>
      </c>
    </row>
    <row r="5011">
      <c r="A5011" s="1" t="s">
        <v>18540</v>
      </c>
      <c r="B5011" s="1" t="s">
        <v>18541</v>
      </c>
      <c r="D5011" s="1" t="s">
        <v>4719</v>
      </c>
      <c r="E5011" s="1">
        <v>2.2E7</v>
      </c>
      <c r="F5011" s="1" t="s">
        <v>207</v>
      </c>
      <c r="K5011" s="1">
        <v>2.0</v>
      </c>
      <c r="M5011" s="3">
        <v>36985.0</v>
      </c>
      <c r="N5011" s="3">
        <v>38188.0</v>
      </c>
    </row>
    <row r="5012">
      <c r="A5012" s="1" t="s">
        <v>18542</v>
      </c>
      <c r="B5012" s="1" t="s">
        <v>18543</v>
      </c>
      <c r="C5012" s="2" t="s">
        <v>18544</v>
      </c>
      <c r="D5012" s="1" t="s">
        <v>18545</v>
      </c>
      <c r="E5012" s="1" t="s">
        <v>43</v>
      </c>
      <c r="F5012" s="1" t="s">
        <v>18</v>
      </c>
      <c r="G5012" s="1" t="s">
        <v>25</v>
      </c>
      <c r="H5012" s="1" t="s">
        <v>64</v>
      </c>
      <c r="I5012" s="1" t="s">
        <v>966</v>
      </c>
      <c r="J5012" s="1" t="s">
        <v>2237</v>
      </c>
      <c r="K5012" s="1">
        <v>3.0</v>
      </c>
      <c r="L5012" s="3">
        <v>40909.0</v>
      </c>
      <c r="M5012" s="3">
        <v>41000.0</v>
      </c>
      <c r="N5012" s="3">
        <v>41747.0</v>
      </c>
    </row>
    <row r="5013">
      <c r="A5013" s="1" t="s">
        <v>18546</v>
      </c>
      <c r="B5013" s="1" t="s">
        <v>18547</v>
      </c>
      <c r="C5013" s="2" t="s">
        <v>18548</v>
      </c>
      <c r="D5013" s="1" t="s">
        <v>741</v>
      </c>
      <c r="E5013" s="1">
        <v>4600000.0</v>
      </c>
      <c r="F5013" s="1" t="s">
        <v>689</v>
      </c>
      <c r="G5013" s="1" t="s">
        <v>25</v>
      </c>
      <c r="H5013" s="1" t="s">
        <v>64</v>
      </c>
      <c r="I5013" s="1" t="s">
        <v>95</v>
      </c>
      <c r="J5013" s="1" t="s">
        <v>1279</v>
      </c>
      <c r="K5013" s="1">
        <v>2.0</v>
      </c>
      <c r="L5013" s="3">
        <v>31048.0</v>
      </c>
      <c r="M5013" s="3">
        <v>40827.0</v>
      </c>
      <c r="N5013" s="3">
        <v>41817.0</v>
      </c>
    </row>
    <row r="5014">
      <c r="A5014" s="1" t="s">
        <v>18549</v>
      </c>
      <c r="B5014" s="1" t="s">
        <v>18550</v>
      </c>
      <c r="C5014" s="2" t="s">
        <v>18551</v>
      </c>
      <c r="D5014" s="1" t="s">
        <v>2479</v>
      </c>
      <c r="E5014" s="1" t="s">
        <v>43</v>
      </c>
      <c r="F5014" s="1" t="s">
        <v>18</v>
      </c>
      <c r="G5014" s="1" t="s">
        <v>57</v>
      </c>
      <c r="H5014" s="1" t="s">
        <v>202</v>
      </c>
      <c r="I5014" s="1" t="s">
        <v>203</v>
      </c>
      <c r="J5014" s="1" t="s">
        <v>203</v>
      </c>
      <c r="K5014" s="1">
        <v>1.0</v>
      </c>
      <c r="L5014" s="3">
        <v>30317.0</v>
      </c>
      <c r="M5014" s="3">
        <v>41682.0</v>
      </c>
      <c r="N5014" s="3">
        <v>41682.0</v>
      </c>
    </row>
    <row r="5015">
      <c r="A5015" s="1" t="s">
        <v>18552</v>
      </c>
      <c r="B5015" s="1" t="s">
        <v>18553</v>
      </c>
      <c r="C5015" s="2" t="s">
        <v>18554</v>
      </c>
      <c r="D5015" s="1" t="s">
        <v>18555</v>
      </c>
      <c r="E5015" s="1">
        <v>300000.0</v>
      </c>
      <c r="F5015" s="1" t="s">
        <v>207</v>
      </c>
      <c r="G5015" s="1" t="s">
        <v>25</v>
      </c>
      <c r="H5015" s="1" t="s">
        <v>790</v>
      </c>
      <c r="K5015" s="1">
        <v>1.0</v>
      </c>
      <c r="L5015" s="3">
        <v>40634.0</v>
      </c>
      <c r="M5015" s="3">
        <v>40987.0</v>
      </c>
      <c r="N5015" s="3">
        <v>40987.0</v>
      </c>
    </row>
    <row r="5016">
      <c r="A5016" s="1" t="s">
        <v>18556</v>
      </c>
      <c r="B5016" s="1" t="s">
        <v>18557</v>
      </c>
      <c r="C5016" s="2" t="s">
        <v>18558</v>
      </c>
      <c r="D5016" s="1" t="s">
        <v>36</v>
      </c>
      <c r="E5016" s="1">
        <v>1.0349192E7</v>
      </c>
      <c r="F5016" s="1" t="s">
        <v>18</v>
      </c>
      <c r="G5016" s="1" t="s">
        <v>25</v>
      </c>
      <c r="H5016" s="1" t="s">
        <v>380</v>
      </c>
      <c r="I5016" s="1" t="s">
        <v>381</v>
      </c>
      <c r="J5016" s="1" t="s">
        <v>381</v>
      </c>
      <c r="K5016" s="1">
        <v>5.0</v>
      </c>
      <c r="L5016" s="3">
        <v>38718.0</v>
      </c>
      <c r="M5016" s="3">
        <v>41061.0</v>
      </c>
      <c r="N5016" s="3">
        <v>42076.0</v>
      </c>
    </row>
    <row r="5017">
      <c r="A5017" s="1" t="s">
        <v>18559</v>
      </c>
      <c r="B5017" s="1" t="s">
        <v>18560</v>
      </c>
      <c r="C5017" s="2" t="s">
        <v>18561</v>
      </c>
      <c r="D5017" s="1" t="s">
        <v>56</v>
      </c>
      <c r="E5017" s="1">
        <v>4.07534E7</v>
      </c>
      <c r="F5017" s="1" t="s">
        <v>18</v>
      </c>
      <c r="G5017" s="1" t="s">
        <v>25</v>
      </c>
      <c r="H5017" s="1" t="s">
        <v>44</v>
      </c>
      <c r="I5017" s="1" t="s">
        <v>282</v>
      </c>
      <c r="J5017" s="1" t="s">
        <v>3036</v>
      </c>
      <c r="K5017" s="1">
        <v>6.0</v>
      </c>
      <c r="L5017" s="3">
        <v>39814.0</v>
      </c>
      <c r="M5017" s="3">
        <v>40148.0</v>
      </c>
      <c r="N5017" s="3">
        <v>42300.0</v>
      </c>
    </row>
    <row r="5018">
      <c r="A5018" s="1" t="s">
        <v>18562</v>
      </c>
      <c r="B5018" s="1" t="s">
        <v>18563</v>
      </c>
      <c r="C5018" s="2" t="s">
        <v>18564</v>
      </c>
      <c r="D5018" s="1" t="s">
        <v>18565</v>
      </c>
      <c r="E5018" s="1">
        <v>450000.0</v>
      </c>
      <c r="F5018" s="1" t="s">
        <v>18</v>
      </c>
      <c r="G5018" s="1" t="s">
        <v>479</v>
      </c>
      <c r="I5018" s="1" t="s">
        <v>480</v>
      </c>
      <c r="J5018" s="1" t="s">
        <v>480</v>
      </c>
      <c r="K5018" s="1">
        <v>2.0</v>
      </c>
      <c r="L5018" s="3">
        <v>39448.0</v>
      </c>
      <c r="M5018" s="3">
        <v>39448.0</v>
      </c>
      <c r="N5018" s="3">
        <v>39814.0</v>
      </c>
    </row>
    <row r="5019">
      <c r="A5019" s="1" t="s">
        <v>18566</v>
      </c>
      <c r="B5019" s="1" t="s">
        <v>18567</v>
      </c>
      <c r="C5019" s="2" t="s">
        <v>18568</v>
      </c>
      <c r="D5019" s="1" t="s">
        <v>56</v>
      </c>
      <c r="E5019" s="1">
        <v>7.3331503E7</v>
      </c>
      <c r="F5019" s="1" t="s">
        <v>207</v>
      </c>
      <c r="G5019" s="1" t="s">
        <v>25</v>
      </c>
      <c r="H5019" s="1" t="s">
        <v>106</v>
      </c>
      <c r="I5019" s="1" t="s">
        <v>107</v>
      </c>
      <c r="J5019" s="1" t="s">
        <v>108</v>
      </c>
      <c r="K5019" s="1">
        <v>8.0</v>
      </c>
      <c r="M5019" s="3">
        <v>37529.0</v>
      </c>
      <c r="N5019" s="3">
        <v>40815.0</v>
      </c>
    </row>
    <row r="5020">
      <c r="A5020" s="1" t="s">
        <v>18569</v>
      </c>
      <c r="B5020" s="1" t="s">
        <v>18570</v>
      </c>
      <c r="C5020" s="2" t="s">
        <v>18571</v>
      </c>
      <c r="D5020" s="1" t="s">
        <v>18572</v>
      </c>
      <c r="E5020" s="1">
        <v>850000.0</v>
      </c>
      <c r="F5020" s="1" t="s">
        <v>18</v>
      </c>
      <c r="G5020" s="1" t="s">
        <v>479</v>
      </c>
      <c r="I5020" s="1" t="s">
        <v>480</v>
      </c>
      <c r="J5020" s="1" t="s">
        <v>480</v>
      </c>
      <c r="K5020" s="1">
        <v>1.0</v>
      </c>
      <c r="L5020" s="3">
        <v>41410.0</v>
      </c>
      <c r="M5020" s="3">
        <v>41957.0</v>
      </c>
      <c r="N5020" s="3">
        <v>41957.0</v>
      </c>
    </row>
    <row r="5021">
      <c r="A5021" s="1" t="s">
        <v>18573</v>
      </c>
      <c r="B5021" s="1" t="s">
        <v>18574</v>
      </c>
      <c r="C5021" s="2" t="s">
        <v>18575</v>
      </c>
      <c r="D5021" s="1" t="s">
        <v>18576</v>
      </c>
      <c r="E5021" s="1">
        <v>1250000.0</v>
      </c>
      <c r="F5021" s="1" t="s">
        <v>18</v>
      </c>
      <c r="G5021" s="1" t="s">
        <v>25</v>
      </c>
      <c r="H5021" s="1" t="s">
        <v>64</v>
      </c>
      <c r="I5021" s="1" t="s">
        <v>65</v>
      </c>
      <c r="J5021" s="1" t="s">
        <v>271</v>
      </c>
      <c r="K5021" s="1">
        <v>1.0</v>
      </c>
      <c r="M5021" s="3">
        <v>41640.0</v>
      </c>
      <c r="N5021" s="3">
        <v>41640.0</v>
      </c>
    </row>
    <row r="5022">
      <c r="A5022" s="1" t="s">
        <v>18577</v>
      </c>
      <c r="B5022" s="1" t="s">
        <v>18578</v>
      </c>
      <c r="C5022" s="2" t="s">
        <v>18579</v>
      </c>
      <c r="D5022" s="1" t="s">
        <v>42</v>
      </c>
      <c r="E5022" s="1">
        <v>1.0320281E7</v>
      </c>
      <c r="F5022" s="1" t="s">
        <v>18</v>
      </c>
      <c r="G5022" s="1" t="s">
        <v>25</v>
      </c>
      <c r="H5022" s="1" t="s">
        <v>286</v>
      </c>
      <c r="I5022" s="1" t="s">
        <v>1030</v>
      </c>
      <c r="J5022" s="1" t="s">
        <v>1030</v>
      </c>
      <c r="K5022" s="1">
        <v>2.0</v>
      </c>
      <c r="L5022" s="3">
        <v>37622.0</v>
      </c>
      <c r="M5022" s="3">
        <v>38709.0</v>
      </c>
      <c r="N5022" s="3">
        <v>41599.0</v>
      </c>
    </row>
    <row r="5023">
      <c r="A5023" s="1" t="s">
        <v>18580</v>
      </c>
      <c r="B5023" s="1" t="s">
        <v>18581</v>
      </c>
      <c r="C5023" s="2" t="s">
        <v>18582</v>
      </c>
      <c r="D5023" s="1" t="s">
        <v>56</v>
      </c>
      <c r="E5023" s="1" t="s">
        <v>43</v>
      </c>
      <c r="F5023" s="1" t="s">
        <v>18</v>
      </c>
      <c r="G5023" s="1" t="s">
        <v>57</v>
      </c>
      <c r="H5023" s="1" t="s">
        <v>58</v>
      </c>
      <c r="I5023" s="1" t="s">
        <v>59</v>
      </c>
      <c r="J5023" s="1" t="s">
        <v>59</v>
      </c>
      <c r="K5023" s="1">
        <v>1.0</v>
      </c>
      <c r="M5023" s="3">
        <v>41628.0</v>
      </c>
      <c r="N5023" s="3">
        <v>41628.0</v>
      </c>
    </row>
    <row r="5024">
      <c r="A5024" s="1" t="s">
        <v>18583</v>
      </c>
      <c r="B5024" s="1" t="s">
        <v>18584</v>
      </c>
      <c r="C5024" s="2" t="s">
        <v>18585</v>
      </c>
      <c r="D5024" s="1" t="s">
        <v>56</v>
      </c>
      <c r="E5024" s="1">
        <v>5.2E7</v>
      </c>
      <c r="F5024" s="1" t="s">
        <v>207</v>
      </c>
      <c r="G5024" s="1" t="s">
        <v>57</v>
      </c>
      <c r="H5024" s="1" t="s">
        <v>4487</v>
      </c>
      <c r="I5024" s="1" t="s">
        <v>7212</v>
      </c>
      <c r="J5024" s="1" t="s">
        <v>7212</v>
      </c>
      <c r="K5024" s="1">
        <v>1.0</v>
      </c>
      <c r="M5024" s="3">
        <v>41694.0</v>
      </c>
      <c r="N5024" s="3">
        <v>41694.0</v>
      </c>
    </row>
    <row r="5025">
      <c r="A5025" s="1" t="s">
        <v>18586</v>
      </c>
      <c r="B5025" s="1" t="s">
        <v>18587</v>
      </c>
      <c r="C5025" s="2" t="s">
        <v>18588</v>
      </c>
      <c r="D5025" s="1" t="s">
        <v>18589</v>
      </c>
      <c r="E5025" s="1">
        <v>292486.0</v>
      </c>
      <c r="F5025" s="1" t="s">
        <v>18</v>
      </c>
      <c r="G5025" s="1" t="s">
        <v>25</v>
      </c>
      <c r="H5025" s="1" t="s">
        <v>972</v>
      </c>
      <c r="I5025" s="1" t="s">
        <v>973</v>
      </c>
      <c r="J5025" s="1" t="s">
        <v>973</v>
      </c>
      <c r="K5025" s="1">
        <v>2.0</v>
      </c>
      <c r="L5025" s="3">
        <v>41533.0</v>
      </c>
      <c r="M5025" s="3">
        <v>41571.0</v>
      </c>
      <c r="N5025" s="3">
        <v>42250.0</v>
      </c>
    </row>
    <row r="5026">
      <c r="A5026" s="1" t="s">
        <v>18590</v>
      </c>
      <c r="B5026" s="1" t="s">
        <v>18591</v>
      </c>
      <c r="C5026" s="2" t="s">
        <v>18592</v>
      </c>
      <c r="D5026" s="1" t="s">
        <v>1247</v>
      </c>
      <c r="E5026" s="1">
        <v>6.068E7</v>
      </c>
      <c r="F5026" s="1" t="s">
        <v>689</v>
      </c>
      <c r="G5026" s="1" t="s">
        <v>1126</v>
      </c>
      <c r="H5026" s="1">
        <v>4.0</v>
      </c>
      <c r="I5026" s="1" t="s">
        <v>18593</v>
      </c>
      <c r="J5026" s="1" t="s">
        <v>18593</v>
      </c>
      <c r="K5026" s="1">
        <v>2.0</v>
      </c>
      <c r="L5026" s="3">
        <v>37712.0</v>
      </c>
      <c r="M5026" s="3">
        <v>39493.0</v>
      </c>
      <c r="N5026" s="3">
        <v>41380.0</v>
      </c>
    </row>
    <row r="5027">
      <c r="A5027" s="1" t="s">
        <v>18594</v>
      </c>
      <c r="B5027" s="1" t="s">
        <v>18595</v>
      </c>
      <c r="C5027" s="2" t="s">
        <v>18596</v>
      </c>
      <c r="D5027" s="1" t="s">
        <v>56</v>
      </c>
      <c r="E5027" s="1">
        <v>1.84052388E8</v>
      </c>
      <c r="F5027" s="1" t="s">
        <v>18</v>
      </c>
      <c r="G5027" s="1" t="s">
        <v>25</v>
      </c>
      <c r="H5027" s="1" t="s">
        <v>64</v>
      </c>
      <c r="I5027" s="1" t="s">
        <v>65</v>
      </c>
      <c r="J5027" s="1" t="s">
        <v>1251</v>
      </c>
      <c r="K5027" s="1">
        <v>3.0</v>
      </c>
      <c r="L5027" s="3">
        <v>39083.0</v>
      </c>
      <c r="M5027" s="3">
        <v>39968.0</v>
      </c>
      <c r="N5027" s="3">
        <v>42270.0</v>
      </c>
    </row>
    <row r="5028">
      <c r="A5028" s="1" t="s">
        <v>18597</v>
      </c>
      <c r="B5028" s="1" t="s">
        <v>18598</v>
      </c>
      <c r="C5028" s="2" t="s">
        <v>18599</v>
      </c>
      <c r="D5028" s="1" t="s">
        <v>766</v>
      </c>
      <c r="E5028" s="1">
        <v>2.1E7</v>
      </c>
      <c r="F5028" s="1" t="s">
        <v>18</v>
      </c>
      <c r="G5028" s="1" t="s">
        <v>19</v>
      </c>
      <c r="H5028" s="1">
        <v>25.0</v>
      </c>
      <c r="I5028" s="1" t="s">
        <v>151</v>
      </c>
      <c r="J5028" s="1" t="s">
        <v>151</v>
      </c>
      <c r="K5028" s="1">
        <v>1.0</v>
      </c>
      <c r="M5028" s="3">
        <v>40449.0</v>
      </c>
      <c r="N5028" s="3">
        <v>40449.0</v>
      </c>
    </row>
    <row r="5029">
      <c r="A5029" s="1" t="s">
        <v>18600</v>
      </c>
      <c r="B5029" s="1" t="s">
        <v>18601</v>
      </c>
      <c r="C5029" s="2" t="s">
        <v>18602</v>
      </c>
      <c r="D5029" s="1" t="s">
        <v>18603</v>
      </c>
      <c r="E5029" s="1">
        <v>25000.0</v>
      </c>
      <c r="F5029" s="1" t="s">
        <v>18</v>
      </c>
      <c r="G5029" s="1" t="s">
        <v>25</v>
      </c>
      <c r="H5029" s="1" t="s">
        <v>1011</v>
      </c>
      <c r="I5029" s="1" t="s">
        <v>4763</v>
      </c>
      <c r="J5029" s="1" t="s">
        <v>18604</v>
      </c>
      <c r="K5029" s="1">
        <v>3.0</v>
      </c>
      <c r="L5029" s="3">
        <v>40909.0</v>
      </c>
      <c r="M5029" s="3">
        <v>41207.0</v>
      </c>
      <c r="N5029" s="3">
        <v>42131.0</v>
      </c>
    </row>
    <row r="5030">
      <c r="A5030" s="1" t="s">
        <v>18605</v>
      </c>
      <c r="B5030" s="1" t="s">
        <v>18606</v>
      </c>
      <c r="C5030" s="2" t="s">
        <v>18607</v>
      </c>
      <c r="D5030" s="1" t="s">
        <v>766</v>
      </c>
      <c r="E5030" s="1">
        <v>1.01718192E8</v>
      </c>
      <c r="F5030" s="1" t="s">
        <v>18</v>
      </c>
      <c r="G5030" s="1" t="s">
        <v>25</v>
      </c>
      <c r="H5030" s="1" t="s">
        <v>64</v>
      </c>
      <c r="I5030" s="1" t="s">
        <v>65</v>
      </c>
      <c r="J5030" s="1" t="s">
        <v>4149</v>
      </c>
      <c r="K5030" s="1">
        <v>7.0</v>
      </c>
      <c r="L5030" s="3">
        <v>39083.0</v>
      </c>
      <c r="M5030" s="3">
        <v>39106.0</v>
      </c>
      <c r="N5030" s="3">
        <v>41365.0</v>
      </c>
    </row>
    <row r="5031">
      <c r="A5031" s="1" t="s">
        <v>18608</v>
      </c>
      <c r="B5031" s="1" t="s">
        <v>18609</v>
      </c>
      <c r="C5031" s="2" t="s">
        <v>18610</v>
      </c>
      <c r="D5031" s="1" t="s">
        <v>18611</v>
      </c>
      <c r="E5031" s="1" t="s">
        <v>43</v>
      </c>
      <c r="F5031" s="1" t="s">
        <v>18</v>
      </c>
      <c r="G5031" s="1" t="s">
        <v>25</v>
      </c>
      <c r="H5031" s="1" t="s">
        <v>106</v>
      </c>
      <c r="I5031" s="1" t="s">
        <v>693</v>
      </c>
      <c r="J5031" s="1" t="s">
        <v>2754</v>
      </c>
      <c r="K5031" s="1">
        <v>1.0</v>
      </c>
      <c r="M5031" s="3">
        <v>41884.0</v>
      </c>
      <c r="N5031" s="3">
        <v>41884.0</v>
      </c>
    </row>
    <row r="5032">
      <c r="A5032" s="1" t="s">
        <v>18612</v>
      </c>
      <c r="B5032" s="1" t="s">
        <v>18613</v>
      </c>
      <c r="C5032" s="2" t="s">
        <v>18614</v>
      </c>
      <c r="E5032" s="1" t="s">
        <v>43</v>
      </c>
      <c r="F5032" s="1" t="s">
        <v>18</v>
      </c>
      <c r="G5032" s="1" t="s">
        <v>25</v>
      </c>
      <c r="H5032" s="1" t="s">
        <v>89</v>
      </c>
      <c r="I5032" s="1" t="s">
        <v>1132</v>
      </c>
      <c r="J5032" s="1" t="s">
        <v>11326</v>
      </c>
      <c r="K5032" s="1">
        <v>1.0</v>
      </c>
      <c r="L5032" s="3">
        <v>38718.0</v>
      </c>
      <c r="M5032" s="3">
        <v>38870.0</v>
      </c>
      <c r="N5032" s="3">
        <v>38870.0</v>
      </c>
    </row>
    <row r="5033">
      <c r="A5033" s="1" t="s">
        <v>18615</v>
      </c>
      <c r="B5033" s="1" t="s">
        <v>18616</v>
      </c>
      <c r="C5033" s="2" t="s">
        <v>18617</v>
      </c>
      <c r="D5033" s="1" t="s">
        <v>50</v>
      </c>
      <c r="E5033" s="1">
        <v>7660000.0</v>
      </c>
      <c r="F5033" s="1" t="s">
        <v>207</v>
      </c>
      <c r="G5033" s="1" t="s">
        <v>25</v>
      </c>
      <c r="H5033" s="1" t="s">
        <v>64</v>
      </c>
      <c r="I5033" s="1" t="s">
        <v>65</v>
      </c>
      <c r="J5033" s="1" t="s">
        <v>13283</v>
      </c>
      <c r="K5033" s="1">
        <v>2.0</v>
      </c>
      <c r="L5033" s="3">
        <v>39448.0</v>
      </c>
      <c r="M5033" s="3">
        <v>40115.0</v>
      </c>
      <c r="N5033" s="3">
        <v>40367.0</v>
      </c>
    </row>
    <row r="5034">
      <c r="A5034" s="1" t="s">
        <v>18618</v>
      </c>
      <c r="B5034" s="1" t="s">
        <v>18619</v>
      </c>
      <c r="C5034" s="2" t="s">
        <v>18620</v>
      </c>
      <c r="D5034" s="1" t="s">
        <v>741</v>
      </c>
      <c r="E5034" s="1">
        <v>1.5E7</v>
      </c>
      <c r="F5034" s="1" t="s">
        <v>18</v>
      </c>
      <c r="G5034" s="1" t="s">
        <v>25</v>
      </c>
      <c r="H5034" s="1" t="s">
        <v>430</v>
      </c>
      <c r="I5034" s="1" t="s">
        <v>528</v>
      </c>
      <c r="J5034" s="1" t="s">
        <v>18621</v>
      </c>
      <c r="K5034" s="1">
        <v>1.0</v>
      </c>
      <c r="M5034" s="3">
        <v>37897.0</v>
      </c>
      <c r="N5034" s="3">
        <v>37897.0</v>
      </c>
    </row>
    <row r="5035">
      <c r="A5035" s="1" t="s">
        <v>18622</v>
      </c>
      <c r="B5035" s="1" t="s">
        <v>18623</v>
      </c>
      <c r="C5035" s="2" t="s">
        <v>18624</v>
      </c>
      <c r="D5035" s="1" t="s">
        <v>1289</v>
      </c>
      <c r="E5035" s="1" t="s">
        <v>43</v>
      </c>
      <c r="F5035" s="1" t="s">
        <v>18</v>
      </c>
      <c r="G5035" s="1" t="s">
        <v>25</v>
      </c>
      <c r="H5035" s="1" t="s">
        <v>790</v>
      </c>
      <c r="I5035" s="1" t="s">
        <v>791</v>
      </c>
      <c r="J5035" s="1" t="s">
        <v>5559</v>
      </c>
      <c r="K5035" s="1">
        <v>1.0</v>
      </c>
      <c r="M5035" s="3">
        <v>40738.0</v>
      </c>
      <c r="N5035" s="3">
        <v>40738.0</v>
      </c>
    </row>
    <row r="5036">
      <c r="A5036" s="1" t="s">
        <v>18625</v>
      </c>
      <c r="B5036" s="1" t="s">
        <v>18626</v>
      </c>
      <c r="C5036" s="2" t="s">
        <v>18627</v>
      </c>
      <c r="D5036" s="1" t="s">
        <v>56</v>
      </c>
      <c r="E5036" s="1">
        <v>7457000.0</v>
      </c>
      <c r="F5036" s="1" t="s">
        <v>18</v>
      </c>
      <c r="G5036" s="1" t="s">
        <v>25</v>
      </c>
      <c r="H5036" s="1" t="s">
        <v>1234</v>
      </c>
      <c r="I5036" s="1" t="s">
        <v>1235</v>
      </c>
      <c r="J5036" s="1" t="s">
        <v>18628</v>
      </c>
      <c r="K5036" s="1">
        <v>2.0</v>
      </c>
      <c r="L5036" s="3">
        <v>39814.0</v>
      </c>
      <c r="M5036" s="3">
        <v>40870.0</v>
      </c>
      <c r="N5036" s="3">
        <v>42151.0</v>
      </c>
    </row>
    <row r="5037">
      <c r="A5037" s="1" t="s">
        <v>18629</v>
      </c>
      <c r="B5037" s="1" t="s">
        <v>18630</v>
      </c>
      <c r="C5037" s="2" t="s">
        <v>18631</v>
      </c>
      <c r="D5037" s="1" t="s">
        <v>56</v>
      </c>
      <c r="E5037" s="1">
        <v>1132500.0</v>
      </c>
      <c r="F5037" s="1" t="s">
        <v>18</v>
      </c>
      <c r="G5037" s="1" t="s">
        <v>25</v>
      </c>
      <c r="H5037" s="1" t="s">
        <v>190</v>
      </c>
      <c r="I5037" s="1" t="s">
        <v>9444</v>
      </c>
      <c r="J5037" s="1" t="s">
        <v>18632</v>
      </c>
      <c r="K5037" s="1">
        <v>2.0</v>
      </c>
      <c r="L5037" s="3">
        <v>40179.0</v>
      </c>
      <c r="M5037" s="3">
        <v>40480.0</v>
      </c>
      <c r="N5037" s="3">
        <v>40742.0</v>
      </c>
    </row>
    <row r="5038">
      <c r="A5038" s="1" t="s">
        <v>18633</v>
      </c>
      <c r="B5038" s="1" t="s">
        <v>18634</v>
      </c>
      <c r="C5038" s="2" t="s">
        <v>18635</v>
      </c>
      <c r="D5038" s="1" t="s">
        <v>18636</v>
      </c>
      <c r="E5038" s="1">
        <v>2104194.0</v>
      </c>
      <c r="F5038" s="1" t="s">
        <v>18</v>
      </c>
      <c r="G5038" s="1" t="s">
        <v>25</v>
      </c>
      <c r="H5038" s="1" t="s">
        <v>64</v>
      </c>
      <c r="I5038" s="1" t="s">
        <v>1221</v>
      </c>
      <c r="J5038" s="1" t="s">
        <v>3048</v>
      </c>
      <c r="K5038" s="1">
        <v>2.0</v>
      </c>
      <c r="M5038" s="3">
        <v>41668.0</v>
      </c>
      <c r="N5038" s="3">
        <v>42081.0</v>
      </c>
    </row>
    <row r="5039">
      <c r="A5039" s="1" t="s">
        <v>18637</v>
      </c>
      <c r="B5039" s="1" t="s">
        <v>18638</v>
      </c>
      <c r="C5039" s="2" t="s">
        <v>18639</v>
      </c>
      <c r="D5039" s="1" t="s">
        <v>18640</v>
      </c>
      <c r="E5039" s="1">
        <v>55027.0</v>
      </c>
      <c r="F5039" s="1" t="s">
        <v>18</v>
      </c>
      <c r="K5039" s="1">
        <v>1.0</v>
      </c>
      <c r="L5039" s="3">
        <v>40935.0</v>
      </c>
      <c r="M5039" s="3">
        <v>41907.0</v>
      </c>
      <c r="N5039" s="3">
        <v>41907.0</v>
      </c>
    </row>
    <row r="5040">
      <c r="A5040" s="1" t="s">
        <v>18641</v>
      </c>
      <c r="B5040" s="1" t="s">
        <v>18642</v>
      </c>
      <c r="C5040" s="2" t="s">
        <v>18643</v>
      </c>
      <c r="D5040" s="1" t="s">
        <v>10225</v>
      </c>
      <c r="E5040" s="1">
        <v>1.1499995E7</v>
      </c>
      <c r="F5040" s="1" t="s">
        <v>18</v>
      </c>
      <c r="G5040" s="1" t="s">
        <v>25</v>
      </c>
      <c r="H5040" s="1" t="s">
        <v>64</v>
      </c>
      <c r="I5040" s="1" t="s">
        <v>4639</v>
      </c>
      <c r="J5040" s="1" t="s">
        <v>4639</v>
      </c>
      <c r="K5040" s="1">
        <v>1.0</v>
      </c>
      <c r="L5040" s="3">
        <v>39448.0</v>
      </c>
      <c r="M5040" s="3">
        <v>41901.0</v>
      </c>
      <c r="N5040" s="3">
        <v>41901.0</v>
      </c>
    </row>
    <row r="5041">
      <c r="A5041" s="1" t="s">
        <v>18644</v>
      </c>
      <c r="B5041" s="1" t="s">
        <v>18645</v>
      </c>
      <c r="C5041" s="2" t="s">
        <v>18646</v>
      </c>
      <c r="D5041" s="1" t="s">
        <v>56</v>
      </c>
      <c r="E5041" s="1">
        <v>560000.0</v>
      </c>
      <c r="F5041" s="1" t="s">
        <v>18</v>
      </c>
      <c r="G5041" s="1" t="s">
        <v>25</v>
      </c>
      <c r="H5041" s="1" t="s">
        <v>1080</v>
      </c>
      <c r="I5041" s="1" t="s">
        <v>3052</v>
      </c>
      <c r="J5041" s="1" t="s">
        <v>3052</v>
      </c>
      <c r="K5041" s="1">
        <v>1.0</v>
      </c>
      <c r="M5041" s="3">
        <v>39567.0</v>
      </c>
      <c r="N5041" s="3">
        <v>39567.0</v>
      </c>
    </row>
    <row r="5042">
      <c r="A5042" s="1" t="s">
        <v>18647</v>
      </c>
      <c r="B5042" s="1" t="s">
        <v>18648</v>
      </c>
      <c r="C5042" s="2" t="s">
        <v>18649</v>
      </c>
      <c r="D5042" s="1" t="s">
        <v>18650</v>
      </c>
      <c r="E5042" s="1" t="s">
        <v>43</v>
      </c>
      <c r="F5042" s="1" t="s">
        <v>18</v>
      </c>
      <c r="G5042" s="1" t="s">
        <v>341</v>
      </c>
      <c r="H5042" s="1">
        <v>11.0</v>
      </c>
      <c r="I5042" s="1" t="s">
        <v>497</v>
      </c>
      <c r="J5042" s="1" t="s">
        <v>497</v>
      </c>
      <c r="K5042" s="1">
        <v>1.0</v>
      </c>
      <c r="L5042" s="3">
        <v>41179.0</v>
      </c>
      <c r="M5042" s="3">
        <v>42262.0</v>
      </c>
      <c r="N5042" s="3">
        <v>42262.0</v>
      </c>
    </row>
    <row r="5043">
      <c r="A5043" s="1" t="s">
        <v>18651</v>
      </c>
      <c r="B5043" s="1" t="s">
        <v>18652</v>
      </c>
      <c r="C5043" s="2" t="s">
        <v>18653</v>
      </c>
      <c r="D5043" s="1" t="s">
        <v>56</v>
      </c>
      <c r="E5043" s="1">
        <v>2.9693645E7</v>
      </c>
      <c r="F5043" s="1" t="s">
        <v>18</v>
      </c>
      <c r="G5043" s="1" t="s">
        <v>25</v>
      </c>
      <c r="H5043" s="1" t="s">
        <v>158</v>
      </c>
      <c r="I5043" s="1" t="s">
        <v>244</v>
      </c>
      <c r="J5043" s="1" t="s">
        <v>11279</v>
      </c>
      <c r="K5043" s="1">
        <v>6.0</v>
      </c>
      <c r="M5043" s="3">
        <v>36130.0</v>
      </c>
      <c r="N5043" s="3">
        <v>41969.0</v>
      </c>
    </row>
    <row r="5044">
      <c r="A5044" s="1" t="s">
        <v>18654</v>
      </c>
      <c r="B5044" s="1" t="s">
        <v>18655</v>
      </c>
      <c r="C5044" s="2" t="s">
        <v>18656</v>
      </c>
      <c r="D5044" s="1" t="s">
        <v>3372</v>
      </c>
      <c r="E5044" s="1">
        <v>9.8817742E7</v>
      </c>
      <c r="F5044" s="1" t="s">
        <v>113</v>
      </c>
      <c r="G5044" s="1" t="s">
        <v>25</v>
      </c>
      <c r="H5044" s="1" t="s">
        <v>64</v>
      </c>
      <c r="I5044" s="1" t="s">
        <v>1221</v>
      </c>
      <c r="J5044" s="1" t="s">
        <v>7234</v>
      </c>
      <c r="K5044" s="1">
        <v>10.0</v>
      </c>
      <c r="L5044" s="3">
        <v>36892.0</v>
      </c>
      <c r="M5044" s="3">
        <v>39955.0</v>
      </c>
      <c r="N5044" s="3">
        <v>41647.0</v>
      </c>
    </row>
    <row r="5045">
      <c r="A5045" s="1" t="s">
        <v>18657</v>
      </c>
      <c r="B5045" s="1" t="s">
        <v>18658</v>
      </c>
      <c r="C5045" s="2" t="s">
        <v>18659</v>
      </c>
      <c r="D5045" s="1" t="s">
        <v>1247</v>
      </c>
      <c r="E5045" s="1">
        <v>1.1017736E7</v>
      </c>
      <c r="F5045" s="1" t="s">
        <v>18</v>
      </c>
      <c r="G5045" s="1" t="s">
        <v>492</v>
      </c>
      <c r="H5045" s="1">
        <v>2.0</v>
      </c>
      <c r="K5045" s="1">
        <v>3.0</v>
      </c>
      <c r="L5045" s="3">
        <v>41275.0</v>
      </c>
      <c r="M5045" s="3">
        <v>41611.0</v>
      </c>
      <c r="N5045" s="3">
        <v>42158.0</v>
      </c>
    </row>
    <row r="5046">
      <c r="A5046" s="1" t="s">
        <v>18660</v>
      </c>
      <c r="B5046" s="1" t="s">
        <v>18661</v>
      </c>
      <c r="C5046" s="2" t="s">
        <v>18662</v>
      </c>
      <c r="D5046" s="1" t="s">
        <v>3114</v>
      </c>
      <c r="E5046" s="1">
        <v>1.233E8</v>
      </c>
      <c r="F5046" s="1" t="s">
        <v>113</v>
      </c>
      <c r="G5046" s="1" t="s">
        <v>25</v>
      </c>
      <c r="H5046" s="1" t="s">
        <v>64</v>
      </c>
      <c r="I5046" s="1" t="s">
        <v>65</v>
      </c>
      <c r="J5046" s="1" t="s">
        <v>66</v>
      </c>
      <c r="K5046" s="1">
        <v>4.0</v>
      </c>
      <c r="M5046" s="3">
        <v>39326.0</v>
      </c>
      <c r="N5046" s="3">
        <v>39925.0</v>
      </c>
    </row>
    <row r="5047">
      <c r="A5047" s="1" t="s">
        <v>18663</v>
      </c>
      <c r="B5047" s="1" t="s">
        <v>18664</v>
      </c>
      <c r="C5047" s="2" t="s">
        <v>18665</v>
      </c>
      <c r="E5047" s="1">
        <v>5000000.0</v>
      </c>
      <c r="F5047" s="1" t="s">
        <v>18</v>
      </c>
      <c r="G5047" s="1" t="s">
        <v>25</v>
      </c>
      <c r="H5047" s="1" t="s">
        <v>208</v>
      </c>
      <c r="I5047" s="1" t="s">
        <v>2182</v>
      </c>
      <c r="J5047" s="1" t="s">
        <v>2183</v>
      </c>
      <c r="K5047" s="1">
        <v>1.0</v>
      </c>
      <c r="L5047" s="3">
        <v>39448.0</v>
      </c>
      <c r="M5047" s="3">
        <v>41829.0</v>
      </c>
      <c r="N5047" s="3">
        <v>41829.0</v>
      </c>
    </row>
    <row r="5048">
      <c r="A5048" s="1" t="s">
        <v>18666</v>
      </c>
      <c r="B5048" s="1" t="s">
        <v>18667</v>
      </c>
      <c r="C5048" s="2" t="s">
        <v>18668</v>
      </c>
      <c r="D5048" s="1" t="s">
        <v>379</v>
      </c>
      <c r="E5048" s="1">
        <v>500000.0</v>
      </c>
      <c r="F5048" s="1" t="s">
        <v>18</v>
      </c>
      <c r="G5048" s="1" t="s">
        <v>25</v>
      </c>
      <c r="H5048" s="1" t="s">
        <v>99</v>
      </c>
      <c r="I5048" s="1" t="s">
        <v>100</v>
      </c>
      <c r="J5048" s="1" t="s">
        <v>13189</v>
      </c>
      <c r="K5048" s="1">
        <v>1.0</v>
      </c>
      <c r="L5048" s="3">
        <v>39539.0</v>
      </c>
      <c r="M5048" s="3">
        <v>41954.0</v>
      </c>
      <c r="N5048" s="3">
        <v>41954.0</v>
      </c>
    </row>
    <row r="5049">
      <c r="A5049" s="1" t="s">
        <v>18669</v>
      </c>
      <c r="B5049" s="1" t="s">
        <v>18670</v>
      </c>
      <c r="C5049" s="2" t="s">
        <v>18671</v>
      </c>
      <c r="D5049" s="1" t="s">
        <v>42</v>
      </c>
      <c r="E5049" s="1">
        <v>3770000.0</v>
      </c>
      <c r="F5049" s="1" t="s">
        <v>18</v>
      </c>
      <c r="G5049" s="1" t="s">
        <v>222</v>
      </c>
      <c r="H5049" s="1">
        <v>7.0</v>
      </c>
      <c r="I5049" s="1" t="s">
        <v>293</v>
      </c>
      <c r="J5049" s="1" t="s">
        <v>293</v>
      </c>
      <c r="K5049" s="1">
        <v>1.0</v>
      </c>
      <c r="L5049" s="3">
        <v>37987.0</v>
      </c>
      <c r="M5049" s="3">
        <v>39388.0</v>
      </c>
      <c r="N5049" s="3">
        <v>39388.0</v>
      </c>
    </row>
    <row r="5050">
      <c r="A5050" s="1" t="s">
        <v>18672</v>
      </c>
      <c r="B5050" s="1" t="s">
        <v>18673</v>
      </c>
      <c r="C5050" s="2" t="s">
        <v>18674</v>
      </c>
      <c r="D5050" s="1" t="s">
        <v>63</v>
      </c>
      <c r="E5050" s="1">
        <v>8000000.0</v>
      </c>
      <c r="F5050" s="1" t="s">
        <v>18</v>
      </c>
      <c r="G5050" s="1" t="s">
        <v>25</v>
      </c>
      <c r="H5050" s="1" t="s">
        <v>286</v>
      </c>
      <c r="I5050" s="1" t="s">
        <v>1030</v>
      </c>
      <c r="J5050" s="1" t="s">
        <v>1030</v>
      </c>
      <c r="K5050" s="1">
        <v>2.0</v>
      </c>
      <c r="L5050" s="3">
        <v>33604.0</v>
      </c>
      <c r="M5050" s="3">
        <v>38653.0</v>
      </c>
      <c r="N5050" s="3">
        <v>39647.0</v>
      </c>
    </row>
    <row r="5051">
      <c r="A5051" s="1" t="s">
        <v>18675</v>
      </c>
      <c r="B5051" s="1" t="s">
        <v>18676</v>
      </c>
      <c r="C5051" s="2" t="s">
        <v>18677</v>
      </c>
      <c r="D5051" s="1" t="s">
        <v>2326</v>
      </c>
      <c r="E5051" s="1">
        <v>3500000.0</v>
      </c>
      <c r="F5051" s="1" t="s">
        <v>113</v>
      </c>
      <c r="G5051" s="1" t="s">
        <v>25</v>
      </c>
      <c r="H5051" s="1" t="s">
        <v>286</v>
      </c>
      <c r="I5051" s="1" t="s">
        <v>874</v>
      </c>
      <c r="J5051" s="1" t="s">
        <v>5304</v>
      </c>
      <c r="K5051" s="1">
        <v>1.0</v>
      </c>
      <c r="L5051" s="3">
        <v>33970.0</v>
      </c>
      <c r="M5051" s="3">
        <v>38526.0</v>
      </c>
      <c r="N5051" s="3">
        <v>38526.0</v>
      </c>
    </row>
    <row r="5052">
      <c r="A5052" s="1" t="s">
        <v>18678</v>
      </c>
      <c r="B5052" s="1" t="s">
        <v>18679</v>
      </c>
      <c r="C5052" s="2" t="s">
        <v>18680</v>
      </c>
      <c r="D5052" s="1" t="s">
        <v>50</v>
      </c>
      <c r="E5052" s="1">
        <v>40000.0</v>
      </c>
      <c r="F5052" s="1" t="s">
        <v>18</v>
      </c>
      <c r="G5052" s="1" t="s">
        <v>76</v>
      </c>
      <c r="H5052" s="1">
        <v>12.0</v>
      </c>
      <c r="I5052" s="1" t="s">
        <v>77</v>
      </c>
      <c r="J5052" s="1" t="s">
        <v>77</v>
      </c>
      <c r="K5052" s="1">
        <v>1.0</v>
      </c>
      <c r="L5052" s="3">
        <v>41275.0</v>
      </c>
      <c r="M5052" s="3">
        <v>41620.0</v>
      </c>
      <c r="N5052" s="3">
        <v>41620.0</v>
      </c>
    </row>
    <row r="5053">
      <c r="A5053" s="1" t="s">
        <v>18681</v>
      </c>
      <c r="B5053" s="1" t="s">
        <v>18682</v>
      </c>
      <c r="C5053" s="2" t="s">
        <v>18683</v>
      </c>
      <c r="D5053" s="1" t="s">
        <v>357</v>
      </c>
      <c r="E5053" s="1">
        <v>1.0E7</v>
      </c>
      <c r="F5053" s="1" t="s">
        <v>18</v>
      </c>
      <c r="G5053" s="1" t="s">
        <v>222</v>
      </c>
      <c r="H5053" s="1">
        <v>8.0</v>
      </c>
      <c r="I5053" s="1" t="s">
        <v>7949</v>
      </c>
      <c r="J5053" s="1" t="s">
        <v>7949</v>
      </c>
      <c r="K5053" s="1">
        <v>1.0</v>
      </c>
      <c r="M5053" s="3">
        <v>41541.0</v>
      </c>
      <c r="N5053" s="3">
        <v>41541.0</v>
      </c>
    </row>
    <row r="5054">
      <c r="A5054" s="1" t="s">
        <v>18684</v>
      </c>
      <c r="B5054" s="1" t="s">
        <v>18685</v>
      </c>
      <c r="C5054" s="2" t="s">
        <v>18686</v>
      </c>
      <c r="D5054" s="1" t="s">
        <v>18687</v>
      </c>
      <c r="E5054" s="1">
        <v>262927.256792287</v>
      </c>
      <c r="F5054" s="1" t="s">
        <v>18</v>
      </c>
      <c r="G5054" s="1" t="s">
        <v>222</v>
      </c>
      <c r="H5054" s="1">
        <v>5.0</v>
      </c>
      <c r="I5054" s="1" t="s">
        <v>15087</v>
      </c>
      <c r="J5054" s="1" t="s">
        <v>15087</v>
      </c>
      <c r="K5054" s="1">
        <v>1.0</v>
      </c>
      <c r="L5054" s="3">
        <v>40252.0</v>
      </c>
      <c r="M5054" s="3">
        <v>41255.0</v>
      </c>
      <c r="N5054" s="3">
        <v>41255.0</v>
      </c>
    </row>
    <row r="5055">
      <c r="A5055" s="1" t="s">
        <v>18688</v>
      </c>
      <c r="B5055" s="1" t="s">
        <v>18689</v>
      </c>
      <c r="C5055" s="2" t="s">
        <v>18690</v>
      </c>
      <c r="D5055" s="1" t="s">
        <v>18691</v>
      </c>
      <c r="E5055" s="1">
        <v>7817974.0</v>
      </c>
      <c r="F5055" s="1" t="s">
        <v>18</v>
      </c>
      <c r="G5055" s="1" t="s">
        <v>222</v>
      </c>
      <c r="H5055" s="1">
        <v>2.0</v>
      </c>
      <c r="I5055" s="1" t="s">
        <v>223</v>
      </c>
      <c r="J5055" s="1" t="s">
        <v>18692</v>
      </c>
      <c r="K5055" s="1">
        <v>4.0</v>
      </c>
      <c r="L5055" s="3">
        <v>41196.0</v>
      </c>
      <c r="M5055" s="3">
        <v>41183.0</v>
      </c>
      <c r="N5055" s="3">
        <v>41913.0</v>
      </c>
    </row>
    <row r="5056">
      <c r="A5056" s="1" t="s">
        <v>18693</v>
      </c>
      <c r="B5056" s="1" t="s">
        <v>18694</v>
      </c>
      <c r="E5056" s="1">
        <v>4.72655740066352E7</v>
      </c>
      <c r="F5056" s="1" t="s">
        <v>207</v>
      </c>
      <c r="G5056" s="1" t="s">
        <v>322</v>
      </c>
      <c r="H5056" s="1">
        <v>9.0</v>
      </c>
      <c r="I5056" s="1" t="s">
        <v>323</v>
      </c>
      <c r="J5056" s="1" t="s">
        <v>323</v>
      </c>
      <c r="K5056" s="1">
        <v>1.0</v>
      </c>
      <c r="M5056" s="3">
        <v>39239.0</v>
      </c>
      <c r="N5056" s="3">
        <v>39239.0</v>
      </c>
    </row>
    <row r="5057">
      <c r="A5057" s="1" t="s">
        <v>18695</v>
      </c>
      <c r="B5057" s="1" t="s">
        <v>18696</v>
      </c>
      <c r="C5057" s="2" t="s">
        <v>18697</v>
      </c>
      <c r="D5057" s="1" t="s">
        <v>3733</v>
      </c>
      <c r="E5057" s="1">
        <v>2100000.0</v>
      </c>
      <c r="F5057" s="1" t="s">
        <v>18</v>
      </c>
      <c r="G5057" s="1" t="s">
        <v>25</v>
      </c>
      <c r="H5057" s="1" t="s">
        <v>64</v>
      </c>
      <c r="I5057" s="1" t="s">
        <v>65</v>
      </c>
      <c r="J5057" s="1" t="s">
        <v>1402</v>
      </c>
      <c r="K5057" s="1">
        <v>2.0</v>
      </c>
      <c r="M5057" s="3">
        <v>39301.0</v>
      </c>
      <c r="N5057" s="3">
        <v>39377.0</v>
      </c>
    </row>
    <row r="5058">
      <c r="A5058" s="1" t="s">
        <v>18698</v>
      </c>
      <c r="B5058" s="1" t="s">
        <v>18699</v>
      </c>
      <c r="C5058" s="2" t="s">
        <v>18700</v>
      </c>
      <c r="D5058" s="1" t="s">
        <v>766</v>
      </c>
      <c r="E5058" s="1">
        <v>2056426.0</v>
      </c>
      <c r="F5058" s="1" t="s">
        <v>18</v>
      </c>
      <c r="G5058" s="1" t="s">
        <v>25</v>
      </c>
      <c r="H5058" s="1" t="s">
        <v>106</v>
      </c>
      <c r="I5058" s="1" t="s">
        <v>596</v>
      </c>
      <c r="J5058" s="1" t="s">
        <v>18701</v>
      </c>
      <c r="K5058" s="1">
        <v>3.0</v>
      </c>
      <c r="L5058" s="3">
        <v>37622.0</v>
      </c>
      <c r="M5058" s="3">
        <v>38754.0</v>
      </c>
      <c r="N5058" s="3">
        <v>41144.0</v>
      </c>
    </row>
    <row r="5059">
      <c r="A5059" s="1" t="s">
        <v>18702</v>
      </c>
      <c r="B5059" s="1" t="s">
        <v>18703</v>
      </c>
      <c r="C5059" s="2" t="s">
        <v>18704</v>
      </c>
      <c r="D5059" s="1" t="s">
        <v>18705</v>
      </c>
      <c r="E5059" s="1">
        <v>1.1674955E7</v>
      </c>
      <c r="F5059" s="1" t="s">
        <v>18</v>
      </c>
      <c r="G5059" s="1" t="s">
        <v>25</v>
      </c>
      <c r="H5059" s="1" t="s">
        <v>142</v>
      </c>
      <c r="I5059" s="1" t="s">
        <v>143</v>
      </c>
      <c r="J5059" s="1" t="s">
        <v>438</v>
      </c>
      <c r="K5059" s="1">
        <v>2.0</v>
      </c>
      <c r="L5059" s="3">
        <v>41306.0</v>
      </c>
      <c r="M5059" s="3">
        <v>41899.0</v>
      </c>
      <c r="N5059" s="3">
        <v>42193.0</v>
      </c>
    </row>
    <row r="5060">
      <c r="A5060" s="1" t="s">
        <v>18706</v>
      </c>
      <c r="B5060" s="1" t="s">
        <v>18707</v>
      </c>
      <c r="C5060" s="2" t="s">
        <v>18708</v>
      </c>
      <c r="D5060" s="1" t="s">
        <v>42</v>
      </c>
      <c r="E5060" s="1" t="s">
        <v>43</v>
      </c>
      <c r="F5060" s="1" t="s">
        <v>18</v>
      </c>
      <c r="G5060" s="1" t="s">
        <v>347</v>
      </c>
      <c r="H5060" s="1">
        <v>11.0</v>
      </c>
      <c r="I5060" s="1" t="s">
        <v>6825</v>
      </c>
      <c r="J5060" s="1" t="s">
        <v>6825</v>
      </c>
      <c r="K5060" s="1">
        <v>1.0</v>
      </c>
      <c r="L5060" s="3">
        <v>39448.0</v>
      </c>
      <c r="M5060" s="3">
        <v>41026.0</v>
      </c>
      <c r="N5060" s="3">
        <v>41026.0</v>
      </c>
    </row>
    <row r="5061">
      <c r="A5061" s="1" t="s">
        <v>18709</v>
      </c>
      <c r="B5061" s="1" t="s">
        <v>18710</v>
      </c>
      <c r="C5061" s="2" t="s">
        <v>18711</v>
      </c>
      <c r="D5061" s="1" t="s">
        <v>18712</v>
      </c>
      <c r="E5061" s="1">
        <v>2.29E7</v>
      </c>
      <c r="F5061" s="1" t="s">
        <v>113</v>
      </c>
      <c r="G5061" s="1" t="s">
        <v>25</v>
      </c>
      <c r="H5061" s="1" t="s">
        <v>89</v>
      </c>
      <c r="I5061" s="1" t="s">
        <v>727</v>
      </c>
      <c r="J5061" s="1" t="s">
        <v>8364</v>
      </c>
      <c r="K5061" s="1">
        <v>2.0</v>
      </c>
      <c r="L5061" s="3">
        <v>35796.0</v>
      </c>
      <c r="M5061" s="3">
        <v>36892.0</v>
      </c>
      <c r="N5061" s="3">
        <v>37728.0</v>
      </c>
    </row>
    <row r="5062">
      <c r="A5062" s="1" t="s">
        <v>18713</v>
      </c>
      <c r="B5062" s="1" t="s">
        <v>18714</v>
      </c>
      <c r="C5062" s="2" t="s">
        <v>18715</v>
      </c>
      <c r="D5062" s="1" t="s">
        <v>18716</v>
      </c>
      <c r="E5062" s="1">
        <v>17136.0</v>
      </c>
      <c r="F5062" s="1" t="s">
        <v>18</v>
      </c>
      <c r="G5062" s="1" t="s">
        <v>4699</v>
      </c>
      <c r="H5062" s="1">
        <v>10.0</v>
      </c>
      <c r="I5062" s="1" t="s">
        <v>4700</v>
      </c>
      <c r="J5062" s="1" t="s">
        <v>4701</v>
      </c>
      <c r="K5062" s="1">
        <v>1.0</v>
      </c>
      <c r="L5062" s="3">
        <v>41699.0</v>
      </c>
      <c r="M5062" s="3">
        <v>42140.0</v>
      </c>
      <c r="N5062" s="3">
        <v>42140.0</v>
      </c>
    </row>
    <row r="5063">
      <c r="A5063" s="1" t="s">
        <v>18717</v>
      </c>
      <c r="B5063" s="1" t="s">
        <v>18718</v>
      </c>
      <c r="C5063" s="2" t="s">
        <v>18719</v>
      </c>
      <c r="D5063" s="1" t="s">
        <v>42</v>
      </c>
      <c r="E5063" s="1">
        <v>3073977.0</v>
      </c>
      <c r="F5063" s="1" t="s">
        <v>18</v>
      </c>
      <c r="G5063" s="1" t="s">
        <v>25</v>
      </c>
      <c r="H5063" s="1" t="s">
        <v>106</v>
      </c>
      <c r="I5063" s="1" t="s">
        <v>107</v>
      </c>
      <c r="J5063" s="1" t="s">
        <v>108</v>
      </c>
      <c r="K5063" s="1">
        <v>2.0</v>
      </c>
      <c r="L5063" s="3">
        <v>35796.0</v>
      </c>
      <c r="M5063" s="3">
        <v>40065.0</v>
      </c>
      <c r="N5063" s="3">
        <v>40406.0</v>
      </c>
    </row>
    <row r="5064">
      <c r="A5064" s="1" t="s">
        <v>18720</v>
      </c>
      <c r="B5064" s="1" t="s">
        <v>18721</v>
      </c>
      <c r="C5064" s="2" t="s">
        <v>18722</v>
      </c>
      <c r="D5064" s="1" t="s">
        <v>18723</v>
      </c>
      <c r="E5064" s="1" t="s">
        <v>43</v>
      </c>
      <c r="F5064" s="1" t="s">
        <v>18</v>
      </c>
      <c r="G5064" s="1" t="s">
        <v>25</v>
      </c>
      <c r="H5064" s="1" t="s">
        <v>64</v>
      </c>
      <c r="I5064" s="1" t="s">
        <v>65</v>
      </c>
      <c r="J5064" s="1" t="s">
        <v>66</v>
      </c>
      <c r="K5064" s="1">
        <v>1.0</v>
      </c>
      <c r="L5064" s="3">
        <v>40179.0</v>
      </c>
      <c r="M5064" s="3">
        <v>40513.0</v>
      </c>
      <c r="N5064" s="3">
        <v>40513.0</v>
      </c>
    </row>
    <row r="5065">
      <c r="A5065" s="1" t="s">
        <v>18724</v>
      </c>
      <c r="B5065" s="1" t="s">
        <v>18725</v>
      </c>
      <c r="C5065" s="2" t="s">
        <v>18726</v>
      </c>
      <c r="D5065" s="1" t="s">
        <v>18727</v>
      </c>
      <c r="E5065" s="1">
        <v>2.73E7</v>
      </c>
      <c r="F5065" s="1" t="s">
        <v>113</v>
      </c>
      <c r="G5065" s="1" t="s">
        <v>25</v>
      </c>
      <c r="H5065" s="1" t="s">
        <v>158</v>
      </c>
      <c r="I5065" s="1" t="s">
        <v>244</v>
      </c>
      <c r="J5065" s="1" t="s">
        <v>245</v>
      </c>
      <c r="K5065" s="1">
        <v>3.0</v>
      </c>
      <c r="L5065" s="3">
        <v>35796.0</v>
      </c>
      <c r="M5065" s="3">
        <v>36220.0</v>
      </c>
      <c r="N5065" s="3">
        <v>38027.0</v>
      </c>
    </row>
    <row r="5066">
      <c r="A5066" s="1" t="s">
        <v>18728</v>
      </c>
      <c r="B5066" s="1" t="s">
        <v>18729</v>
      </c>
      <c r="C5066" s="2" t="s">
        <v>18730</v>
      </c>
      <c r="D5066" s="1" t="s">
        <v>18731</v>
      </c>
      <c r="E5066" s="1">
        <v>5000000.0</v>
      </c>
      <c r="F5066" s="1" t="s">
        <v>207</v>
      </c>
      <c r="G5066" s="1" t="s">
        <v>25</v>
      </c>
      <c r="H5066" s="1" t="s">
        <v>64</v>
      </c>
      <c r="I5066" s="1" t="s">
        <v>95</v>
      </c>
      <c r="J5066" s="1" t="s">
        <v>95</v>
      </c>
      <c r="K5066" s="1">
        <v>1.0</v>
      </c>
      <c r="L5066" s="3">
        <v>38569.0</v>
      </c>
      <c r="M5066" s="3">
        <v>38749.0</v>
      </c>
      <c r="N5066" s="3">
        <v>38749.0</v>
      </c>
    </row>
    <row r="5067">
      <c r="A5067" s="1" t="s">
        <v>18732</v>
      </c>
      <c r="B5067" s="1" t="s">
        <v>18733</v>
      </c>
      <c r="C5067" s="2" t="s">
        <v>18734</v>
      </c>
      <c r="D5067" s="1" t="s">
        <v>42</v>
      </c>
      <c r="E5067" s="1">
        <v>2.2465006E7</v>
      </c>
      <c r="F5067" s="1" t="s">
        <v>689</v>
      </c>
      <c r="G5067" s="1" t="s">
        <v>25</v>
      </c>
      <c r="H5067" s="1" t="s">
        <v>99</v>
      </c>
      <c r="I5067" s="1" t="s">
        <v>100</v>
      </c>
      <c r="J5067" s="1" t="s">
        <v>18735</v>
      </c>
      <c r="K5067" s="1">
        <v>7.0</v>
      </c>
      <c r="L5067" s="3">
        <v>31048.0</v>
      </c>
      <c r="M5067" s="3">
        <v>40471.0</v>
      </c>
      <c r="N5067" s="3">
        <v>42173.0</v>
      </c>
    </row>
    <row r="5068">
      <c r="A5068" s="1" t="s">
        <v>18736</v>
      </c>
      <c r="B5068" s="1" t="s">
        <v>18737</v>
      </c>
      <c r="C5068" s="2" t="s">
        <v>18738</v>
      </c>
      <c r="D5068" s="1" t="s">
        <v>7366</v>
      </c>
      <c r="E5068" s="1">
        <v>2.1E7</v>
      </c>
      <c r="F5068" s="1" t="s">
        <v>207</v>
      </c>
      <c r="G5068" s="1" t="s">
        <v>25</v>
      </c>
      <c r="H5068" s="1" t="s">
        <v>89</v>
      </c>
      <c r="I5068" s="1" t="s">
        <v>1132</v>
      </c>
      <c r="J5068" s="1" t="s">
        <v>11326</v>
      </c>
      <c r="K5068" s="1">
        <v>2.0</v>
      </c>
      <c r="L5068" s="3">
        <v>36161.0</v>
      </c>
      <c r="M5068" s="3">
        <v>38832.0</v>
      </c>
      <c r="N5068" s="3">
        <v>39173.0</v>
      </c>
    </row>
    <row r="5069">
      <c r="A5069" s="1" t="s">
        <v>18739</v>
      </c>
      <c r="B5069" s="1" t="s">
        <v>18740</v>
      </c>
      <c r="C5069" s="2" t="s">
        <v>18741</v>
      </c>
      <c r="D5069" s="1" t="s">
        <v>1503</v>
      </c>
      <c r="E5069" s="1">
        <v>1.8722511E7</v>
      </c>
      <c r="F5069" s="1" t="s">
        <v>18</v>
      </c>
      <c r="G5069" s="1" t="s">
        <v>25</v>
      </c>
      <c r="H5069" s="1" t="s">
        <v>286</v>
      </c>
      <c r="I5069" s="1" t="s">
        <v>874</v>
      </c>
      <c r="J5069" s="1" t="s">
        <v>9301</v>
      </c>
      <c r="K5069" s="1">
        <v>4.0</v>
      </c>
      <c r="M5069" s="3">
        <v>40032.0</v>
      </c>
      <c r="N5069" s="3">
        <v>41151.0</v>
      </c>
    </row>
    <row r="5070">
      <c r="A5070" s="1" t="s">
        <v>18742</v>
      </c>
      <c r="B5070" s="1" t="s">
        <v>18743</v>
      </c>
      <c r="C5070" s="2" t="s">
        <v>18744</v>
      </c>
      <c r="D5070" s="1" t="s">
        <v>264</v>
      </c>
      <c r="E5070" s="1">
        <v>2500000.0</v>
      </c>
      <c r="F5070" s="1" t="s">
        <v>18</v>
      </c>
      <c r="G5070" s="1" t="s">
        <v>25</v>
      </c>
      <c r="H5070" s="1" t="s">
        <v>64</v>
      </c>
      <c r="I5070" s="1" t="s">
        <v>65</v>
      </c>
      <c r="J5070" s="1" t="s">
        <v>1251</v>
      </c>
      <c r="K5070" s="1">
        <v>1.0</v>
      </c>
      <c r="L5070" s="3">
        <v>36526.0</v>
      </c>
      <c r="M5070" s="3">
        <v>38819.0</v>
      </c>
      <c r="N5070" s="3">
        <v>38819.0</v>
      </c>
    </row>
    <row r="5071">
      <c r="A5071" s="1" t="s">
        <v>18745</v>
      </c>
      <c r="B5071" s="1" t="s">
        <v>18746</v>
      </c>
      <c r="C5071" s="2" t="s">
        <v>18747</v>
      </c>
      <c r="D5071" s="1" t="s">
        <v>18748</v>
      </c>
      <c r="E5071" s="1">
        <v>693000.0</v>
      </c>
      <c r="F5071" s="1" t="s">
        <v>18</v>
      </c>
      <c r="K5071" s="1">
        <v>2.0</v>
      </c>
      <c r="M5071" s="3">
        <v>42036.0</v>
      </c>
      <c r="N5071" s="3">
        <v>42319.0</v>
      </c>
    </row>
    <row r="5072">
      <c r="A5072" s="1" t="s">
        <v>18749</v>
      </c>
      <c r="B5072" s="1" t="s">
        <v>18750</v>
      </c>
      <c r="C5072" s="2" t="s">
        <v>18751</v>
      </c>
      <c r="D5072" s="1" t="s">
        <v>1503</v>
      </c>
      <c r="E5072" s="1">
        <v>1595790.0</v>
      </c>
      <c r="F5072" s="1" t="s">
        <v>207</v>
      </c>
      <c r="K5072" s="1">
        <v>2.0</v>
      </c>
      <c r="L5072" s="3">
        <v>39630.0</v>
      </c>
      <c r="M5072" s="3">
        <v>39569.0</v>
      </c>
      <c r="N5072" s="3">
        <v>39814.0</v>
      </c>
    </row>
    <row r="5073">
      <c r="A5073" s="1" t="s">
        <v>18752</v>
      </c>
      <c r="B5073" s="1" t="s">
        <v>18753</v>
      </c>
      <c r="C5073" s="2" t="s">
        <v>18754</v>
      </c>
      <c r="D5073" s="1" t="s">
        <v>18755</v>
      </c>
      <c r="E5073" s="1" t="s">
        <v>43</v>
      </c>
      <c r="F5073" s="1" t="s">
        <v>18</v>
      </c>
      <c r="K5073" s="1">
        <v>1.0</v>
      </c>
      <c r="L5073" s="3">
        <v>41275.0</v>
      </c>
      <c r="M5073" s="3">
        <v>42222.0</v>
      </c>
      <c r="N5073" s="3">
        <v>42222.0</v>
      </c>
    </row>
    <row r="5074">
      <c r="A5074" s="1" t="s">
        <v>18756</v>
      </c>
      <c r="B5074" s="1" t="s">
        <v>18757</v>
      </c>
      <c r="C5074" s="2" t="s">
        <v>18758</v>
      </c>
      <c r="D5074" s="1" t="s">
        <v>18759</v>
      </c>
      <c r="E5074" s="1">
        <v>750000.0</v>
      </c>
      <c r="F5074" s="1" t="s">
        <v>18</v>
      </c>
      <c r="G5074" s="1" t="s">
        <v>25</v>
      </c>
      <c r="H5074" s="1" t="s">
        <v>106</v>
      </c>
      <c r="I5074" s="1" t="s">
        <v>107</v>
      </c>
      <c r="J5074" s="1" t="s">
        <v>108</v>
      </c>
      <c r="K5074" s="1">
        <v>1.0</v>
      </c>
      <c r="L5074" s="3">
        <v>41244.0</v>
      </c>
      <c r="M5074" s="3">
        <v>41365.0</v>
      </c>
      <c r="N5074" s="3">
        <v>41365.0</v>
      </c>
    </row>
    <row r="5075">
      <c r="A5075" s="1" t="s">
        <v>18760</v>
      </c>
      <c r="B5075" s="1" t="s">
        <v>18761</v>
      </c>
      <c r="C5075" s="2" t="s">
        <v>18762</v>
      </c>
      <c r="D5075" s="1" t="s">
        <v>18763</v>
      </c>
      <c r="E5075" s="1">
        <v>643000.0</v>
      </c>
      <c r="F5075" s="1" t="s">
        <v>18</v>
      </c>
      <c r="G5075" s="1" t="s">
        <v>25</v>
      </c>
      <c r="H5075" s="1" t="s">
        <v>106</v>
      </c>
      <c r="I5075" s="1" t="s">
        <v>107</v>
      </c>
      <c r="J5075" s="1" t="s">
        <v>108</v>
      </c>
      <c r="K5075" s="1">
        <v>2.0</v>
      </c>
      <c r="L5075" s="3">
        <v>41061.0</v>
      </c>
      <c r="M5075" s="3">
        <v>41904.0</v>
      </c>
      <c r="N5075" s="3">
        <v>41920.0</v>
      </c>
    </row>
    <row r="5076">
      <c r="A5076" s="1" t="s">
        <v>18764</v>
      </c>
      <c r="B5076" s="1" t="s">
        <v>18765</v>
      </c>
      <c r="C5076" s="2" t="s">
        <v>18766</v>
      </c>
      <c r="D5076" s="1" t="s">
        <v>18767</v>
      </c>
      <c r="E5076" s="1">
        <v>8700000.0</v>
      </c>
      <c r="F5076" s="1" t="s">
        <v>18</v>
      </c>
      <c r="G5076" s="1" t="s">
        <v>25</v>
      </c>
      <c r="H5076" s="1" t="s">
        <v>5945</v>
      </c>
      <c r="I5076" s="1" t="s">
        <v>10776</v>
      </c>
      <c r="J5076" s="1" t="s">
        <v>18768</v>
      </c>
      <c r="K5076" s="1">
        <v>2.0</v>
      </c>
      <c r="L5076" s="3">
        <v>38496.0</v>
      </c>
      <c r="M5076" s="3">
        <v>39052.0</v>
      </c>
      <c r="N5076" s="3">
        <v>39335.0</v>
      </c>
    </row>
    <row r="5077">
      <c r="A5077" s="1" t="s">
        <v>18769</v>
      </c>
      <c r="B5077" s="1" t="s">
        <v>18770</v>
      </c>
      <c r="C5077" s="2" t="s">
        <v>18771</v>
      </c>
      <c r="D5077" s="1" t="s">
        <v>42</v>
      </c>
      <c r="E5077" s="1">
        <v>3.3E7</v>
      </c>
      <c r="F5077" s="1" t="s">
        <v>113</v>
      </c>
      <c r="G5077" s="1" t="s">
        <v>25</v>
      </c>
      <c r="H5077" s="1" t="s">
        <v>158</v>
      </c>
      <c r="I5077" s="1" t="s">
        <v>244</v>
      </c>
      <c r="J5077" s="1" t="s">
        <v>1714</v>
      </c>
      <c r="K5077" s="1">
        <v>2.0</v>
      </c>
      <c r="L5077" s="3">
        <v>35431.0</v>
      </c>
      <c r="M5077" s="3">
        <v>38195.0</v>
      </c>
      <c r="N5077" s="3">
        <v>39353.0</v>
      </c>
    </row>
    <row r="5078">
      <c r="A5078" s="1" t="s">
        <v>18772</v>
      </c>
      <c r="B5078" s="1" t="s">
        <v>18773</v>
      </c>
      <c r="C5078" s="2" t="s">
        <v>18774</v>
      </c>
      <c r="D5078" s="1" t="s">
        <v>18775</v>
      </c>
      <c r="E5078" s="1">
        <v>15000.0</v>
      </c>
      <c r="F5078" s="1" t="s">
        <v>18</v>
      </c>
      <c r="G5078" s="1" t="s">
        <v>25</v>
      </c>
      <c r="H5078" s="1" t="s">
        <v>1352</v>
      </c>
      <c r="I5078" s="1" t="s">
        <v>1353</v>
      </c>
      <c r="J5078" s="1" t="s">
        <v>6243</v>
      </c>
      <c r="K5078" s="1">
        <v>1.0</v>
      </c>
      <c r="L5078" s="3">
        <v>39713.0</v>
      </c>
      <c r="M5078" s="3">
        <v>39713.0</v>
      </c>
      <c r="N5078" s="3">
        <v>39713.0</v>
      </c>
    </row>
    <row r="5079">
      <c r="A5079" s="1" t="s">
        <v>18776</v>
      </c>
      <c r="B5079" s="1" t="s">
        <v>18777</v>
      </c>
      <c r="C5079" s="2" t="s">
        <v>18778</v>
      </c>
      <c r="D5079" s="1" t="s">
        <v>18779</v>
      </c>
      <c r="E5079" s="1">
        <v>640000.0</v>
      </c>
      <c r="F5079" s="1" t="s">
        <v>18</v>
      </c>
      <c r="G5079" s="1" t="s">
        <v>25</v>
      </c>
      <c r="H5079" s="1" t="s">
        <v>64</v>
      </c>
      <c r="I5079" s="1" t="s">
        <v>95</v>
      </c>
      <c r="J5079" s="1" t="s">
        <v>353</v>
      </c>
      <c r="K5079" s="1">
        <v>3.0</v>
      </c>
      <c r="L5079" s="3">
        <v>40940.0</v>
      </c>
      <c r="M5079" s="3">
        <v>41183.0</v>
      </c>
      <c r="N5079" s="3">
        <v>41640.0</v>
      </c>
    </row>
    <row r="5080">
      <c r="A5080" s="1" t="s">
        <v>18780</v>
      </c>
      <c r="B5080" s="2" t="s">
        <v>18781</v>
      </c>
      <c r="C5080" s="2" t="s">
        <v>18782</v>
      </c>
      <c r="D5080" s="1" t="s">
        <v>18783</v>
      </c>
      <c r="E5080" s="1">
        <v>5000000.0</v>
      </c>
      <c r="F5080" s="1" t="s">
        <v>18</v>
      </c>
      <c r="G5080" s="1" t="s">
        <v>19</v>
      </c>
      <c r="H5080" s="1">
        <v>5.0</v>
      </c>
      <c r="I5080" s="1" t="s">
        <v>2912</v>
      </c>
      <c r="J5080" s="1" t="s">
        <v>2912</v>
      </c>
      <c r="K5080" s="1">
        <v>1.0</v>
      </c>
      <c r="L5080" s="3">
        <v>39203.0</v>
      </c>
      <c r="M5080" s="3">
        <v>40527.0</v>
      </c>
      <c r="N5080" s="3">
        <v>40527.0</v>
      </c>
    </row>
    <row r="5081">
      <c r="A5081" s="1" t="s">
        <v>18784</v>
      </c>
      <c r="B5081" s="1" t="s">
        <v>18785</v>
      </c>
      <c r="C5081" s="2" t="s">
        <v>18786</v>
      </c>
      <c r="D5081" s="1" t="s">
        <v>18787</v>
      </c>
      <c r="E5081" s="1">
        <v>3067000.0</v>
      </c>
      <c r="F5081" s="1" t="s">
        <v>113</v>
      </c>
      <c r="G5081" s="1" t="s">
        <v>25</v>
      </c>
      <c r="H5081" s="1" t="s">
        <v>64</v>
      </c>
      <c r="I5081" s="1" t="s">
        <v>65</v>
      </c>
      <c r="J5081" s="1" t="s">
        <v>71</v>
      </c>
      <c r="K5081" s="1">
        <v>3.0</v>
      </c>
      <c r="L5081" s="3">
        <v>40913.0</v>
      </c>
      <c r="M5081" s="3">
        <v>40909.0</v>
      </c>
      <c r="N5081" s="3">
        <v>41890.0</v>
      </c>
    </row>
    <row r="5082">
      <c r="A5082" s="1" t="s">
        <v>18788</v>
      </c>
      <c r="B5082" s="1" t="s">
        <v>18789</v>
      </c>
      <c r="C5082" s="2" t="s">
        <v>18790</v>
      </c>
      <c r="D5082" s="1" t="s">
        <v>56</v>
      </c>
      <c r="E5082" s="1">
        <v>2.9769365E7</v>
      </c>
      <c r="F5082" s="1" t="s">
        <v>18</v>
      </c>
      <c r="G5082" s="1" t="s">
        <v>128</v>
      </c>
      <c r="H5082" s="1" t="s">
        <v>129</v>
      </c>
      <c r="I5082" s="1" t="s">
        <v>130</v>
      </c>
      <c r="J5082" s="1" t="s">
        <v>130</v>
      </c>
      <c r="K5082" s="1">
        <v>4.0</v>
      </c>
      <c r="L5082" s="3">
        <v>40544.0</v>
      </c>
      <c r="M5082" s="3">
        <v>40777.0</v>
      </c>
      <c r="N5082" s="3">
        <v>42195.0</v>
      </c>
    </row>
    <row r="5083">
      <c r="A5083" s="1" t="s">
        <v>18791</v>
      </c>
      <c r="B5083" s="1" t="s">
        <v>18792</v>
      </c>
      <c r="C5083" s="2" t="s">
        <v>18793</v>
      </c>
      <c r="D5083" s="1" t="s">
        <v>18794</v>
      </c>
      <c r="E5083" s="1">
        <v>3550000.0</v>
      </c>
      <c r="F5083" s="1" t="s">
        <v>18</v>
      </c>
      <c r="G5083" s="1" t="s">
        <v>25</v>
      </c>
      <c r="H5083" s="1" t="s">
        <v>44</v>
      </c>
      <c r="I5083" s="1" t="s">
        <v>282</v>
      </c>
      <c r="J5083" s="1" t="s">
        <v>10029</v>
      </c>
      <c r="K5083" s="1">
        <v>1.0</v>
      </c>
      <c r="L5083" s="3">
        <v>39814.0</v>
      </c>
      <c r="M5083" s="3">
        <v>41891.0</v>
      </c>
      <c r="N5083" s="3">
        <v>41891.0</v>
      </c>
    </row>
    <row r="5084">
      <c r="A5084" s="1" t="s">
        <v>18795</v>
      </c>
      <c r="B5084" s="2" t="s">
        <v>18796</v>
      </c>
      <c r="C5084" s="2" t="s">
        <v>18797</v>
      </c>
      <c r="D5084" s="1" t="s">
        <v>2326</v>
      </c>
      <c r="E5084" s="1" t="s">
        <v>43</v>
      </c>
      <c r="F5084" s="1" t="s">
        <v>18</v>
      </c>
      <c r="G5084" s="1" t="s">
        <v>25</v>
      </c>
      <c r="H5084" s="1" t="s">
        <v>82</v>
      </c>
      <c r="I5084" s="1" t="s">
        <v>9607</v>
      </c>
      <c r="J5084" s="1" t="s">
        <v>9607</v>
      </c>
      <c r="K5084" s="1">
        <v>1.0</v>
      </c>
      <c r="L5084" s="3">
        <v>42002.0</v>
      </c>
      <c r="M5084" s="3">
        <v>42002.0</v>
      </c>
      <c r="N5084" s="3">
        <v>42002.0</v>
      </c>
    </row>
    <row r="5085">
      <c r="A5085" s="1" t="s">
        <v>18798</v>
      </c>
      <c r="B5085" s="1" t="s">
        <v>18799</v>
      </c>
      <c r="C5085" s="2" t="s">
        <v>18800</v>
      </c>
      <c r="D5085" s="1" t="s">
        <v>18794</v>
      </c>
      <c r="E5085" s="1">
        <v>100000.0</v>
      </c>
      <c r="F5085" s="1" t="s">
        <v>18</v>
      </c>
      <c r="G5085" s="1" t="s">
        <v>14337</v>
      </c>
      <c r="H5085" s="1">
        <v>4.0</v>
      </c>
      <c r="I5085" s="1" t="s">
        <v>14338</v>
      </c>
      <c r="J5085" s="1" t="s">
        <v>14338</v>
      </c>
      <c r="K5085" s="1">
        <v>1.0</v>
      </c>
      <c r="M5085" s="3">
        <v>42275.0</v>
      </c>
      <c r="N5085" s="3">
        <v>42275.0</v>
      </c>
    </row>
    <row r="5086">
      <c r="A5086" s="1" t="s">
        <v>18801</v>
      </c>
      <c r="B5086" s="1" t="s">
        <v>18802</v>
      </c>
      <c r="C5086" s="2" t="s">
        <v>18803</v>
      </c>
      <c r="D5086" s="1" t="s">
        <v>18804</v>
      </c>
      <c r="E5086" s="1">
        <v>1121947.0</v>
      </c>
      <c r="F5086" s="1" t="s">
        <v>18</v>
      </c>
      <c r="K5086" s="1">
        <v>3.0</v>
      </c>
      <c r="L5086" s="3">
        <v>41275.0</v>
      </c>
      <c r="M5086" s="3">
        <v>41597.0</v>
      </c>
      <c r="N5086" s="3">
        <v>42200.0</v>
      </c>
    </row>
    <row r="5087">
      <c r="A5087" s="1" t="s">
        <v>18805</v>
      </c>
      <c r="B5087" s="1" t="s">
        <v>18806</v>
      </c>
      <c r="C5087" s="2" t="s">
        <v>18807</v>
      </c>
      <c r="D5087" s="1" t="s">
        <v>2222</v>
      </c>
      <c r="E5087" s="1">
        <v>250000.0</v>
      </c>
      <c r="F5087" s="1" t="s">
        <v>18</v>
      </c>
      <c r="G5087" s="1" t="s">
        <v>25</v>
      </c>
      <c r="H5087" s="1" t="s">
        <v>286</v>
      </c>
      <c r="I5087" s="1" t="s">
        <v>287</v>
      </c>
      <c r="J5087" s="1" t="s">
        <v>18808</v>
      </c>
      <c r="K5087" s="1">
        <v>1.0</v>
      </c>
      <c r="L5087" s="3">
        <v>40205.0</v>
      </c>
      <c r="M5087" s="3">
        <v>41775.0</v>
      </c>
      <c r="N5087" s="3">
        <v>41775.0</v>
      </c>
    </row>
    <row r="5088">
      <c r="A5088" s="1" t="s">
        <v>18809</v>
      </c>
      <c r="B5088" s="1" t="s">
        <v>18810</v>
      </c>
      <c r="C5088" s="2" t="s">
        <v>18811</v>
      </c>
      <c r="D5088" s="1" t="s">
        <v>18812</v>
      </c>
      <c r="E5088" s="1">
        <v>2400000.0</v>
      </c>
      <c r="F5088" s="1" t="s">
        <v>18</v>
      </c>
      <c r="G5088" s="1" t="s">
        <v>25</v>
      </c>
      <c r="H5088" s="1" t="s">
        <v>64</v>
      </c>
      <c r="I5088" s="1" t="s">
        <v>65</v>
      </c>
      <c r="J5088" s="1" t="s">
        <v>71</v>
      </c>
      <c r="K5088" s="1">
        <v>1.0</v>
      </c>
      <c r="L5088" s="3">
        <v>42036.0</v>
      </c>
      <c r="M5088" s="3">
        <v>42310.0</v>
      </c>
      <c r="N5088" s="3">
        <v>42310.0</v>
      </c>
    </row>
    <row r="5089">
      <c r="A5089" s="1" t="s">
        <v>18813</v>
      </c>
      <c r="B5089" s="1" t="s">
        <v>18814</v>
      </c>
      <c r="C5089" s="2" t="s">
        <v>18815</v>
      </c>
      <c r="D5089" s="1" t="s">
        <v>18816</v>
      </c>
      <c r="E5089" s="1">
        <v>10000.0</v>
      </c>
      <c r="F5089" s="1" t="s">
        <v>18</v>
      </c>
      <c r="G5089" s="1" t="s">
        <v>4627</v>
      </c>
      <c r="H5089" s="1">
        <v>13.0</v>
      </c>
      <c r="I5089" s="1" t="s">
        <v>4628</v>
      </c>
      <c r="J5089" s="1" t="s">
        <v>4628</v>
      </c>
      <c r="K5089" s="1">
        <v>1.0</v>
      </c>
      <c r="L5089" s="3">
        <v>40117.0</v>
      </c>
      <c r="M5089" s="3">
        <v>41197.0</v>
      </c>
      <c r="N5089" s="3">
        <v>41197.0</v>
      </c>
    </row>
    <row r="5090">
      <c r="A5090" s="1" t="s">
        <v>18817</v>
      </c>
      <c r="B5090" s="1" t="s">
        <v>18818</v>
      </c>
      <c r="C5090" s="2" t="s">
        <v>18819</v>
      </c>
      <c r="D5090" s="1" t="s">
        <v>993</v>
      </c>
      <c r="E5090" s="1" t="s">
        <v>43</v>
      </c>
      <c r="F5090" s="1" t="s">
        <v>18</v>
      </c>
      <c r="G5090" s="1" t="s">
        <v>25</v>
      </c>
      <c r="H5090" s="1" t="s">
        <v>89</v>
      </c>
      <c r="I5090" s="1" t="s">
        <v>1132</v>
      </c>
      <c r="J5090" s="1" t="s">
        <v>16884</v>
      </c>
      <c r="K5090" s="1">
        <v>1.0</v>
      </c>
      <c r="L5090" s="3">
        <v>40485.0</v>
      </c>
      <c r="M5090" s="3">
        <v>41204.0</v>
      </c>
      <c r="N5090" s="3">
        <v>41204.0</v>
      </c>
    </row>
    <row r="5091">
      <c r="A5091" s="1" t="s">
        <v>18820</v>
      </c>
      <c r="B5091" s="1" t="s">
        <v>18821</v>
      </c>
      <c r="C5091" s="2" t="s">
        <v>18822</v>
      </c>
      <c r="D5091" s="1" t="s">
        <v>18823</v>
      </c>
      <c r="E5091" s="1">
        <v>1.176E8</v>
      </c>
      <c r="F5091" s="1" t="s">
        <v>18</v>
      </c>
      <c r="G5091" s="1" t="s">
        <v>1062</v>
      </c>
      <c r="H5091" s="1">
        <v>16.0</v>
      </c>
      <c r="I5091" s="1" t="s">
        <v>1704</v>
      </c>
      <c r="J5091" s="1" t="s">
        <v>1704</v>
      </c>
      <c r="K5091" s="1">
        <v>1.0</v>
      </c>
      <c r="L5091" s="3">
        <v>41092.0</v>
      </c>
      <c r="M5091" s="3">
        <v>42121.0</v>
      </c>
      <c r="N5091" s="3">
        <v>42121.0</v>
      </c>
    </row>
    <row r="5092">
      <c r="A5092" s="1" t="s">
        <v>18824</v>
      </c>
      <c r="B5092" s="1" t="s">
        <v>18825</v>
      </c>
      <c r="C5092" s="2" t="s">
        <v>18826</v>
      </c>
      <c r="D5092" s="1" t="s">
        <v>18827</v>
      </c>
      <c r="E5092" s="1" t="s">
        <v>43</v>
      </c>
      <c r="F5092" s="1" t="s">
        <v>18</v>
      </c>
      <c r="G5092" s="1" t="s">
        <v>128</v>
      </c>
      <c r="H5092" s="1" t="s">
        <v>1756</v>
      </c>
      <c r="I5092" s="1" t="s">
        <v>1757</v>
      </c>
      <c r="J5092" s="1" t="s">
        <v>1757</v>
      </c>
      <c r="K5092" s="1">
        <v>1.0</v>
      </c>
      <c r="L5092" s="3">
        <v>40179.0</v>
      </c>
      <c r="M5092" s="3">
        <v>40940.0</v>
      </c>
      <c r="N5092" s="3">
        <v>40940.0</v>
      </c>
    </row>
    <row r="5093">
      <c r="A5093" s="1" t="s">
        <v>18828</v>
      </c>
      <c r="B5093" s="1" t="s">
        <v>18829</v>
      </c>
      <c r="C5093" s="2" t="s">
        <v>18830</v>
      </c>
      <c r="D5093" s="1" t="s">
        <v>357</v>
      </c>
      <c r="E5093" s="1">
        <v>801655.0</v>
      </c>
      <c r="F5093" s="1" t="s">
        <v>18</v>
      </c>
      <c r="K5093" s="1">
        <v>1.0</v>
      </c>
      <c r="L5093" s="3">
        <v>39448.0</v>
      </c>
      <c r="M5093" s="3">
        <v>40087.0</v>
      </c>
      <c r="N5093" s="3">
        <v>40087.0</v>
      </c>
    </row>
    <row r="5094">
      <c r="A5094" s="1" t="s">
        <v>18831</v>
      </c>
      <c r="B5094" s="1" t="s">
        <v>18832</v>
      </c>
      <c r="C5094" s="2" t="s">
        <v>18833</v>
      </c>
      <c r="D5094" s="1" t="s">
        <v>1289</v>
      </c>
      <c r="E5094" s="1" t="s">
        <v>43</v>
      </c>
      <c r="F5094" s="1" t="s">
        <v>18</v>
      </c>
      <c r="G5094" s="1" t="s">
        <v>25</v>
      </c>
      <c r="H5094" s="1" t="s">
        <v>64</v>
      </c>
      <c r="I5094" s="1" t="s">
        <v>966</v>
      </c>
      <c r="J5094" s="1" t="s">
        <v>967</v>
      </c>
      <c r="K5094" s="1">
        <v>1.0</v>
      </c>
      <c r="L5094" s="3">
        <v>37257.0</v>
      </c>
      <c r="M5094" s="3">
        <v>41730.0</v>
      </c>
      <c r="N5094" s="3">
        <v>41730.0</v>
      </c>
    </row>
    <row r="5095">
      <c r="A5095" s="1" t="s">
        <v>18834</v>
      </c>
      <c r="B5095" s="1" t="s">
        <v>18835</v>
      </c>
      <c r="C5095" s="2" t="s">
        <v>18836</v>
      </c>
      <c r="D5095" s="1" t="s">
        <v>18837</v>
      </c>
      <c r="E5095" s="1">
        <v>8000000.0</v>
      </c>
      <c r="F5095" s="1" t="s">
        <v>18</v>
      </c>
      <c r="G5095" s="1" t="s">
        <v>25</v>
      </c>
      <c r="H5095" s="1" t="s">
        <v>286</v>
      </c>
      <c r="I5095" s="1" t="s">
        <v>874</v>
      </c>
      <c r="J5095" s="1" t="s">
        <v>18838</v>
      </c>
      <c r="K5095" s="1">
        <v>1.0</v>
      </c>
      <c r="M5095" s="3">
        <v>41967.0</v>
      </c>
      <c r="N5095" s="3">
        <v>41967.0</v>
      </c>
    </row>
    <row r="5096">
      <c r="A5096" s="1" t="s">
        <v>18839</v>
      </c>
      <c r="B5096" s="1" t="s">
        <v>18840</v>
      </c>
      <c r="C5096" s="2" t="s">
        <v>18841</v>
      </c>
      <c r="D5096" s="1" t="s">
        <v>18842</v>
      </c>
      <c r="E5096" s="1" t="s">
        <v>43</v>
      </c>
      <c r="F5096" s="1" t="s">
        <v>113</v>
      </c>
      <c r="G5096" s="1" t="s">
        <v>25</v>
      </c>
      <c r="H5096" s="1" t="s">
        <v>790</v>
      </c>
      <c r="I5096" s="1" t="s">
        <v>791</v>
      </c>
      <c r="J5096" s="1" t="s">
        <v>18843</v>
      </c>
      <c r="K5096" s="1">
        <v>1.0</v>
      </c>
      <c r="L5096" s="3">
        <v>32143.0</v>
      </c>
      <c r="M5096" s="3">
        <v>38082.0</v>
      </c>
      <c r="N5096" s="3">
        <v>38082.0</v>
      </c>
    </row>
    <row r="5097">
      <c r="A5097" s="1" t="s">
        <v>18844</v>
      </c>
      <c r="B5097" s="1" t="s">
        <v>18845</v>
      </c>
      <c r="C5097" s="2" t="s">
        <v>18846</v>
      </c>
      <c r="D5097" s="1" t="s">
        <v>18847</v>
      </c>
      <c r="E5097" s="1">
        <v>573000.0</v>
      </c>
      <c r="F5097" s="1" t="s">
        <v>18</v>
      </c>
      <c r="G5097" s="1" t="s">
        <v>25</v>
      </c>
      <c r="H5097" s="1" t="s">
        <v>1080</v>
      </c>
      <c r="I5097" s="1" t="s">
        <v>1081</v>
      </c>
      <c r="J5097" s="1" t="s">
        <v>1082</v>
      </c>
      <c r="K5097" s="1">
        <v>6.0</v>
      </c>
      <c r="L5097" s="3">
        <v>40544.0</v>
      </c>
      <c r="M5097" s="3">
        <v>41000.0</v>
      </c>
      <c r="N5097" s="3">
        <v>41579.0</v>
      </c>
    </row>
    <row r="5098">
      <c r="A5098" s="1" t="s">
        <v>18848</v>
      </c>
      <c r="B5098" s="1" t="s">
        <v>18849</v>
      </c>
      <c r="C5098" s="2" t="s">
        <v>18850</v>
      </c>
      <c r="D5098" s="1" t="s">
        <v>1289</v>
      </c>
      <c r="E5098" s="1">
        <v>3000000.0</v>
      </c>
      <c r="F5098" s="1" t="s">
        <v>18</v>
      </c>
      <c r="G5098" s="1" t="s">
        <v>25</v>
      </c>
      <c r="H5098" s="1" t="s">
        <v>790</v>
      </c>
      <c r="I5098" s="1" t="s">
        <v>791</v>
      </c>
      <c r="J5098" s="1" t="s">
        <v>791</v>
      </c>
      <c r="K5098" s="1">
        <v>1.0</v>
      </c>
      <c r="L5098" s="3">
        <v>39815.0</v>
      </c>
      <c r="M5098" s="3">
        <v>41386.0</v>
      </c>
      <c r="N5098" s="3">
        <v>41386.0</v>
      </c>
    </row>
    <row r="5099">
      <c r="A5099" s="1" t="s">
        <v>18851</v>
      </c>
      <c r="B5099" s="1" t="s">
        <v>18852</v>
      </c>
      <c r="C5099" s="2" t="s">
        <v>18853</v>
      </c>
      <c r="D5099" s="1" t="s">
        <v>18854</v>
      </c>
      <c r="E5099" s="1">
        <v>6000000.0</v>
      </c>
      <c r="F5099" s="1" t="s">
        <v>18</v>
      </c>
      <c r="G5099" s="1" t="s">
        <v>406</v>
      </c>
      <c r="H5099" s="1">
        <v>18.0</v>
      </c>
      <c r="I5099" s="1" t="s">
        <v>407</v>
      </c>
      <c r="J5099" s="1" t="s">
        <v>4939</v>
      </c>
      <c r="K5099" s="1">
        <v>1.0</v>
      </c>
      <c r="M5099" s="3">
        <v>42032.0</v>
      </c>
      <c r="N5099" s="3">
        <v>42032.0</v>
      </c>
    </row>
    <row r="5100">
      <c r="A5100" s="1" t="s">
        <v>18855</v>
      </c>
      <c r="B5100" s="1" t="s">
        <v>18856</v>
      </c>
      <c r="C5100" s="2" t="s">
        <v>18857</v>
      </c>
      <c r="D5100" s="1" t="s">
        <v>18858</v>
      </c>
      <c r="E5100" s="1">
        <v>7894342.0</v>
      </c>
      <c r="F5100" s="1" t="s">
        <v>18</v>
      </c>
      <c r="G5100" s="1" t="s">
        <v>276</v>
      </c>
      <c r="H5100" s="1">
        <v>17.0</v>
      </c>
      <c r="I5100" s="1" t="s">
        <v>464</v>
      </c>
      <c r="J5100" s="1" t="s">
        <v>464</v>
      </c>
      <c r="K5100" s="1">
        <v>2.0</v>
      </c>
      <c r="L5100" s="3">
        <v>40272.0</v>
      </c>
      <c r="M5100" s="3">
        <v>41214.0</v>
      </c>
      <c r="N5100" s="3">
        <v>41834.0</v>
      </c>
    </row>
    <row r="5101">
      <c r="A5101" s="1" t="s">
        <v>18859</v>
      </c>
      <c r="B5101" s="1" t="s">
        <v>18860</v>
      </c>
      <c r="C5101" s="2" t="s">
        <v>18861</v>
      </c>
      <c r="D5101" s="1" t="s">
        <v>18862</v>
      </c>
      <c r="E5101" s="1">
        <v>1100000.0</v>
      </c>
      <c r="F5101" s="1" t="s">
        <v>18</v>
      </c>
      <c r="G5101" s="1" t="s">
        <v>25</v>
      </c>
      <c r="H5101" s="1" t="s">
        <v>64</v>
      </c>
      <c r="I5101" s="1" t="s">
        <v>95</v>
      </c>
      <c r="J5101" s="1" t="s">
        <v>95</v>
      </c>
      <c r="K5101" s="1">
        <v>1.0</v>
      </c>
      <c r="L5101" s="3">
        <v>41000.0</v>
      </c>
      <c r="M5101" s="3">
        <v>40909.0</v>
      </c>
      <c r="N5101" s="3">
        <v>40909.0</v>
      </c>
    </row>
    <row r="5102">
      <c r="A5102" s="1" t="s">
        <v>18863</v>
      </c>
      <c r="B5102" s="1" t="s">
        <v>18864</v>
      </c>
      <c r="C5102" s="2" t="s">
        <v>18865</v>
      </c>
      <c r="D5102" s="1" t="s">
        <v>18866</v>
      </c>
      <c r="E5102" s="1">
        <v>768049.0</v>
      </c>
      <c r="F5102" s="1" t="s">
        <v>18</v>
      </c>
      <c r="G5102" s="1" t="s">
        <v>479</v>
      </c>
      <c r="I5102" s="1" t="s">
        <v>480</v>
      </c>
      <c r="J5102" s="1" t="s">
        <v>480</v>
      </c>
      <c r="K5102" s="1">
        <v>2.0</v>
      </c>
      <c r="L5102" s="3">
        <v>41640.0</v>
      </c>
      <c r="M5102" s="3">
        <v>41726.0</v>
      </c>
      <c r="N5102" s="3">
        <v>42068.0</v>
      </c>
    </row>
    <row r="5103">
      <c r="A5103" s="1" t="s">
        <v>18867</v>
      </c>
      <c r="B5103" s="1" t="s">
        <v>18868</v>
      </c>
      <c r="C5103" s="2" t="s">
        <v>18869</v>
      </c>
      <c r="D5103" s="1" t="s">
        <v>1289</v>
      </c>
      <c r="E5103" s="1" t="s">
        <v>43</v>
      </c>
      <c r="F5103" s="1" t="s">
        <v>113</v>
      </c>
      <c r="G5103" s="1" t="s">
        <v>1062</v>
      </c>
      <c r="H5103" s="1">
        <v>4.0</v>
      </c>
      <c r="I5103" s="1" t="s">
        <v>1525</v>
      </c>
      <c r="J5103" s="1" t="s">
        <v>1525</v>
      </c>
      <c r="K5103" s="1">
        <v>1.0</v>
      </c>
      <c r="L5103" s="3">
        <v>40179.0</v>
      </c>
      <c r="M5103" s="3">
        <v>40792.0</v>
      </c>
      <c r="N5103" s="3">
        <v>40792.0</v>
      </c>
    </row>
    <row r="5104">
      <c r="A5104" s="1" t="s">
        <v>18870</v>
      </c>
      <c r="B5104" s="1" t="s">
        <v>18871</v>
      </c>
      <c r="C5104" s="2" t="s">
        <v>18872</v>
      </c>
      <c r="D5104" s="1" t="s">
        <v>317</v>
      </c>
      <c r="E5104" s="1">
        <v>3.3E7</v>
      </c>
      <c r="F5104" s="1" t="s">
        <v>207</v>
      </c>
      <c r="G5104" s="1" t="s">
        <v>25</v>
      </c>
      <c r="H5104" s="1" t="s">
        <v>64</v>
      </c>
      <c r="I5104" s="1" t="s">
        <v>65</v>
      </c>
      <c r="J5104" s="1" t="s">
        <v>984</v>
      </c>
      <c r="K5104" s="1">
        <v>1.0</v>
      </c>
      <c r="M5104" s="3">
        <v>36844.0</v>
      </c>
      <c r="N5104" s="3">
        <v>36844.0</v>
      </c>
    </row>
    <row r="5105">
      <c r="A5105" s="1" t="s">
        <v>18873</v>
      </c>
      <c r="B5105" s="2" t="s">
        <v>18874</v>
      </c>
      <c r="C5105" s="2" t="s">
        <v>18875</v>
      </c>
      <c r="D5105" s="1" t="s">
        <v>18876</v>
      </c>
      <c r="E5105" s="1">
        <v>600000.0</v>
      </c>
      <c r="F5105" s="1" t="s">
        <v>18</v>
      </c>
      <c r="G5105" s="1" t="s">
        <v>7344</v>
      </c>
      <c r="H5105" s="1" t="s">
        <v>10583</v>
      </c>
      <c r="I5105" s="1" t="s">
        <v>10584</v>
      </c>
      <c r="J5105" s="1" t="s">
        <v>10585</v>
      </c>
      <c r="K5105" s="1">
        <v>1.0</v>
      </c>
      <c r="L5105" s="3">
        <v>41733.0</v>
      </c>
      <c r="M5105" s="3">
        <v>41791.0</v>
      </c>
      <c r="N5105" s="3">
        <v>41791.0</v>
      </c>
    </row>
    <row r="5106">
      <c r="A5106" s="1" t="s">
        <v>18877</v>
      </c>
      <c r="B5106" s="1" t="s">
        <v>18878</v>
      </c>
      <c r="C5106" s="2" t="s">
        <v>18879</v>
      </c>
      <c r="E5106" s="1" t="s">
        <v>43</v>
      </c>
      <c r="F5106" s="1" t="s">
        <v>18</v>
      </c>
      <c r="G5106" s="1" t="s">
        <v>1062</v>
      </c>
      <c r="H5106" s="1">
        <v>7.0</v>
      </c>
      <c r="I5106" s="1" t="s">
        <v>18880</v>
      </c>
      <c r="J5106" s="1" t="s">
        <v>18881</v>
      </c>
      <c r="K5106" s="1">
        <v>1.0</v>
      </c>
      <c r="M5106" s="3">
        <v>40179.0</v>
      </c>
      <c r="N5106" s="3">
        <v>40179.0</v>
      </c>
    </row>
    <row r="5107">
      <c r="A5107" s="1" t="s">
        <v>18882</v>
      </c>
      <c r="B5107" s="1" t="s">
        <v>18883</v>
      </c>
      <c r="C5107" s="2" t="s">
        <v>18884</v>
      </c>
      <c r="D5107" s="1" t="s">
        <v>1289</v>
      </c>
      <c r="E5107" s="1">
        <v>234305.0</v>
      </c>
      <c r="F5107" s="1" t="s">
        <v>18</v>
      </c>
      <c r="G5107" s="1" t="s">
        <v>128</v>
      </c>
      <c r="H5107" s="1" t="s">
        <v>129</v>
      </c>
      <c r="I5107" s="1" t="s">
        <v>130</v>
      </c>
      <c r="J5107" s="1" t="s">
        <v>130</v>
      </c>
      <c r="K5107" s="1">
        <v>1.0</v>
      </c>
      <c r="L5107" s="3">
        <v>37968.0</v>
      </c>
      <c r="M5107" s="3">
        <v>40408.0</v>
      </c>
      <c r="N5107" s="3">
        <v>40408.0</v>
      </c>
    </row>
    <row r="5108">
      <c r="A5108" s="1" t="s">
        <v>18885</v>
      </c>
      <c r="B5108" s="1" t="s">
        <v>18886</v>
      </c>
      <c r="D5108" s="1" t="s">
        <v>42</v>
      </c>
      <c r="E5108" s="1">
        <v>2000006.0</v>
      </c>
      <c r="F5108" s="1" t="s">
        <v>18</v>
      </c>
      <c r="G5108" s="1" t="s">
        <v>25</v>
      </c>
      <c r="H5108" s="1" t="s">
        <v>64</v>
      </c>
      <c r="I5108" s="1" t="s">
        <v>65</v>
      </c>
      <c r="J5108" s="1" t="s">
        <v>114</v>
      </c>
      <c r="K5108" s="1">
        <v>1.0</v>
      </c>
      <c r="L5108" s="3">
        <v>38718.0</v>
      </c>
      <c r="M5108" s="3">
        <v>40290.0</v>
      </c>
      <c r="N5108" s="3">
        <v>40290.0</v>
      </c>
    </row>
    <row r="5109">
      <c r="A5109" s="1" t="s">
        <v>18887</v>
      </c>
      <c r="B5109" s="1" t="s">
        <v>18888</v>
      </c>
      <c r="C5109" s="2" t="s">
        <v>18889</v>
      </c>
      <c r="D5109" s="1" t="s">
        <v>1289</v>
      </c>
      <c r="E5109" s="1">
        <v>374483.0</v>
      </c>
      <c r="F5109" s="1" t="s">
        <v>18</v>
      </c>
      <c r="G5109" s="1" t="s">
        <v>76</v>
      </c>
      <c r="H5109" s="1">
        <v>12.0</v>
      </c>
      <c r="I5109" s="1" t="s">
        <v>77</v>
      </c>
      <c r="J5109" s="1" t="s">
        <v>77</v>
      </c>
      <c r="K5109" s="1">
        <v>3.0</v>
      </c>
      <c r="M5109" s="3">
        <v>41220.0</v>
      </c>
      <c r="N5109" s="3">
        <v>42005.0</v>
      </c>
    </row>
    <row r="5110">
      <c r="A5110" s="1" t="s">
        <v>18890</v>
      </c>
      <c r="B5110" s="1" t="s">
        <v>18891</v>
      </c>
      <c r="C5110" s="2" t="s">
        <v>18892</v>
      </c>
      <c r="E5110" s="1">
        <v>2500000.0</v>
      </c>
      <c r="F5110" s="1" t="s">
        <v>207</v>
      </c>
      <c r="K5110" s="1">
        <v>1.0</v>
      </c>
      <c r="L5110" s="3">
        <v>42125.0</v>
      </c>
      <c r="M5110" s="3">
        <v>42315.0</v>
      </c>
      <c r="N5110" s="3">
        <v>42315.0</v>
      </c>
    </row>
    <row r="5111">
      <c r="A5111" s="1" t="s">
        <v>18893</v>
      </c>
      <c r="B5111" s="1" t="s">
        <v>18894</v>
      </c>
      <c r="C5111" s="2" t="s">
        <v>18895</v>
      </c>
      <c r="D5111" s="1" t="s">
        <v>1289</v>
      </c>
      <c r="E5111" s="1">
        <v>20000.0</v>
      </c>
      <c r="F5111" s="1" t="s">
        <v>18</v>
      </c>
      <c r="G5111" s="1" t="s">
        <v>57</v>
      </c>
      <c r="H5111" s="1" t="s">
        <v>4487</v>
      </c>
      <c r="I5111" s="1" t="s">
        <v>6236</v>
      </c>
      <c r="J5111" s="1" t="s">
        <v>6236</v>
      </c>
      <c r="K5111" s="1">
        <v>1.0</v>
      </c>
      <c r="L5111" s="3">
        <v>41764.0</v>
      </c>
      <c r="M5111" s="3">
        <v>41894.0</v>
      </c>
      <c r="N5111" s="3">
        <v>41894.0</v>
      </c>
    </row>
    <row r="5112">
      <c r="A5112" s="1" t="s">
        <v>18896</v>
      </c>
      <c r="B5112" s="1" t="s">
        <v>18897</v>
      </c>
      <c r="C5112" s="2" t="s">
        <v>18898</v>
      </c>
      <c r="D5112" s="1" t="s">
        <v>1289</v>
      </c>
      <c r="E5112" s="1">
        <v>100000.0</v>
      </c>
      <c r="F5112" s="1" t="s">
        <v>18</v>
      </c>
      <c r="G5112" s="1" t="s">
        <v>222</v>
      </c>
      <c r="H5112" s="1">
        <v>2.0</v>
      </c>
      <c r="I5112" s="1" t="s">
        <v>223</v>
      </c>
      <c r="J5112" s="1" t="s">
        <v>223</v>
      </c>
      <c r="K5112" s="1">
        <v>1.0</v>
      </c>
      <c r="L5112" s="3">
        <v>40909.0</v>
      </c>
      <c r="M5112" s="3">
        <v>42275.0</v>
      </c>
      <c r="N5112" s="3">
        <v>42275.0</v>
      </c>
    </row>
    <row r="5113">
      <c r="A5113" s="1" t="s">
        <v>18899</v>
      </c>
      <c r="B5113" s="1" t="s">
        <v>18900</v>
      </c>
      <c r="C5113" s="2" t="s">
        <v>18901</v>
      </c>
      <c r="D5113" s="1" t="s">
        <v>56</v>
      </c>
      <c r="E5113" s="1">
        <v>5.5153254E7</v>
      </c>
      <c r="F5113" s="1" t="s">
        <v>689</v>
      </c>
      <c r="G5113" s="1" t="s">
        <v>25</v>
      </c>
      <c r="H5113" s="1" t="s">
        <v>64</v>
      </c>
      <c r="I5113" s="1" t="s">
        <v>1221</v>
      </c>
      <c r="J5113" s="1" t="s">
        <v>13287</v>
      </c>
      <c r="K5113" s="1">
        <v>5.0</v>
      </c>
      <c r="L5113" s="3">
        <v>36161.0</v>
      </c>
      <c r="M5113" s="3">
        <v>37196.0</v>
      </c>
      <c r="N5113" s="3">
        <v>41285.0</v>
      </c>
    </row>
    <row r="5114">
      <c r="A5114" s="1" t="s">
        <v>18902</v>
      </c>
      <c r="B5114" s="1" t="s">
        <v>18903</v>
      </c>
      <c r="D5114" s="1" t="s">
        <v>42</v>
      </c>
      <c r="E5114" s="1">
        <v>100000.0</v>
      </c>
      <c r="F5114" s="1" t="s">
        <v>18</v>
      </c>
      <c r="G5114" s="1" t="s">
        <v>25</v>
      </c>
      <c r="H5114" s="1" t="s">
        <v>106</v>
      </c>
      <c r="I5114" s="1" t="s">
        <v>3836</v>
      </c>
      <c r="J5114" s="1" t="s">
        <v>3836</v>
      </c>
      <c r="K5114" s="1">
        <v>1.0</v>
      </c>
      <c r="L5114" s="3">
        <v>35065.0</v>
      </c>
      <c r="M5114" s="3">
        <v>40228.0</v>
      </c>
      <c r="N5114" s="3">
        <v>40228.0</v>
      </c>
    </row>
    <row r="5115">
      <c r="A5115" s="1" t="s">
        <v>18904</v>
      </c>
      <c r="B5115" s="1" t="s">
        <v>18905</v>
      </c>
      <c r="C5115" s="2" t="s">
        <v>18906</v>
      </c>
      <c r="D5115" s="1" t="s">
        <v>18907</v>
      </c>
      <c r="E5115" s="1">
        <v>7400000.0</v>
      </c>
      <c r="F5115" s="1" t="s">
        <v>18</v>
      </c>
      <c r="G5115" s="1" t="s">
        <v>25</v>
      </c>
      <c r="H5115" s="1" t="s">
        <v>142</v>
      </c>
      <c r="I5115" s="1" t="s">
        <v>143</v>
      </c>
      <c r="J5115" s="1" t="s">
        <v>143</v>
      </c>
      <c r="K5115" s="1">
        <v>2.0</v>
      </c>
      <c r="L5115" s="3">
        <v>40623.0</v>
      </c>
      <c r="M5115" s="3">
        <v>41000.0</v>
      </c>
      <c r="N5115" s="3">
        <v>42125.0</v>
      </c>
    </row>
    <row r="5116">
      <c r="A5116" s="1" t="s">
        <v>18908</v>
      </c>
      <c r="B5116" s="1" t="s">
        <v>18909</v>
      </c>
      <c r="C5116" s="2" t="s">
        <v>18910</v>
      </c>
      <c r="D5116" s="1" t="s">
        <v>18911</v>
      </c>
      <c r="E5116" s="1">
        <v>2.175E7</v>
      </c>
      <c r="F5116" s="1" t="s">
        <v>18</v>
      </c>
      <c r="G5116" s="1" t="s">
        <v>25</v>
      </c>
      <c r="H5116" s="1" t="s">
        <v>64</v>
      </c>
      <c r="I5116" s="1" t="s">
        <v>65</v>
      </c>
      <c r="J5116" s="1" t="s">
        <v>1251</v>
      </c>
      <c r="K5116" s="1">
        <v>2.0</v>
      </c>
      <c r="L5116" s="3">
        <v>40544.0</v>
      </c>
      <c r="M5116" s="3">
        <v>41211.0</v>
      </c>
      <c r="N5116" s="3">
        <v>41666.0</v>
      </c>
    </row>
    <row r="5117">
      <c r="A5117" s="1" t="s">
        <v>18912</v>
      </c>
      <c r="B5117" s="1" t="s">
        <v>18913</v>
      </c>
      <c r="C5117" s="2" t="s">
        <v>18914</v>
      </c>
      <c r="D5117" s="1" t="s">
        <v>18915</v>
      </c>
      <c r="E5117" s="1" t="s">
        <v>43</v>
      </c>
      <c r="F5117" s="1" t="s">
        <v>18</v>
      </c>
      <c r="G5117" s="1" t="s">
        <v>57</v>
      </c>
      <c r="H5117" s="1" t="s">
        <v>58</v>
      </c>
      <c r="I5117" s="1" t="s">
        <v>59</v>
      </c>
      <c r="J5117" s="1" t="s">
        <v>59</v>
      </c>
      <c r="K5117" s="1">
        <v>1.0</v>
      </c>
      <c r="L5117" s="3">
        <v>37370.0</v>
      </c>
      <c r="M5117" s="3">
        <v>42206.0</v>
      </c>
      <c r="N5117" s="3">
        <v>42206.0</v>
      </c>
    </row>
    <row r="5118">
      <c r="A5118" s="1" t="s">
        <v>18916</v>
      </c>
      <c r="B5118" s="1" t="s">
        <v>18917</v>
      </c>
      <c r="C5118" s="2" t="s">
        <v>18918</v>
      </c>
      <c r="E5118" s="1" t="s">
        <v>43</v>
      </c>
      <c r="F5118" s="1" t="s">
        <v>18</v>
      </c>
      <c r="K5118" s="1">
        <v>1.0</v>
      </c>
      <c r="L5118" s="3">
        <v>39814.0</v>
      </c>
      <c r="M5118" s="3">
        <v>40800.0</v>
      </c>
      <c r="N5118" s="3">
        <v>40800.0</v>
      </c>
    </row>
    <row r="5119">
      <c r="A5119" s="1" t="s">
        <v>18919</v>
      </c>
      <c r="B5119" s="1" t="s">
        <v>18920</v>
      </c>
      <c r="C5119" s="2" t="s">
        <v>18921</v>
      </c>
      <c r="D5119" s="1" t="s">
        <v>18922</v>
      </c>
      <c r="E5119" s="1">
        <v>5388008.0</v>
      </c>
      <c r="F5119" s="1" t="s">
        <v>18</v>
      </c>
      <c r="K5119" s="1">
        <v>1.0</v>
      </c>
      <c r="M5119" s="3">
        <v>39845.0</v>
      </c>
      <c r="N5119" s="3">
        <v>39845.0</v>
      </c>
    </row>
    <row r="5120">
      <c r="A5120" s="1" t="s">
        <v>18923</v>
      </c>
      <c r="B5120" s="1" t="s">
        <v>18924</v>
      </c>
      <c r="C5120" s="2" t="s">
        <v>18925</v>
      </c>
      <c r="D5120" s="1" t="s">
        <v>127</v>
      </c>
      <c r="E5120" s="1">
        <v>1585972.0</v>
      </c>
      <c r="F5120" s="1" t="s">
        <v>18</v>
      </c>
      <c r="G5120" s="1" t="s">
        <v>128</v>
      </c>
      <c r="H5120" s="1" t="s">
        <v>4207</v>
      </c>
      <c r="I5120" s="1" t="s">
        <v>4208</v>
      </c>
      <c r="J5120" s="1" t="s">
        <v>4208</v>
      </c>
      <c r="K5120" s="1">
        <v>2.0</v>
      </c>
      <c r="M5120" s="3">
        <v>40739.0</v>
      </c>
      <c r="N5120" s="3">
        <v>41047.0</v>
      </c>
    </row>
    <row r="5121">
      <c r="A5121" s="1" t="s">
        <v>18926</v>
      </c>
      <c r="B5121" s="1" t="s">
        <v>18927</v>
      </c>
      <c r="C5121" s="2" t="s">
        <v>18928</v>
      </c>
      <c r="D5121" s="1" t="s">
        <v>655</v>
      </c>
      <c r="E5121" s="1" t="s">
        <v>43</v>
      </c>
      <c r="F5121" s="1" t="s">
        <v>207</v>
      </c>
      <c r="G5121" s="1" t="s">
        <v>128</v>
      </c>
      <c r="H5121" s="1" t="s">
        <v>129</v>
      </c>
      <c r="I5121" s="1" t="s">
        <v>130</v>
      </c>
      <c r="J5121" s="1" t="s">
        <v>130</v>
      </c>
      <c r="K5121" s="1">
        <v>1.0</v>
      </c>
      <c r="M5121" s="3">
        <v>42156.0</v>
      </c>
      <c r="N5121" s="3">
        <v>42156.0</v>
      </c>
    </row>
    <row r="5122">
      <c r="A5122" s="1" t="s">
        <v>18929</v>
      </c>
      <c r="B5122" s="1" t="s">
        <v>18930</v>
      </c>
      <c r="C5122" s="2" t="s">
        <v>18931</v>
      </c>
      <c r="D5122" s="1" t="s">
        <v>18932</v>
      </c>
      <c r="E5122" s="1">
        <v>1.08E7</v>
      </c>
      <c r="F5122" s="1" t="s">
        <v>113</v>
      </c>
      <c r="G5122" s="1" t="s">
        <v>25</v>
      </c>
      <c r="H5122" s="1" t="s">
        <v>82</v>
      </c>
      <c r="I5122" s="1" t="s">
        <v>1764</v>
      </c>
      <c r="J5122" s="1" t="s">
        <v>2524</v>
      </c>
      <c r="K5122" s="1">
        <v>3.0</v>
      </c>
      <c r="L5122" s="3">
        <v>39234.0</v>
      </c>
      <c r="M5122" s="3">
        <v>40391.0</v>
      </c>
      <c r="N5122" s="3">
        <v>41820.0</v>
      </c>
    </row>
    <row r="5123">
      <c r="A5123" s="1" t="s">
        <v>18933</v>
      </c>
      <c r="B5123" s="1" t="s">
        <v>18934</v>
      </c>
      <c r="C5123" s="2" t="s">
        <v>18935</v>
      </c>
      <c r="D5123" s="1" t="s">
        <v>718</v>
      </c>
      <c r="E5123" s="1">
        <v>6.0E7</v>
      </c>
      <c r="F5123" s="1" t="s">
        <v>18</v>
      </c>
      <c r="G5123" s="1" t="s">
        <v>25</v>
      </c>
      <c r="H5123" s="1" t="s">
        <v>1239</v>
      </c>
      <c r="I5123" s="1" t="s">
        <v>17851</v>
      </c>
      <c r="J5123" s="1" t="s">
        <v>18936</v>
      </c>
      <c r="K5123" s="1">
        <v>1.0</v>
      </c>
      <c r="L5123" s="3">
        <v>32143.0</v>
      </c>
      <c r="M5123" s="3">
        <v>39088.0</v>
      </c>
      <c r="N5123" s="3">
        <v>39088.0</v>
      </c>
    </row>
    <row r="5124">
      <c r="A5124" s="1" t="s">
        <v>18937</v>
      </c>
      <c r="B5124" s="1" t="s">
        <v>18938</v>
      </c>
      <c r="C5124" s="2" t="s">
        <v>18939</v>
      </c>
      <c r="D5124" s="1" t="s">
        <v>70</v>
      </c>
      <c r="E5124" s="1" t="s">
        <v>43</v>
      </c>
      <c r="F5124" s="1" t="s">
        <v>18</v>
      </c>
      <c r="K5124" s="1">
        <v>1.0</v>
      </c>
      <c r="M5124" s="3">
        <v>41213.0</v>
      </c>
      <c r="N5124" s="3">
        <v>41213.0</v>
      </c>
    </row>
    <row r="5125">
      <c r="A5125" s="1" t="s">
        <v>18940</v>
      </c>
      <c r="B5125" s="1" t="s">
        <v>18941</v>
      </c>
      <c r="C5125" s="2" t="s">
        <v>18942</v>
      </c>
      <c r="D5125" s="1" t="s">
        <v>18943</v>
      </c>
      <c r="E5125" s="1" t="s">
        <v>43</v>
      </c>
      <c r="F5125" s="1" t="s">
        <v>207</v>
      </c>
      <c r="G5125" s="1" t="s">
        <v>25</v>
      </c>
      <c r="H5125" s="1" t="s">
        <v>64</v>
      </c>
      <c r="I5125" s="1" t="s">
        <v>966</v>
      </c>
      <c r="J5125" s="1" t="s">
        <v>967</v>
      </c>
      <c r="K5125" s="1">
        <v>1.0</v>
      </c>
      <c r="L5125" s="3">
        <v>39608.0</v>
      </c>
      <c r="M5125" s="3">
        <v>40695.0</v>
      </c>
      <c r="N5125" s="3">
        <v>40695.0</v>
      </c>
    </row>
    <row r="5126">
      <c r="A5126" s="1" t="s">
        <v>18944</v>
      </c>
      <c r="B5126" s="1" t="s">
        <v>18945</v>
      </c>
      <c r="C5126" s="2" t="s">
        <v>18946</v>
      </c>
      <c r="D5126" s="1" t="s">
        <v>18947</v>
      </c>
      <c r="E5126" s="1">
        <v>2.4E7</v>
      </c>
      <c r="F5126" s="1" t="s">
        <v>18</v>
      </c>
      <c r="G5126" s="1" t="s">
        <v>25</v>
      </c>
      <c r="H5126" s="1" t="s">
        <v>64</v>
      </c>
      <c r="I5126" s="1" t="s">
        <v>65</v>
      </c>
      <c r="J5126" s="1" t="s">
        <v>71</v>
      </c>
      <c r="K5126" s="1">
        <v>1.0</v>
      </c>
      <c r="L5126" s="3">
        <v>40544.0</v>
      </c>
      <c r="M5126" s="3">
        <v>42180.0</v>
      </c>
      <c r="N5126" s="3">
        <v>42180.0</v>
      </c>
    </row>
    <row r="5127">
      <c r="A5127" s="1" t="s">
        <v>18948</v>
      </c>
      <c r="B5127" s="1" t="s">
        <v>18949</v>
      </c>
      <c r="C5127" s="2" t="s">
        <v>18950</v>
      </c>
      <c r="E5127" s="1" t="s">
        <v>43</v>
      </c>
      <c r="F5127" s="1" t="s">
        <v>18</v>
      </c>
      <c r="K5127" s="1">
        <v>1.0</v>
      </c>
      <c r="L5127" s="3">
        <v>41275.0</v>
      </c>
      <c r="M5127" s="3">
        <v>42067.0</v>
      </c>
      <c r="N5127" s="3">
        <v>42067.0</v>
      </c>
    </row>
    <row r="5128">
      <c r="A5128" s="1" t="s">
        <v>18951</v>
      </c>
      <c r="B5128" s="1" t="s">
        <v>18952</v>
      </c>
      <c r="C5128" s="2" t="s">
        <v>18953</v>
      </c>
      <c r="D5128" s="1" t="s">
        <v>18954</v>
      </c>
      <c r="E5128" s="1">
        <v>32806.0</v>
      </c>
      <c r="F5128" s="1" t="s">
        <v>18</v>
      </c>
      <c r="G5128" s="1" t="s">
        <v>650</v>
      </c>
      <c r="H5128" s="1">
        <v>12.0</v>
      </c>
      <c r="I5128" s="1" t="s">
        <v>4472</v>
      </c>
      <c r="J5128" s="1" t="s">
        <v>4472</v>
      </c>
      <c r="K5128" s="1">
        <v>1.0</v>
      </c>
      <c r="L5128" s="3">
        <v>41018.0</v>
      </c>
      <c r="M5128" s="3">
        <v>41018.0</v>
      </c>
      <c r="N5128" s="3">
        <v>41018.0</v>
      </c>
    </row>
    <row r="5129">
      <c r="A5129" s="1" t="s">
        <v>18955</v>
      </c>
      <c r="B5129" s="1" t="s">
        <v>18956</v>
      </c>
      <c r="C5129" s="2" t="s">
        <v>18957</v>
      </c>
      <c r="D5129" s="1" t="s">
        <v>357</v>
      </c>
      <c r="E5129" s="1">
        <v>5075000.0</v>
      </c>
      <c r="F5129" s="1" t="s">
        <v>18</v>
      </c>
      <c r="G5129" s="1" t="s">
        <v>25</v>
      </c>
      <c r="H5129" s="1" t="s">
        <v>1080</v>
      </c>
      <c r="I5129" s="1" t="s">
        <v>1081</v>
      </c>
      <c r="J5129" s="1" t="s">
        <v>1082</v>
      </c>
      <c r="K5129" s="1">
        <v>2.0</v>
      </c>
      <c r="L5129" s="3">
        <v>36161.0</v>
      </c>
      <c r="M5129" s="3">
        <v>41585.0</v>
      </c>
      <c r="N5129" s="3">
        <v>42185.0</v>
      </c>
    </row>
    <row r="5130">
      <c r="A5130" s="1" t="s">
        <v>18958</v>
      </c>
      <c r="B5130" s="1" t="s">
        <v>18959</v>
      </c>
      <c r="C5130" s="2" t="s">
        <v>18960</v>
      </c>
      <c r="D5130" s="1" t="s">
        <v>11450</v>
      </c>
      <c r="E5130" s="1">
        <v>1150000.0</v>
      </c>
      <c r="F5130" s="1" t="s">
        <v>18</v>
      </c>
      <c r="G5130" s="1" t="s">
        <v>25</v>
      </c>
      <c r="H5130" s="1" t="s">
        <v>158</v>
      </c>
      <c r="I5130" s="1" t="s">
        <v>244</v>
      </c>
      <c r="J5130" s="1" t="s">
        <v>2729</v>
      </c>
      <c r="K5130" s="1">
        <v>1.0</v>
      </c>
      <c r="L5130" s="3">
        <v>32874.0</v>
      </c>
      <c r="M5130" s="3">
        <v>42139.0</v>
      </c>
      <c r="N5130" s="3">
        <v>42139.0</v>
      </c>
    </row>
    <row r="5131">
      <c r="A5131" s="1" t="s">
        <v>18961</v>
      </c>
      <c r="B5131" s="1" t="s">
        <v>18962</v>
      </c>
      <c r="C5131" s="2" t="s">
        <v>18963</v>
      </c>
      <c r="D5131" s="1" t="s">
        <v>18964</v>
      </c>
      <c r="E5131" s="1" t="s">
        <v>43</v>
      </c>
      <c r="F5131" s="1" t="s">
        <v>18</v>
      </c>
      <c r="G5131" s="1" t="s">
        <v>638</v>
      </c>
      <c r="H5131" s="1">
        <v>7.0</v>
      </c>
      <c r="I5131" s="1" t="s">
        <v>639</v>
      </c>
      <c r="J5131" s="1" t="s">
        <v>18965</v>
      </c>
      <c r="K5131" s="1">
        <v>1.0</v>
      </c>
      <c r="L5131" s="3">
        <v>41699.0</v>
      </c>
      <c r="M5131" s="3">
        <v>41671.0</v>
      </c>
      <c r="N5131" s="3">
        <v>41671.0</v>
      </c>
    </row>
    <row r="5132">
      <c r="A5132" s="1" t="s">
        <v>18966</v>
      </c>
      <c r="B5132" s="1" t="s">
        <v>18967</v>
      </c>
      <c r="C5132" s="2" t="s">
        <v>18968</v>
      </c>
      <c r="D5132" s="1" t="s">
        <v>18969</v>
      </c>
      <c r="E5132" s="1">
        <v>3.173E8</v>
      </c>
      <c r="F5132" s="1" t="s">
        <v>18</v>
      </c>
      <c r="G5132" s="1" t="s">
        <v>25</v>
      </c>
      <c r="H5132" s="1" t="s">
        <v>64</v>
      </c>
      <c r="I5132" s="1" t="s">
        <v>65</v>
      </c>
      <c r="J5132" s="1" t="s">
        <v>71</v>
      </c>
      <c r="K5132" s="1">
        <v>5.0</v>
      </c>
      <c r="L5132" s="3">
        <v>38534.0</v>
      </c>
      <c r="M5132" s="3">
        <v>38626.0</v>
      </c>
      <c r="N5132" s="3">
        <v>41764.0</v>
      </c>
    </row>
    <row r="5133">
      <c r="A5133" s="1" t="s">
        <v>18970</v>
      </c>
      <c r="B5133" s="1" t="s">
        <v>18971</v>
      </c>
      <c r="C5133" s="2" t="s">
        <v>18972</v>
      </c>
      <c r="D5133" s="1" t="s">
        <v>36</v>
      </c>
      <c r="E5133" s="1" t="s">
        <v>43</v>
      </c>
      <c r="F5133" s="1" t="s">
        <v>113</v>
      </c>
      <c r="G5133" s="1" t="s">
        <v>25</v>
      </c>
      <c r="H5133" s="1" t="s">
        <v>64</v>
      </c>
      <c r="I5133" s="1" t="s">
        <v>95</v>
      </c>
      <c r="J5133" s="1" t="s">
        <v>18973</v>
      </c>
      <c r="K5133" s="1">
        <v>1.0</v>
      </c>
      <c r="M5133" s="3">
        <v>41925.0</v>
      </c>
      <c r="N5133" s="3">
        <v>41925.0</v>
      </c>
    </row>
    <row r="5134">
      <c r="A5134" s="1" t="s">
        <v>18974</v>
      </c>
      <c r="B5134" s="1" t="s">
        <v>18975</v>
      </c>
      <c r="C5134" s="2" t="s">
        <v>18976</v>
      </c>
      <c r="D5134" s="1" t="s">
        <v>56</v>
      </c>
      <c r="E5134" s="1">
        <v>150000.0</v>
      </c>
      <c r="F5134" s="1" t="s">
        <v>18</v>
      </c>
      <c r="G5134" s="1" t="s">
        <v>25</v>
      </c>
      <c r="H5134" s="1" t="s">
        <v>286</v>
      </c>
      <c r="I5134" s="1" t="s">
        <v>874</v>
      </c>
      <c r="J5134" s="1" t="s">
        <v>18977</v>
      </c>
      <c r="K5134" s="1">
        <v>1.0</v>
      </c>
      <c r="L5134" s="3">
        <v>37987.0</v>
      </c>
      <c r="M5134" s="3">
        <v>39975.0</v>
      </c>
      <c r="N5134" s="3">
        <v>39975.0</v>
      </c>
    </row>
    <row r="5135">
      <c r="A5135" s="1" t="s">
        <v>18978</v>
      </c>
      <c r="B5135" s="1" t="s">
        <v>18979</v>
      </c>
      <c r="C5135" s="2" t="s">
        <v>18980</v>
      </c>
      <c r="D5135" s="1" t="s">
        <v>18981</v>
      </c>
      <c r="E5135" s="1">
        <v>5350000.0</v>
      </c>
      <c r="F5135" s="1" t="s">
        <v>18</v>
      </c>
      <c r="G5135" s="1" t="s">
        <v>25</v>
      </c>
      <c r="H5135" s="1" t="s">
        <v>64</v>
      </c>
      <c r="I5135" s="1" t="s">
        <v>65</v>
      </c>
      <c r="J5135" s="1" t="s">
        <v>71</v>
      </c>
      <c r="K5135" s="1">
        <v>2.0</v>
      </c>
      <c r="L5135" s="3">
        <v>41275.0</v>
      </c>
      <c r="M5135" s="3">
        <v>41729.0</v>
      </c>
      <c r="N5135" s="3">
        <v>42130.0</v>
      </c>
    </row>
    <row r="5136">
      <c r="A5136" s="1" t="s">
        <v>18982</v>
      </c>
      <c r="B5136" s="1" t="s">
        <v>18983</v>
      </c>
      <c r="C5136" s="2" t="s">
        <v>18984</v>
      </c>
      <c r="D5136" s="1" t="s">
        <v>18985</v>
      </c>
      <c r="E5136" s="1">
        <v>200000.0</v>
      </c>
      <c r="F5136" s="1" t="s">
        <v>18</v>
      </c>
      <c r="G5136" s="1" t="s">
        <v>25</v>
      </c>
      <c r="H5136" s="1" t="s">
        <v>106</v>
      </c>
      <c r="I5136" s="1" t="s">
        <v>107</v>
      </c>
      <c r="J5136" s="1" t="s">
        <v>108</v>
      </c>
      <c r="K5136" s="1">
        <v>1.0</v>
      </c>
      <c r="L5136" s="3">
        <v>41859.0</v>
      </c>
      <c r="M5136" s="3">
        <v>41859.0</v>
      </c>
      <c r="N5136" s="3">
        <v>41859.0</v>
      </c>
    </row>
    <row r="5137">
      <c r="A5137" s="1" t="s">
        <v>18986</v>
      </c>
      <c r="B5137" s="1" t="s">
        <v>18987</v>
      </c>
      <c r="C5137" s="2" t="s">
        <v>18988</v>
      </c>
      <c r="D5137" s="1" t="s">
        <v>63</v>
      </c>
      <c r="E5137" s="1">
        <v>200000.0</v>
      </c>
      <c r="F5137" s="1" t="s">
        <v>18</v>
      </c>
      <c r="G5137" s="1" t="s">
        <v>479</v>
      </c>
      <c r="I5137" s="1" t="s">
        <v>480</v>
      </c>
      <c r="J5137" s="1" t="s">
        <v>480</v>
      </c>
      <c r="K5137" s="1">
        <v>1.0</v>
      </c>
      <c r="L5137" s="3">
        <v>40179.0</v>
      </c>
      <c r="M5137" s="3">
        <v>41121.0</v>
      </c>
      <c r="N5137" s="3">
        <v>41121.0</v>
      </c>
    </row>
    <row r="5138">
      <c r="A5138" s="1" t="s">
        <v>18989</v>
      </c>
      <c r="B5138" s="1" t="s">
        <v>18990</v>
      </c>
      <c r="C5138" s="2" t="s">
        <v>18991</v>
      </c>
      <c r="D5138" s="1" t="s">
        <v>63</v>
      </c>
      <c r="E5138" s="1">
        <v>1.0774916E7</v>
      </c>
      <c r="F5138" s="1" t="s">
        <v>18</v>
      </c>
      <c r="G5138" s="1" t="s">
        <v>638</v>
      </c>
      <c r="H5138" s="1">
        <v>7.0</v>
      </c>
      <c r="I5138" s="1" t="s">
        <v>929</v>
      </c>
      <c r="J5138" s="1" t="s">
        <v>929</v>
      </c>
      <c r="K5138" s="1">
        <v>3.0</v>
      </c>
      <c r="L5138" s="3">
        <v>35431.0</v>
      </c>
      <c r="M5138" s="3">
        <v>36161.0</v>
      </c>
      <c r="N5138" s="3">
        <v>38108.0</v>
      </c>
    </row>
    <row r="5139">
      <c r="A5139" s="1" t="s">
        <v>18992</v>
      </c>
      <c r="B5139" s="1" t="s">
        <v>18993</v>
      </c>
      <c r="C5139" s="2" t="s">
        <v>18994</v>
      </c>
      <c r="D5139" s="1" t="s">
        <v>18995</v>
      </c>
      <c r="E5139" s="1">
        <v>4.0E7</v>
      </c>
      <c r="F5139" s="1" t="s">
        <v>113</v>
      </c>
      <c r="G5139" s="1" t="s">
        <v>37</v>
      </c>
      <c r="H5139" s="1">
        <v>22.0</v>
      </c>
      <c r="I5139" s="1" t="s">
        <v>1515</v>
      </c>
      <c r="J5139" s="1" t="s">
        <v>18996</v>
      </c>
      <c r="K5139" s="1">
        <v>1.0</v>
      </c>
      <c r="M5139" s="3">
        <v>38991.0</v>
      </c>
      <c r="N5139" s="3">
        <v>38991.0</v>
      </c>
    </row>
    <row r="5140">
      <c r="A5140" s="1" t="s">
        <v>18997</v>
      </c>
      <c r="B5140" s="1" t="s">
        <v>18998</v>
      </c>
      <c r="C5140" s="2" t="s">
        <v>18999</v>
      </c>
      <c r="D5140" s="1" t="s">
        <v>19000</v>
      </c>
      <c r="E5140" s="1">
        <v>1.4562487E7</v>
      </c>
      <c r="F5140" s="1" t="s">
        <v>18</v>
      </c>
      <c r="K5140" s="1">
        <v>3.0</v>
      </c>
      <c r="L5140" s="3">
        <v>38353.0</v>
      </c>
      <c r="M5140" s="3">
        <v>39913.0</v>
      </c>
      <c r="N5140" s="3">
        <v>40633.0</v>
      </c>
    </row>
    <row r="5141">
      <c r="A5141" s="1" t="s">
        <v>19001</v>
      </c>
      <c r="B5141" s="1" t="s">
        <v>19002</v>
      </c>
      <c r="C5141" s="2" t="s">
        <v>19003</v>
      </c>
      <c r="D5141" s="1" t="s">
        <v>1289</v>
      </c>
      <c r="E5141" s="1">
        <v>250000.0</v>
      </c>
      <c r="F5141" s="1" t="s">
        <v>18</v>
      </c>
      <c r="G5141" s="1" t="s">
        <v>25</v>
      </c>
      <c r="H5141" s="1" t="s">
        <v>430</v>
      </c>
      <c r="I5141" s="1" t="s">
        <v>431</v>
      </c>
      <c r="J5141" s="1" t="s">
        <v>19004</v>
      </c>
      <c r="K5141" s="1">
        <v>1.0</v>
      </c>
      <c r="L5141" s="3">
        <v>39448.0</v>
      </c>
      <c r="M5141" s="3">
        <v>41211.0</v>
      </c>
      <c r="N5141" s="3">
        <v>41211.0</v>
      </c>
    </row>
    <row r="5142">
      <c r="A5142" s="1" t="s">
        <v>19005</v>
      </c>
      <c r="B5142" s="1" t="s">
        <v>19006</v>
      </c>
      <c r="C5142" s="2" t="s">
        <v>19007</v>
      </c>
      <c r="D5142" s="1" t="s">
        <v>9039</v>
      </c>
      <c r="E5142" s="1">
        <v>3.45E7</v>
      </c>
      <c r="F5142" s="1" t="s">
        <v>207</v>
      </c>
      <c r="G5142" s="1" t="s">
        <v>25</v>
      </c>
      <c r="H5142" s="1" t="s">
        <v>64</v>
      </c>
      <c r="I5142" s="1" t="s">
        <v>65</v>
      </c>
      <c r="J5142" s="1" t="s">
        <v>66</v>
      </c>
      <c r="K5142" s="1">
        <v>3.0</v>
      </c>
      <c r="L5142" s="3">
        <v>36892.0</v>
      </c>
      <c r="M5142" s="3">
        <v>37069.0</v>
      </c>
      <c r="N5142" s="3">
        <v>38644.0</v>
      </c>
    </row>
    <row r="5143">
      <c r="A5143" s="1" t="s">
        <v>19008</v>
      </c>
      <c r="B5143" s="1" t="s">
        <v>19009</v>
      </c>
      <c r="C5143" s="2" t="s">
        <v>19010</v>
      </c>
      <c r="D5143" s="1" t="s">
        <v>1247</v>
      </c>
      <c r="E5143" s="1">
        <v>1.362E8</v>
      </c>
      <c r="F5143" s="1" t="s">
        <v>18</v>
      </c>
      <c r="G5143" s="1" t="s">
        <v>25</v>
      </c>
      <c r="H5143" s="1" t="s">
        <v>64</v>
      </c>
      <c r="I5143" s="1" t="s">
        <v>65</v>
      </c>
      <c r="J5143" s="1" t="s">
        <v>71</v>
      </c>
      <c r="K5143" s="1">
        <v>5.0</v>
      </c>
      <c r="L5143" s="3">
        <v>39083.0</v>
      </c>
      <c r="M5143" s="3">
        <v>39461.0</v>
      </c>
      <c r="N5143" s="3">
        <v>42180.0</v>
      </c>
    </row>
    <row r="5144">
      <c r="A5144" s="1" t="s">
        <v>19011</v>
      </c>
      <c r="B5144" s="1" t="s">
        <v>19012</v>
      </c>
      <c r="C5144" s="2" t="s">
        <v>19013</v>
      </c>
      <c r="D5144" s="1" t="s">
        <v>19014</v>
      </c>
      <c r="E5144" s="1">
        <v>20000.0</v>
      </c>
      <c r="F5144" s="1" t="s">
        <v>18</v>
      </c>
      <c r="K5144" s="1">
        <v>1.0</v>
      </c>
      <c r="M5144" s="3">
        <v>42298.0</v>
      </c>
      <c r="N5144" s="3">
        <v>42298.0</v>
      </c>
    </row>
    <row r="5145">
      <c r="A5145" s="1" t="s">
        <v>19015</v>
      </c>
      <c r="B5145" s="1" t="s">
        <v>19016</v>
      </c>
      <c r="C5145" s="2" t="s">
        <v>19017</v>
      </c>
      <c r="D5145" s="1" t="s">
        <v>19018</v>
      </c>
      <c r="E5145" s="1">
        <v>105000.0</v>
      </c>
      <c r="F5145" s="1" t="s">
        <v>18</v>
      </c>
      <c r="G5145" s="1" t="s">
        <v>25</v>
      </c>
      <c r="H5145" s="1" t="s">
        <v>430</v>
      </c>
      <c r="I5145" s="1" t="s">
        <v>528</v>
      </c>
      <c r="J5145" s="1" t="s">
        <v>4105</v>
      </c>
      <c r="K5145" s="1">
        <v>2.0</v>
      </c>
      <c r="L5145" s="3">
        <v>41322.0</v>
      </c>
      <c r="M5145" s="3">
        <v>41687.0</v>
      </c>
      <c r="N5145" s="3">
        <v>41711.0</v>
      </c>
    </row>
    <row r="5146">
      <c r="A5146" s="1" t="s">
        <v>19019</v>
      </c>
      <c r="B5146" s="1" t="s">
        <v>19020</v>
      </c>
      <c r="C5146" s="2" t="s">
        <v>19021</v>
      </c>
      <c r="E5146" s="1" t="s">
        <v>43</v>
      </c>
      <c r="F5146" s="1" t="s">
        <v>207</v>
      </c>
      <c r="G5146" s="1" t="s">
        <v>276</v>
      </c>
      <c r="H5146" s="1">
        <v>17.0</v>
      </c>
      <c r="I5146" s="1" t="s">
        <v>464</v>
      </c>
      <c r="J5146" s="1" t="s">
        <v>464</v>
      </c>
      <c r="K5146" s="1">
        <v>1.0</v>
      </c>
      <c r="M5146" s="3">
        <v>42325.0</v>
      </c>
      <c r="N5146" s="3">
        <v>42325.0</v>
      </c>
    </row>
    <row r="5147">
      <c r="A5147" s="1" t="s">
        <v>19022</v>
      </c>
      <c r="B5147" s="1" t="s">
        <v>19023</v>
      </c>
      <c r="C5147" s="2" t="s">
        <v>19024</v>
      </c>
      <c r="D5147" s="1" t="s">
        <v>19025</v>
      </c>
      <c r="E5147" s="1">
        <v>47500.0</v>
      </c>
      <c r="F5147" s="1" t="s">
        <v>18</v>
      </c>
      <c r="G5147" s="1" t="s">
        <v>276</v>
      </c>
      <c r="H5147" s="1">
        <v>21.0</v>
      </c>
      <c r="I5147" s="1" t="s">
        <v>277</v>
      </c>
      <c r="J5147" s="1" t="s">
        <v>19026</v>
      </c>
      <c r="K5147" s="1">
        <v>1.0</v>
      </c>
      <c r="M5147" s="3">
        <v>41388.0</v>
      </c>
      <c r="N5147" s="3">
        <v>41388.0</v>
      </c>
    </row>
    <row r="5148">
      <c r="A5148" s="1" t="s">
        <v>19027</v>
      </c>
      <c r="B5148" s="1" t="s">
        <v>19028</v>
      </c>
      <c r="C5148" s="2" t="s">
        <v>19029</v>
      </c>
      <c r="D5148" s="1" t="s">
        <v>19030</v>
      </c>
      <c r="E5148" s="1">
        <v>1.02E7</v>
      </c>
      <c r="F5148" s="1" t="s">
        <v>207</v>
      </c>
      <c r="G5148" s="1" t="s">
        <v>25</v>
      </c>
      <c r="H5148" s="1" t="s">
        <v>82</v>
      </c>
      <c r="I5148" s="1" t="s">
        <v>3879</v>
      </c>
      <c r="J5148" s="1" t="s">
        <v>3879</v>
      </c>
      <c r="K5148" s="1">
        <v>2.0</v>
      </c>
      <c r="L5148" s="3">
        <v>41061.0</v>
      </c>
      <c r="M5148" s="3">
        <v>41061.0</v>
      </c>
      <c r="N5148" s="3">
        <v>41779.0</v>
      </c>
    </row>
    <row r="5149">
      <c r="A5149" s="1" t="s">
        <v>19031</v>
      </c>
      <c r="B5149" s="1" t="s">
        <v>19028</v>
      </c>
      <c r="C5149" s="2" t="s">
        <v>19032</v>
      </c>
      <c r="D5149" s="1" t="s">
        <v>19033</v>
      </c>
      <c r="E5149" s="1">
        <v>2.3499999E7</v>
      </c>
      <c r="F5149" s="1" t="s">
        <v>18</v>
      </c>
      <c r="G5149" s="1" t="s">
        <v>25</v>
      </c>
      <c r="H5149" s="1" t="s">
        <v>64</v>
      </c>
      <c r="I5149" s="1" t="s">
        <v>65</v>
      </c>
      <c r="J5149" s="1" t="s">
        <v>71</v>
      </c>
      <c r="K5149" s="1">
        <v>5.0</v>
      </c>
      <c r="L5149" s="3">
        <v>41318.0</v>
      </c>
      <c r="M5149" s="3">
        <v>40878.0</v>
      </c>
      <c r="N5149" s="3">
        <v>42215.0</v>
      </c>
    </row>
    <row r="5150">
      <c r="A5150" s="1" t="s">
        <v>19034</v>
      </c>
      <c r="B5150" s="2" t="s">
        <v>19035</v>
      </c>
      <c r="C5150" s="2" t="s">
        <v>19036</v>
      </c>
      <c r="D5150" s="1" t="s">
        <v>19037</v>
      </c>
      <c r="E5150" s="1" t="s">
        <v>43</v>
      </c>
      <c r="F5150" s="1" t="s">
        <v>207</v>
      </c>
      <c r="G5150" s="1" t="s">
        <v>19</v>
      </c>
      <c r="H5150" s="1">
        <v>10.0</v>
      </c>
      <c r="I5150" s="1" t="s">
        <v>672</v>
      </c>
      <c r="J5150" s="1" t="s">
        <v>673</v>
      </c>
      <c r="K5150" s="1">
        <v>1.0</v>
      </c>
      <c r="L5150" s="3">
        <v>41596.0</v>
      </c>
      <c r="M5150" s="3">
        <v>41596.0</v>
      </c>
      <c r="N5150" s="3">
        <v>41596.0</v>
      </c>
    </row>
    <row r="5151">
      <c r="A5151" s="1" t="s">
        <v>19038</v>
      </c>
      <c r="B5151" s="1" t="s">
        <v>19039</v>
      </c>
      <c r="C5151" s="2" t="s">
        <v>19040</v>
      </c>
      <c r="D5151" s="1" t="s">
        <v>19041</v>
      </c>
      <c r="E5151" s="1">
        <v>5.3615099E7</v>
      </c>
      <c r="F5151" s="1" t="s">
        <v>113</v>
      </c>
      <c r="G5151" s="1" t="s">
        <v>128</v>
      </c>
      <c r="H5151" s="1" t="s">
        <v>129</v>
      </c>
      <c r="I5151" s="1" t="s">
        <v>130</v>
      </c>
      <c r="J5151" s="1" t="s">
        <v>130</v>
      </c>
      <c r="K5151" s="1">
        <v>7.0</v>
      </c>
      <c r="L5151" s="3">
        <v>38571.0</v>
      </c>
      <c r="M5151" s="3">
        <v>38899.0</v>
      </c>
      <c r="N5151" s="3">
        <v>40246.0</v>
      </c>
    </row>
    <row r="5152">
      <c r="A5152" s="1" t="s">
        <v>19042</v>
      </c>
      <c r="B5152" s="1" t="s">
        <v>19043</v>
      </c>
      <c r="C5152" s="2" t="s">
        <v>19044</v>
      </c>
      <c r="D5152" s="1" t="s">
        <v>248</v>
      </c>
      <c r="E5152" s="1" t="s">
        <v>43</v>
      </c>
      <c r="F5152" s="1" t="s">
        <v>18</v>
      </c>
      <c r="G5152" s="1" t="s">
        <v>37</v>
      </c>
      <c r="H5152" s="1">
        <v>22.0</v>
      </c>
      <c r="I5152" s="1" t="s">
        <v>38</v>
      </c>
      <c r="J5152" s="1" t="s">
        <v>38</v>
      </c>
      <c r="K5152" s="1">
        <v>1.0</v>
      </c>
      <c r="L5152" s="3">
        <v>39083.0</v>
      </c>
      <c r="M5152" s="3">
        <v>40817.0</v>
      </c>
      <c r="N5152" s="3">
        <v>40817.0</v>
      </c>
    </row>
    <row r="5153">
      <c r="A5153" s="1" t="s">
        <v>19045</v>
      </c>
      <c r="B5153" s="1" t="s">
        <v>19046</v>
      </c>
      <c r="C5153" s="2" t="s">
        <v>19047</v>
      </c>
      <c r="D5153" s="1" t="s">
        <v>42</v>
      </c>
      <c r="E5153" s="1">
        <v>300000.0</v>
      </c>
      <c r="F5153" s="1" t="s">
        <v>18</v>
      </c>
      <c r="G5153" s="1" t="s">
        <v>25</v>
      </c>
      <c r="H5153" s="1" t="s">
        <v>286</v>
      </c>
      <c r="I5153" s="1" t="s">
        <v>874</v>
      </c>
      <c r="J5153" s="1" t="s">
        <v>19048</v>
      </c>
      <c r="K5153" s="1">
        <v>1.0</v>
      </c>
      <c r="L5153" s="3">
        <v>33239.0</v>
      </c>
      <c r="M5153" s="3">
        <v>40158.0</v>
      </c>
      <c r="N5153" s="3">
        <v>40158.0</v>
      </c>
    </row>
    <row r="5154">
      <c r="A5154" s="1" t="s">
        <v>19049</v>
      </c>
      <c r="B5154" s="2" t="s">
        <v>19050</v>
      </c>
      <c r="C5154" s="2" t="s">
        <v>19051</v>
      </c>
      <c r="D5154" s="1" t="s">
        <v>19052</v>
      </c>
      <c r="E5154" s="1">
        <v>875000.0</v>
      </c>
      <c r="F5154" s="1" t="s">
        <v>207</v>
      </c>
      <c r="G5154" s="1" t="s">
        <v>25</v>
      </c>
      <c r="H5154" s="1" t="s">
        <v>64</v>
      </c>
      <c r="I5154" s="1" t="s">
        <v>95</v>
      </c>
      <c r="J5154" s="1" t="s">
        <v>376</v>
      </c>
      <c r="K5154" s="1">
        <v>2.0</v>
      </c>
      <c r="L5154" s="3">
        <v>40540.0</v>
      </c>
      <c r="M5154" s="3">
        <v>41088.0</v>
      </c>
      <c r="N5154" s="3">
        <v>41376.0</v>
      </c>
    </row>
    <row r="5155">
      <c r="A5155" s="1" t="s">
        <v>19053</v>
      </c>
      <c r="B5155" s="2" t="s">
        <v>19054</v>
      </c>
      <c r="C5155" s="2" t="s">
        <v>19055</v>
      </c>
      <c r="D5155" s="1" t="s">
        <v>19056</v>
      </c>
      <c r="E5155" s="1" t="s">
        <v>43</v>
      </c>
      <c r="F5155" s="1" t="s">
        <v>113</v>
      </c>
      <c r="G5155" s="1" t="s">
        <v>165</v>
      </c>
      <c r="H5155" s="1" t="s">
        <v>166</v>
      </c>
      <c r="I5155" s="1" t="s">
        <v>167</v>
      </c>
      <c r="J5155" s="1" t="s">
        <v>167</v>
      </c>
      <c r="K5155" s="1">
        <v>1.0</v>
      </c>
      <c r="L5155" s="3">
        <v>35796.0</v>
      </c>
      <c r="M5155" s="3">
        <v>40057.0</v>
      </c>
      <c r="N5155" s="3">
        <v>40057.0</v>
      </c>
    </row>
    <row r="5156">
      <c r="A5156" s="1" t="s">
        <v>19057</v>
      </c>
      <c r="B5156" s="1" t="s">
        <v>19058</v>
      </c>
      <c r="C5156" s="2" t="s">
        <v>19059</v>
      </c>
      <c r="D5156" s="1" t="s">
        <v>75</v>
      </c>
      <c r="E5156" s="1">
        <v>50000.0</v>
      </c>
      <c r="F5156" s="1" t="s">
        <v>18</v>
      </c>
      <c r="G5156" s="1" t="s">
        <v>25</v>
      </c>
      <c r="H5156" s="1" t="s">
        <v>298</v>
      </c>
      <c r="I5156" s="1" t="s">
        <v>299</v>
      </c>
      <c r="J5156" s="1" t="s">
        <v>299</v>
      </c>
      <c r="K5156" s="1">
        <v>1.0</v>
      </c>
      <c r="L5156" s="3">
        <v>40544.0</v>
      </c>
      <c r="M5156" s="3">
        <v>41000.0</v>
      </c>
      <c r="N5156" s="3">
        <v>41000.0</v>
      </c>
    </row>
    <row r="5157">
      <c r="A5157" s="1" t="s">
        <v>19060</v>
      </c>
      <c r="B5157" s="1" t="s">
        <v>19061</v>
      </c>
      <c r="C5157" s="2" t="s">
        <v>19062</v>
      </c>
      <c r="D5157" s="1" t="s">
        <v>75</v>
      </c>
      <c r="E5157" s="1">
        <v>3600000.0</v>
      </c>
      <c r="F5157" s="1" t="s">
        <v>18</v>
      </c>
      <c r="G5157" s="1" t="s">
        <v>458</v>
      </c>
      <c r="H5157" s="1">
        <v>48.0</v>
      </c>
      <c r="I5157" s="1" t="s">
        <v>459</v>
      </c>
      <c r="J5157" s="1" t="s">
        <v>459</v>
      </c>
      <c r="K5157" s="1">
        <v>2.0</v>
      </c>
      <c r="L5157" s="3">
        <v>41275.0</v>
      </c>
      <c r="M5157" s="3">
        <v>41518.0</v>
      </c>
      <c r="N5157" s="3">
        <v>41920.0</v>
      </c>
    </row>
    <row r="5158">
      <c r="A5158" s="1" t="s">
        <v>19063</v>
      </c>
      <c r="B5158" s="1" t="s">
        <v>19064</v>
      </c>
      <c r="C5158" s="2" t="s">
        <v>19065</v>
      </c>
      <c r="D5158" s="1" t="s">
        <v>19066</v>
      </c>
      <c r="E5158" s="1">
        <v>50000.0</v>
      </c>
      <c r="F5158" s="1" t="s">
        <v>18</v>
      </c>
      <c r="G5158" s="1" t="s">
        <v>458</v>
      </c>
      <c r="H5158" s="1">
        <v>66.0</v>
      </c>
      <c r="I5158" s="1" t="s">
        <v>2692</v>
      </c>
      <c r="J5158" s="1" t="s">
        <v>2693</v>
      </c>
      <c r="K5158" s="1">
        <v>1.0</v>
      </c>
      <c r="L5158" s="3">
        <v>40858.0</v>
      </c>
      <c r="M5158" s="3">
        <v>41153.0</v>
      </c>
      <c r="N5158" s="3">
        <v>41153.0</v>
      </c>
    </row>
    <row r="5159">
      <c r="A5159" s="1" t="s">
        <v>19067</v>
      </c>
      <c r="B5159" s="1" t="s">
        <v>19068</v>
      </c>
      <c r="C5159" s="2" t="s">
        <v>19069</v>
      </c>
      <c r="D5159" s="1" t="s">
        <v>42</v>
      </c>
      <c r="E5159" s="1">
        <v>6000000.0</v>
      </c>
      <c r="F5159" s="1" t="s">
        <v>113</v>
      </c>
      <c r="G5159" s="1" t="s">
        <v>25</v>
      </c>
      <c r="H5159" s="1" t="s">
        <v>106</v>
      </c>
      <c r="I5159" s="1" t="s">
        <v>596</v>
      </c>
      <c r="J5159" s="1" t="s">
        <v>19070</v>
      </c>
      <c r="K5159" s="1">
        <v>1.0</v>
      </c>
      <c r="L5159" s="3">
        <v>36892.0</v>
      </c>
      <c r="M5159" s="3">
        <v>38888.0</v>
      </c>
      <c r="N5159" s="3">
        <v>38888.0</v>
      </c>
    </row>
    <row r="5160">
      <c r="A5160" s="1" t="s">
        <v>19071</v>
      </c>
      <c r="B5160" s="1" t="s">
        <v>19072</v>
      </c>
      <c r="C5160" s="2" t="s">
        <v>19073</v>
      </c>
      <c r="D5160" s="1" t="s">
        <v>15564</v>
      </c>
      <c r="E5160" s="1">
        <v>150000.0</v>
      </c>
      <c r="F5160" s="1" t="s">
        <v>18</v>
      </c>
      <c r="G5160" s="1" t="s">
        <v>25</v>
      </c>
      <c r="H5160" s="1" t="s">
        <v>64</v>
      </c>
      <c r="I5160" s="1" t="s">
        <v>95</v>
      </c>
      <c r="J5160" s="1" t="s">
        <v>19074</v>
      </c>
      <c r="K5160" s="1">
        <v>1.0</v>
      </c>
      <c r="M5160" s="3">
        <v>42096.0</v>
      </c>
      <c r="N5160" s="3">
        <v>42096.0</v>
      </c>
    </row>
    <row r="5161">
      <c r="A5161" s="1" t="s">
        <v>19075</v>
      </c>
      <c r="B5161" s="1" t="s">
        <v>19076</v>
      </c>
      <c r="C5161" s="2" t="s">
        <v>19077</v>
      </c>
      <c r="D5161" s="1" t="s">
        <v>357</v>
      </c>
      <c r="E5161" s="1">
        <v>505000.0</v>
      </c>
      <c r="F5161" s="1" t="s">
        <v>18</v>
      </c>
      <c r="G5161" s="1" t="s">
        <v>25</v>
      </c>
      <c r="H5161" s="1" t="s">
        <v>1272</v>
      </c>
      <c r="I5161" s="1" t="s">
        <v>1273</v>
      </c>
      <c r="J5161" s="1" t="s">
        <v>4756</v>
      </c>
      <c r="K5161" s="1">
        <v>1.0</v>
      </c>
      <c r="M5161" s="3">
        <v>40917.0</v>
      </c>
      <c r="N5161" s="3">
        <v>40917.0</v>
      </c>
    </row>
    <row r="5162">
      <c r="A5162" s="1" t="s">
        <v>19078</v>
      </c>
      <c r="B5162" s="1" t="s">
        <v>19079</v>
      </c>
      <c r="C5162" s="2" t="s">
        <v>19080</v>
      </c>
      <c r="D5162" s="1" t="s">
        <v>19081</v>
      </c>
      <c r="E5162" s="1" t="s">
        <v>43</v>
      </c>
      <c r="F5162" s="1" t="s">
        <v>18</v>
      </c>
      <c r="G5162" s="1" t="s">
        <v>479</v>
      </c>
      <c r="I5162" s="1" t="s">
        <v>480</v>
      </c>
      <c r="J5162" s="1" t="s">
        <v>480</v>
      </c>
      <c r="K5162" s="1">
        <v>1.0</v>
      </c>
      <c r="L5162" s="3">
        <v>41395.0</v>
      </c>
      <c r="M5162" s="3">
        <v>41275.0</v>
      </c>
      <c r="N5162" s="3">
        <v>41275.0</v>
      </c>
    </row>
    <row r="5163">
      <c r="A5163" s="1" t="s">
        <v>19082</v>
      </c>
      <c r="B5163" s="1" t="s">
        <v>19083</v>
      </c>
      <c r="C5163" s="2" t="s">
        <v>19084</v>
      </c>
      <c r="D5163" s="1" t="s">
        <v>19085</v>
      </c>
      <c r="E5163" s="1">
        <v>1101315.88848378</v>
      </c>
      <c r="F5163" s="1" t="s">
        <v>18</v>
      </c>
      <c r="G5163" s="1" t="s">
        <v>276</v>
      </c>
      <c r="H5163" s="1">
        <v>18.0</v>
      </c>
      <c r="I5163" s="1" t="s">
        <v>19086</v>
      </c>
      <c r="J5163" s="1" t="s">
        <v>19086</v>
      </c>
      <c r="K5163" s="1">
        <v>3.0</v>
      </c>
      <c r="L5163" s="3">
        <v>40179.0</v>
      </c>
      <c r="M5163" s="3">
        <v>40427.0</v>
      </c>
      <c r="N5163" s="3">
        <v>41991.0</v>
      </c>
    </row>
    <row r="5164">
      <c r="A5164" s="1" t="s">
        <v>19087</v>
      </c>
      <c r="B5164" s="1" t="s">
        <v>19088</v>
      </c>
      <c r="C5164" s="2" t="s">
        <v>19089</v>
      </c>
      <c r="D5164" s="1" t="s">
        <v>19090</v>
      </c>
      <c r="E5164" s="1">
        <v>2.38E7</v>
      </c>
      <c r="F5164" s="1" t="s">
        <v>207</v>
      </c>
      <c r="G5164" s="1" t="s">
        <v>25</v>
      </c>
      <c r="H5164" s="1" t="s">
        <v>545</v>
      </c>
      <c r="I5164" s="1" t="s">
        <v>546</v>
      </c>
      <c r="J5164" s="1" t="s">
        <v>8880</v>
      </c>
      <c r="K5164" s="1">
        <v>7.0</v>
      </c>
      <c r="L5164" s="3">
        <v>39083.0</v>
      </c>
      <c r="M5164" s="3">
        <v>39083.0</v>
      </c>
      <c r="N5164" s="3">
        <v>40687.0</v>
      </c>
    </row>
    <row r="5165">
      <c r="A5165" s="1" t="s">
        <v>19091</v>
      </c>
      <c r="B5165" s="1" t="s">
        <v>19092</v>
      </c>
      <c r="C5165" s="2" t="s">
        <v>19093</v>
      </c>
      <c r="D5165" s="1" t="s">
        <v>766</v>
      </c>
      <c r="E5165" s="1" t="s">
        <v>43</v>
      </c>
      <c r="F5165" s="1" t="s">
        <v>18</v>
      </c>
      <c r="G5165" s="1" t="s">
        <v>25</v>
      </c>
      <c r="H5165" s="1" t="s">
        <v>808</v>
      </c>
      <c r="I5165" s="1" t="s">
        <v>809</v>
      </c>
      <c r="J5165" s="1" t="s">
        <v>809</v>
      </c>
      <c r="K5165" s="1">
        <v>1.0</v>
      </c>
      <c r="L5165" s="3">
        <v>41275.0</v>
      </c>
      <c r="M5165" s="3">
        <v>41585.0</v>
      </c>
      <c r="N5165" s="3">
        <v>41585.0</v>
      </c>
    </row>
    <row r="5166">
      <c r="A5166" s="1" t="s">
        <v>19094</v>
      </c>
      <c r="B5166" s="1" t="s">
        <v>19095</v>
      </c>
      <c r="C5166" s="2" t="s">
        <v>19096</v>
      </c>
      <c r="D5166" s="1" t="s">
        <v>19097</v>
      </c>
      <c r="E5166" s="1">
        <v>2500000.0</v>
      </c>
      <c r="F5166" s="1" t="s">
        <v>113</v>
      </c>
      <c r="G5166" s="1" t="s">
        <v>25</v>
      </c>
      <c r="H5166" s="1" t="s">
        <v>89</v>
      </c>
      <c r="I5166" s="1" t="s">
        <v>589</v>
      </c>
      <c r="J5166" s="1" t="s">
        <v>589</v>
      </c>
      <c r="K5166" s="1">
        <v>1.0</v>
      </c>
      <c r="L5166" s="3">
        <v>41518.0</v>
      </c>
      <c r="M5166" s="3">
        <v>41535.0</v>
      </c>
      <c r="N5166" s="3">
        <v>41535.0</v>
      </c>
    </row>
    <row r="5167">
      <c r="A5167" s="1" t="s">
        <v>19098</v>
      </c>
      <c r="B5167" s="1" t="s">
        <v>19099</v>
      </c>
      <c r="C5167" s="2" t="s">
        <v>19100</v>
      </c>
      <c r="D5167" s="1" t="s">
        <v>2326</v>
      </c>
      <c r="E5167" s="1" t="s">
        <v>43</v>
      </c>
      <c r="F5167" s="1" t="s">
        <v>18</v>
      </c>
      <c r="G5167" s="1" t="s">
        <v>25</v>
      </c>
      <c r="H5167" s="1" t="s">
        <v>64</v>
      </c>
      <c r="I5167" s="1" t="s">
        <v>507</v>
      </c>
      <c r="J5167" s="1" t="s">
        <v>19101</v>
      </c>
      <c r="K5167" s="1">
        <v>1.0</v>
      </c>
      <c r="L5167" s="3">
        <v>41395.0</v>
      </c>
      <c r="M5167" s="3">
        <v>41420.0</v>
      </c>
      <c r="N5167" s="3">
        <v>41420.0</v>
      </c>
    </row>
    <row r="5168">
      <c r="A5168" s="1" t="s">
        <v>19102</v>
      </c>
      <c r="B5168" s="1" t="s">
        <v>19103</v>
      </c>
      <c r="C5168" s="2" t="s">
        <v>19104</v>
      </c>
      <c r="D5168" s="1" t="s">
        <v>19105</v>
      </c>
      <c r="E5168" s="1">
        <v>80000.0</v>
      </c>
      <c r="F5168" s="1" t="s">
        <v>18</v>
      </c>
      <c r="G5168" s="1" t="s">
        <v>12409</v>
      </c>
      <c r="H5168" s="1">
        <v>2.0</v>
      </c>
      <c r="I5168" s="1" t="s">
        <v>19106</v>
      </c>
      <c r="J5168" s="1" t="s">
        <v>19107</v>
      </c>
      <c r="K5168" s="1">
        <v>3.0</v>
      </c>
      <c r="L5168" s="3">
        <v>41671.0</v>
      </c>
      <c r="M5168" s="3">
        <v>41784.0</v>
      </c>
      <c r="N5168" s="3">
        <v>42104.0</v>
      </c>
    </row>
    <row r="5169">
      <c r="A5169" s="1" t="s">
        <v>19108</v>
      </c>
      <c r="B5169" s="1" t="s">
        <v>19109</v>
      </c>
      <c r="C5169" s="2" t="s">
        <v>19110</v>
      </c>
      <c r="D5169" s="1" t="s">
        <v>19111</v>
      </c>
      <c r="E5169" s="1" t="s">
        <v>43</v>
      </c>
      <c r="F5169" s="1" t="s">
        <v>18</v>
      </c>
      <c r="G5169" s="1" t="s">
        <v>165</v>
      </c>
      <c r="H5169" s="1" t="s">
        <v>1454</v>
      </c>
      <c r="I5169" s="1" t="s">
        <v>10139</v>
      </c>
      <c r="J5169" s="1" t="s">
        <v>10139</v>
      </c>
      <c r="K5169" s="1">
        <v>1.0</v>
      </c>
      <c r="L5169" s="3">
        <v>40369.0</v>
      </c>
      <c r="M5169" s="3">
        <v>40330.0</v>
      </c>
      <c r="N5169" s="3">
        <v>40330.0</v>
      </c>
    </row>
    <row r="5170">
      <c r="A5170" s="1" t="s">
        <v>19112</v>
      </c>
      <c r="B5170" s="1" t="s">
        <v>19113</v>
      </c>
      <c r="C5170" s="2" t="s">
        <v>19114</v>
      </c>
      <c r="D5170" s="1" t="s">
        <v>19115</v>
      </c>
      <c r="E5170" s="1">
        <v>6000000.0</v>
      </c>
      <c r="F5170" s="1" t="s">
        <v>18</v>
      </c>
      <c r="G5170" s="1" t="s">
        <v>57</v>
      </c>
      <c r="H5170" s="1" t="s">
        <v>202</v>
      </c>
      <c r="I5170" s="1" t="s">
        <v>203</v>
      </c>
      <c r="J5170" s="1" t="s">
        <v>3500</v>
      </c>
      <c r="K5170" s="1">
        <v>1.0</v>
      </c>
      <c r="L5170" s="3">
        <v>40848.0</v>
      </c>
      <c r="M5170" s="3">
        <v>41409.0</v>
      </c>
      <c r="N5170" s="3">
        <v>41409.0</v>
      </c>
    </row>
    <row r="5171">
      <c r="A5171" s="1" t="s">
        <v>19116</v>
      </c>
      <c r="B5171" s="1" t="s">
        <v>19117</v>
      </c>
      <c r="C5171" s="2" t="s">
        <v>19118</v>
      </c>
      <c r="D5171" s="1" t="s">
        <v>1384</v>
      </c>
      <c r="E5171" s="1">
        <v>9000000.0</v>
      </c>
      <c r="F5171" s="1" t="s">
        <v>207</v>
      </c>
      <c r="G5171" s="1" t="s">
        <v>25</v>
      </c>
      <c r="H5171" s="1" t="s">
        <v>286</v>
      </c>
      <c r="I5171" s="1" t="s">
        <v>874</v>
      </c>
      <c r="J5171" s="1" t="s">
        <v>875</v>
      </c>
      <c r="K5171" s="1">
        <v>1.0</v>
      </c>
      <c r="L5171" s="3">
        <v>38047.0</v>
      </c>
      <c r="M5171" s="3">
        <v>38846.0</v>
      </c>
      <c r="N5171" s="3">
        <v>38846.0</v>
      </c>
    </row>
    <row r="5172">
      <c r="A5172" s="1" t="s">
        <v>19119</v>
      </c>
      <c r="B5172" s="1" t="s">
        <v>19120</v>
      </c>
      <c r="C5172" s="2" t="s">
        <v>19121</v>
      </c>
      <c r="D5172" s="1" t="s">
        <v>19122</v>
      </c>
      <c r="E5172" s="1">
        <v>75000.0</v>
      </c>
      <c r="F5172" s="1" t="s">
        <v>18</v>
      </c>
      <c r="K5172" s="1">
        <v>1.0</v>
      </c>
      <c r="L5172" s="3">
        <v>41275.0</v>
      </c>
      <c r="M5172" s="3">
        <v>41658.0</v>
      </c>
      <c r="N5172" s="3">
        <v>41658.0</v>
      </c>
    </row>
    <row r="5173">
      <c r="A5173" s="1" t="s">
        <v>19123</v>
      </c>
      <c r="B5173" s="1" t="s">
        <v>19124</v>
      </c>
      <c r="D5173" s="1" t="s">
        <v>12717</v>
      </c>
      <c r="E5173" s="1">
        <v>1600000.0</v>
      </c>
      <c r="F5173" s="1" t="s">
        <v>18</v>
      </c>
      <c r="G5173" s="1" t="s">
        <v>25</v>
      </c>
      <c r="H5173" s="1" t="s">
        <v>3993</v>
      </c>
      <c r="I5173" s="1" t="s">
        <v>3994</v>
      </c>
      <c r="J5173" s="1" t="s">
        <v>3995</v>
      </c>
      <c r="K5173" s="1">
        <v>1.0</v>
      </c>
      <c r="L5173" s="3">
        <v>37257.0</v>
      </c>
      <c r="M5173" s="3">
        <v>37995.0</v>
      </c>
      <c r="N5173" s="3">
        <v>37995.0</v>
      </c>
    </row>
    <row r="5174">
      <c r="A5174" s="1" t="s">
        <v>19125</v>
      </c>
      <c r="B5174" s="1" t="s">
        <v>19126</v>
      </c>
      <c r="C5174" s="2" t="s">
        <v>19127</v>
      </c>
      <c r="D5174" s="1" t="s">
        <v>19128</v>
      </c>
      <c r="E5174" s="1">
        <v>4.3E7</v>
      </c>
      <c r="F5174" s="1" t="s">
        <v>113</v>
      </c>
      <c r="G5174" s="1" t="s">
        <v>25</v>
      </c>
      <c r="H5174" s="1" t="s">
        <v>1272</v>
      </c>
      <c r="I5174" s="1" t="s">
        <v>7188</v>
      </c>
      <c r="J5174" s="1" t="s">
        <v>19129</v>
      </c>
      <c r="K5174" s="1">
        <v>1.0</v>
      </c>
      <c r="L5174" s="3">
        <v>36161.0</v>
      </c>
      <c r="M5174" s="3">
        <v>37932.0</v>
      </c>
      <c r="N5174" s="3">
        <v>37932.0</v>
      </c>
    </row>
    <row r="5175">
      <c r="A5175" s="1" t="s">
        <v>19130</v>
      </c>
      <c r="B5175" s="1" t="s">
        <v>19131</v>
      </c>
      <c r="C5175" s="2" t="s">
        <v>19132</v>
      </c>
      <c r="D5175" s="1" t="s">
        <v>718</v>
      </c>
      <c r="E5175" s="1">
        <v>1.98177362629051E8</v>
      </c>
      <c r="F5175" s="1" t="s">
        <v>18</v>
      </c>
      <c r="G5175" s="1" t="s">
        <v>1062</v>
      </c>
      <c r="H5175" s="1">
        <v>7.0</v>
      </c>
      <c r="I5175" s="1" t="s">
        <v>18880</v>
      </c>
      <c r="J5175" s="1" t="s">
        <v>18881</v>
      </c>
      <c r="K5175" s="1">
        <v>3.0</v>
      </c>
      <c r="L5175" s="3">
        <v>39083.0</v>
      </c>
      <c r="M5175" s="3">
        <v>41345.0</v>
      </c>
      <c r="N5175" s="3">
        <v>42298.0</v>
      </c>
    </row>
    <row r="5176">
      <c r="A5176" s="1" t="s">
        <v>19133</v>
      </c>
      <c r="B5176" s="1" t="s">
        <v>19134</v>
      </c>
      <c r="C5176" s="2" t="s">
        <v>19135</v>
      </c>
      <c r="D5176" s="1" t="s">
        <v>1247</v>
      </c>
      <c r="E5176" s="1">
        <v>7.8349551E7</v>
      </c>
      <c r="F5176" s="1" t="s">
        <v>18</v>
      </c>
      <c r="G5176" s="1" t="s">
        <v>25</v>
      </c>
      <c r="H5176" s="1" t="s">
        <v>64</v>
      </c>
      <c r="I5176" s="1" t="s">
        <v>65</v>
      </c>
      <c r="J5176" s="1" t="s">
        <v>984</v>
      </c>
      <c r="K5176" s="1">
        <v>5.0</v>
      </c>
      <c r="L5176" s="3">
        <v>39448.0</v>
      </c>
      <c r="M5176" s="3">
        <v>40941.0</v>
      </c>
      <c r="N5176" s="3">
        <v>42081.0</v>
      </c>
    </row>
    <row r="5177">
      <c r="A5177" s="1" t="s">
        <v>19136</v>
      </c>
      <c r="B5177" s="1" t="s">
        <v>19137</v>
      </c>
      <c r="C5177" s="2" t="s">
        <v>19138</v>
      </c>
      <c r="D5177" s="1" t="s">
        <v>2199</v>
      </c>
      <c r="E5177" s="1" t="s">
        <v>43</v>
      </c>
      <c r="F5177" s="1" t="s">
        <v>18</v>
      </c>
      <c r="G5177" s="1" t="s">
        <v>366</v>
      </c>
      <c r="H5177" s="1">
        <v>26.0</v>
      </c>
      <c r="I5177" s="1" t="s">
        <v>367</v>
      </c>
      <c r="J5177" s="1" t="s">
        <v>367</v>
      </c>
      <c r="K5177" s="1">
        <v>1.0</v>
      </c>
      <c r="L5177" s="3">
        <v>41640.0</v>
      </c>
      <c r="M5177" s="3">
        <v>41901.0</v>
      </c>
      <c r="N5177" s="3">
        <v>41901.0</v>
      </c>
    </row>
    <row r="5178">
      <c r="A5178" s="1" t="s">
        <v>19139</v>
      </c>
      <c r="B5178" s="1" t="s">
        <v>19140</v>
      </c>
      <c r="C5178" s="2" t="s">
        <v>19141</v>
      </c>
      <c r="D5178" s="1" t="s">
        <v>19142</v>
      </c>
      <c r="E5178" s="1">
        <v>50000.0</v>
      </c>
      <c r="F5178" s="1" t="s">
        <v>18</v>
      </c>
      <c r="G5178" s="1" t="s">
        <v>19</v>
      </c>
      <c r="H5178" s="1">
        <v>7.0</v>
      </c>
      <c r="I5178" s="1" t="s">
        <v>672</v>
      </c>
      <c r="J5178" s="1" t="s">
        <v>672</v>
      </c>
      <c r="K5178" s="1">
        <v>1.0</v>
      </c>
      <c r="L5178" s="3">
        <v>42068.0</v>
      </c>
      <c r="M5178" s="3">
        <v>42124.0</v>
      </c>
      <c r="N5178" s="3">
        <v>42124.0</v>
      </c>
    </row>
    <row r="5179">
      <c r="A5179" s="1" t="s">
        <v>19143</v>
      </c>
      <c r="B5179" s="1" t="s">
        <v>19144</v>
      </c>
      <c r="C5179" s="2" t="s">
        <v>19145</v>
      </c>
      <c r="D5179" s="1" t="s">
        <v>19146</v>
      </c>
      <c r="E5179" s="1">
        <v>1.35E8</v>
      </c>
      <c r="F5179" s="1" t="s">
        <v>207</v>
      </c>
      <c r="G5179" s="1" t="s">
        <v>25</v>
      </c>
      <c r="H5179" s="1" t="s">
        <v>1352</v>
      </c>
      <c r="I5179" s="1" t="s">
        <v>1353</v>
      </c>
      <c r="J5179" s="1" t="s">
        <v>1354</v>
      </c>
      <c r="K5179" s="1">
        <v>1.0</v>
      </c>
      <c r="M5179" s="3">
        <v>41444.0</v>
      </c>
      <c r="N5179" s="3">
        <v>41444.0</v>
      </c>
    </row>
    <row r="5180">
      <c r="A5180" s="1" t="s">
        <v>19147</v>
      </c>
      <c r="B5180" s="1" t="s">
        <v>19148</v>
      </c>
      <c r="C5180" s="2" t="s">
        <v>19149</v>
      </c>
      <c r="D5180" s="1" t="s">
        <v>3797</v>
      </c>
      <c r="E5180" s="1">
        <v>2600000.0</v>
      </c>
      <c r="F5180" s="1" t="s">
        <v>18</v>
      </c>
      <c r="G5180" s="1" t="s">
        <v>1126</v>
      </c>
      <c r="H5180" s="1">
        <v>25.0</v>
      </c>
      <c r="I5180" s="1" t="s">
        <v>1582</v>
      </c>
      <c r="J5180" s="1" t="s">
        <v>1583</v>
      </c>
      <c r="K5180" s="1">
        <v>1.0</v>
      </c>
      <c r="L5180" s="3">
        <v>41893.0</v>
      </c>
      <c r="M5180" s="3">
        <v>42324.0</v>
      </c>
      <c r="N5180" s="3">
        <v>42324.0</v>
      </c>
    </row>
    <row r="5181">
      <c r="A5181" s="1" t="s">
        <v>19150</v>
      </c>
      <c r="B5181" s="1" t="s">
        <v>19151</v>
      </c>
      <c r="C5181" s="2" t="s">
        <v>19152</v>
      </c>
      <c r="D5181" s="1" t="s">
        <v>19153</v>
      </c>
      <c r="E5181" s="1">
        <v>1.9E7</v>
      </c>
      <c r="F5181" s="1" t="s">
        <v>18</v>
      </c>
      <c r="G5181" s="1" t="s">
        <v>25</v>
      </c>
      <c r="H5181" s="1" t="s">
        <v>64</v>
      </c>
      <c r="I5181" s="1" t="s">
        <v>65</v>
      </c>
      <c r="J5181" s="1" t="s">
        <v>4841</v>
      </c>
      <c r="K5181" s="1">
        <v>2.0</v>
      </c>
      <c r="L5181" s="3">
        <v>39083.0</v>
      </c>
      <c r="M5181" s="3">
        <v>41396.0</v>
      </c>
      <c r="N5181" s="3">
        <v>42217.0</v>
      </c>
    </row>
    <row r="5182">
      <c r="A5182" s="1" t="s">
        <v>19154</v>
      </c>
      <c r="B5182" s="1" t="s">
        <v>19155</v>
      </c>
      <c r="C5182" s="2" t="s">
        <v>19156</v>
      </c>
      <c r="D5182" s="1" t="s">
        <v>19157</v>
      </c>
      <c r="E5182" s="1">
        <v>1.7E7</v>
      </c>
      <c r="F5182" s="1" t="s">
        <v>113</v>
      </c>
      <c r="G5182" s="1" t="s">
        <v>25</v>
      </c>
      <c r="H5182" s="1" t="s">
        <v>64</v>
      </c>
      <c r="I5182" s="1" t="s">
        <v>1221</v>
      </c>
      <c r="J5182" s="1" t="s">
        <v>1221</v>
      </c>
      <c r="K5182" s="1">
        <v>2.0</v>
      </c>
      <c r="L5182" s="3">
        <v>37987.0</v>
      </c>
      <c r="M5182" s="3">
        <v>39724.0</v>
      </c>
      <c r="N5182" s="3">
        <v>40259.0</v>
      </c>
    </row>
    <row r="5183">
      <c r="A5183" s="1" t="s">
        <v>19158</v>
      </c>
      <c r="B5183" s="1" t="s">
        <v>19159</v>
      </c>
      <c r="C5183" s="2" t="s">
        <v>19160</v>
      </c>
      <c r="D5183" s="1" t="s">
        <v>19161</v>
      </c>
      <c r="E5183" s="1">
        <v>6300000.0</v>
      </c>
      <c r="F5183" s="1" t="s">
        <v>18</v>
      </c>
      <c r="G5183" s="1" t="s">
        <v>25</v>
      </c>
      <c r="H5183" s="1" t="s">
        <v>64</v>
      </c>
      <c r="I5183" s="1" t="s">
        <v>65</v>
      </c>
      <c r="J5183" s="1" t="s">
        <v>2971</v>
      </c>
      <c r="K5183" s="1">
        <v>1.0</v>
      </c>
      <c r="L5183" s="3">
        <v>41792.0</v>
      </c>
      <c r="M5183" s="3">
        <v>41920.0</v>
      </c>
      <c r="N5183" s="3">
        <v>41920.0</v>
      </c>
    </row>
    <row r="5184">
      <c r="A5184" s="1" t="s">
        <v>19162</v>
      </c>
      <c r="B5184" s="1" t="s">
        <v>19163</v>
      </c>
      <c r="C5184" s="2" t="s">
        <v>19164</v>
      </c>
      <c r="D5184" s="1" t="s">
        <v>2966</v>
      </c>
      <c r="E5184" s="1">
        <v>2000000.0</v>
      </c>
      <c r="F5184" s="1" t="s">
        <v>18</v>
      </c>
      <c r="G5184" s="1" t="s">
        <v>25</v>
      </c>
      <c r="H5184" s="1" t="s">
        <v>64</v>
      </c>
      <c r="I5184" s="1" t="s">
        <v>1221</v>
      </c>
      <c r="J5184" s="1" t="s">
        <v>1221</v>
      </c>
      <c r="K5184" s="1">
        <v>2.0</v>
      </c>
      <c r="L5184" s="3">
        <v>40909.0</v>
      </c>
      <c r="M5184" s="3">
        <v>41166.0</v>
      </c>
      <c r="N5184" s="3">
        <v>42003.0</v>
      </c>
    </row>
    <row r="5185">
      <c r="A5185" s="1" t="s">
        <v>19165</v>
      </c>
      <c r="B5185" s="1" t="s">
        <v>19166</v>
      </c>
      <c r="C5185" s="2" t="s">
        <v>19167</v>
      </c>
      <c r="D5185" s="1" t="s">
        <v>1247</v>
      </c>
      <c r="E5185" s="1">
        <v>3.42E7</v>
      </c>
      <c r="F5185" s="1" t="s">
        <v>689</v>
      </c>
      <c r="G5185" s="1" t="s">
        <v>128</v>
      </c>
      <c r="H5185" s="1" t="s">
        <v>5020</v>
      </c>
      <c r="I5185" s="1" t="s">
        <v>19168</v>
      </c>
      <c r="J5185" s="1" t="s">
        <v>19168</v>
      </c>
      <c r="K5185" s="1">
        <v>1.0</v>
      </c>
      <c r="L5185" s="3">
        <v>42005.0</v>
      </c>
      <c r="M5185" s="3">
        <v>42206.0</v>
      </c>
      <c r="N5185" s="3">
        <v>42206.0</v>
      </c>
    </row>
    <row r="5186">
      <c r="A5186" s="1" t="s">
        <v>19169</v>
      </c>
      <c r="B5186" s="1" t="s">
        <v>19170</v>
      </c>
      <c r="C5186" s="2" t="s">
        <v>19171</v>
      </c>
      <c r="D5186" s="1" t="s">
        <v>445</v>
      </c>
      <c r="E5186" s="1">
        <v>2672532.0</v>
      </c>
      <c r="F5186" s="1" t="s">
        <v>18</v>
      </c>
      <c r="G5186" s="1" t="s">
        <v>25</v>
      </c>
      <c r="H5186" s="1" t="s">
        <v>1080</v>
      </c>
      <c r="I5186" s="1" t="s">
        <v>6409</v>
      </c>
      <c r="J5186" s="1" t="s">
        <v>6410</v>
      </c>
      <c r="K5186" s="1">
        <v>1.0</v>
      </c>
      <c r="M5186" s="3">
        <v>39940.0</v>
      </c>
      <c r="N5186" s="3">
        <v>39940.0</v>
      </c>
    </row>
    <row r="5187">
      <c r="A5187" s="1" t="s">
        <v>19172</v>
      </c>
      <c r="B5187" s="1" t="s">
        <v>19173</v>
      </c>
      <c r="E5187" s="1">
        <v>2.5E7</v>
      </c>
      <c r="F5187" s="1" t="s">
        <v>18</v>
      </c>
      <c r="K5187" s="1">
        <v>2.0</v>
      </c>
      <c r="M5187" s="3">
        <v>39217.0</v>
      </c>
      <c r="N5187" s="3">
        <v>39416.0</v>
      </c>
    </row>
    <row r="5188">
      <c r="A5188" s="1" t="s">
        <v>19174</v>
      </c>
      <c r="B5188" s="1" t="s">
        <v>19175</v>
      </c>
      <c r="C5188" s="2" t="s">
        <v>19176</v>
      </c>
      <c r="D5188" s="1" t="s">
        <v>4344</v>
      </c>
      <c r="E5188" s="1">
        <v>50000.0</v>
      </c>
      <c r="F5188" s="1" t="s">
        <v>18</v>
      </c>
      <c r="G5188" s="1" t="s">
        <v>25</v>
      </c>
      <c r="H5188" s="1" t="s">
        <v>106</v>
      </c>
      <c r="I5188" s="1" t="s">
        <v>107</v>
      </c>
      <c r="J5188" s="1" t="s">
        <v>108</v>
      </c>
      <c r="K5188" s="1">
        <v>1.0</v>
      </c>
      <c r="M5188" s="3">
        <v>41487.0</v>
      </c>
      <c r="N5188" s="3">
        <v>41487.0</v>
      </c>
    </row>
    <row r="5189">
      <c r="A5189" s="1" t="s">
        <v>19177</v>
      </c>
      <c r="B5189" s="1" t="s">
        <v>19178</v>
      </c>
      <c r="D5189" s="1" t="s">
        <v>42</v>
      </c>
      <c r="E5189" s="1">
        <v>1.22E7</v>
      </c>
      <c r="F5189" s="1" t="s">
        <v>18</v>
      </c>
      <c r="G5189" s="1" t="s">
        <v>25</v>
      </c>
      <c r="H5189" s="1" t="s">
        <v>64</v>
      </c>
      <c r="I5189" s="1" t="s">
        <v>65</v>
      </c>
      <c r="J5189" s="1" t="s">
        <v>606</v>
      </c>
      <c r="K5189" s="1">
        <v>1.0</v>
      </c>
      <c r="L5189" s="3">
        <v>35796.0</v>
      </c>
      <c r="M5189" s="3">
        <v>38915.0</v>
      </c>
      <c r="N5189" s="3">
        <v>38915.0</v>
      </c>
    </row>
    <row r="5190">
      <c r="A5190" s="1" t="s">
        <v>19179</v>
      </c>
      <c r="B5190" s="1" t="s">
        <v>19180</v>
      </c>
      <c r="C5190" s="2" t="s">
        <v>19181</v>
      </c>
      <c r="D5190" s="1" t="s">
        <v>1384</v>
      </c>
      <c r="E5190" s="1">
        <v>2.82E7</v>
      </c>
      <c r="F5190" s="1" t="s">
        <v>18</v>
      </c>
      <c r="G5190" s="1" t="s">
        <v>37</v>
      </c>
      <c r="K5190" s="1">
        <v>3.0</v>
      </c>
      <c r="L5190" s="3">
        <v>38353.0</v>
      </c>
      <c r="M5190" s="3">
        <v>38534.0</v>
      </c>
      <c r="N5190" s="3">
        <v>39797.0</v>
      </c>
    </row>
    <row r="5191">
      <c r="A5191" s="1" t="s">
        <v>19182</v>
      </c>
      <c r="B5191" s="1" t="s">
        <v>19183</v>
      </c>
      <c r="C5191" s="2" t="s">
        <v>19184</v>
      </c>
      <c r="D5191" s="1" t="s">
        <v>19185</v>
      </c>
      <c r="E5191" s="1">
        <v>500000.0</v>
      </c>
      <c r="F5191" s="1" t="s">
        <v>18</v>
      </c>
      <c r="G5191" s="1" t="s">
        <v>699</v>
      </c>
      <c r="K5191" s="1">
        <v>1.0</v>
      </c>
      <c r="L5191" s="3">
        <v>41640.0</v>
      </c>
      <c r="M5191" s="3">
        <v>42010.0</v>
      </c>
      <c r="N5191" s="3">
        <v>42010.0</v>
      </c>
    </row>
    <row r="5192">
      <c r="A5192" s="1" t="s">
        <v>19186</v>
      </c>
      <c r="B5192" s="1" t="s">
        <v>19187</v>
      </c>
      <c r="C5192" s="2" t="s">
        <v>19188</v>
      </c>
      <c r="D5192" s="1" t="s">
        <v>42</v>
      </c>
      <c r="E5192" s="1">
        <v>3606836.0</v>
      </c>
      <c r="F5192" s="1" t="s">
        <v>18</v>
      </c>
      <c r="G5192" s="1" t="s">
        <v>165</v>
      </c>
      <c r="H5192" s="1" t="s">
        <v>166</v>
      </c>
      <c r="I5192" s="1" t="s">
        <v>167</v>
      </c>
      <c r="J5192" s="1" t="s">
        <v>167</v>
      </c>
      <c r="K5192" s="1">
        <v>1.0</v>
      </c>
      <c r="L5192" s="3">
        <v>36892.0</v>
      </c>
      <c r="M5192" s="3">
        <v>40612.0</v>
      </c>
      <c r="N5192" s="3">
        <v>40612.0</v>
      </c>
    </row>
    <row r="5193">
      <c r="A5193" s="1" t="s">
        <v>19189</v>
      </c>
      <c r="B5193" s="1" t="s">
        <v>19190</v>
      </c>
      <c r="D5193" s="1" t="s">
        <v>264</v>
      </c>
      <c r="E5193" s="1">
        <v>2.02E7</v>
      </c>
      <c r="F5193" s="1" t="s">
        <v>113</v>
      </c>
      <c r="G5193" s="1" t="s">
        <v>25</v>
      </c>
      <c r="H5193" s="1" t="s">
        <v>158</v>
      </c>
      <c r="I5193" s="1" t="s">
        <v>244</v>
      </c>
      <c r="J5193" s="1" t="s">
        <v>332</v>
      </c>
      <c r="K5193" s="1">
        <v>3.0</v>
      </c>
      <c r="L5193" s="3">
        <v>35796.0</v>
      </c>
      <c r="M5193" s="3">
        <v>37046.0</v>
      </c>
      <c r="N5193" s="3">
        <v>37659.0</v>
      </c>
    </row>
    <row r="5194">
      <c r="A5194" s="1" t="s">
        <v>19191</v>
      </c>
      <c r="B5194" s="1" t="s">
        <v>19192</v>
      </c>
      <c r="C5194" s="2" t="s">
        <v>19193</v>
      </c>
      <c r="D5194" s="1" t="s">
        <v>19194</v>
      </c>
      <c r="E5194" s="1">
        <v>1100000.0</v>
      </c>
      <c r="F5194" s="1" t="s">
        <v>18</v>
      </c>
      <c r="G5194" s="1" t="s">
        <v>25</v>
      </c>
      <c r="H5194" s="1" t="s">
        <v>265</v>
      </c>
      <c r="I5194" s="1" t="s">
        <v>266</v>
      </c>
      <c r="J5194" s="1" t="s">
        <v>191</v>
      </c>
      <c r="K5194" s="1">
        <v>2.0</v>
      </c>
      <c r="L5194" s="3">
        <v>37987.0</v>
      </c>
      <c r="M5194" s="3">
        <v>41002.0</v>
      </c>
      <c r="N5194" s="3">
        <v>41733.0</v>
      </c>
    </row>
    <row r="5195">
      <c r="A5195" s="1" t="s">
        <v>19195</v>
      </c>
      <c r="B5195" s="1" t="s">
        <v>19196</v>
      </c>
      <c r="C5195" s="2" t="s">
        <v>19197</v>
      </c>
      <c r="D5195" s="1" t="s">
        <v>56</v>
      </c>
      <c r="E5195" s="1">
        <v>7.0653885E7</v>
      </c>
      <c r="F5195" s="1" t="s">
        <v>689</v>
      </c>
      <c r="G5195" s="1" t="s">
        <v>25</v>
      </c>
      <c r="H5195" s="1" t="s">
        <v>64</v>
      </c>
      <c r="I5195" s="1" t="s">
        <v>65</v>
      </c>
      <c r="J5195" s="1" t="s">
        <v>984</v>
      </c>
      <c r="K5195" s="1">
        <v>3.0</v>
      </c>
      <c r="L5195" s="3">
        <v>38718.0</v>
      </c>
      <c r="M5195" s="3">
        <v>41604.0</v>
      </c>
      <c r="N5195" s="3">
        <v>41889.0</v>
      </c>
    </row>
    <row r="5196">
      <c r="A5196" s="1" t="s">
        <v>19198</v>
      </c>
      <c r="B5196" s="1" t="s">
        <v>19199</v>
      </c>
      <c r="C5196" s="2" t="s">
        <v>19200</v>
      </c>
      <c r="D5196" s="1" t="s">
        <v>19201</v>
      </c>
      <c r="E5196" s="1">
        <v>1.09772047E8</v>
      </c>
      <c r="F5196" s="1" t="s">
        <v>18</v>
      </c>
      <c r="G5196" s="1" t="s">
        <v>25</v>
      </c>
      <c r="H5196" s="1" t="s">
        <v>64</v>
      </c>
      <c r="I5196" s="1" t="s">
        <v>65</v>
      </c>
      <c r="J5196" s="1" t="s">
        <v>1419</v>
      </c>
      <c r="K5196" s="1">
        <v>7.0</v>
      </c>
      <c r="L5196" s="3">
        <v>38718.0</v>
      </c>
      <c r="M5196" s="3">
        <v>39083.0</v>
      </c>
      <c r="N5196" s="3">
        <v>42340.0</v>
      </c>
    </row>
    <row r="5197">
      <c r="A5197" s="1" t="s">
        <v>19202</v>
      </c>
      <c r="B5197" s="1" t="s">
        <v>19203</v>
      </c>
      <c r="C5197" s="2" t="s">
        <v>19204</v>
      </c>
      <c r="D5197" s="1" t="s">
        <v>19205</v>
      </c>
      <c r="E5197" s="1">
        <v>2.23625355E8</v>
      </c>
      <c r="F5197" s="1" t="s">
        <v>18</v>
      </c>
      <c r="G5197" s="1" t="s">
        <v>25</v>
      </c>
      <c r="H5197" s="1" t="s">
        <v>142</v>
      </c>
      <c r="I5197" s="1" t="s">
        <v>143</v>
      </c>
      <c r="J5197" s="1" t="s">
        <v>19206</v>
      </c>
      <c r="K5197" s="1">
        <v>7.0</v>
      </c>
      <c r="L5197" s="3">
        <v>37987.0</v>
      </c>
      <c r="M5197" s="3">
        <v>40325.0</v>
      </c>
      <c r="N5197" s="3">
        <v>42024.0</v>
      </c>
    </row>
    <row r="5198">
      <c r="A5198" s="1" t="s">
        <v>19207</v>
      </c>
      <c r="B5198" s="1" t="s">
        <v>19208</v>
      </c>
      <c r="C5198" s="2" t="s">
        <v>19209</v>
      </c>
      <c r="D5198" s="1" t="s">
        <v>357</v>
      </c>
      <c r="E5198" s="1">
        <v>3.1350293E7</v>
      </c>
      <c r="F5198" s="1" t="s">
        <v>113</v>
      </c>
      <c r="G5198" s="1" t="s">
        <v>25</v>
      </c>
      <c r="H5198" s="1" t="s">
        <v>44</v>
      </c>
      <c r="I5198" s="1" t="s">
        <v>282</v>
      </c>
      <c r="J5198" s="1" t="s">
        <v>13070</v>
      </c>
      <c r="K5198" s="1">
        <v>1.0</v>
      </c>
      <c r="M5198" s="3">
        <v>39941.0</v>
      </c>
      <c r="N5198" s="3">
        <v>39941.0</v>
      </c>
    </row>
    <row r="5199">
      <c r="A5199" s="1" t="s">
        <v>19210</v>
      </c>
      <c r="B5199" s="1" t="s">
        <v>19211</v>
      </c>
      <c r="C5199" s="2" t="s">
        <v>19212</v>
      </c>
      <c r="D5199" s="1" t="s">
        <v>379</v>
      </c>
      <c r="E5199" s="1">
        <v>25000.0</v>
      </c>
      <c r="F5199" s="1" t="s">
        <v>18</v>
      </c>
      <c r="G5199" s="1" t="s">
        <v>25</v>
      </c>
      <c r="H5199" s="1" t="s">
        <v>64</v>
      </c>
      <c r="I5199" s="1" t="s">
        <v>95</v>
      </c>
      <c r="J5199" s="1" t="s">
        <v>95</v>
      </c>
      <c r="K5199" s="1">
        <v>1.0</v>
      </c>
      <c r="L5199" s="3">
        <v>41708.0</v>
      </c>
      <c r="M5199" s="3">
        <v>41965.0</v>
      </c>
      <c r="N5199" s="3">
        <v>41965.0</v>
      </c>
    </row>
    <row r="5200">
      <c r="A5200" s="1" t="s">
        <v>19213</v>
      </c>
      <c r="B5200" s="1" t="s">
        <v>19214</v>
      </c>
      <c r="C5200" s="2" t="s">
        <v>19215</v>
      </c>
      <c r="D5200" s="1" t="s">
        <v>741</v>
      </c>
      <c r="E5200" s="1">
        <v>3000000.0</v>
      </c>
      <c r="F5200" s="1" t="s">
        <v>18</v>
      </c>
      <c r="G5200" s="1" t="s">
        <v>25</v>
      </c>
      <c r="H5200" s="1" t="s">
        <v>1352</v>
      </c>
      <c r="I5200" s="1" t="s">
        <v>1353</v>
      </c>
      <c r="J5200" s="1" t="s">
        <v>1354</v>
      </c>
      <c r="K5200" s="1">
        <v>1.0</v>
      </c>
      <c r="M5200" s="3">
        <v>41448.0</v>
      </c>
      <c r="N5200" s="3">
        <v>41448.0</v>
      </c>
    </row>
    <row r="5201">
      <c r="A5201" s="1" t="s">
        <v>19216</v>
      </c>
      <c r="B5201" s="1" t="s">
        <v>19217</v>
      </c>
      <c r="C5201" s="2" t="s">
        <v>19218</v>
      </c>
      <c r="D5201" s="1" t="s">
        <v>2770</v>
      </c>
      <c r="E5201" s="1" t="s">
        <v>43</v>
      </c>
      <c r="F5201" s="1" t="s">
        <v>207</v>
      </c>
      <c r="G5201" s="1" t="s">
        <v>25</v>
      </c>
      <c r="H5201" s="1" t="s">
        <v>430</v>
      </c>
      <c r="I5201" s="1" t="s">
        <v>431</v>
      </c>
      <c r="J5201" s="1" t="s">
        <v>19219</v>
      </c>
      <c r="K5201" s="1">
        <v>1.0</v>
      </c>
      <c r="M5201" s="3">
        <v>40365.0</v>
      </c>
      <c r="N5201" s="3">
        <v>40365.0</v>
      </c>
    </row>
    <row r="5202">
      <c r="A5202" s="1" t="s">
        <v>19220</v>
      </c>
      <c r="B5202" s="1" t="s">
        <v>19221</v>
      </c>
      <c r="C5202" s="2" t="s">
        <v>19222</v>
      </c>
      <c r="D5202" s="1" t="s">
        <v>19223</v>
      </c>
      <c r="E5202" s="1">
        <v>933798.0</v>
      </c>
      <c r="F5202" s="1" t="s">
        <v>18</v>
      </c>
      <c r="G5202" s="1" t="s">
        <v>25</v>
      </c>
      <c r="H5202" s="1" t="s">
        <v>89</v>
      </c>
      <c r="I5202" s="1" t="s">
        <v>3569</v>
      </c>
      <c r="J5202" s="1" t="s">
        <v>3569</v>
      </c>
      <c r="K5202" s="1">
        <v>1.0</v>
      </c>
      <c r="L5202" s="3">
        <v>41275.0</v>
      </c>
      <c r="M5202" s="3">
        <v>41691.0</v>
      </c>
      <c r="N5202" s="3">
        <v>41691.0</v>
      </c>
    </row>
    <row r="5203">
      <c r="A5203" s="1" t="s">
        <v>19224</v>
      </c>
      <c r="B5203" s="1" t="s">
        <v>19225</v>
      </c>
      <c r="D5203" s="1" t="s">
        <v>94</v>
      </c>
      <c r="E5203" s="1">
        <v>8560000.0</v>
      </c>
      <c r="F5203" s="1" t="s">
        <v>18</v>
      </c>
      <c r="G5203" s="1" t="s">
        <v>25</v>
      </c>
      <c r="H5203" s="1" t="s">
        <v>89</v>
      </c>
      <c r="I5203" s="1" t="s">
        <v>3569</v>
      </c>
      <c r="J5203" s="1" t="s">
        <v>3569</v>
      </c>
      <c r="K5203" s="1">
        <v>2.0</v>
      </c>
      <c r="L5203" s="3">
        <v>37987.0</v>
      </c>
      <c r="M5203" s="3">
        <v>38384.0</v>
      </c>
      <c r="N5203" s="3">
        <v>39260.0</v>
      </c>
    </row>
    <row r="5204">
      <c r="A5204" s="1" t="s">
        <v>19226</v>
      </c>
      <c r="B5204" s="1" t="s">
        <v>19227</v>
      </c>
      <c r="C5204" s="2" t="s">
        <v>19228</v>
      </c>
      <c r="D5204" s="1" t="s">
        <v>19229</v>
      </c>
      <c r="E5204" s="1">
        <v>237338.0</v>
      </c>
      <c r="F5204" s="1" t="s">
        <v>689</v>
      </c>
      <c r="G5204" s="1" t="s">
        <v>25</v>
      </c>
      <c r="H5204" s="1" t="s">
        <v>121</v>
      </c>
      <c r="I5204" s="1" t="s">
        <v>528</v>
      </c>
      <c r="J5204" s="1" t="s">
        <v>5175</v>
      </c>
      <c r="K5204" s="1">
        <v>1.0</v>
      </c>
      <c r="L5204" s="3">
        <v>36161.0</v>
      </c>
      <c r="M5204" s="3">
        <v>39748.0</v>
      </c>
      <c r="N5204" s="3">
        <v>39748.0</v>
      </c>
    </row>
    <row r="5205">
      <c r="A5205" s="1" t="s">
        <v>19230</v>
      </c>
      <c r="B5205" s="1" t="s">
        <v>19231</v>
      </c>
      <c r="C5205" s="2" t="s">
        <v>19232</v>
      </c>
      <c r="D5205" s="1" t="s">
        <v>42</v>
      </c>
      <c r="E5205" s="1">
        <v>5612500.0</v>
      </c>
      <c r="F5205" s="1" t="s">
        <v>18</v>
      </c>
      <c r="G5205" s="1" t="s">
        <v>25</v>
      </c>
      <c r="H5205" s="1" t="s">
        <v>121</v>
      </c>
      <c r="I5205" s="1" t="s">
        <v>8802</v>
      </c>
      <c r="J5205" s="1" t="s">
        <v>19233</v>
      </c>
      <c r="K5205" s="1">
        <v>3.0</v>
      </c>
      <c r="L5205" s="3">
        <v>40909.0</v>
      </c>
      <c r="M5205" s="3">
        <v>41816.0</v>
      </c>
      <c r="N5205" s="3">
        <v>42229.0</v>
      </c>
    </row>
    <row r="5206">
      <c r="A5206" s="1" t="s">
        <v>19234</v>
      </c>
      <c r="B5206" s="1" t="s">
        <v>19235</v>
      </c>
      <c r="D5206" s="1" t="s">
        <v>42</v>
      </c>
      <c r="E5206" s="1">
        <v>2.7E7</v>
      </c>
      <c r="F5206" s="1" t="s">
        <v>113</v>
      </c>
      <c r="G5206" s="1" t="s">
        <v>25</v>
      </c>
      <c r="H5206" s="1" t="s">
        <v>64</v>
      </c>
      <c r="I5206" s="1" t="s">
        <v>966</v>
      </c>
      <c r="J5206" s="1" t="s">
        <v>967</v>
      </c>
      <c r="K5206" s="1">
        <v>2.0</v>
      </c>
      <c r="L5206" s="3">
        <v>36161.0</v>
      </c>
      <c r="M5206" s="3">
        <v>37361.0</v>
      </c>
      <c r="N5206" s="3">
        <v>38252.0</v>
      </c>
    </row>
    <row r="5207">
      <c r="A5207" s="1" t="s">
        <v>19236</v>
      </c>
      <c r="B5207" s="1" t="s">
        <v>19237</v>
      </c>
      <c r="C5207" s="2" t="s">
        <v>19238</v>
      </c>
      <c r="D5207" s="1" t="s">
        <v>317</v>
      </c>
      <c r="E5207" s="1">
        <v>1500000.0</v>
      </c>
      <c r="F5207" s="1" t="s">
        <v>18</v>
      </c>
      <c r="G5207" s="1" t="s">
        <v>25</v>
      </c>
      <c r="H5207" s="1" t="s">
        <v>106</v>
      </c>
      <c r="I5207" s="1" t="s">
        <v>107</v>
      </c>
      <c r="J5207" s="1" t="s">
        <v>108</v>
      </c>
      <c r="K5207" s="1">
        <v>1.0</v>
      </c>
      <c r="L5207" s="3">
        <v>41640.0</v>
      </c>
      <c r="M5207" s="3">
        <v>41821.0</v>
      </c>
      <c r="N5207" s="3">
        <v>41821.0</v>
      </c>
    </row>
    <row r="5208">
      <c r="A5208" s="1" t="s">
        <v>19239</v>
      </c>
      <c r="B5208" s="1" t="s">
        <v>19240</v>
      </c>
      <c r="C5208" s="2" t="s">
        <v>19241</v>
      </c>
      <c r="D5208" s="1" t="s">
        <v>19242</v>
      </c>
      <c r="E5208" s="1" t="s">
        <v>43</v>
      </c>
      <c r="F5208" s="1" t="s">
        <v>18</v>
      </c>
      <c r="G5208" s="1" t="s">
        <v>552</v>
      </c>
      <c r="H5208" s="1">
        <v>56.0</v>
      </c>
      <c r="I5208" s="1" t="s">
        <v>2552</v>
      </c>
      <c r="J5208" s="1" t="s">
        <v>2552</v>
      </c>
      <c r="K5208" s="1">
        <v>1.0</v>
      </c>
      <c r="L5208" s="3">
        <v>38353.0</v>
      </c>
      <c r="M5208" s="3">
        <v>40166.0</v>
      </c>
      <c r="N5208" s="3">
        <v>40166.0</v>
      </c>
    </row>
    <row r="5209">
      <c r="A5209" s="1" t="s">
        <v>19243</v>
      </c>
      <c r="B5209" s="1" t="s">
        <v>19244</v>
      </c>
      <c r="C5209" s="2" t="s">
        <v>19245</v>
      </c>
      <c r="D5209" s="1" t="s">
        <v>445</v>
      </c>
      <c r="E5209" s="1">
        <v>2100000.0</v>
      </c>
      <c r="F5209" s="1" t="s">
        <v>18</v>
      </c>
      <c r="G5209" s="1" t="s">
        <v>623</v>
      </c>
      <c r="H5209" s="1">
        <v>1.0</v>
      </c>
      <c r="I5209" s="1" t="s">
        <v>624</v>
      </c>
      <c r="J5209" s="1" t="s">
        <v>19246</v>
      </c>
      <c r="K5209" s="1">
        <v>1.0</v>
      </c>
      <c r="L5209" s="3">
        <v>40544.0</v>
      </c>
      <c r="M5209" s="3">
        <v>41586.0</v>
      </c>
      <c r="N5209" s="3">
        <v>41586.0</v>
      </c>
    </row>
    <row r="5210">
      <c r="A5210" s="1" t="s">
        <v>19247</v>
      </c>
      <c r="B5210" s="1" t="s">
        <v>19248</v>
      </c>
      <c r="C5210" s="2" t="s">
        <v>19249</v>
      </c>
      <c r="D5210" s="1" t="s">
        <v>19250</v>
      </c>
      <c r="E5210" s="1">
        <v>1643849.0</v>
      </c>
      <c r="F5210" s="1" t="s">
        <v>18</v>
      </c>
      <c r="G5210" s="1" t="s">
        <v>25</v>
      </c>
      <c r="H5210" s="1" t="s">
        <v>1239</v>
      </c>
      <c r="I5210" s="1" t="s">
        <v>17851</v>
      </c>
      <c r="J5210" s="1" t="s">
        <v>18936</v>
      </c>
      <c r="K5210" s="1">
        <v>1.0</v>
      </c>
      <c r="L5210" s="3">
        <v>39083.0</v>
      </c>
      <c r="M5210" s="3">
        <v>41113.0</v>
      </c>
      <c r="N5210" s="3">
        <v>41113.0</v>
      </c>
    </row>
    <row r="5211">
      <c r="A5211" s="1" t="s">
        <v>19251</v>
      </c>
      <c r="B5211" s="1" t="s">
        <v>19252</v>
      </c>
      <c r="C5211" s="2" t="s">
        <v>19253</v>
      </c>
      <c r="D5211" s="1" t="s">
        <v>19254</v>
      </c>
      <c r="E5211" s="1">
        <v>10000.0</v>
      </c>
      <c r="F5211" s="1" t="s">
        <v>18</v>
      </c>
      <c r="G5211" s="1" t="s">
        <v>860</v>
      </c>
      <c r="K5211" s="1">
        <v>1.0</v>
      </c>
      <c r="L5211" s="3">
        <v>40193.0</v>
      </c>
      <c r="M5211" s="3">
        <v>40344.0</v>
      </c>
      <c r="N5211" s="3">
        <v>40344.0</v>
      </c>
    </row>
    <row r="5212">
      <c r="A5212" s="1" t="s">
        <v>19255</v>
      </c>
      <c r="B5212" s="1" t="s">
        <v>19256</v>
      </c>
      <c r="C5212" s="2" t="s">
        <v>19257</v>
      </c>
      <c r="D5212" s="1" t="s">
        <v>19258</v>
      </c>
      <c r="E5212" s="1">
        <v>2.3E7</v>
      </c>
      <c r="F5212" s="1" t="s">
        <v>689</v>
      </c>
      <c r="G5212" s="1" t="s">
        <v>1138</v>
      </c>
      <c r="H5212" s="1">
        <v>21.0</v>
      </c>
      <c r="I5212" s="1" t="s">
        <v>4021</v>
      </c>
      <c r="J5212" s="1" t="s">
        <v>4022</v>
      </c>
      <c r="K5212" s="1">
        <v>1.0</v>
      </c>
      <c r="M5212" s="3">
        <v>41774.0</v>
      </c>
      <c r="N5212" s="3">
        <v>41774.0</v>
      </c>
    </row>
    <row r="5213">
      <c r="A5213" s="1" t="s">
        <v>19259</v>
      </c>
      <c r="B5213" s="1" t="s">
        <v>19260</v>
      </c>
      <c r="C5213" s="2" t="s">
        <v>19261</v>
      </c>
      <c r="D5213" s="1" t="s">
        <v>17306</v>
      </c>
      <c r="E5213" s="1" t="s">
        <v>43</v>
      </c>
      <c r="F5213" s="1" t="s">
        <v>18</v>
      </c>
      <c r="G5213" s="1" t="s">
        <v>1062</v>
      </c>
      <c r="H5213" s="1">
        <v>2.0</v>
      </c>
      <c r="I5213" s="1" t="s">
        <v>1736</v>
      </c>
      <c r="J5213" s="1" t="s">
        <v>1736</v>
      </c>
      <c r="K5213" s="1">
        <v>1.0</v>
      </c>
      <c r="L5213" s="3">
        <v>39814.0</v>
      </c>
      <c r="M5213" s="3">
        <v>41201.0</v>
      </c>
      <c r="N5213" s="3">
        <v>41201.0</v>
      </c>
    </row>
    <row r="5214">
      <c r="A5214" s="1" t="s">
        <v>19262</v>
      </c>
      <c r="B5214" s="1" t="s">
        <v>19263</v>
      </c>
      <c r="C5214" s="2" t="s">
        <v>19264</v>
      </c>
      <c r="D5214" s="1" t="s">
        <v>19265</v>
      </c>
      <c r="E5214" s="1">
        <v>7500000.0</v>
      </c>
      <c r="F5214" s="1" t="s">
        <v>113</v>
      </c>
      <c r="G5214" s="1" t="s">
        <v>25</v>
      </c>
      <c r="H5214" s="1" t="s">
        <v>64</v>
      </c>
      <c r="I5214" s="1" t="s">
        <v>65</v>
      </c>
      <c r="J5214" s="1" t="s">
        <v>1251</v>
      </c>
      <c r="K5214" s="1">
        <v>3.0</v>
      </c>
      <c r="L5214" s="3">
        <v>38718.0</v>
      </c>
      <c r="M5214" s="3">
        <v>38838.0</v>
      </c>
      <c r="N5214" s="3">
        <v>41275.0</v>
      </c>
    </row>
    <row r="5215">
      <c r="A5215" s="1" t="s">
        <v>19266</v>
      </c>
      <c r="B5215" s="1" t="s">
        <v>19267</v>
      </c>
      <c r="C5215" s="2" t="s">
        <v>19268</v>
      </c>
      <c r="D5215" s="1" t="s">
        <v>56</v>
      </c>
      <c r="E5215" s="1">
        <v>3.0E7</v>
      </c>
      <c r="F5215" s="1" t="s">
        <v>113</v>
      </c>
      <c r="G5215" s="1" t="s">
        <v>25</v>
      </c>
      <c r="H5215" s="1" t="s">
        <v>64</v>
      </c>
      <c r="I5215" s="1" t="s">
        <v>966</v>
      </c>
      <c r="J5215" s="1" t="s">
        <v>12621</v>
      </c>
      <c r="K5215" s="1">
        <v>1.0</v>
      </c>
      <c r="L5215" s="3">
        <v>32143.0</v>
      </c>
      <c r="M5215" s="3">
        <v>41086.0</v>
      </c>
      <c r="N5215" s="3">
        <v>41086.0</v>
      </c>
    </row>
    <row r="5216">
      <c r="A5216" s="1" t="s">
        <v>19269</v>
      </c>
      <c r="B5216" s="1" t="s">
        <v>19270</v>
      </c>
      <c r="C5216" s="2" t="s">
        <v>19271</v>
      </c>
      <c r="D5216" s="1" t="s">
        <v>63</v>
      </c>
      <c r="E5216" s="1">
        <v>960000.0</v>
      </c>
      <c r="F5216" s="1" t="s">
        <v>207</v>
      </c>
      <c r="G5216" s="1" t="s">
        <v>25</v>
      </c>
      <c r="H5216" s="1" t="s">
        <v>1330</v>
      </c>
      <c r="I5216" s="1" t="s">
        <v>1331</v>
      </c>
      <c r="J5216" s="1" t="s">
        <v>1331</v>
      </c>
      <c r="K5216" s="1">
        <v>2.0</v>
      </c>
      <c r="L5216" s="3">
        <v>40544.0</v>
      </c>
      <c r="M5216" s="3">
        <v>41346.0</v>
      </c>
      <c r="N5216" s="3">
        <v>41772.0</v>
      </c>
    </row>
    <row r="5217">
      <c r="A5217" s="1" t="s">
        <v>19272</v>
      </c>
      <c r="B5217" s="1" t="s">
        <v>19273</v>
      </c>
      <c r="C5217" s="2" t="s">
        <v>19274</v>
      </c>
      <c r="D5217" s="1" t="s">
        <v>127</v>
      </c>
      <c r="E5217" s="1">
        <v>2300000.0</v>
      </c>
      <c r="F5217" s="1" t="s">
        <v>18</v>
      </c>
      <c r="G5217" s="1" t="s">
        <v>19</v>
      </c>
      <c r="H5217" s="1">
        <v>16.0</v>
      </c>
      <c r="I5217" s="1" t="s">
        <v>20</v>
      </c>
      <c r="J5217" s="1" t="s">
        <v>20</v>
      </c>
      <c r="K5217" s="1">
        <v>1.0</v>
      </c>
      <c r="L5217" s="3">
        <v>41214.0</v>
      </c>
      <c r="M5217" s="3">
        <v>41493.0</v>
      </c>
      <c r="N5217" s="3">
        <v>41493.0</v>
      </c>
    </row>
    <row r="5218">
      <c r="A5218" s="1" t="s">
        <v>19275</v>
      </c>
      <c r="B5218" s="1" t="s">
        <v>19276</v>
      </c>
      <c r="C5218" s="2" t="s">
        <v>19277</v>
      </c>
      <c r="D5218" s="1" t="s">
        <v>19278</v>
      </c>
      <c r="E5218" s="1">
        <v>106000.0</v>
      </c>
      <c r="F5218" s="1" t="s">
        <v>18</v>
      </c>
      <c r="G5218" s="1" t="s">
        <v>2125</v>
      </c>
      <c r="H5218" s="1">
        <v>13.0</v>
      </c>
      <c r="I5218" s="1" t="s">
        <v>2126</v>
      </c>
      <c r="J5218" s="1" t="s">
        <v>2126</v>
      </c>
      <c r="K5218" s="1">
        <v>1.0</v>
      </c>
      <c r="L5218" s="3">
        <v>41306.0</v>
      </c>
      <c r="M5218" s="3">
        <v>41306.0</v>
      </c>
      <c r="N5218" s="3">
        <v>41306.0</v>
      </c>
    </row>
    <row r="5219">
      <c r="A5219" s="1" t="s">
        <v>19279</v>
      </c>
      <c r="B5219" s="1" t="s">
        <v>19280</v>
      </c>
      <c r="D5219" s="1" t="s">
        <v>19281</v>
      </c>
      <c r="E5219" s="1">
        <v>50000.0</v>
      </c>
      <c r="F5219" s="1" t="s">
        <v>18</v>
      </c>
      <c r="K5219" s="1">
        <v>1.0</v>
      </c>
      <c r="M5219" s="3">
        <v>41882.0</v>
      </c>
      <c r="N5219" s="3">
        <v>41882.0</v>
      </c>
    </row>
    <row r="5220">
      <c r="A5220" s="1" t="s">
        <v>19282</v>
      </c>
      <c r="B5220" s="1" t="s">
        <v>19283</v>
      </c>
      <c r="C5220" s="2" t="s">
        <v>19284</v>
      </c>
      <c r="D5220" s="1" t="s">
        <v>19285</v>
      </c>
      <c r="E5220" s="1">
        <v>1.729E9</v>
      </c>
      <c r="F5220" s="1" t="s">
        <v>18</v>
      </c>
      <c r="G5220" s="1" t="s">
        <v>25</v>
      </c>
      <c r="H5220" s="1" t="s">
        <v>44</v>
      </c>
      <c r="I5220" s="1" t="s">
        <v>282</v>
      </c>
      <c r="J5220" s="1" t="s">
        <v>282</v>
      </c>
      <c r="K5220" s="1">
        <v>10.0</v>
      </c>
      <c r="L5220" s="3">
        <v>41214.0</v>
      </c>
      <c r="M5220" s="3">
        <v>41402.0</v>
      </c>
      <c r="N5220" s="3">
        <v>42276.0</v>
      </c>
    </row>
    <row r="5221">
      <c r="A5221" s="1" t="s">
        <v>19286</v>
      </c>
      <c r="B5221" s="1" t="s">
        <v>19287</v>
      </c>
      <c r="C5221" s="2" t="s">
        <v>19288</v>
      </c>
      <c r="D5221" s="1" t="s">
        <v>56</v>
      </c>
      <c r="E5221" s="1">
        <v>125000.0</v>
      </c>
      <c r="F5221" s="1" t="s">
        <v>18</v>
      </c>
      <c r="G5221" s="1" t="s">
        <v>25</v>
      </c>
      <c r="H5221" s="1" t="s">
        <v>89</v>
      </c>
      <c r="I5221" s="1" t="s">
        <v>90</v>
      </c>
      <c r="J5221" s="1" t="s">
        <v>19289</v>
      </c>
      <c r="K5221" s="1">
        <v>1.0</v>
      </c>
      <c r="L5221" s="3">
        <v>37622.0</v>
      </c>
      <c r="M5221" s="3">
        <v>41485.0</v>
      </c>
      <c r="N5221" s="3">
        <v>41485.0</v>
      </c>
    </row>
    <row r="5222">
      <c r="A5222" s="1" t="s">
        <v>19290</v>
      </c>
      <c r="B5222" s="1" t="s">
        <v>19291</v>
      </c>
      <c r="C5222" s="2" t="s">
        <v>19292</v>
      </c>
      <c r="D5222" s="1" t="s">
        <v>56</v>
      </c>
      <c r="E5222" s="1">
        <v>300000.0</v>
      </c>
      <c r="F5222" s="1" t="s">
        <v>18</v>
      </c>
      <c r="G5222" s="1" t="s">
        <v>25</v>
      </c>
      <c r="H5222" s="1" t="s">
        <v>142</v>
      </c>
      <c r="I5222" s="1" t="s">
        <v>143</v>
      </c>
      <c r="J5222" s="1" t="s">
        <v>59</v>
      </c>
      <c r="K5222" s="1">
        <v>1.0</v>
      </c>
      <c r="M5222" s="3">
        <v>40534.0</v>
      </c>
      <c r="N5222" s="3">
        <v>40534.0</v>
      </c>
    </row>
    <row r="5223">
      <c r="A5223" s="1" t="s">
        <v>19293</v>
      </c>
      <c r="B5223" s="1" t="s">
        <v>19294</v>
      </c>
      <c r="C5223" s="2" t="s">
        <v>19295</v>
      </c>
      <c r="D5223" s="1" t="s">
        <v>1503</v>
      </c>
      <c r="E5223" s="1">
        <v>5000000.0</v>
      </c>
      <c r="F5223" s="1" t="s">
        <v>207</v>
      </c>
      <c r="G5223" s="1" t="s">
        <v>57</v>
      </c>
      <c r="H5223" s="1" t="s">
        <v>202</v>
      </c>
      <c r="I5223" s="1" t="s">
        <v>203</v>
      </c>
      <c r="J5223" s="1" t="s">
        <v>203</v>
      </c>
      <c r="K5223" s="1">
        <v>1.0</v>
      </c>
      <c r="M5223" s="3">
        <v>41696.0</v>
      </c>
      <c r="N5223" s="3">
        <v>41696.0</v>
      </c>
    </row>
    <row r="5224">
      <c r="A5224" s="1" t="s">
        <v>19296</v>
      </c>
      <c r="B5224" s="1" t="s">
        <v>19297</v>
      </c>
      <c r="C5224" s="2" t="s">
        <v>19298</v>
      </c>
      <c r="D5224" s="1" t="s">
        <v>741</v>
      </c>
      <c r="E5224" s="1">
        <v>1.5E8</v>
      </c>
      <c r="F5224" s="1" t="s">
        <v>18</v>
      </c>
      <c r="G5224" s="1" t="s">
        <v>19</v>
      </c>
      <c r="H5224" s="1">
        <v>7.0</v>
      </c>
      <c r="I5224" s="1" t="s">
        <v>672</v>
      </c>
      <c r="J5224" s="1" t="s">
        <v>672</v>
      </c>
      <c r="K5224" s="1">
        <v>1.0</v>
      </c>
      <c r="M5224" s="3">
        <v>41624.0</v>
      </c>
      <c r="N5224" s="3">
        <v>41624.0</v>
      </c>
    </row>
    <row r="5225">
      <c r="A5225" s="1" t="s">
        <v>19299</v>
      </c>
      <c r="B5225" s="1" t="s">
        <v>19300</v>
      </c>
      <c r="C5225" s="2" t="s">
        <v>19301</v>
      </c>
      <c r="D5225" s="1" t="s">
        <v>19302</v>
      </c>
      <c r="E5225" s="1" t="s">
        <v>43</v>
      </c>
      <c r="F5225" s="1" t="s">
        <v>18</v>
      </c>
      <c r="K5225" s="1">
        <v>2.0</v>
      </c>
      <c r="L5225" s="3">
        <v>41220.0</v>
      </c>
      <c r="M5225" s="3">
        <v>41609.0</v>
      </c>
      <c r="N5225" s="3">
        <v>42110.0</v>
      </c>
    </row>
    <row r="5226">
      <c r="A5226" s="1" t="s">
        <v>19303</v>
      </c>
      <c r="B5226" s="1" t="s">
        <v>19304</v>
      </c>
      <c r="C5226" s="2" t="s">
        <v>19305</v>
      </c>
      <c r="D5226" s="1" t="s">
        <v>19306</v>
      </c>
      <c r="E5226" s="1">
        <v>6.0E7</v>
      </c>
      <c r="F5226" s="1" t="s">
        <v>18</v>
      </c>
      <c r="G5226" s="1" t="s">
        <v>57</v>
      </c>
      <c r="H5226" s="1" t="s">
        <v>58</v>
      </c>
      <c r="I5226" s="1" t="s">
        <v>59</v>
      </c>
      <c r="J5226" s="1" t="s">
        <v>59</v>
      </c>
      <c r="K5226" s="1">
        <v>2.0</v>
      </c>
      <c r="L5226" s="3">
        <v>38718.0</v>
      </c>
      <c r="M5226" s="3">
        <v>41472.0</v>
      </c>
      <c r="N5226" s="3">
        <v>41631.0</v>
      </c>
    </row>
    <row r="5227">
      <c r="A5227" s="1" t="s">
        <v>19307</v>
      </c>
      <c r="B5227" s="1" t="s">
        <v>19308</v>
      </c>
      <c r="C5227" s="2" t="s">
        <v>19309</v>
      </c>
      <c r="D5227" s="1" t="s">
        <v>766</v>
      </c>
      <c r="E5227" s="1" t="s">
        <v>43</v>
      </c>
      <c r="F5227" s="1" t="s">
        <v>18</v>
      </c>
      <c r="K5227" s="1">
        <v>1.0</v>
      </c>
      <c r="M5227" s="3">
        <v>40732.0</v>
      </c>
      <c r="N5227" s="3">
        <v>40732.0</v>
      </c>
    </row>
    <row r="5228">
      <c r="A5228" s="1" t="s">
        <v>19310</v>
      </c>
      <c r="B5228" s="1" t="s">
        <v>19311</v>
      </c>
      <c r="C5228" s="2" t="s">
        <v>19312</v>
      </c>
      <c r="D5228" s="1" t="s">
        <v>1247</v>
      </c>
      <c r="E5228" s="1">
        <v>4.976191E7</v>
      </c>
      <c r="F5228" s="1" t="s">
        <v>18</v>
      </c>
      <c r="G5228" s="1" t="s">
        <v>25</v>
      </c>
      <c r="H5228" s="1" t="s">
        <v>64</v>
      </c>
      <c r="I5228" s="1" t="s">
        <v>65</v>
      </c>
      <c r="J5228" s="1" t="s">
        <v>1103</v>
      </c>
      <c r="K5228" s="1">
        <v>10.0</v>
      </c>
      <c r="L5228" s="3">
        <v>37987.0</v>
      </c>
      <c r="M5228" s="3">
        <v>39022.0</v>
      </c>
      <c r="N5228" s="3">
        <v>41654.0</v>
      </c>
    </row>
    <row r="5229">
      <c r="A5229" s="1" t="s">
        <v>19313</v>
      </c>
      <c r="B5229" s="1" t="s">
        <v>19314</v>
      </c>
      <c r="C5229" s="2" t="s">
        <v>19315</v>
      </c>
      <c r="D5229" s="1" t="s">
        <v>766</v>
      </c>
      <c r="E5229" s="1">
        <v>1.119E8</v>
      </c>
      <c r="F5229" s="1" t="s">
        <v>18</v>
      </c>
      <c r="G5229" s="1" t="s">
        <v>347</v>
      </c>
      <c r="H5229" s="1">
        <v>7.0</v>
      </c>
      <c r="I5229" s="1" t="s">
        <v>762</v>
      </c>
      <c r="J5229" s="1" t="s">
        <v>762</v>
      </c>
      <c r="K5229" s="1">
        <v>3.0</v>
      </c>
      <c r="L5229" s="3">
        <v>36526.0</v>
      </c>
      <c r="M5229" s="3">
        <v>39750.0</v>
      </c>
      <c r="N5229" s="3">
        <v>41795.0</v>
      </c>
    </row>
    <row r="5230">
      <c r="A5230" s="1" t="s">
        <v>19316</v>
      </c>
      <c r="B5230" s="1" t="s">
        <v>19317</v>
      </c>
      <c r="C5230" s="2" t="s">
        <v>19318</v>
      </c>
      <c r="D5230" s="1" t="s">
        <v>633</v>
      </c>
      <c r="E5230" s="1">
        <v>1.5008402E7</v>
      </c>
      <c r="F5230" s="1" t="s">
        <v>207</v>
      </c>
      <c r="G5230" s="1" t="s">
        <v>25</v>
      </c>
      <c r="H5230" s="1" t="s">
        <v>158</v>
      </c>
      <c r="I5230" s="1" t="s">
        <v>244</v>
      </c>
      <c r="J5230" s="1" t="s">
        <v>2277</v>
      </c>
      <c r="K5230" s="1">
        <v>2.0</v>
      </c>
      <c r="L5230" s="3">
        <v>40179.0</v>
      </c>
      <c r="M5230" s="3">
        <v>40408.0</v>
      </c>
      <c r="N5230" s="3">
        <v>40823.0</v>
      </c>
    </row>
    <row r="5231">
      <c r="A5231" s="1" t="s">
        <v>19319</v>
      </c>
      <c r="B5231" s="1" t="s">
        <v>19320</v>
      </c>
      <c r="C5231" s="2" t="s">
        <v>19321</v>
      </c>
      <c r="D5231" s="1" t="s">
        <v>19322</v>
      </c>
      <c r="E5231" s="1">
        <v>8370000.0</v>
      </c>
      <c r="F5231" s="1" t="s">
        <v>207</v>
      </c>
      <c r="G5231" s="1" t="s">
        <v>552</v>
      </c>
      <c r="H5231" s="1">
        <v>29.0</v>
      </c>
      <c r="I5231" s="1" t="s">
        <v>749</v>
      </c>
      <c r="J5231" s="1" t="s">
        <v>749</v>
      </c>
      <c r="K5231" s="1">
        <v>1.0</v>
      </c>
      <c r="M5231" s="3">
        <v>40007.0</v>
      </c>
      <c r="N5231" s="3">
        <v>40007.0</v>
      </c>
    </row>
    <row r="5232">
      <c r="A5232" s="1" t="s">
        <v>19323</v>
      </c>
      <c r="B5232" s="1" t="s">
        <v>19324</v>
      </c>
      <c r="C5232" s="2" t="s">
        <v>19325</v>
      </c>
      <c r="D5232" s="1" t="s">
        <v>317</v>
      </c>
      <c r="E5232" s="1">
        <v>1278215.0</v>
      </c>
      <c r="F5232" s="1" t="s">
        <v>18</v>
      </c>
      <c r="G5232" s="1" t="s">
        <v>1062</v>
      </c>
      <c r="H5232" s="1">
        <v>16.0</v>
      </c>
      <c r="I5232" s="1" t="s">
        <v>1704</v>
      </c>
      <c r="J5232" s="1" t="s">
        <v>1704</v>
      </c>
      <c r="K5232" s="1">
        <v>2.0</v>
      </c>
      <c r="L5232" s="3">
        <v>41275.0</v>
      </c>
      <c r="M5232" s="3">
        <v>41682.0</v>
      </c>
      <c r="N5232" s="3">
        <v>42054.0</v>
      </c>
    </row>
    <row r="5233">
      <c r="A5233" s="1" t="s">
        <v>19326</v>
      </c>
      <c r="B5233" s="1" t="s">
        <v>19327</v>
      </c>
      <c r="C5233" s="2" t="s">
        <v>19328</v>
      </c>
      <c r="D5233" s="1" t="s">
        <v>1503</v>
      </c>
      <c r="E5233" s="1">
        <v>1.0E8</v>
      </c>
      <c r="F5233" s="1" t="s">
        <v>18</v>
      </c>
      <c r="G5233" s="1" t="s">
        <v>1025</v>
      </c>
      <c r="H5233" s="1">
        <v>52.0</v>
      </c>
      <c r="I5233" s="1" t="s">
        <v>1026</v>
      </c>
      <c r="J5233" s="1" t="s">
        <v>1026</v>
      </c>
      <c r="K5233" s="1">
        <v>2.0</v>
      </c>
      <c r="L5233" s="3">
        <v>32143.0</v>
      </c>
      <c r="M5233" s="3">
        <v>40413.0</v>
      </c>
      <c r="N5233" s="3">
        <v>41675.0</v>
      </c>
    </row>
    <row r="5234">
      <c r="A5234" s="1" t="s">
        <v>19329</v>
      </c>
      <c r="B5234" s="1" t="s">
        <v>19330</v>
      </c>
      <c r="C5234" s="2" t="s">
        <v>19331</v>
      </c>
      <c r="D5234" s="1" t="s">
        <v>1247</v>
      </c>
      <c r="E5234" s="1">
        <v>552300.0</v>
      </c>
      <c r="F5234" s="1" t="s">
        <v>18</v>
      </c>
      <c r="G5234" s="1" t="s">
        <v>25</v>
      </c>
      <c r="H5234" s="1" t="s">
        <v>1080</v>
      </c>
      <c r="I5234" s="1" t="s">
        <v>4260</v>
      </c>
      <c r="J5234" s="1" t="s">
        <v>19332</v>
      </c>
      <c r="K5234" s="1">
        <v>1.0</v>
      </c>
      <c r="L5234" s="3">
        <v>39448.0</v>
      </c>
      <c r="M5234" s="3">
        <v>41436.0</v>
      </c>
      <c r="N5234" s="3">
        <v>41436.0</v>
      </c>
    </row>
    <row r="5235">
      <c r="A5235" s="1" t="s">
        <v>19333</v>
      </c>
      <c r="B5235" s="1" t="s">
        <v>19334</v>
      </c>
      <c r="C5235" s="2" t="s">
        <v>19335</v>
      </c>
      <c r="D5235" s="1" t="s">
        <v>50</v>
      </c>
      <c r="E5235" s="1">
        <v>4200000.0</v>
      </c>
      <c r="F5235" s="1" t="s">
        <v>18</v>
      </c>
      <c r="G5235" s="1" t="s">
        <v>25</v>
      </c>
      <c r="H5235" s="1" t="s">
        <v>4968</v>
      </c>
      <c r="I5235" s="1" t="s">
        <v>4969</v>
      </c>
      <c r="J5235" s="1" t="s">
        <v>4969</v>
      </c>
      <c r="K5235" s="1">
        <v>1.0</v>
      </c>
      <c r="L5235" s="3">
        <v>39052.0</v>
      </c>
      <c r="M5235" s="3">
        <v>40261.0</v>
      </c>
      <c r="N5235" s="3">
        <v>40261.0</v>
      </c>
    </row>
    <row r="5236">
      <c r="A5236" s="1" t="s">
        <v>19336</v>
      </c>
      <c r="B5236" s="1" t="s">
        <v>19337</v>
      </c>
      <c r="C5236" s="2" t="s">
        <v>19338</v>
      </c>
      <c r="D5236" s="1" t="s">
        <v>1957</v>
      </c>
      <c r="E5236" s="1">
        <v>1400000.0</v>
      </c>
      <c r="F5236" s="1" t="s">
        <v>18</v>
      </c>
      <c r="G5236" s="1" t="s">
        <v>19339</v>
      </c>
      <c r="H5236" s="1">
        <v>26.0</v>
      </c>
      <c r="I5236" s="1" t="s">
        <v>19340</v>
      </c>
      <c r="J5236" s="1" t="s">
        <v>19341</v>
      </c>
      <c r="K5236" s="1">
        <v>1.0</v>
      </c>
      <c r="L5236" s="3">
        <v>41719.0</v>
      </c>
      <c r="M5236" s="3">
        <v>42235.0</v>
      </c>
      <c r="N5236" s="3">
        <v>42235.0</v>
      </c>
    </row>
    <row r="5237">
      <c r="A5237" s="1" t="s">
        <v>19342</v>
      </c>
      <c r="B5237" s="1" t="s">
        <v>19343</v>
      </c>
      <c r="C5237" s="2" t="s">
        <v>19344</v>
      </c>
      <c r="D5237" s="1" t="s">
        <v>19345</v>
      </c>
      <c r="E5237" s="1">
        <v>275000.0</v>
      </c>
      <c r="F5237" s="1" t="s">
        <v>18</v>
      </c>
      <c r="G5237" s="1" t="s">
        <v>458</v>
      </c>
      <c r="H5237" s="1">
        <v>48.0</v>
      </c>
      <c r="I5237" s="1" t="s">
        <v>459</v>
      </c>
      <c r="J5237" s="1" t="s">
        <v>459</v>
      </c>
      <c r="K5237" s="1">
        <v>2.0</v>
      </c>
      <c r="L5237" s="3">
        <v>40940.0</v>
      </c>
      <c r="M5237" s="3">
        <v>41030.0</v>
      </c>
      <c r="N5237" s="3">
        <v>41334.0</v>
      </c>
    </row>
    <row r="5238">
      <c r="A5238" s="1" t="s">
        <v>19346</v>
      </c>
      <c r="B5238" s="1" t="s">
        <v>19347</v>
      </c>
      <c r="C5238" s="2" t="s">
        <v>19348</v>
      </c>
      <c r="D5238" s="1" t="s">
        <v>56</v>
      </c>
      <c r="E5238" s="1">
        <v>2.7517913E7</v>
      </c>
      <c r="F5238" s="1" t="s">
        <v>18</v>
      </c>
      <c r="G5238" s="1" t="s">
        <v>25</v>
      </c>
      <c r="H5238" s="1" t="s">
        <v>158</v>
      </c>
      <c r="I5238" s="1" t="s">
        <v>244</v>
      </c>
      <c r="J5238" s="1" t="s">
        <v>245</v>
      </c>
      <c r="K5238" s="1">
        <v>13.0</v>
      </c>
      <c r="L5238" s="3">
        <v>38353.0</v>
      </c>
      <c r="M5238" s="3">
        <v>40695.0</v>
      </c>
      <c r="N5238" s="3">
        <v>42206.0</v>
      </c>
    </row>
    <row r="5239">
      <c r="A5239" s="1" t="s">
        <v>19349</v>
      </c>
      <c r="B5239" s="1" t="s">
        <v>19350</v>
      </c>
      <c r="C5239" s="2" t="s">
        <v>19351</v>
      </c>
      <c r="D5239" s="1" t="s">
        <v>19352</v>
      </c>
      <c r="E5239" s="1">
        <v>1.0E8</v>
      </c>
      <c r="F5239" s="1" t="s">
        <v>18</v>
      </c>
      <c r="G5239" s="1" t="s">
        <v>25</v>
      </c>
      <c r="H5239" s="1" t="s">
        <v>99</v>
      </c>
      <c r="I5239" s="1" t="s">
        <v>100</v>
      </c>
      <c r="J5239" s="1" t="s">
        <v>19353</v>
      </c>
      <c r="K5239" s="1">
        <v>1.0</v>
      </c>
      <c r="L5239" s="3">
        <v>36526.0</v>
      </c>
      <c r="M5239" s="3">
        <v>37614.0</v>
      </c>
      <c r="N5239" s="3">
        <v>37614.0</v>
      </c>
    </row>
    <row r="5240">
      <c r="A5240" s="1" t="s">
        <v>19354</v>
      </c>
      <c r="B5240" s="1" t="s">
        <v>19355</v>
      </c>
      <c r="C5240" s="2" t="s">
        <v>19356</v>
      </c>
      <c r="D5240" s="1" t="s">
        <v>19357</v>
      </c>
      <c r="E5240" s="1">
        <v>550000.0</v>
      </c>
      <c r="F5240" s="1" t="s">
        <v>18</v>
      </c>
      <c r="G5240" s="1" t="s">
        <v>19</v>
      </c>
      <c r="H5240" s="1">
        <v>25.0</v>
      </c>
      <c r="I5240" s="1" t="s">
        <v>151</v>
      </c>
      <c r="J5240" s="1" t="s">
        <v>151</v>
      </c>
      <c r="K5240" s="1">
        <v>1.0</v>
      </c>
      <c r="L5240" s="3">
        <v>39814.0</v>
      </c>
      <c r="M5240" s="3">
        <v>41751.0</v>
      </c>
      <c r="N5240" s="3">
        <v>41751.0</v>
      </c>
    </row>
    <row r="5241">
      <c r="A5241" s="1" t="s">
        <v>19358</v>
      </c>
      <c r="B5241" s="1" t="s">
        <v>19359</v>
      </c>
      <c r="C5241" s="2" t="s">
        <v>19360</v>
      </c>
      <c r="D5241" s="1" t="s">
        <v>19361</v>
      </c>
      <c r="E5241" s="1">
        <v>4.8E7</v>
      </c>
      <c r="F5241" s="1" t="s">
        <v>18</v>
      </c>
      <c r="G5241" s="1" t="s">
        <v>37</v>
      </c>
      <c r="H5241" s="1">
        <v>23.0</v>
      </c>
      <c r="I5241" s="1" t="s">
        <v>182</v>
      </c>
      <c r="J5241" s="1" t="s">
        <v>182</v>
      </c>
      <c r="K5241" s="1">
        <v>1.0</v>
      </c>
      <c r="L5241" s="3">
        <v>40087.0</v>
      </c>
      <c r="M5241" s="3">
        <v>41702.0</v>
      </c>
      <c r="N5241" s="3">
        <v>41702.0</v>
      </c>
    </row>
    <row r="5242">
      <c r="A5242" s="1" t="s">
        <v>19362</v>
      </c>
      <c r="B5242" s="1" t="s">
        <v>19363</v>
      </c>
      <c r="C5242" s="2" t="s">
        <v>19364</v>
      </c>
      <c r="D5242" s="1" t="s">
        <v>19365</v>
      </c>
      <c r="E5242" s="1">
        <v>2500000.0</v>
      </c>
      <c r="F5242" s="1" t="s">
        <v>207</v>
      </c>
      <c r="G5242" s="1" t="s">
        <v>25</v>
      </c>
      <c r="H5242" s="1" t="s">
        <v>3993</v>
      </c>
      <c r="I5242" s="1" t="s">
        <v>3994</v>
      </c>
      <c r="J5242" s="1" t="s">
        <v>3995</v>
      </c>
      <c r="K5242" s="1">
        <v>1.0</v>
      </c>
      <c r="M5242" s="3">
        <v>37659.0</v>
      </c>
      <c r="N5242" s="3">
        <v>37659.0</v>
      </c>
    </row>
    <row r="5243">
      <c r="A5243" s="1" t="s">
        <v>19366</v>
      </c>
      <c r="B5243" s="1" t="s">
        <v>19367</v>
      </c>
      <c r="C5243" s="2" t="s">
        <v>19368</v>
      </c>
      <c r="D5243" s="1" t="s">
        <v>19369</v>
      </c>
      <c r="E5243" s="1" t="s">
        <v>43</v>
      </c>
      <c r="F5243" s="1" t="s">
        <v>18</v>
      </c>
      <c r="G5243" s="1" t="s">
        <v>347</v>
      </c>
      <c r="H5243" s="1">
        <v>7.0</v>
      </c>
      <c r="I5243" s="1" t="s">
        <v>762</v>
      </c>
      <c r="J5243" s="1" t="s">
        <v>762</v>
      </c>
      <c r="K5243" s="1">
        <v>1.0</v>
      </c>
      <c r="L5243" s="3">
        <v>40179.0</v>
      </c>
      <c r="M5243" s="3">
        <v>40179.0</v>
      </c>
      <c r="N5243" s="3">
        <v>40179.0</v>
      </c>
    </row>
    <row r="5244">
      <c r="A5244" s="1" t="s">
        <v>19370</v>
      </c>
      <c r="B5244" s="1" t="s">
        <v>19371</v>
      </c>
      <c r="C5244" s="2" t="s">
        <v>19372</v>
      </c>
      <c r="E5244" s="1" t="s">
        <v>43</v>
      </c>
      <c r="F5244" s="1" t="s">
        <v>18</v>
      </c>
      <c r="K5244" s="1">
        <v>1.0</v>
      </c>
      <c r="M5244" s="3">
        <v>38899.0</v>
      </c>
      <c r="N5244" s="3">
        <v>38899.0</v>
      </c>
    </row>
    <row r="5245">
      <c r="A5245" s="1" t="s">
        <v>19373</v>
      </c>
      <c r="B5245" s="1" t="s">
        <v>19374</v>
      </c>
      <c r="C5245" s="2" t="s">
        <v>19375</v>
      </c>
      <c r="D5245" s="1" t="s">
        <v>42</v>
      </c>
      <c r="E5245" s="1">
        <v>4.9E7</v>
      </c>
      <c r="F5245" s="1" t="s">
        <v>18</v>
      </c>
      <c r="G5245" s="1" t="s">
        <v>128</v>
      </c>
      <c r="H5245" s="1" t="s">
        <v>5574</v>
      </c>
      <c r="I5245" s="1" t="s">
        <v>5575</v>
      </c>
      <c r="J5245" s="1" t="s">
        <v>5575</v>
      </c>
      <c r="K5245" s="1">
        <v>1.0</v>
      </c>
      <c r="L5245" s="3">
        <v>39448.0</v>
      </c>
      <c r="M5245" s="3">
        <v>42340.0</v>
      </c>
      <c r="N5245" s="3">
        <v>42340.0</v>
      </c>
    </row>
    <row r="5246">
      <c r="A5246" s="1" t="s">
        <v>19376</v>
      </c>
      <c r="B5246" s="1" t="s">
        <v>19377</v>
      </c>
      <c r="C5246" s="2" t="s">
        <v>19378</v>
      </c>
      <c r="D5246" s="1" t="s">
        <v>42</v>
      </c>
      <c r="E5246" s="1">
        <v>2.65E7</v>
      </c>
      <c r="F5246" s="1" t="s">
        <v>18</v>
      </c>
      <c r="G5246" s="1" t="s">
        <v>25</v>
      </c>
      <c r="H5246" s="1" t="s">
        <v>430</v>
      </c>
      <c r="I5246" s="1" t="s">
        <v>528</v>
      </c>
      <c r="J5246" s="1" t="s">
        <v>8303</v>
      </c>
      <c r="K5246" s="1">
        <v>1.0</v>
      </c>
      <c r="L5246" s="3">
        <v>34335.0</v>
      </c>
      <c r="M5246" s="3">
        <v>39380.0</v>
      </c>
      <c r="N5246" s="3">
        <v>39380.0</v>
      </c>
    </row>
    <row r="5247">
      <c r="A5247" s="1" t="s">
        <v>19379</v>
      </c>
      <c r="B5247" s="1" t="s">
        <v>19380</v>
      </c>
      <c r="C5247" s="2" t="s">
        <v>19381</v>
      </c>
      <c r="D5247" s="1" t="s">
        <v>1247</v>
      </c>
      <c r="E5247" s="1">
        <v>1.43493604E8</v>
      </c>
      <c r="F5247" s="1" t="s">
        <v>18</v>
      </c>
      <c r="G5247" s="1" t="s">
        <v>25</v>
      </c>
      <c r="H5247" s="1" t="s">
        <v>158</v>
      </c>
      <c r="I5247" s="1" t="s">
        <v>244</v>
      </c>
      <c r="J5247" s="1" t="s">
        <v>1714</v>
      </c>
      <c r="K5247" s="1">
        <v>8.0</v>
      </c>
      <c r="L5247" s="3">
        <v>39083.0</v>
      </c>
      <c r="M5247" s="3">
        <v>39932.0</v>
      </c>
      <c r="N5247" s="3">
        <v>42321.0</v>
      </c>
    </row>
    <row r="5248">
      <c r="A5248" s="1" t="s">
        <v>19382</v>
      </c>
      <c r="B5248" s="1" t="s">
        <v>19383</v>
      </c>
      <c r="C5248" s="2" t="s">
        <v>19384</v>
      </c>
      <c r="D5248" s="1" t="s">
        <v>19385</v>
      </c>
      <c r="E5248" s="1">
        <v>206000.0</v>
      </c>
      <c r="F5248" s="1" t="s">
        <v>18</v>
      </c>
      <c r="G5248" s="1" t="s">
        <v>76</v>
      </c>
      <c r="H5248" s="1">
        <v>12.0</v>
      </c>
      <c r="I5248" s="1" t="s">
        <v>77</v>
      </c>
      <c r="J5248" s="1" t="s">
        <v>77</v>
      </c>
      <c r="K5248" s="1">
        <v>4.0</v>
      </c>
      <c r="L5248" s="3">
        <v>41956.0</v>
      </c>
      <c r="M5248" s="3">
        <v>41956.0</v>
      </c>
      <c r="N5248" s="3">
        <v>42263.0</v>
      </c>
    </row>
    <row r="5249">
      <c r="A5249" s="1" t="s">
        <v>19386</v>
      </c>
      <c r="B5249" s="1" t="s">
        <v>19387</v>
      </c>
      <c r="C5249" s="2" t="s">
        <v>19388</v>
      </c>
      <c r="D5249" s="1" t="s">
        <v>741</v>
      </c>
      <c r="E5249" s="1">
        <v>9500000.0</v>
      </c>
      <c r="F5249" s="1" t="s">
        <v>207</v>
      </c>
      <c r="G5249" s="1" t="s">
        <v>25</v>
      </c>
      <c r="H5249" s="1" t="s">
        <v>64</v>
      </c>
      <c r="I5249" s="1" t="s">
        <v>65</v>
      </c>
      <c r="J5249" s="1" t="s">
        <v>66</v>
      </c>
      <c r="K5249" s="1">
        <v>2.0</v>
      </c>
      <c r="L5249" s="3">
        <v>38353.0</v>
      </c>
      <c r="M5249" s="3">
        <v>39173.0</v>
      </c>
      <c r="N5249" s="3">
        <v>40191.0</v>
      </c>
    </row>
    <row r="5250">
      <c r="A5250" s="1" t="s">
        <v>19389</v>
      </c>
      <c r="B5250" s="1" t="s">
        <v>19390</v>
      </c>
      <c r="C5250" s="2" t="s">
        <v>19391</v>
      </c>
      <c r="D5250" s="1" t="s">
        <v>19392</v>
      </c>
      <c r="E5250" s="1">
        <v>3.6730397E7</v>
      </c>
      <c r="F5250" s="1" t="s">
        <v>18</v>
      </c>
      <c r="G5250" s="1" t="s">
        <v>25</v>
      </c>
      <c r="H5250" s="1" t="s">
        <v>64</v>
      </c>
      <c r="I5250" s="1" t="s">
        <v>65</v>
      </c>
      <c r="J5250" s="1" t="s">
        <v>1251</v>
      </c>
      <c r="K5250" s="1">
        <v>4.0</v>
      </c>
      <c r="L5250" s="3">
        <v>41153.0</v>
      </c>
      <c r="M5250" s="3">
        <v>41586.0</v>
      </c>
      <c r="N5250" s="3">
        <v>42237.0</v>
      </c>
    </row>
    <row r="5251">
      <c r="A5251" s="1" t="s">
        <v>19393</v>
      </c>
      <c r="B5251" s="1" t="s">
        <v>19394</v>
      </c>
      <c r="C5251" s="2" t="s">
        <v>19395</v>
      </c>
      <c r="D5251" s="1" t="s">
        <v>2326</v>
      </c>
      <c r="E5251" s="1">
        <v>2.1009963E7</v>
      </c>
      <c r="F5251" s="1" t="s">
        <v>18</v>
      </c>
      <c r="G5251" s="1" t="s">
        <v>128</v>
      </c>
      <c r="H5251" s="1" t="s">
        <v>326</v>
      </c>
      <c r="I5251" s="1" t="s">
        <v>130</v>
      </c>
      <c r="J5251" s="1" t="s">
        <v>327</v>
      </c>
      <c r="K5251" s="1">
        <v>3.0</v>
      </c>
      <c r="L5251" s="3">
        <v>40817.0</v>
      </c>
      <c r="M5251" s="3">
        <v>40966.0</v>
      </c>
      <c r="N5251" s="3">
        <v>41737.0</v>
      </c>
    </row>
    <row r="5252">
      <c r="A5252" s="1" t="s">
        <v>19396</v>
      </c>
      <c r="B5252" s="1" t="s">
        <v>19397</v>
      </c>
      <c r="C5252" s="2" t="s">
        <v>19398</v>
      </c>
      <c r="D5252" s="1" t="s">
        <v>264</v>
      </c>
      <c r="E5252" s="1">
        <v>2.8E7</v>
      </c>
      <c r="F5252" s="1" t="s">
        <v>113</v>
      </c>
      <c r="G5252" s="1" t="s">
        <v>25</v>
      </c>
      <c r="H5252" s="1" t="s">
        <v>158</v>
      </c>
      <c r="I5252" s="1" t="s">
        <v>244</v>
      </c>
      <c r="J5252" s="1" t="s">
        <v>1714</v>
      </c>
      <c r="K5252" s="1">
        <v>4.0</v>
      </c>
      <c r="L5252" s="3">
        <v>37987.0</v>
      </c>
      <c r="M5252" s="3">
        <v>38882.0</v>
      </c>
      <c r="N5252" s="3">
        <v>41306.0</v>
      </c>
    </row>
    <row r="5253">
      <c r="A5253" s="1" t="s">
        <v>19399</v>
      </c>
      <c r="B5253" s="1" t="s">
        <v>19400</v>
      </c>
      <c r="C5253" s="2" t="s">
        <v>19401</v>
      </c>
      <c r="D5253" s="1" t="s">
        <v>19402</v>
      </c>
      <c r="E5253" s="1">
        <v>500000.0</v>
      </c>
      <c r="F5253" s="1" t="s">
        <v>18</v>
      </c>
      <c r="G5253" s="1" t="s">
        <v>19</v>
      </c>
      <c r="H5253" s="1">
        <v>19.0</v>
      </c>
      <c r="I5253" s="1" t="s">
        <v>474</v>
      </c>
      <c r="J5253" s="1" t="s">
        <v>474</v>
      </c>
      <c r="K5253" s="1">
        <v>1.0</v>
      </c>
      <c r="M5253" s="3">
        <v>41983.0</v>
      </c>
      <c r="N5253" s="3">
        <v>41983.0</v>
      </c>
    </row>
    <row r="5254">
      <c r="A5254" s="1" t="s">
        <v>19403</v>
      </c>
      <c r="B5254" s="1" t="s">
        <v>19404</v>
      </c>
      <c r="C5254" s="2" t="s">
        <v>19405</v>
      </c>
      <c r="D5254" s="1" t="s">
        <v>56</v>
      </c>
      <c r="E5254" s="1">
        <v>2.185E7</v>
      </c>
      <c r="F5254" s="1" t="s">
        <v>18</v>
      </c>
      <c r="G5254" s="1" t="s">
        <v>25</v>
      </c>
      <c r="H5254" s="1" t="s">
        <v>64</v>
      </c>
      <c r="I5254" s="1" t="s">
        <v>1221</v>
      </c>
      <c r="J5254" s="1" t="s">
        <v>7234</v>
      </c>
      <c r="K5254" s="1">
        <v>3.0</v>
      </c>
      <c r="M5254" s="3">
        <v>41249.0</v>
      </c>
      <c r="N5254" s="3">
        <v>41892.0</v>
      </c>
    </row>
    <row r="5255">
      <c r="A5255" s="1" t="s">
        <v>19406</v>
      </c>
      <c r="B5255" s="2" t="s">
        <v>19407</v>
      </c>
      <c r="C5255" s="2" t="s">
        <v>19408</v>
      </c>
      <c r="D5255" s="1" t="s">
        <v>56</v>
      </c>
      <c r="E5255" s="1">
        <v>250000.0</v>
      </c>
      <c r="F5255" s="1" t="s">
        <v>18</v>
      </c>
      <c r="G5255" s="1" t="s">
        <v>25</v>
      </c>
      <c r="H5255" s="1" t="s">
        <v>1352</v>
      </c>
      <c r="I5255" s="1" t="s">
        <v>1353</v>
      </c>
      <c r="J5255" s="1" t="s">
        <v>1354</v>
      </c>
      <c r="K5255" s="1">
        <v>1.0</v>
      </c>
      <c r="L5255" s="3">
        <v>39083.0</v>
      </c>
      <c r="M5255" s="3">
        <v>41124.0</v>
      </c>
      <c r="N5255" s="3">
        <v>41124.0</v>
      </c>
    </row>
    <row r="5256">
      <c r="A5256" s="1" t="s">
        <v>19409</v>
      </c>
      <c r="B5256" s="1" t="s">
        <v>19410</v>
      </c>
      <c r="C5256" s="2" t="s">
        <v>19411</v>
      </c>
      <c r="D5256" s="1" t="s">
        <v>19412</v>
      </c>
      <c r="E5256" s="1">
        <v>450000.0</v>
      </c>
      <c r="F5256" s="1" t="s">
        <v>18</v>
      </c>
      <c r="G5256" s="1" t="s">
        <v>25</v>
      </c>
      <c r="H5256" s="1" t="s">
        <v>82</v>
      </c>
      <c r="I5256" s="1" t="s">
        <v>1764</v>
      </c>
      <c r="J5256" s="1" t="s">
        <v>16326</v>
      </c>
      <c r="K5256" s="1">
        <v>1.0</v>
      </c>
      <c r="L5256" s="3">
        <v>41456.0</v>
      </c>
      <c r="M5256" s="3">
        <v>42012.0</v>
      </c>
      <c r="N5256" s="3">
        <v>42012.0</v>
      </c>
    </row>
    <row r="5257">
      <c r="A5257" s="1" t="s">
        <v>19413</v>
      </c>
      <c r="B5257" s="1" t="s">
        <v>19414</v>
      </c>
      <c r="C5257" s="2" t="s">
        <v>19415</v>
      </c>
      <c r="D5257" s="1" t="s">
        <v>19416</v>
      </c>
      <c r="E5257" s="1">
        <v>2.0E7</v>
      </c>
      <c r="F5257" s="1" t="s">
        <v>18</v>
      </c>
      <c r="G5257" s="1" t="s">
        <v>25</v>
      </c>
      <c r="H5257" s="1" t="s">
        <v>142</v>
      </c>
      <c r="I5257" s="1" t="s">
        <v>143</v>
      </c>
      <c r="J5257" s="1" t="s">
        <v>143</v>
      </c>
      <c r="K5257" s="1">
        <v>3.0</v>
      </c>
      <c r="L5257" s="3">
        <v>37987.0</v>
      </c>
      <c r="M5257" s="3">
        <v>39248.0</v>
      </c>
      <c r="N5257" s="3">
        <v>40744.0</v>
      </c>
    </row>
    <row r="5258">
      <c r="A5258" s="1" t="s">
        <v>19417</v>
      </c>
      <c r="B5258" s="1" t="s">
        <v>19418</v>
      </c>
      <c r="C5258" s="2" t="s">
        <v>19419</v>
      </c>
      <c r="D5258" s="1" t="s">
        <v>70</v>
      </c>
      <c r="E5258" s="1">
        <v>125000.0</v>
      </c>
      <c r="F5258" s="1" t="s">
        <v>18</v>
      </c>
      <c r="G5258" s="1" t="s">
        <v>25</v>
      </c>
      <c r="H5258" s="1" t="s">
        <v>142</v>
      </c>
      <c r="I5258" s="1" t="s">
        <v>143</v>
      </c>
      <c r="J5258" s="1" t="s">
        <v>143</v>
      </c>
      <c r="K5258" s="1">
        <v>2.0</v>
      </c>
      <c r="L5258" s="3">
        <v>40179.0</v>
      </c>
      <c r="M5258" s="3">
        <v>41247.0</v>
      </c>
      <c r="N5258" s="3">
        <v>41736.0</v>
      </c>
    </row>
    <row r="5259">
      <c r="A5259" s="1" t="s">
        <v>19420</v>
      </c>
      <c r="B5259" s="1" t="s">
        <v>19421</v>
      </c>
      <c r="C5259" s="2" t="s">
        <v>19422</v>
      </c>
      <c r="D5259" s="1" t="s">
        <v>94</v>
      </c>
      <c r="E5259" s="1">
        <v>650000.0</v>
      </c>
      <c r="F5259" s="1" t="s">
        <v>18</v>
      </c>
      <c r="G5259" s="1" t="s">
        <v>25</v>
      </c>
      <c r="H5259" s="1" t="s">
        <v>64</v>
      </c>
      <c r="I5259" s="1" t="s">
        <v>4405</v>
      </c>
      <c r="J5259" s="1" t="s">
        <v>19423</v>
      </c>
      <c r="K5259" s="1">
        <v>1.0</v>
      </c>
      <c r="M5259" s="3">
        <v>41589.0</v>
      </c>
      <c r="N5259" s="3">
        <v>41589.0</v>
      </c>
    </row>
    <row r="5260">
      <c r="A5260" s="1" t="s">
        <v>19424</v>
      </c>
      <c r="B5260" s="1" t="s">
        <v>19425</v>
      </c>
      <c r="C5260" s="2" t="s">
        <v>19426</v>
      </c>
      <c r="D5260" s="1" t="s">
        <v>1503</v>
      </c>
      <c r="E5260" s="1">
        <v>5000000.0</v>
      </c>
      <c r="F5260" s="1" t="s">
        <v>113</v>
      </c>
      <c r="G5260" s="1" t="s">
        <v>25</v>
      </c>
      <c r="H5260" s="1" t="s">
        <v>64</v>
      </c>
      <c r="I5260" s="1" t="s">
        <v>65</v>
      </c>
      <c r="J5260" s="1" t="s">
        <v>1402</v>
      </c>
      <c r="K5260" s="1">
        <v>1.0</v>
      </c>
      <c r="L5260" s="3">
        <v>38718.0</v>
      </c>
      <c r="M5260" s="3">
        <v>39522.0</v>
      </c>
      <c r="N5260" s="3">
        <v>39522.0</v>
      </c>
    </row>
    <row r="5261">
      <c r="A5261" s="1" t="s">
        <v>19427</v>
      </c>
      <c r="B5261" s="1" t="s">
        <v>19428</v>
      </c>
      <c r="D5261" s="1" t="s">
        <v>2770</v>
      </c>
      <c r="E5261" s="1" t="s">
        <v>43</v>
      </c>
      <c r="F5261" s="1" t="s">
        <v>18</v>
      </c>
      <c r="G5261" s="1" t="s">
        <v>25</v>
      </c>
      <c r="H5261" s="1" t="s">
        <v>9101</v>
      </c>
      <c r="I5261" s="1" t="s">
        <v>19429</v>
      </c>
      <c r="J5261" s="1" t="s">
        <v>1012</v>
      </c>
      <c r="K5261" s="1">
        <v>1.0</v>
      </c>
      <c r="L5261" s="3">
        <v>41497.0</v>
      </c>
      <c r="M5261" s="3">
        <v>41500.0</v>
      </c>
      <c r="N5261" s="3">
        <v>41500.0</v>
      </c>
    </row>
    <row r="5262">
      <c r="A5262" s="1" t="s">
        <v>19430</v>
      </c>
      <c r="B5262" s="1" t="s">
        <v>19431</v>
      </c>
      <c r="C5262" s="2" t="s">
        <v>19432</v>
      </c>
      <c r="D5262" s="1" t="s">
        <v>19433</v>
      </c>
      <c r="E5262" s="1">
        <v>5.05E7</v>
      </c>
      <c r="F5262" s="1" t="s">
        <v>18</v>
      </c>
      <c r="G5262" s="1" t="s">
        <v>3403</v>
      </c>
      <c r="H5262" s="1">
        <v>7.0</v>
      </c>
      <c r="I5262" s="1" t="s">
        <v>3404</v>
      </c>
      <c r="J5262" s="1" t="s">
        <v>3404</v>
      </c>
      <c r="K5262" s="1">
        <v>3.0</v>
      </c>
      <c r="L5262" s="3">
        <v>41456.0</v>
      </c>
      <c r="M5262" s="3">
        <v>41518.0</v>
      </c>
      <c r="N5262" s="3">
        <v>42321.0</v>
      </c>
    </row>
    <row r="5263">
      <c r="A5263" s="1" t="s">
        <v>19434</v>
      </c>
      <c r="B5263" s="1" t="s">
        <v>19435</v>
      </c>
      <c r="C5263" s="2" t="s">
        <v>19436</v>
      </c>
      <c r="D5263" s="1" t="s">
        <v>56</v>
      </c>
      <c r="E5263" s="1">
        <v>3938578.0</v>
      </c>
      <c r="F5263" s="1" t="s">
        <v>18</v>
      </c>
      <c r="G5263" s="1" t="s">
        <v>57</v>
      </c>
      <c r="H5263" s="1" t="s">
        <v>202</v>
      </c>
      <c r="I5263" s="1" t="s">
        <v>203</v>
      </c>
      <c r="J5263" s="1" t="s">
        <v>3500</v>
      </c>
      <c r="K5263" s="1">
        <v>2.0</v>
      </c>
      <c r="L5263" s="3">
        <v>40179.0</v>
      </c>
      <c r="M5263" s="3">
        <v>41023.0</v>
      </c>
      <c r="N5263" s="3">
        <v>41549.0</v>
      </c>
    </row>
    <row r="5264">
      <c r="A5264" s="1" t="s">
        <v>19437</v>
      </c>
      <c r="B5264" s="1" t="s">
        <v>19438</v>
      </c>
      <c r="C5264" s="2" t="s">
        <v>19439</v>
      </c>
      <c r="D5264" s="1" t="s">
        <v>75</v>
      </c>
      <c r="E5264" s="1" t="s">
        <v>43</v>
      </c>
      <c r="F5264" s="1" t="s">
        <v>18</v>
      </c>
      <c r="K5264" s="1">
        <v>2.0</v>
      </c>
      <c r="L5264" s="3">
        <v>35065.0</v>
      </c>
      <c r="M5264" s="3">
        <v>39083.0</v>
      </c>
      <c r="N5264" s="3">
        <v>41534.0</v>
      </c>
    </row>
    <row r="5265">
      <c r="A5265" s="1" t="s">
        <v>19440</v>
      </c>
      <c r="B5265" s="1" t="s">
        <v>19441</v>
      </c>
      <c r="C5265" s="2" t="s">
        <v>19442</v>
      </c>
      <c r="D5265" s="1" t="s">
        <v>3396</v>
      </c>
      <c r="E5265" s="1" t="s">
        <v>43</v>
      </c>
      <c r="F5265" s="1" t="s">
        <v>207</v>
      </c>
      <c r="G5265" s="1" t="s">
        <v>347</v>
      </c>
      <c r="H5265" s="1">
        <v>16.0</v>
      </c>
      <c r="I5265" s="1" t="s">
        <v>762</v>
      </c>
      <c r="J5265" s="1" t="s">
        <v>19443</v>
      </c>
      <c r="K5265" s="1">
        <v>1.0</v>
      </c>
      <c r="L5265" s="3">
        <v>36526.0</v>
      </c>
      <c r="M5265" s="3">
        <v>39600.0</v>
      </c>
      <c r="N5265" s="3">
        <v>39600.0</v>
      </c>
    </row>
    <row r="5266">
      <c r="A5266" s="1" t="s">
        <v>19444</v>
      </c>
      <c r="B5266" s="1" t="s">
        <v>19445</v>
      </c>
      <c r="C5266" s="2" t="s">
        <v>19446</v>
      </c>
      <c r="D5266" s="1" t="s">
        <v>357</v>
      </c>
      <c r="E5266" s="1">
        <v>1000000.0</v>
      </c>
      <c r="F5266" s="1" t="s">
        <v>207</v>
      </c>
      <c r="G5266" s="1" t="s">
        <v>25</v>
      </c>
      <c r="H5266" s="1" t="s">
        <v>158</v>
      </c>
      <c r="I5266" s="1" t="s">
        <v>244</v>
      </c>
      <c r="J5266" s="1" t="s">
        <v>19447</v>
      </c>
      <c r="K5266" s="1">
        <v>1.0</v>
      </c>
      <c r="L5266" s="3">
        <v>40909.0</v>
      </c>
      <c r="M5266" s="3">
        <v>41165.0</v>
      </c>
      <c r="N5266" s="3">
        <v>41165.0</v>
      </c>
    </row>
    <row r="5267">
      <c r="A5267" s="1" t="s">
        <v>19448</v>
      </c>
      <c r="B5267" s="1" t="s">
        <v>19449</v>
      </c>
      <c r="C5267" s="2" t="s">
        <v>19450</v>
      </c>
      <c r="D5267" s="1" t="s">
        <v>3797</v>
      </c>
      <c r="E5267" s="1">
        <v>1463892.0</v>
      </c>
      <c r="F5267" s="1" t="s">
        <v>18</v>
      </c>
      <c r="G5267" s="1" t="s">
        <v>638</v>
      </c>
      <c r="H5267" s="1">
        <v>4.0</v>
      </c>
      <c r="I5267" s="1" t="s">
        <v>3256</v>
      </c>
      <c r="J5267" s="1" t="s">
        <v>3256</v>
      </c>
      <c r="K5267" s="1">
        <v>1.0</v>
      </c>
      <c r="L5267" s="3">
        <v>41275.0</v>
      </c>
      <c r="M5267" s="3">
        <v>42268.0</v>
      </c>
      <c r="N5267" s="3">
        <v>42268.0</v>
      </c>
    </row>
    <row r="5268">
      <c r="A5268" s="1" t="s">
        <v>19451</v>
      </c>
      <c r="B5268" s="1" t="s">
        <v>19452</v>
      </c>
      <c r="C5268" s="2" t="s">
        <v>19453</v>
      </c>
      <c r="D5268" s="1" t="s">
        <v>70</v>
      </c>
      <c r="E5268" s="1">
        <v>9500000.0</v>
      </c>
      <c r="F5268" s="1" t="s">
        <v>18</v>
      </c>
      <c r="G5268" s="1" t="s">
        <v>1062</v>
      </c>
      <c r="H5268" s="1">
        <v>2.0</v>
      </c>
      <c r="I5268" s="1" t="s">
        <v>1736</v>
      </c>
      <c r="J5268" s="1" t="s">
        <v>1736</v>
      </c>
      <c r="K5268" s="1">
        <v>2.0</v>
      </c>
      <c r="L5268" s="3">
        <v>36526.0</v>
      </c>
      <c r="M5268" s="3">
        <v>38082.0</v>
      </c>
      <c r="N5268" s="3">
        <v>38384.0</v>
      </c>
    </row>
    <row r="5269">
      <c r="A5269" s="1" t="s">
        <v>19454</v>
      </c>
      <c r="B5269" s="1" t="s">
        <v>19455</v>
      </c>
      <c r="C5269" s="2" t="s">
        <v>19456</v>
      </c>
      <c r="D5269" s="1" t="s">
        <v>19457</v>
      </c>
      <c r="E5269" s="1">
        <v>4.0E7</v>
      </c>
      <c r="F5269" s="1" t="s">
        <v>689</v>
      </c>
      <c r="G5269" s="1" t="s">
        <v>25</v>
      </c>
      <c r="H5269" s="1" t="s">
        <v>44</v>
      </c>
      <c r="I5269" s="1" t="s">
        <v>7890</v>
      </c>
      <c r="J5269" s="1" t="s">
        <v>19458</v>
      </c>
      <c r="K5269" s="1">
        <v>1.0</v>
      </c>
      <c r="M5269" s="3">
        <v>41900.0</v>
      </c>
      <c r="N5269" s="3">
        <v>41900.0</v>
      </c>
    </row>
    <row r="5270">
      <c r="A5270" s="1" t="s">
        <v>19459</v>
      </c>
      <c r="B5270" s="1" t="s">
        <v>19460</v>
      </c>
      <c r="C5270" s="2" t="s">
        <v>19461</v>
      </c>
      <c r="D5270" s="1" t="s">
        <v>19462</v>
      </c>
      <c r="E5270" s="1">
        <v>440000.0</v>
      </c>
      <c r="F5270" s="1" t="s">
        <v>113</v>
      </c>
      <c r="G5270" s="1" t="s">
        <v>4937</v>
      </c>
      <c r="H5270" s="1">
        <v>9.0</v>
      </c>
      <c r="I5270" s="1" t="s">
        <v>7375</v>
      </c>
      <c r="J5270" s="1" t="s">
        <v>7375</v>
      </c>
      <c r="K5270" s="1">
        <v>3.0</v>
      </c>
      <c r="L5270" s="3">
        <v>40466.0</v>
      </c>
      <c r="M5270" s="3">
        <v>40817.0</v>
      </c>
      <c r="N5270" s="3">
        <v>41699.0</v>
      </c>
    </row>
    <row r="5271">
      <c r="A5271" s="1" t="s">
        <v>19463</v>
      </c>
      <c r="B5271" s="1" t="s">
        <v>14690</v>
      </c>
      <c r="C5271" s="2" t="s">
        <v>19464</v>
      </c>
      <c r="D5271" s="1" t="s">
        <v>42</v>
      </c>
      <c r="E5271" s="1">
        <v>3.634978E7</v>
      </c>
      <c r="F5271" s="1" t="s">
        <v>18</v>
      </c>
      <c r="G5271" s="1" t="s">
        <v>25</v>
      </c>
      <c r="H5271" s="1" t="s">
        <v>808</v>
      </c>
      <c r="I5271" s="1" t="s">
        <v>809</v>
      </c>
      <c r="J5271" s="1" t="s">
        <v>809</v>
      </c>
      <c r="K5271" s="1">
        <v>9.0</v>
      </c>
      <c r="L5271" s="3">
        <v>39083.0</v>
      </c>
      <c r="M5271" s="3">
        <v>39773.0</v>
      </c>
      <c r="N5271" s="3">
        <v>42044.0</v>
      </c>
    </row>
    <row r="5272">
      <c r="A5272" s="1" t="s">
        <v>19465</v>
      </c>
      <c r="B5272" s="1" t="s">
        <v>19466</v>
      </c>
      <c r="C5272" s="2" t="s">
        <v>19467</v>
      </c>
      <c r="D5272" s="1" t="s">
        <v>19468</v>
      </c>
      <c r="E5272" s="1">
        <v>1131250.0</v>
      </c>
      <c r="F5272" s="1" t="s">
        <v>18</v>
      </c>
      <c r="G5272" s="1" t="s">
        <v>25</v>
      </c>
      <c r="H5272" s="1" t="s">
        <v>14404</v>
      </c>
      <c r="I5272" s="1" t="s">
        <v>19469</v>
      </c>
      <c r="J5272" s="1" t="s">
        <v>19469</v>
      </c>
      <c r="K5272" s="1">
        <v>1.0</v>
      </c>
      <c r="L5272" s="3">
        <v>39448.0</v>
      </c>
      <c r="M5272" s="3">
        <v>40554.0</v>
      </c>
      <c r="N5272" s="3">
        <v>40554.0</v>
      </c>
    </row>
    <row r="5273">
      <c r="A5273" s="1" t="s">
        <v>19470</v>
      </c>
      <c r="B5273" s="1" t="s">
        <v>19471</v>
      </c>
      <c r="C5273" s="2" t="s">
        <v>19472</v>
      </c>
      <c r="D5273" s="1" t="s">
        <v>19473</v>
      </c>
      <c r="E5273" s="1">
        <v>7.5E7</v>
      </c>
      <c r="F5273" s="1" t="s">
        <v>18</v>
      </c>
      <c r="G5273" s="1" t="s">
        <v>25</v>
      </c>
      <c r="H5273" s="1" t="s">
        <v>106</v>
      </c>
      <c r="I5273" s="1" t="s">
        <v>107</v>
      </c>
      <c r="J5273" s="1" t="s">
        <v>108</v>
      </c>
      <c r="K5273" s="1">
        <v>1.0</v>
      </c>
      <c r="M5273" s="3">
        <v>40574.0</v>
      </c>
      <c r="N5273" s="3">
        <v>40574.0</v>
      </c>
    </row>
    <row r="5274">
      <c r="A5274" s="1" t="s">
        <v>19474</v>
      </c>
      <c r="B5274" s="1" t="s">
        <v>19475</v>
      </c>
      <c r="C5274" s="2" t="s">
        <v>19476</v>
      </c>
      <c r="D5274" s="1" t="s">
        <v>19477</v>
      </c>
      <c r="E5274" s="1">
        <v>2.08949997E8</v>
      </c>
      <c r="F5274" s="1" t="s">
        <v>689</v>
      </c>
      <c r="G5274" s="1" t="s">
        <v>25</v>
      </c>
      <c r="H5274" s="1" t="s">
        <v>158</v>
      </c>
      <c r="I5274" s="1" t="s">
        <v>244</v>
      </c>
      <c r="J5274" s="1" t="s">
        <v>327</v>
      </c>
      <c r="K5274" s="1">
        <v>6.0</v>
      </c>
      <c r="L5274" s="3">
        <v>40909.0</v>
      </c>
      <c r="M5274" s="3">
        <v>37895.0</v>
      </c>
      <c r="N5274" s="3">
        <v>40694.0</v>
      </c>
    </row>
    <row r="5275">
      <c r="A5275" s="1" t="s">
        <v>19478</v>
      </c>
      <c r="B5275" s="1" t="s">
        <v>19479</v>
      </c>
      <c r="C5275" s="2" t="s">
        <v>19480</v>
      </c>
      <c r="D5275" s="1" t="s">
        <v>19481</v>
      </c>
      <c r="E5275" s="1">
        <v>9.0E7</v>
      </c>
      <c r="F5275" s="1" t="s">
        <v>18</v>
      </c>
      <c r="G5275" s="1" t="s">
        <v>25</v>
      </c>
      <c r="H5275" s="1" t="s">
        <v>99</v>
      </c>
      <c r="I5275" s="1" t="s">
        <v>100</v>
      </c>
      <c r="J5275" s="1" t="s">
        <v>13189</v>
      </c>
      <c r="K5275" s="1">
        <v>2.0</v>
      </c>
      <c r="L5275" s="3">
        <v>36892.0</v>
      </c>
      <c r="M5275" s="3">
        <v>39029.0</v>
      </c>
      <c r="N5275" s="3">
        <v>41742.0</v>
      </c>
    </row>
    <row r="5276">
      <c r="A5276" s="1" t="s">
        <v>19482</v>
      </c>
      <c r="B5276" s="1" t="s">
        <v>19483</v>
      </c>
      <c r="C5276" s="2" t="s">
        <v>19484</v>
      </c>
      <c r="D5276" s="1" t="s">
        <v>19485</v>
      </c>
      <c r="E5276" s="1">
        <v>1.0975E7</v>
      </c>
      <c r="F5276" s="1" t="s">
        <v>18</v>
      </c>
      <c r="G5276" s="1" t="s">
        <v>25</v>
      </c>
      <c r="H5276" s="1" t="s">
        <v>208</v>
      </c>
      <c r="I5276" s="1" t="s">
        <v>843</v>
      </c>
      <c r="J5276" s="1" t="s">
        <v>844</v>
      </c>
      <c r="K5276" s="1">
        <v>4.0</v>
      </c>
      <c r="L5276" s="3">
        <v>40333.0</v>
      </c>
      <c r="M5276" s="3">
        <v>40478.0</v>
      </c>
      <c r="N5276" s="3">
        <v>41786.0</v>
      </c>
    </row>
    <row r="5277">
      <c r="A5277" s="1" t="s">
        <v>19486</v>
      </c>
      <c r="B5277" s="1" t="s">
        <v>19487</v>
      </c>
      <c r="C5277" s="2" t="s">
        <v>19488</v>
      </c>
      <c r="D5277" s="1" t="s">
        <v>56</v>
      </c>
      <c r="E5277" s="1">
        <v>4.8E7</v>
      </c>
      <c r="F5277" s="1" t="s">
        <v>18</v>
      </c>
      <c r="G5277" s="1" t="s">
        <v>25</v>
      </c>
      <c r="H5277" s="1" t="s">
        <v>64</v>
      </c>
      <c r="I5277" s="1" t="s">
        <v>1221</v>
      </c>
      <c r="J5277" s="1" t="s">
        <v>3048</v>
      </c>
      <c r="K5277" s="1">
        <v>1.0</v>
      </c>
      <c r="L5277" s="3">
        <v>37257.0</v>
      </c>
      <c r="M5277" s="3">
        <v>38204.0</v>
      </c>
      <c r="N5277" s="3">
        <v>38204.0</v>
      </c>
    </row>
    <row r="5278">
      <c r="A5278" s="1" t="s">
        <v>19489</v>
      </c>
      <c r="B5278" s="1" t="s">
        <v>19490</v>
      </c>
      <c r="C5278" s="2" t="s">
        <v>19491</v>
      </c>
      <c r="D5278" s="1" t="s">
        <v>70</v>
      </c>
      <c r="E5278" s="1">
        <v>6250000.0</v>
      </c>
      <c r="F5278" s="1" t="s">
        <v>113</v>
      </c>
      <c r="G5278" s="1" t="s">
        <v>25</v>
      </c>
      <c r="H5278" s="1" t="s">
        <v>64</v>
      </c>
      <c r="I5278" s="1" t="s">
        <v>65</v>
      </c>
      <c r="J5278" s="1" t="s">
        <v>606</v>
      </c>
      <c r="K5278" s="1">
        <v>2.0</v>
      </c>
      <c r="L5278" s="3">
        <v>40544.0</v>
      </c>
      <c r="M5278" s="3">
        <v>40750.0</v>
      </c>
      <c r="N5278" s="3">
        <v>40988.0</v>
      </c>
    </row>
    <row r="5279">
      <c r="A5279" s="1" t="s">
        <v>19492</v>
      </c>
      <c r="B5279" s="1" t="s">
        <v>19493</v>
      </c>
      <c r="C5279" s="2" t="s">
        <v>19494</v>
      </c>
      <c r="D5279" s="1" t="s">
        <v>1401</v>
      </c>
      <c r="E5279" s="1">
        <v>7.2E7</v>
      </c>
      <c r="F5279" s="1" t="s">
        <v>18</v>
      </c>
      <c r="G5279" s="1" t="s">
        <v>25</v>
      </c>
      <c r="H5279" s="1" t="s">
        <v>1011</v>
      </c>
      <c r="I5279" s="1" t="s">
        <v>1035</v>
      </c>
      <c r="J5279" s="1" t="s">
        <v>1035</v>
      </c>
      <c r="K5279" s="1">
        <v>4.0</v>
      </c>
      <c r="L5279" s="3">
        <v>39448.0</v>
      </c>
      <c r="M5279" s="3">
        <v>40070.0</v>
      </c>
      <c r="N5279" s="3">
        <v>41830.0</v>
      </c>
    </row>
    <row r="5280">
      <c r="A5280" s="1" t="s">
        <v>19495</v>
      </c>
      <c r="B5280" s="1" t="s">
        <v>19496</v>
      </c>
      <c r="C5280" s="2" t="s">
        <v>19497</v>
      </c>
      <c r="D5280" s="1" t="s">
        <v>19498</v>
      </c>
      <c r="E5280" s="1" t="s">
        <v>43</v>
      </c>
      <c r="F5280" s="1" t="s">
        <v>18</v>
      </c>
      <c r="G5280" s="1" t="s">
        <v>57</v>
      </c>
      <c r="H5280" s="1" t="s">
        <v>3339</v>
      </c>
      <c r="I5280" s="1" t="s">
        <v>3340</v>
      </c>
      <c r="J5280" s="1" t="s">
        <v>3341</v>
      </c>
      <c r="K5280" s="1">
        <v>1.0</v>
      </c>
      <c r="L5280" s="3">
        <v>36161.0</v>
      </c>
      <c r="M5280" s="3">
        <v>42096.0</v>
      </c>
      <c r="N5280" s="3">
        <v>42096.0</v>
      </c>
    </row>
    <row r="5281">
      <c r="A5281" s="1" t="s">
        <v>19499</v>
      </c>
      <c r="B5281" s="1" t="s">
        <v>19500</v>
      </c>
      <c r="C5281" s="2" t="s">
        <v>19501</v>
      </c>
      <c r="D5281" s="1" t="s">
        <v>741</v>
      </c>
      <c r="E5281" s="1">
        <v>1.394E7</v>
      </c>
      <c r="F5281" s="1" t="s">
        <v>207</v>
      </c>
      <c r="G5281" s="1" t="s">
        <v>25</v>
      </c>
      <c r="H5281" s="1" t="s">
        <v>1234</v>
      </c>
      <c r="I5281" s="1" t="s">
        <v>6196</v>
      </c>
      <c r="J5281" s="1" t="s">
        <v>19502</v>
      </c>
      <c r="K5281" s="1">
        <v>3.0</v>
      </c>
      <c r="M5281" s="3">
        <v>39013.0</v>
      </c>
      <c r="N5281" s="3">
        <v>40392.0</v>
      </c>
    </row>
    <row r="5282">
      <c r="A5282" s="1" t="s">
        <v>19503</v>
      </c>
      <c r="B5282" s="1" t="s">
        <v>19504</v>
      </c>
      <c r="C5282" s="2" t="s">
        <v>19505</v>
      </c>
      <c r="E5282" s="1">
        <v>1.15E7</v>
      </c>
      <c r="F5282" s="1" t="s">
        <v>18</v>
      </c>
      <c r="G5282" s="1" t="s">
        <v>25</v>
      </c>
      <c r="H5282" s="1" t="s">
        <v>106</v>
      </c>
      <c r="I5282" s="1" t="s">
        <v>107</v>
      </c>
      <c r="J5282" s="1" t="s">
        <v>108</v>
      </c>
      <c r="K5282" s="1">
        <v>1.0</v>
      </c>
      <c r="L5282" s="3">
        <v>35065.0</v>
      </c>
      <c r="M5282" s="3">
        <v>36446.0</v>
      </c>
      <c r="N5282" s="3">
        <v>36446.0</v>
      </c>
    </row>
    <row r="5283">
      <c r="A5283" s="1" t="s">
        <v>19506</v>
      </c>
      <c r="B5283" s="1" t="s">
        <v>19507</v>
      </c>
      <c r="C5283" s="2" t="s">
        <v>19508</v>
      </c>
      <c r="D5283" s="1" t="s">
        <v>56</v>
      </c>
      <c r="E5283" s="1">
        <v>5530000.0</v>
      </c>
      <c r="F5283" s="1" t="s">
        <v>18</v>
      </c>
      <c r="G5283" s="1" t="s">
        <v>19</v>
      </c>
      <c r="H5283" s="1">
        <v>19.0</v>
      </c>
      <c r="I5283" s="1" t="s">
        <v>474</v>
      </c>
      <c r="J5283" s="1" t="s">
        <v>474</v>
      </c>
      <c r="K5283" s="1">
        <v>1.0</v>
      </c>
      <c r="M5283" s="3">
        <v>39209.0</v>
      </c>
      <c r="N5283" s="3">
        <v>39209.0</v>
      </c>
    </row>
    <row r="5284">
      <c r="A5284" s="1" t="s">
        <v>19509</v>
      </c>
      <c r="B5284" s="1" t="s">
        <v>19510</v>
      </c>
      <c r="C5284" s="2" t="s">
        <v>19511</v>
      </c>
      <c r="D5284" s="1" t="s">
        <v>19512</v>
      </c>
      <c r="E5284" s="1">
        <v>250000.0</v>
      </c>
      <c r="F5284" s="1" t="s">
        <v>18</v>
      </c>
      <c r="G5284" s="1" t="s">
        <v>25</v>
      </c>
      <c r="H5284" s="1" t="s">
        <v>808</v>
      </c>
      <c r="I5284" s="1" t="s">
        <v>8234</v>
      </c>
      <c r="J5284" s="1" t="s">
        <v>8234</v>
      </c>
      <c r="K5284" s="1">
        <v>1.0</v>
      </c>
      <c r="L5284" s="3">
        <v>39083.0</v>
      </c>
      <c r="M5284" s="3">
        <v>41894.0</v>
      </c>
      <c r="N5284" s="3">
        <v>41894.0</v>
      </c>
    </row>
    <row r="5285">
      <c r="A5285" s="1" t="s">
        <v>19513</v>
      </c>
      <c r="B5285" s="1" t="s">
        <v>19514</v>
      </c>
      <c r="C5285" s="2" t="s">
        <v>19515</v>
      </c>
      <c r="D5285" s="1" t="s">
        <v>19516</v>
      </c>
      <c r="E5285" s="1">
        <v>7.5E7</v>
      </c>
      <c r="F5285" s="1" t="s">
        <v>18</v>
      </c>
      <c r="G5285" s="1" t="s">
        <v>25</v>
      </c>
      <c r="H5285" s="1" t="s">
        <v>286</v>
      </c>
      <c r="I5285" s="1" t="s">
        <v>874</v>
      </c>
      <c r="J5285" s="1" t="s">
        <v>874</v>
      </c>
      <c r="K5285" s="1">
        <v>4.0</v>
      </c>
      <c r="M5285" s="3">
        <v>41482.0</v>
      </c>
      <c r="N5285" s="3">
        <v>42255.0</v>
      </c>
    </row>
    <row r="5286">
      <c r="A5286" s="1" t="s">
        <v>19517</v>
      </c>
      <c r="B5286" s="1" t="s">
        <v>19518</v>
      </c>
      <c r="D5286" s="1" t="s">
        <v>19519</v>
      </c>
      <c r="E5286" s="1">
        <v>8500000.0</v>
      </c>
      <c r="F5286" s="1" t="s">
        <v>18</v>
      </c>
      <c r="K5286" s="1">
        <v>1.0</v>
      </c>
      <c r="M5286" s="3">
        <v>37932.0</v>
      </c>
      <c r="N5286" s="3">
        <v>37932.0</v>
      </c>
    </row>
    <row r="5287">
      <c r="A5287" s="1" t="s">
        <v>19520</v>
      </c>
      <c r="B5287" s="1" t="s">
        <v>19521</v>
      </c>
      <c r="C5287" s="2" t="s">
        <v>19522</v>
      </c>
      <c r="D5287" s="1" t="s">
        <v>56</v>
      </c>
      <c r="E5287" s="1" t="s">
        <v>43</v>
      </c>
      <c r="F5287" s="1" t="s">
        <v>18</v>
      </c>
      <c r="G5287" s="1" t="s">
        <v>492</v>
      </c>
      <c r="H5287" s="1">
        <v>16.0</v>
      </c>
      <c r="I5287" s="1" t="s">
        <v>4552</v>
      </c>
      <c r="J5287" s="1" t="s">
        <v>4552</v>
      </c>
      <c r="K5287" s="1">
        <v>1.0</v>
      </c>
      <c r="M5287" s="3">
        <v>40553.0</v>
      </c>
      <c r="N5287" s="3">
        <v>40553.0</v>
      </c>
    </row>
    <row r="5288">
      <c r="A5288" s="1" t="s">
        <v>19523</v>
      </c>
      <c r="B5288" s="1" t="s">
        <v>19524</v>
      </c>
      <c r="C5288" s="2" t="s">
        <v>19525</v>
      </c>
      <c r="D5288" s="1" t="s">
        <v>19526</v>
      </c>
      <c r="E5288" s="1">
        <v>2.52E8</v>
      </c>
      <c r="F5288" s="1" t="s">
        <v>113</v>
      </c>
      <c r="G5288" s="1" t="s">
        <v>25</v>
      </c>
      <c r="H5288" s="1" t="s">
        <v>64</v>
      </c>
      <c r="I5288" s="1" t="s">
        <v>65</v>
      </c>
      <c r="J5288" s="1" t="s">
        <v>71</v>
      </c>
      <c r="K5288" s="1">
        <v>2.0</v>
      </c>
      <c r="L5288" s="3">
        <v>38353.0</v>
      </c>
      <c r="M5288" s="3">
        <v>38601.0</v>
      </c>
      <c r="N5288" s="3">
        <v>40004.0</v>
      </c>
    </row>
    <row r="5289">
      <c r="A5289" s="1" t="s">
        <v>19527</v>
      </c>
      <c r="B5289" s="1" t="s">
        <v>19528</v>
      </c>
      <c r="C5289" s="2" t="s">
        <v>19529</v>
      </c>
      <c r="D5289" s="1" t="s">
        <v>11363</v>
      </c>
      <c r="E5289" s="1">
        <v>890000.0</v>
      </c>
      <c r="F5289" s="1" t="s">
        <v>18</v>
      </c>
      <c r="G5289" s="1" t="s">
        <v>25</v>
      </c>
      <c r="H5289" s="1" t="s">
        <v>121</v>
      </c>
      <c r="I5289" s="1" t="s">
        <v>122</v>
      </c>
      <c r="J5289" s="1" t="s">
        <v>122</v>
      </c>
      <c r="K5289" s="1">
        <v>3.0</v>
      </c>
      <c r="L5289" s="3">
        <v>41640.0</v>
      </c>
      <c r="M5289" s="3">
        <v>41656.0</v>
      </c>
      <c r="N5289" s="3">
        <v>42185.0</v>
      </c>
    </row>
    <row r="5290">
      <c r="A5290" s="1" t="s">
        <v>19530</v>
      </c>
      <c r="B5290" s="1" t="s">
        <v>19531</v>
      </c>
      <c r="C5290" s="2" t="s">
        <v>19532</v>
      </c>
      <c r="D5290" s="1" t="s">
        <v>19533</v>
      </c>
      <c r="E5290" s="1">
        <v>3.3E7</v>
      </c>
      <c r="F5290" s="1" t="s">
        <v>18</v>
      </c>
      <c r="G5290" s="1" t="s">
        <v>25</v>
      </c>
      <c r="H5290" s="1" t="s">
        <v>64</v>
      </c>
      <c r="I5290" s="1" t="s">
        <v>65</v>
      </c>
      <c r="J5290" s="1" t="s">
        <v>1103</v>
      </c>
      <c r="K5290" s="1">
        <v>2.0</v>
      </c>
      <c r="L5290" s="3">
        <v>40909.0</v>
      </c>
      <c r="M5290" s="3">
        <v>41214.0</v>
      </c>
      <c r="N5290" s="3">
        <v>41852.0</v>
      </c>
    </row>
    <row r="5291">
      <c r="A5291" s="1" t="s">
        <v>19534</v>
      </c>
      <c r="B5291" s="1" t="s">
        <v>19535</v>
      </c>
      <c r="C5291" s="2" t="s">
        <v>19536</v>
      </c>
      <c r="D5291" s="1" t="s">
        <v>19537</v>
      </c>
      <c r="E5291" s="1">
        <v>3715133.0</v>
      </c>
      <c r="F5291" s="1" t="s">
        <v>18</v>
      </c>
      <c r="G5291" s="1" t="s">
        <v>25</v>
      </c>
      <c r="H5291" s="1" t="s">
        <v>1330</v>
      </c>
      <c r="I5291" s="1" t="s">
        <v>1331</v>
      </c>
      <c r="J5291" s="1" t="s">
        <v>19538</v>
      </c>
      <c r="K5291" s="1">
        <v>3.0</v>
      </c>
      <c r="L5291" s="3">
        <v>41640.0</v>
      </c>
      <c r="M5291" s="3">
        <v>41640.0</v>
      </c>
      <c r="N5291" s="3">
        <v>42226.0</v>
      </c>
    </row>
    <row r="5292">
      <c r="A5292" s="1" t="s">
        <v>19539</v>
      </c>
      <c r="B5292" s="1" t="s">
        <v>19540</v>
      </c>
      <c r="C5292" s="2" t="s">
        <v>19541</v>
      </c>
      <c r="D5292" s="1" t="s">
        <v>19542</v>
      </c>
      <c r="E5292" s="1" t="s">
        <v>43</v>
      </c>
      <c r="F5292" s="1" t="s">
        <v>18</v>
      </c>
      <c r="G5292" s="1" t="s">
        <v>128</v>
      </c>
      <c r="H5292" s="1" t="s">
        <v>129</v>
      </c>
      <c r="I5292" s="1" t="s">
        <v>130</v>
      </c>
      <c r="J5292" s="1" t="s">
        <v>130</v>
      </c>
      <c r="K5292" s="1">
        <v>2.0</v>
      </c>
      <c r="L5292" s="3">
        <v>40179.0</v>
      </c>
      <c r="M5292" s="3">
        <v>35990.0</v>
      </c>
      <c r="N5292" s="3">
        <v>39484.0</v>
      </c>
    </row>
    <row r="5293">
      <c r="A5293" s="1" t="s">
        <v>19543</v>
      </c>
      <c r="B5293" s="1" t="s">
        <v>19544</v>
      </c>
      <c r="C5293" s="2" t="s">
        <v>19545</v>
      </c>
      <c r="D5293" s="1" t="s">
        <v>19546</v>
      </c>
      <c r="E5293" s="1">
        <v>6000000.0</v>
      </c>
      <c r="F5293" s="1" t="s">
        <v>18</v>
      </c>
      <c r="G5293" s="1" t="s">
        <v>25</v>
      </c>
      <c r="H5293" s="1" t="s">
        <v>44</v>
      </c>
      <c r="I5293" s="1" t="s">
        <v>282</v>
      </c>
      <c r="J5293" s="1" t="s">
        <v>282</v>
      </c>
      <c r="K5293" s="1">
        <v>2.0</v>
      </c>
      <c r="L5293" s="3">
        <v>40909.0</v>
      </c>
      <c r="M5293" s="3">
        <v>41456.0</v>
      </c>
      <c r="N5293" s="3">
        <v>41904.0</v>
      </c>
    </row>
    <row r="5294">
      <c r="A5294" s="1" t="s">
        <v>19547</v>
      </c>
      <c r="B5294" s="1" t="s">
        <v>19548</v>
      </c>
      <c r="C5294" s="2" t="s">
        <v>19549</v>
      </c>
      <c r="D5294" s="1" t="s">
        <v>19550</v>
      </c>
      <c r="E5294" s="1">
        <v>3.35E7</v>
      </c>
      <c r="F5294" s="1" t="s">
        <v>18</v>
      </c>
      <c r="G5294" s="1" t="s">
        <v>25</v>
      </c>
      <c r="H5294" s="1" t="s">
        <v>1330</v>
      </c>
      <c r="I5294" s="1" t="s">
        <v>1331</v>
      </c>
      <c r="J5294" s="1" t="s">
        <v>1331</v>
      </c>
      <c r="K5294" s="1">
        <v>4.0</v>
      </c>
      <c r="L5294" s="3">
        <v>36161.0</v>
      </c>
      <c r="M5294" s="3">
        <v>41338.0</v>
      </c>
      <c r="N5294" s="3">
        <v>42234.0</v>
      </c>
    </row>
    <row r="5295">
      <c r="A5295" s="1" t="s">
        <v>19551</v>
      </c>
      <c r="B5295" s="1" t="s">
        <v>19552</v>
      </c>
      <c r="C5295" s="2" t="s">
        <v>19553</v>
      </c>
      <c r="D5295" s="1" t="s">
        <v>1384</v>
      </c>
      <c r="E5295" s="1">
        <v>500000.0</v>
      </c>
      <c r="F5295" s="1" t="s">
        <v>18</v>
      </c>
      <c r="G5295" s="1" t="s">
        <v>25</v>
      </c>
      <c r="H5295" s="1" t="s">
        <v>64</v>
      </c>
      <c r="I5295" s="1" t="s">
        <v>65</v>
      </c>
      <c r="J5295" s="1" t="s">
        <v>1402</v>
      </c>
      <c r="K5295" s="1">
        <v>1.0</v>
      </c>
      <c r="L5295" s="3">
        <v>39814.0</v>
      </c>
      <c r="M5295" s="3">
        <v>41417.0</v>
      </c>
      <c r="N5295" s="3">
        <v>41417.0</v>
      </c>
    </row>
    <row r="5296">
      <c r="A5296" s="1" t="s">
        <v>19554</v>
      </c>
      <c r="B5296" s="1" t="s">
        <v>19555</v>
      </c>
      <c r="C5296" s="2" t="s">
        <v>19556</v>
      </c>
      <c r="D5296" s="1" t="s">
        <v>19557</v>
      </c>
      <c r="E5296" s="1">
        <v>8000000.0</v>
      </c>
      <c r="F5296" s="1" t="s">
        <v>18</v>
      </c>
      <c r="G5296" s="1" t="s">
        <v>25</v>
      </c>
      <c r="H5296" s="1" t="s">
        <v>64</v>
      </c>
      <c r="I5296" s="1" t="s">
        <v>1221</v>
      </c>
      <c r="J5296" s="1" t="s">
        <v>1221</v>
      </c>
      <c r="K5296" s="1">
        <v>1.0</v>
      </c>
      <c r="M5296" s="3">
        <v>39472.0</v>
      </c>
      <c r="N5296" s="3">
        <v>39472.0</v>
      </c>
    </row>
    <row r="5297">
      <c r="A5297" s="1" t="s">
        <v>19558</v>
      </c>
      <c r="B5297" s="1" t="s">
        <v>19559</v>
      </c>
      <c r="C5297" s="2" t="s">
        <v>19560</v>
      </c>
      <c r="D5297" s="1" t="s">
        <v>19561</v>
      </c>
      <c r="E5297" s="1">
        <v>1.9044025E7</v>
      </c>
      <c r="F5297" s="1" t="s">
        <v>113</v>
      </c>
      <c r="G5297" s="1" t="s">
        <v>25</v>
      </c>
      <c r="H5297" s="1" t="s">
        <v>106</v>
      </c>
      <c r="I5297" s="1" t="s">
        <v>107</v>
      </c>
      <c r="J5297" s="1" t="s">
        <v>108</v>
      </c>
      <c r="K5297" s="1">
        <v>4.0</v>
      </c>
      <c r="L5297" s="3">
        <v>39083.0</v>
      </c>
      <c r="M5297" s="3">
        <v>39083.0</v>
      </c>
      <c r="N5297" s="3">
        <v>41628.0</v>
      </c>
    </row>
    <row r="5298">
      <c r="A5298" s="1" t="s">
        <v>19562</v>
      </c>
      <c r="B5298" s="1" t="s">
        <v>19563</v>
      </c>
      <c r="C5298" s="2" t="s">
        <v>19564</v>
      </c>
      <c r="D5298" s="1" t="s">
        <v>19565</v>
      </c>
      <c r="E5298" s="1">
        <v>1.0E7</v>
      </c>
      <c r="F5298" s="1" t="s">
        <v>18</v>
      </c>
      <c r="G5298" s="1" t="s">
        <v>51</v>
      </c>
      <c r="I5298" s="1" t="s">
        <v>52</v>
      </c>
      <c r="J5298" s="1" t="s">
        <v>52</v>
      </c>
      <c r="K5298" s="1">
        <v>1.0</v>
      </c>
      <c r="L5298" s="3">
        <v>40147.0</v>
      </c>
      <c r="M5298" s="3">
        <v>41681.0</v>
      </c>
      <c r="N5298" s="3">
        <v>41681.0</v>
      </c>
    </row>
    <row r="5299">
      <c r="A5299" s="1" t="s">
        <v>19566</v>
      </c>
      <c r="B5299" s="1" t="s">
        <v>19567</v>
      </c>
      <c r="C5299" s="2" t="s">
        <v>19568</v>
      </c>
      <c r="D5299" s="1" t="s">
        <v>4932</v>
      </c>
      <c r="E5299" s="1">
        <v>1800000.0</v>
      </c>
      <c r="F5299" s="1" t="s">
        <v>113</v>
      </c>
      <c r="G5299" s="1" t="s">
        <v>25</v>
      </c>
      <c r="H5299" s="1" t="s">
        <v>64</v>
      </c>
      <c r="I5299" s="1" t="s">
        <v>65</v>
      </c>
      <c r="J5299" s="1" t="s">
        <v>271</v>
      </c>
      <c r="K5299" s="1">
        <v>1.0</v>
      </c>
      <c r="L5299" s="3">
        <v>40848.0</v>
      </c>
      <c r="M5299" s="3">
        <v>41405.0</v>
      </c>
      <c r="N5299" s="3">
        <v>41405.0</v>
      </c>
    </row>
    <row r="5300">
      <c r="A5300" s="1" t="s">
        <v>19569</v>
      </c>
      <c r="B5300" s="1" t="s">
        <v>19570</v>
      </c>
      <c r="C5300" s="2" t="s">
        <v>19571</v>
      </c>
      <c r="D5300" s="1" t="s">
        <v>445</v>
      </c>
      <c r="E5300" s="1">
        <v>497994.0</v>
      </c>
      <c r="F5300" s="1" t="s">
        <v>18</v>
      </c>
      <c r="G5300" s="1" t="s">
        <v>128</v>
      </c>
      <c r="H5300" s="1" t="s">
        <v>129</v>
      </c>
      <c r="I5300" s="1" t="s">
        <v>130</v>
      </c>
      <c r="J5300" s="1" t="s">
        <v>130</v>
      </c>
      <c r="K5300" s="1">
        <v>1.0</v>
      </c>
      <c r="L5300" s="3">
        <v>40946.0</v>
      </c>
      <c r="M5300" s="3">
        <v>41883.0</v>
      </c>
      <c r="N5300" s="3">
        <v>41883.0</v>
      </c>
    </row>
    <row r="5301">
      <c r="A5301" s="1" t="s">
        <v>19572</v>
      </c>
      <c r="B5301" s="1" t="s">
        <v>19573</v>
      </c>
      <c r="C5301" s="2" t="s">
        <v>19574</v>
      </c>
      <c r="D5301" s="1" t="s">
        <v>19575</v>
      </c>
      <c r="E5301" s="1">
        <v>1.0E7</v>
      </c>
      <c r="F5301" s="1" t="s">
        <v>18</v>
      </c>
      <c r="G5301" s="1" t="s">
        <v>25</v>
      </c>
      <c r="H5301" s="1" t="s">
        <v>64</v>
      </c>
      <c r="I5301" s="1" t="s">
        <v>65</v>
      </c>
      <c r="J5301" s="1" t="s">
        <v>1402</v>
      </c>
      <c r="K5301" s="1">
        <v>1.0</v>
      </c>
      <c r="L5301" s="3">
        <v>41640.0</v>
      </c>
      <c r="M5301" s="3">
        <v>42257.0</v>
      </c>
      <c r="N5301" s="3">
        <v>42257.0</v>
      </c>
    </row>
    <row r="5302">
      <c r="A5302" s="1" t="s">
        <v>19576</v>
      </c>
      <c r="B5302" s="1" t="s">
        <v>19577</v>
      </c>
      <c r="C5302" s="2" t="s">
        <v>19578</v>
      </c>
      <c r="D5302" s="1" t="s">
        <v>264</v>
      </c>
      <c r="E5302" s="1">
        <v>1000000.0</v>
      </c>
      <c r="F5302" s="1" t="s">
        <v>113</v>
      </c>
      <c r="G5302" s="1" t="s">
        <v>25</v>
      </c>
      <c r="H5302" s="1" t="s">
        <v>121</v>
      </c>
      <c r="I5302" s="1" t="s">
        <v>122</v>
      </c>
      <c r="J5302" s="1" t="s">
        <v>122</v>
      </c>
      <c r="K5302" s="1">
        <v>1.0</v>
      </c>
      <c r="M5302" s="3">
        <v>39814.0</v>
      </c>
      <c r="N5302" s="3">
        <v>39814.0</v>
      </c>
    </row>
    <row r="5303">
      <c r="A5303" s="1" t="s">
        <v>19579</v>
      </c>
      <c r="B5303" s="1" t="s">
        <v>19580</v>
      </c>
      <c r="C5303" s="2" t="s">
        <v>19581</v>
      </c>
      <c r="D5303" s="1" t="s">
        <v>56</v>
      </c>
      <c r="E5303" s="1">
        <v>6.99E7</v>
      </c>
      <c r="F5303" s="1" t="s">
        <v>113</v>
      </c>
      <c r="G5303" s="1" t="s">
        <v>25</v>
      </c>
      <c r="H5303" s="1" t="s">
        <v>1011</v>
      </c>
      <c r="I5303" s="1" t="s">
        <v>1012</v>
      </c>
      <c r="J5303" s="1" t="s">
        <v>1012</v>
      </c>
      <c r="K5303" s="1">
        <v>4.0</v>
      </c>
      <c r="L5303" s="3">
        <v>38353.0</v>
      </c>
      <c r="M5303" s="3">
        <v>38377.0</v>
      </c>
      <c r="N5303" s="3">
        <v>39954.0</v>
      </c>
    </row>
    <row r="5304">
      <c r="A5304" s="1" t="s">
        <v>19582</v>
      </c>
      <c r="B5304" s="1" t="s">
        <v>19583</v>
      </c>
      <c r="C5304" s="2" t="s">
        <v>19584</v>
      </c>
      <c r="E5304" s="1" t="s">
        <v>43</v>
      </c>
      <c r="F5304" s="1" t="s">
        <v>18</v>
      </c>
      <c r="K5304" s="1">
        <v>1.0</v>
      </c>
      <c r="M5304" s="3">
        <v>39884.0</v>
      </c>
      <c r="N5304" s="3">
        <v>39884.0</v>
      </c>
    </row>
    <row r="5305">
      <c r="A5305" s="1" t="s">
        <v>19585</v>
      </c>
      <c r="B5305" s="1" t="s">
        <v>19586</v>
      </c>
      <c r="C5305" s="2" t="s">
        <v>19587</v>
      </c>
      <c r="D5305" s="1" t="s">
        <v>445</v>
      </c>
      <c r="E5305" s="1">
        <v>1.6E7</v>
      </c>
      <c r="F5305" s="1" t="s">
        <v>18</v>
      </c>
      <c r="G5305" s="1" t="s">
        <v>25</v>
      </c>
      <c r="H5305" s="1" t="s">
        <v>64</v>
      </c>
      <c r="I5305" s="1" t="s">
        <v>65</v>
      </c>
      <c r="J5305" s="1" t="s">
        <v>271</v>
      </c>
      <c r="K5305" s="1">
        <v>1.0</v>
      </c>
      <c r="L5305" s="3">
        <v>37622.0</v>
      </c>
      <c r="M5305" s="3">
        <v>41492.0</v>
      </c>
      <c r="N5305" s="3">
        <v>41492.0</v>
      </c>
    </row>
    <row r="5306">
      <c r="A5306" s="1" t="s">
        <v>19588</v>
      </c>
      <c r="B5306" s="1" t="s">
        <v>19589</v>
      </c>
      <c r="C5306" s="2" t="s">
        <v>19590</v>
      </c>
      <c r="D5306" s="1" t="s">
        <v>19477</v>
      </c>
      <c r="E5306" s="1" t="s">
        <v>43</v>
      </c>
      <c r="F5306" s="1" t="s">
        <v>18</v>
      </c>
      <c r="G5306" s="1" t="s">
        <v>57</v>
      </c>
      <c r="H5306" s="1" t="s">
        <v>202</v>
      </c>
      <c r="I5306" s="1" t="s">
        <v>203</v>
      </c>
      <c r="J5306" s="1" t="s">
        <v>203</v>
      </c>
      <c r="K5306" s="1">
        <v>1.0</v>
      </c>
      <c r="L5306" s="3">
        <v>40544.0</v>
      </c>
      <c r="M5306" s="3">
        <v>41911.0</v>
      </c>
      <c r="N5306" s="3">
        <v>41911.0</v>
      </c>
    </row>
    <row r="5307">
      <c r="A5307" s="1" t="s">
        <v>19591</v>
      </c>
      <c r="B5307" s="1" t="s">
        <v>19592</v>
      </c>
      <c r="C5307" s="2" t="s">
        <v>19593</v>
      </c>
      <c r="D5307" s="1" t="s">
        <v>56</v>
      </c>
      <c r="E5307" s="1">
        <v>3694301.0</v>
      </c>
      <c r="F5307" s="1" t="s">
        <v>18</v>
      </c>
      <c r="G5307" s="1" t="s">
        <v>25</v>
      </c>
      <c r="H5307" s="1" t="s">
        <v>64</v>
      </c>
      <c r="I5307" s="1" t="s">
        <v>65</v>
      </c>
      <c r="J5307" s="1" t="s">
        <v>4026</v>
      </c>
      <c r="K5307" s="1">
        <v>3.0</v>
      </c>
      <c r="M5307" s="3">
        <v>39393.0</v>
      </c>
      <c r="N5307" s="3">
        <v>41900.0</v>
      </c>
    </row>
    <row r="5308">
      <c r="A5308" s="1" t="s">
        <v>19594</v>
      </c>
      <c r="B5308" s="1" t="s">
        <v>19595</v>
      </c>
      <c r="C5308" s="2" t="s">
        <v>19596</v>
      </c>
      <c r="D5308" s="1" t="s">
        <v>7983</v>
      </c>
      <c r="E5308" s="1">
        <v>25000.0</v>
      </c>
      <c r="F5308" s="1" t="s">
        <v>18</v>
      </c>
      <c r="G5308" s="1" t="s">
        <v>57</v>
      </c>
      <c r="H5308" s="1" t="s">
        <v>202</v>
      </c>
      <c r="I5308" s="1" t="s">
        <v>203</v>
      </c>
      <c r="J5308" s="1" t="s">
        <v>3500</v>
      </c>
      <c r="K5308" s="1">
        <v>2.0</v>
      </c>
      <c r="L5308" s="3">
        <v>41640.0</v>
      </c>
      <c r="M5308" s="3">
        <v>41771.0</v>
      </c>
      <c r="N5308" s="3">
        <v>41864.0</v>
      </c>
    </row>
    <row r="5309">
      <c r="A5309" s="1" t="s">
        <v>19597</v>
      </c>
      <c r="B5309" s="1" t="s">
        <v>19598</v>
      </c>
      <c r="E5309" s="1">
        <v>5000000.0</v>
      </c>
      <c r="F5309" s="1" t="s">
        <v>18</v>
      </c>
      <c r="K5309" s="1">
        <v>1.0</v>
      </c>
      <c r="M5309" s="3">
        <v>39131.0</v>
      </c>
      <c r="N5309" s="3">
        <v>39131.0</v>
      </c>
    </row>
    <row r="5310">
      <c r="A5310" s="1" t="s">
        <v>19599</v>
      </c>
      <c r="B5310" s="1" t="s">
        <v>19600</v>
      </c>
      <c r="C5310" s="2" t="s">
        <v>19601</v>
      </c>
      <c r="D5310" s="1" t="s">
        <v>19602</v>
      </c>
      <c r="E5310" s="1">
        <v>7.23E7</v>
      </c>
      <c r="F5310" s="1" t="s">
        <v>113</v>
      </c>
      <c r="G5310" s="1" t="s">
        <v>25</v>
      </c>
      <c r="H5310" s="1" t="s">
        <v>64</v>
      </c>
      <c r="I5310" s="1" t="s">
        <v>65</v>
      </c>
      <c r="J5310" s="1" t="s">
        <v>66</v>
      </c>
      <c r="K5310" s="1">
        <v>2.0</v>
      </c>
      <c r="L5310" s="3">
        <v>37622.0</v>
      </c>
      <c r="M5310" s="3">
        <v>38478.0</v>
      </c>
      <c r="N5310" s="3">
        <v>38846.0</v>
      </c>
    </row>
    <row r="5311">
      <c r="A5311" s="1" t="s">
        <v>19603</v>
      </c>
      <c r="B5311" s="1" t="s">
        <v>19604</v>
      </c>
      <c r="C5311" s="2" t="s">
        <v>19605</v>
      </c>
      <c r="D5311" s="1" t="s">
        <v>56</v>
      </c>
      <c r="E5311" s="1">
        <v>1.506785E7</v>
      </c>
      <c r="F5311" s="1" t="s">
        <v>18</v>
      </c>
      <c r="G5311" s="1" t="s">
        <v>25</v>
      </c>
      <c r="H5311" s="1" t="s">
        <v>64</v>
      </c>
      <c r="I5311" s="1" t="s">
        <v>1221</v>
      </c>
      <c r="J5311" s="1" t="s">
        <v>7234</v>
      </c>
      <c r="K5311" s="1">
        <v>2.0</v>
      </c>
      <c r="L5311" s="3">
        <v>40909.0</v>
      </c>
      <c r="M5311" s="3">
        <v>41688.0</v>
      </c>
      <c r="N5311" s="3">
        <v>41919.0</v>
      </c>
    </row>
    <row r="5312">
      <c r="A5312" s="1" t="s">
        <v>19606</v>
      </c>
      <c r="B5312" s="1" t="s">
        <v>19607</v>
      </c>
      <c r="C5312" s="2" t="s">
        <v>19608</v>
      </c>
      <c r="D5312" s="1" t="s">
        <v>19609</v>
      </c>
      <c r="E5312" s="1">
        <v>30000.0</v>
      </c>
      <c r="F5312" s="1" t="s">
        <v>18</v>
      </c>
      <c r="G5312" s="1" t="s">
        <v>57</v>
      </c>
      <c r="H5312" s="1" t="s">
        <v>202</v>
      </c>
      <c r="I5312" s="1" t="s">
        <v>203</v>
      </c>
      <c r="J5312" s="1" t="s">
        <v>203</v>
      </c>
      <c r="K5312" s="1">
        <v>1.0</v>
      </c>
      <c r="M5312" s="3">
        <v>41214.0</v>
      </c>
      <c r="N5312" s="3">
        <v>41214.0</v>
      </c>
    </row>
    <row r="5313">
      <c r="A5313" s="1" t="s">
        <v>19610</v>
      </c>
      <c r="B5313" s="1" t="s">
        <v>19611</v>
      </c>
      <c r="C5313" s="2" t="s">
        <v>19612</v>
      </c>
      <c r="D5313" s="1" t="s">
        <v>19613</v>
      </c>
      <c r="E5313" s="1">
        <v>2.25E8</v>
      </c>
      <c r="F5313" s="1" t="s">
        <v>18</v>
      </c>
      <c r="G5313" s="1" t="s">
        <v>25</v>
      </c>
      <c r="H5313" s="1" t="s">
        <v>82</v>
      </c>
      <c r="I5313" s="1" t="s">
        <v>3879</v>
      </c>
      <c r="J5313" s="1" t="s">
        <v>3879</v>
      </c>
      <c r="K5313" s="1">
        <v>1.0</v>
      </c>
      <c r="L5313" s="3">
        <v>36617.0</v>
      </c>
      <c r="M5313" s="3">
        <v>42261.0</v>
      </c>
      <c r="N5313" s="3">
        <v>42261.0</v>
      </c>
    </row>
    <row r="5314">
      <c r="A5314" s="1" t="s">
        <v>19614</v>
      </c>
      <c r="B5314" s="1" t="s">
        <v>19615</v>
      </c>
      <c r="C5314" s="2" t="s">
        <v>19616</v>
      </c>
      <c r="D5314" s="1" t="s">
        <v>19617</v>
      </c>
      <c r="E5314" s="1">
        <v>750000.0</v>
      </c>
      <c r="F5314" s="1" t="s">
        <v>207</v>
      </c>
      <c r="G5314" s="1" t="s">
        <v>25</v>
      </c>
      <c r="H5314" s="1" t="s">
        <v>64</v>
      </c>
      <c r="I5314" s="1" t="s">
        <v>65</v>
      </c>
      <c r="J5314" s="1" t="s">
        <v>1402</v>
      </c>
      <c r="K5314" s="1">
        <v>1.0</v>
      </c>
      <c r="L5314" s="3">
        <v>38426.0</v>
      </c>
      <c r="M5314" s="3">
        <v>39278.0</v>
      </c>
      <c r="N5314" s="3">
        <v>39278.0</v>
      </c>
    </row>
    <row r="5315">
      <c r="A5315" s="1" t="s">
        <v>19618</v>
      </c>
      <c r="B5315" s="1" t="s">
        <v>19619</v>
      </c>
      <c r="C5315" s="2" t="s">
        <v>19620</v>
      </c>
      <c r="D5315" s="1" t="s">
        <v>264</v>
      </c>
      <c r="E5315" s="1">
        <v>750000.0</v>
      </c>
      <c r="F5315" s="1" t="s">
        <v>207</v>
      </c>
      <c r="G5315" s="1" t="s">
        <v>25</v>
      </c>
      <c r="H5315" s="1" t="s">
        <v>64</v>
      </c>
      <c r="I5315" s="1" t="s">
        <v>65</v>
      </c>
      <c r="J5315" s="1" t="s">
        <v>723</v>
      </c>
      <c r="K5315" s="1">
        <v>1.0</v>
      </c>
      <c r="L5315" s="3">
        <v>39600.0</v>
      </c>
      <c r="M5315" s="3">
        <v>39600.0</v>
      </c>
      <c r="N5315" s="3">
        <v>39600.0</v>
      </c>
    </row>
    <row r="5316">
      <c r="A5316" s="1" t="s">
        <v>19621</v>
      </c>
      <c r="B5316" s="1" t="s">
        <v>19622</v>
      </c>
      <c r="C5316" s="2" t="s">
        <v>19623</v>
      </c>
      <c r="D5316" s="1" t="s">
        <v>56</v>
      </c>
      <c r="E5316" s="1">
        <v>7.093E7</v>
      </c>
      <c r="F5316" s="1" t="s">
        <v>207</v>
      </c>
      <c r="G5316" s="1" t="s">
        <v>25</v>
      </c>
      <c r="H5316" s="1" t="s">
        <v>64</v>
      </c>
      <c r="I5316" s="1" t="s">
        <v>966</v>
      </c>
      <c r="J5316" s="1" t="s">
        <v>967</v>
      </c>
      <c r="K5316" s="1">
        <v>14.0</v>
      </c>
      <c r="L5316" s="3">
        <v>38353.0</v>
      </c>
      <c r="M5316" s="3">
        <v>39014.0</v>
      </c>
      <c r="N5316" s="3">
        <v>41446.0</v>
      </c>
    </row>
    <row r="5317">
      <c r="A5317" s="1" t="s">
        <v>19624</v>
      </c>
      <c r="B5317" s="1" t="s">
        <v>19625</v>
      </c>
      <c r="C5317" s="2" t="s">
        <v>19626</v>
      </c>
      <c r="D5317" s="1" t="s">
        <v>1414</v>
      </c>
      <c r="E5317" s="1">
        <v>3.15E7</v>
      </c>
      <c r="F5317" s="1" t="s">
        <v>113</v>
      </c>
      <c r="G5317" s="1" t="s">
        <v>25</v>
      </c>
      <c r="H5317" s="1" t="s">
        <v>158</v>
      </c>
      <c r="I5317" s="1" t="s">
        <v>244</v>
      </c>
      <c r="J5317" s="1" t="s">
        <v>1714</v>
      </c>
      <c r="K5317" s="1">
        <v>4.0</v>
      </c>
      <c r="L5317" s="3">
        <v>38718.0</v>
      </c>
      <c r="M5317" s="3">
        <v>39314.0</v>
      </c>
      <c r="N5317" s="3">
        <v>40928.0</v>
      </c>
    </row>
    <row r="5318">
      <c r="A5318" s="1" t="s">
        <v>19627</v>
      </c>
      <c r="B5318" s="1" t="s">
        <v>19628</v>
      </c>
      <c r="C5318" s="2" t="s">
        <v>19629</v>
      </c>
      <c r="D5318" s="1" t="s">
        <v>1247</v>
      </c>
      <c r="E5318" s="1" t="s">
        <v>43</v>
      </c>
      <c r="F5318" s="1" t="s">
        <v>18</v>
      </c>
      <c r="G5318" s="1" t="s">
        <v>128</v>
      </c>
      <c r="H5318" s="1" t="s">
        <v>129</v>
      </c>
      <c r="I5318" s="1" t="s">
        <v>130</v>
      </c>
      <c r="J5318" s="1" t="s">
        <v>130</v>
      </c>
      <c r="K5318" s="1">
        <v>1.0</v>
      </c>
      <c r="L5318" s="3">
        <v>40909.0</v>
      </c>
      <c r="M5318" s="3">
        <v>41302.0</v>
      </c>
      <c r="N5318" s="3">
        <v>41302.0</v>
      </c>
    </row>
    <row r="5319">
      <c r="A5319" s="1" t="s">
        <v>19630</v>
      </c>
      <c r="B5319" s="1" t="s">
        <v>19631</v>
      </c>
      <c r="C5319" s="2" t="s">
        <v>19632</v>
      </c>
      <c r="D5319" s="1" t="s">
        <v>19633</v>
      </c>
      <c r="E5319" s="1">
        <v>350000.0</v>
      </c>
      <c r="F5319" s="1" t="s">
        <v>18</v>
      </c>
      <c r="G5319" s="1" t="s">
        <v>458</v>
      </c>
      <c r="H5319" s="1">
        <v>13.0</v>
      </c>
      <c r="I5319" s="1" t="s">
        <v>1300</v>
      </c>
      <c r="J5319" s="1" t="s">
        <v>19634</v>
      </c>
      <c r="K5319" s="1">
        <v>1.0</v>
      </c>
      <c r="L5319" s="3">
        <v>41302.0</v>
      </c>
      <c r="M5319" s="3">
        <v>41302.0</v>
      </c>
      <c r="N5319" s="3">
        <v>41302.0</v>
      </c>
    </row>
    <row r="5320">
      <c r="A5320" s="1" t="s">
        <v>19635</v>
      </c>
      <c r="B5320" s="1" t="s">
        <v>19636</v>
      </c>
      <c r="C5320" s="2" t="s">
        <v>19637</v>
      </c>
      <c r="D5320" s="1" t="s">
        <v>2326</v>
      </c>
      <c r="E5320" s="1">
        <v>660000.0</v>
      </c>
      <c r="F5320" s="1" t="s">
        <v>18</v>
      </c>
      <c r="G5320" s="1" t="s">
        <v>25</v>
      </c>
      <c r="H5320" s="1" t="s">
        <v>158</v>
      </c>
      <c r="I5320" s="1" t="s">
        <v>244</v>
      </c>
      <c r="J5320" s="1" t="s">
        <v>327</v>
      </c>
      <c r="K5320" s="1">
        <v>2.0</v>
      </c>
      <c r="L5320" s="3">
        <v>40909.0</v>
      </c>
      <c r="M5320" s="3">
        <v>41470.0</v>
      </c>
      <c r="N5320" s="3">
        <v>42117.0</v>
      </c>
    </row>
    <row r="5321">
      <c r="A5321" s="1" t="s">
        <v>19638</v>
      </c>
      <c r="B5321" s="1" t="s">
        <v>19639</v>
      </c>
      <c r="C5321" s="2" t="s">
        <v>19640</v>
      </c>
      <c r="D5321" s="1" t="s">
        <v>42</v>
      </c>
      <c r="E5321" s="1">
        <v>1552627.0</v>
      </c>
      <c r="F5321" s="1" t="s">
        <v>18</v>
      </c>
      <c r="G5321" s="1" t="s">
        <v>25</v>
      </c>
      <c r="H5321" s="1" t="s">
        <v>1330</v>
      </c>
      <c r="I5321" s="1" t="s">
        <v>1331</v>
      </c>
      <c r="J5321" s="1" t="s">
        <v>14116</v>
      </c>
      <c r="K5321" s="1">
        <v>2.0</v>
      </c>
      <c r="L5321" s="3">
        <v>37622.0</v>
      </c>
      <c r="M5321" s="3">
        <v>40256.0</v>
      </c>
      <c r="N5321" s="3">
        <v>40269.0</v>
      </c>
    </row>
    <row r="5322">
      <c r="A5322" s="1" t="s">
        <v>19641</v>
      </c>
      <c r="B5322" s="1" t="s">
        <v>19642</v>
      </c>
      <c r="C5322" s="2" t="s">
        <v>19643</v>
      </c>
      <c r="D5322" s="1" t="s">
        <v>1247</v>
      </c>
      <c r="E5322" s="1">
        <v>1.25796572E8</v>
      </c>
      <c r="F5322" s="1" t="s">
        <v>689</v>
      </c>
      <c r="G5322" s="1" t="s">
        <v>25</v>
      </c>
      <c r="H5322" s="1" t="s">
        <v>64</v>
      </c>
      <c r="I5322" s="1" t="s">
        <v>65</v>
      </c>
      <c r="J5322" s="1" t="s">
        <v>1251</v>
      </c>
      <c r="K5322" s="1">
        <v>5.0</v>
      </c>
      <c r="L5322" s="3">
        <v>39083.0</v>
      </c>
      <c r="M5322" s="3">
        <v>40554.0</v>
      </c>
      <c r="N5322" s="3">
        <v>41897.0</v>
      </c>
    </row>
    <row r="5323">
      <c r="A5323" s="1" t="s">
        <v>19644</v>
      </c>
      <c r="B5323" s="1" t="s">
        <v>19645</v>
      </c>
      <c r="C5323" s="2" t="s">
        <v>19646</v>
      </c>
      <c r="D5323" s="1" t="s">
        <v>19647</v>
      </c>
      <c r="E5323" s="1" t="s">
        <v>43</v>
      </c>
      <c r="F5323" s="1" t="s">
        <v>113</v>
      </c>
      <c r="G5323" s="1" t="s">
        <v>347</v>
      </c>
      <c r="H5323" s="1">
        <v>7.0</v>
      </c>
      <c r="I5323" s="1" t="s">
        <v>2418</v>
      </c>
      <c r="J5323" s="1" t="s">
        <v>19648</v>
      </c>
      <c r="K5323" s="1">
        <v>1.0</v>
      </c>
      <c r="L5323" s="3">
        <v>38353.0</v>
      </c>
      <c r="M5323" s="3">
        <v>39118.0</v>
      </c>
      <c r="N5323" s="3">
        <v>39118.0</v>
      </c>
    </row>
    <row r="5324">
      <c r="A5324" s="1" t="s">
        <v>19649</v>
      </c>
      <c r="B5324" s="1" t="s">
        <v>19650</v>
      </c>
      <c r="C5324" s="2" t="s">
        <v>19651</v>
      </c>
      <c r="D5324" s="1" t="s">
        <v>42</v>
      </c>
      <c r="E5324" s="1">
        <v>7200000.0</v>
      </c>
      <c r="F5324" s="1" t="s">
        <v>207</v>
      </c>
      <c r="G5324" s="1" t="s">
        <v>25</v>
      </c>
      <c r="H5324" s="1" t="s">
        <v>1330</v>
      </c>
      <c r="I5324" s="1" t="s">
        <v>1331</v>
      </c>
      <c r="J5324" s="1" t="s">
        <v>18030</v>
      </c>
      <c r="K5324" s="1">
        <v>1.0</v>
      </c>
      <c r="M5324" s="3">
        <v>38447.0</v>
      </c>
      <c r="N5324" s="3">
        <v>38447.0</v>
      </c>
    </row>
    <row r="5325">
      <c r="A5325" s="1" t="s">
        <v>19652</v>
      </c>
      <c r="B5325" s="1" t="s">
        <v>19653</v>
      </c>
      <c r="C5325" s="2" t="s">
        <v>19654</v>
      </c>
      <c r="D5325" s="1" t="s">
        <v>42</v>
      </c>
      <c r="E5325" s="1">
        <v>2740000.0</v>
      </c>
      <c r="F5325" s="1" t="s">
        <v>18</v>
      </c>
      <c r="G5325" s="1" t="s">
        <v>25</v>
      </c>
      <c r="H5325" s="1" t="s">
        <v>545</v>
      </c>
      <c r="I5325" s="1" t="s">
        <v>546</v>
      </c>
      <c r="J5325" s="1" t="s">
        <v>8880</v>
      </c>
      <c r="K5325" s="1">
        <v>1.0</v>
      </c>
      <c r="M5325" s="3">
        <v>40424.0</v>
      </c>
      <c r="N5325" s="3">
        <v>40424.0</v>
      </c>
    </row>
    <row r="5326">
      <c r="A5326" s="1" t="s">
        <v>19655</v>
      </c>
      <c r="B5326" s="1" t="s">
        <v>19656</v>
      </c>
      <c r="E5326" s="1">
        <v>162000.0</v>
      </c>
      <c r="F5326" s="1" t="s">
        <v>207</v>
      </c>
      <c r="G5326" s="1" t="s">
        <v>458</v>
      </c>
      <c r="K5326" s="1">
        <v>1.0</v>
      </c>
      <c r="M5326" s="3">
        <v>41261.0</v>
      </c>
      <c r="N5326" s="3">
        <v>41261.0</v>
      </c>
    </row>
    <row r="5327">
      <c r="A5327" s="1" t="s">
        <v>19657</v>
      </c>
      <c r="B5327" s="1" t="s">
        <v>19658</v>
      </c>
      <c r="C5327" s="2" t="s">
        <v>19659</v>
      </c>
      <c r="D5327" s="1" t="s">
        <v>2822</v>
      </c>
      <c r="E5327" s="1">
        <v>2500000.0</v>
      </c>
      <c r="F5327" s="1" t="s">
        <v>113</v>
      </c>
      <c r="G5327" s="1" t="s">
        <v>25</v>
      </c>
      <c r="H5327" s="1" t="s">
        <v>89</v>
      </c>
      <c r="I5327" s="1" t="s">
        <v>589</v>
      </c>
      <c r="J5327" s="1" t="s">
        <v>589</v>
      </c>
      <c r="K5327" s="1">
        <v>1.0</v>
      </c>
      <c r="L5327" s="3">
        <v>36892.0</v>
      </c>
      <c r="M5327" s="3">
        <v>40735.0</v>
      </c>
      <c r="N5327" s="3">
        <v>40735.0</v>
      </c>
    </row>
    <row r="5328">
      <c r="A5328" s="1" t="s">
        <v>19660</v>
      </c>
      <c r="B5328" s="1" t="s">
        <v>19661</v>
      </c>
      <c r="C5328" s="2" t="s">
        <v>19662</v>
      </c>
      <c r="D5328" s="1" t="s">
        <v>19663</v>
      </c>
      <c r="E5328" s="1">
        <v>2.3E7</v>
      </c>
      <c r="F5328" s="1" t="s">
        <v>18</v>
      </c>
      <c r="G5328" s="1" t="s">
        <v>25</v>
      </c>
      <c r="H5328" s="1" t="s">
        <v>64</v>
      </c>
      <c r="I5328" s="1" t="s">
        <v>65</v>
      </c>
      <c r="J5328" s="1" t="s">
        <v>271</v>
      </c>
      <c r="K5328" s="1">
        <v>2.0</v>
      </c>
      <c r="L5328" s="3">
        <v>40969.0</v>
      </c>
      <c r="M5328" s="3">
        <v>41759.0</v>
      </c>
      <c r="N5328" s="3">
        <v>42103.0</v>
      </c>
    </row>
    <row r="5329">
      <c r="A5329" s="1" t="s">
        <v>19664</v>
      </c>
      <c r="B5329" s="1" t="s">
        <v>19665</v>
      </c>
      <c r="C5329" s="2" t="s">
        <v>19666</v>
      </c>
      <c r="D5329" s="1" t="s">
        <v>19667</v>
      </c>
      <c r="E5329" s="1" t="s">
        <v>43</v>
      </c>
      <c r="F5329" s="1" t="s">
        <v>18</v>
      </c>
      <c r="G5329" s="1" t="s">
        <v>57</v>
      </c>
      <c r="H5329" s="1" t="s">
        <v>202</v>
      </c>
      <c r="I5329" s="1" t="s">
        <v>203</v>
      </c>
      <c r="J5329" s="1" t="s">
        <v>203</v>
      </c>
      <c r="K5329" s="1">
        <v>1.0</v>
      </c>
      <c r="L5329" s="3">
        <v>28491.0</v>
      </c>
      <c r="M5329" s="3">
        <v>41886.0</v>
      </c>
      <c r="N5329" s="3">
        <v>41886.0</v>
      </c>
    </row>
    <row r="5330">
      <c r="A5330" s="1" t="s">
        <v>19668</v>
      </c>
      <c r="B5330" s="1" t="s">
        <v>19669</v>
      </c>
      <c r="C5330" s="2" t="s">
        <v>19670</v>
      </c>
      <c r="D5330" s="1" t="s">
        <v>766</v>
      </c>
      <c r="E5330" s="1">
        <v>3200000.0</v>
      </c>
      <c r="F5330" s="1" t="s">
        <v>689</v>
      </c>
      <c r="G5330" s="1" t="s">
        <v>25</v>
      </c>
      <c r="H5330" s="1" t="s">
        <v>142</v>
      </c>
      <c r="I5330" s="1" t="s">
        <v>19671</v>
      </c>
      <c r="J5330" s="1" t="s">
        <v>19671</v>
      </c>
      <c r="K5330" s="1">
        <v>1.0</v>
      </c>
      <c r="M5330" s="3">
        <v>41828.0</v>
      </c>
      <c r="N5330" s="3">
        <v>41828.0</v>
      </c>
    </row>
    <row r="5331">
      <c r="A5331" s="1" t="s">
        <v>19672</v>
      </c>
      <c r="B5331" s="1" t="s">
        <v>19673</v>
      </c>
      <c r="C5331" s="2" t="s">
        <v>19674</v>
      </c>
      <c r="D5331" s="1" t="s">
        <v>19675</v>
      </c>
      <c r="E5331" s="1">
        <v>3000000.0</v>
      </c>
      <c r="F5331" s="1" t="s">
        <v>18</v>
      </c>
      <c r="G5331" s="1" t="s">
        <v>25</v>
      </c>
      <c r="H5331" s="1" t="s">
        <v>64</v>
      </c>
      <c r="I5331" s="1" t="s">
        <v>65</v>
      </c>
      <c r="J5331" s="1" t="s">
        <v>1160</v>
      </c>
      <c r="K5331" s="1">
        <v>1.0</v>
      </c>
      <c r="L5331" s="3">
        <v>34700.0</v>
      </c>
      <c r="M5331" s="3">
        <v>40640.0</v>
      </c>
      <c r="N5331" s="3">
        <v>40640.0</v>
      </c>
    </row>
    <row r="5332">
      <c r="A5332" s="1" t="s">
        <v>19676</v>
      </c>
      <c r="B5332" s="1" t="s">
        <v>19677</v>
      </c>
      <c r="C5332" s="2" t="s">
        <v>19678</v>
      </c>
      <c r="D5332" s="1" t="s">
        <v>56</v>
      </c>
      <c r="E5332" s="1">
        <v>1.1035003E7</v>
      </c>
      <c r="F5332" s="1" t="s">
        <v>18</v>
      </c>
      <c r="G5332" s="1" t="s">
        <v>25</v>
      </c>
      <c r="H5332" s="1" t="s">
        <v>545</v>
      </c>
      <c r="I5332" s="1" t="s">
        <v>546</v>
      </c>
      <c r="J5332" s="1" t="s">
        <v>5559</v>
      </c>
      <c r="K5332" s="1">
        <v>2.0</v>
      </c>
      <c r="L5332" s="3">
        <v>40909.0</v>
      </c>
      <c r="M5332" s="3">
        <v>41799.0</v>
      </c>
      <c r="N5332" s="3">
        <v>42222.0</v>
      </c>
    </row>
    <row r="5333">
      <c r="A5333" s="1" t="s">
        <v>19679</v>
      </c>
      <c r="B5333" s="2" t="s">
        <v>19680</v>
      </c>
      <c r="C5333" s="2" t="s">
        <v>19681</v>
      </c>
      <c r="D5333" s="1" t="s">
        <v>4020</v>
      </c>
      <c r="E5333" s="1">
        <v>1.342E9</v>
      </c>
      <c r="F5333" s="1" t="s">
        <v>113</v>
      </c>
      <c r="G5333" s="1" t="s">
        <v>458</v>
      </c>
      <c r="H5333" s="1">
        <v>48.0</v>
      </c>
      <c r="I5333" s="1" t="s">
        <v>459</v>
      </c>
      <c r="J5333" s="1" t="s">
        <v>459</v>
      </c>
      <c r="K5333" s="1">
        <v>5.0</v>
      </c>
      <c r="L5333" s="3">
        <v>39448.0</v>
      </c>
      <c r="M5333" s="3">
        <v>40693.0</v>
      </c>
      <c r="N5333" s="3">
        <v>42300.0</v>
      </c>
    </row>
    <row r="5334">
      <c r="A5334" s="1" t="s">
        <v>19682</v>
      </c>
      <c r="B5334" s="1" t="s">
        <v>19683</v>
      </c>
      <c r="C5334" s="2" t="s">
        <v>19684</v>
      </c>
      <c r="D5334" s="1" t="s">
        <v>1247</v>
      </c>
      <c r="E5334" s="1">
        <v>600000.0</v>
      </c>
      <c r="F5334" s="1" t="s">
        <v>18</v>
      </c>
      <c r="G5334" s="1" t="s">
        <v>25</v>
      </c>
      <c r="H5334" s="1" t="s">
        <v>1272</v>
      </c>
      <c r="I5334" s="1" t="s">
        <v>1273</v>
      </c>
      <c r="J5334" s="1" t="s">
        <v>19685</v>
      </c>
      <c r="K5334" s="1">
        <v>2.0</v>
      </c>
      <c r="L5334" s="3">
        <v>40544.0</v>
      </c>
      <c r="M5334" s="3">
        <v>41718.0</v>
      </c>
      <c r="N5334" s="3">
        <v>42321.0</v>
      </c>
    </row>
    <row r="5335">
      <c r="A5335" s="1" t="s">
        <v>19686</v>
      </c>
      <c r="B5335" s="1" t="s">
        <v>19687</v>
      </c>
      <c r="C5335" s="2" t="s">
        <v>19688</v>
      </c>
      <c r="D5335" s="1" t="s">
        <v>15042</v>
      </c>
      <c r="E5335" s="1">
        <v>475000.0</v>
      </c>
      <c r="F5335" s="1" t="s">
        <v>18</v>
      </c>
      <c r="G5335" s="1" t="s">
        <v>25</v>
      </c>
      <c r="H5335" s="1" t="s">
        <v>808</v>
      </c>
      <c r="I5335" s="1" t="s">
        <v>809</v>
      </c>
      <c r="J5335" s="1" t="s">
        <v>7696</v>
      </c>
      <c r="K5335" s="1">
        <v>1.0</v>
      </c>
      <c r="L5335" s="3">
        <v>38391.0</v>
      </c>
      <c r="M5335" s="3">
        <v>41953.0</v>
      </c>
      <c r="N5335" s="3">
        <v>41953.0</v>
      </c>
    </row>
    <row r="5336">
      <c r="A5336" s="1" t="s">
        <v>19689</v>
      </c>
      <c r="B5336" s="1" t="s">
        <v>19690</v>
      </c>
      <c r="C5336" s="2" t="s">
        <v>19691</v>
      </c>
      <c r="D5336" s="1" t="s">
        <v>19692</v>
      </c>
      <c r="E5336" s="1">
        <v>5744992.0</v>
      </c>
      <c r="F5336" s="1" t="s">
        <v>18</v>
      </c>
      <c r="G5336" s="1" t="s">
        <v>25</v>
      </c>
      <c r="H5336" s="1" t="s">
        <v>430</v>
      </c>
      <c r="I5336" s="1" t="s">
        <v>528</v>
      </c>
      <c r="J5336" s="1" t="s">
        <v>3661</v>
      </c>
      <c r="K5336" s="1">
        <v>2.0</v>
      </c>
      <c r="L5336" s="3">
        <v>41365.0</v>
      </c>
      <c r="M5336" s="3">
        <v>41870.0</v>
      </c>
      <c r="N5336" s="3">
        <v>42047.0</v>
      </c>
    </row>
    <row r="5337">
      <c r="A5337" s="1" t="s">
        <v>19693</v>
      </c>
      <c r="B5337" s="1" t="s">
        <v>19694</v>
      </c>
      <c r="C5337" s="2" t="s">
        <v>19695</v>
      </c>
      <c r="D5337" s="1" t="s">
        <v>3485</v>
      </c>
      <c r="E5337" s="1">
        <v>3170201.0</v>
      </c>
      <c r="F5337" s="1" t="s">
        <v>18</v>
      </c>
      <c r="G5337" s="1" t="s">
        <v>552</v>
      </c>
      <c r="H5337" s="1">
        <v>56.0</v>
      </c>
      <c r="I5337" s="1" t="s">
        <v>2552</v>
      </c>
      <c r="J5337" s="1" t="s">
        <v>2552</v>
      </c>
      <c r="K5337" s="1">
        <v>1.0</v>
      </c>
      <c r="L5337" s="3">
        <v>41275.0</v>
      </c>
      <c r="M5337" s="3">
        <v>41939.0</v>
      </c>
      <c r="N5337" s="3">
        <v>41939.0</v>
      </c>
    </row>
    <row r="5338">
      <c r="A5338" s="1" t="s">
        <v>19696</v>
      </c>
      <c r="B5338" s="1" t="s">
        <v>19697</v>
      </c>
      <c r="C5338" s="2" t="s">
        <v>19698</v>
      </c>
      <c r="D5338" s="1" t="s">
        <v>56</v>
      </c>
      <c r="E5338" s="1">
        <v>2608000.0</v>
      </c>
      <c r="F5338" s="1" t="s">
        <v>207</v>
      </c>
      <c r="G5338" s="1" t="s">
        <v>25</v>
      </c>
      <c r="H5338" s="1" t="s">
        <v>142</v>
      </c>
      <c r="I5338" s="1" t="s">
        <v>143</v>
      </c>
      <c r="J5338" s="1" t="s">
        <v>143</v>
      </c>
      <c r="K5338" s="1">
        <v>4.0</v>
      </c>
      <c r="L5338" s="3">
        <v>39448.0</v>
      </c>
      <c r="M5338" s="3">
        <v>39933.0</v>
      </c>
      <c r="N5338" s="3">
        <v>41751.0</v>
      </c>
    </row>
    <row r="5339">
      <c r="A5339" s="1" t="s">
        <v>19699</v>
      </c>
      <c r="B5339" s="1" t="s">
        <v>19700</v>
      </c>
      <c r="C5339" s="2" t="s">
        <v>19701</v>
      </c>
      <c r="D5339" s="1" t="s">
        <v>19702</v>
      </c>
      <c r="E5339" s="1">
        <v>7.7447377E7</v>
      </c>
      <c r="F5339" s="1" t="s">
        <v>18</v>
      </c>
      <c r="G5339" s="1" t="s">
        <v>25</v>
      </c>
      <c r="H5339" s="1" t="s">
        <v>135</v>
      </c>
      <c r="I5339" s="1" t="s">
        <v>136</v>
      </c>
      <c r="J5339" s="1" t="s">
        <v>4324</v>
      </c>
      <c r="K5339" s="1">
        <v>9.0</v>
      </c>
      <c r="L5339" s="3">
        <v>37987.0</v>
      </c>
      <c r="M5339" s="3">
        <v>38139.0</v>
      </c>
      <c r="N5339" s="3">
        <v>41316.0</v>
      </c>
    </row>
    <row r="5340">
      <c r="A5340" s="1" t="s">
        <v>19703</v>
      </c>
      <c r="B5340" s="1" t="s">
        <v>19704</v>
      </c>
      <c r="C5340" s="2" t="s">
        <v>19705</v>
      </c>
      <c r="D5340" s="1" t="s">
        <v>19706</v>
      </c>
      <c r="E5340" s="1">
        <v>17136.0</v>
      </c>
      <c r="F5340" s="1" t="s">
        <v>18</v>
      </c>
      <c r="K5340" s="1">
        <v>1.0</v>
      </c>
      <c r="L5340" s="3">
        <v>37165.0</v>
      </c>
      <c r="M5340" s="3">
        <v>42140.0</v>
      </c>
      <c r="N5340" s="3">
        <v>42140.0</v>
      </c>
    </row>
    <row r="5341">
      <c r="A5341" s="1" t="s">
        <v>19707</v>
      </c>
      <c r="B5341" s="1" t="s">
        <v>19708</v>
      </c>
      <c r="C5341" s="2" t="s">
        <v>19709</v>
      </c>
      <c r="D5341" s="1" t="s">
        <v>42</v>
      </c>
      <c r="E5341" s="1">
        <v>3947600.0</v>
      </c>
      <c r="F5341" s="1" t="s">
        <v>18</v>
      </c>
      <c r="G5341" s="1" t="s">
        <v>165</v>
      </c>
      <c r="H5341" s="1" t="s">
        <v>166</v>
      </c>
      <c r="I5341" s="1" t="s">
        <v>167</v>
      </c>
      <c r="J5341" s="1" t="s">
        <v>6604</v>
      </c>
      <c r="K5341" s="1">
        <v>2.0</v>
      </c>
      <c r="L5341" s="3">
        <v>39814.0</v>
      </c>
      <c r="M5341" s="3">
        <v>40448.0</v>
      </c>
      <c r="N5341" s="3">
        <v>41166.0</v>
      </c>
    </row>
    <row r="5342">
      <c r="A5342" s="1" t="s">
        <v>19710</v>
      </c>
      <c r="B5342" s="1" t="s">
        <v>19711</v>
      </c>
      <c r="C5342" s="2" t="s">
        <v>19712</v>
      </c>
      <c r="D5342" s="1" t="s">
        <v>2544</v>
      </c>
      <c r="E5342" s="1">
        <v>1500000.0</v>
      </c>
      <c r="F5342" s="1" t="s">
        <v>18</v>
      </c>
      <c r="G5342" s="1" t="s">
        <v>341</v>
      </c>
      <c r="H5342" s="1">
        <v>11.0</v>
      </c>
      <c r="I5342" s="1" t="s">
        <v>497</v>
      </c>
      <c r="J5342" s="1" t="s">
        <v>497</v>
      </c>
      <c r="K5342" s="1">
        <v>2.0</v>
      </c>
      <c r="L5342" s="3">
        <v>38749.0</v>
      </c>
      <c r="M5342" s="3">
        <v>40513.0</v>
      </c>
      <c r="N5342" s="3">
        <v>41003.0</v>
      </c>
    </row>
    <row r="5343">
      <c r="A5343" s="1" t="s">
        <v>19713</v>
      </c>
      <c r="B5343" s="1" t="s">
        <v>19714</v>
      </c>
      <c r="C5343" s="2" t="s">
        <v>19715</v>
      </c>
      <c r="D5343" s="1" t="s">
        <v>19716</v>
      </c>
      <c r="E5343" s="1">
        <v>2150000.0</v>
      </c>
      <c r="F5343" s="1" t="s">
        <v>18</v>
      </c>
      <c r="G5343" s="1" t="s">
        <v>25</v>
      </c>
      <c r="H5343" s="1" t="s">
        <v>64</v>
      </c>
      <c r="I5343" s="1" t="s">
        <v>65</v>
      </c>
      <c r="J5343" s="1" t="s">
        <v>71</v>
      </c>
      <c r="K5343" s="1">
        <v>2.0</v>
      </c>
      <c r="L5343" s="3">
        <v>40940.0</v>
      </c>
      <c r="M5343" s="3">
        <v>41000.0</v>
      </c>
      <c r="N5343" s="3">
        <v>41543.0</v>
      </c>
    </row>
    <row r="5344">
      <c r="A5344" s="1" t="s">
        <v>19717</v>
      </c>
      <c r="B5344" s="1" t="s">
        <v>19718</v>
      </c>
      <c r="C5344" s="2" t="s">
        <v>19719</v>
      </c>
      <c r="D5344" s="1" t="s">
        <v>75</v>
      </c>
      <c r="E5344" s="1" t="s">
        <v>43</v>
      </c>
      <c r="F5344" s="1" t="s">
        <v>18</v>
      </c>
      <c r="G5344" s="1" t="s">
        <v>1062</v>
      </c>
      <c r="H5344" s="1">
        <v>4.0</v>
      </c>
      <c r="I5344" s="1" t="s">
        <v>1525</v>
      </c>
      <c r="J5344" s="1" t="s">
        <v>1525</v>
      </c>
      <c r="K5344" s="1">
        <v>1.0</v>
      </c>
      <c r="L5344" s="3">
        <v>40179.0</v>
      </c>
      <c r="M5344" s="3">
        <v>40909.0</v>
      </c>
      <c r="N5344" s="3">
        <v>40909.0</v>
      </c>
    </row>
    <row r="5345">
      <c r="A5345" s="1" t="s">
        <v>19720</v>
      </c>
      <c r="B5345" s="1" t="s">
        <v>19721</v>
      </c>
      <c r="C5345" s="2" t="s">
        <v>19722</v>
      </c>
      <c r="D5345" s="1" t="s">
        <v>70</v>
      </c>
      <c r="E5345" s="1">
        <v>2161671.0</v>
      </c>
      <c r="F5345" s="1" t="s">
        <v>18</v>
      </c>
      <c r="G5345" s="1" t="s">
        <v>128</v>
      </c>
      <c r="H5345" s="1" t="s">
        <v>129</v>
      </c>
      <c r="I5345" s="1" t="s">
        <v>130</v>
      </c>
      <c r="J5345" s="1" t="s">
        <v>130</v>
      </c>
      <c r="K5345" s="1">
        <v>2.0</v>
      </c>
      <c r="L5345" s="3">
        <v>40909.0</v>
      </c>
      <c r="M5345" s="3">
        <v>41275.0</v>
      </c>
      <c r="N5345" s="3">
        <v>42143.0</v>
      </c>
    </row>
    <row r="5346">
      <c r="A5346" s="1" t="s">
        <v>19723</v>
      </c>
      <c r="B5346" s="1" t="s">
        <v>19724</v>
      </c>
      <c r="C5346" s="2" t="s">
        <v>19725</v>
      </c>
      <c r="D5346" s="1" t="s">
        <v>1384</v>
      </c>
      <c r="E5346" s="1">
        <v>4.0E7</v>
      </c>
      <c r="F5346" s="1" t="s">
        <v>18</v>
      </c>
      <c r="G5346" s="1" t="s">
        <v>25</v>
      </c>
      <c r="H5346" s="1" t="s">
        <v>64</v>
      </c>
      <c r="I5346" s="1" t="s">
        <v>65</v>
      </c>
      <c r="J5346" s="1" t="s">
        <v>606</v>
      </c>
      <c r="K5346" s="1">
        <v>1.0</v>
      </c>
      <c r="L5346" s="3">
        <v>40179.0</v>
      </c>
      <c r="M5346" s="3">
        <v>41891.0</v>
      </c>
      <c r="N5346" s="3">
        <v>41891.0</v>
      </c>
    </row>
    <row r="5347">
      <c r="A5347" s="1" t="s">
        <v>19726</v>
      </c>
      <c r="B5347" s="1" t="s">
        <v>19727</v>
      </c>
      <c r="D5347" s="1" t="s">
        <v>264</v>
      </c>
      <c r="E5347" s="1">
        <v>6430000.0</v>
      </c>
      <c r="F5347" s="1" t="s">
        <v>207</v>
      </c>
      <c r="G5347" s="1" t="s">
        <v>57</v>
      </c>
      <c r="H5347" s="1" t="s">
        <v>202</v>
      </c>
      <c r="I5347" s="1" t="s">
        <v>203</v>
      </c>
      <c r="J5347" s="1" t="s">
        <v>203</v>
      </c>
      <c r="K5347" s="1">
        <v>1.0</v>
      </c>
      <c r="L5347" s="3">
        <v>36526.0</v>
      </c>
      <c r="M5347" s="3">
        <v>38740.0</v>
      </c>
      <c r="N5347" s="3">
        <v>38740.0</v>
      </c>
    </row>
    <row r="5348">
      <c r="A5348" s="1" t="s">
        <v>19728</v>
      </c>
      <c r="B5348" s="1" t="s">
        <v>19729</v>
      </c>
      <c r="C5348" s="2" t="s">
        <v>19730</v>
      </c>
      <c r="D5348" s="1" t="s">
        <v>42</v>
      </c>
      <c r="E5348" s="1">
        <v>9000000.0</v>
      </c>
      <c r="F5348" s="1" t="s">
        <v>207</v>
      </c>
      <c r="G5348" s="1" t="s">
        <v>25</v>
      </c>
      <c r="H5348" s="1" t="s">
        <v>64</v>
      </c>
      <c r="I5348" s="1" t="s">
        <v>65</v>
      </c>
      <c r="J5348" s="1" t="s">
        <v>71</v>
      </c>
      <c r="K5348" s="1">
        <v>1.0</v>
      </c>
      <c r="L5348" s="3">
        <v>34700.0</v>
      </c>
      <c r="M5348" s="3">
        <v>38999.0</v>
      </c>
      <c r="N5348" s="3">
        <v>38999.0</v>
      </c>
    </row>
    <row r="5349">
      <c r="A5349" s="1" t="s">
        <v>19731</v>
      </c>
      <c r="B5349" s="1" t="s">
        <v>19732</v>
      </c>
      <c r="C5349" s="2" t="s">
        <v>19733</v>
      </c>
      <c r="D5349" s="1" t="s">
        <v>3110</v>
      </c>
      <c r="E5349" s="1" t="s">
        <v>43</v>
      </c>
      <c r="F5349" s="1" t="s">
        <v>113</v>
      </c>
      <c r="G5349" s="1" t="s">
        <v>638</v>
      </c>
      <c r="H5349" s="1">
        <v>7.0</v>
      </c>
      <c r="I5349" s="1" t="s">
        <v>929</v>
      </c>
      <c r="J5349" s="1" t="s">
        <v>929</v>
      </c>
      <c r="K5349" s="1">
        <v>1.0</v>
      </c>
      <c r="L5349" s="3">
        <v>40179.0</v>
      </c>
      <c r="M5349" s="3">
        <v>42198.0</v>
      </c>
      <c r="N5349" s="3">
        <v>42198.0</v>
      </c>
    </row>
    <row r="5350">
      <c r="A5350" s="1" t="s">
        <v>19734</v>
      </c>
      <c r="B5350" s="1" t="s">
        <v>19735</v>
      </c>
      <c r="C5350" s="2" t="s">
        <v>19736</v>
      </c>
      <c r="D5350" s="1" t="s">
        <v>7465</v>
      </c>
      <c r="E5350" s="1" t="s">
        <v>43</v>
      </c>
      <c r="F5350" s="1" t="s">
        <v>18</v>
      </c>
      <c r="G5350" s="1" t="s">
        <v>222</v>
      </c>
      <c r="H5350" s="1">
        <v>2.0</v>
      </c>
      <c r="I5350" s="1" t="s">
        <v>223</v>
      </c>
      <c r="J5350" s="1" t="s">
        <v>19737</v>
      </c>
      <c r="K5350" s="1">
        <v>1.0</v>
      </c>
      <c r="L5350" s="3">
        <v>37168.0</v>
      </c>
      <c r="M5350" s="3">
        <v>41815.0</v>
      </c>
      <c r="N5350" s="3">
        <v>41815.0</v>
      </c>
    </row>
    <row r="5351">
      <c r="A5351" s="1" t="s">
        <v>19738</v>
      </c>
      <c r="B5351" s="1" t="s">
        <v>19739</v>
      </c>
      <c r="C5351" s="2" t="s">
        <v>19740</v>
      </c>
      <c r="D5351" s="1" t="s">
        <v>3485</v>
      </c>
      <c r="E5351" s="1">
        <v>1.80012414649286E7</v>
      </c>
      <c r="F5351" s="1" t="s">
        <v>18</v>
      </c>
      <c r="G5351" s="1" t="s">
        <v>1062</v>
      </c>
      <c r="H5351" s="1">
        <v>2.0</v>
      </c>
      <c r="I5351" s="1" t="s">
        <v>19741</v>
      </c>
      <c r="J5351" s="1" t="s">
        <v>19741</v>
      </c>
      <c r="K5351" s="1">
        <v>1.0</v>
      </c>
      <c r="L5351" s="3">
        <v>36892.0</v>
      </c>
      <c r="M5351" s="3">
        <v>38576.0</v>
      </c>
      <c r="N5351" s="3">
        <v>38576.0</v>
      </c>
    </row>
    <row r="5352">
      <c r="A5352" s="1" t="s">
        <v>19742</v>
      </c>
      <c r="B5352" s="1" t="s">
        <v>19743</v>
      </c>
      <c r="C5352" s="2" t="s">
        <v>19744</v>
      </c>
      <c r="D5352" s="1" t="s">
        <v>544</v>
      </c>
      <c r="E5352" s="1" t="s">
        <v>43</v>
      </c>
      <c r="F5352" s="1" t="s">
        <v>18</v>
      </c>
      <c r="G5352" s="1" t="s">
        <v>479</v>
      </c>
      <c r="I5352" s="1" t="s">
        <v>480</v>
      </c>
      <c r="J5352" s="1" t="s">
        <v>480</v>
      </c>
      <c r="K5352" s="1">
        <v>1.0</v>
      </c>
      <c r="L5352" s="3">
        <v>38294.0</v>
      </c>
      <c r="M5352" s="3">
        <v>38718.0</v>
      </c>
      <c r="N5352" s="3">
        <v>38718.0</v>
      </c>
    </row>
    <row r="5353">
      <c r="A5353" s="1" t="s">
        <v>19745</v>
      </c>
      <c r="B5353" s="1" t="s">
        <v>19746</v>
      </c>
      <c r="C5353" s="2" t="s">
        <v>19747</v>
      </c>
      <c r="D5353" s="1" t="s">
        <v>19748</v>
      </c>
      <c r="E5353" s="1" t="s">
        <v>43</v>
      </c>
      <c r="F5353" s="1" t="s">
        <v>18</v>
      </c>
      <c r="G5353" s="1" t="s">
        <v>25</v>
      </c>
      <c r="H5353" s="1" t="s">
        <v>64</v>
      </c>
      <c r="I5353" s="1" t="s">
        <v>65</v>
      </c>
      <c r="J5353" s="1" t="s">
        <v>1160</v>
      </c>
      <c r="K5353" s="1">
        <v>1.0</v>
      </c>
      <c r="L5353" s="3">
        <v>40544.0</v>
      </c>
      <c r="M5353" s="3">
        <v>41026.0</v>
      </c>
      <c r="N5353" s="3">
        <v>41026.0</v>
      </c>
    </row>
    <row r="5354">
      <c r="A5354" s="1" t="s">
        <v>19749</v>
      </c>
      <c r="B5354" s="1" t="s">
        <v>19750</v>
      </c>
      <c r="C5354" s="2" t="s">
        <v>19751</v>
      </c>
      <c r="D5354" s="1" t="s">
        <v>19752</v>
      </c>
      <c r="E5354" s="1" t="s">
        <v>43</v>
      </c>
      <c r="F5354" s="1" t="s">
        <v>18</v>
      </c>
      <c r="G5354" s="1" t="s">
        <v>37</v>
      </c>
      <c r="K5354" s="1">
        <v>1.0</v>
      </c>
      <c r="M5354" s="3">
        <v>41906.0</v>
      </c>
      <c r="N5354" s="3">
        <v>41906.0</v>
      </c>
    </row>
    <row r="5355">
      <c r="A5355" s="1" t="s">
        <v>19753</v>
      </c>
      <c r="B5355" s="1" t="s">
        <v>19754</v>
      </c>
      <c r="C5355" s="2" t="s">
        <v>19755</v>
      </c>
      <c r="D5355" s="1" t="s">
        <v>19756</v>
      </c>
      <c r="E5355" s="1">
        <v>100000.0</v>
      </c>
      <c r="F5355" s="1" t="s">
        <v>18</v>
      </c>
      <c r="G5355" s="1" t="s">
        <v>25</v>
      </c>
      <c r="H5355" s="1" t="s">
        <v>208</v>
      </c>
      <c r="I5355" s="1" t="s">
        <v>6943</v>
      </c>
      <c r="J5355" s="1" t="s">
        <v>6943</v>
      </c>
      <c r="K5355" s="1">
        <v>1.0</v>
      </c>
      <c r="L5355" s="3">
        <v>40269.0</v>
      </c>
      <c r="M5355" s="3">
        <v>40183.0</v>
      </c>
      <c r="N5355" s="3">
        <v>40183.0</v>
      </c>
    </row>
    <row r="5356">
      <c r="A5356" s="1" t="s">
        <v>19757</v>
      </c>
      <c r="B5356" s="1" t="s">
        <v>19758</v>
      </c>
      <c r="C5356" s="2" t="s">
        <v>19759</v>
      </c>
      <c r="D5356" s="1" t="s">
        <v>70</v>
      </c>
      <c r="E5356" s="1" t="s">
        <v>43</v>
      </c>
      <c r="F5356" s="1" t="s">
        <v>113</v>
      </c>
      <c r="G5356" s="1" t="s">
        <v>25</v>
      </c>
      <c r="H5356" s="1" t="s">
        <v>64</v>
      </c>
      <c r="I5356" s="1" t="s">
        <v>65</v>
      </c>
      <c r="J5356" s="1" t="s">
        <v>1103</v>
      </c>
      <c r="K5356" s="1">
        <v>1.0</v>
      </c>
      <c r="L5356" s="3">
        <v>39193.0</v>
      </c>
      <c r="M5356" s="3">
        <v>39083.0</v>
      </c>
      <c r="N5356" s="3">
        <v>39083.0</v>
      </c>
    </row>
    <row r="5357">
      <c r="A5357" s="1" t="s">
        <v>19760</v>
      </c>
      <c r="B5357" s="1" t="s">
        <v>19761</v>
      </c>
      <c r="C5357" s="2" t="s">
        <v>19762</v>
      </c>
      <c r="D5357" s="1" t="s">
        <v>19763</v>
      </c>
      <c r="E5357" s="1">
        <v>565000.0</v>
      </c>
      <c r="F5357" s="1" t="s">
        <v>18</v>
      </c>
      <c r="G5357" s="1" t="s">
        <v>25</v>
      </c>
      <c r="H5357" s="1" t="s">
        <v>208</v>
      </c>
      <c r="I5357" s="1" t="s">
        <v>15013</v>
      </c>
      <c r="J5357" s="1" t="s">
        <v>19764</v>
      </c>
      <c r="K5357" s="1">
        <v>1.0</v>
      </c>
      <c r="L5357" s="3">
        <v>40544.0</v>
      </c>
      <c r="M5357" s="3">
        <v>41060.0</v>
      </c>
      <c r="N5357" s="3">
        <v>41060.0</v>
      </c>
    </row>
    <row r="5358">
      <c r="A5358" s="1" t="s">
        <v>19765</v>
      </c>
      <c r="B5358" s="1" t="s">
        <v>19766</v>
      </c>
      <c r="C5358" s="2" t="s">
        <v>19767</v>
      </c>
      <c r="D5358" s="1" t="s">
        <v>19768</v>
      </c>
      <c r="E5358" s="1">
        <v>500000.0</v>
      </c>
      <c r="F5358" s="1" t="s">
        <v>18</v>
      </c>
      <c r="G5358" s="1" t="s">
        <v>25</v>
      </c>
      <c r="H5358" s="1" t="s">
        <v>64</v>
      </c>
      <c r="I5358" s="1" t="s">
        <v>65</v>
      </c>
      <c r="J5358" s="1" t="s">
        <v>271</v>
      </c>
      <c r="K5358" s="1">
        <v>1.0</v>
      </c>
      <c r="M5358" s="3">
        <v>41334.0</v>
      </c>
      <c r="N5358" s="3">
        <v>41334.0</v>
      </c>
    </row>
    <row r="5359">
      <c r="A5359" s="1" t="s">
        <v>19769</v>
      </c>
      <c r="B5359" s="1" t="s">
        <v>19770</v>
      </c>
      <c r="C5359" s="2" t="s">
        <v>19771</v>
      </c>
      <c r="D5359" s="1" t="s">
        <v>19772</v>
      </c>
      <c r="E5359" s="1">
        <v>150000.0</v>
      </c>
      <c r="F5359" s="1" t="s">
        <v>18</v>
      </c>
      <c r="G5359" s="1" t="s">
        <v>25</v>
      </c>
      <c r="H5359" s="1" t="s">
        <v>64</v>
      </c>
      <c r="I5359" s="1" t="s">
        <v>65</v>
      </c>
      <c r="J5359" s="1" t="s">
        <v>271</v>
      </c>
      <c r="K5359" s="1">
        <v>1.0</v>
      </c>
      <c r="L5359" s="3">
        <v>40179.0</v>
      </c>
      <c r="M5359" s="3">
        <v>41983.0</v>
      </c>
      <c r="N5359" s="3">
        <v>41983.0</v>
      </c>
    </row>
    <row r="5360">
      <c r="A5360" s="1" t="s">
        <v>19773</v>
      </c>
      <c r="B5360" s="1" t="s">
        <v>19774</v>
      </c>
      <c r="C5360" s="2" t="s">
        <v>19775</v>
      </c>
      <c r="D5360" s="1" t="s">
        <v>56</v>
      </c>
      <c r="E5360" s="1">
        <v>2.22E7</v>
      </c>
      <c r="F5360" s="1" t="s">
        <v>18</v>
      </c>
      <c r="G5360" s="1" t="s">
        <v>699</v>
      </c>
      <c r="H5360" s="1">
        <v>2.0</v>
      </c>
      <c r="I5360" s="1" t="s">
        <v>9999</v>
      </c>
      <c r="J5360" s="1" t="s">
        <v>19776</v>
      </c>
      <c r="K5360" s="1">
        <v>4.0</v>
      </c>
      <c r="M5360" s="3">
        <v>40372.0</v>
      </c>
      <c r="N5360" s="3">
        <v>41899.0</v>
      </c>
    </row>
    <row r="5361">
      <c r="A5361" s="1" t="s">
        <v>19777</v>
      </c>
      <c r="B5361" s="1" t="s">
        <v>19778</v>
      </c>
      <c r="C5361" s="2" t="s">
        <v>19779</v>
      </c>
      <c r="D5361" s="1" t="s">
        <v>19780</v>
      </c>
      <c r="E5361" s="1">
        <v>41250.0</v>
      </c>
      <c r="F5361" s="1" t="s">
        <v>18</v>
      </c>
      <c r="G5361" s="1" t="s">
        <v>51</v>
      </c>
      <c r="I5361" s="1" t="s">
        <v>52</v>
      </c>
      <c r="J5361" s="1" t="s">
        <v>52</v>
      </c>
      <c r="K5361" s="1">
        <v>1.0</v>
      </c>
      <c r="L5361" s="3">
        <v>41456.0</v>
      </c>
      <c r="M5361" s="3">
        <v>41640.0</v>
      </c>
      <c r="N5361" s="3">
        <v>41640.0</v>
      </c>
    </row>
    <row r="5362">
      <c r="A5362" s="1" t="s">
        <v>19781</v>
      </c>
      <c r="B5362" s="1" t="s">
        <v>19782</v>
      </c>
      <c r="C5362" s="2" t="s">
        <v>19783</v>
      </c>
      <c r="D5362" s="1" t="s">
        <v>19784</v>
      </c>
      <c r="E5362" s="1" t="s">
        <v>43</v>
      </c>
      <c r="F5362" s="1" t="s">
        <v>18</v>
      </c>
      <c r="G5362" s="1" t="s">
        <v>1126</v>
      </c>
      <c r="H5362" s="1">
        <v>25.0</v>
      </c>
      <c r="I5362" s="1" t="s">
        <v>1582</v>
      </c>
      <c r="J5362" s="1" t="s">
        <v>1583</v>
      </c>
      <c r="K5362" s="1">
        <v>1.0</v>
      </c>
      <c r="L5362" s="3">
        <v>41640.0</v>
      </c>
      <c r="M5362" s="3">
        <v>41730.0</v>
      </c>
      <c r="N5362" s="3">
        <v>41730.0</v>
      </c>
    </row>
    <row r="5363">
      <c r="A5363" s="1" t="s">
        <v>19785</v>
      </c>
      <c r="B5363" s="1" t="s">
        <v>19786</v>
      </c>
      <c r="C5363" s="2" t="s">
        <v>19787</v>
      </c>
      <c r="D5363" s="1" t="s">
        <v>766</v>
      </c>
      <c r="E5363" s="1">
        <v>75000.0</v>
      </c>
      <c r="F5363" s="1" t="s">
        <v>18</v>
      </c>
      <c r="G5363" s="1" t="s">
        <v>57</v>
      </c>
      <c r="H5363" s="1" t="s">
        <v>58</v>
      </c>
      <c r="I5363" s="1" t="s">
        <v>6757</v>
      </c>
      <c r="J5363" s="1" t="s">
        <v>6757</v>
      </c>
      <c r="K5363" s="1">
        <v>1.0</v>
      </c>
      <c r="L5363" s="3">
        <v>40836.0</v>
      </c>
      <c r="M5363" s="3">
        <v>41675.0</v>
      </c>
      <c r="N5363" s="3">
        <v>41675.0</v>
      </c>
    </row>
    <row r="5364">
      <c r="A5364" s="1" t="s">
        <v>19788</v>
      </c>
      <c r="B5364" s="1" t="s">
        <v>19789</v>
      </c>
      <c r="C5364" s="2" t="s">
        <v>19790</v>
      </c>
      <c r="D5364" s="1" t="s">
        <v>19791</v>
      </c>
      <c r="E5364" s="1">
        <v>1100000.0</v>
      </c>
      <c r="F5364" s="1" t="s">
        <v>689</v>
      </c>
      <c r="G5364" s="1" t="s">
        <v>57</v>
      </c>
      <c r="H5364" s="1" t="s">
        <v>58</v>
      </c>
      <c r="I5364" s="1" t="s">
        <v>59</v>
      </c>
      <c r="J5364" s="1" t="s">
        <v>59</v>
      </c>
      <c r="K5364" s="1">
        <v>1.0</v>
      </c>
      <c r="L5364" s="3">
        <v>39448.0</v>
      </c>
      <c r="M5364" s="3">
        <v>41877.0</v>
      </c>
      <c r="N5364" s="3">
        <v>41877.0</v>
      </c>
    </row>
    <row r="5365">
      <c r="A5365" s="1" t="s">
        <v>19792</v>
      </c>
      <c r="B5365" s="1" t="s">
        <v>19793</v>
      </c>
      <c r="C5365" s="2" t="s">
        <v>19794</v>
      </c>
      <c r="D5365" s="1" t="s">
        <v>19795</v>
      </c>
      <c r="E5365" s="1">
        <v>117080.360107213</v>
      </c>
      <c r="F5365" s="1" t="s">
        <v>18</v>
      </c>
      <c r="K5365" s="1">
        <v>4.0</v>
      </c>
      <c r="L5365" s="3">
        <v>41885.0</v>
      </c>
      <c r="M5365" s="3">
        <v>41883.0</v>
      </c>
      <c r="N5365" s="3">
        <v>42308.0</v>
      </c>
    </row>
    <row r="5366">
      <c r="A5366" s="1" t="s">
        <v>19796</v>
      </c>
      <c r="B5366" s="1" t="s">
        <v>19797</v>
      </c>
      <c r="C5366" s="2" t="s">
        <v>19798</v>
      </c>
      <c r="D5366" s="1" t="s">
        <v>19799</v>
      </c>
      <c r="E5366" s="1">
        <v>6594387.0</v>
      </c>
      <c r="F5366" s="1" t="s">
        <v>18</v>
      </c>
      <c r="G5366" s="1" t="s">
        <v>25</v>
      </c>
      <c r="H5366" s="1" t="s">
        <v>64</v>
      </c>
      <c r="I5366" s="1" t="s">
        <v>507</v>
      </c>
      <c r="J5366" s="1" t="s">
        <v>15920</v>
      </c>
      <c r="K5366" s="1">
        <v>3.0</v>
      </c>
      <c r="L5366" s="3">
        <v>37865.0</v>
      </c>
      <c r="M5366" s="3">
        <v>39979.0</v>
      </c>
      <c r="N5366" s="3">
        <v>40893.0</v>
      </c>
    </row>
    <row r="5367">
      <c r="A5367" s="1" t="s">
        <v>19800</v>
      </c>
      <c r="B5367" s="1" t="s">
        <v>19801</v>
      </c>
      <c r="C5367" s="2" t="s">
        <v>19802</v>
      </c>
      <c r="D5367" s="1" t="s">
        <v>19803</v>
      </c>
      <c r="E5367" s="1">
        <v>1497447.0</v>
      </c>
      <c r="F5367" s="1" t="s">
        <v>18</v>
      </c>
      <c r="G5367" s="1" t="s">
        <v>366</v>
      </c>
      <c r="H5367" s="1">
        <v>26.0</v>
      </c>
      <c r="I5367" s="1" t="s">
        <v>367</v>
      </c>
      <c r="J5367" s="1" t="s">
        <v>367</v>
      </c>
      <c r="K5367" s="1">
        <v>1.0</v>
      </c>
      <c r="M5367" s="3">
        <v>41250.0</v>
      </c>
      <c r="N5367" s="3">
        <v>41250.0</v>
      </c>
    </row>
    <row r="5368">
      <c r="A5368" s="1" t="s">
        <v>19804</v>
      </c>
      <c r="B5368" s="1" t="s">
        <v>19805</v>
      </c>
      <c r="C5368" s="2" t="s">
        <v>19806</v>
      </c>
      <c r="D5368" s="1" t="s">
        <v>56</v>
      </c>
      <c r="E5368" s="1">
        <v>660000.0</v>
      </c>
      <c r="F5368" s="1" t="s">
        <v>18</v>
      </c>
      <c r="G5368" s="1" t="s">
        <v>25</v>
      </c>
      <c r="H5368" s="1" t="s">
        <v>106</v>
      </c>
      <c r="I5368" s="1" t="s">
        <v>107</v>
      </c>
      <c r="J5368" s="1" t="s">
        <v>108</v>
      </c>
      <c r="K5368" s="1">
        <v>1.0</v>
      </c>
      <c r="M5368" s="3">
        <v>41639.0</v>
      </c>
      <c r="N5368" s="3">
        <v>41639.0</v>
      </c>
    </row>
    <row r="5369">
      <c r="A5369" s="1" t="s">
        <v>19807</v>
      </c>
      <c r="B5369" s="1" t="s">
        <v>19808</v>
      </c>
      <c r="C5369" s="2" t="s">
        <v>19809</v>
      </c>
      <c r="D5369" s="1" t="s">
        <v>1503</v>
      </c>
      <c r="E5369" s="1">
        <v>100000.0</v>
      </c>
      <c r="F5369" s="1" t="s">
        <v>207</v>
      </c>
      <c r="G5369" s="1" t="s">
        <v>458</v>
      </c>
      <c r="H5369" s="1">
        <v>73.0</v>
      </c>
      <c r="I5369" s="1" t="s">
        <v>19810</v>
      </c>
      <c r="J5369" s="1" t="s">
        <v>19810</v>
      </c>
      <c r="K5369" s="1">
        <v>2.0</v>
      </c>
      <c r="L5369" s="3">
        <v>40725.0</v>
      </c>
      <c r="M5369" s="3">
        <v>40787.0</v>
      </c>
      <c r="N5369" s="3">
        <v>41518.0</v>
      </c>
    </row>
    <row r="5370">
      <c r="A5370" s="1" t="s">
        <v>19811</v>
      </c>
      <c r="B5370" s="1" t="s">
        <v>19812</v>
      </c>
      <c r="C5370" s="2" t="s">
        <v>19813</v>
      </c>
      <c r="D5370" s="1" t="s">
        <v>19814</v>
      </c>
      <c r="E5370" s="1">
        <v>360000.0</v>
      </c>
      <c r="F5370" s="1" t="s">
        <v>207</v>
      </c>
      <c r="G5370" s="1" t="s">
        <v>458</v>
      </c>
      <c r="H5370" s="1">
        <v>73.0</v>
      </c>
      <c r="I5370" s="1" t="s">
        <v>1300</v>
      </c>
      <c r="J5370" s="1" t="s">
        <v>19815</v>
      </c>
      <c r="K5370" s="1">
        <v>6.0</v>
      </c>
      <c r="L5370" s="3">
        <v>41085.0</v>
      </c>
      <c r="M5370" s="3">
        <v>41197.0</v>
      </c>
      <c r="N5370" s="3">
        <v>41515.0</v>
      </c>
    </row>
    <row r="5371">
      <c r="A5371" s="1" t="s">
        <v>19816</v>
      </c>
      <c r="B5371" s="1" t="s">
        <v>19817</v>
      </c>
      <c r="C5371" s="2" t="s">
        <v>19818</v>
      </c>
      <c r="D5371" s="1" t="s">
        <v>19819</v>
      </c>
      <c r="E5371" s="1">
        <v>569299.0</v>
      </c>
      <c r="F5371" s="1" t="s">
        <v>18</v>
      </c>
      <c r="K5371" s="1">
        <v>3.0</v>
      </c>
      <c r="L5371" s="3">
        <v>41275.0</v>
      </c>
      <c r="M5371" s="3">
        <v>41491.0</v>
      </c>
      <c r="N5371" s="3">
        <v>42040.0</v>
      </c>
    </row>
    <row r="5372">
      <c r="A5372" s="1" t="s">
        <v>19820</v>
      </c>
      <c r="B5372" s="1" t="s">
        <v>19821</v>
      </c>
      <c r="C5372" s="2" t="s">
        <v>19822</v>
      </c>
      <c r="D5372" s="1" t="s">
        <v>19823</v>
      </c>
      <c r="E5372" s="1">
        <v>420727.0</v>
      </c>
      <c r="F5372" s="1" t="s">
        <v>18</v>
      </c>
      <c r="G5372" s="1" t="s">
        <v>128</v>
      </c>
      <c r="H5372" s="1" t="s">
        <v>129</v>
      </c>
      <c r="I5372" s="1" t="s">
        <v>130</v>
      </c>
      <c r="J5372" s="1" t="s">
        <v>130</v>
      </c>
      <c r="K5372" s="1">
        <v>3.0</v>
      </c>
      <c r="L5372" s="3">
        <v>40940.0</v>
      </c>
      <c r="M5372" s="3">
        <v>41491.0</v>
      </c>
      <c r="N5372" s="3">
        <v>41974.0</v>
      </c>
    </row>
    <row r="5373">
      <c r="A5373" s="1" t="s">
        <v>19824</v>
      </c>
      <c r="B5373" s="1" t="s">
        <v>19825</v>
      </c>
      <c r="C5373" s="2" t="s">
        <v>19826</v>
      </c>
      <c r="D5373" s="1" t="s">
        <v>1247</v>
      </c>
      <c r="E5373" s="1" t="s">
        <v>43</v>
      </c>
      <c r="F5373" s="1" t="s">
        <v>207</v>
      </c>
      <c r="G5373" s="1" t="s">
        <v>25</v>
      </c>
      <c r="H5373" s="1" t="s">
        <v>64</v>
      </c>
      <c r="I5373" s="1" t="s">
        <v>65</v>
      </c>
      <c r="J5373" s="1" t="s">
        <v>271</v>
      </c>
      <c r="K5373" s="1">
        <v>1.0</v>
      </c>
      <c r="L5373" s="3">
        <v>40695.0</v>
      </c>
      <c r="M5373" s="3">
        <v>40909.0</v>
      </c>
      <c r="N5373" s="3">
        <v>40909.0</v>
      </c>
    </row>
    <row r="5374">
      <c r="A5374" s="1" t="s">
        <v>19827</v>
      </c>
      <c r="B5374" s="1" t="s">
        <v>19828</v>
      </c>
      <c r="C5374" s="2" t="s">
        <v>19829</v>
      </c>
      <c r="D5374" s="1" t="s">
        <v>19830</v>
      </c>
      <c r="E5374" s="1">
        <v>1.4037121E7</v>
      </c>
      <c r="F5374" s="1" t="s">
        <v>18</v>
      </c>
      <c r="G5374" s="1" t="s">
        <v>57</v>
      </c>
      <c r="H5374" s="1" t="s">
        <v>202</v>
      </c>
      <c r="I5374" s="1" t="s">
        <v>203</v>
      </c>
      <c r="J5374" s="1" t="s">
        <v>3500</v>
      </c>
      <c r="K5374" s="1">
        <v>1.0</v>
      </c>
      <c r="L5374" s="3">
        <v>39494.0</v>
      </c>
      <c r="M5374" s="3">
        <v>40207.0</v>
      </c>
      <c r="N5374" s="3">
        <v>40207.0</v>
      </c>
    </row>
    <row r="5375">
      <c r="A5375" s="1" t="s">
        <v>19831</v>
      </c>
      <c r="B5375" s="1" t="s">
        <v>19832</v>
      </c>
      <c r="C5375" s="2" t="s">
        <v>19833</v>
      </c>
      <c r="D5375" s="1" t="s">
        <v>2479</v>
      </c>
      <c r="E5375" s="1">
        <v>2.0E7</v>
      </c>
      <c r="F5375" s="1" t="s">
        <v>113</v>
      </c>
      <c r="G5375" s="1" t="s">
        <v>25</v>
      </c>
      <c r="H5375" s="1" t="s">
        <v>106</v>
      </c>
      <c r="I5375" s="1" t="s">
        <v>107</v>
      </c>
      <c r="J5375" s="1" t="s">
        <v>108</v>
      </c>
      <c r="K5375" s="1">
        <v>1.0</v>
      </c>
      <c r="L5375" s="3">
        <v>38353.0</v>
      </c>
      <c r="M5375" s="3">
        <v>39827.0</v>
      </c>
      <c r="N5375" s="3">
        <v>39827.0</v>
      </c>
    </row>
    <row r="5376">
      <c r="A5376" s="1" t="s">
        <v>19834</v>
      </c>
      <c r="B5376" s="1" t="s">
        <v>19835</v>
      </c>
      <c r="C5376" s="2" t="s">
        <v>19836</v>
      </c>
      <c r="D5376" s="1" t="s">
        <v>36</v>
      </c>
      <c r="E5376" s="1">
        <v>1500000.0</v>
      </c>
      <c r="F5376" s="1" t="s">
        <v>113</v>
      </c>
      <c r="G5376" s="1" t="s">
        <v>25</v>
      </c>
      <c r="H5376" s="1" t="s">
        <v>64</v>
      </c>
      <c r="I5376" s="1" t="s">
        <v>65</v>
      </c>
      <c r="J5376" s="1" t="s">
        <v>271</v>
      </c>
      <c r="K5376" s="1">
        <v>1.0</v>
      </c>
      <c r="M5376" s="3">
        <v>38869.0</v>
      </c>
      <c r="N5376" s="3">
        <v>38869.0</v>
      </c>
    </row>
    <row r="5377">
      <c r="A5377" s="1" t="s">
        <v>19837</v>
      </c>
      <c r="B5377" s="1" t="s">
        <v>19838</v>
      </c>
      <c r="C5377" s="2" t="s">
        <v>19839</v>
      </c>
      <c r="D5377" s="1" t="s">
        <v>19840</v>
      </c>
      <c r="E5377" s="1">
        <v>5595076.0</v>
      </c>
      <c r="F5377" s="1" t="s">
        <v>18</v>
      </c>
      <c r="G5377" s="1" t="s">
        <v>638</v>
      </c>
      <c r="H5377" s="1">
        <v>7.0</v>
      </c>
      <c r="I5377" s="1" t="s">
        <v>929</v>
      </c>
      <c r="J5377" s="1" t="s">
        <v>929</v>
      </c>
      <c r="K5377" s="1">
        <v>1.0</v>
      </c>
      <c r="L5377" s="3">
        <v>37622.0</v>
      </c>
      <c r="M5377" s="3">
        <v>41947.0</v>
      </c>
      <c r="N5377" s="3">
        <v>41947.0</v>
      </c>
    </row>
    <row r="5378">
      <c r="A5378" s="1" t="s">
        <v>19841</v>
      </c>
      <c r="B5378" s="1" t="s">
        <v>19842</v>
      </c>
      <c r="C5378" s="2" t="s">
        <v>19843</v>
      </c>
      <c r="D5378" s="1" t="s">
        <v>19844</v>
      </c>
      <c r="E5378" s="1">
        <v>1.32E8</v>
      </c>
      <c r="F5378" s="1" t="s">
        <v>18</v>
      </c>
      <c r="G5378" s="1" t="s">
        <v>25</v>
      </c>
      <c r="H5378" s="1" t="s">
        <v>142</v>
      </c>
      <c r="I5378" s="1" t="s">
        <v>143</v>
      </c>
      <c r="J5378" s="1" t="s">
        <v>143</v>
      </c>
      <c r="K5378" s="1">
        <v>5.0</v>
      </c>
      <c r="L5378" s="3">
        <v>39234.0</v>
      </c>
      <c r="M5378" s="3">
        <v>38718.0</v>
      </c>
      <c r="N5378" s="3">
        <v>42213.0</v>
      </c>
    </row>
    <row r="5379">
      <c r="A5379" s="1" t="s">
        <v>19845</v>
      </c>
      <c r="B5379" s="1" t="s">
        <v>19846</v>
      </c>
      <c r="C5379" s="2" t="s">
        <v>19847</v>
      </c>
      <c r="D5379" s="1" t="s">
        <v>19848</v>
      </c>
      <c r="E5379" s="1">
        <v>1.9427954E7</v>
      </c>
      <c r="F5379" s="1" t="s">
        <v>18</v>
      </c>
      <c r="G5379" s="1" t="s">
        <v>2125</v>
      </c>
      <c r="H5379" s="1">
        <v>13.0</v>
      </c>
      <c r="I5379" s="1" t="s">
        <v>19849</v>
      </c>
      <c r="J5379" s="1" t="s">
        <v>19849</v>
      </c>
      <c r="K5379" s="1">
        <v>2.0</v>
      </c>
      <c r="L5379" s="3">
        <v>37257.0</v>
      </c>
      <c r="M5379" s="3">
        <v>37987.0</v>
      </c>
      <c r="N5379" s="3">
        <v>41898.0</v>
      </c>
    </row>
    <row r="5380">
      <c r="A5380" s="1" t="s">
        <v>19850</v>
      </c>
      <c r="B5380" s="1" t="s">
        <v>19851</v>
      </c>
      <c r="C5380" s="2" t="s">
        <v>19852</v>
      </c>
      <c r="D5380" s="1" t="s">
        <v>19853</v>
      </c>
      <c r="E5380" s="1" t="s">
        <v>43</v>
      </c>
      <c r="F5380" s="1" t="s">
        <v>18</v>
      </c>
      <c r="G5380" s="1" t="s">
        <v>19</v>
      </c>
      <c r="H5380" s="1">
        <v>9.0</v>
      </c>
      <c r="I5380" s="1" t="s">
        <v>7995</v>
      </c>
      <c r="J5380" s="1" t="s">
        <v>7995</v>
      </c>
      <c r="K5380" s="1">
        <v>1.0</v>
      </c>
      <c r="L5380" s="3">
        <v>40179.0</v>
      </c>
      <c r="M5380" s="3">
        <v>42142.0</v>
      </c>
      <c r="N5380" s="3">
        <v>42142.0</v>
      </c>
    </row>
    <row r="5381">
      <c r="A5381" s="1" t="s">
        <v>19854</v>
      </c>
      <c r="B5381" s="1" t="s">
        <v>19855</v>
      </c>
      <c r="C5381" s="2" t="s">
        <v>19856</v>
      </c>
      <c r="D5381" s="1" t="s">
        <v>19857</v>
      </c>
      <c r="E5381" s="1">
        <v>6000000.0</v>
      </c>
      <c r="F5381" s="1" t="s">
        <v>18</v>
      </c>
      <c r="G5381" s="1" t="s">
        <v>479</v>
      </c>
      <c r="I5381" s="1" t="s">
        <v>480</v>
      </c>
      <c r="J5381" s="1" t="s">
        <v>480</v>
      </c>
      <c r="K5381" s="1">
        <v>1.0</v>
      </c>
      <c r="L5381" s="3">
        <v>39083.0</v>
      </c>
      <c r="M5381" s="3">
        <v>40544.0</v>
      </c>
      <c r="N5381" s="3">
        <v>40544.0</v>
      </c>
    </row>
    <row r="5382">
      <c r="A5382" s="1" t="s">
        <v>19858</v>
      </c>
      <c r="B5382" s="1" t="s">
        <v>19859</v>
      </c>
      <c r="C5382" s="2" t="s">
        <v>19860</v>
      </c>
      <c r="D5382" s="1" t="s">
        <v>19861</v>
      </c>
      <c r="E5382" s="1">
        <v>550000.0</v>
      </c>
      <c r="F5382" s="1" t="s">
        <v>18</v>
      </c>
      <c r="G5382" s="1" t="s">
        <v>1062</v>
      </c>
      <c r="H5382" s="1">
        <v>5.0</v>
      </c>
      <c r="I5382" s="1" t="s">
        <v>1063</v>
      </c>
      <c r="J5382" s="1" t="s">
        <v>1063</v>
      </c>
      <c r="K5382" s="1">
        <v>1.0</v>
      </c>
      <c r="L5382" s="3">
        <v>42131.0</v>
      </c>
      <c r="M5382" s="3">
        <v>42226.0</v>
      </c>
      <c r="N5382" s="3">
        <v>42226.0</v>
      </c>
    </row>
    <row r="5383">
      <c r="A5383" s="1" t="s">
        <v>19862</v>
      </c>
      <c r="B5383" s="1" t="s">
        <v>19863</v>
      </c>
      <c r="C5383" s="2" t="s">
        <v>19864</v>
      </c>
      <c r="D5383" s="1" t="s">
        <v>19865</v>
      </c>
      <c r="E5383" s="1">
        <v>16691.0</v>
      </c>
      <c r="F5383" s="1" t="s">
        <v>18</v>
      </c>
      <c r="G5383" s="1" t="s">
        <v>25</v>
      </c>
      <c r="H5383" s="1" t="s">
        <v>286</v>
      </c>
      <c r="I5383" s="1" t="s">
        <v>874</v>
      </c>
      <c r="J5383" s="1" t="s">
        <v>874</v>
      </c>
      <c r="K5383" s="1">
        <v>1.0</v>
      </c>
      <c r="M5383" s="3">
        <v>42196.0</v>
      </c>
      <c r="N5383" s="3">
        <v>42196.0</v>
      </c>
    </row>
    <row r="5384">
      <c r="A5384" s="1" t="s">
        <v>19866</v>
      </c>
      <c r="B5384" s="1" t="s">
        <v>19867</v>
      </c>
      <c r="C5384" s="2" t="s">
        <v>19868</v>
      </c>
      <c r="D5384" s="1" t="s">
        <v>15726</v>
      </c>
      <c r="E5384" s="1">
        <v>1000000.0</v>
      </c>
      <c r="F5384" s="1" t="s">
        <v>18</v>
      </c>
      <c r="G5384" s="1" t="s">
        <v>25</v>
      </c>
      <c r="H5384" s="1" t="s">
        <v>3993</v>
      </c>
      <c r="I5384" s="1" t="s">
        <v>3163</v>
      </c>
      <c r="J5384" s="1" t="s">
        <v>3163</v>
      </c>
      <c r="K5384" s="1">
        <v>1.0</v>
      </c>
      <c r="L5384" s="3">
        <v>41640.0</v>
      </c>
      <c r="M5384" s="3">
        <v>42067.0</v>
      </c>
      <c r="N5384" s="3">
        <v>42067.0</v>
      </c>
    </row>
    <row r="5385">
      <c r="A5385" s="1" t="s">
        <v>19869</v>
      </c>
      <c r="B5385" s="1" t="s">
        <v>19870</v>
      </c>
      <c r="C5385" s="2" t="s">
        <v>19871</v>
      </c>
      <c r="D5385" s="1" t="s">
        <v>19872</v>
      </c>
      <c r="E5385" s="1" t="s">
        <v>43</v>
      </c>
      <c r="F5385" s="1" t="s">
        <v>18</v>
      </c>
      <c r="K5385" s="1">
        <v>2.0</v>
      </c>
      <c r="M5385" s="3">
        <v>41830.0</v>
      </c>
      <c r="N5385" s="3">
        <v>41893.0</v>
      </c>
    </row>
    <row r="5386">
      <c r="A5386" s="1" t="s">
        <v>19873</v>
      </c>
      <c r="B5386" s="1" t="s">
        <v>19874</v>
      </c>
      <c r="C5386" s="2" t="s">
        <v>19875</v>
      </c>
      <c r="D5386" s="1" t="s">
        <v>19876</v>
      </c>
      <c r="E5386" s="1" t="s">
        <v>43</v>
      </c>
      <c r="F5386" s="1" t="s">
        <v>18</v>
      </c>
      <c r="G5386" s="1" t="s">
        <v>25</v>
      </c>
      <c r="H5386" s="1" t="s">
        <v>1352</v>
      </c>
      <c r="I5386" s="1" t="s">
        <v>1353</v>
      </c>
      <c r="J5386" s="1" t="s">
        <v>19877</v>
      </c>
      <c r="K5386" s="1">
        <v>1.0</v>
      </c>
      <c r="L5386" s="3">
        <v>41275.0</v>
      </c>
      <c r="M5386" s="3">
        <v>39264.0</v>
      </c>
      <c r="N5386" s="3">
        <v>39264.0</v>
      </c>
    </row>
    <row r="5387">
      <c r="A5387" s="1" t="s">
        <v>19878</v>
      </c>
      <c r="B5387" s="1" t="s">
        <v>19879</v>
      </c>
      <c r="C5387" s="2" t="s">
        <v>19880</v>
      </c>
      <c r="D5387" s="1" t="s">
        <v>19881</v>
      </c>
      <c r="E5387" s="1">
        <v>2.194819E7</v>
      </c>
      <c r="F5387" s="1" t="s">
        <v>113</v>
      </c>
      <c r="G5387" s="1" t="s">
        <v>25</v>
      </c>
      <c r="H5387" s="1" t="s">
        <v>158</v>
      </c>
      <c r="I5387" s="1" t="s">
        <v>244</v>
      </c>
      <c r="J5387" s="1" t="s">
        <v>244</v>
      </c>
      <c r="K5387" s="1">
        <v>4.0</v>
      </c>
      <c r="L5387" s="3">
        <v>41640.0</v>
      </c>
      <c r="M5387" s="3">
        <v>39286.0</v>
      </c>
      <c r="N5387" s="3">
        <v>41089.0</v>
      </c>
    </row>
    <row r="5388">
      <c r="A5388" s="1" t="s">
        <v>19882</v>
      </c>
      <c r="B5388" s="1" t="s">
        <v>19883</v>
      </c>
      <c r="C5388" s="2" t="s">
        <v>19884</v>
      </c>
      <c r="D5388" s="1" t="s">
        <v>19885</v>
      </c>
      <c r="E5388" s="1">
        <v>197638.0</v>
      </c>
      <c r="F5388" s="1" t="s">
        <v>18</v>
      </c>
      <c r="G5388" s="1" t="s">
        <v>4937</v>
      </c>
      <c r="H5388" s="1">
        <v>9.0</v>
      </c>
      <c r="K5388" s="1">
        <v>3.0</v>
      </c>
      <c r="M5388" s="3">
        <v>41183.0</v>
      </c>
      <c r="N5388" s="3">
        <v>41760.0</v>
      </c>
    </row>
    <row r="5389">
      <c r="A5389" s="1" t="s">
        <v>19886</v>
      </c>
      <c r="B5389" s="1" t="s">
        <v>19887</v>
      </c>
      <c r="C5389" s="2" t="s">
        <v>19888</v>
      </c>
      <c r="D5389" s="1" t="s">
        <v>42</v>
      </c>
      <c r="E5389" s="1">
        <v>6.0E7</v>
      </c>
      <c r="F5389" s="1" t="s">
        <v>18</v>
      </c>
      <c r="G5389" s="1" t="s">
        <v>25</v>
      </c>
      <c r="H5389" s="1" t="s">
        <v>64</v>
      </c>
      <c r="I5389" s="1" t="s">
        <v>1221</v>
      </c>
      <c r="J5389" s="1" t="s">
        <v>1221</v>
      </c>
      <c r="K5389" s="1">
        <v>4.0</v>
      </c>
      <c r="L5389" s="3">
        <v>37257.0</v>
      </c>
      <c r="M5389" s="3">
        <v>40226.0</v>
      </c>
      <c r="N5389" s="3">
        <v>41064.0</v>
      </c>
    </row>
    <row r="5390">
      <c r="A5390" s="1" t="s">
        <v>19889</v>
      </c>
      <c r="B5390" s="1" t="s">
        <v>19890</v>
      </c>
      <c r="C5390" s="2" t="s">
        <v>19891</v>
      </c>
      <c r="D5390" s="1" t="s">
        <v>19892</v>
      </c>
      <c r="E5390" s="1">
        <v>2500000.0</v>
      </c>
      <c r="F5390" s="1" t="s">
        <v>18</v>
      </c>
      <c r="G5390" s="1" t="s">
        <v>25</v>
      </c>
      <c r="H5390" s="1" t="s">
        <v>106</v>
      </c>
      <c r="I5390" s="1" t="s">
        <v>107</v>
      </c>
      <c r="J5390" s="1" t="s">
        <v>108</v>
      </c>
      <c r="K5390" s="1">
        <v>1.0</v>
      </c>
      <c r="L5390" s="3">
        <v>42036.0</v>
      </c>
      <c r="M5390" s="3">
        <v>42233.0</v>
      </c>
      <c r="N5390" s="3">
        <v>42233.0</v>
      </c>
    </row>
    <row r="5391">
      <c r="A5391" s="1" t="s">
        <v>19893</v>
      </c>
      <c r="B5391" s="1" t="s">
        <v>19894</v>
      </c>
      <c r="C5391" s="2" t="s">
        <v>19895</v>
      </c>
      <c r="D5391" s="1" t="s">
        <v>19896</v>
      </c>
      <c r="E5391" s="1">
        <v>1600000.0</v>
      </c>
      <c r="F5391" s="1" t="s">
        <v>18</v>
      </c>
      <c r="G5391" s="1" t="s">
        <v>25</v>
      </c>
      <c r="H5391" s="1" t="s">
        <v>64</v>
      </c>
      <c r="I5391" s="1" t="s">
        <v>2539</v>
      </c>
      <c r="J5391" s="1" t="s">
        <v>14694</v>
      </c>
      <c r="K5391" s="1">
        <v>5.0</v>
      </c>
      <c r="L5391" s="3">
        <v>39448.0</v>
      </c>
      <c r="M5391" s="3">
        <v>39630.0</v>
      </c>
      <c r="N5391" s="3">
        <v>40828.0</v>
      </c>
    </row>
    <row r="5392">
      <c r="A5392" s="1" t="s">
        <v>19897</v>
      </c>
      <c r="B5392" s="1" t="s">
        <v>19898</v>
      </c>
      <c r="D5392" s="1" t="s">
        <v>19899</v>
      </c>
      <c r="E5392" s="1">
        <v>1.0E8</v>
      </c>
      <c r="F5392" s="1" t="s">
        <v>18</v>
      </c>
      <c r="G5392" s="1" t="s">
        <v>25</v>
      </c>
      <c r="H5392" s="1" t="s">
        <v>1272</v>
      </c>
      <c r="I5392" s="1" t="s">
        <v>1273</v>
      </c>
      <c r="J5392" s="1" t="s">
        <v>19900</v>
      </c>
      <c r="K5392" s="1">
        <v>1.0</v>
      </c>
      <c r="M5392" s="3">
        <v>41534.0</v>
      </c>
      <c r="N5392" s="3">
        <v>41534.0</v>
      </c>
    </row>
    <row r="5393">
      <c r="A5393" s="1" t="s">
        <v>19901</v>
      </c>
      <c r="B5393" s="1" t="s">
        <v>19902</v>
      </c>
      <c r="C5393" s="2" t="s">
        <v>19903</v>
      </c>
      <c r="E5393" s="1" t="s">
        <v>43</v>
      </c>
      <c r="F5393" s="1" t="s">
        <v>18</v>
      </c>
      <c r="G5393" s="1" t="s">
        <v>37</v>
      </c>
      <c r="H5393" s="1">
        <v>22.0</v>
      </c>
      <c r="I5393" s="1" t="s">
        <v>38</v>
      </c>
      <c r="J5393" s="1" t="s">
        <v>38</v>
      </c>
      <c r="K5393" s="1">
        <v>1.0</v>
      </c>
      <c r="M5393" s="3">
        <v>42178.0</v>
      </c>
      <c r="N5393" s="3">
        <v>42178.0</v>
      </c>
    </row>
    <row r="5394">
      <c r="A5394" s="1" t="s">
        <v>19904</v>
      </c>
      <c r="B5394" s="1" t="s">
        <v>19905</v>
      </c>
      <c r="C5394" s="2" t="s">
        <v>19906</v>
      </c>
      <c r="D5394" s="1" t="s">
        <v>19907</v>
      </c>
      <c r="E5394" s="1">
        <v>1955250.0</v>
      </c>
      <c r="F5394" s="1" t="s">
        <v>18</v>
      </c>
      <c r="G5394" s="1" t="s">
        <v>165</v>
      </c>
      <c r="H5394" s="1" t="s">
        <v>166</v>
      </c>
      <c r="I5394" s="1" t="s">
        <v>167</v>
      </c>
      <c r="J5394" s="1" t="s">
        <v>167</v>
      </c>
      <c r="K5394" s="1">
        <v>1.0</v>
      </c>
      <c r="L5394" s="3">
        <v>39083.0</v>
      </c>
      <c r="M5394" s="3">
        <v>39751.0</v>
      </c>
      <c r="N5394" s="3">
        <v>39751.0</v>
      </c>
    </row>
    <row r="5395">
      <c r="A5395" s="1" t="s">
        <v>19908</v>
      </c>
      <c r="B5395" s="1" t="s">
        <v>19909</v>
      </c>
      <c r="C5395" s="2" t="s">
        <v>19910</v>
      </c>
      <c r="D5395" s="1" t="s">
        <v>19911</v>
      </c>
      <c r="E5395" s="1">
        <v>650000.0</v>
      </c>
      <c r="F5395" s="1" t="s">
        <v>18</v>
      </c>
      <c r="G5395" s="1" t="s">
        <v>25</v>
      </c>
      <c r="H5395" s="1" t="s">
        <v>64</v>
      </c>
      <c r="I5395" s="1" t="s">
        <v>65</v>
      </c>
      <c r="J5395" s="1" t="s">
        <v>71</v>
      </c>
      <c r="K5395" s="1">
        <v>2.0</v>
      </c>
      <c r="L5395" s="3">
        <v>41275.0</v>
      </c>
      <c r="M5395" s="3">
        <v>41904.0</v>
      </c>
      <c r="N5395" s="3">
        <v>41927.0</v>
      </c>
    </row>
    <row r="5396">
      <c r="A5396" s="1" t="s">
        <v>19912</v>
      </c>
      <c r="B5396" s="1" t="s">
        <v>19913</v>
      </c>
      <c r="C5396" s="2" t="s">
        <v>19914</v>
      </c>
      <c r="D5396" s="1" t="s">
        <v>19915</v>
      </c>
      <c r="E5396" s="1">
        <v>480000.0</v>
      </c>
      <c r="F5396" s="1" t="s">
        <v>18</v>
      </c>
      <c r="G5396" s="1" t="s">
        <v>25</v>
      </c>
      <c r="H5396" s="1" t="s">
        <v>106</v>
      </c>
      <c r="I5396" s="1" t="s">
        <v>107</v>
      </c>
      <c r="J5396" s="1" t="s">
        <v>108</v>
      </c>
      <c r="K5396" s="1">
        <v>2.0</v>
      </c>
      <c r="L5396" s="3">
        <v>41936.0</v>
      </c>
      <c r="M5396" s="3">
        <v>42055.0</v>
      </c>
      <c r="N5396" s="3">
        <v>42055.0</v>
      </c>
    </row>
    <row r="5397">
      <c r="A5397" s="1" t="s">
        <v>19916</v>
      </c>
      <c r="B5397" s="1" t="s">
        <v>19917</v>
      </c>
      <c r="E5397" s="1" t="s">
        <v>43</v>
      </c>
      <c r="F5397" s="1" t="s">
        <v>18</v>
      </c>
      <c r="K5397" s="1">
        <v>2.0</v>
      </c>
      <c r="L5397" s="3">
        <v>38718.0</v>
      </c>
      <c r="M5397" s="3">
        <v>38718.0</v>
      </c>
      <c r="N5397" s="3">
        <v>39639.0</v>
      </c>
    </row>
    <row r="5398">
      <c r="A5398" s="1" t="s">
        <v>19918</v>
      </c>
      <c r="B5398" s="1" t="s">
        <v>19919</v>
      </c>
      <c r="C5398" s="2" t="s">
        <v>19920</v>
      </c>
      <c r="D5398" s="1" t="s">
        <v>19921</v>
      </c>
      <c r="E5398" s="1" t="s">
        <v>43</v>
      </c>
      <c r="F5398" s="1" t="s">
        <v>207</v>
      </c>
      <c r="K5398" s="1">
        <v>1.0</v>
      </c>
      <c r="M5398" s="3">
        <v>39662.0</v>
      </c>
      <c r="N5398" s="3">
        <v>39662.0</v>
      </c>
    </row>
    <row r="5399">
      <c r="A5399" s="1" t="s">
        <v>19922</v>
      </c>
      <c r="B5399" s="1" t="s">
        <v>19923</v>
      </c>
      <c r="C5399" s="2" t="s">
        <v>19924</v>
      </c>
      <c r="D5399" s="1" t="s">
        <v>19925</v>
      </c>
      <c r="E5399" s="1">
        <v>40000.0</v>
      </c>
      <c r="F5399" s="1" t="s">
        <v>18</v>
      </c>
      <c r="G5399" s="1" t="s">
        <v>1062</v>
      </c>
      <c r="H5399" s="1">
        <v>7.0</v>
      </c>
      <c r="I5399" s="1" t="s">
        <v>18880</v>
      </c>
      <c r="J5399" s="1" t="s">
        <v>18881</v>
      </c>
      <c r="K5399" s="1">
        <v>1.0</v>
      </c>
      <c r="L5399" s="3">
        <v>40544.0</v>
      </c>
      <c r="M5399" s="3">
        <v>41229.0</v>
      </c>
      <c r="N5399" s="3">
        <v>41229.0</v>
      </c>
    </row>
    <row r="5400">
      <c r="A5400" s="1" t="s">
        <v>19926</v>
      </c>
      <c r="B5400" s="2" t="s">
        <v>19927</v>
      </c>
      <c r="C5400" s="2" t="s">
        <v>19928</v>
      </c>
      <c r="D5400" s="1" t="s">
        <v>36</v>
      </c>
      <c r="E5400" s="1" t="s">
        <v>43</v>
      </c>
      <c r="F5400" s="1" t="s">
        <v>18</v>
      </c>
      <c r="G5400" s="1" t="s">
        <v>25</v>
      </c>
      <c r="H5400" s="1" t="s">
        <v>158</v>
      </c>
      <c r="I5400" s="1" t="s">
        <v>244</v>
      </c>
      <c r="J5400" s="1" t="s">
        <v>244</v>
      </c>
      <c r="K5400" s="1">
        <v>1.0</v>
      </c>
      <c r="L5400" s="3">
        <v>40858.0</v>
      </c>
      <c r="M5400" s="3">
        <v>41275.0</v>
      </c>
      <c r="N5400" s="3">
        <v>41275.0</v>
      </c>
    </row>
    <row r="5401">
      <c r="A5401" s="1" t="s">
        <v>19929</v>
      </c>
      <c r="B5401" s="1" t="s">
        <v>19930</v>
      </c>
      <c r="C5401" s="2" t="s">
        <v>19931</v>
      </c>
      <c r="D5401" s="1" t="s">
        <v>19932</v>
      </c>
      <c r="E5401" s="1">
        <v>10000.0</v>
      </c>
      <c r="F5401" s="1" t="s">
        <v>18</v>
      </c>
      <c r="K5401" s="1">
        <v>1.0</v>
      </c>
      <c r="L5401" s="3">
        <v>41689.0</v>
      </c>
      <c r="M5401" s="3">
        <v>41689.0</v>
      </c>
      <c r="N5401" s="3">
        <v>41689.0</v>
      </c>
    </row>
    <row r="5402">
      <c r="A5402" s="1" t="s">
        <v>19933</v>
      </c>
      <c r="B5402" s="1" t="s">
        <v>19934</v>
      </c>
      <c r="C5402" s="2" t="s">
        <v>19935</v>
      </c>
      <c r="D5402" s="1" t="s">
        <v>19936</v>
      </c>
      <c r="E5402" s="1">
        <v>50000.0</v>
      </c>
      <c r="F5402" s="1" t="s">
        <v>18</v>
      </c>
      <c r="G5402" s="1" t="s">
        <v>25</v>
      </c>
      <c r="H5402" s="1" t="s">
        <v>64</v>
      </c>
      <c r="I5402" s="1" t="s">
        <v>95</v>
      </c>
      <c r="J5402" s="1" t="s">
        <v>95</v>
      </c>
      <c r="K5402" s="1">
        <v>1.0</v>
      </c>
      <c r="M5402" s="3">
        <v>41760.0</v>
      </c>
      <c r="N5402" s="3">
        <v>41760.0</v>
      </c>
    </row>
    <row r="5403">
      <c r="A5403" s="1" t="s">
        <v>19937</v>
      </c>
      <c r="B5403" s="1" t="s">
        <v>19938</v>
      </c>
      <c r="C5403" s="2" t="s">
        <v>19939</v>
      </c>
      <c r="D5403" s="1" t="s">
        <v>19940</v>
      </c>
      <c r="E5403" s="1">
        <v>343000.0</v>
      </c>
      <c r="F5403" s="1" t="s">
        <v>18</v>
      </c>
      <c r="G5403" s="1" t="s">
        <v>25</v>
      </c>
      <c r="H5403" s="1" t="s">
        <v>64</v>
      </c>
      <c r="I5403" s="1" t="s">
        <v>65</v>
      </c>
      <c r="J5403" s="1" t="s">
        <v>71</v>
      </c>
      <c r="K5403" s="1">
        <v>1.0</v>
      </c>
      <c r="L5403" s="3">
        <v>41944.0</v>
      </c>
      <c r="M5403" s="3">
        <v>41744.0</v>
      </c>
      <c r="N5403" s="3">
        <v>41744.0</v>
      </c>
    </row>
    <row r="5404">
      <c r="A5404" s="1" t="s">
        <v>19941</v>
      </c>
      <c r="B5404" s="1" t="s">
        <v>19942</v>
      </c>
      <c r="C5404" s="2" t="s">
        <v>19943</v>
      </c>
      <c r="D5404" s="1" t="s">
        <v>50</v>
      </c>
      <c r="E5404" s="1">
        <v>3500000.0</v>
      </c>
      <c r="F5404" s="1" t="s">
        <v>113</v>
      </c>
      <c r="G5404" s="1" t="s">
        <v>25</v>
      </c>
      <c r="H5404" s="1" t="s">
        <v>64</v>
      </c>
      <c r="I5404" s="1" t="s">
        <v>95</v>
      </c>
      <c r="J5404" s="1" t="s">
        <v>95</v>
      </c>
      <c r="K5404" s="1">
        <v>1.0</v>
      </c>
      <c r="L5404" s="3">
        <v>41081.0</v>
      </c>
      <c r="M5404" s="3">
        <v>41128.0</v>
      </c>
      <c r="N5404" s="3">
        <v>41128.0</v>
      </c>
    </row>
    <row r="5405">
      <c r="A5405" s="1" t="s">
        <v>19944</v>
      </c>
      <c r="B5405" s="1" t="s">
        <v>19945</v>
      </c>
      <c r="C5405" s="2" t="s">
        <v>19946</v>
      </c>
      <c r="D5405" s="1" t="s">
        <v>50</v>
      </c>
      <c r="E5405" s="1">
        <v>860772.0</v>
      </c>
      <c r="F5405" s="1" t="s">
        <v>18</v>
      </c>
      <c r="G5405" s="1" t="s">
        <v>341</v>
      </c>
      <c r="H5405" s="1">
        <v>11.0</v>
      </c>
      <c r="I5405" s="1" t="s">
        <v>497</v>
      </c>
      <c r="J5405" s="1" t="s">
        <v>497</v>
      </c>
      <c r="K5405" s="1">
        <v>1.0</v>
      </c>
      <c r="L5405" s="3">
        <v>40360.0</v>
      </c>
      <c r="M5405" s="3">
        <v>40179.0</v>
      </c>
      <c r="N5405" s="3">
        <v>40179.0</v>
      </c>
    </row>
    <row r="5406">
      <c r="A5406" s="1" t="s">
        <v>19947</v>
      </c>
      <c r="B5406" s="1" t="s">
        <v>19948</v>
      </c>
      <c r="C5406" s="2" t="s">
        <v>19949</v>
      </c>
      <c r="D5406" s="1" t="s">
        <v>19950</v>
      </c>
      <c r="E5406" s="1">
        <v>59700.0</v>
      </c>
      <c r="F5406" s="1" t="s">
        <v>113</v>
      </c>
      <c r="G5406" s="1" t="s">
        <v>25</v>
      </c>
      <c r="H5406" s="1" t="s">
        <v>1306</v>
      </c>
      <c r="I5406" s="1" t="s">
        <v>245</v>
      </c>
      <c r="J5406" s="1" t="s">
        <v>245</v>
      </c>
      <c r="K5406" s="1">
        <v>4.0</v>
      </c>
      <c r="L5406" s="3">
        <v>40385.0</v>
      </c>
      <c r="M5406" s="3">
        <v>40298.0</v>
      </c>
      <c r="N5406" s="3">
        <v>40695.0</v>
      </c>
    </row>
    <row r="5407">
      <c r="A5407" s="1" t="s">
        <v>19951</v>
      </c>
      <c r="B5407" s="1" t="s">
        <v>19952</v>
      </c>
      <c r="C5407" s="2" t="s">
        <v>19953</v>
      </c>
      <c r="D5407" s="1" t="s">
        <v>19954</v>
      </c>
      <c r="E5407" s="1">
        <v>40000.0</v>
      </c>
      <c r="F5407" s="1" t="s">
        <v>18</v>
      </c>
      <c r="G5407" s="1" t="s">
        <v>76</v>
      </c>
      <c r="H5407" s="1">
        <v>12.0</v>
      </c>
      <c r="I5407" s="1" t="s">
        <v>77</v>
      </c>
      <c r="J5407" s="1" t="s">
        <v>77</v>
      </c>
      <c r="K5407" s="1">
        <v>1.0</v>
      </c>
      <c r="M5407" s="3">
        <v>41791.0</v>
      </c>
      <c r="N5407" s="3">
        <v>41791.0</v>
      </c>
    </row>
    <row r="5408">
      <c r="A5408" s="1" t="s">
        <v>19955</v>
      </c>
      <c r="B5408" s="2" t="s">
        <v>19956</v>
      </c>
      <c r="C5408" s="2" t="s">
        <v>19957</v>
      </c>
      <c r="D5408" s="1" t="s">
        <v>19958</v>
      </c>
      <c r="E5408" s="1">
        <v>50000.0</v>
      </c>
      <c r="F5408" s="1" t="s">
        <v>18</v>
      </c>
      <c r="G5408" s="1" t="s">
        <v>25</v>
      </c>
      <c r="H5408" s="1" t="s">
        <v>527</v>
      </c>
      <c r="I5408" s="1" t="s">
        <v>528</v>
      </c>
      <c r="J5408" s="1" t="s">
        <v>529</v>
      </c>
      <c r="K5408" s="1">
        <v>1.0</v>
      </c>
      <c r="L5408" s="3">
        <v>40490.0</v>
      </c>
      <c r="M5408" s="3">
        <v>40179.0</v>
      </c>
      <c r="N5408" s="3">
        <v>40179.0</v>
      </c>
    </row>
    <row r="5409">
      <c r="A5409" s="1" t="s">
        <v>19959</v>
      </c>
      <c r="B5409" s="1" t="s">
        <v>19960</v>
      </c>
      <c r="C5409" s="2" t="s">
        <v>19961</v>
      </c>
      <c r="D5409" s="1" t="s">
        <v>19962</v>
      </c>
      <c r="E5409" s="1">
        <v>25000.0</v>
      </c>
      <c r="F5409" s="1" t="s">
        <v>207</v>
      </c>
      <c r="K5409" s="1">
        <v>1.0</v>
      </c>
      <c r="M5409" s="3">
        <v>41676.0</v>
      </c>
      <c r="N5409" s="3">
        <v>41676.0</v>
      </c>
    </row>
    <row r="5410">
      <c r="A5410" s="1" t="s">
        <v>19963</v>
      </c>
      <c r="B5410" s="1" t="s">
        <v>19964</v>
      </c>
      <c r="C5410" s="2" t="s">
        <v>19965</v>
      </c>
      <c r="D5410" s="1" t="s">
        <v>19966</v>
      </c>
      <c r="E5410" s="1" t="s">
        <v>43</v>
      </c>
      <c r="F5410" s="1" t="s">
        <v>207</v>
      </c>
      <c r="K5410" s="1">
        <v>1.0</v>
      </c>
      <c r="M5410" s="3">
        <v>40492.0</v>
      </c>
      <c r="N5410" s="3">
        <v>40492.0</v>
      </c>
    </row>
    <row r="5411">
      <c r="A5411" s="1" t="s">
        <v>19967</v>
      </c>
      <c r="B5411" s="1" t="s">
        <v>19968</v>
      </c>
      <c r="C5411" s="2" t="s">
        <v>19969</v>
      </c>
      <c r="D5411" s="1" t="s">
        <v>42</v>
      </c>
      <c r="E5411" s="1">
        <v>1.445E7</v>
      </c>
      <c r="F5411" s="1" t="s">
        <v>18</v>
      </c>
      <c r="G5411" s="1" t="s">
        <v>25</v>
      </c>
      <c r="H5411" s="1" t="s">
        <v>808</v>
      </c>
      <c r="I5411" s="1" t="s">
        <v>809</v>
      </c>
      <c r="J5411" s="1" t="s">
        <v>11751</v>
      </c>
      <c r="K5411" s="1">
        <v>3.0</v>
      </c>
      <c r="L5411" s="3">
        <v>39083.0</v>
      </c>
      <c r="M5411" s="3">
        <v>40253.0</v>
      </c>
      <c r="N5411" s="3">
        <v>41890.0</v>
      </c>
    </row>
    <row r="5412">
      <c r="A5412" s="1" t="s">
        <v>19970</v>
      </c>
      <c r="B5412" s="1" t="s">
        <v>19971</v>
      </c>
      <c r="C5412" s="2" t="s">
        <v>19972</v>
      </c>
      <c r="D5412" s="1" t="s">
        <v>70</v>
      </c>
      <c r="E5412" s="1">
        <v>2000000.0</v>
      </c>
      <c r="F5412" s="1" t="s">
        <v>18</v>
      </c>
      <c r="G5412" s="1" t="s">
        <v>25</v>
      </c>
      <c r="H5412" s="1" t="s">
        <v>64</v>
      </c>
      <c r="I5412" s="1" t="s">
        <v>65</v>
      </c>
      <c r="J5412" s="1" t="s">
        <v>19973</v>
      </c>
      <c r="K5412" s="1">
        <v>1.0</v>
      </c>
      <c r="L5412" s="3">
        <v>35431.0</v>
      </c>
      <c r="M5412" s="3">
        <v>40701.0</v>
      </c>
      <c r="N5412" s="3">
        <v>40701.0</v>
      </c>
    </row>
    <row r="5413">
      <c r="A5413" s="1" t="s">
        <v>19974</v>
      </c>
      <c r="B5413" s="1" t="s">
        <v>19975</v>
      </c>
      <c r="C5413" s="2" t="s">
        <v>19976</v>
      </c>
      <c r="D5413" s="1" t="s">
        <v>19977</v>
      </c>
      <c r="E5413" s="1" t="s">
        <v>43</v>
      </c>
      <c r="F5413" s="1" t="s">
        <v>18</v>
      </c>
      <c r="G5413" s="1" t="s">
        <v>25</v>
      </c>
      <c r="H5413" s="1" t="s">
        <v>106</v>
      </c>
      <c r="I5413" s="1" t="s">
        <v>107</v>
      </c>
      <c r="J5413" s="1" t="s">
        <v>108</v>
      </c>
      <c r="K5413" s="1">
        <v>1.0</v>
      </c>
      <c r="L5413" s="3">
        <v>41275.0</v>
      </c>
      <c r="M5413" s="3">
        <v>41275.0</v>
      </c>
      <c r="N5413" s="3">
        <v>41275.0</v>
      </c>
    </row>
    <row r="5414">
      <c r="A5414" s="1" t="s">
        <v>19978</v>
      </c>
      <c r="B5414" s="1" t="s">
        <v>19979</v>
      </c>
      <c r="D5414" s="1" t="s">
        <v>19980</v>
      </c>
      <c r="E5414" s="1">
        <v>500000.0</v>
      </c>
      <c r="F5414" s="1" t="s">
        <v>18</v>
      </c>
      <c r="G5414" s="1" t="s">
        <v>25</v>
      </c>
      <c r="H5414" s="1" t="s">
        <v>26</v>
      </c>
      <c r="I5414" s="1" t="s">
        <v>15150</v>
      </c>
      <c r="J5414" s="1" t="s">
        <v>19981</v>
      </c>
      <c r="K5414" s="1">
        <v>1.0</v>
      </c>
      <c r="L5414" s="3">
        <v>41122.0</v>
      </c>
      <c r="M5414" s="3">
        <v>41153.0</v>
      </c>
      <c r="N5414" s="3">
        <v>41153.0</v>
      </c>
    </row>
    <row r="5415">
      <c r="A5415" s="1" t="s">
        <v>19982</v>
      </c>
      <c r="B5415" s="1" t="s">
        <v>19983</v>
      </c>
      <c r="C5415" s="2" t="s">
        <v>19984</v>
      </c>
      <c r="D5415" s="1" t="s">
        <v>741</v>
      </c>
      <c r="E5415" s="1">
        <v>5070000.0</v>
      </c>
      <c r="F5415" s="1" t="s">
        <v>18</v>
      </c>
      <c r="G5415" s="1" t="s">
        <v>165</v>
      </c>
      <c r="H5415" s="1" t="s">
        <v>172</v>
      </c>
      <c r="I5415" s="1" t="s">
        <v>173</v>
      </c>
      <c r="J5415" s="1" t="s">
        <v>173</v>
      </c>
      <c r="K5415" s="1">
        <v>1.0</v>
      </c>
      <c r="L5415" s="3">
        <v>37622.0</v>
      </c>
      <c r="M5415" s="3">
        <v>39769.0</v>
      </c>
      <c r="N5415" s="3">
        <v>39769.0</v>
      </c>
    </row>
    <row r="5416">
      <c r="A5416" s="1" t="s">
        <v>19985</v>
      </c>
      <c r="B5416" s="1" t="s">
        <v>19986</v>
      </c>
      <c r="C5416" s="2" t="s">
        <v>19987</v>
      </c>
      <c r="D5416" s="1" t="s">
        <v>19988</v>
      </c>
      <c r="E5416" s="1" t="s">
        <v>43</v>
      </c>
      <c r="F5416" s="1" t="s">
        <v>18</v>
      </c>
      <c r="G5416" s="1" t="s">
        <v>25</v>
      </c>
      <c r="H5416" s="1" t="s">
        <v>64</v>
      </c>
      <c r="I5416" s="1" t="s">
        <v>95</v>
      </c>
      <c r="J5416" s="1" t="s">
        <v>19989</v>
      </c>
      <c r="K5416" s="1">
        <v>1.0</v>
      </c>
      <c r="L5416" s="3">
        <v>41685.0</v>
      </c>
      <c r="M5416" s="3">
        <v>42001.0</v>
      </c>
      <c r="N5416" s="3">
        <v>42001.0</v>
      </c>
    </row>
    <row r="5417">
      <c r="A5417" s="1" t="s">
        <v>19990</v>
      </c>
      <c r="B5417" s="1" t="s">
        <v>19991</v>
      </c>
      <c r="C5417" s="2" t="s">
        <v>19992</v>
      </c>
      <c r="D5417" s="1" t="s">
        <v>42</v>
      </c>
      <c r="E5417" s="1">
        <v>1.38E7</v>
      </c>
      <c r="F5417" s="1" t="s">
        <v>113</v>
      </c>
      <c r="G5417" s="1" t="s">
        <v>25</v>
      </c>
      <c r="H5417" s="1" t="s">
        <v>64</v>
      </c>
      <c r="I5417" s="1" t="s">
        <v>95</v>
      </c>
      <c r="J5417" s="1" t="s">
        <v>1279</v>
      </c>
      <c r="K5417" s="1">
        <v>2.0</v>
      </c>
      <c r="L5417" s="3">
        <v>34538.0</v>
      </c>
      <c r="M5417" s="3">
        <v>37466.0</v>
      </c>
      <c r="N5417" s="3">
        <v>38757.0</v>
      </c>
    </row>
    <row r="5418">
      <c r="A5418" s="1" t="s">
        <v>19993</v>
      </c>
      <c r="B5418" s="1" t="s">
        <v>19994</v>
      </c>
      <c r="C5418" s="2" t="s">
        <v>19995</v>
      </c>
      <c r="D5418" s="1" t="s">
        <v>357</v>
      </c>
      <c r="E5418" s="1">
        <v>9915755.0</v>
      </c>
      <c r="F5418" s="1" t="s">
        <v>18</v>
      </c>
      <c r="G5418" s="1" t="s">
        <v>128</v>
      </c>
      <c r="K5418" s="1">
        <v>1.0</v>
      </c>
      <c r="L5418" s="3">
        <v>27030.0</v>
      </c>
      <c r="M5418" s="3">
        <v>39720.0</v>
      </c>
      <c r="N5418" s="3">
        <v>39720.0</v>
      </c>
    </row>
    <row r="5419">
      <c r="A5419" s="1" t="s">
        <v>19996</v>
      </c>
      <c r="B5419" s="1" t="s">
        <v>19997</v>
      </c>
      <c r="C5419" s="2" t="s">
        <v>19998</v>
      </c>
      <c r="D5419" s="1" t="s">
        <v>75</v>
      </c>
      <c r="E5419" s="1" t="s">
        <v>43</v>
      </c>
      <c r="F5419" s="1" t="s">
        <v>18</v>
      </c>
      <c r="G5419" s="1" t="s">
        <v>1138</v>
      </c>
      <c r="H5419" s="1">
        <v>26.0</v>
      </c>
      <c r="I5419" s="1" t="s">
        <v>19999</v>
      </c>
      <c r="J5419" s="1" t="s">
        <v>20000</v>
      </c>
      <c r="K5419" s="1">
        <v>2.0</v>
      </c>
      <c r="L5419" s="3">
        <v>40816.0</v>
      </c>
      <c r="M5419" s="3">
        <v>40544.0</v>
      </c>
      <c r="N5419" s="3">
        <v>41122.0</v>
      </c>
    </row>
    <row r="5420">
      <c r="A5420" s="1" t="s">
        <v>20001</v>
      </c>
      <c r="B5420" s="1" t="s">
        <v>20002</v>
      </c>
      <c r="D5420" s="1" t="s">
        <v>20003</v>
      </c>
      <c r="E5420" s="1" t="s">
        <v>43</v>
      </c>
      <c r="F5420" s="1" t="s">
        <v>18</v>
      </c>
      <c r="K5420" s="1">
        <v>2.0</v>
      </c>
      <c r="L5420" s="3">
        <v>41334.0</v>
      </c>
      <c r="M5420" s="3">
        <v>41426.0</v>
      </c>
      <c r="N5420" s="3">
        <v>41640.0</v>
      </c>
    </row>
    <row r="5421">
      <c r="A5421" s="1" t="s">
        <v>20004</v>
      </c>
      <c r="B5421" s="1" t="s">
        <v>20005</v>
      </c>
      <c r="C5421" s="2" t="s">
        <v>20006</v>
      </c>
      <c r="D5421" s="1" t="s">
        <v>264</v>
      </c>
      <c r="E5421" s="1">
        <v>1.2E7</v>
      </c>
      <c r="F5421" s="1" t="s">
        <v>113</v>
      </c>
      <c r="G5421" s="1" t="s">
        <v>25</v>
      </c>
      <c r="H5421" s="1" t="s">
        <v>158</v>
      </c>
      <c r="I5421" s="1" t="s">
        <v>244</v>
      </c>
      <c r="J5421" s="1" t="s">
        <v>2277</v>
      </c>
      <c r="K5421" s="1">
        <v>1.0</v>
      </c>
      <c r="L5421" s="3">
        <v>34335.0</v>
      </c>
      <c r="M5421" s="3">
        <v>38854.0</v>
      </c>
      <c r="N5421" s="3">
        <v>38854.0</v>
      </c>
    </row>
    <row r="5422">
      <c r="A5422" s="1" t="s">
        <v>20007</v>
      </c>
      <c r="B5422" s="1" t="s">
        <v>20008</v>
      </c>
      <c r="C5422" s="2" t="s">
        <v>20009</v>
      </c>
      <c r="D5422" s="1" t="s">
        <v>1384</v>
      </c>
      <c r="E5422" s="1">
        <v>1.5E7</v>
      </c>
      <c r="F5422" s="1" t="s">
        <v>689</v>
      </c>
      <c r="G5422" s="1" t="s">
        <v>25</v>
      </c>
      <c r="H5422" s="1" t="s">
        <v>158</v>
      </c>
      <c r="I5422" s="1" t="s">
        <v>244</v>
      </c>
      <c r="J5422" s="1" t="s">
        <v>2153</v>
      </c>
      <c r="K5422" s="1">
        <v>1.0</v>
      </c>
      <c r="L5422" s="3">
        <v>28491.0</v>
      </c>
      <c r="M5422" s="3">
        <v>41464.0</v>
      </c>
      <c r="N5422" s="3">
        <v>41464.0</v>
      </c>
    </row>
    <row r="5423">
      <c r="A5423" s="1" t="s">
        <v>20010</v>
      </c>
      <c r="B5423" s="1" t="s">
        <v>20011</v>
      </c>
      <c r="C5423" s="2" t="s">
        <v>20012</v>
      </c>
      <c r="D5423" s="1" t="s">
        <v>20013</v>
      </c>
      <c r="E5423" s="1">
        <v>1.135E8</v>
      </c>
      <c r="F5423" s="1" t="s">
        <v>18</v>
      </c>
      <c r="G5423" s="1" t="s">
        <v>25</v>
      </c>
      <c r="H5423" s="1" t="s">
        <v>64</v>
      </c>
      <c r="I5423" s="1" t="s">
        <v>65</v>
      </c>
      <c r="J5423" s="1" t="s">
        <v>66</v>
      </c>
      <c r="K5423" s="1">
        <v>7.0</v>
      </c>
      <c r="L5423" s="3">
        <v>38718.0</v>
      </c>
      <c r="M5423" s="3">
        <v>39692.0</v>
      </c>
      <c r="N5423" s="3">
        <v>42053.0</v>
      </c>
    </row>
    <row r="5424">
      <c r="A5424" s="1" t="s">
        <v>20014</v>
      </c>
      <c r="B5424" s="1" t="s">
        <v>20015</v>
      </c>
      <c r="C5424" s="2" t="s">
        <v>20016</v>
      </c>
      <c r="D5424" s="1" t="s">
        <v>20017</v>
      </c>
      <c r="E5424" s="1">
        <v>2.6E7</v>
      </c>
      <c r="F5424" s="1" t="s">
        <v>113</v>
      </c>
      <c r="G5424" s="1" t="s">
        <v>25</v>
      </c>
      <c r="H5424" s="1" t="s">
        <v>158</v>
      </c>
      <c r="I5424" s="1" t="s">
        <v>3348</v>
      </c>
      <c r="J5424" s="1" t="s">
        <v>20018</v>
      </c>
      <c r="K5424" s="1">
        <v>4.0</v>
      </c>
      <c r="L5424" s="3">
        <v>36526.0</v>
      </c>
      <c r="M5424" s="3">
        <v>40112.0</v>
      </c>
      <c r="N5424" s="3">
        <v>41506.0</v>
      </c>
    </row>
    <row r="5425">
      <c r="A5425" s="1" t="s">
        <v>20019</v>
      </c>
      <c r="B5425" s="1" t="s">
        <v>20020</v>
      </c>
      <c r="C5425" s="2" t="s">
        <v>20021</v>
      </c>
      <c r="D5425" s="1" t="s">
        <v>16341</v>
      </c>
      <c r="E5425" s="1">
        <v>36802.0</v>
      </c>
      <c r="F5425" s="1" t="s">
        <v>18</v>
      </c>
      <c r="G5425" s="1" t="s">
        <v>623</v>
      </c>
      <c r="H5425" s="1">
        <v>8.0</v>
      </c>
      <c r="I5425" s="1" t="s">
        <v>883</v>
      </c>
      <c r="J5425" s="1" t="s">
        <v>7927</v>
      </c>
      <c r="K5425" s="1">
        <v>1.0</v>
      </c>
      <c r="L5425" s="3">
        <v>39083.0</v>
      </c>
      <c r="M5425" s="3">
        <v>39448.0</v>
      </c>
      <c r="N5425" s="3">
        <v>39448.0</v>
      </c>
    </row>
    <row r="5426">
      <c r="A5426" s="1" t="s">
        <v>20022</v>
      </c>
      <c r="B5426" s="1" t="s">
        <v>20023</v>
      </c>
      <c r="C5426" s="2" t="s">
        <v>20024</v>
      </c>
      <c r="E5426" s="1" t="s">
        <v>43</v>
      </c>
      <c r="F5426" s="1" t="s">
        <v>689</v>
      </c>
      <c r="K5426" s="1">
        <v>1.0</v>
      </c>
      <c r="M5426" s="3">
        <v>38718.0</v>
      </c>
      <c r="N5426" s="3">
        <v>38718.0</v>
      </c>
    </row>
    <row r="5427">
      <c r="A5427" s="1" t="s">
        <v>20025</v>
      </c>
      <c r="B5427" s="1" t="s">
        <v>20026</v>
      </c>
      <c r="C5427" s="2" t="s">
        <v>20027</v>
      </c>
      <c r="D5427" s="1" t="s">
        <v>42</v>
      </c>
      <c r="E5427" s="1">
        <v>3100000.0</v>
      </c>
      <c r="F5427" s="1" t="s">
        <v>18</v>
      </c>
      <c r="G5427" s="1" t="s">
        <v>2125</v>
      </c>
      <c r="H5427" s="1">
        <v>15.0</v>
      </c>
      <c r="I5427" s="1" t="s">
        <v>15534</v>
      </c>
      <c r="J5427" s="1" t="s">
        <v>15534</v>
      </c>
      <c r="K5427" s="1">
        <v>1.0</v>
      </c>
      <c r="L5427" s="3">
        <v>37622.0</v>
      </c>
      <c r="M5427" s="3">
        <v>39834.0</v>
      </c>
      <c r="N5427" s="3">
        <v>39834.0</v>
      </c>
    </row>
    <row r="5428">
      <c r="A5428" s="1" t="s">
        <v>20028</v>
      </c>
      <c r="B5428" s="1" t="s">
        <v>20029</v>
      </c>
      <c r="C5428" s="2" t="s">
        <v>20030</v>
      </c>
      <c r="D5428" s="1" t="s">
        <v>56</v>
      </c>
      <c r="E5428" s="1">
        <v>2847766.53738711</v>
      </c>
      <c r="F5428" s="1" t="s">
        <v>18</v>
      </c>
      <c r="G5428" s="1" t="s">
        <v>57</v>
      </c>
      <c r="H5428" s="1" t="s">
        <v>202</v>
      </c>
      <c r="I5428" s="1" t="s">
        <v>203</v>
      </c>
      <c r="J5428" s="1" t="s">
        <v>203</v>
      </c>
      <c r="K5428" s="1">
        <v>1.0</v>
      </c>
      <c r="M5428" s="3">
        <v>38419.0</v>
      </c>
      <c r="N5428" s="3">
        <v>38419.0</v>
      </c>
    </row>
    <row r="5429">
      <c r="A5429" s="1" t="s">
        <v>20031</v>
      </c>
      <c r="B5429" s="1" t="s">
        <v>20032</v>
      </c>
      <c r="C5429" s="2" t="s">
        <v>20033</v>
      </c>
      <c r="D5429" s="1" t="s">
        <v>56</v>
      </c>
      <c r="E5429" s="1">
        <v>6.6E7</v>
      </c>
      <c r="F5429" s="1" t="s">
        <v>18</v>
      </c>
      <c r="G5429" s="1" t="s">
        <v>25</v>
      </c>
      <c r="H5429" s="1" t="s">
        <v>3162</v>
      </c>
      <c r="I5429" s="1" t="s">
        <v>3163</v>
      </c>
      <c r="J5429" s="1" t="s">
        <v>5056</v>
      </c>
      <c r="K5429" s="1">
        <v>1.0</v>
      </c>
      <c r="M5429" s="3">
        <v>40534.0</v>
      </c>
      <c r="N5429" s="3">
        <v>40534.0</v>
      </c>
    </row>
    <row r="5430">
      <c r="A5430" s="1" t="s">
        <v>20034</v>
      </c>
      <c r="B5430" s="1" t="s">
        <v>20035</v>
      </c>
      <c r="C5430" s="2" t="s">
        <v>20036</v>
      </c>
      <c r="D5430" s="1" t="s">
        <v>20037</v>
      </c>
      <c r="E5430" s="1" t="s">
        <v>43</v>
      </c>
      <c r="F5430" s="1" t="s">
        <v>18</v>
      </c>
      <c r="G5430" s="1" t="s">
        <v>165</v>
      </c>
      <c r="H5430" s="1" t="s">
        <v>5601</v>
      </c>
      <c r="I5430" s="1" t="s">
        <v>1229</v>
      </c>
      <c r="J5430" s="1" t="s">
        <v>20038</v>
      </c>
      <c r="K5430" s="1">
        <v>1.0</v>
      </c>
      <c r="L5430" s="3">
        <v>41275.0</v>
      </c>
      <c r="M5430" s="3">
        <v>42114.0</v>
      </c>
      <c r="N5430" s="3">
        <v>42114.0</v>
      </c>
    </row>
    <row r="5431">
      <c r="A5431" s="1" t="s">
        <v>20039</v>
      </c>
      <c r="B5431" s="1" t="s">
        <v>20040</v>
      </c>
      <c r="C5431" s="2" t="s">
        <v>20041</v>
      </c>
      <c r="D5431" s="1" t="s">
        <v>1755</v>
      </c>
      <c r="E5431" s="1">
        <v>1.58E7</v>
      </c>
      <c r="F5431" s="1" t="s">
        <v>18</v>
      </c>
      <c r="G5431" s="1" t="s">
        <v>406</v>
      </c>
      <c r="H5431" s="1">
        <v>40.0</v>
      </c>
      <c r="I5431" s="1" t="s">
        <v>980</v>
      </c>
      <c r="J5431" s="1" t="s">
        <v>980</v>
      </c>
      <c r="K5431" s="1">
        <v>1.0</v>
      </c>
      <c r="L5431" s="3">
        <v>39668.0</v>
      </c>
      <c r="M5431" s="3">
        <v>42263.0</v>
      </c>
      <c r="N5431" s="3">
        <v>42263.0</v>
      </c>
    </row>
    <row r="5432">
      <c r="A5432" s="1" t="s">
        <v>20042</v>
      </c>
      <c r="B5432" s="1" t="s">
        <v>20043</v>
      </c>
      <c r="D5432" s="1" t="s">
        <v>1247</v>
      </c>
      <c r="E5432" s="1">
        <v>3694598.0</v>
      </c>
      <c r="F5432" s="1" t="s">
        <v>18</v>
      </c>
      <c r="G5432" s="1" t="s">
        <v>25</v>
      </c>
      <c r="H5432" s="1" t="s">
        <v>1080</v>
      </c>
      <c r="I5432" s="1" t="s">
        <v>3052</v>
      </c>
      <c r="J5432" s="1" t="s">
        <v>3052</v>
      </c>
      <c r="K5432" s="1">
        <v>3.0</v>
      </c>
      <c r="M5432" s="3">
        <v>40060.0</v>
      </c>
      <c r="N5432" s="3">
        <v>41579.0</v>
      </c>
    </row>
    <row r="5433">
      <c r="A5433" s="1" t="s">
        <v>20044</v>
      </c>
      <c r="B5433" s="1" t="s">
        <v>20045</v>
      </c>
      <c r="C5433" s="2" t="s">
        <v>20046</v>
      </c>
      <c r="D5433" s="1" t="s">
        <v>42</v>
      </c>
      <c r="E5433" s="1">
        <v>1.22E7</v>
      </c>
      <c r="F5433" s="1" t="s">
        <v>18</v>
      </c>
      <c r="G5433" s="1" t="s">
        <v>25</v>
      </c>
      <c r="H5433" s="1" t="s">
        <v>208</v>
      </c>
      <c r="I5433" s="1" t="s">
        <v>209</v>
      </c>
      <c r="J5433" s="1" t="s">
        <v>209</v>
      </c>
      <c r="K5433" s="1">
        <v>2.0</v>
      </c>
      <c r="L5433" s="3">
        <v>36161.0</v>
      </c>
      <c r="M5433" s="3">
        <v>38747.0</v>
      </c>
      <c r="N5433" s="3">
        <v>39902.0</v>
      </c>
    </row>
    <row r="5434">
      <c r="A5434" s="1" t="s">
        <v>20047</v>
      </c>
      <c r="B5434" s="1" t="s">
        <v>20048</v>
      </c>
      <c r="C5434" s="2" t="s">
        <v>20049</v>
      </c>
      <c r="D5434" s="1" t="s">
        <v>20050</v>
      </c>
      <c r="E5434" s="1">
        <v>6000000.0</v>
      </c>
      <c r="F5434" s="1" t="s">
        <v>18</v>
      </c>
      <c r="G5434" s="1" t="s">
        <v>57</v>
      </c>
      <c r="H5434" s="1" t="s">
        <v>202</v>
      </c>
      <c r="I5434" s="1" t="s">
        <v>12004</v>
      </c>
      <c r="J5434" s="1" t="s">
        <v>12004</v>
      </c>
      <c r="K5434" s="1">
        <v>1.0</v>
      </c>
      <c r="L5434" s="3">
        <v>36308.0</v>
      </c>
      <c r="M5434" s="3">
        <v>39378.0</v>
      </c>
      <c r="N5434" s="3">
        <v>39378.0</v>
      </c>
    </row>
    <row r="5435">
      <c r="A5435" s="1" t="s">
        <v>20051</v>
      </c>
      <c r="B5435" s="1" t="s">
        <v>20052</v>
      </c>
      <c r="C5435" s="2" t="s">
        <v>20053</v>
      </c>
      <c r="D5435" s="1" t="s">
        <v>56</v>
      </c>
      <c r="E5435" s="1">
        <v>1150000.0</v>
      </c>
      <c r="F5435" s="1" t="s">
        <v>18</v>
      </c>
      <c r="G5435" s="1" t="s">
        <v>25</v>
      </c>
      <c r="H5435" s="1" t="s">
        <v>1272</v>
      </c>
      <c r="I5435" s="1" t="s">
        <v>1273</v>
      </c>
      <c r="J5435" s="1" t="s">
        <v>1274</v>
      </c>
      <c r="K5435" s="1">
        <v>2.0</v>
      </c>
      <c r="M5435" s="3">
        <v>40273.0</v>
      </c>
      <c r="N5435" s="3">
        <v>40829.0</v>
      </c>
    </row>
    <row r="5436">
      <c r="A5436" s="1" t="s">
        <v>20054</v>
      </c>
      <c r="B5436" s="1" t="s">
        <v>20055</v>
      </c>
      <c r="C5436" s="2" t="s">
        <v>20056</v>
      </c>
      <c r="D5436" s="1" t="s">
        <v>1401</v>
      </c>
      <c r="E5436" s="1">
        <v>1.765E7</v>
      </c>
      <c r="F5436" s="1" t="s">
        <v>113</v>
      </c>
      <c r="G5436" s="1" t="s">
        <v>699</v>
      </c>
      <c r="H5436" s="1">
        <v>5.0</v>
      </c>
      <c r="I5436" s="1" t="s">
        <v>700</v>
      </c>
      <c r="J5436" s="1" t="s">
        <v>700</v>
      </c>
      <c r="K5436" s="1">
        <v>2.0</v>
      </c>
      <c r="L5436" s="3">
        <v>36161.0</v>
      </c>
      <c r="M5436" s="3">
        <v>38614.0</v>
      </c>
      <c r="N5436" s="3">
        <v>39505.0</v>
      </c>
    </row>
    <row r="5437">
      <c r="A5437" s="1" t="s">
        <v>20057</v>
      </c>
      <c r="B5437" s="1" t="s">
        <v>20058</v>
      </c>
      <c r="C5437" s="2" t="s">
        <v>20059</v>
      </c>
      <c r="D5437" s="1" t="s">
        <v>50</v>
      </c>
      <c r="E5437" s="1">
        <v>1000000.0</v>
      </c>
      <c r="F5437" s="1" t="s">
        <v>18</v>
      </c>
      <c r="G5437" s="1" t="s">
        <v>57</v>
      </c>
      <c r="H5437" s="1" t="s">
        <v>3339</v>
      </c>
      <c r="I5437" s="1" t="s">
        <v>20060</v>
      </c>
      <c r="J5437" s="1" t="s">
        <v>20061</v>
      </c>
      <c r="K5437" s="1">
        <v>1.0</v>
      </c>
      <c r="M5437" s="3">
        <v>41438.0</v>
      </c>
      <c r="N5437" s="3">
        <v>41438.0</v>
      </c>
    </row>
    <row r="5438">
      <c r="A5438" s="1" t="s">
        <v>20062</v>
      </c>
      <c r="B5438" s="1" t="s">
        <v>20063</v>
      </c>
      <c r="C5438" s="2" t="s">
        <v>20064</v>
      </c>
      <c r="D5438" s="1" t="s">
        <v>1401</v>
      </c>
      <c r="E5438" s="1">
        <v>2900000.0</v>
      </c>
      <c r="F5438" s="1" t="s">
        <v>18</v>
      </c>
      <c r="K5438" s="1">
        <v>1.0</v>
      </c>
      <c r="L5438" s="3">
        <v>40179.0</v>
      </c>
      <c r="M5438" s="3">
        <v>41241.0</v>
      </c>
      <c r="N5438" s="3">
        <v>41241.0</v>
      </c>
    </row>
    <row r="5439">
      <c r="A5439" s="1" t="s">
        <v>20065</v>
      </c>
      <c r="B5439" s="1" t="s">
        <v>20066</v>
      </c>
      <c r="C5439" s="2" t="s">
        <v>20067</v>
      </c>
      <c r="D5439" s="1" t="s">
        <v>56</v>
      </c>
      <c r="E5439" s="1">
        <v>1.94E7</v>
      </c>
      <c r="F5439" s="1" t="s">
        <v>207</v>
      </c>
      <c r="G5439" s="1" t="s">
        <v>25</v>
      </c>
      <c r="H5439" s="1" t="s">
        <v>1330</v>
      </c>
      <c r="I5439" s="1" t="s">
        <v>1331</v>
      </c>
      <c r="J5439" s="1" t="s">
        <v>1331</v>
      </c>
      <c r="K5439" s="1">
        <v>2.0</v>
      </c>
      <c r="L5439" s="3">
        <v>37257.0</v>
      </c>
      <c r="M5439" s="3">
        <v>38412.0</v>
      </c>
      <c r="N5439" s="3">
        <v>39168.0</v>
      </c>
    </row>
    <row r="5440">
      <c r="A5440" s="1" t="s">
        <v>20068</v>
      </c>
      <c r="B5440" s="1" t="s">
        <v>20069</v>
      </c>
      <c r="C5440" s="2" t="s">
        <v>20070</v>
      </c>
      <c r="D5440" s="1" t="s">
        <v>42</v>
      </c>
      <c r="E5440" s="1">
        <v>9412407.0</v>
      </c>
      <c r="F5440" s="1" t="s">
        <v>18</v>
      </c>
      <c r="G5440" s="1" t="s">
        <v>25</v>
      </c>
      <c r="H5440" s="1" t="s">
        <v>82</v>
      </c>
      <c r="I5440" s="1" t="s">
        <v>1764</v>
      </c>
      <c r="J5440" s="1" t="s">
        <v>1764</v>
      </c>
      <c r="K5440" s="1">
        <v>5.0</v>
      </c>
      <c r="L5440" s="3">
        <v>39814.0</v>
      </c>
      <c r="M5440" s="3">
        <v>40589.0</v>
      </c>
      <c r="N5440" s="3">
        <v>41745.0</v>
      </c>
    </row>
    <row r="5441">
      <c r="A5441" s="1" t="s">
        <v>20071</v>
      </c>
      <c r="B5441" s="1" t="s">
        <v>20072</v>
      </c>
      <c r="C5441" s="2" t="s">
        <v>20073</v>
      </c>
      <c r="D5441" s="1" t="s">
        <v>94</v>
      </c>
      <c r="E5441" s="1">
        <v>9800012.0</v>
      </c>
      <c r="F5441" s="1" t="s">
        <v>18</v>
      </c>
      <c r="G5441" s="1" t="s">
        <v>25</v>
      </c>
      <c r="H5441" s="1" t="s">
        <v>380</v>
      </c>
      <c r="I5441" s="1" t="s">
        <v>381</v>
      </c>
      <c r="J5441" s="1" t="s">
        <v>381</v>
      </c>
      <c r="K5441" s="1">
        <v>3.0</v>
      </c>
      <c r="L5441" s="3">
        <v>40909.0</v>
      </c>
      <c r="M5441" s="3">
        <v>41536.0</v>
      </c>
      <c r="N5441" s="3">
        <v>42199.0</v>
      </c>
    </row>
    <row r="5442">
      <c r="A5442" s="1" t="s">
        <v>20074</v>
      </c>
      <c r="B5442" s="1" t="s">
        <v>20075</v>
      </c>
      <c r="C5442" s="2" t="s">
        <v>20076</v>
      </c>
      <c r="D5442" s="1" t="s">
        <v>20077</v>
      </c>
      <c r="E5442" s="1">
        <v>1.95E7</v>
      </c>
      <c r="F5442" s="1" t="s">
        <v>18</v>
      </c>
      <c r="G5442" s="1" t="s">
        <v>25</v>
      </c>
      <c r="H5442" s="1" t="s">
        <v>106</v>
      </c>
      <c r="I5442" s="1" t="s">
        <v>107</v>
      </c>
      <c r="J5442" s="1" t="s">
        <v>108</v>
      </c>
      <c r="K5442" s="1">
        <v>3.0</v>
      </c>
      <c r="L5442" s="3">
        <v>39934.0</v>
      </c>
      <c r="M5442" s="3">
        <v>40487.0</v>
      </c>
      <c r="N5442" s="3">
        <v>41863.0</v>
      </c>
    </row>
    <row r="5443">
      <c r="A5443" s="1" t="s">
        <v>20078</v>
      </c>
      <c r="B5443" s="1" t="s">
        <v>20079</v>
      </c>
      <c r="C5443" s="2" t="s">
        <v>20080</v>
      </c>
      <c r="D5443" s="1" t="s">
        <v>56</v>
      </c>
      <c r="E5443" s="1">
        <v>17408.0</v>
      </c>
      <c r="F5443" s="1" t="s">
        <v>18</v>
      </c>
      <c r="G5443" s="1" t="s">
        <v>25</v>
      </c>
      <c r="H5443" s="1" t="s">
        <v>64</v>
      </c>
      <c r="I5443" s="1" t="s">
        <v>1221</v>
      </c>
      <c r="J5443" s="1" t="s">
        <v>9653</v>
      </c>
      <c r="K5443" s="1">
        <v>1.0</v>
      </c>
      <c r="L5443" s="3">
        <v>40544.0</v>
      </c>
      <c r="M5443" s="3">
        <v>40765.0</v>
      </c>
      <c r="N5443" s="3">
        <v>40765.0</v>
      </c>
    </row>
    <row r="5444">
      <c r="A5444" s="1" t="s">
        <v>20081</v>
      </c>
      <c r="B5444" s="1" t="s">
        <v>20082</v>
      </c>
      <c r="C5444" s="2" t="s">
        <v>20083</v>
      </c>
      <c r="D5444" s="1" t="s">
        <v>70</v>
      </c>
      <c r="E5444" s="1">
        <v>1.9E8</v>
      </c>
      <c r="F5444" s="1" t="s">
        <v>18</v>
      </c>
      <c r="G5444" s="1" t="s">
        <v>8171</v>
      </c>
      <c r="H5444" s="1">
        <v>14.0</v>
      </c>
      <c r="I5444" s="1" t="s">
        <v>16970</v>
      </c>
      <c r="J5444" s="1" t="s">
        <v>16970</v>
      </c>
      <c r="K5444" s="1">
        <v>1.0</v>
      </c>
      <c r="L5444" s="3">
        <v>33604.0</v>
      </c>
      <c r="M5444" s="3">
        <v>41519.0</v>
      </c>
      <c r="N5444" s="3">
        <v>41519.0</v>
      </c>
    </row>
    <row r="5445">
      <c r="A5445" s="1" t="s">
        <v>20084</v>
      </c>
      <c r="B5445" s="1" t="s">
        <v>20085</v>
      </c>
      <c r="C5445" s="2" t="s">
        <v>20086</v>
      </c>
      <c r="D5445" s="1" t="s">
        <v>56</v>
      </c>
      <c r="E5445" s="1">
        <v>1.25E7</v>
      </c>
      <c r="F5445" s="1" t="s">
        <v>18</v>
      </c>
      <c r="G5445" s="1" t="s">
        <v>25</v>
      </c>
      <c r="H5445" s="1" t="s">
        <v>64</v>
      </c>
      <c r="I5445" s="1" t="s">
        <v>1221</v>
      </c>
      <c r="J5445" s="1" t="s">
        <v>1221</v>
      </c>
      <c r="K5445" s="1">
        <v>4.0</v>
      </c>
      <c r="M5445" s="3">
        <v>39835.0</v>
      </c>
      <c r="N5445" s="3">
        <v>42277.0</v>
      </c>
    </row>
    <row r="5446">
      <c r="A5446" s="1" t="s">
        <v>20087</v>
      </c>
      <c r="B5446" s="1" t="s">
        <v>20088</v>
      </c>
      <c r="C5446" s="2" t="s">
        <v>20089</v>
      </c>
      <c r="D5446" s="1" t="s">
        <v>42</v>
      </c>
      <c r="E5446" s="1">
        <v>1070000.0</v>
      </c>
      <c r="F5446" s="1" t="s">
        <v>18</v>
      </c>
      <c r="G5446" s="1" t="s">
        <v>128</v>
      </c>
      <c r="H5446" s="1" t="s">
        <v>20090</v>
      </c>
      <c r="I5446" s="1" t="s">
        <v>20091</v>
      </c>
      <c r="J5446" s="1" t="s">
        <v>20091</v>
      </c>
      <c r="K5446" s="1">
        <v>1.0</v>
      </c>
      <c r="M5446" s="3">
        <v>39350.0</v>
      </c>
      <c r="N5446" s="3">
        <v>39350.0</v>
      </c>
    </row>
    <row r="5447">
      <c r="A5447" s="1" t="s">
        <v>20092</v>
      </c>
      <c r="B5447" s="1" t="s">
        <v>20093</v>
      </c>
      <c r="C5447" s="2" t="s">
        <v>20094</v>
      </c>
      <c r="D5447" s="1" t="s">
        <v>42</v>
      </c>
      <c r="E5447" s="1">
        <v>4.7628901E7</v>
      </c>
      <c r="F5447" s="1" t="s">
        <v>18</v>
      </c>
      <c r="G5447" s="1" t="s">
        <v>25</v>
      </c>
      <c r="H5447" s="1" t="s">
        <v>99</v>
      </c>
      <c r="I5447" s="1" t="s">
        <v>20095</v>
      </c>
      <c r="J5447" s="1" t="s">
        <v>20096</v>
      </c>
      <c r="K5447" s="1">
        <v>1.0</v>
      </c>
      <c r="L5447" s="3">
        <v>39814.0</v>
      </c>
      <c r="M5447" s="3">
        <v>40798.0</v>
      </c>
      <c r="N5447" s="3">
        <v>40798.0</v>
      </c>
    </row>
    <row r="5448">
      <c r="A5448" s="1" t="s">
        <v>20097</v>
      </c>
      <c r="B5448" s="1" t="s">
        <v>20098</v>
      </c>
      <c r="C5448" s="2" t="s">
        <v>20099</v>
      </c>
      <c r="D5448" s="1" t="s">
        <v>766</v>
      </c>
      <c r="E5448" s="1">
        <v>1.1465645E7</v>
      </c>
      <c r="F5448" s="1" t="s">
        <v>18</v>
      </c>
      <c r="G5448" s="1" t="s">
        <v>57</v>
      </c>
      <c r="H5448" s="1" t="s">
        <v>58</v>
      </c>
      <c r="I5448" s="1" t="s">
        <v>59</v>
      </c>
      <c r="J5448" s="1" t="s">
        <v>59</v>
      </c>
      <c r="K5448" s="1">
        <v>4.0</v>
      </c>
      <c r="M5448" s="3">
        <v>41163.0</v>
      </c>
      <c r="N5448" s="3">
        <v>41725.0</v>
      </c>
    </row>
    <row r="5449">
      <c r="A5449" s="1" t="s">
        <v>20100</v>
      </c>
      <c r="B5449" s="1" t="s">
        <v>20101</v>
      </c>
      <c r="C5449" s="2" t="s">
        <v>20102</v>
      </c>
      <c r="D5449" s="1" t="s">
        <v>20103</v>
      </c>
      <c r="E5449" s="1">
        <v>2.8E7</v>
      </c>
      <c r="F5449" s="1" t="s">
        <v>18</v>
      </c>
      <c r="G5449" s="1" t="s">
        <v>25</v>
      </c>
      <c r="H5449" s="1" t="s">
        <v>106</v>
      </c>
      <c r="I5449" s="1" t="s">
        <v>107</v>
      </c>
      <c r="J5449" s="1" t="s">
        <v>108</v>
      </c>
      <c r="K5449" s="1">
        <v>1.0</v>
      </c>
      <c r="L5449" s="3">
        <v>36526.0</v>
      </c>
      <c r="M5449" s="3">
        <v>41311.0</v>
      </c>
      <c r="N5449" s="3">
        <v>41311.0</v>
      </c>
    </row>
    <row r="5450">
      <c r="A5450" s="1" t="s">
        <v>20104</v>
      </c>
      <c r="B5450" s="1" t="s">
        <v>20105</v>
      </c>
      <c r="C5450" s="2" t="s">
        <v>20106</v>
      </c>
      <c r="D5450" s="1" t="s">
        <v>42</v>
      </c>
      <c r="E5450" s="1">
        <v>300000.0</v>
      </c>
      <c r="F5450" s="1" t="s">
        <v>18</v>
      </c>
      <c r="G5450" s="1" t="s">
        <v>25</v>
      </c>
      <c r="H5450" s="1" t="s">
        <v>1272</v>
      </c>
      <c r="I5450" s="1" t="s">
        <v>1273</v>
      </c>
      <c r="J5450" s="1" t="s">
        <v>20107</v>
      </c>
      <c r="K5450" s="1">
        <v>1.0</v>
      </c>
      <c r="M5450" s="3">
        <v>41085.0</v>
      </c>
      <c r="N5450" s="3">
        <v>41085.0</v>
      </c>
    </row>
    <row r="5451">
      <c r="A5451" s="1" t="s">
        <v>20108</v>
      </c>
      <c r="B5451" s="1" t="s">
        <v>20109</v>
      </c>
      <c r="C5451" s="2" t="s">
        <v>20110</v>
      </c>
      <c r="D5451" s="1" t="s">
        <v>20111</v>
      </c>
      <c r="E5451" s="1" t="s">
        <v>43</v>
      </c>
      <c r="F5451" s="1" t="s">
        <v>207</v>
      </c>
      <c r="G5451" s="1" t="s">
        <v>25</v>
      </c>
      <c r="H5451" s="1" t="s">
        <v>64</v>
      </c>
      <c r="I5451" s="1" t="s">
        <v>65</v>
      </c>
      <c r="J5451" s="1" t="s">
        <v>7658</v>
      </c>
      <c r="K5451" s="1">
        <v>1.0</v>
      </c>
      <c r="L5451" s="3">
        <v>41640.0</v>
      </c>
      <c r="M5451" s="3">
        <v>42036.0</v>
      </c>
      <c r="N5451" s="3">
        <v>42036.0</v>
      </c>
    </row>
    <row r="5452">
      <c r="A5452" s="1" t="s">
        <v>20112</v>
      </c>
      <c r="B5452" s="1" t="s">
        <v>20113</v>
      </c>
      <c r="C5452" s="2" t="s">
        <v>20114</v>
      </c>
      <c r="D5452" s="1" t="s">
        <v>285</v>
      </c>
      <c r="E5452" s="1" t="s">
        <v>43</v>
      </c>
      <c r="F5452" s="1" t="s">
        <v>18</v>
      </c>
      <c r="G5452" s="1" t="s">
        <v>25</v>
      </c>
      <c r="H5452" s="1" t="s">
        <v>644</v>
      </c>
      <c r="I5452" s="1" t="s">
        <v>645</v>
      </c>
      <c r="J5452" s="1" t="s">
        <v>645</v>
      </c>
      <c r="K5452" s="1">
        <v>1.0</v>
      </c>
      <c r="L5452" s="3">
        <v>37601.0</v>
      </c>
      <c r="M5452" s="3">
        <v>42093.0</v>
      </c>
      <c r="N5452" s="3">
        <v>42093.0</v>
      </c>
    </row>
    <row r="5453">
      <c r="A5453" s="1" t="s">
        <v>20115</v>
      </c>
      <c r="B5453" s="1" t="s">
        <v>20116</v>
      </c>
      <c r="C5453" s="2" t="s">
        <v>20117</v>
      </c>
      <c r="D5453" s="1" t="s">
        <v>1384</v>
      </c>
      <c r="E5453" s="1">
        <v>2.9449981E7</v>
      </c>
      <c r="F5453" s="1" t="s">
        <v>113</v>
      </c>
      <c r="G5453" s="1" t="s">
        <v>25</v>
      </c>
      <c r="H5453" s="1" t="s">
        <v>64</v>
      </c>
      <c r="I5453" s="1" t="s">
        <v>966</v>
      </c>
      <c r="J5453" s="1" t="s">
        <v>967</v>
      </c>
      <c r="K5453" s="1">
        <v>2.0</v>
      </c>
      <c r="L5453" s="3">
        <v>37257.0</v>
      </c>
      <c r="M5453" s="3">
        <v>39121.0</v>
      </c>
      <c r="N5453" s="3">
        <v>39954.0</v>
      </c>
    </row>
    <row r="5454">
      <c r="A5454" s="1" t="s">
        <v>20118</v>
      </c>
      <c r="B5454" s="1" t="s">
        <v>20119</v>
      </c>
      <c r="C5454" s="2" t="s">
        <v>20120</v>
      </c>
      <c r="D5454" s="1" t="s">
        <v>20121</v>
      </c>
      <c r="E5454" s="1">
        <v>1.0E7</v>
      </c>
      <c r="F5454" s="1" t="s">
        <v>18</v>
      </c>
      <c r="G5454" s="1" t="s">
        <v>25</v>
      </c>
      <c r="H5454" s="1" t="s">
        <v>1272</v>
      </c>
      <c r="I5454" s="1" t="s">
        <v>1273</v>
      </c>
      <c r="J5454" s="1" t="s">
        <v>1970</v>
      </c>
      <c r="K5454" s="1">
        <v>1.0</v>
      </c>
      <c r="L5454" s="3">
        <v>36161.0</v>
      </c>
      <c r="M5454" s="3">
        <v>36647.0</v>
      </c>
      <c r="N5454" s="3">
        <v>36647.0</v>
      </c>
    </row>
    <row r="5455">
      <c r="A5455" s="1" t="s">
        <v>20122</v>
      </c>
      <c r="B5455" s="1" t="s">
        <v>20123</v>
      </c>
      <c r="C5455" s="2" t="s">
        <v>20124</v>
      </c>
      <c r="D5455" s="1" t="s">
        <v>264</v>
      </c>
      <c r="E5455" s="1">
        <v>6500000.0</v>
      </c>
      <c r="F5455" s="1" t="s">
        <v>18</v>
      </c>
      <c r="G5455" s="1" t="s">
        <v>366</v>
      </c>
      <c r="H5455" s="1">
        <v>26.0</v>
      </c>
      <c r="I5455" s="1" t="s">
        <v>367</v>
      </c>
      <c r="J5455" s="1" t="s">
        <v>367</v>
      </c>
      <c r="K5455" s="1">
        <v>1.0</v>
      </c>
      <c r="L5455" s="3">
        <v>38718.0</v>
      </c>
      <c r="M5455" s="3">
        <v>41401.0</v>
      </c>
      <c r="N5455" s="3">
        <v>41401.0</v>
      </c>
    </row>
    <row r="5456">
      <c r="A5456" s="1" t="s">
        <v>20125</v>
      </c>
      <c r="B5456" s="1" t="s">
        <v>20126</v>
      </c>
      <c r="C5456" s="2" t="s">
        <v>20127</v>
      </c>
      <c r="D5456" s="1" t="s">
        <v>1247</v>
      </c>
      <c r="E5456" s="1">
        <v>4.3873143E7</v>
      </c>
      <c r="F5456" s="1" t="s">
        <v>18</v>
      </c>
      <c r="G5456" s="1" t="s">
        <v>25</v>
      </c>
      <c r="H5456" s="1" t="s">
        <v>208</v>
      </c>
      <c r="I5456" s="1" t="s">
        <v>209</v>
      </c>
      <c r="J5456" s="1" t="s">
        <v>209</v>
      </c>
      <c r="K5456" s="1">
        <v>8.0</v>
      </c>
      <c r="L5456" s="3">
        <v>36892.0</v>
      </c>
      <c r="M5456" s="3">
        <v>37662.0</v>
      </c>
      <c r="N5456" s="3">
        <v>41758.0</v>
      </c>
    </row>
    <row r="5457">
      <c r="A5457" s="1" t="s">
        <v>20128</v>
      </c>
      <c r="B5457" s="1" t="s">
        <v>20129</v>
      </c>
      <c r="C5457" s="2" t="s">
        <v>20130</v>
      </c>
      <c r="D5457" s="1" t="s">
        <v>56</v>
      </c>
      <c r="E5457" s="1">
        <v>4000000.0</v>
      </c>
      <c r="F5457" s="1" t="s">
        <v>113</v>
      </c>
      <c r="G5457" s="1" t="s">
        <v>25</v>
      </c>
      <c r="H5457" s="1" t="s">
        <v>1272</v>
      </c>
      <c r="I5457" s="1" t="s">
        <v>1273</v>
      </c>
      <c r="J5457" s="1" t="s">
        <v>7179</v>
      </c>
      <c r="K5457" s="1">
        <v>2.0</v>
      </c>
      <c r="L5457" s="3">
        <v>40909.0</v>
      </c>
      <c r="M5457" s="3">
        <v>41249.0</v>
      </c>
      <c r="N5457" s="3">
        <v>41555.0</v>
      </c>
    </row>
    <row r="5458">
      <c r="A5458" s="1" t="s">
        <v>20131</v>
      </c>
      <c r="B5458" s="1" t="s">
        <v>20132</v>
      </c>
      <c r="C5458" s="2" t="s">
        <v>20133</v>
      </c>
      <c r="D5458" s="1" t="s">
        <v>56</v>
      </c>
      <c r="E5458" s="1">
        <v>6308960.0</v>
      </c>
      <c r="F5458" s="1" t="s">
        <v>18</v>
      </c>
      <c r="G5458" s="1" t="s">
        <v>25</v>
      </c>
      <c r="H5458" s="1" t="s">
        <v>644</v>
      </c>
      <c r="I5458" s="1" t="s">
        <v>645</v>
      </c>
      <c r="J5458" s="1" t="s">
        <v>645</v>
      </c>
      <c r="K5458" s="1">
        <v>3.0</v>
      </c>
      <c r="M5458" s="3">
        <v>39933.0</v>
      </c>
      <c r="N5458" s="3">
        <v>41038.0</v>
      </c>
    </row>
    <row r="5459">
      <c r="A5459" s="1" t="s">
        <v>20134</v>
      </c>
      <c r="B5459" s="1" t="s">
        <v>20135</v>
      </c>
      <c r="C5459" s="2" t="s">
        <v>20136</v>
      </c>
      <c r="D5459" s="1" t="s">
        <v>42</v>
      </c>
      <c r="E5459" s="1">
        <v>1.2206746E7</v>
      </c>
      <c r="F5459" s="1" t="s">
        <v>18</v>
      </c>
      <c r="G5459" s="1" t="s">
        <v>25</v>
      </c>
      <c r="H5459" s="1" t="s">
        <v>808</v>
      </c>
      <c r="I5459" s="1" t="s">
        <v>809</v>
      </c>
      <c r="J5459" s="1" t="s">
        <v>809</v>
      </c>
      <c r="K5459" s="1">
        <v>5.0</v>
      </c>
      <c r="L5459" s="3">
        <v>37987.0</v>
      </c>
      <c r="M5459" s="3">
        <v>40353.0</v>
      </c>
      <c r="N5459" s="3">
        <v>41416.0</v>
      </c>
    </row>
    <row r="5460">
      <c r="A5460" s="1" t="s">
        <v>20137</v>
      </c>
      <c r="B5460" s="1" t="s">
        <v>20138</v>
      </c>
      <c r="C5460" s="2" t="s">
        <v>20139</v>
      </c>
      <c r="D5460" s="1" t="s">
        <v>20140</v>
      </c>
      <c r="E5460" s="1">
        <v>6100000.0</v>
      </c>
      <c r="F5460" s="1" t="s">
        <v>689</v>
      </c>
      <c r="G5460" s="1" t="s">
        <v>25</v>
      </c>
      <c r="H5460" s="1" t="s">
        <v>1011</v>
      </c>
      <c r="I5460" s="1" t="s">
        <v>8822</v>
      </c>
      <c r="J5460" s="1" t="s">
        <v>12077</v>
      </c>
      <c r="K5460" s="1">
        <v>1.0</v>
      </c>
      <c r="M5460" s="3">
        <v>41942.0</v>
      </c>
      <c r="N5460" s="3">
        <v>41942.0</v>
      </c>
    </row>
    <row r="5461">
      <c r="A5461" s="1" t="s">
        <v>20141</v>
      </c>
      <c r="B5461" s="1" t="s">
        <v>20142</v>
      </c>
      <c r="E5461" s="1" t="s">
        <v>43</v>
      </c>
      <c r="F5461" s="1" t="s">
        <v>207</v>
      </c>
      <c r="K5461" s="1">
        <v>1.0</v>
      </c>
      <c r="M5461" s="3">
        <v>41730.0</v>
      </c>
      <c r="N5461" s="3">
        <v>41730.0</v>
      </c>
    </row>
    <row r="5462">
      <c r="A5462" s="1" t="s">
        <v>20143</v>
      </c>
      <c r="B5462" s="1" t="s">
        <v>20144</v>
      </c>
      <c r="C5462" s="2" t="s">
        <v>20145</v>
      </c>
      <c r="D5462" s="1" t="s">
        <v>20146</v>
      </c>
      <c r="E5462" s="1">
        <v>917571.0</v>
      </c>
      <c r="F5462" s="1" t="s">
        <v>18</v>
      </c>
      <c r="G5462" s="1" t="s">
        <v>25</v>
      </c>
      <c r="H5462" s="1" t="s">
        <v>1080</v>
      </c>
      <c r="I5462" s="1" t="s">
        <v>1081</v>
      </c>
      <c r="J5462" s="1" t="s">
        <v>1081</v>
      </c>
      <c r="K5462" s="1">
        <v>1.0</v>
      </c>
      <c r="M5462" s="3">
        <v>41801.0</v>
      </c>
      <c r="N5462" s="3">
        <v>41801.0</v>
      </c>
    </row>
    <row r="5463">
      <c r="A5463" s="1" t="s">
        <v>20147</v>
      </c>
      <c r="B5463" s="1" t="s">
        <v>20148</v>
      </c>
      <c r="C5463" s="2" t="s">
        <v>20149</v>
      </c>
      <c r="D5463" s="1" t="s">
        <v>20150</v>
      </c>
      <c r="E5463" s="1">
        <v>5843207.27154683</v>
      </c>
      <c r="F5463" s="1" t="s">
        <v>113</v>
      </c>
      <c r="K5463" s="1">
        <v>1.0</v>
      </c>
      <c r="L5463" s="3">
        <v>38353.0</v>
      </c>
      <c r="M5463" s="3">
        <v>39489.0</v>
      </c>
      <c r="N5463" s="3">
        <v>39489.0</v>
      </c>
    </row>
    <row r="5464">
      <c r="A5464" s="1" t="s">
        <v>20151</v>
      </c>
      <c r="B5464" s="1" t="s">
        <v>20152</v>
      </c>
      <c r="C5464" s="2" t="s">
        <v>20153</v>
      </c>
      <c r="D5464" s="1" t="s">
        <v>1384</v>
      </c>
      <c r="E5464" s="1">
        <v>4025000.0</v>
      </c>
      <c r="F5464" s="1" t="s">
        <v>207</v>
      </c>
      <c r="G5464" s="1" t="s">
        <v>25</v>
      </c>
      <c r="H5464" s="1" t="s">
        <v>158</v>
      </c>
      <c r="I5464" s="1" t="s">
        <v>244</v>
      </c>
      <c r="J5464" s="1" t="s">
        <v>20154</v>
      </c>
      <c r="K5464" s="1">
        <v>4.0</v>
      </c>
      <c r="L5464" s="3">
        <v>39083.0</v>
      </c>
      <c r="M5464" s="3">
        <v>39982.0</v>
      </c>
      <c r="N5464" s="3">
        <v>40494.0</v>
      </c>
    </row>
    <row r="5465">
      <c r="A5465" s="1" t="s">
        <v>20155</v>
      </c>
      <c r="B5465" s="1" t="s">
        <v>20156</v>
      </c>
      <c r="C5465" s="2" t="s">
        <v>20157</v>
      </c>
      <c r="D5465" s="1" t="s">
        <v>20158</v>
      </c>
      <c r="E5465" s="1">
        <v>553980.0</v>
      </c>
      <c r="F5465" s="1" t="s">
        <v>18</v>
      </c>
      <c r="G5465" s="1" t="s">
        <v>128</v>
      </c>
      <c r="H5465" s="1" t="s">
        <v>129</v>
      </c>
      <c r="I5465" s="1" t="s">
        <v>130</v>
      </c>
      <c r="J5465" s="1" t="s">
        <v>130</v>
      </c>
      <c r="K5465" s="1">
        <v>1.0</v>
      </c>
      <c r="L5465" s="3">
        <v>41760.0</v>
      </c>
      <c r="M5465" s="3">
        <v>41760.0</v>
      </c>
      <c r="N5465" s="3">
        <v>41760.0</v>
      </c>
    </row>
    <row r="5466">
      <c r="A5466" s="1" t="s">
        <v>20159</v>
      </c>
      <c r="B5466" s="1" t="s">
        <v>20160</v>
      </c>
      <c r="E5466" s="1" t="s">
        <v>43</v>
      </c>
      <c r="F5466" s="1" t="s">
        <v>113</v>
      </c>
      <c r="G5466" s="1" t="s">
        <v>25</v>
      </c>
      <c r="H5466" s="1" t="s">
        <v>64</v>
      </c>
      <c r="I5466" s="1" t="s">
        <v>65</v>
      </c>
      <c r="J5466" s="1" t="s">
        <v>1103</v>
      </c>
      <c r="K5466" s="1">
        <v>1.0</v>
      </c>
      <c r="L5466" s="3">
        <v>35065.0</v>
      </c>
      <c r="M5466" s="3">
        <v>37182.0</v>
      </c>
      <c r="N5466" s="3">
        <v>37182.0</v>
      </c>
    </row>
    <row r="5467">
      <c r="A5467" s="1" t="s">
        <v>20161</v>
      </c>
      <c r="B5467" s="1" t="s">
        <v>20162</v>
      </c>
      <c r="C5467" s="2" t="s">
        <v>20163</v>
      </c>
      <c r="D5467" s="1" t="s">
        <v>1247</v>
      </c>
      <c r="E5467" s="1">
        <v>4970000.0</v>
      </c>
      <c r="F5467" s="1" t="s">
        <v>18</v>
      </c>
      <c r="G5467" s="1" t="s">
        <v>25</v>
      </c>
      <c r="H5467" s="1" t="s">
        <v>158</v>
      </c>
      <c r="I5467" s="1" t="s">
        <v>244</v>
      </c>
      <c r="J5467" s="1" t="s">
        <v>244</v>
      </c>
      <c r="K5467" s="1">
        <v>2.0</v>
      </c>
      <c r="L5467" s="3">
        <v>37257.0</v>
      </c>
      <c r="M5467" s="3">
        <v>38811.0</v>
      </c>
      <c r="N5467" s="3">
        <v>39984.0</v>
      </c>
    </row>
    <row r="5468">
      <c r="A5468" s="1" t="s">
        <v>20164</v>
      </c>
      <c r="B5468" s="1" t="s">
        <v>20165</v>
      </c>
      <c r="C5468" s="2" t="s">
        <v>20166</v>
      </c>
      <c r="D5468" s="1" t="s">
        <v>70</v>
      </c>
      <c r="E5468" s="1">
        <v>3000000.0</v>
      </c>
      <c r="F5468" s="1" t="s">
        <v>113</v>
      </c>
      <c r="G5468" s="1" t="s">
        <v>699</v>
      </c>
      <c r="H5468" s="1">
        <v>5.0</v>
      </c>
      <c r="I5468" s="1" t="s">
        <v>700</v>
      </c>
      <c r="J5468" s="1" t="s">
        <v>700</v>
      </c>
      <c r="K5468" s="1">
        <v>1.0</v>
      </c>
      <c r="L5468" s="3">
        <v>36526.0</v>
      </c>
      <c r="M5468" s="3">
        <v>39219.0</v>
      </c>
      <c r="N5468" s="3">
        <v>39219.0</v>
      </c>
    </row>
    <row r="5469">
      <c r="A5469" s="1" t="s">
        <v>20167</v>
      </c>
      <c r="B5469" s="1" t="s">
        <v>20168</v>
      </c>
      <c r="C5469" s="2" t="s">
        <v>20169</v>
      </c>
      <c r="D5469" s="1" t="s">
        <v>2822</v>
      </c>
      <c r="E5469" s="1" t="s">
        <v>43</v>
      </c>
      <c r="F5469" s="1" t="s">
        <v>18</v>
      </c>
      <c r="G5469" s="1" t="s">
        <v>19</v>
      </c>
      <c r="H5469" s="1">
        <v>19.0</v>
      </c>
      <c r="I5469" s="1" t="s">
        <v>474</v>
      </c>
      <c r="J5469" s="1" t="s">
        <v>474</v>
      </c>
      <c r="K5469" s="1">
        <v>1.0</v>
      </c>
      <c r="L5469" s="3">
        <v>40597.0</v>
      </c>
      <c r="M5469" s="3">
        <v>41541.0</v>
      </c>
      <c r="N5469" s="3">
        <v>41541.0</v>
      </c>
    </row>
    <row r="5470">
      <c r="A5470" s="1" t="s">
        <v>20170</v>
      </c>
      <c r="B5470" s="1" t="s">
        <v>20171</v>
      </c>
      <c r="D5470" s="1" t="s">
        <v>20172</v>
      </c>
      <c r="E5470" s="1">
        <v>1.0640917E7</v>
      </c>
      <c r="F5470" s="1" t="s">
        <v>18</v>
      </c>
      <c r="G5470" s="1" t="s">
        <v>25</v>
      </c>
      <c r="H5470" s="1" t="s">
        <v>64</v>
      </c>
      <c r="I5470" s="1" t="s">
        <v>966</v>
      </c>
      <c r="J5470" s="1" t="s">
        <v>6180</v>
      </c>
      <c r="K5470" s="1">
        <v>4.0</v>
      </c>
      <c r="L5470" s="3">
        <v>40179.0</v>
      </c>
      <c r="M5470" s="3">
        <v>40704.0</v>
      </c>
      <c r="N5470" s="3">
        <v>42020.0</v>
      </c>
    </row>
    <row r="5471">
      <c r="A5471" s="1" t="s">
        <v>20173</v>
      </c>
      <c r="B5471" s="1" t="s">
        <v>20174</v>
      </c>
      <c r="C5471" s="2" t="s">
        <v>20175</v>
      </c>
      <c r="D5471" s="1" t="s">
        <v>56</v>
      </c>
      <c r="E5471" s="1">
        <v>6.9919779E7</v>
      </c>
      <c r="F5471" s="1" t="s">
        <v>689</v>
      </c>
      <c r="G5471" s="1" t="s">
        <v>25</v>
      </c>
      <c r="H5471" s="1" t="s">
        <v>89</v>
      </c>
      <c r="I5471" s="1" t="s">
        <v>2795</v>
      </c>
      <c r="J5471" s="1" t="s">
        <v>14146</v>
      </c>
      <c r="K5471" s="1">
        <v>7.0</v>
      </c>
      <c r="L5471" s="3">
        <v>37257.0</v>
      </c>
      <c r="M5471" s="3">
        <v>39433.0</v>
      </c>
      <c r="N5471" s="3">
        <v>42244.0</v>
      </c>
    </row>
    <row r="5472">
      <c r="A5472" s="1" t="s">
        <v>20176</v>
      </c>
      <c r="B5472" s="1" t="s">
        <v>20177</v>
      </c>
      <c r="C5472" s="2" t="s">
        <v>20178</v>
      </c>
      <c r="D5472" s="1" t="s">
        <v>20179</v>
      </c>
      <c r="E5472" s="1">
        <v>1.77E7</v>
      </c>
      <c r="F5472" s="1" t="s">
        <v>113</v>
      </c>
      <c r="G5472" s="1" t="s">
        <v>25</v>
      </c>
      <c r="H5472" s="1" t="s">
        <v>64</v>
      </c>
      <c r="I5472" s="1" t="s">
        <v>65</v>
      </c>
      <c r="J5472" s="1" t="s">
        <v>606</v>
      </c>
      <c r="K5472" s="1">
        <v>1.0</v>
      </c>
      <c r="M5472" s="3">
        <v>37097.0</v>
      </c>
      <c r="N5472" s="3">
        <v>37097.0</v>
      </c>
    </row>
    <row r="5473">
      <c r="A5473" s="1" t="s">
        <v>20180</v>
      </c>
      <c r="B5473" s="1" t="s">
        <v>20181</v>
      </c>
      <c r="C5473" s="2" t="s">
        <v>20182</v>
      </c>
      <c r="D5473" s="1" t="s">
        <v>20183</v>
      </c>
      <c r="E5473" s="1">
        <v>2100000.0</v>
      </c>
      <c r="F5473" s="1" t="s">
        <v>18</v>
      </c>
      <c r="G5473" s="1" t="s">
        <v>25</v>
      </c>
      <c r="H5473" s="1" t="s">
        <v>430</v>
      </c>
      <c r="I5473" s="1" t="s">
        <v>6338</v>
      </c>
      <c r="J5473" s="1" t="s">
        <v>20184</v>
      </c>
      <c r="K5473" s="1">
        <v>1.0</v>
      </c>
      <c r="M5473" s="3">
        <v>42015.0</v>
      </c>
      <c r="N5473" s="3">
        <v>42015.0</v>
      </c>
    </row>
    <row r="5474">
      <c r="A5474" s="1" t="s">
        <v>20185</v>
      </c>
      <c r="B5474" s="1" t="s">
        <v>20186</v>
      </c>
      <c r="C5474" s="2" t="s">
        <v>20187</v>
      </c>
      <c r="E5474" s="1" t="s">
        <v>43</v>
      </c>
      <c r="F5474" s="1" t="s">
        <v>18</v>
      </c>
      <c r="G5474" s="1" t="s">
        <v>347</v>
      </c>
      <c r="H5474" s="1">
        <v>6.0</v>
      </c>
      <c r="I5474" s="1" t="s">
        <v>348</v>
      </c>
      <c r="J5474" s="1" t="s">
        <v>20188</v>
      </c>
      <c r="K5474" s="1">
        <v>1.0</v>
      </c>
      <c r="L5474" s="3">
        <v>31778.0</v>
      </c>
      <c r="M5474" s="3">
        <v>39157.0</v>
      </c>
      <c r="N5474" s="3">
        <v>39157.0</v>
      </c>
    </row>
    <row r="5475">
      <c r="A5475" s="1" t="s">
        <v>20189</v>
      </c>
      <c r="B5475" s="1" t="s">
        <v>20190</v>
      </c>
      <c r="C5475" s="2" t="s">
        <v>20191</v>
      </c>
      <c r="D5475" s="1" t="s">
        <v>15549</v>
      </c>
      <c r="E5475" s="1" t="s">
        <v>43</v>
      </c>
      <c r="F5475" s="1" t="s">
        <v>18</v>
      </c>
      <c r="G5475" s="1" t="s">
        <v>25</v>
      </c>
      <c r="H5475" s="1" t="s">
        <v>430</v>
      </c>
      <c r="I5475" s="1" t="s">
        <v>6338</v>
      </c>
      <c r="J5475" s="1" t="s">
        <v>20184</v>
      </c>
      <c r="K5475" s="1">
        <v>1.0</v>
      </c>
      <c r="L5475" s="3">
        <v>41640.0</v>
      </c>
      <c r="M5475" s="3">
        <v>41671.0</v>
      </c>
      <c r="N5475" s="3">
        <v>41671.0</v>
      </c>
    </row>
    <row r="5476">
      <c r="A5476" s="1" t="s">
        <v>20192</v>
      </c>
      <c r="B5476" s="1" t="s">
        <v>20193</v>
      </c>
      <c r="C5476" s="2" t="s">
        <v>20194</v>
      </c>
      <c r="D5476" s="1" t="s">
        <v>2966</v>
      </c>
      <c r="E5476" s="1" t="s">
        <v>43</v>
      </c>
      <c r="F5476" s="1" t="s">
        <v>18</v>
      </c>
      <c r="G5476" s="1" t="s">
        <v>25</v>
      </c>
      <c r="H5476" s="1" t="s">
        <v>430</v>
      </c>
      <c r="I5476" s="1" t="s">
        <v>528</v>
      </c>
      <c r="J5476" s="1" t="s">
        <v>5344</v>
      </c>
      <c r="K5476" s="1">
        <v>1.0</v>
      </c>
      <c r="L5476" s="3">
        <v>41557.0</v>
      </c>
      <c r="M5476" s="3">
        <v>42108.0</v>
      </c>
      <c r="N5476" s="3">
        <v>42108.0</v>
      </c>
    </row>
    <row r="5477">
      <c r="A5477" s="1" t="s">
        <v>20195</v>
      </c>
      <c r="B5477" s="1" t="s">
        <v>20196</v>
      </c>
      <c r="C5477" s="2" t="s">
        <v>20197</v>
      </c>
      <c r="D5477" s="1" t="s">
        <v>1247</v>
      </c>
      <c r="E5477" s="1">
        <v>4000000.0</v>
      </c>
      <c r="F5477" s="1" t="s">
        <v>18</v>
      </c>
      <c r="G5477" s="1" t="s">
        <v>25</v>
      </c>
      <c r="H5477" s="1" t="s">
        <v>1080</v>
      </c>
      <c r="I5477" s="1" t="s">
        <v>3052</v>
      </c>
      <c r="J5477" s="1" t="s">
        <v>3052</v>
      </c>
      <c r="K5477" s="1">
        <v>2.0</v>
      </c>
      <c r="L5477" s="3">
        <v>40544.0</v>
      </c>
      <c r="M5477" s="3">
        <v>41039.0</v>
      </c>
      <c r="N5477" s="3">
        <v>41799.0</v>
      </c>
    </row>
    <row r="5478">
      <c r="A5478" s="1" t="s">
        <v>20198</v>
      </c>
      <c r="B5478" s="1" t="s">
        <v>20199</v>
      </c>
      <c r="C5478" s="2" t="s">
        <v>20200</v>
      </c>
      <c r="D5478" s="1" t="s">
        <v>42</v>
      </c>
      <c r="E5478" s="1">
        <v>3.26E7</v>
      </c>
      <c r="F5478" s="1" t="s">
        <v>18</v>
      </c>
      <c r="G5478" s="1" t="s">
        <v>25</v>
      </c>
      <c r="H5478" s="1" t="s">
        <v>64</v>
      </c>
      <c r="I5478" s="1" t="s">
        <v>966</v>
      </c>
      <c r="J5478" s="1" t="s">
        <v>967</v>
      </c>
      <c r="K5478" s="1">
        <v>2.0</v>
      </c>
      <c r="L5478" s="3">
        <v>40909.0</v>
      </c>
      <c r="M5478" s="3">
        <v>41723.0</v>
      </c>
      <c r="N5478" s="3">
        <v>42124.0</v>
      </c>
    </row>
    <row r="5479">
      <c r="A5479" s="1" t="s">
        <v>20201</v>
      </c>
      <c r="B5479" s="1" t="s">
        <v>20202</v>
      </c>
      <c r="C5479" s="2" t="s">
        <v>20203</v>
      </c>
      <c r="D5479" s="1" t="s">
        <v>20204</v>
      </c>
      <c r="E5479" s="1" t="s">
        <v>43</v>
      </c>
      <c r="F5479" s="1" t="s">
        <v>18</v>
      </c>
      <c r="G5479" s="1" t="s">
        <v>57</v>
      </c>
      <c r="H5479" s="1" t="s">
        <v>202</v>
      </c>
      <c r="I5479" s="1" t="s">
        <v>203</v>
      </c>
      <c r="J5479" s="1" t="s">
        <v>3500</v>
      </c>
      <c r="K5479" s="1">
        <v>2.0</v>
      </c>
      <c r="L5479" s="3">
        <v>40544.0</v>
      </c>
      <c r="M5479" s="3">
        <v>40970.0</v>
      </c>
      <c r="N5479" s="3">
        <v>41306.0</v>
      </c>
    </row>
    <row r="5480">
      <c r="A5480" s="1" t="s">
        <v>20205</v>
      </c>
      <c r="B5480" s="1" t="s">
        <v>20206</v>
      </c>
      <c r="C5480" s="2" t="s">
        <v>20207</v>
      </c>
      <c r="D5480" s="1" t="s">
        <v>20208</v>
      </c>
      <c r="E5480" s="1">
        <v>2000000.0</v>
      </c>
      <c r="F5480" s="1" t="s">
        <v>113</v>
      </c>
      <c r="G5480" s="1" t="s">
        <v>25</v>
      </c>
      <c r="H5480" s="1" t="s">
        <v>121</v>
      </c>
      <c r="I5480" s="1" t="s">
        <v>122</v>
      </c>
      <c r="J5480" s="1" t="s">
        <v>122</v>
      </c>
      <c r="K5480" s="1">
        <v>1.0</v>
      </c>
      <c r="M5480" s="3">
        <v>38700.0</v>
      </c>
      <c r="N5480" s="3">
        <v>38700.0</v>
      </c>
    </row>
    <row r="5481">
      <c r="A5481" s="1" t="s">
        <v>20209</v>
      </c>
      <c r="B5481" s="1" t="s">
        <v>20210</v>
      </c>
      <c r="E5481" s="1" t="s">
        <v>43</v>
      </c>
      <c r="F5481" s="1" t="s">
        <v>18</v>
      </c>
      <c r="G5481" s="1" t="s">
        <v>25</v>
      </c>
      <c r="H5481" s="1" t="s">
        <v>644</v>
      </c>
      <c r="I5481" s="1" t="s">
        <v>645</v>
      </c>
      <c r="J5481" s="1" t="s">
        <v>645</v>
      </c>
      <c r="K5481" s="1">
        <v>3.0</v>
      </c>
      <c r="M5481" s="3">
        <v>38663.0</v>
      </c>
      <c r="N5481" s="3">
        <v>39535.0</v>
      </c>
    </row>
    <row r="5482">
      <c r="A5482" s="1" t="s">
        <v>20211</v>
      </c>
      <c r="B5482" s="1" t="s">
        <v>20212</v>
      </c>
      <c r="D5482" s="1" t="s">
        <v>20213</v>
      </c>
      <c r="E5482" s="1">
        <v>1350000.0</v>
      </c>
      <c r="F5482" s="1" t="s">
        <v>18</v>
      </c>
      <c r="G5482" s="1" t="s">
        <v>25</v>
      </c>
      <c r="H5482" s="1" t="s">
        <v>99</v>
      </c>
      <c r="I5482" s="1" t="s">
        <v>100</v>
      </c>
      <c r="J5482" s="1" t="s">
        <v>20214</v>
      </c>
      <c r="K5482" s="1">
        <v>2.0</v>
      </c>
      <c r="M5482" s="3">
        <v>39751.0</v>
      </c>
      <c r="N5482" s="3">
        <v>39994.0</v>
      </c>
    </row>
    <row r="5483">
      <c r="A5483" s="1" t="s">
        <v>20215</v>
      </c>
      <c r="B5483" s="1" t="s">
        <v>20216</v>
      </c>
      <c r="C5483" s="2" t="s">
        <v>20217</v>
      </c>
      <c r="D5483" s="1" t="s">
        <v>20218</v>
      </c>
      <c r="E5483" s="1">
        <v>9780000.0</v>
      </c>
      <c r="F5483" s="1" t="s">
        <v>207</v>
      </c>
      <c r="G5483" s="1" t="s">
        <v>128</v>
      </c>
      <c r="H5483" s="1" t="s">
        <v>3391</v>
      </c>
      <c r="K5483" s="1">
        <v>1.0</v>
      </c>
      <c r="M5483" s="3">
        <v>39649.0</v>
      </c>
      <c r="N5483" s="3">
        <v>39649.0</v>
      </c>
    </row>
    <row r="5484">
      <c r="A5484" s="1" t="s">
        <v>20219</v>
      </c>
      <c r="B5484" s="1" t="s">
        <v>20220</v>
      </c>
      <c r="C5484" s="2" t="s">
        <v>20221</v>
      </c>
      <c r="D5484" s="1" t="s">
        <v>56</v>
      </c>
      <c r="E5484" s="1">
        <v>6985000.0</v>
      </c>
      <c r="F5484" s="1" t="s">
        <v>18</v>
      </c>
      <c r="G5484" s="1" t="s">
        <v>25</v>
      </c>
      <c r="H5484" s="1" t="s">
        <v>106</v>
      </c>
      <c r="I5484" s="1" t="s">
        <v>107</v>
      </c>
      <c r="J5484" s="1" t="s">
        <v>108</v>
      </c>
      <c r="K5484" s="1">
        <v>4.0</v>
      </c>
      <c r="L5484" s="3">
        <v>40909.0</v>
      </c>
      <c r="M5484" s="3">
        <v>41458.0</v>
      </c>
      <c r="N5484" s="3">
        <v>42143.0</v>
      </c>
    </row>
    <row r="5485">
      <c r="A5485" s="1" t="s">
        <v>20222</v>
      </c>
      <c r="B5485" s="1" t="s">
        <v>20223</v>
      </c>
      <c r="C5485" s="2" t="s">
        <v>20224</v>
      </c>
      <c r="D5485" s="1" t="s">
        <v>741</v>
      </c>
      <c r="E5485" s="1">
        <v>1.5E7</v>
      </c>
      <c r="F5485" s="1" t="s">
        <v>18</v>
      </c>
      <c r="G5485" s="1" t="s">
        <v>25</v>
      </c>
      <c r="H5485" s="1" t="s">
        <v>158</v>
      </c>
      <c r="I5485" s="1" t="s">
        <v>244</v>
      </c>
      <c r="J5485" s="1" t="s">
        <v>11279</v>
      </c>
      <c r="K5485" s="1">
        <v>1.0</v>
      </c>
      <c r="L5485" s="3">
        <v>35796.0</v>
      </c>
      <c r="M5485" s="3">
        <v>39028.0</v>
      </c>
      <c r="N5485" s="3">
        <v>39028.0</v>
      </c>
    </row>
    <row r="5486">
      <c r="A5486" s="1" t="s">
        <v>20225</v>
      </c>
      <c r="B5486" s="1" t="s">
        <v>20226</v>
      </c>
      <c r="C5486" s="2" t="s">
        <v>20227</v>
      </c>
      <c r="D5486" s="1" t="s">
        <v>20228</v>
      </c>
      <c r="E5486" s="1">
        <v>4.4741834E7</v>
      </c>
      <c r="F5486" s="1" t="s">
        <v>18</v>
      </c>
      <c r="G5486" s="1" t="s">
        <v>25</v>
      </c>
      <c r="H5486" s="1" t="s">
        <v>99</v>
      </c>
      <c r="I5486" s="1" t="s">
        <v>100</v>
      </c>
      <c r="J5486" s="1" t="s">
        <v>18735</v>
      </c>
      <c r="K5486" s="1">
        <v>4.0</v>
      </c>
      <c r="L5486" s="3">
        <v>40133.0</v>
      </c>
      <c r="M5486" s="3">
        <v>40553.0</v>
      </c>
      <c r="N5486" s="3">
        <v>42192.0</v>
      </c>
    </row>
    <row r="5487">
      <c r="A5487" s="1" t="s">
        <v>20229</v>
      </c>
      <c r="B5487" s="1" t="s">
        <v>20230</v>
      </c>
      <c r="C5487" s="2" t="s">
        <v>20231</v>
      </c>
      <c r="D5487" s="1" t="s">
        <v>20232</v>
      </c>
      <c r="E5487" s="1">
        <v>340000.0</v>
      </c>
      <c r="F5487" s="1" t="s">
        <v>18</v>
      </c>
      <c r="K5487" s="1">
        <v>3.0</v>
      </c>
      <c r="L5487" s="3">
        <v>40544.0</v>
      </c>
      <c r="M5487" s="3">
        <v>40544.0</v>
      </c>
      <c r="N5487" s="3">
        <v>42009.0</v>
      </c>
    </row>
    <row r="5488">
      <c r="A5488" s="1" t="s">
        <v>20233</v>
      </c>
      <c r="B5488" s="1" t="s">
        <v>20234</v>
      </c>
      <c r="C5488" s="2" t="s">
        <v>20235</v>
      </c>
      <c r="D5488" s="1" t="s">
        <v>1503</v>
      </c>
      <c r="E5488" s="1">
        <v>1.4E7</v>
      </c>
      <c r="F5488" s="1" t="s">
        <v>18</v>
      </c>
      <c r="G5488" s="1" t="s">
        <v>699</v>
      </c>
      <c r="H5488" s="1">
        <v>5.0</v>
      </c>
      <c r="I5488" s="1" t="s">
        <v>700</v>
      </c>
      <c r="J5488" s="1" t="s">
        <v>700</v>
      </c>
      <c r="K5488" s="1">
        <v>2.0</v>
      </c>
      <c r="L5488" s="3">
        <v>38353.0</v>
      </c>
      <c r="M5488" s="3">
        <v>39251.0</v>
      </c>
      <c r="N5488" s="3">
        <v>40135.0</v>
      </c>
    </row>
    <row r="5489">
      <c r="A5489" s="1" t="s">
        <v>20236</v>
      </c>
      <c r="B5489" s="1" t="s">
        <v>20237</v>
      </c>
      <c r="C5489" s="2" t="s">
        <v>20238</v>
      </c>
      <c r="D5489" s="1" t="s">
        <v>56</v>
      </c>
      <c r="E5489" s="1">
        <v>2000000.0</v>
      </c>
      <c r="F5489" s="1" t="s">
        <v>18</v>
      </c>
      <c r="G5489" s="1" t="s">
        <v>57</v>
      </c>
      <c r="H5489" s="1" t="s">
        <v>202</v>
      </c>
      <c r="I5489" s="1" t="s">
        <v>203</v>
      </c>
      <c r="J5489" s="1" t="s">
        <v>12771</v>
      </c>
      <c r="K5489" s="1">
        <v>1.0</v>
      </c>
      <c r="L5489" s="3">
        <v>35431.0</v>
      </c>
      <c r="M5489" s="3">
        <v>41850.0</v>
      </c>
      <c r="N5489" s="3">
        <v>41850.0</v>
      </c>
    </row>
    <row r="5490">
      <c r="A5490" s="1" t="s">
        <v>20239</v>
      </c>
      <c r="B5490" s="1" t="s">
        <v>20240</v>
      </c>
      <c r="D5490" s="1" t="s">
        <v>94</v>
      </c>
      <c r="E5490" s="1">
        <v>300000.0</v>
      </c>
      <c r="F5490" s="1" t="s">
        <v>18</v>
      </c>
      <c r="G5490" s="1" t="s">
        <v>25</v>
      </c>
      <c r="H5490" s="1" t="s">
        <v>121</v>
      </c>
      <c r="I5490" s="1" t="s">
        <v>122</v>
      </c>
      <c r="J5490" s="1" t="s">
        <v>20241</v>
      </c>
      <c r="K5490" s="1">
        <v>1.0</v>
      </c>
      <c r="M5490" s="3">
        <v>40969.0</v>
      </c>
      <c r="N5490" s="3">
        <v>40969.0</v>
      </c>
    </row>
    <row r="5491">
      <c r="A5491" s="1" t="s">
        <v>20242</v>
      </c>
      <c r="B5491" s="1" t="s">
        <v>20243</v>
      </c>
      <c r="D5491" s="1" t="s">
        <v>2966</v>
      </c>
      <c r="E5491" s="1">
        <v>2800000.0</v>
      </c>
      <c r="F5491" s="1" t="s">
        <v>18</v>
      </c>
      <c r="G5491" s="1" t="s">
        <v>25</v>
      </c>
      <c r="H5491" s="1" t="s">
        <v>158</v>
      </c>
      <c r="I5491" s="1" t="s">
        <v>244</v>
      </c>
      <c r="J5491" s="1" t="s">
        <v>2153</v>
      </c>
      <c r="K5491" s="1">
        <v>1.0</v>
      </c>
      <c r="M5491" s="3">
        <v>38093.0</v>
      </c>
      <c r="N5491" s="3">
        <v>38093.0</v>
      </c>
    </row>
    <row r="5492">
      <c r="A5492" s="1" t="s">
        <v>20244</v>
      </c>
      <c r="B5492" s="1" t="s">
        <v>20245</v>
      </c>
      <c r="C5492" s="2" t="s">
        <v>20246</v>
      </c>
      <c r="D5492" s="1" t="s">
        <v>7592</v>
      </c>
      <c r="E5492" s="1">
        <v>4094392.0</v>
      </c>
      <c r="F5492" s="1" t="s">
        <v>18</v>
      </c>
      <c r="G5492" s="1" t="s">
        <v>165</v>
      </c>
      <c r="H5492" s="1" t="s">
        <v>166</v>
      </c>
      <c r="I5492" s="1" t="s">
        <v>167</v>
      </c>
      <c r="J5492" s="1" t="s">
        <v>20247</v>
      </c>
      <c r="K5492" s="1">
        <v>1.0</v>
      </c>
      <c r="L5492" s="3">
        <v>40909.0</v>
      </c>
      <c r="M5492" s="3">
        <v>42191.0</v>
      </c>
      <c r="N5492" s="3">
        <v>42191.0</v>
      </c>
    </row>
    <row r="5493">
      <c r="A5493" s="1" t="s">
        <v>20248</v>
      </c>
      <c r="B5493" s="1" t="s">
        <v>20249</v>
      </c>
      <c r="C5493" s="2" t="s">
        <v>20250</v>
      </c>
      <c r="D5493" s="1" t="s">
        <v>20251</v>
      </c>
      <c r="E5493" s="1" t="s">
        <v>43</v>
      </c>
      <c r="F5493" s="1" t="s">
        <v>18</v>
      </c>
      <c r="G5493" s="1" t="s">
        <v>20252</v>
      </c>
      <c r="H5493" s="1">
        <v>7.0</v>
      </c>
      <c r="I5493" s="1" t="s">
        <v>20253</v>
      </c>
      <c r="J5493" s="1" t="s">
        <v>20253</v>
      </c>
      <c r="K5493" s="1">
        <v>1.0</v>
      </c>
      <c r="L5493" s="3">
        <v>41631.0</v>
      </c>
      <c r="M5493" s="3">
        <v>41992.0</v>
      </c>
      <c r="N5493" s="3">
        <v>41992.0</v>
      </c>
    </row>
    <row r="5494">
      <c r="A5494" s="1" t="s">
        <v>20254</v>
      </c>
      <c r="B5494" s="1" t="s">
        <v>20255</v>
      </c>
      <c r="C5494" s="2" t="s">
        <v>20256</v>
      </c>
      <c r="D5494" s="1" t="s">
        <v>20257</v>
      </c>
      <c r="E5494" s="1">
        <v>1071500.0</v>
      </c>
      <c r="F5494" s="1" t="s">
        <v>207</v>
      </c>
      <c r="G5494" s="1" t="s">
        <v>25</v>
      </c>
      <c r="H5494" s="1" t="s">
        <v>44</v>
      </c>
      <c r="I5494" s="1" t="s">
        <v>3486</v>
      </c>
      <c r="J5494" s="1" t="s">
        <v>20258</v>
      </c>
      <c r="K5494" s="1">
        <v>4.0</v>
      </c>
      <c r="M5494" s="3">
        <v>38291.0</v>
      </c>
      <c r="N5494" s="3">
        <v>40497.0</v>
      </c>
    </row>
    <row r="5495">
      <c r="A5495" s="1" t="s">
        <v>20259</v>
      </c>
      <c r="B5495" s="1" t="s">
        <v>20260</v>
      </c>
      <c r="C5495" s="2" t="s">
        <v>20261</v>
      </c>
      <c r="D5495" s="1" t="s">
        <v>75</v>
      </c>
      <c r="E5495" s="1">
        <v>4500000.0</v>
      </c>
      <c r="F5495" s="1" t="s">
        <v>18</v>
      </c>
      <c r="G5495" s="1" t="s">
        <v>25</v>
      </c>
      <c r="H5495" s="1" t="s">
        <v>64</v>
      </c>
      <c r="I5495" s="1" t="s">
        <v>95</v>
      </c>
      <c r="J5495" s="1" t="s">
        <v>4947</v>
      </c>
      <c r="K5495" s="1">
        <v>3.0</v>
      </c>
      <c r="L5495" s="3">
        <v>39448.0</v>
      </c>
      <c r="M5495" s="3">
        <v>39448.0</v>
      </c>
      <c r="N5495" s="3">
        <v>41914.0</v>
      </c>
    </row>
    <row r="5496">
      <c r="A5496" s="1" t="s">
        <v>20262</v>
      </c>
      <c r="B5496" s="1" t="s">
        <v>20263</v>
      </c>
      <c r="C5496" s="2" t="s">
        <v>20264</v>
      </c>
      <c r="D5496" s="1" t="s">
        <v>20265</v>
      </c>
      <c r="E5496" s="1">
        <v>1.06348982E8</v>
      </c>
      <c r="F5496" s="1" t="s">
        <v>18</v>
      </c>
      <c r="G5496" s="1" t="s">
        <v>25</v>
      </c>
      <c r="H5496" s="1" t="s">
        <v>64</v>
      </c>
      <c r="I5496" s="1" t="s">
        <v>65</v>
      </c>
      <c r="J5496" s="1" t="s">
        <v>984</v>
      </c>
      <c r="K5496" s="1">
        <v>7.0</v>
      </c>
      <c r="L5496" s="3">
        <v>39448.0</v>
      </c>
      <c r="M5496" s="3">
        <v>40422.0</v>
      </c>
      <c r="N5496" s="3">
        <v>42088.0</v>
      </c>
    </row>
    <row r="5497">
      <c r="A5497" s="1" t="s">
        <v>20266</v>
      </c>
      <c r="B5497" s="1" t="s">
        <v>20267</v>
      </c>
      <c r="C5497" s="2" t="s">
        <v>20268</v>
      </c>
      <c r="D5497" s="1" t="s">
        <v>3110</v>
      </c>
      <c r="E5497" s="1">
        <v>1000000.0</v>
      </c>
      <c r="F5497" s="1" t="s">
        <v>18</v>
      </c>
      <c r="G5497" s="1" t="s">
        <v>19</v>
      </c>
      <c r="H5497" s="1">
        <v>7.0</v>
      </c>
      <c r="I5497" s="1" t="s">
        <v>672</v>
      </c>
      <c r="J5497" s="1" t="s">
        <v>672</v>
      </c>
      <c r="K5497" s="1">
        <v>1.0</v>
      </c>
      <c r="M5497" s="3">
        <v>42058.0</v>
      </c>
      <c r="N5497" s="3">
        <v>42058.0</v>
      </c>
    </row>
    <row r="5498">
      <c r="A5498" s="1" t="s">
        <v>20269</v>
      </c>
      <c r="B5498" s="1" t="s">
        <v>20270</v>
      </c>
      <c r="C5498" s="2" t="s">
        <v>20271</v>
      </c>
      <c r="D5498" s="1" t="s">
        <v>50</v>
      </c>
      <c r="E5498" s="1">
        <v>530000.0</v>
      </c>
      <c r="F5498" s="1" t="s">
        <v>207</v>
      </c>
      <c r="G5498" s="1" t="s">
        <v>25</v>
      </c>
      <c r="H5498" s="1" t="s">
        <v>158</v>
      </c>
      <c r="I5498" s="1" t="s">
        <v>244</v>
      </c>
      <c r="J5498" s="1" t="s">
        <v>244</v>
      </c>
      <c r="K5498" s="1">
        <v>2.0</v>
      </c>
      <c r="L5498" s="3">
        <v>40179.0</v>
      </c>
      <c r="M5498" s="3">
        <v>40406.0</v>
      </c>
      <c r="N5498" s="3">
        <v>40589.0</v>
      </c>
    </row>
    <row r="5499">
      <c r="A5499" s="1" t="s">
        <v>20272</v>
      </c>
      <c r="B5499" s="1" t="s">
        <v>20273</v>
      </c>
      <c r="C5499" s="2" t="s">
        <v>20274</v>
      </c>
      <c r="D5499" s="1" t="s">
        <v>20275</v>
      </c>
      <c r="E5499" s="1">
        <v>4148278.0</v>
      </c>
      <c r="F5499" s="1" t="s">
        <v>18</v>
      </c>
      <c r="G5499" s="1" t="s">
        <v>699</v>
      </c>
      <c r="H5499" s="1">
        <v>5.0</v>
      </c>
      <c r="I5499" s="1" t="s">
        <v>700</v>
      </c>
      <c r="J5499" s="1" t="s">
        <v>700</v>
      </c>
      <c r="K5499" s="1">
        <v>3.0</v>
      </c>
      <c r="L5499" s="3">
        <v>39083.0</v>
      </c>
      <c r="M5499" s="3">
        <v>39737.0</v>
      </c>
      <c r="N5499" s="3">
        <v>42201.0</v>
      </c>
    </row>
    <row r="5500">
      <c r="A5500" s="1" t="s">
        <v>20276</v>
      </c>
      <c r="B5500" s="1" t="s">
        <v>20277</v>
      </c>
      <c r="C5500" s="2" t="s">
        <v>20278</v>
      </c>
      <c r="D5500" s="1" t="s">
        <v>20279</v>
      </c>
      <c r="E5500" s="1" t="s">
        <v>43</v>
      </c>
      <c r="F5500" s="1" t="s">
        <v>18</v>
      </c>
      <c r="G5500" s="1" t="s">
        <v>37</v>
      </c>
      <c r="H5500" s="1">
        <v>23.0</v>
      </c>
      <c r="I5500" s="1" t="s">
        <v>182</v>
      </c>
      <c r="J5500" s="1" t="s">
        <v>182</v>
      </c>
      <c r="K5500" s="1">
        <v>1.0</v>
      </c>
      <c r="M5500" s="3">
        <v>41856.0</v>
      </c>
      <c r="N5500" s="3">
        <v>41856.0</v>
      </c>
    </row>
    <row r="5501">
      <c r="A5501" s="1" t="s">
        <v>20280</v>
      </c>
      <c r="B5501" s="1" t="s">
        <v>20281</v>
      </c>
      <c r="C5501" s="2" t="s">
        <v>20282</v>
      </c>
      <c r="D5501" s="1" t="s">
        <v>20283</v>
      </c>
      <c r="E5501" s="1">
        <v>1.11624E7</v>
      </c>
      <c r="F5501" s="1" t="s">
        <v>18</v>
      </c>
      <c r="G5501" s="1" t="s">
        <v>37</v>
      </c>
      <c r="H5501" s="1">
        <v>22.0</v>
      </c>
      <c r="I5501" s="1" t="s">
        <v>38</v>
      </c>
      <c r="J5501" s="1" t="s">
        <v>38</v>
      </c>
      <c r="K5501" s="1">
        <v>4.0</v>
      </c>
      <c r="L5501" s="3">
        <v>41456.0</v>
      </c>
      <c r="M5501" s="3">
        <v>41518.0</v>
      </c>
      <c r="N5501" s="3">
        <v>41936.0</v>
      </c>
    </row>
    <row r="5502">
      <c r="A5502" s="1" t="s">
        <v>20284</v>
      </c>
      <c r="B5502" s="1" t="s">
        <v>20285</v>
      </c>
      <c r="C5502" s="2" t="s">
        <v>20286</v>
      </c>
      <c r="D5502" s="1" t="s">
        <v>20287</v>
      </c>
      <c r="E5502" s="1">
        <v>375000.0</v>
      </c>
      <c r="F5502" s="1" t="s">
        <v>18</v>
      </c>
      <c r="K5502" s="1">
        <v>1.0</v>
      </c>
      <c r="L5502" s="3">
        <v>42064.0</v>
      </c>
      <c r="M5502" s="3">
        <v>42217.0</v>
      </c>
      <c r="N5502" s="3">
        <v>42217.0</v>
      </c>
    </row>
    <row r="5503">
      <c r="A5503" s="1" t="s">
        <v>20288</v>
      </c>
      <c r="B5503" s="1" t="s">
        <v>20289</v>
      </c>
      <c r="C5503" s="2" t="s">
        <v>20290</v>
      </c>
      <c r="D5503" s="1" t="s">
        <v>75</v>
      </c>
      <c r="E5503" s="1">
        <v>170000.0</v>
      </c>
      <c r="F5503" s="1" t="s">
        <v>18</v>
      </c>
      <c r="G5503" s="1" t="s">
        <v>25</v>
      </c>
      <c r="H5503" s="1" t="s">
        <v>64</v>
      </c>
      <c r="I5503" s="1" t="s">
        <v>65</v>
      </c>
      <c r="J5503" s="1" t="s">
        <v>71</v>
      </c>
      <c r="K5503" s="1">
        <v>1.0</v>
      </c>
      <c r="L5503" s="3">
        <v>40179.0</v>
      </c>
      <c r="M5503" s="3">
        <v>40606.0</v>
      </c>
      <c r="N5503" s="3">
        <v>40606.0</v>
      </c>
    </row>
    <row r="5504">
      <c r="A5504" s="1" t="s">
        <v>20291</v>
      </c>
      <c r="B5504" s="1" t="s">
        <v>20292</v>
      </c>
      <c r="C5504" s="2" t="s">
        <v>20293</v>
      </c>
      <c r="D5504" s="1" t="s">
        <v>20294</v>
      </c>
      <c r="E5504" s="1">
        <v>2.54E7</v>
      </c>
      <c r="F5504" s="1" t="s">
        <v>18</v>
      </c>
      <c r="G5504" s="1" t="s">
        <v>25</v>
      </c>
      <c r="H5504" s="1" t="s">
        <v>64</v>
      </c>
      <c r="I5504" s="1" t="s">
        <v>65</v>
      </c>
      <c r="J5504" s="1" t="s">
        <v>1103</v>
      </c>
      <c r="K5504" s="1">
        <v>3.0</v>
      </c>
      <c r="L5504" s="3">
        <v>40179.0</v>
      </c>
      <c r="M5504" s="3">
        <v>40909.0</v>
      </c>
      <c r="N5504" s="3">
        <v>41759.0</v>
      </c>
    </row>
    <row r="5505">
      <c r="A5505" s="1" t="s">
        <v>20295</v>
      </c>
      <c r="B5505" s="1" t="s">
        <v>20296</v>
      </c>
      <c r="C5505" s="2" t="s">
        <v>20297</v>
      </c>
      <c r="D5505" s="1" t="s">
        <v>20298</v>
      </c>
      <c r="E5505" s="1">
        <v>500000.0</v>
      </c>
      <c r="F5505" s="1" t="s">
        <v>18</v>
      </c>
      <c r="G5505" s="1" t="s">
        <v>638</v>
      </c>
      <c r="H5505" s="1">
        <v>7.0</v>
      </c>
      <c r="I5505" s="1" t="s">
        <v>929</v>
      </c>
      <c r="J5505" s="1" t="s">
        <v>929</v>
      </c>
      <c r="K5505" s="1">
        <v>4.0</v>
      </c>
      <c r="L5505" s="3">
        <v>40544.0</v>
      </c>
      <c r="M5505" s="3">
        <v>40529.0</v>
      </c>
      <c r="N5505" s="3">
        <v>41856.0</v>
      </c>
    </row>
    <row r="5506">
      <c r="A5506" s="1" t="s">
        <v>20299</v>
      </c>
      <c r="B5506" s="1" t="s">
        <v>20300</v>
      </c>
      <c r="C5506" s="2" t="s">
        <v>20301</v>
      </c>
      <c r="D5506" s="1" t="s">
        <v>70</v>
      </c>
      <c r="E5506" s="1">
        <v>5.07E7</v>
      </c>
      <c r="F5506" s="1" t="s">
        <v>18</v>
      </c>
      <c r="G5506" s="1" t="s">
        <v>25</v>
      </c>
      <c r="H5506" s="1" t="s">
        <v>158</v>
      </c>
      <c r="I5506" s="1" t="s">
        <v>244</v>
      </c>
      <c r="J5506" s="1" t="s">
        <v>16431</v>
      </c>
      <c r="K5506" s="1">
        <v>5.0</v>
      </c>
      <c r="L5506" s="3">
        <v>38353.0</v>
      </c>
      <c r="M5506" s="3">
        <v>38353.0</v>
      </c>
      <c r="N5506" s="3">
        <v>40709.0</v>
      </c>
    </row>
    <row r="5507">
      <c r="A5507" s="1" t="s">
        <v>20302</v>
      </c>
      <c r="B5507" s="1" t="s">
        <v>20303</v>
      </c>
      <c r="C5507" s="2" t="s">
        <v>20304</v>
      </c>
      <c r="D5507" s="1" t="s">
        <v>3843</v>
      </c>
      <c r="E5507" s="1">
        <v>2500000.0</v>
      </c>
      <c r="F5507" s="1" t="s">
        <v>18</v>
      </c>
      <c r="G5507" s="1" t="s">
        <v>57</v>
      </c>
      <c r="H5507" s="1" t="s">
        <v>58</v>
      </c>
      <c r="I5507" s="1" t="s">
        <v>59</v>
      </c>
      <c r="J5507" s="1" t="s">
        <v>59</v>
      </c>
      <c r="K5507" s="1">
        <v>1.0</v>
      </c>
      <c r="L5507" s="3">
        <v>40544.0</v>
      </c>
      <c r="M5507" s="3">
        <v>42101.0</v>
      </c>
      <c r="N5507" s="3">
        <v>42101.0</v>
      </c>
    </row>
    <row r="5508">
      <c r="A5508" s="1" t="s">
        <v>20305</v>
      </c>
      <c r="B5508" s="1" t="s">
        <v>20306</v>
      </c>
      <c r="C5508" s="2" t="s">
        <v>20307</v>
      </c>
      <c r="D5508" s="1" t="s">
        <v>20308</v>
      </c>
      <c r="E5508" s="1">
        <v>1.0283444E7</v>
      </c>
      <c r="F5508" s="1" t="s">
        <v>18</v>
      </c>
      <c r="G5508" s="1" t="s">
        <v>128</v>
      </c>
      <c r="H5508" s="1" t="s">
        <v>129</v>
      </c>
      <c r="I5508" s="1" t="s">
        <v>130</v>
      </c>
      <c r="J5508" s="1" t="s">
        <v>130</v>
      </c>
      <c r="K5508" s="1">
        <v>6.0</v>
      </c>
      <c r="L5508" s="3">
        <v>39448.0</v>
      </c>
      <c r="M5508" s="3">
        <v>39814.0</v>
      </c>
      <c r="N5508" s="3">
        <v>42122.0</v>
      </c>
    </row>
    <row r="5509">
      <c r="A5509" s="1" t="s">
        <v>20309</v>
      </c>
      <c r="B5509" s="1" t="s">
        <v>20310</v>
      </c>
      <c r="C5509" s="2" t="s">
        <v>20311</v>
      </c>
      <c r="D5509" s="1" t="s">
        <v>56</v>
      </c>
      <c r="E5509" s="1">
        <v>2.622685E7</v>
      </c>
      <c r="F5509" s="1" t="s">
        <v>18</v>
      </c>
      <c r="G5509" s="1" t="s">
        <v>1062</v>
      </c>
      <c r="H5509" s="1">
        <v>7.0</v>
      </c>
      <c r="I5509" s="1" t="s">
        <v>10875</v>
      </c>
      <c r="J5509" s="1" t="s">
        <v>10875</v>
      </c>
      <c r="K5509" s="1">
        <v>3.0</v>
      </c>
      <c r="L5509" s="3">
        <v>40179.0</v>
      </c>
      <c r="M5509" s="3">
        <v>41172.0</v>
      </c>
      <c r="N5509" s="3">
        <v>41975.0</v>
      </c>
    </row>
    <row r="5510">
      <c r="A5510" s="1" t="s">
        <v>20312</v>
      </c>
      <c r="B5510" s="1" t="s">
        <v>20313</v>
      </c>
      <c r="C5510" s="2" t="s">
        <v>20314</v>
      </c>
      <c r="D5510" s="1" t="s">
        <v>20315</v>
      </c>
      <c r="E5510" s="1">
        <v>40000.0</v>
      </c>
      <c r="F5510" s="1" t="s">
        <v>18</v>
      </c>
      <c r="G5510" s="1" t="s">
        <v>25</v>
      </c>
      <c r="H5510" s="1" t="s">
        <v>1234</v>
      </c>
      <c r="I5510" s="1" t="s">
        <v>1235</v>
      </c>
      <c r="J5510" s="1" t="s">
        <v>9785</v>
      </c>
      <c r="K5510" s="1">
        <v>1.0</v>
      </c>
      <c r="L5510" s="3">
        <v>39083.0</v>
      </c>
      <c r="M5510" s="3">
        <v>40472.0</v>
      </c>
      <c r="N5510" s="3">
        <v>40472.0</v>
      </c>
    </row>
    <row r="5511">
      <c r="A5511" s="1" t="s">
        <v>20316</v>
      </c>
      <c r="B5511" s="1" t="s">
        <v>20317</v>
      </c>
      <c r="C5511" s="2" t="s">
        <v>20318</v>
      </c>
      <c r="D5511" s="1" t="s">
        <v>3485</v>
      </c>
      <c r="E5511" s="1">
        <v>5175000.0</v>
      </c>
      <c r="F5511" s="1" t="s">
        <v>18</v>
      </c>
      <c r="G5511" s="1" t="s">
        <v>25</v>
      </c>
      <c r="H5511" s="1" t="s">
        <v>808</v>
      </c>
      <c r="I5511" s="1" t="s">
        <v>809</v>
      </c>
      <c r="J5511" s="1" t="s">
        <v>4960</v>
      </c>
      <c r="K5511" s="1">
        <v>1.0</v>
      </c>
      <c r="L5511" s="3">
        <v>42005.0</v>
      </c>
      <c r="M5511" s="3">
        <v>42270.0</v>
      </c>
      <c r="N5511" s="3">
        <v>42270.0</v>
      </c>
    </row>
    <row r="5512">
      <c r="A5512" s="1" t="s">
        <v>20319</v>
      </c>
      <c r="B5512" s="1" t="s">
        <v>20320</v>
      </c>
      <c r="C5512" s="2" t="s">
        <v>20321</v>
      </c>
      <c r="D5512" s="1" t="s">
        <v>75</v>
      </c>
      <c r="E5512" s="1">
        <v>40000.0</v>
      </c>
      <c r="F5512" s="1" t="s">
        <v>18</v>
      </c>
      <c r="G5512" s="1" t="s">
        <v>322</v>
      </c>
      <c r="H5512" s="1">
        <v>7.0</v>
      </c>
      <c r="I5512" s="1" t="s">
        <v>20322</v>
      </c>
      <c r="J5512" s="1" t="s">
        <v>20322</v>
      </c>
      <c r="K5512" s="1">
        <v>1.0</v>
      </c>
      <c r="M5512" s="3">
        <v>41346.0</v>
      </c>
      <c r="N5512" s="3">
        <v>41346.0</v>
      </c>
    </row>
    <row r="5513">
      <c r="A5513" s="1" t="s">
        <v>20323</v>
      </c>
      <c r="B5513" s="1" t="s">
        <v>20324</v>
      </c>
      <c r="C5513" s="2" t="s">
        <v>20325</v>
      </c>
      <c r="D5513" s="1" t="s">
        <v>20326</v>
      </c>
      <c r="E5513" s="1">
        <v>100000.0</v>
      </c>
      <c r="F5513" s="1" t="s">
        <v>18</v>
      </c>
      <c r="G5513" s="1" t="s">
        <v>25</v>
      </c>
      <c r="H5513" s="1" t="s">
        <v>808</v>
      </c>
      <c r="I5513" s="1" t="s">
        <v>11744</v>
      </c>
      <c r="J5513" s="1" t="s">
        <v>11744</v>
      </c>
      <c r="K5513" s="1">
        <v>1.0</v>
      </c>
      <c r="L5513" s="3">
        <v>40179.0</v>
      </c>
      <c r="M5513" s="3">
        <v>42093.0</v>
      </c>
      <c r="N5513" s="3">
        <v>42093.0</v>
      </c>
    </row>
    <row r="5514">
      <c r="A5514" s="1" t="s">
        <v>20327</v>
      </c>
      <c r="B5514" s="1" t="s">
        <v>20328</v>
      </c>
      <c r="C5514" s="2" t="s">
        <v>20329</v>
      </c>
      <c r="D5514" s="1" t="s">
        <v>20330</v>
      </c>
      <c r="E5514" s="1">
        <v>200000.0</v>
      </c>
      <c r="F5514" s="1" t="s">
        <v>18</v>
      </c>
      <c r="G5514" s="1" t="s">
        <v>25</v>
      </c>
      <c r="H5514" s="1" t="s">
        <v>1352</v>
      </c>
      <c r="K5514" s="1">
        <v>1.0</v>
      </c>
      <c r="L5514" s="3">
        <v>40909.0</v>
      </c>
      <c r="M5514" s="3">
        <v>41989.0</v>
      </c>
      <c r="N5514" s="3">
        <v>41989.0</v>
      </c>
    </row>
    <row r="5515">
      <c r="A5515" s="1" t="s">
        <v>20331</v>
      </c>
      <c r="B5515" s="1" t="s">
        <v>20332</v>
      </c>
      <c r="C5515" s="2" t="s">
        <v>20333</v>
      </c>
      <c r="D5515" s="1" t="s">
        <v>56</v>
      </c>
      <c r="E5515" s="1">
        <v>500000.0</v>
      </c>
      <c r="F5515" s="1" t="s">
        <v>18</v>
      </c>
      <c r="G5515" s="1" t="s">
        <v>25</v>
      </c>
      <c r="H5515" s="1" t="s">
        <v>1352</v>
      </c>
      <c r="I5515" s="1" t="s">
        <v>1353</v>
      </c>
      <c r="J5515" s="1" t="s">
        <v>1353</v>
      </c>
      <c r="K5515" s="1">
        <v>1.0</v>
      </c>
      <c r="L5515" s="3">
        <v>40179.0</v>
      </c>
      <c r="M5515" s="3">
        <v>40443.0</v>
      </c>
      <c r="N5515" s="3">
        <v>40443.0</v>
      </c>
    </row>
    <row r="5516">
      <c r="A5516" s="1" t="s">
        <v>20334</v>
      </c>
      <c r="B5516" s="1" t="s">
        <v>20335</v>
      </c>
      <c r="C5516" s="2" t="s">
        <v>20336</v>
      </c>
      <c r="D5516" s="1" t="s">
        <v>20337</v>
      </c>
      <c r="E5516" s="1" t="s">
        <v>43</v>
      </c>
      <c r="F5516" s="1" t="s">
        <v>18</v>
      </c>
      <c r="G5516" s="1" t="s">
        <v>25</v>
      </c>
      <c r="H5516" s="1" t="s">
        <v>44</v>
      </c>
      <c r="I5516" s="1" t="s">
        <v>282</v>
      </c>
      <c r="J5516" s="1" t="s">
        <v>282</v>
      </c>
      <c r="K5516" s="1">
        <v>1.0</v>
      </c>
      <c r="L5516" s="3">
        <v>41030.0</v>
      </c>
      <c r="M5516" s="3">
        <v>41128.0</v>
      </c>
      <c r="N5516" s="3">
        <v>41128.0</v>
      </c>
    </row>
    <row r="5517">
      <c r="A5517" s="1" t="s">
        <v>20338</v>
      </c>
      <c r="B5517" s="1" t="s">
        <v>20339</v>
      </c>
      <c r="C5517" s="2" t="s">
        <v>20340</v>
      </c>
      <c r="D5517" s="1" t="s">
        <v>70</v>
      </c>
      <c r="E5517" s="1">
        <v>2.1E7</v>
      </c>
      <c r="F5517" s="1" t="s">
        <v>207</v>
      </c>
      <c r="G5517" s="1" t="s">
        <v>25</v>
      </c>
      <c r="H5517" s="1" t="s">
        <v>64</v>
      </c>
      <c r="I5517" s="1" t="s">
        <v>65</v>
      </c>
      <c r="J5517" s="1" t="s">
        <v>1402</v>
      </c>
      <c r="K5517" s="1">
        <v>1.0</v>
      </c>
      <c r="L5517" s="3">
        <v>37622.0</v>
      </c>
      <c r="M5517" s="3">
        <v>38954.0</v>
      </c>
      <c r="N5517" s="3">
        <v>38954.0</v>
      </c>
    </row>
    <row r="5518">
      <c r="A5518" s="1" t="s">
        <v>20341</v>
      </c>
      <c r="B5518" s="1" t="s">
        <v>20342</v>
      </c>
      <c r="C5518" s="2" t="s">
        <v>20343</v>
      </c>
      <c r="D5518" s="1" t="s">
        <v>20344</v>
      </c>
      <c r="E5518" s="1">
        <v>3000000.0</v>
      </c>
      <c r="F5518" s="1" t="s">
        <v>18</v>
      </c>
      <c r="G5518" s="1" t="s">
        <v>25</v>
      </c>
      <c r="H5518" s="1" t="s">
        <v>644</v>
      </c>
      <c r="I5518" s="1" t="s">
        <v>645</v>
      </c>
      <c r="J5518" s="1" t="s">
        <v>645</v>
      </c>
      <c r="K5518" s="1">
        <v>2.0</v>
      </c>
      <c r="L5518" s="3">
        <v>39448.0</v>
      </c>
      <c r="M5518" s="3">
        <v>42019.0</v>
      </c>
      <c r="N5518" s="3">
        <v>42220.0</v>
      </c>
    </row>
    <row r="5519">
      <c r="A5519" s="1" t="s">
        <v>20345</v>
      </c>
      <c r="B5519" s="1" t="s">
        <v>20346</v>
      </c>
      <c r="C5519" s="2" t="s">
        <v>20347</v>
      </c>
      <c r="D5519" s="1" t="s">
        <v>70</v>
      </c>
      <c r="E5519" s="1">
        <v>1.5E7</v>
      </c>
      <c r="F5519" s="1" t="s">
        <v>113</v>
      </c>
      <c r="G5519" s="1" t="s">
        <v>25</v>
      </c>
      <c r="H5519" s="1" t="s">
        <v>64</v>
      </c>
      <c r="I5519" s="1" t="s">
        <v>65</v>
      </c>
      <c r="J5519" s="1" t="s">
        <v>2706</v>
      </c>
      <c r="K5519" s="1">
        <v>1.0</v>
      </c>
      <c r="L5519" s="3">
        <v>38353.0</v>
      </c>
      <c r="M5519" s="3">
        <v>39554.0</v>
      </c>
      <c r="N5519" s="3">
        <v>39554.0</v>
      </c>
    </row>
    <row r="5520">
      <c r="A5520" s="1" t="s">
        <v>20348</v>
      </c>
      <c r="B5520" s="1" t="s">
        <v>20349</v>
      </c>
      <c r="C5520" s="2" t="s">
        <v>20350</v>
      </c>
      <c r="D5520" s="1" t="s">
        <v>20351</v>
      </c>
      <c r="E5520" s="1">
        <v>2132476.0</v>
      </c>
      <c r="F5520" s="1" t="s">
        <v>18</v>
      </c>
      <c r="G5520" s="1" t="s">
        <v>165</v>
      </c>
      <c r="H5520" s="1" t="s">
        <v>166</v>
      </c>
      <c r="I5520" s="1" t="s">
        <v>167</v>
      </c>
      <c r="J5520" s="1" t="s">
        <v>167</v>
      </c>
      <c r="K5520" s="1">
        <v>1.0</v>
      </c>
      <c r="L5520" s="3">
        <v>41456.0</v>
      </c>
      <c r="M5520" s="3">
        <v>42081.0</v>
      </c>
      <c r="N5520" s="3">
        <v>42081.0</v>
      </c>
    </row>
    <row r="5521">
      <c r="A5521" s="1" t="s">
        <v>20352</v>
      </c>
      <c r="B5521" s="1" t="s">
        <v>20353</v>
      </c>
      <c r="C5521" s="2" t="s">
        <v>20354</v>
      </c>
      <c r="D5521" s="1" t="s">
        <v>20355</v>
      </c>
      <c r="E5521" s="1">
        <v>1.5000297E7</v>
      </c>
      <c r="F5521" s="1" t="s">
        <v>113</v>
      </c>
      <c r="G5521" s="1" t="s">
        <v>25</v>
      </c>
      <c r="H5521" s="1" t="s">
        <v>142</v>
      </c>
      <c r="I5521" s="1" t="s">
        <v>143</v>
      </c>
      <c r="J5521" s="1" t="s">
        <v>143</v>
      </c>
      <c r="K5521" s="1">
        <v>2.0</v>
      </c>
      <c r="L5521" s="3">
        <v>38118.0</v>
      </c>
      <c r="M5521" s="3">
        <v>39392.0</v>
      </c>
      <c r="N5521" s="3">
        <v>39916.0</v>
      </c>
    </row>
    <row r="5522">
      <c r="A5522" s="1" t="s">
        <v>20356</v>
      </c>
      <c r="B5522" s="1" t="s">
        <v>20357</v>
      </c>
      <c r="C5522" s="2" t="s">
        <v>20358</v>
      </c>
      <c r="D5522" s="1" t="s">
        <v>20359</v>
      </c>
      <c r="E5522" s="1">
        <v>683125.435492465</v>
      </c>
      <c r="F5522" s="1" t="s">
        <v>207</v>
      </c>
      <c r="K5522" s="1">
        <v>1.0</v>
      </c>
      <c r="L5522" s="3">
        <v>41699.0</v>
      </c>
      <c r="M5522" s="3">
        <v>41820.0</v>
      </c>
      <c r="N5522" s="3">
        <v>41820.0</v>
      </c>
    </row>
    <row r="5523">
      <c r="A5523" s="1" t="s">
        <v>20360</v>
      </c>
      <c r="B5523" s="1" t="s">
        <v>20361</v>
      </c>
      <c r="C5523" s="2" t="s">
        <v>20362</v>
      </c>
      <c r="D5523" s="1" t="s">
        <v>3396</v>
      </c>
      <c r="E5523" s="1">
        <v>2.9E7</v>
      </c>
      <c r="F5523" s="1" t="s">
        <v>113</v>
      </c>
      <c r="G5523" s="1" t="s">
        <v>165</v>
      </c>
      <c r="H5523" s="1" t="s">
        <v>17157</v>
      </c>
      <c r="I5523" s="1" t="s">
        <v>20363</v>
      </c>
      <c r="J5523" s="1" t="s">
        <v>20363</v>
      </c>
      <c r="K5523" s="1">
        <v>2.0</v>
      </c>
      <c r="M5523" s="3">
        <v>36526.0</v>
      </c>
      <c r="N5523" s="3">
        <v>37326.0</v>
      </c>
    </row>
    <row r="5524">
      <c r="A5524" s="1" t="s">
        <v>20364</v>
      </c>
      <c r="B5524" s="1" t="s">
        <v>20365</v>
      </c>
      <c r="C5524" s="2" t="s">
        <v>20366</v>
      </c>
      <c r="D5524" s="1" t="s">
        <v>20367</v>
      </c>
      <c r="E5524" s="1">
        <v>6000000.0</v>
      </c>
      <c r="F5524" s="1" t="s">
        <v>18</v>
      </c>
      <c r="K5524" s="1">
        <v>1.0</v>
      </c>
      <c r="M5524" s="3">
        <v>39162.0</v>
      </c>
      <c r="N5524" s="3">
        <v>39162.0</v>
      </c>
    </row>
    <row r="5525">
      <c r="A5525" s="1" t="s">
        <v>20368</v>
      </c>
      <c r="B5525" s="1" t="s">
        <v>20369</v>
      </c>
      <c r="C5525" s="2" t="s">
        <v>20370</v>
      </c>
      <c r="D5525" s="1" t="s">
        <v>56</v>
      </c>
      <c r="E5525" s="1">
        <v>9715488.0</v>
      </c>
      <c r="F5525" s="1" t="s">
        <v>207</v>
      </c>
      <c r="G5525" s="1" t="s">
        <v>25</v>
      </c>
      <c r="H5525" s="1" t="s">
        <v>1011</v>
      </c>
      <c r="I5525" s="1" t="s">
        <v>1012</v>
      </c>
      <c r="J5525" s="1" t="s">
        <v>4057</v>
      </c>
      <c r="K5525" s="1">
        <v>3.0</v>
      </c>
      <c r="L5525" s="3">
        <v>36526.0</v>
      </c>
      <c r="M5525" s="3">
        <v>40770.0</v>
      </c>
      <c r="N5525" s="3">
        <v>40984.0</v>
      </c>
    </row>
    <row r="5526">
      <c r="A5526" s="1" t="s">
        <v>20371</v>
      </c>
      <c r="B5526" s="1" t="s">
        <v>20372</v>
      </c>
      <c r="C5526" s="2" t="s">
        <v>20373</v>
      </c>
      <c r="D5526" s="1" t="s">
        <v>20374</v>
      </c>
      <c r="E5526" s="1">
        <v>2435000.0</v>
      </c>
      <c r="F5526" s="1" t="s">
        <v>18</v>
      </c>
      <c r="G5526" s="1" t="s">
        <v>165</v>
      </c>
      <c r="H5526" s="1">
        <v>97.0</v>
      </c>
      <c r="I5526" s="1" t="s">
        <v>18243</v>
      </c>
      <c r="J5526" s="1" t="s">
        <v>18243</v>
      </c>
      <c r="K5526" s="1">
        <v>2.0</v>
      </c>
      <c r="L5526" s="3">
        <v>40514.0</v>
      </c>
      <c r="M5526" s="3">
        <v>41100.0</v>
      </c>
      <c r="N5526" s="3">
        <v>42255.0</v>
      </c>
    </row>
    <row r="5527">
      <c r="A5527" s="1" t="s">
        <v>20375</v>
      </c>
      <c r="B5527" s="1" t="s">
        <v>20376</v>
      </c>
      <c r="C5527" s="2" t="s">
        <v>20377</v>
      </c>
      <c r="D5527" s="1" t="s">
        <v>20378</v>
      </c>
      <c r="E5527" s="1">
        <v>1.6958397E7</v>
      </c>
      <c r="F5527" s="1" t="s">
        <v>18</v>
      </c>
      <c r="G5527" s="1" t="s">
        <v>1062</v>
      </c>
      <c r="H5527" s="1">
        <v>16.0</v>
      </c>
      <c r="I5527" s="1" t="s">
        <v>1704</v>
      </c>
      <c r="J5527" s="1" t="s">
        <v>1704</v>
      </c>
      <c r="K5527" s="1">
        <v>3.0</v>
      </c>
      <c r="L5527" s="3">
        <v>38718.0</v>
      </c>
      <c r="M5527" s="3">
        <v>40057.0</v>
      </c>
      <c r="N5527" s="3">
        <v>41365.0</v>
      </c>
    </row>
    <row r="5528">
      <c r="A5528" s="1" t="s">
        <v>20379</v>
      </c>
      <c r="B5528" s="1" t="s">
        <v>20380</v>
      </c>
      <c r="C5528" s="2" t="s">
        <v>20381</v>
      </c>
      <c r="D5528" s="1" t="s">
        <v>56</v>
      </c>
      <c r="E5528" s="1">
        <v>2205000.0</v>
      </c>
      <c r="F5528" s="1" t="s">
        <v>18</v>
      </c>
      <c r="G5528" s="1" t="s">
        <v>25</v>
      </c>
      <c r="H5528" s="1" t="s">
        <v>1011</v>
      </c>
      <c r="I5528" s="1" t="s">
        <v>8822</v>
      </c>
      <c r="J5528" s="1" t="s">
        <v>20382</v>
      </c>
      <c r="K5528" s="1">
        <v>1.0</v>
      </c>
      <c r="L5528" s="3">
        <v>36161.0</v>
      </c>
      <c r="M5528" s="3">
        <v>41565.0</v>
      </c>
      <c r="N5528" s="3">
        <v>41565.0</v>
      </c>
    </row>
    <row r="5529">
      <c r="A5529" s="1" t="s">
        <v>20383</v>
      </c>
      <c r="B5529" s="1" t="s">
        <v>20384</v>
      </c>
      <c r="C5529" s="2" t="s">
        <v>20385</v>
      </c>
      <c r="D5529" s="1" t="s">
        <v>42</v>
      </c>
      <c r="E5529" s="1">
        <v>1732382.0</v>
      </c>
      <c r="F5529" s="1" t="s">
        <v>18</v>
      </c>
      <c r="G5529" s="1" t="s">
        <v>25</v>
      </c>
      <c r="H5529" s="1" t="s">
        <v>158</v>
      </c>
      <c r="I5529" s="1" t="s">
        <v>244</v>
      </c>
      <c r="J5529" s="1" t="s">
        <v>2277</v>
      </c>
      <c r="K5529" s="1">
        <v>2.0</v>
      </c>
      <c r="L5529" s="3">
        <v>37622.0</v>
      </c>
      <c r="M5529" s="3">
        <v>40413.0</v>
      </c>
      <c r="N5529" s="3">
        <v>40578.0</v>
      </c>
    </row>
    <row r="5530">
      <c r="A5530" s="1" t="s">
        <v>20386</v>
      </c>
      <c r="B5530" s="1" t="s">
        <v>20387</v>
      </c>
      <c r="C5530" s="2" t="s">
        <v>20388</v>
      </c>
      <c r="D5530" s="1" t="s">
        <v>20389</v>
      </c>
      <c r="E5530" s="1">
        <v>3.1591693E7</v>
      </c>
      <c r="F5530" s="1" t="s">
        <v>18</v>
      </c>
      <c r="G5530" s="1" t="s">
        <v>128</v>
      </c>
      <c r="H5530" s="1" t="s">
        <v>129</v>
      </c>
      <c r="I5530" s="1" t="s">
        <v>130</v>
      </c>
      <c r="J5530" s="1" t="s">
        <v>130</v>
      </c>
      <c r="K5530" s="1">
        <v>4.0</v>
      </c>
      <c r="L5530" s="3">
        <v>41211.0</v>
      </c>
      <c r="M5530" s="3">
        <v>41275.0</v>
      </c>
      <c r="N5530" s="3">
        <v>42170.0</v>
      </c>
    </row>
    <row r="5531">
      <c r="A5531" s="1" t="s">
        <v>20390</v>
      </c>
      <c r="B5531" s="1" t="s">
        <v>20391</v>
      </c>
      <c r="C5531" s="2" t="s">
        <v>20392</v>
      </c>
      <c r="E5531" s="1" t="s">
        <v>43</v>
      </c>
      <c r="F5531" s="1" t="s">
        <v>18</v>
      </c>
      <c r="K5531" s="1">
        <v>1.0</v>
      </c>
      <c r="M5531" s="3">
        <v>41640.0</v>
      </c>
      <c r="N5531" s="3">
        <v>41640.0</v>
      </c>
    </row>
    <row r="5532">
      <c r="A5532" s="1" t="s">
        <v>20393</v>
      </c>
      <c r="B5532" s="1" t="s">
        <v>20394</v>
      </c>
      <c r="C5532" s="2" t="s">
        <v>20395</v>
      </c>
      <c r="D5532" s="1" t="s">
        <v>20396</v>
      </c>
      <c r="E5532" s="1">
        <v>3.09E7</v>
      </c>
      <c r="F5532" s="1" t="s">
        <v>18</v>
      </c>
      <c r="G5532" s="1" t="s">
        <v>25</v>
      </c>
      <c r="H5532" s="1" t="s">
        <v>158</v>
      </c>
      <c r="I5532" s="1" t="s">
        <v>244</v>
      </c>
      <c r="J5532" s="1" t="s">
        <v>4117</v>
      </c>
      <c r="K5532" s="1">
        <v>3.0</v>
      </c>
      <c r="L5532" s="3">
        <v>37257.0</v>
      </c>
      <c r="M5532" s="3">
        <v>37935.0</v>
      </c>
      <c r="N5532" s="3">
        <v>39063.0</v>
      </c>
    </row>
    <row r="5533">
      <c r="A5533" s="1" t="s">
        <v>20397</v>
      </c>
      <c r="B5533" s="1" t="s">
        <v>20398</v>
      </c>
      <c r="C5533" s="2" t="s">
        <v>20399</v>
      </c>
      <c r="D5533" s="1" t="s">
        <v>20400</v>
      </c>
      <c r="E5533" s="1">
        <v>8.0E7</v>
      </c>
      <c r="F5533" s="1" t="s">
        <v>207</v>
      </c>
      <c r="G5533" s="1" t="s">
        <v>25</v>
      </c>
      <c r="H5533" s="1" t="s">
        <v>64</v>
      </c>
      <c r="I5533" s="1" t="s">
        <v>65</v>
      </c>
      <c r="J5533" s="1" t="s">
        <v>1103</v>
      </c>
      <c r="K5533" s="1">
        <v>2.0</v>
      </c>
      <c r="L5533" s="3">
        <v>38353.0</v>
      </c>
      <c r="M5533" s="3">
        <v>38991.0</v>
      </c>
      <c r="N5533" s="3">
        <v>39647.0</v>
      </c>
    </row>
    <row r="5534">
      <c r="A5534" s="1" t="s">
        <v>20401</v>
      </c>
      <c r="B5534" s="1" t="s">
        <v>20402</v>
      </c>
      <c r="C5534" s="2" t="s">
        <v>20403</v>
      </c>
      <c r="D5534" s="1" t="s">
        <v>2770</v>
      </c>
      <c r="E5534" s="1" t="s">
        <v>43</v>
      </c>
      <c r="F5534" s="1" t="s">
        <v>18</v>
      </c>
      <c r="G5534" s="1" t="s">
        <v>128</v>
      </c>
      <c r="H5534" s="1" t="s">
        <v>129</v>
      </c>
      <c r="I5534" s="1" t="s">
        <v>130</v>
      </c>
      <c r="J5534" s="1" t="s">
        <v>130</v>
      </c>
      <c r="K5534" s="1">
        <v>1.0</v>
      </c>
      <c r="L5534" s="3">
        <v>42005.0</v>
      </c>
      <c r="M5534" s="3">
        <v>42306.0</v>
      </c>
      <c r="N5534" s="3">
        <v>42306.0</v>
      </c>
    </row>
    <row r="5535">
      <c r="A5535" s="1" t="s">
        <v>20404</v>
      </c>
      <c r="B5535" s="1" t="s">
        <v>20405</v>
      </c>
      <c r="C5535" s="2" t="s">
        <v>20406</v>
      </c>
      <c r="D5535" s="1" t="s">
        <v>20407</v>
      </c>
      <c r="E5535" s="1">
        <v>2999999.0</v>
      </c>
      <c r="F5535" s="1" t="s">
        <v>18</v>
      </c>
      <c r="G5535" s="1" t="s">
        <v>25</v>
      </c>
      <c r="H5535" s="1" t="s">
        <v>99</v>
      </c>
      <c r="I5535" s="1" t="s">
        <v>100</v>
      </c>
      <c r="J5535" s="1" t="s">
        <v>5699</v>
      </c>
      <c r="K5535" s="1">
        <v>1.0</v>
      </c>
      <c r="L5535" s="3">
        <v>40861.0</v>
      </c>
      <c r="M5535" s="3">
        <v>41869.0</v>
      </c>
      <c r="N5535" s="3">
        <v>41869.0</v>
      </c>
    </row>
    <row r="5536">
      <c r="A5536" s="1" t="s">
        <v>20408</v>
      </c>
      <c r="B5536" s="1" t="s">
        <v>20409</v>
      </c>
      <c r="C5536" s="2" t="s">
        <v>20410</v>
      </c>
      <c r="D5536" s="1" t="s">
        <v>75</v>
      </c>
      <c r="E5536" s="1">
        <v>40000.0</v>
      </c>
      <c r="F5536" s="1" t="s">
        <v>18</v>
      </c>
      <c r="G5536" s="1" t="s">
        <v>3403</v>
      </c>
      <c r="H5536" s="1">
        <v>5.0</v>
      </c>
      <c r="I5536" s="1" t="s">
        <v>8604</v>
      </c>
      <c r="J5536" s="1" t="s">
        <v>8605</v>
      </c>
      <c r="K5536" s="1">
        <v>1.0</v>
      </c>
      <c r="L5536" s="3">
        <v>40882.0</v>
      </c>
      <c r="M5536" s="3">
        <v>41508.0</v>
      </c>
      <c r="N5536" s="3">
        <v>41508.0</v>
      </c>
    </row>
    <row r="5537">
      <c r="A5537" s="1" t="s">
        <v>20411</v>
      </c>
      <c r="B5537" s="1" t="s">
        <v>20412</v>
      </c>
      <c r="C5537" s="2" t="s">
        <v>20413</v>
      </c>
      <c r="D5537" s="1" t="s">
        <v>20414</v>
      </c>
      <c r="E5537" s="1">
        <v>377054.949474637</v>
      </c>
      <c r="F5537" s="1" t="s">
        <v>18</v>
      </c>
      <c r="G5537" s="1" t="s">
        <v>128</v>
      </c>
      <c r="H5537" s="1" t="s">
        <v>129</v>
      </c>
      <c r="I5537" s="1" t="s">
        <v>130</v>
      </c>
      <c r="J5537" s="1" t="s">
        <v>130</v>
      </c>
      <c r="K5537" s="1">
        <v>1.0</v>
      </c>
      <c r="L5537" s="3">
        <v>41640.0</v>
      </c>
      <c r="M5537" s="3">
        <v>42318.0</v>
      </c>
      <c r="N5537" s="3">
        <v>42318.0</v>
      </c>
    </row>
    <row r="5538">
      <c r="A5538" s="1" t="s">
        <v>20415</v>
      </c>
      <c r="B5538" s="1" t="s">
        <v>20416</v>
      </c>
      <c r="C5538" s="2" t="s">
        <v>20417</v>
      </c>
      <c r="D5538" s="1" t="s">
        <v>544</v>
      </c>
      <c r="E5538" s="1">
        <v>162954.0</v>
      </c>
      <c r="F5538" s="1" t="s">
        <v>18</v>
      </c>
      <c r="K5538" s="1">
        <v>1.0</v>
      </c>
      <c r="M5538" s="3">
        <v>41699.0</v>
      </c>
      <c r="N5538" s="3">
        <v>41699.0</v>
      </c>
    </row>
    <row r="5539">
      <c r="A5539" s="1" t="s">
        <v>20418</v>
      </c>
      <c r="B5539" s="1" t="s">
        <v>20419</v>
      </c>
      <c r="C5539" s="2" t="s">
        <v>20420</v>
      </c>
      <c r="D5539" s="1" t="s">
        <v>20421</v>
      </c>
      <c r="E5539" s="1">
        <v>650000.0</v>
      </c>
      <c r="F5539" s="1" t="s">
        <v>18</v>
      </c>
      <c r="G5539" s="1" t="s">
        <v>25</v>
      </c>
      <c r="H5539" s="1" t="s">
        <v>208</v>
      </c>
      <c r="I5539" s="1" t="s">
        <v>843</v>
      </c>
      <c r="J5539" s="1" t="s">
        <v>844</v>
      </c>
      <c r="K5539" s="1">
        <v>1.0</v>
      </c>
      <c r="L5539" s="3">
        <v>40969.0</v>
      </c>
      <c r="M5539" s="3">
        <v>41791.0</v>
      </c>
      <c r="N5539" s="3">
        <v>41791.0</v>
      </c>
    </row>
    <row r="5540">
      <c r="A5540" s="1" t="s">
        <v>20422</v>
      </c>
      <c r="B5540" s="1" t="s">
        <v>20423</v>
      </c>
      <c r="C5540" s="2" t="s">
        <v>20424</v>
      </c>
      <c r="D5540" s="1" t="s">
        <v>718</v>
      </c>
      <c r="E5540" s="1">
        <v>5300000.0</v>
      </c>
      <c r="F5540" s="1" t="s">
        <v>18</v>
      </c>
      <c r="G5540" s="1" t="s">
        <v>25</v>
      </c>
      <c r="H5540" s="1" t="s">
        <v>89</v>
      </c>
      <c r="I5540" s="1" t="s">
        <v>589</v>
      </c>
      <c r="J5540" s="1" t="s">
        <v>589</v>
      </c>
      <c r="K5540" s="1">
        <v>1.0</v>
      </c>
      <c r="L5540" s="3">
        <v>29587.0</v>
      </c>
      <c r="M5540" s="3">
        <v>41682.0</v>
      </c>
      <c r="N5540" s="3">
        <v>41682.0</v>
      </c>
    </row>
    <row r="5541">
      <c r="A5541" s="1" t="s">
        <v>20425</v>
      </c>
      <c r="B5541" s="1" t="s">
        <v>20426</v>
      </c>
      <c r="C5541" s="2" t="s">
        <v>20427</v>
      </c>
      <c r="D5541" s="1" t="s">
        <v>1401</v>
      </c>
      <c r="E5541" s="1">
        <v>3.4649948E7</v>
      </c>
      <c r="F5541" s="1" t="s">
        <v>113</v>
      </c>
      <c r="G5541" s="1" t="s">
        <v>25</v>
      </c>
      <c r="H5541" s="1" t="s">
        <v>808</v>
      </c>
      <c r="I5541" s="1" t="s">
        <v>809</v>
      </c>
      <c r="J5541" s="1" t="s">
        <v>810</v>
      </c>
      <c r="K5541" s="1">
        <v>6.0</v>
      </c>
      <c r="M5541" s="3">
        <v>38979.0</v>
      </c>
      <c r="N5541" s="3">
        <v>40773.0</v>
      </c>
    </row>
    <row r="5542">
      <c r="A5542" s="1" t="s">
        <v>20428</v>
      </c>
      <c r="B5542" s="1" t="s">
        <v>20429</v>
      </c>
      <c r="D5542" s="1" t="s">
        <v>70</v>
      </c>
      <c r="E5542" s="1">
        <v>4050000.0</v>
      </c>
      <c r="F5542" s="1" t="s">
        <v>18</v>
      </c>
      <c r="G5542" s="1" t="s">
        <v>25</v>
      </c>
      <c r="H5542" s="1" t="s">
        <v>64</v>
      </c>
      <c r="I5542" s="1" t="s">
        <v>65</v>
      </c>
      <c r="J5542" s="1" t="s">
        <v>2951</v>
      </c>
      <c r="K5542" s="1">
        <v>1.0</v>
      </c>
      <c r="M5542" s="3">
        <v>38916.0</v>
      </c>
      <c r="N5542" s="3">
        <v>38916.0</v>
      </c>
    </row>
    <row r="5543">
      <c r="A5543" s="1" t="s">
        <v>20430</v>
      </c>
      <c r="B5543" s="1" t="s">
        <v>20431</v>
      </c>
      <c r="C5543" s="2" t="s">
        <v>20432</v>
      </c>
      <c r="D5543" s="1" t="s">
        <v>20433</v>
      </c>
      <c r="E5543" s="1">
        <v>6110000.0</v>
      </c>
      <c r="F5543" s="1" t="s">
        <v>18</v>
      </c>
      <c r="G5543" s="1" t="s">
        <v>25</v>
      </c>
      <c r="H5543" s="1" t="s">
        <v>158</v>
      </c>
      <c r="I5543" s="1" t="s">
        <v>244</v>
      </c>
      <c r="J5543" s="1" t="s">
        <v>244</v>
      </c>
      <c r="K5543" s="1">
        <v>1.0</v>
      </c>
      <c r="L5543" s="3">
        <v>40544.0</v>
      </c>
      <c r="M5543" s="3">
        <v>42009.0</v>
      </c>
      <c r="N5543" s="3">
        <v>42009.0</v>
      </c>
    </row>
    <row r="5544">
      <c r="A5544" s="1" t="s">
        <v>20434</v>
      </c>
      <c r="B5544" s="1" t="s">
        <v>20435</v>
      </c>
      <c r="C5544" s="2" t="s">
        <v>20436</v>
      </c>
      <c r="D5544" s="1" t="s">
        <v>50</v>
      </c>
      <c r="E5544" s="1">
        <v>3.45E7</v>
      </c>
      <c r="F5544" s="1" t="s">
        <v>18</v>
      </c>
      <c r="G5544" s="1" t="s">
        <v>25</v>
      </c>
      <c r="H5544" s="1" t="s">
        <v>64</v>
      </c>
      <c r="I5544" s="1" t="s">
        <v>95</v>
      </c>
      <c r="J5544" s="1" t="s">
        <v>18360</v>
      </c>
      <c r="K5544" s="1">
        <v>1.0</v>
      </c>
      <c r="L5544" s="3">
        <v>40544.0</v>
      </c>
      <c r="M5544" s="3">
        <v>41724.0</v>
      </c>
      <c r="N5544" s="3">
        <v>41724.0</v>
      </c>
    </row>
    <row r="5545">
      <c r="A5545" s="1" t="s">
        <v>20437</v>
      </c>
      <c r="B5545" s="1" t="s">
        <v>20438</v>
      </c>
      <c r="C5545" s="2" t="s">
        <v>20439</v>
      </c>
      <c r="D5545" s="1" t="s">
        <v>20440</v>
      </c>
      <c r="E5545" s="1">
        <v>2.81E7</v>
      </c>
      <c r="F5545" s="1" t="s">
        <v>113</v>
      </c>
      <c r="G5545" s="1" t="s">
        <v>25</v>
      </c>
      <c r="H5545" s="1" t="s">
        <v>158</v>
      </c>
      <c r="I5545" s="1" t="s">
        <v>244</v>
      </c>
      <c r="J5545" s="1" t="s">
        <v>4117</v>
      </c>
      <c r="K5545" s="1">
        <v>6.0</v>
      </c>
      <c r="L5545" s="3">
        <v>39448.0</v>
      </c>
      <c r="M5545" s="3">
        <v>39326.0</v>
      </c>
      <c r="N5545" s="3">
        <v>41186.0</v>
      </c>
    </row>
    <row r="5546">
      <c r="A5546" s="1" t="s">
        <v>20441</v>
      </c>
      <c r="B5546" s="1" t="s">
        <v>20442</v>
      </c>
      <c r="C5546" s="2" t="s">
        <v>20443</v>
      </c>
      <c r="D5546" s="1" t="s">
        <v>42</v>
      </c>
      <c r="E5546" s="1">
        <v>8.223E7</v>
      </c>
      <c r="F5546" s="1" t="s">
        <v>18</v>
      </c>
      <c r="G5546" s="1" t="s">
        <v>25</v>
      </c>
      <c r="H5546" s="1" t="s">
        <v>64</v>
      </c>
      <c r="I5546" s="1" t="s">
        <v>65</v>
      </c>
      <c r="J5546" s="1" t="s">
        <v>1103</v>
      </c>
      <c r="K5546" s="1">
        <v>2.0</v>
      </c>
      <c r="L5546" s="3">
        <v>37257.0</v>
      </c>
      <c r="M5546" s="3">
        <v>38626.0</v>
      </c>
      <c r="N5546" s="3">
        <v>39338.0</v>
      </c>
    </row>
    <row r="5547">
      <c r="A5547" s="1" t="s">
        <v>20444</v>
      </c>
      <c r="B5547" s="1" t="s">
        <v>20445</v>
      </c>
      <c r="C5547" s="2" t="s">
        <v>20446</v>
      </c>
      <c r="D5547" s="1" t="s">
        <v>1722</v>
      </c>
      <c r="E5547" s="1">
        <v>109883.0</v>
      </c>
      <c r="F5547" s="1" t="s">
        <v>18</v>
      </c>
      <c r="G5547" s="1" t="s">
        <v>128</v>
      </c>
      <c r="H5547" s="1" t="s">
        <v>3976</v>
      </c>
      <c r="I5547" s="1" t="s">
        <v>20447</v>
      </c>
      <c r="J5547" s="1" t="s">
        <v>20447</v>
      </c>
      <c r="K5547" s="1">
        <v>4.0</v>
      </c>
      <c r="L5547" s="3">
        <v>39987.0</v>
      </c>
      <c r="M5547" s="3">
        <v>40750.0</v>
      </c>
      <c r="N5547" s="3">
        <v>41565.0</v>
      </c>
    </row>
    <row r="5548">
      <c r="A5548" s="1" t="s">
        <v>20448</v>
      </c>
      <c r="B5548" s="1" t="s">
        <v>20449</v>
      </c>
      <c r="C5548" s="2" t="s">
        <v>20450</v>
      </c>
      <c r="D5548" s="1" t="s">
        <v>1401</v>
      </c>
      <c r="E5548" s="1">
        <v>3387542.0</v>
      </c>
      <c r="F5548" s="1" t="s">
        <v>18</v>
      </c>
      <c r="G5548" s="1" t="s">
        <v>25</v>
      </c>
      <c r="H5548" s="1" t="s">
        <v>1080</v>
      </c>
      <c r="I5548" s="1" t="s">
        <v>4260</v>
      </c>
      <c r="J5548" s="1" t="s">
        <v>20451</v>
      </c>
      <c r="K5548" s="1">
        <v>2.0</v>
      </c>
      <c r="L5548" s="3">
        <v>37622.0</v>
      </c>
      <c r="M5548" s="3">
        <v>40743.0</v>
      </c>
      <c r="N5548" s="3">
        <v>41075.0</v>
      </c>
    </row>
    <row r="5549">
      <c r="A5549" s="1" t="s">
        <v>20452</v>
      </c>
      <c r="B5549" s="1" t="s">
        <v>20453</v>
      </c>
      <c r="C5549" s="2" t="s">
        <v>20454</v>
      </c>
      <c r="D5549" s="1" t="s">
        <v>42</v>
      </c>
      <c r="E5549" s="1">
        <v>3416215.0</v>
      </c>
      <c r="F5549" s="1" t="s">
        <v>18</v>
      </c>
      <c r="G5549" s="1" t="s">
        <v>25</v>
      </c>
      <c r="H5549" s="1" t="s">
        <v>64</v>
      </c>
      <c r="I5549" s="1" t="s">
        <v>65</v>
      </c>
      <c r="J5549" s="1" t="s">
        <v>271</v>
      </c>
      <c r="K5549" s="1">
        <v>2.0</v>
      </c>
      <c r="L5549" s="3">
        <v>40544.0</v>
      </c>
      <c r="M5549" s="3">
        <v>40751.0</v>
      </c>
      <c r="N5549" s="3">
        <v>41863.0</v>
      </c>
    </row>
    <row r="5550">
      <c r="A5550" s="1" t="s">
        <v>20455</v>
      </c>
      <c r="B5550" s="1" t="s">
        <v>20456</v>
      </c>
      <c r="C5550" s="2" t="s">
        <v>20457</v>
      </c>
      <c r="D5550" s="1" t="s">
        <v>643</v>
      </c>
      <c r="E5550" s="1">
        <v>300000.0</v>
      </c>
      <c r="F5550" s="1" t="s">
        <v>207</v>
      </c>
      <c r="G5550" s="1" t="s">
        <v>25</v>
      </c>
      <c r="H5550" s="1" t="s">
        <v>1011</v>
      </c>
      <c r="I5550" s="1" t="s">
        <v>1012</v>
      </c>
      <c r="J5550" s="1" t="s">
        <v>20458</v>
      </c>
      <c r="K5550" s="1">
        <v>1.0</v>
      </c>
      <c r="L5550" s="3">
        <v>38353.0</v>
      </c>
      <c r="M5550" s="3">
        <v>40163.0</v>
      </c>
      <c r="N5550" s="3">
        <v>40163.0</v>
      </c>
    </row>
    <row r="5551">
      <c r="A5551" s="1" t="s">
        <v>20459</v>
      </c>
      <c r="B5551" s="1" t="s">
        <v>20460</v>
      </c>
      <c r="C5551" s="2" t="s">
        <v>20461</v>
      </c>
      <c r="D5551" s="1" t="s">
        <v>20462</v>
      </c>
      <c r="E5551" s="1">
        <v>5180000.0</v>
      </c>
      <c r="F5551" s="1" t="s">
        <v>18</v>
      </c>
      <c r="G5551" s="1" t="s">
        <v>25</v>
      </c>
      <c r="H5551" s="1" t="s">
        <v>142</v>
      </c>
      <c r="I5551" s="1" t="s">
        <v>143</v>
      </c>
      <c r="J5551" s="1" t="s">
        <v>143</v>
      </c>
      <c r="K5551" s="1">
        <v>3.0</v>
      </c>
      <c r="L5551" s="3">
        <v>40544.0</v>
      </c>
      <c r="M5551" s="3">
        <v>41259.0</v>
      </c>
      <c r="N5551" s="3">
        <v>41920.0</v>
      </c>
    </row>
    <row r="5552">
      <c r="A5552" s="1" t="s">
        <v>20463</v>
      </c>
      <c r="B5552" s="1" t="s">
        <v>20464</v>
      </c>
      <c r="C5552" s="2" t="s">
        <v>20465</v>
      </c>
      <c r="D5552" s="1" t="s">
        <v>42</v>
      </c>
      <c r="E5552" s="1">
        <v>100000.0</v>
      </c>
      <c r="F5552" s="1" t="s">
        <v>18</v>
      </c>
      <c r="G5552" s="1" t="s">
        <v>2811</v>
      </c>
      <c r="H5552" s="1">
        <v>3.0</v>
      </c>
      <c r="I5552" s="1" t="s">
        <v>17367</v>
      </c>
      <c r="J5552" s="1" t="s">
        <v>17367</v>
      </c>
      <c r="K5552" s="1">
        <v>1.0</v>
      </c>
      <c r="L5552" s="3">
        <v>40391.0</v>
      </c>
      <c r="M5552" s="3">
        <v>40909.0</v>
      </c>
      <c r="N5552" s="3">
        <v>40909.0</v>
      </c>
    </row>
    <row r="5553">
      <c r="A5553" s="1" t="s">
        <v>20466</v>
      </c>
      <c r="B5553" s="1" t="s">
        <v>20467</v>
      </c>
      <c r="C5553" s="2" t="s">
        <v>20468</v>
      </c>
      <c r="D5553" s="1" t="s">
        <v>1384</v>
      </c>
      <c r="E5553" s="1">
        <v>5000000.0</v>
      </c>
      <c r="F5553" s="1" t="s">
        <v>18</v>
      </c>
      <c r="G5553" s="1" t="s">
        <v>25</v>
      </c>
      <c r="H5553" s="1" t="s">
        <v>82</v>
      </c>
      <c r="I5553" s="1" t="s">
        <v>1764</v>
      </c>
      <c r="J5553" s="1" t="s">
        <v>2524</v>
      </c>
      <c r="K5553" s="1">
        <v>1.0</v>
      </c>
      <c r="L5553" s="3">
        <v>39083.0</v>
      </c>
      <c r="M5553" s="3">
        <v>40357.0</v>
      </c>
      <c r="N5553" s="3">
        <v>40357.0</v>
      </c>
    </row>
    <row r="5554">
      <c r="A5554" s="1" t="s">
        <v>20469</v>
      </c>
      <c r="B5554" s="1" t="s">
        <v>20470</v>
      </c>
      <c r="C5554" s="2" t="s">
        <v>20471</v>
      </c>
      <c r="D5554" s="1" t="s">
        <v>20472</v>
      </c>
      <c r="E5554" s="1">
        <v>355000.0</v>
      </c>
      <c r="F5554" s="1" t="s">
        <v>18</v>
      </c>
      <c r="K5554" s="1">
        <v>1.0</v>
      </c>
      <c r="M5554" s="3">
        <v>42011.0</v>
      </c>
      <c r="N5554" s="3">
        <v>42011.0</v>
      </c>
    </row>
    <row r="5555">
      <c r="A5555" s="1" t="s">
        <v>20473</v>
      </c>
      <c r="B5555" s="1" t="s">
        <v>20474</v>
      </c>
      <c r="C5555" s="2" t="s">
        <v>20475</v>
      </c>
      <c r="D5555" s="1" t="s">
        <v>181</v>
      </c>
      <c r="E5555" s="1">
        <v>1.0E7</v>
      </c>
      <c r="F5555" s="1" t="s">
        <v>18</v>
      </c>
      <c r="G5555" s="1" t="s">
        <v>19</v>
      </c>
      <c r="H5555" s="1">
        <v>7.0</v>
      </c>
      <c r="I5555" s="1" t="s">
        <v>672</v>
      </c>
      <c r="J5555" s="1" t="s">
        <v>672</v>
      </c>
      <c r="K5555" s="1">
        <v>1.0</v>
      </c>
      <c r="L5555" s="3">
        <v>39814.0</v>
      </c>
      <c r="M5555" s="3">
        <v>42198.0</v>
      </c>
      <c r="N5555" s="3">
        <v>42198.0</v>
      </c>
    </row>
    <row r="5556">
      <c r="A5556" s="1" t="s">
        <v>20476</v>
      </c>
      <c r="B5556" s="1" t="s">
        <v>20477</v>
      </c>
      <c r="C5556" s="2" t="s">
        <v>20478</v>
      </c>
      <c r="D5556" s="1" t="s">
        <v>20479</v>
      </c>
      <c r="E5556" s="1">
        <v>2100000.0</v>
      </c>
      <c r="F5556" s="1" t="s">
        <v>18</v>
      </c>
      <c r="G5556" s="1" t="s">
        <v>222</v>
      </c>
      <c r="H5556" s="1">
        <v>8.0</v>
      </c>
      <c r="I5556" s="1" t="s">
        <v>7949</v>
      </c>
      <c r="J5556" s="1" t="s">
        <v>7949</v>
      </c>
      <c r="K5556" s="1">
        <v>1.0</v>
      </c>
      <c r="L5556" s="3">
        <v>37622.0</v>
      </c>
      <c r="M5556" s="3">
        <v>41596.0</v>
      </c>
      <c r="N5556" s="3">
        <v>41596.0</v>
      </c>
    </row>
    <row r="5557">
      <c r="A5557" s="1" t="s">
        <v>20480</v>
      </c>
      <c r="B5557" s="1" t="s">
        <v>20481</v>
      </c>
      <c r="C5557" s="2" t="s">
        <v>20482</v>
      </c>
      <c r="D5557" s="1" t="s">
        <v>11172</v>
      </c>
      <c r="E5557" s="1">
        <v>4.72E7</v>
      </c>
      <c r="F5557" s="1" t="s">
        <v>18</v>
      </c>
      <c r="G5557" s="1" t="s">
        <v>19</v>
      </c>
      <c r="H5557" s="1">
        <v>7.0</v>
      </c>
      <c r="I5557" s="1" t="s">
        <v>672</v>
      </c>
      <c r="J5557" s="1" t="s">
        <v>672</v>
      </c>
      <c r="K5557" s="1">
        <v>6.0</v>
      </c>
      <c r="L5557" s="3">
        <v>39448.0</v>
      </c>
      <c r="M5557" s="3">
        <v>39770.0</v>
      </c>
      <c r="N5557" s="3">
        <v>41821.0</v>
      </c>
    </row>
    <row r="5558">
      <c r="A5558" s="1" t="s">
        <v>20483</v>
      </c>
      <c r="B5558" s="1" t="s">
        <v>20484</v>
      </c>
      <c r="C5558" s="2" t="s">
        <v>20485</v>
      </c>
      <c r="D5558" s="1" t="s">
        <v>42</v>
      </c>
      <c r="E5558" s="1">
        <v>1.5E7</v>
      </c>
      <c r="F5558" s="1" t="s">
        <v>113</v>
      </c>
      <c r="G5558" s="1" t="s">
        <v>128</v>
      </c>
      <c r="H5558" s="1" t="s">
        <v>129</v>
      </c>
      <c r="I5558" s="1" t="s">
        <v>130</v>
      </c>
      <c r="J5558" s="1" t="s">
        <v>130</v>
      </c>
      <c r="K5558" s="1">
        <v>1.0</v>
      </c>
      <c r="M5558" s="3">
        <v>38519.0</v>
      </c>
      <c r="N5558" s="3">
        <v>38519.0</v>
      </c>
    </row>
    <row r="5559">
      <c r="A5559" s="1" t="s">
        <v>20486</v>
      </c>
      <c r="B5559" s="1" t="s">
        <v>20487</v>
      </c>
      <c r="C5559" s="2" t="s">
        <v>20488</v>
      </c>
      <c r="D5559" s="1" t="s">
        <v>20489</v>
      </c>
      <c r="E5559" s="1" t="s">
        <v>43</v>
      </c>
      <c r="F5559" s="1" t="s">
        <v>18</v>
      </c>
      <c r="G5559" s="1" t="s">
        <v>347</v>
      </c>
      <c r="H5559" s="1">
        <v>7.0</v>
      </c>
      <c r="I5559" s="1" t="s">
        <v>762</v>
      </c>
      <c r="J5559" s="1" t="s">
        <v>762</v>
      </c>
      <c r="K5559" s="1">
        <v>1.0</v>
      </c>
      <c r="L5559" s="3">
        <v>41275.0</v>
      </c>
      <c r="M5559" s="3">
        <v>41827.0</v>
      </c>
      <c r="N5559" s="3">
        <v>41827.0</v>
      </c>
    </row>
    <row r="5560">
      <c r="A5560" s="1" t="s">
        <v>20490</v>
      </c>
      <c r="B5560" s="1" t="s">
        <v>20491</v>
      </c>
      <c r="C5560" s="2" t="s">
        <v>20492</v>
      </c>
      <c r="D5560" s="1" t="s">
        <v>1384</v>
      </c>
      <c r="E5560" s="1">
        <v>1.1999999E7</v>
      </c>
      <c r="F5560" s="1" t="s">
        <v>113</v>
      </c>
      <c r="G5560" s="1" t="s">
        <v>25</v>
      </c>
      <c r="H5560" s="1" t="s">
        <v>64</v>
      </c>
      <c r="I5560" s="1" t="s">
        <v>65</v>
      </c>
      <c r="J5560" s="1" t="s">
        <v>1402</v>
      </c>
      <c r="K5560" s="1">
        <v>3.0</v>
      </c>
      <c r="L5560" s="3">
        <v>37257.0</v>
      </c>
      <c r="M5560" s="3">
        <v>38718.0</v>
      </c>
      <c r="N5560" s="3">
        <v>40130.0</v>
      </c>
    </row>
    <row r="5561">
      <c r="A5561" s="1" t="s">
        <v>20493</v>
      </c>
      <c r="B5561" s="1" t="s">
        <v>20494</v>
      </c>
      <c r="C5561" s="2" t="s">
        <v>20495</v>
      </c>
      <c r="D5561" s="1" t="s">
        <v>42</v>
      </c>
      <c r="E5561" s="1">
        <v>267689.0</v>
      </c>
      <c r="F5561" s="1" t="s">
        <v>18</v>
      </c>
      <c r="G5561" s="1" t="s">
        <v>128</v>
      </c>
      <c r="H5561" s="1" t="s">
        <v>3243</v>
      </c>
      <c r="I5561" s="1" t="s">
        <v>3244</v>
      </c>
      <c r="J5561" s="1" t="s">
        <v>3244</v>
      </c>
      <c r="K5561" s="1">
        <v>1.0</v>
      </c>
      <c r="L5561" s="3">
        <v>40188.0</v>
      </c>
      <c r="M5561" s="3">
        <v>41859.0</v>
      </c>
      <c r="N5561" s="3">
        <v>41859.0</v>
      </c>
    </row>
    <row r="5562">
      <c r="A5562" s="1" t="s">
        <v>20496</v>
      </c>
      <c r="B5562" s="1" t="s">
        <v>20497</v>
      </c>
      <c r="C5562" s="2" t="s">
        <v>20498</v>
      </c>
      <c r="D5562" s="1" t="s">
        <v>1384</v>
      </c>
      <c r="E5562" s="1">
        <v>1.934155E7</v>
      </c>
      <c r="F5562" s="1" t="s">
        <v>18</v>
      </c>
      <c r="G5562" s="1" t="s">
        <v>1062</v>
      </c>
      <c r="H5562" s="1">
        <v>14.0</v>
      </c>
      <c r="I5562" s="1" t="s">
        <v>20499</v>
      </c>
      <c r="J5562" s="1" t="s">
        <v>20500</v>
      </c>
      <c r="K5562" s="1">
        <v>1.0</v>
      </c>
      <c r="M5562" s="3">
        <v>40506.0</v>
      </c>
      <c r="N5562" s="3">
        <v>40506.0</v>
      </c>
    </row>
    <row r="5563">
      <c r="A5563" s="1" t="s">
        <v>20501</v>
      </c>
      <c r="B5563" s="1" t="s">
        <v>20502</v>
      </c>
      <c r="C5563" s="2" t="s">
        <v>20503</v>
      </c>
      <c r="D5563" s="1" t="s">
        <v>7824</v>
      </c>
      <c r="E5563" s="1">
        <v>100000.0</v>
      </c>
      <c r="F5563" s="1" t="s">
        <v>207</v>
      </c>
      <c r="G5563" s="1" t="s">
        <v>458</v>
      </c>
      <c r="H5563" s="1">
        <v>48.0</v>
      </c>
      <c r="I5563" s="1" t="s">
        <v>459</v>
      </c>
      <c r="J5563" s="1" t="s">
        <v>459</v>
      </c>
      <c r="K5563" s="1">
        <v>1.0</v>
      </c>
      <c r="M5563" s="3">
        <v>40969.0</v>
      </c>
      <c r="N5563" s="3">
        <v>40969.0</v>
      </c>
    </row>
    <row r="5564">
      <c r="A5564" s="1" t="s">
        <v>20504</v>
      </c>
      <c r="B5564" s="1" t="s">
        <v>20505</v>
      </c>
      <c r="C5564" s="2" t="s">
        <v>20506</v>
      </c>
      <c r="E5564" s="1" t="s">
        <v>43</v>
      </c>
      <c r="F5564" s="1" t="s">
        <v>18</v>
      </c>
      <c r="K5564" s="1">
        <v>1.0</v>
      </c>
      <c r="M5564" s="3">
        <v>40969.0</v>
      </c>
      <c r="N5564" s="3">
        <v>40969.0</v>
      </c>
    </row>
    <row r="5565">
      <c r="A5565" s="1" t="s">
        <v>20507</v>
      </c>
      <c r="B5565" s="1" t="s">
        <v>20508</v>
      </c>
      <c r="C5565" s="2" t="s">
        <v>20509</v>
      </c>
      <c r="D5565" s="1" t="s">
        <v>56</v>
      </c>
      <c r="E5565" s="1">
        <v>4200000.0</v>
      </c>
      <c r="F5565" s="1" t="s">
        <v>18</v>
      </c>
      <c r="G5565" s="1" t="s">
        <v>25</v>
      </c>
      <c r="H5565" s="1" t="s">
        <v>64</v>
      </c>
      <c r="I5565" s="1" t="s">
        <v>65</v>
      </c>
      <c r="J5565" s="1" t="s">
        <v>114</v>
      </c>
      <c r="K5565" s="1">
        <v>1.0</v>
      </c>
      <c r="L5565" s="3">
        <v>36526.0</v>
      </c>
      <c r="M5565" s="3">
        <v>38440.0</v>
      </c>
      <c r="N5565" s="3">
        <v>38440.0</v>
      </c>
    </row>
    <row r="5566">
      <c r="A5566" s="1" t="s">
        <v>20510</v>
      </c>
      <c r="B5566" s="1" t="s">
        <v>20511</v>
      </c>
      <c r="C5566" s="2" t="s">
        <v>20512</v>
      </c>
      <c r="D5566" s="1" t="s">
        <v>20513</v>
      </c>
      <c r="E5566" s="1">
        <v>130861.0</v>
      </c>
      <c r="F5566" s="1" t="s">
        <v>18</v>
      </c>
      <c r="G5566" s="1" t="s">
        <v>4153</v>
      </c>
      <c r="H5566" s="1">
        <v>40.0</v>
      </c>
      <c r="I5566" s="1" t="s">
        <v>4154</v>
      </c>
      <c r="J5566" s="1" t="s">
        <v>4154</v>
      </c>
      <c r="K5566" s="1">
        <v>1.0</v>
      </c>
      <c r="L5566" s="3">
        <v>38426.0</v>
      </c>
      <c r="M5566" s="3">
        <v>40513.0</v>
      </c>
      <c r="N5566" s="3">
        <v>40513.0</v>
      </c>
    </row>
    <row r="5567">
      <c r="A5567" s="1" t="s">
        <v>20514</v>
      </c>
      <c r="B5567" s="1" t="s">
        <v>20515</v>
      </c>
      <c r="C5567" s="2" t="s">
        <v>20516</v>
      </c>
      <c r="D5567" s="1" t="s">
        <v>264</v>
      </c>
      <c r="E5567" s="1">
        <v>1300000.0</v>
      </c>
      <c r="F5567" s="1" t="s">
        <v>18</v>
      </c>
      <c r="G5567" s="1" t="s">
        <v>1138</v>
      </c>
      <c r="H5567" s="1">
        <v>2.0</v>
      </c>
      <c r="I5567" s="1" t="s">
        <v>1745</v>
      </c>
      <c r="J5567" s="1" t="s">
        <v>1746</v>
      </c>
      <c r="K5567" s="1">
        <v>1.0</v>
      </c>
      <c r="L5567" s="3">
        <v>41061.0</v>
      </c>
      <c r="M5567" s="3">
        <v>41365.0</v>
      </c>
      <c r="N5567" s="3">
        <v>41365.0</v>
      </c>
    </row>
    <row r="5568">
      <c r="A5568" s="1" t="s">
        <v>20517</v>
      </c>
      <c r="B5568" s="1" t="s">
        <v>20518</v>
      </c>
      <c r="C5568" s="2" t="s">
        <v>20519</v>
      </c>
      <c r="D5568" s="1" t="s">
        <v>20520</v>
      </c>
      <c r="E5568" s="1">
        <v>1000000.0</v>
      </c>
      <c r="F5568" s="1" t="s">
        <v>18</v>
      </c>
      <c r="G5568" s="1" t="s">
        <v>25</v>
      </c>
      <c r="H5568" s="1" t="s">
        <v>64</v>
      </c>
      <c r="I5568" s="1" t="s">
        <v>65</v>
      </c>
      <c r="J5568" s="1" t="s">
        <v>71</v>
      </c>
      <c r="K5568" s="1">
        <v>1.0</v>
      </c>
      <c r="L5568" s="3">
        <v>41699.0</v>
      </c>
      <c r="M5568" s="3">
        <v>41791.0</v>
      </c>
      <c r="N5568" s="3">
        <v>41791.0</v>
      </c>
    </row>
    <row r="5569">
      <c r="A5569" s="1" t="s">
        <v>20521</v>
      </c>
      <c r="B5569" s="1" t="s">
        <v>20522</v>
      </c>
      <c r="C5569" s="2" t="s">
        <v>20523</v>
      </c>
      <c r="D5569" s="1" t="s">
        <v>20524</v>
      </c>
      <c r="E5569" s="1" t="s">
        <v>43</v>
      </c>
      <c r="F5569" s="1" t="s">
        <v>18</v>
      </c>
      <c r="G5569" s="1" t="s">
        <v>25</v>
      </c>
      <c r="H5569" s="1" t="s">
        <v>158</v>
      </c>
      <c r="I5569" s="1" t="s">
        <v>244</v>
      </c>
      <c r="J5569" s="1" t="s">
        <v>244</v>
      </c>
      <c r="K5569" s="1">
        <v>1.0</v>
      </c>
      <c r="M5569" s="3">
        <v>41802.0</v>
      </c>
      <c r="N5569" s="3">
        <v>41802.0</v>
      </c>
    </row>
    <row r="5570">
      <c r="A5570" s="1" t="s">
        <v>20525</v>
      </c>
      <c r="B5570" s="1" t="s">
        <v>20526</v>
      </c>
      <c r="C5570" s="2" t="s">
        <v>20527</v>
      </c>
      <c r="D5570" s="1" t="s">
        <v>20528</v>
      </c>
      <c r="E5570" s="1">
        <v>112494.370361713</v>
      </c>
      <c r="F5570" s="1" t="s">
        <v>18</v>
      </c>
      <c r="K5570" s="1">
        <v>2.0</v>
      </c>
      <c r="L5570" s="3">
        <v>42020.0</v>
      </c>
      <c r="M5570" s="3">
        <v>42005.0</v>
      </c>
      <c r="N5570" s="3">
        <v>42156.0</v>
      </c>
    </row>
    <row r="5571">
      <c r="A5571" s="1" t="s">
        <v>20529</v>
      </c>
      <c r="B5571" s="1" t="s">
        <v>20530</v>
      </c>
      <c r="C5571" s="2" t="s">
        <v>20531</v>
      </c>
      <c r="D5571" s="1" t="s">
        <v>20532</v>
      </c>
      <c r="E5571" s="1">
        <v>7500000.0</v>
      </c>
      <c r="F5571" s="1" t="s">
        <v>113</v>
      </c>
      <c r="G5571" s="1" t="s">
        <v>25</v>
      </c>
      <c r="H5571" s="1" t="s">
        <v>64</v>
      </c>
      <c r="I5571" s="1" t="s">
        <v>65</v>
      </c>
      <c r="J5571" s="1" t="s">
        <v>1160</v>
      </c>
      <c r="K5571" s="1">
        <v>2.0</v>
      </c>
      <c r="L5571" s="3">
        <v>38353.0</v>
      </c>
      <c r="M5571" s="3">
        <v>38353.0</v>
      </c>
      <c r="N5571" s="3">
        <v>38954.0</v>
      </c>
    </row>
    <row r="5572">
      <c r="A5572" s="1" t="s">
        <v>20533</v>
      </c>
      <c r="B5572" s="1" t="s">
        <v>20534</v>
      </c>
      <c r="C5572" s="2" t="s">
        <v>20535</v>
      </c>
      <c r="E5572" s="1" t="s">
        <v>43</v>
      </c>
      <c r="F5572" s="1" t="s">
        <v>18</v>
      </c>
      <c r="G5572" s="1" t="s">
        <v>25</v>
      </c>
      <c r="H5572" s="1" t="s">
        <v>208</v>
      </c>
      <c r="I5572" s="1" t="s">
        <v>20536</v>
      </c>
      <c r="J5572" s="1" t="s">
        <v>6428</v>
      </c>
      <c r="K5572" s="1">
        <v>1.0</v>
      </c>
      <c r="M5572" s="3">
        <v>42165.0</v>
      </c>
      <c r="N5572" s="3">
        <v>42165.0</v>
      </c>
    </row>
    <row r="5573">
      <c r="A5573" s="1" t="s">
        <v>20537</v>
      </c>
      <c r="B5573" s="1" t="s">
        <v>20538</v>
      </c>
      <c r="C5573" s="2" t="s">
        <v>20539</v>
      </c>
      <c r="D5573" s="1" t="s">
        <v>20540</v>
      </c>
      <c r="E5573" s="1">
        <v>3134000.0</v>
      </c>
      <c r="F5573" s="1" t="s">
        <v>18</v>
      </c>
      <c r="G5573" s="1" t="s">
        <v>552</v>
      </c>
      <c r="H5573" s="1">
        <v>27.0</v>
      </c>
      <c r="I5573" s="1" t="s">
        <v>20541</v>
      </c>
      <c r="J5573" s="1" t="s">
        <v>20542</v>
      </c>
      <c r="K5573" s="1">
        <v>2.0</v>
      </c>
      <c r="M5573" s="3">
        <v>38718.0</v>
      </c>
      <c r="N5573" s="3">
        <v>39173.0</v>
      </c>
    </row>
    <row r="5574">
      <c r="A5574" s="1" t="s">
        <v>20543</v>
      </c>
      <c r="B5574" s="1" t="s">
        <v>20544</v>
      </c>
      <c r="C5574" s="2" t="s">
        <v>20545</v>
      </c>
      <c r="D5574" s="1" t="s">
        <v>1401</v>
      </c>
      <c r="E5574" s="1">
        <v>1000000.0</v>
      </c>
      <c r="F5574" s="1" t="s">
        <v>18</v>
      </c>
      <c r="G5574" s="1" t="s">
        <v>699</v>
      </c>
      <c r="H5574" s="1">
        <v>5.0</v>
      </c>
      <c r="I5574" s="1" t="s">
        <v>700</v>
      </c>
      <c r="J5574" s="1" t="s">
        <v>11458</v>
      </c>
      <c r="K5574" s="1">
        <v>1.0</v>
      </c>
      <c r="L5574" s="3">
        <v>38353.0</v>
      </c>
      <c r="M5574" s="3">
        <v>40210.0</v>
      </c>
      <c r="N5574" s="3">
        <v>40210.0</v>
      </c>
    </row>
    <row r="5575">
      <c r="A5575" s="1" t="s">
        <v>20546</v>
      </c>
      <c r="B5575" s="2" t="s">
        <v>20547</v>
      </c>
      <c r="C5575" s="2" t="s">
        <v>20548</v>
      </c>
      <c r="D5575" s="1" t="s">
        <v>20549</v>
      </c>
      <c r="E5575" s="1">
        <v>885313.0</v>
      </c>
      <c r="F5575" s="1" t="s">
        <v>18</v>
      </c>
      <c r="G5575" s="1" t="s">
        <v>3319</v>
      </c>
      <c r="H5575" s="1">
        <v>14.0</v>
      </c>
      <c r="I5575" s="1" t="s">
        <v>6213</v>
      </c>
      <c r="J5575" s="1" t="s">
        <v>6213</v>
      </c>
      <c r="K5575" s="1">
        <v>1.0</v>
      </c>
      <c r="L5575" s="3">
        <v>41557.0</v>
      </c>
      <c r="M5575" s="3">
        <v>41830.0</v>
      </c>
      <c r="N5575" s="3">
        <v>41830.0</v>
      </c>
    </row>
    <row r="5576">
      <c r="A5576" s="1" t="s">
        <v>20550</v>
      </c>
      <c r="B5576" s="1" t="s">
        <v>20551</v>
      </c>
      <c r="C5576" s="2" t="s">
        <v>20552</v>
      </c>
      <c r="D5576" s="1" t="s">
        <v>20553</v>
      </c>
      <c r="E5576" s="1">
        <v>217391.0</v>
      </c>
      <c r="F5576" s="1" t="s">
        <v>18</v>
      </c>
      <c r="G5576" s="1" t="s">
        <v>276</v>
      </c>
      <c r="H5576" s="1">
        <v>21.0</v>
      </c>
      <c r="I5576" s="1" t="s">
        <v>20554</v>
      </c>
      <c r="J5576" s="1" t="s">
        <v>20554</v>
      </c>
      <c r="K5576" s="1">
        <v>1.0</v>
      </c>
      <c r="M5576" s="3">
        <v>41597.0</v>
      </c>
      <c r="N5576" s="3">
        <v>41597.0</v>
      </c>
    </row>
    <row r="5577">
      <c r="A5577" s="1" t="s">
        <v>20555</v>
      </c>
      <c r="B5577" s="1" t="s">
        <v>20556</v>
      </c>
      <c r="C5577" s="2" t="s">
        <v>20557</v>
      </c>
      <c r="D5577" s="1" t="s">
        <v>50</v>
      </c>
      <c r="E5577" s="1">
        <v>9850000.0</v>
      </c>
      <c r="F5577" s="1" t="s">
        <v>207</v>
      </c>
      <c r="G5577" s="1" t="s">
        <v>25</v>
      </c>
      <c r="H5577" s="1" t="s">
        <v>106</v>
      </c>
      <c r="I5577" s="1" t="s">
        <v>107</v>
      </c>
      <c r="J5577" s="1" t="s">
        <v>108</v>
      </c>
      <c r="K5577" s="1">
        <v>3.0</v>
      </c>
      <c r="L5577" s="3">
        <v>38449.0</v>
      </c>
      <c r="M5577" s="3">
        <v>39001.0</v>
      </c>
      <c r="N5577" s="3">
        <v>39766.0</v>
      </c>
    </row>
    <row r="5578">
      <c r="A5578" s="1" t="s">
        <v>20558</v>
      </c>
      <c r="B5578" s="1" t="s">
        <v>20559</v>
      </c>
      <c r="C5578" s="2" t="s">
        <v>20560</v>
      </c>
      <c r="D5578" s="1" t="s">
        <v>20561</v>
      </c>
      <c r="E5578" s="1">
        <v>100000.0</v>
      </c>
      <c r="F5578" s="1" t="s">
        <v>18</v>
      </c>
      <c r="G5578" s="1" t="s">
        <v>25</v>
      </c>
      <c r="H5578" s="1" t="s">
        <v>106</v>
      </c>
      <c r="I5578" s="1" t="s">
        <v>107</v>
      </c>
      <c r="J5578" s="1" t="s">
        <v>108</v>
      </c>
      <c r="K5578" s="1">
        <v>1.0</v>
      </c>
      <c r="L5578" s="3">
        <v>41691.0</v>
      </c>
      <c r="M5578" s="3">
        <v>41974.0</v>
      </c>
      <c r="N5578" s="3">
        <v>41974.0</v>
      </c>
    </row>
    <row r="5579">
      <c r="A5579" s="1" t="s">
        <v>20562</v>
      </c>
      <c r="B5579" s="1" t="s">
        <v>20563</v>
      </c>
      <c r="C5579" s="2" t="s">
        <v>20564</v>
      </c>
      <c r="E5579" s="1" t="s">
        <v>43</v>
      </c>
      <c r="F5579" s="1" t="s">
        <v>207</v>
      </c>
      <c r="K5579" s="1">
        <v>1.0</v>
      </c>
      <c r="M5579" s="3">
        <v>40661.0</v>
      </c>
      <c r="N5579" s="3">
        <v>40661.0</v>
      </c>
    </row>
    <row r="5580">
      <c r="A5580" s="1" t="s">
        <v>20565</v>
      </c>
      <c r="B5580" s="1" t="s">
        <v>20566</v>
      </c>
      <c r="C5580" s="2" t="s">
        <v>20567</v>
      </c>
      <c r="D5580" s="1" t="s">
        <v>20568</v>
      </c>
      <c r="E5580" s="1">
        <v>1.6E7</v>
      </c>
      <c r="F5580" s="1" t="s">
        <v>18</v>
      </c>
      <c r="G5580" s="1" t="s">
        <v>25</v>
      </c>
      <c r="H5580" s="1" t="s">
        <v>64</v>
      </c>
      <c r="I5580" s="1" t="s">
        <v>95</v>
      </c>
      <c r="J5580" s="1" t="s">
        <v>95</v>
      </c>
      <c r="K5580" s="1">
        <v>3.0</v>
      </c>
      <c r="L5580" s="3">
        <v>40909.0</v>
      </c>
      <c r="M5580" s="3">
        <v>41274.0</v>
      </c>
      <c r="N5580" s="3">
        <v>41973.0</v>
      </c>
    </row>
    <row r="5581">
      <c r="A5581" s="1" t="s">
        <v>20569</v>
      </c>
      <c r="B5581" s="1" t="s">
        <v>20570</v>
      </c>
      <c r="C5581" s="2" t="s">
        <v>20571</v>
      </c>
      <c r="D5581" s="1" t="s">
        <v>20572</v>
      </c>
      <c r="E5581" s="1">
        <v>2500000.0</v>
      </c>
      <c r="F5581" s="1" t="s">
        <v>18</v>
      </c>
      <c r="G5581" s="1" t="s">
        <v>25</v>
      </c>
      <c r="H5581" s="1" t="s">
        <v>64</v>
      </c>
      <c r="I5581" s="1" t="s">
        <v>919</v>
      </c>
      <c r="J5581" s="1" t="s">
        <v>919</v>
      </c>
      <c r="K5581" s="1">
        <v>1.0</v>
      </c>
      <c r="M5581" s="3">
        <v>41943.0</v>
      </c>
      <c r="N5581" s="3">
        <v>41943.0</v>
      </c>
    </row>
    <row r="5582">
      <c r="A5582" s="1" t="s">
        <v>20573</v>
      </c>
      <c r="B5582" s="2" t="s">
        <v>20574</v>
      </c>
      <c r="C5582" s="2" t="s">
        <v>20575</v>
      </c>
      <c r="D5582" s="1" t="s">
        <v>20576</v>
      </c>
      <c r="E5582" s="1">
        <v>6500000.0</v>
      </c>
      <c r="F5582" s="1" t="s">
        <v>18</v>
      </c>
      <c r="G5582" s="1" t="s">
        <v>25</v>
      </c>
      <c r="H5582" s="1" t="s">
        <v>1272</v>
      </c>
      <c r="I5582" s="1" t="s">
        <v>1273</v>
      </c>
      <c r="J5582" s="1" t="s">
        <v>6164</v>
      </c>
      <c r="K5582" s="1">
        <v>1.0</v>
      </c>
      <c r="M5582" s="3">
        <v>36972.0</v>
      </c>
      <c r="N5582" s="3">
        <v>36972.0</v>
      </c>
    </row>
    <row r="5583">
      <c r="A5583" s="1" t="s">
        <v>20577</v>
      </c>
      <c r="B5583" s="1" t="s">
        <v>20578</v>
      </c>
      <c r="C5583" s="2" t="s">
        <v>20579</v>
      </c>
      <c r="D5583" s="1" t="s">
        <v>70</v>
      </c>
      <c r="E5583" s="1" t="s">
        <v>43</v>
      </c>
      <c r="F5583" s="1" t="s">
        <v>18</v>
      </c>
      <c r="G5583" s="1" t="s">
        <v>25</v>
      </c>
      <c r="H5583" s="1" t="s">
        <v>158</v>
      </c>
      <c r="I5583" s="1" t="s">
        <v>244</v>
      </c>
      <c r="J5583" s="1" t="s">
        <v>20580</v>
      </c>
      <c r="K5583" s="1">
        <v>1.0</v>
      </c>
      <c r="L5583" s="3">
        <v>24108.0</v>
      </c>
      <c r="M5583" s="3">
        <v>36753.0</v>
      </c>
      <c r="N5583" s="3">
        <v>36753.0</v>
      </c>
    </row>
    <row r="5584">
      <c r="A5584" s="1" t="s">
        <v>20581</v>
      </c>
      <c r="B5584" s="1" t="s">
        <v>20582</v>
      </c>
      <c r="C5584" s="2" t="s">
        <v>20583</v>
      </c>
      <c r="D5584" s="1" t="s">
        <v>741</v>
      </c>
      <c r="E5584" s="1">
        <v>2.0E7</v>
      </c>
      <c r="F5584" s="1" t="s">
        <v>18</v>
      </c>
      <c r="G5584" s="1" t="s">
        <v>25</v>
      </c>
      <c r="H5584" s="1" t="s">
        <v>26</v>
      </c>
      <c r="I5584" s="1" t="s">
        <v>7745</v>
      </c>
      <c r="J5584" s="1" t="s">
        <v>100</v>
      </c>
      <c r="K5584" s="1">
        <v>1.0</v>
      </c>
      <c r="M5584" s="3">
        <v>38376.0</v>
      </c>
      <c r="N5584" s="3">
        <v>38376.0</v>
      </c>
    </row>
    <row r="5585">
      <c r="A5585" s="1" t="s">
        <v>20584</v>
      </c>
      <c r="B5585" s="1" t="s">
        <v>20585</v>
      </c>
      <c r="C5585" s="2" t="s">
        <v>20586</v>
      </c>
      <c r="D5585" s="1" t="s">
        <v>20587</v>
      </c>
      <c r="E5585" s="1" t="s">
        <v>43</v>
      </c>
      <c r="F5585" s="1" t="s">
        <v>18</v>
      </c>
      <c r="G5585" s="1" t="s">
        <v>25</v>
      </c>
      <c r="H5585" s="1" t="s">
        <v>208</v>
      </c>
      <c r="I5585" s="1" t="s">
        <v>843</v>
      </c>
      <c r="J5585" s="1" t="s">
        <v>20588</v>
      </c>
      <c r="K5585" s="1">
        <v>1.0</v>
      </c>
      <c r="L5585" s="3">
        <v>41965.0</v>
      </c>
      <c r="M5585" s="3">
        <v>42083.0</v>
      </c>
      <c r="N5585" s="3">
        <v>42083.0</v>
      </c>
    </row>
    <row r="5586">
      <c r="A5586" s="1" t="s">
        <v>20589</v>
      </c>
      <c r="B5586" s="1" t="s">
        <v>20590</v>
      </c>
      <c r="C5586" s="2" t="s">
        <v>20591</v>
      </c>
      <c r="D5586" s="1" t="s">
        <v>20592</v>
      </c>
      <c r="E5586" s="1">
        <v>1.01E8</v>
      </c>
      <c r="F5586" s="1" t="s">
        <v>18</v>
      </c>
      <c r="G5586" s="1" t="s">
        <v>458</v>
      </c>
      <c r="H5586" s="1">
        <v>48.0</v>
      </c>
      <c r="I5586" s="1" t="s">
        <v>459</v>
      </c>
      <c r="J5586" s="1" t="s">
        <v>459</v>
      </c>
      <c r="K5586" s="1">
        <v>2.0</v>
      </c>
      <c r="M5586" s="3">
        <v>41064.0</v>
      </c>
      <c r="N5586" s="3">
        <v>41365.0</v>
      </c>
    </row>
    <row r="5587">
      <c r="A5587" s="1" t="s">
        <v>20593</v>
      </c>
      <c r="B5587" s="1" t="s">
        <v>20594</v>
      </c>
      <c r="D5587" s="1" t="s">
        <v>75</v>
      </c>
      <c r="E5587" s="1" t="s">
        <v>43</v>
      </c>
      <c r="F5587" s="1" t="s">
        <v>18</v>
      </c>
      <c r="K5587" s="1">
        <v>1.0</v>
      </c>
      <c r="M5587" s="3">
        <v>40757.0</v>
      </c>
      <c r="N5587" s="3">
        <v>40757.0</v>
      </c>
    </row>
    <row r="5588">
      <c r="A5588" s="1" t="s">
        <v>20595</v>
      </c>
      <c r="B5588" s="1" t="s">
        <v>20596</v>
      </c>
      <c r="C5588" s="2" t="s">
        <v>20597</v>
      </c>
      <c r="D5588" s="1" t="s">
        <v>20598</v>
      </c>
      <c r="E5588" s="1" t="s">
        <v>43</v>
      </c>
      <c r="F5588" s="1" t="s">
        <v>18</v>
      </c>
      <c r="G5588" s="1" t="s">
        <v>25</v>
      </c>
      <c r="H5588" s="1" t="s">
        <v>644</v>
      </c>
      <c r="I5588" s="1" t="s">
        <v>645</v>
      </c>
      <c r="J5588" s="1" t="s">
        <v>645</v>
      </c>
      <c r="K5588" s="1">
        <v>1.0</v>
      </c>
      <c r="L5588" s="3">
        <v>37257.0</v>
      </c>
      <c r="M5588" s="3">
        <v>41757.0</v>
      </c>
      <c r="N5588" s="3">
        <v>41757.0</v>
      </c>
    </row>
    <row r="5589">
      <c r="A5589" s="1" t="s">
        <v>20599</v>
      </c>
      <c r="B5589" s="1" t="s">
        <v>20600</v>
      </c>
      <c r="C5589" s="2" t="s">
        <v>20601</v>
      </c>
      <c r="D5589" s="1" t="s">
        <v>20602</v>
      </c>
      <c r="E5589" s="1">
        <v>1.5E7</v>
      </c>
      <c r="F5589" s="1" t="s">
        <v>18</v>
      </c>
      <c r="G5589" s="1" t="s">
        <v>1062</v>
      </c>
      <c r="H5589" s="1">
        <v>2.0</v>
      </c>
      <c r="I5589" s="1" t="s">
        <v>1736</v>
      </c>
      <c r="J5589" s="1" t="s">
        <v>1736</v>
      </c>
      <c r="K5589" s="1">
        <v>2.0</v>
      </c>
      <c r="L5589" s="3">
        <v>39083.0</v>
      </c>
      <c r="M5589" s="3">
        <v>40909.0</v>
      </c>
      <c r="N5589" s="3">
        <v>41933.0</v>
      </c>
    </row>
    <row r="5590">
      <c r="A5590" s="1" t="s">
        <v>20603</v>
      </c>
      <c r="B5590" s="1" t="s">
        <v>20604</v>
      </c>
      <c r="D5590" s="1" t="s">
        <v>56</v>
      </c>
      <c r="E5590" s="1">
        <v>5701120.0</v>
      </c>
      <c r="F5590" s="1" t="s">
        <v>18</v>
      </c>
      <c r="G5590" s="1" t="s">
        <v>25</v>
      </c>
      <c r="H5590" s="1" t="s">
        <v>82</v>
      </c>
      <c r="I5590" s="1" t="s">
        <v>1764</v>
      </c>
      <c r="J5590" s="1" t="s">
        <v>2524</v>
      </c>
      <c r="K5590" s="1">
        <v>1.0</v>
      </c>
      <c r="L5590" s="3">
        <v>39083.0</v>
      </c>
      <c r="M5590" s="3">
        <v>40479.0</v>
      </c>
      <c r="N5590" s="3">
        <v>40479.0</v>
      </c>
    </row>
    <row r="5591">
      <c r="A5591" s="1" t="s">
        <v>20605</v>
      </c>
      <c r="B5591" s="1" t="s">
        <v>20606</v>
      </c>
      <c r="C5591" s="2" t="s">
        <v>20607</v>
      </c>
      <c r="D5591" s="1" t="s">
        <v>357</v>
      </c>
      <c r="E5591" s="1">
        <v>1500010.0</v>
      </c>
      <c r="F5591" s="1" t="s">
        <v>18</v>
      </c>
      <c r="G5591" s="1" t="s">
        <v>25</v>
      </c>
      <c r="H5591" s="1" t="s">
        <v>89</v>
      </c>
      <c r="I5591" s="1" t="s">
        <v>11294</v>
      </c>
      <c r="J5591" s="1" t="s">
        <v>20608</v>
      </c>
      <c r="K5591" s="1">
        <v>1.0</v>
      </c>
      <c r="L5591" s="3">
        <v>40179.0</v>
      </c>
      <c r="M5591" s="3">
        <v>41648.0</v>
      </c>
      <c r="N5591" s="3">
        <v>41648.0</v>
      </c>
    </row>
    <row r="5592">
      <c r="A5592" s="1" t="s">
        <v>20609</v>
      </c>
      <c r="B5592" s="2" t="s">
        <v>20610</v>
      </c>
      <c r="C5592" s="2" t="s">
        <v>20611</v>
      </c>
      <c r="D5592" s="1" t="s">
        <v>12084</v>
      </c>
      <c r="E5592" s="1">
        <v>2.31E7</v>
      </c>
      <c r="F5592" s="1" t="s">
        <v>18</v>
      </c>
      <c r="G5592" s="1" t="s">
        <v>37</v>
      </c>
      <c r="H5592" s="1">
        <v>23.0</v>
      </c>
      <c r="I5592" s="1" t="s">
        <v>182</v>
      </c>
      <c r="J5592" s="1" t="s">
        <v>182</v>
      </c>
      <c r="K5592" s="1">
        <v>2.0</v>
      </c>
      <c r="L5592" s="3">
        <v>39412.0</v>
      </c>
      <c r="M5592" s="3">
        <v>40962.0</v>
      </c>
      <c r="N5592" s="3">
        <v>41555.0</v>
      </c>
    </row>
    <row r="5593">
      <c r="A5593" s="1" t="s">
        <v>20612</v>
      </c>
      <c r="B5593" s="1" t="s">
        <v>20613</v>
      </c>
      <c r="C5593" s="2" t="s">
        <v>20614</v>
      </c>
      <c r="D5593" s="1" t="s">
        <v>643</v>
      </c>
      <c r="E5593" s="1">
        <v>2000000.0</v>
      </c>
      <c r="F5593" s="1" t="s">
        <v>113</v>
      </c>
      <c r="G5593" s="1" t="s">
        <v>57</v>
      </c>
      <c r="H5593" s="1" t="s">
        <v>202</v>
      </c>
      <c r="I5593" s="1" t="s">
        <v>203</v>
      </c>
      <c r="J5593" s="1" t="s">
        <v>203</v>
      </c>
      <c r="K5593" s="1">
        <v>1.0</v>
      </c>
      <c r="L5593" s="3">
        <v>38504.0</v>
      </c>
      <c r="M5593" s="3">
        <v>39005.0</v>
      </c>
      <c r="N5593" s="3">
        <v>39005.0</v>
      </c>
    </row>
    <row r="5594">
      <c r="A5594" s="1" t="s">
        <v>20615</v>
      </c>
      <c r="B5594" s="1" t="s">
        <v>20616</v>
      </c>
      <c r="C5594" s="2" t="s">
        <v>20617</v>
      </c>
      <c r="D5594" s="1" t="s">
        <v>20618</v>
      </c>
      <c r="E5594" s="1">
        <v>1.45E7</v>
      </c>
      <c r="F5594" s="1" t="s">
        <v>18</v>
      </c>
      <c r="G5594" s="1" t="s">
        <v>25</v>
      </c>
      <c r="H5594" s="1" t="s">
        <v>106</v>
      </c>
      <c r="I5594" s="1" t="s">
        <v>107</v>
      </c>
      <c r="J5594" s="1" t="s">
        <v>108</v>
      </c>
      <c r="K5594" s="1">
        <v>3.0</v>
      </c>
      <c r="L5594" s="3">
        <v>37987.0</v>
      </c>
      <c r="M5594" s="3">
        <v>40441.0</v>
      </c>
      <c r="N5594" s="3">
        <v>41367.0</v>
      </c>
    </row>
    <row r="5595">
      <c r="A5595" s="1" t="s">
        <v>20619</v>
      </c>
      <c r="B5595" s="1" t="s">
        <v>20620</v>
      </c>
      <c r="C5595" s="2" t="s">
        <v>20621</v>
      </c>
      <c r="D5595" s="1" t="s">
        <v>42</v>
      </c>
      <c r="E5595" s="1">
        <v>2.0E7</v>
      </c>
      <c r="F5595" s="1" t="s">
        <v>207</v>
      </c>
      <c r="G5595" s="1" t="s">
        <v>25</v>
      </c>
      <c r="H5595" s="1" t="s">
        <v>64</v>
      </c>
      <c r="I5595" s="1" t="s">
        <v>65</v>
      </c>
      <c r="J5595" s="1" t="s">
        <v>1103</v>
      </c>
      <c r="K5595" s="1">
        <v>2.0</v>
      </c>
      <c r="M5595" s="3">
        <v>39126.0</v>
      </c>
      <c r="N5595" s="3">
        <v>39814.0</v>
      </c>
    </row>
    <row r="5596">
      <c r="A5596" s="1" t="s">
        <v>20622</v>
      </c>
      <c r="B5596" s="1" t="s">
        <v>20623</v>
      </c>
      <c r="C5596" s="2" t="s">
        <v>20624</v>
      </c>
      <c r="D5596" s="1" t="s">
        <v>20625</v>
      </c>
      <c r="E5596" s="1">
        <v>6000000.0</v>
      </c>
      <c r="F5596" s="1" t="s">
        <v>18</v>
      </c>
      <c r="G5596" s="1" t="s">
        <v>57</v>
      </c>
      <c r="H5596" s="1" t="s">
        <v>202</v>
      </c>
      <c r="I5596" s="1" t="s">
        <v>203</v>
      </c>
      <c r="J5596" s="1" t="s">
        <v>203</v>
      </c>
      <c r="K5596" s="1">
        <v>3.0</v>
      </c>
      <c r="L5596" s="3">
        <v>40118.0</v>
      </c>
      <c r="M5596" s="3">
        <v>40486.0</v>
      </c>
      <c r="N5596" s="3">
        <v>41659.0</v>
      </c>
    </row>
    <row r="5597">
      <c r="A5597" s="1" t="s">
        <v>20626</v>
      </c>
      <c r="B5597" s="1" t="s">
        <v>20627</v>
      </c>
      <c r="C5597" s="2" t="s">
        <v>20628</v>
      </c>
      <c r="D5597" s="1" t="s">
        <v>20629</v>
      </c>
      <c r="E5597" s="1" t="s">
        <v>43</v>
      </c>
      <c r="F5597" s="1" t="s">
        <v>18</v>
      </c>
      <c r="G5597" s="1" t="s">
        <v>25</v>
      </c>
      <c r="H5597" s="1" t="s">
        <v>64</v>
      </c>
      <c r="I5597" s="1" t="s">
        <v>65</v>
      </c>
      <c r="J5597" s="1" t="s">
        <v>271</v>
      </c>
      <c r="K5597" s="1">
        <v>1.0</v>
      </c>
      <c r="L5597" s="3">
        <v>41275.0</v>
      </c>
      <c r="M5597" s="3">
        <v>41557.0</v>
      </c>
      <c r="N5597" s="3">
        <v>41557.0</v>
      </c>
    </row>
    <row r="5598">
      <c r="A5598" s="1" t="s">
        <v>20630</v>
      </c>
      <c r="B5598" s="1" t="s">
        <v>20631</v>
      </c>
      <c r="C5598" s="2" t="s">
        <v>20632</v>
      </c>
      <c r="D5598" s="1" t="s">
        <v>42</v>
      </c>
      <c r="E5598" s="1">
        <v>425975.0</v>
      </c>
      <c r="F5598" s="1" t="s">
        <v>18</v>
      </c>
      <c r="G5598" s="1" t="s">
        <v>650</v>
      </c>
      <c r="H5598" s="1">
        <v>7.0</v>
      </c>
      <c r="I5598" s="1" t="s">
        <v>9547</v>
      </c>
      <c r="J5598" s="1" t="s">
        <v>9547</v>
      </c>
      <c r="K5598" s="1">
        <v>2.0</v>
      </c>
      <c r="L5598" s="3">
        <v>41275.0</v>
      </c>
      <c r="M5598" s="3">
        <v>41533.0</v>
      </c>
      <c r="N5598" s="3">
        <v>41661.0</v>
      </c>
    </row>
    <row r="5599">
      <c r="A5599" s="1" t="s">
        <v>20633</v>
      </c>
      <c r="B5599" s="1" t="s">
        <v>20634</v>
      </c>
      <c r="C5599" s="2" t="s">
        <v>20635</v>
      </c>
      <c r="D5599" s="1" t="s">
        <v>20636</v>
      </c>
      <c r="E5599" s="1">
        <v>1500000.0</v>
      </c>
      <c r="F5599" s="1" t="s">
        <v>207</v>
      </c>
      <c r="G5599" s="1" t="s">
        <v>25</v>
      </c>
      <c r="H5599" s="1" t="s">
        <v>106</v>
      </c>
      <c r="I5599" s="1" t="s">
        <v>107</v>
      </c>
      <c r="J5599" s="1" t="s">
        <v>108</v>
      </c>
      <c r="K5599" s="1">
        <v>1.0</v>
      </c>
      <c r="L5599" s="3">
        <v>40210.0</v>
      </c>
      <c r="M5599" s="3">
        <v>40673.0</v>
      </c>
      <c r="N5599" s="3">
        <v>40673.0</v>
      </c>
    </row>
    <row r="5600">
      <c r="A5600" s="1" t="s">
        <v>20637</v>
      </c>
      <c r="B5600" s="1" t="s">
        <v>20638</v>
      </c>
      <c r="C5600" s="2" t="s">
        <v>20639</v>
      </c>
      <c r="D5600" s="1" t="s">
        <v>75</v>
      </c>
      <c r="E5600" s="1">
        <v>5000000.0</v>
      </c>
      <c r="F5600" s="1" t="s">
        <v>18</v>
      </c>
      <c r="G5600" s="1" t="s">
        <v>25</v>
      </c>
      <c r="H5600" s="1" t="s">
        <v>89</v>
      </c>
      <c r="I5600" s="1" t="s">
        <v>3569</v>
      </c>
      <c r="J5600" s="1" t="s">
        <v>2692</v>
      </c>
      <c r="K5600" s="1">
        <v>2.0</v>
      </c>
      <c r="L5600" s="3">
        <v>39814.0</v>
      </c>
      <c r="M5600" s="3">
        <v>41426.0</v>
      </c>
      <c r="N5600" s="3">
        <v>41894.0</v>
      </c>
    </row>
    <row r="5601">
      <c r="A5601" s="1" t="s">
        <v>20640</v>
      </c>
      <c r="B5601" s="1" t="s">
        <v>20641</v>
      </c>
      <c r="C5601" s="2" t="s">
        <v>20642</v>
      </c>
      <c r="D5601" s="1" t="s">
        <v>20643</v>
      </c>
      <c r="E5601" s="1">
        <v>1.0E7</v>
      </c>
      <c r="F5601" s="1" t="s">
        <v>18</v>
      </c>
      <c r="G5601" s="1" t="s">
        <v>19</v>
      </c>
      <c r="H5601" s="1">
        <v>19.0</v>
      </c>
      <c r="I5601" s="1" t="s">
        <v>474</v>
      </c>
      <c r="J5601" s="1" t="s">
        <v>474</v>
      </c>
      <c r="K5601" s="1">
        <v>2.0</v>
      </c>
      <c r="L5601" s="3">
        <v>39321.0</v>
      </c>
      <c r="M5601" s="3">
        <v>41061.0</v>
      </c>
      <c r="N5601" s="3">
        <v>42122.0</v>
      </c>
    </row>
    <row r="5602">
      <c r="A5602" s="1" t="s">
        <v>20644</v>
      </c>
      <c r="B5602" s="1" t="s">
        <v>20645</v>
      </c>
      <c r="C5602" s="2" t="s">
        <v>20646</v>
      </c>
      <c r="D5602" s="1" t="s">
        <v>20647</v>
      </c>
      <c r="E5602" s="1">
        <v>4525000.0</v>
      </c>
      <c r="F5602" s="1" t="s">
        <v>18</v>
      </c>
      <c r="G5602" s="1" t="s">
        <v>25</v>
      </c>
      <c r="H5602" s="1" t="s">
        <v>44</v>
      </c>
      <c r="I5602" s="1" t="s">
        <v>282</v>
      </c>
      <c r="J5602" s="1" t="s">
        <v>282</v>
      </c>
      <c r="K5602" s="1">
        <v>3.0</v>
      </c>
      <c r="L5602" s="3">
        <v>39448.0</v>
      </c>
      <c r="M5602" s="3">
        <v>40695.0</v>
      </c>
      <c r="N5602" s="3">
        <v>41030.0</v>
      </c>
    </row>
    <row r="5603">
      <c r="A5603" s="1" t="s">
        <v>20648</v>
      </c>
      <c r="B5603" s="1" t="s">
        <v>20649</v>
      </c>
      <c r="C5603" s="2" t="s">
        <v>20650</v>
      </c>
      <c r="D5603" s="1" t="s">
        <v>20651</v>
      </c>
      <c r="E5603" s="1">
        <v>3.2E7</v>
      </c>
      <c r="F5603" s="1" t="s">
        <v>18</v>
      </c>
      <c r="K5603" s="1">
        <v>3.0</v>
      </c>
      <c r="L5603" s="3">
        <v>39295.0</v>
      </c>
      <c r="M5603" s="3">
        <v>39657.0</v>
      </c>
      <c r="N5603" s="3">
        <v>42193.0</v>
      </c>
    </row>
    <row r="5604">
      <c r="A5604" s="1" t="s">
        <v>20652</v>
      </c>
      <c r="B5604" s="1" t="s">
        <v>20653</v>
      </c>
      <c r="C5604" s="2" t="s">
        <v>20654</v>
      </c>
      <c r="D5604" s="1" t="s">
        <v>20655</v>
      </c>
      <c r="E5604" s="1">
        <v>225000.0</v>
      </c>
      <c r="F5604" s="1" t="s">
        <v>18</v>
      </c>
      <c r="G5604" s="1" t="s">
        <v>25</v>
      </c>
      <c r="H5604" s="1" t="s">
        <v>64</v>
      </c>
      <c r="I5604" s="1" t="s">
        <v>65</v>
      </c>
      <c r="J5604" s="1" t="s">
        <v>984</v>
      </c>
      <c r="K5604" s="1">
        <v>2.0</v>
      </c>
      <c r="L5604" s="3">
        <v>41473.0</v>
      </c>
      <c r="M5604" s="3">
        <v>41153.0</v>
      </c>
      <c r="N5604" s="3">
        <v>41613.0</v>
      </c>
    </row>
    <row r="5605">
      <c r="A5605" s="1" t="s">
        <v>20656</v>
      </c>
      <c r="B5605" s="1" t="s">
        <v>20657</v>
      </c>
      <c r="C5605" s="2" t="s">
        <v>20658</v>
      </c>
      <c r="D5605" s="1" t="s">
        <v>20659</v>
      </c>
      <c r="E5605" s="1">
        <v>6250000.0</v>
      </c>
      <c r="F5605" s="1" t="s">
        <v>113</v>
      </c>
      <c r="G5605" s="1" t="s">
        <v>25</v>
      </c>
      <c r="H5605" s="1" t="s">
        <v>106</v>
      </c>
      <c r="I5605" s="1" t="s">
        <v>107</v>
      </c>
      <c r="J5605" s="1" t="s">
        <v>108</v>
      </c>
      <c r="K5605" s="1">
        <v>3.0</v>
      </c>
      <c r="L5605" s="3">
        <v>39052.0</v>
      </c>
      <c r="M5605" s="3">
        <v>39849.0</v>
      </c>
      <c r="N5605" s="3">
        <v>40319.0</v>
      </c>
    </row>
    <row r="5606">
      <c r="A5606" s="1" t="s">
        <v>20660</v>
      </c>
      <c r="B5606" s="1" t="s">
        <v>20661</v>
      </c>
      <c r="C5606" s="2" t="s">
        <v>20662</v>
      </c>
      <c r="D5606" s="1" t="s">
        <v>20663</v>
      </c>
      <c r="E5606" s="1">
        <v>500000.0</v>
      </c>
      <c r="F5606" s="1" t="s">
        <v>207</v>
      </c>
      <c r="K5606" s="1">
        <v>1.0</v>
      </c>
      <c r="L5606" s="3">
        <v>41280.0</v>
      </c>
      <c r="M5606" s="3">
        <v>41957.0</v>
      </c>
      <c r="N5606" s="3">
        <v>41957.0</v>
      </c>
    </row>
    <row r="5607">
      <c r="A5607" s="1" t="s">
        <v>20664</v>
      </c>
      <c r="B5607" s="1" t="s">
        <v>20665</v>
      </c>
      <c r="C5607" s="2" t="s">
        <v>20666</v>
      </c>
      <c r="D5607" s="1" t="s">
        <v>42</v>
      </c>
      <c r="E5607" s="1">
        <v>2925000.0</v>
      </c>
      <c r="F5607" s="1" t="s">
        <v>18</v>
      </c>
      <c r="G5607" s="1" t="s">
        <v>25</v>
      </c>
      <c r="H5607" s="1" t="s">
        <v>430</v>
      </c>
      <c r="I5607" s="1" t="s">
        <v>528</v>
      </c>
      <c r="J5607" s="1" t="s">
        <v>3661</v>
      </c>
      <c r="K5607" s="1">
        <v>2.0</v>
      </c>
      <c r="M5607" s="3">
        <v>41700.0</v>
      </c>
      <c r="N5607" s="3">
        <v>42004.0</v>
      </c>
    </row>
    <row r="5608">
      <c r="A5608" s="1" t="s">
        <v>20667</v>
      </c>
      <c r="B5608" s="1" t="s">
        <v>20668</v>
      </c>
      <c r="C5608" s="2" t="s">
        <v>20669</v>
      </c>
      <c r="D5608" s="1" t="s">
        <v>20670</v>
      </c>
      <c r="E5608" s="1">
        <v>1.32E7</v>
      </c>
      <c r="F5608" s="1" t="s">
        <v>207</v>
      </c>
      <c r="G5608" s="1" t="s">
        <v>128</v>
      </c>
      <c r="H5608" s="1" t="s">
        <v>129</v>
      </c>
      <c r="I5608" s="1" t="s">
        <v>130</v>
      </c>
      <c r="J5608" s="1" t="s">
        <v>130</v>
      </c>
      <c r="K5608" s="1">
        <v>1.0</v>
      </c>
      <c r="L5608" s="3">
        <v>39142.0</v>
      </c>
      <c r="M5608" s="3">
        <v>38504.0</v>
      </c>
      <c r="N5608" s="3">
        <v>38504.0</v>
      </c>
    </row>
    <row r="5609">
      <c r="A5609" s="1" t="s">
        <v>20671</v>
      </c>
      <c r="B5609" s="1" t="s">
        <v>20672</v>
      </c>
      <c r="C5609" s="2" t="s">
        <v>20673</v>
      </c>
      <c r="D5609" s="1" t="s">
        <v>20674</v>
      </c>
      <c r="E5609" s="1">
        <v>190000.0</v>
      </c>
      <c r="F5609" s="1" t="s">
        <v>18</v>
      </c>
      <c r="G5609" s="1" t="s">
        <v>128</v>
      </c>
      <c r="H5609" s="1" t="s">
        <v>129</v>
      </c>
      <c r="I5609" s="1" t="s">
        <v>130</v>
      </c>
      <c r="J5609" s="1" t="s">
        <v>130</v>
      </c>
      <c r="K5609" s="1">
        <v>3.0</v>
      </c>
      <c r="L5609" s="3">
        <v>40474.0</v>
      </c>
      <c r="M5609" s="3">
        <v>40664.0</v>
      </c>
      <c r="N5609" s="3">
        <v>41351.0</v>
      </c>
    </row>
    <row r="5610">
      <c r="A5610" s="1" t="s">
        <v>20675</v>
      </c>
      <c r="B5610" s="1" t="s">
        <v>20676</v>
      </c>
      <c r="C5610" s="2" t="s">
        <v>20677</v>
      </c>
      <c r="D5610" s="1" t="s">
        <v>20678</v>
      </c>
      <c r="E5610" s="1">
        <v>854343.0</v>
      </c>
      <c r="F5610" s="1" t="s">
        <v>18</v>
      </c>
      <c r="G5610" s="1" t="s">
        <v>623</v>
      </c>
      <c r="H5610" s="1">
        <v>12.0</v>
      </c>
      <c r="I5610" s="1" t="s">
        <v>883</v>
      </c>
      <c r="J5610" s="1" t="s">
        <v>4497</v>
      </c>
      <c r="K5610" s="1">
        <v>1.0</v>
      </c>
      <c r="L5610" s="3">
        <v>39083.0</v>
      </c>
      <c r="M5610" s="3">
        <v>39207.0</v>
      </c>
      <c r="N5610" s="3">
        <v>39207.0</v>
      </c>
    </row>
    <row r="5611">
      <c r="A5611" s="1" t="s">
        <v>20679</v>
      </c>
      <c r="B5611" s="1" t="s">
        <v>20680</v>
      </c>
      <c r="C5611" s="2" t="s">
        <v>20681</v>
      </c>
      <c r="D5611" s="1" t="s">
        <v>50</v>
      </c>
      <c r="E5611" s="1">
        <v>150000.0</v>
      </c>
      <c r="F5611" s="1" t="s">
        <v>18</v>
      </c>
      <c r="G5611" s="1" t="s">
        <v>2811</v>
      </c>
      <c r="H5611" s="1">
        <v>3.0</v>
      </c>
      <c r="I5611" s="1" t="s">
        <v>17367</v>
      </c>
      <c r="J5611" s="1" t="s">
        <v>17367</v>
      </c>
      <c r="K5611" s="1">
        <v>1.0</v>
      </c>
      <c r="L5611" s="3">
        <v>41214.0</v>
      </c>
      <c r="M5611" s="3">
        <v>40909.0</v>
      </c>
      <c r="N5611" s="3">
        <v>40909.0</v>
      </c>
    </row>
    <row r="5612">
      <c r="A5612" s="1" t="s">
        <v>20682</v>
      </c>
      <c r="B5612" s="1" t="s">
        <v>20683</v>
      </c>
      <c r="C5612" s="2" t="s">
        <v>20684</v>
      </c>
      <c r="D5612" s="1" t="s">
        <v>20685</v>
      </c>
      <c r="E5612" s="1" t="s">
        <v>43</v>
      </c>
      <c r="F5612" s="1" t="s">
        <v>18</v>
      </c>
      <c r="G5612" s="1" t="s">
        <v>128</v>
      </c>
      <c r="H5612" s="1" t="s">
        <v>20686</v>
      </c>
      <c r="I5612" s="1" t="s">
        <v>20687</v>
      </c>
      <c r="J5612" s="1" t="s">
        <v>20687</v>
      </c>
      <c r="K5612" s="1">
        <v>1.0</v>
      </c>
      <c r="L5612" s="3">
        <v>27030.0</v>
      </c>
      <c r="M5612" s="3">
        <v>40118.0</v>
      </c>
      <c r="N5612" s="3">
        <v>40118.0</v>
      </c>
    </row>
    <row r="5613">
      <c r="A5613" s="1" t="s">
        <v>20688</v>
      </c>
      <c r="B5613" s="1" t="s">
        <v>20689</v>
      </c>
      <c r="C5613" s="2" t="s">
        <v>20690</v>
      </c>
      <c r="D5613" s="1" t="s">
        <v>20691</v>
      </c>
      <c r="E5613" s="1" t="s">
        <v>43</v>
      </c>
      <c r="F5613" s="1" t="s">
        <v>18</v>
      </c>
      <c r="G5613" s="1" t="s">
        <v>25</v>
      </c>
      <c r="H5613" s="1" t="s">
        <v>208</v>
      </c>
      <c r="I5613" s="1" t="s">
        <v>2182</v>
      </c>
      <c r="J5613" s="1" t="s">
        <v>20692</v>
      </c>
      <c r="K5613" s="1">
        <v>1.0</v>
      </c>
      <c r="L5613" s="3">
        <v>40544.0</v>
      </c>
      <c r="M5613" s="3">
        <v>40909.0</v>
      </c>
      <c r="N5613" s="3">
        <v>40909.0</v>
      </c>
    </row>
    <row r="5614">
      <c r="A5614" s="1" t="s">
        <v>20693</v>
      </c>
      <c r="B5614" s="1" t="s">
        <v>20694</v>
      </c>
      <c r="C5614" s="2" t="s">
        <v>20695</v>
      </c>
      <c r="D5614" s="1" t="s">
        <v>42</v>
      </c>
      <c r="E5614" s="1" t="s">
        <v>43</v>
      </c>
      <c r="F5614" s="1" t="s">
        <v>18</v>
      </c>
      <c r="G5614" s="1" t="s">
        <v>699</v>
      </c>
      <c r="H5614" s="1">
        <v>5.0</v>
      </c>
      <c r="I5614" s="1" t="s">
        <v>700</v>
      </c>
      <c r="J5614" s="1" t="s">
        <v>700</v>
      </c>
      <c r="K5614" s="1">
        <v>2.0</v>
      </c>
      <c r="L5614" s="3">
        <v>40817.0</v>
      </c>
      <c r="M5614" s="3">
        <v>41554.0</v>
      </c>
      <c r="N5614" s="3">
        <v>42163.0</v>
      </c>
    </row>
    <row r="5615">
      <c r="A5615" s="1" t="s">
        <v>20696</v>
      </c>
      <c r="B5615" s="1" t="s">
        <v>20697</v>
      </c>
      <c r="C5615" s="2" t="s">
        <v>20698</v>
      </c>
      <c r="D5615" s="1" t="s">
        <v>20699</v>
      </c>
      <c r="E5615" s="1">
        <v>250000.0</v>
      </c>
      <c r="F5615" s="1" t="s">
        <v>18</v>
      </c>
      <c r="G5615" s="1" t="s">
        <v>25</v>
      </c>
      <c r="H5615" s="1" t="s">
        <v>64</v>
      </c>
      <c r="I5615" s="1" t="s">
        <v>95</v>
      </c>
      <c r="J5615" s="1" t="s">
        <v>353</v>
      </c>
      <c r="K5615" s="1">
        <v>1.0</v>
      </c>
      <c r="L5615" s="3">
        <v>40909.0</v>
      </c>
      <c r="M5615" s="3">
        <v>40909.0</v>
      </c>
      <c r="N5615" s="3">
        <v>40909.0</v>
      </c>
    </row>
    <row r="5616">
      <c r="A5616" s="1" t="s">
        <v>20700</v>
      </c>
      <c r="B5616" s="1" t="s">
        <v>20701</v>
      </c>
      <c r="C5616" s="2" t="s">
        <v>20702</v>
      </c>
      <c r="D5616" s="1" t="s">
        <v>1377</v>
      </c>
      <c r="E5616" s="1">
        <v>4500000.0</v>
      </c>
      <c r="F5616" s="1" t="s">
        <v>18</v>
      </c>
      <c r="G5616" s="1" t="s">
        <v>3319</v>
      </c>
      <c r="H5616" s="1">
        <v>14.0</v>
      </c>
      <c r="I5616" s="1" t="s">
        <v>6213</v>
      </c>
      <c r="J5616" s="1" t="s">
        <v>6213</v>
      </c>
      <c r="K5616" s="1">
        <v>1.0</v>
      </c>
      <c r="L5616" s="3">
        <v>41640.0</v>
      </c>
      <c r="M5616" s="3">
        <v>41834.0</v>
      </c>
      <c r="N5616" s="3">
        <v>41834.0</v>
      </c>
    </row>
    <row r="5617">
      <c r="A5617" s="1" t="s">
        <v>20703</v>
      </c>
      <c r="B5617" s="1" t="s">
        <v>20704</v>
      </c>
      <c r="C5617" s="2" t="s">
        <v>20705</v>
      </c>
      <c r="D5617" s="1" t="s">
        <v>20706</v>
      </c>
      <c r="E5617" s="1">
        <v>276744.128711283</v>
      </c>
      <c r="F5617" s="1" t="s">
        <v>18</v>
      </c>
      <c r="G5617" s="1" t="s">
        <v>11096</v>
      </c>
      <c r="H5617" s="1">
        <v>50.0</v>
      </c>
      <c r="I5617" s="1" t="s">
        <v>11097</v>
      </c>
      <c r="J5617" s="1" t="s">
        <v>11097</v>
      </c>
      <c r="K5617" s="1">
        <v>2.0</v>
      </c>
      <c r="L5617" s="3">
        <v>42186.0</v>
      </c>
      <c r="M5617" s="3">
        <v>42186.0</v>
      </c>
      <c r="N5617" s="3">
        <v>42307.0</v>
      </c>
    </row>
    <row r="5618">
      <c r="A5618" s="1" t="s">
        <v>20707</v>
      </c>
      <c r="B5618" s="1" t="s">
        <v>20708</v>
      </c>
      <c r="C5618" s="2" t="s">
        <v>20709</v>
      </c>
      <c r="D5618" s="1" t="s">
        <v>20710</v>
      </c>
      <c r="E5618" s="1" t="s">
        <v>43</v>
      </c>
      <c r="F5618" s="1" t="s">
        <v>18</v>
      </c>
      <c r="G5618" s="1" t="s">
        <v>25</v>
      </c>
      <c r="H5618" s="1" t="s">
        <v>89</v>
      </c>
      <c r="I5618" s="1" t="s">
        <v>589</v>
      </c>
      <c r="J5618" s="1" t="s">
        <v>589</v>
      </c>
      <c r="K5618" s="1">
        <v>1.0</v>
      </c>
      <c r="L5618" s="3">
        <v>41890.0</v>
      </c>
      <c r="M5618" s="3">
        <v>41873.0</v>
      </c>
      <c r="N5618" s="3">
        <v>41873.0</v>
      </c>
    </row>
    <row r="5619">
      <c r="A5619" s="1" t="s">
        <v>20711</v>
      </c>
      <c r="B5619" s="1" t="s">
        <v>20712</v>
      </c>
      <c r="C5619" s="2" t="s">
        <v>20713</v>
      </c>
      <c r="D5619" s="1" t="s">
        <v>20714</v>
      </c>
      <c r="E5619" s="1">
        <v>3722877.0</v>
      </c>
      <c r="F5619" s="1" t="s">
        <v>18</v>
      </c>
      <c r="K5619" s="1">
        <v>2.0</v>
      </c>
      <c r="L5619" s="3">
        <v>41284.0</v>
      </c>
      <c r="M5619" s="3">
        <v>42077.0</v>
      </c>
      <c r="N5619" s="3">
        <v>42317.0</v>
      </c>
    </row>
    <row r="5620">
      <c r="A5620" s="1" t="s">
        <v>20715</v>
      </c>
      <c r="B5620" s="2" t="s">
        <v>20716</v>
      </c>
      <c r="C5620" s="2" t="s">
        <v>20717</v>
      </c>
      <c r="D5620" s="1" t="s">
        <v>75</v>
      </c>
      <c r="E5620" s="1">
        <v>2.11E7</v>
      </c>
      <c r="F5620" s="1" t="s">
        <v>207</v>
      </c>
      <c r="K5620" s="1">
        <v>2.0</v>
      </c>
      <c r="L5620" s="3">
        <v>40330.0</v>
      </c>
      <c r="M5620" s="3">
        <v>40575.0</v>
      </c>
      <c r="N5620" s="3">
        <v>40969.0</v>
      </c>
    </row>
    <row r="5621">
      <c r="A5621" s="1" t="s">
        <v>20718</v>
      </c>
      <c r="B5621" s="1" t="s">
        <v>20719</v>
      </c>
      <c r="C5621" s="2" t="s">
        <v>20720</v>
      </c>
      <c r="D5621" s="1" t="s">
        <v>127</v>
      </c>
      <c r="E5621" s="1">
        <v>400000.0</v>
      </c>
      <c r="F5621" s="1" t="s">
        <v>18</v>
      </c>
      <c r="G5621" s="1" t="s">
        <v>57</v>
      </c>
      <c r="H5621" s="1" t="s">
        <v>4487</v>
      </c>
      <c r="I5621" s="1" t="s">
        <v>6236</v>
      </c>
      <c r="J5621" s="1" t="s">
        <v>6236</v>
      </c>
      <c r="K5621" s="1">
        <v>1.0</v>
      </c>
      <c r="L5621" s="3">
        <v>40756.0</v>
      </c>
      <c r="M5621" s="3">
        <v>41579.0</v>
      </c>
      <c r="N5621" s="3">
        <v>41579.0</v>
      </c>
    </row>
    <row r="5622">
      <c r="A5622" s="1" t="s">
        <v>20721</v>
      </c>
      <c r="B5622" s="1" t="s">
        <v>20722</v>
      </c>
      <c r="C5622" s="2" t="s">
        <v>20723</v>
      </c>
      <c r="D5622" s="1" t="s">
        <v>75</v>
      </c>
      <c r="E5622" s="1">
        <v>1.995E7</v>
      </c>
      <c r="F5622" s="1" t="s">
        <v>18</v>
      </c>
      <c r="G5622" s="1" t="s">
        <v>25</v>
      </c>
      <c r="H5622" s="1" t="s">
        <v>1011</v>
      </c>
      <c r="I5622" s="1" t="s">
        <v>6381</v>
      </c>
      <c r="J5622" s="1" t="s">
        <v>20724</v>
      </c>
      <c r="K5622" s="1">
        <v>3.0</v>
      </c>
      <c r="L5622" s="3">
        <v>36161.0</v>
      </c>
      <c r="M5622" s="3">
        <v>39247.0</v>
      </c>
      <c r="N5622" s="3">
        <v>40766.0</v>
      </c>
    </row>
    <row r="5623">
      <c r="A5623" s="1" t="s">
        <v>20725</v>
      </c>
      <c r="B5623" s="1" t="s">
        <v>20726</v>
      </c>
      <c r="C5623" s="2" t="s">
        <v>20727</v>
      </c>
      <c r="D5623" s="1" t="s">
        <v>20728</v>
      </c>
      <c r="E5623" s="1">
        <v>65000.0</v>
      </c>
      <c r="F5623" s="1" t="s">
        <v>18</v>
      </c>
      <c r="G5623" s="1" t="s">
        <v>1062</v>
      </c>
      <c r="H5623" s="1">
        <v>1.0</v>
      </c>
      <c r="I5623" s="1" t="s">
        <v>2861</v>
      </c>
      <c r="J5623" s="1" t="s">
        <v>2861</v>
      </c>
      <c r="K5623" s="1">
        <v>3.0</v>
      </c>
      <c r="L5623" s="3">
        <v>41426.0</v>
      </c>
      <c r="M5623" s="3">
        <v>41467.0</v>
      </c>
      <c r="N5623" s="3">
        <v>42187.0</v>
      </c>
    </row>
    <row r="5624">
      <c r="A5624" s="1" t="s">
        <v>20729</v>
      </c>
      <c r="B5624" s="2" t="s">
        <v>20730</v>
      </c>
      <c r="C5624" s="2" t="s">
        <v>20731</v>
      </c>
      <c r="D5624" s="1" t="s">
        <v>75</v>
      </c>
      <c r="E5624" s="1">
        <v>900000.0</v>
      </c>
      <c r="F5624" s="1" t="s">
        <v>207</v>
      </c>
      <c r="G5624" s="1" t="s">
        <v>458</v>
      </c>
      <c r="H5624" s="1">
        <v>48.0</v>
      </c>
      <c r="I5624" s="1" t="s">
        <v>459</v>
      </c>
      <c r="J5624" s="1" t="s">
        <v>459</v>
      </c>
      <c r="K5624" s="1">
        <v>2.0</v>
      </c>
      <c r="L5624" s="3">
        <v>40276.0</v>
      </c>
      <c r="M5624" s="3">
        <v>40483.0</v>
      </c>
      <c r="N5624" s="3">
        <v>40627.0</v>
      </c>
    </row>
    <row r="5625">
      <c r="A5625" s="1" t="s">
        <v>20732</v>
      </c>
      <c r="B5625" s="1" t="s">
        <v>20733</v>
      </c>
      <c r="C5625" s="2" t="s">
        <v>20734</v>
      </c>
      <c r="D5625" s="1" t="s">
        <v>127</v>
      </c>
      <c r="E5625" s="1">
        <v>2000000.0</v>
      </c>
      <c r="F5625" s="1" t="s">
        <v>18</v>
      </c>
      <c r="G5625" s="1" t="s">
        <v>37</v>
      </c>
      <c r="H5625" s="1">
        <v>3.0</v>
      </c>
      <c r="I5625" s="1" t="s">
        <v>2345</v>
      </c>
      <c r="J5625" s="1" t="s">
        <v>2345</v>
      </c>
      <c r="K5625" s="1">
        <v>2.0</v>
      </c>
      <c r="M5625" s="3">
        <v>41275.0</v>
      </c>
      <c r="N5625" s="3">
        <v>41518.0</v>
      </c>
    </row>
    <row r="5626">
      <c r="A5626" s="1" t="s">
        <v>20735</v>
      </c>
      <c r="B5626" s="1" t="s">
        <v>20736</v>
      </c>
      <c r="C5626" s="2" t="s">
        <v>20737</v>
      </c>
      <c r="D5626" s="1" t="s">
        <v>127</v>
      </c>
      <c r="E5626" s="1">
        <v>1.1E7</v>
      </c>
      <c r="F5626" s="1" t="s">
        <v>18</v>
      </c>
      <c r="G5626" s="1" t="s">
        <v>37</v>
      </c>
      <c r="H5626" s="1">
        <v>22.0</v>
      </c>
      <c r="I5626" s="1" t="s">
        <v>38</v>
      </c>
      <c r="J5626" s="1" t="s">
        <v>38</v>
      </c>
      <c r="K5626" s="1">
        <v>3.0</v>
      </c>
      <c r="L5626" s="3">
        <v>36094.0</v>
      </c>
      <c r="M5626" s="3">
        <v>39417.0</v>
      </c>
      <c r="N5626" s="3">
        <v>40969.0</v>
      </c>
    </row>
    <row r="5627">
      <c r="A5627" s="1" t="s">
        <v>20738</v>
      </c>
      <c r="B5627" s="1" t="s">
        <v>20739</v>
      </c>
      <c r="C5627" s="2" t="s">
        <v>20740</v>
      </c>
      <c r="D5627" s="1" t="s">
        <v>20741</v>
      </c>
      <c r="E5627" s="1" t="s">
        <v>43</v>
      </c>
      <c r="F5627" s="1" t="s">
        <v>113</v>
      </c>
      <c r="G5627" s="1" t="s">
        <v>25</v>
      </c>
      <c r="H5627" s="1" t="s">
        <v>64</v>
      </c>
      <c r="I5627" s="1" t="s">
        <v>65</v>
      </c>
      <c r="J5627" s="1" t="s">
        <v>71</v>
      </c>
      <c r="K5627" s="1">
        <v>1.0</v>
      </c>
      <c r="L5627" s="3">
        <v>35431.0</v>
      </c>
      <c r="M5627" s="3">
        <v>36465.0</v>
      </c>
      <c r="N5627" s="3">
        <v>36465.0</v>
      </c>
    </row>
    <row r="5628">
      <c r="A5628" s="1" t="s">
        <v>20742</v>
      </c>
      <c r="B5628" s="1" t="s">
        <v>20743</v>
      </c>
      <c r="C5628" s="2" t="s">
        <v>20744</v>
      </c>
      <c r="D5628" s="1" t="s">
        <v>3396</v>
      </c>
      <c r="E5628" s="1">
        <v>600000.0</v>
      </c>
      <c r="F5628" s="1" t="s">
        <v>18</v>
      </c>
      <c r="G5628" s="1" t="s">
        <v>19</v>
      </c>
      <c r="H5628" s="1">
        <v>16.0</v>
      </c>
      <c r="I5628" s="1" t="s">
        <v>20</v>
      </c>
      <c r="J5628" s="1" t="s">
        <v>20</v>
      </c>
      <c r="K5628" s="1">
        <v>1.0</v>
      </c>
      <c r="L5628" s="3">
        <v>41607.0</v>
      </c>
      <c r="M5628" s="3">
        <v>42171.0</v>
      </c>
      <c r="N5628" s="3">
        <v>42171.0</v>
      </c>
    </row>
    <row r="5629">
      <c r="A5629" s="1" t="s">
        <v>20745</v>
      </c>
      <c r="B5629" s="1" t="s">
        <v>20746</v>
      </c>
      <c r="C5629" s="2" t="s">
        <v>20747</v>
      </c>
      <c r="D5629" s="1" t="s">
        <v>50</v>
      </c>
      <c r="E5629" s="1">
        <v>2000000.0</v>
      </c>
      <c r="F5629" s="1" t="s">
        <v>18</v>
      </c>
      <c r="G5629" s="1" t="s">
        <v>25</v>
      </c>
      <c r="H5629" s="1" t="s">
        <v>64</v>
      </c>
      <c r="I5629" s="1" t="s">
        <v>95</v>
      </c>
      <c r="J5629" s="1" t="s">
        <v>95</v>
      </c>
      <c r="K5629" s="1">
        <v>1.0</v>
      </c>
      <c r="L5629" s="3">
        <v>37987.0</v>
      </c>
      <c r="M5629" s="3">
        <v>41285.0</v>
      </c>
      <c r="N5629" s="3">
        <v>41285.0</v>
      </c>
    </row>
    <row r="5630">
      <c r="A5630" s="1" t="s">
        <v>20748</v>
      </c>
      <c r="B5630" s="1" t="s">
        <v>20749</v>
      </c>
      <c r="C5630" s="2" t="s">
        <v>20750</v>
      </c>
      <c r="D5630" s="1" t="s">
        <v>357</v>
      </c>
      <c r="E5630" s="1" t="s">
        <v>43</v>
      </c>
      <c r="F5630" s="1" t="s">
        <v>18</v>
      </c>
      <c r="G5630" s="1" t="s">
        <v>25</v>
      </c>
      <c r="H5630" s="1" t="s">
        <v>64</v>
      </c>
      <c r="I5630" s="1" t="s">
        <v>919</v>
      </c>
      <c r="J5630" s="1" t="s">
        <v>1992</v>
      </c>
      <c r="K5630" s="1">
        <v>1.0</v>
      </c>
      <c r="L5630" s="3">
        <v>41791.0</v>
      </c>
      <c r="M5630" s="3">
        <v>41851.0</v>
      </c>
      <c r="N5630" s="3">
        <v>41851.0</v>
      </c>
    </row>
    <row r="5631">
      <c r="A5631" s="1" t="s">
        <v>20751</v>
      </c>
      <c r="B5631" s="1" t="s">
        <v>20752</v>
      </c>
      <c r="C5631" s="2" t="s">
        <v>20753</v>
      </c>
      <c r="D5631" s="1" t="s">
        <v>20754</v>
      </c>
      <c r="E5631" s="1">
        <v>200000.0</v>
      </c>
      <c r="F5631" s="1" t="s">
        <v>18</v>
      </c>
      <c r="G5631" s="1" t="s">
        <v>25</v>
      </c>
      <c r="H5631" s="1" t="s">
        <v>64</v>
      </c>
      <c r="I5631" s="1" t="s">
        <v>2539</v>
      </c>
      <c r="J5631" s="1" t="s">
        <v>20755</v>
      </c>
      <c r="K5631" s="1">
        <v>1.0</v>
      </c>
      <c r="L5631" s="3">
        <v>41153.0</v>
      </c>
      <c r="M5631" s="3">
        <v>41275.0</v>
      </c>
      <c r="N5631" s="3">
        <v>41275.0</v>
      </c>
    </row>
    <row r="5632">
      <c r="A5632" s="1" t="s">
        <v>20756</v>
      </c>
      <c r="B5632" s="1" t="s">
        <v>20757</v>
      </c>
      <c r="C5632" s="2" t="s">
        <v>20758</v>
      </c>
      <c r="D5632" s="1" t="s">
        <v>75</v>
      </c>
      <c r="E5632" s="1">
        <v>650000.0</v>
      </c>
      <c r="F5632" s="1" t="s">
        <v>18</v>
      </c>
      <c r="G5632" s="1" t="s">
        <v>25</v>
      </c>
      <c r="H5632" s="1" t="s">
        <v>64</v>
      </c>
      <c r="I5632" s="1" t="s">
        <v>65</v>
      </c>
      <c r="J5632" s="1" t="s">
        <v>71</v>
      </c>
      <c r="K5632" s="1">
        <v>2.0</v>
      </c>
      <c r="L5632" s="3">
        <v>40579.0</v>
      </c>
      <c r="M5632" s="3">
        <v>41121.0</v>
      </c>
      <c r="N5632" s="3">
        <v>41450.0</v>
      </c>
    </row>
    <row r="5633">
      <c r="A5633" s="1" t="s">
        <v>20759</v>
      </c>
      <c r="B5633" s="1" t="s">
        <v>20760</v>
      </c>
      <c r="C5633" s="2" t="s">
        <v>20761</v>
      </c>
      <c r="D5633" s="1" t="s">
        <v>75</v>
      </c>
      <c r="E5633" s="1">
        <v>2500000.0</v>
      </c>
      <c r="F5633" s="1" t="s">
        <v>113</v>
      </c>
      <c r="G5633" s="1" t="s">
        <v>19</v>
      </c>
      <c r="H5633" s="1">
        <v>16.0</v>
      </c>
      <c r="I5633" s="1" t="s">
        <v>20</v>
      </c>
      <c r="J5633" s="1" t="s">
        <v>20</v>
      </c>
      <c r="K5633" s="1">
        <v>2.0</v>
      </c>
      <c r="L5633" s="3">
        <v>40330.0</v>
      </c>
      <c r="M5633" s="3">
        <v>40648.0</v>
      </c>
      <c r="N5633" s="3">
        <v>40878.0</v>
      </c>
    </row>
    <row r="5634">
      <c r="A5634" s="1" t="s">
        <v>20762</v>
      </c>
      <c r="B5634" s="1" t="s">
        <v>20763</v>
      </c>
      <c r="C5634" s="2" t="s">
        <v>20764</v>
      </c>
      <c r="D5634" s="1" t="s">
        <v>544</v>
      </c>
      <c r="E5634" s="1">
        <v>2.6E7</v>
      </c>
      <c r="F5634" s="1" t="s">
        <v>18</v>
      </c>
      <c r="G5634" s="1" t="s">
        <v>37</v>
      </c>
      <c r="H5634" s="1">
        <v>22.0</v>
      </c>
      <c r="I5634" s="1" t="s">
        <v>38</v>
      </c>
      <c r="J5634" s="1" t="s">
        <v>38</v>
      </c>
      <c r="K5634" s="1">
        <v>4.0</v>
      </c>
      <c r="M5634" s="3">
        <v>39083.0</v>
      </c>
      <c r="N5634" s="3">
        <v>41667.0</v>
      </c>
    </row>
    <row r="5635">
      <c r="A5635" s="1" t="s">
        <v>20765</v>
      </c>
      <c r="B5635" s="1" t="s">
        <v>20766</v>
      </c>
      <c r="C5635" s="2" t="s">
        <v>20767</v>
      </c>
      <c r="D5635" s="1" t="s">
        <v>741</v>
      </c>
      <c r="E5635" s="1">
        <v>19299.0</v>
      </c>
      <c r="F5635" s="1" t="s">
        <v>18</v>
      </c>
      <c r="K5635" s="1">
        <v>1.0</v>
      </c>
      <c r="L5635" s="3">
        <v>40909.0</v>
      </c>
      <c r="M5635" s="3">
        <v>41491.0</v>
      </c>
      <c r="N5635" s="3">
        <v>41491.0</v>
      </c>
    </row>
    <row r="5636">
      <c r="A5636" s="1" t="s">
        <v>20768</v>
      </c>
      <c r="B5636" s="1" t="s">
        <v>20769</v>
      </c>
      <c r="D5636" s="1" t="s">
        <v>127</v>
      </c>
      <c r="E5636" s="1" t="s">
        <v>43</v>
      </c>
      <c r="F5636" s="1" t="s">
        <v>18</v>
      </c>
      <c r="G5636" s="1" t="s">
        <v>25</v>
      </c>
      <c r="H5636" s="1" t="s">
        <v>99</v>
      </c>
      <c r="I5636" s="1" t="s">
        <v>3295</v>
      </c>
      <c r="J5636" s="1" t="s">
        <v>20770</v>
      </c>
      <c r="K5636" s="1">
        <v>1.0</v>
      </c>
      <c r="L5636" s="3">
        <v>40735.0</v>
      </c>
      <c r="M5636" s="3">
        <v>40739.0</v>
      </c>
      <c r="N5636" s="3">
        <v>40739.0</v>
      </c>
    </row>
    <row r="5637">
      <c r="A5637" s="1" t="s">
        <v>20771</v>
      </c>
      <c r="B5637" s="1" t="s">
        <v>20772</v>
      </c>
      <c r="C5637" s="2" t="s">
        <v>20773</v>
      </c>
      <c r="D5637" s="1" t="s">
        <v>75</v>
      </c>
      <c r="E5637" s="1" t="s">
        <v>43</v>
      </c>
      <c r="F5637" s="1" t="s">
        <v>18</v>
      </c>
      <c r="G5637" s="1" t="s">
        <v>165</v>
      </c>
      <c r="H5637" s="1" t="s">
        <v>166</v>
      </c>
      <c r="I5637" s="1" t="s">
        <v>167</v>
      </c>
      <c r="J5637" s="1" t="s">
        <v>167</v>
      </c>
      <c r="K5637" s="1">
        <v>1.0</v>
      </c>
      <c r="M5637" s="3">
        <v>41102.0</v>
      </c>
      <c r="N5637" s="3">
        <v>41102.0</v>
      </c>
    </row>
    <row r="5638">
      <c r="A5638" s="1" t="s">
        <v>20774</v>
      </c>
      <c r="B5638" s="1" t="s">
        <v>20775</v>
      </c>
      <c r="C5638" s="2" t="s">
        <v>20776</v>
      </c>
      <c r="D5638" s="1" t="s">
        <v>20777</v>
      </c>
      <c r="E5638" s="1">
        <v>3.72E7</v>
      </c>
      <c r="F5638" s="1" t="s">
        <v>113</v>
      </c>
      <c r="G5638" s="1" t="s">
        <v>25</v>
      </c>
      <c r="H5638" s="1" t="s">
        <v>64</v>
      </c>
      <c r="I5638" s="1" t="s">
        <v>65</v>
      </c>
      <c r="J5638" s="1" t="s">
        <v>1402</v>
      </c>
      <c r="K5638" s="1">
        <v>3.0</v>
      </c>
      <c r="L5638" s="3">
        <v>36161.0</v>
      </c>
      <c r="M5638" s="3">
        <v>37043.0</v>
      </c>
      <c r="N5638" s="3">
        <v>39189.0</v>
      </c>
    </row>
    <row r="5639">
      <c r="A5639" s="1" t="s">
        <v>20778</v>
      </c>
      <c r="B5639" s="1" t="s">
        <v>20779</v>
      </c>
      <c r="D5639" s="1" t="s">
        <v>1072</v>
      </c>
      <c r="E5639" s="1" t="s">
        <v>43</v>
      </c>
      <c r="F5639" s="1" t="s">
        <v>18</v>
      </c>
      <c r="G5639" s="1" t="s">
        <v>25</v>
      </c>
      <c r="H5639" s="1" t="s">
        <v>99</v>
      </c>
      <c r="I5639" s="1" t="s">
        <v>100</v>
      </c>
      <c r="J5639" s="1" t="s">
        <v>20780</v>
      </c>
      <c r="K5639" s="1">
        <v>1.0</v>
      </c>
      <c r="L5639" s="3">
        <v>41903.0</v>
      </c>
      <c r="M5639" s="3">
        <v>41903.0</v>
      </c>
      <c r="N5639" s="3">
        <v>41903.0</v>
      </c>
    </row>
    <row r="5640">
      <c r="A5640" s="1" t="s">
        <v>20781</v>
      </c>
      <c r="B5640" s="1" t="s">
        <v>20782</v>
      </c>
      <c r="C5640" s="2" t="s">
        <v>20783</v>
      </c>
      <c r="E5640" s="1">
        <v>100000.0</v>
      </c>
      <c r="F5640" s="1" t="s">
        <v>207</v>
      </c>
      <c r="K5640" s="1">
        <v>1.0</v>
      </c>
      <c r="L5640" s="3">
        <v>42219.0</v>
      </c>
      <c r="M5640" s="3">
        <v>42217.0</v>
      </c>
      <c r="N5640" s="3">
        <v>42217.0</v>
      </c>
    </row>
    <row r="5641">
      <c r="A5641" s="1" t="s">
        <v>20784</v>
      </c>
      <c r="B5641" s="1" t="s">
        <v>20785</v>
      </c>
      <c r="C5641" s="2" t="s">
        <v>20786</v>
      </c>
      <c r="D5641" s="1" t="s">
        <v>20787</v>
      </c>
      <c r="E5641" s="1" t="s">
        <v>43</v>
      </c>
      <c r="F5641" s="1" t="s">
        <v>18</v>
      </c>
      <c r="G5641" s="1" t="s">
        <v>25</v>
      </c>
      <c r="H5641" s="1" t="s">
        <v>64</v>
      </c>
      <c r="I5641" s="1" t="s">
        <v>95</v>
      </c>
      <c r="J5641" s="1" t="s">
        <v>95</v>
      </c>
      <c r="K5641" s="1">
        <v>1.0</v>
      </c>
      <c r="L5641" s="3">
        <v>40544.0</v>
      </c>
      <c r="M5641" s="3">
        <v>41746.0</v>
      </c>
      <c r="N5641" s="3">
        <v>41746.0</v>
      </c>
    </row>
    <row r="5642">
      <c r="A5642" s="1" t="s">
        <v>20788</v>
      </c>
      <c r="B5642" s="1" t="s">
        <v>20789</v>
      </c>
      <c r="C5642" s="2" t="s">
        <v>20790</v>
      </c>
      <c r="D5642" s="1" t="s">
        <v>20791</v>
      </c>
      <c r="E5642" s="1">
        <v>2000000.0</v>
      </c>
      <c r="F5642" s="1" t="s">
        <v>18</v>
      </c>
      <c r="G5642" s="1" t="s">
        <v>25</v>
      </c>
      <c r="H5642" s="1" t="s">
        <v>64</v>
      </c>
      <c r="I5642" s="1" t="s">
        <v>65</v>
      </c>
      <c r="J5642" s="1" t="s">
        <v>240</v>
      </c>
      <c r="K5642" s="1">
        <v>1.0</v>
      </c>
      <c r="L5642" s="3">
        <v>39873.0</v>
      </c>
      <c r="M5642" s="3">
        <v>42165.0</v>
      </c>
      <c r="N5642" s="3">
        <v>42165.0</v>
      </c>
    </row>
    <row r="5643">
      <c r="A5643" s="1" t="s">
        <v>20792</v>
      </c>
      <c r="B5643" s="1" t="s">
        <v>20793</v>
      </c>
      <c r="C5643" s="2" t="s">
        <v>20794</v>
      </c>
      <c r="D5643" s="1" t="s">
        <v>50</v>
      </c>
      <c r="E5643" s="1">
        <v>1000000.0</v>
      </c>
      <c r="F5643" s="1" t="s">
        <v>18</v>
      </c>
      <c r="G5643" s="1" t="s">
        <v>25</v>
      </c>
      <c r="H5643" s="1" t="s">
        <v>1272</v>
      </c>
      <c r="I5643" s="1" t="s">
        <v>1273</v>
      </c>
      <c r="J5643" s="1" t="s">
        <v>20795</v>
      </c>
      <c r="K5643" s="1">
        <v>1.0</v>
      </c>
      <c r="M5643" s="3">
        <v>40654.0</v>
      </c>
      <c r="N5643" s="3">
        <v>40654.0</v>
      </c>
    </row>
    <row r="5644">
      <c r="A5644" s="1" t="s">
        <v>20796</v>
      </c>
      <c r="B5644" s="1" t="s">
        <v>20797</v>
      </c>
      <c r="C5644" s="2" t="s">
        <v>20798</v>
      </c>
      <c r="D5644" s="1" t="s">
        <v>20799</v>
      </c>
      <c r="E5644" s="1">
        <v>1710000.0</v>
      </c>
      <c r="F5644" s="1" t="s">
        <v>18</v>
      </c>
      <c r="G5644" s="1" t="s">
        <v>699</v>
      </c>
      <c r="H5644" s="1">
        <v>2.0</v>
      </c>
      <c r="I5644" s="1" t="s">
        <v>700</v>
      </c>
      <c r="J5644" s="1" t="s">
        <v>9728</v>
      </c>
      <c r="K5644" s="1">
        <v>4.0</v>
      </c>
      <c r="L5644" s="3">
        <v>41640.0</v>
      </c>
      <c r="M5644" s="3">
        <v>41028.0</v>
      </c>
      <c r="N5644" s="3">
        <v>41751.0</v>
      </c>
    </row>
    <row r="5645">
      <c r="A5645" s="1" t="s">
        <v>20800</v>
      </c>
      <c r="B5645" s="1" t="s">
        <v>20801</v>
      </c>
      <c r="C5645" s="2" t="s">
        <v>20802</v>
      </c>
      <c r="D5645" s="1" t="s">
        <v>42</v>
      </c>
      <c r="E5645" s="1">
        <v>5300001.0</v>
      </c>
      <c r="F5645" s="1" t="s">
        <v>18</v>
      </c>
      <c r="G5645" s="1" t="s">
        <v>25</v>
      </c>
      <c r="H5645" s="1" t="s">
        <v>64</v>
      </c>
      <c r="I5645" s="1" t="s">
        <v>65</v>
      </c>
      <c r="J5645" s="1" t="s">
        <v>1160</v>
      </c>
      <c r="K5645" s="1">
        <v>2.0</v>
      </c>
      <c r="L5645" s="3">
        <v>39114.0</v>
      </c>
      <c r="M5645" s="3">
        <v>39918.0</v>
      </c>
      <c r="N5645" s="3">
        <v>41115.0</v>
      </c>
    </row>
    <row r="5646">
      <c r="A5646" s="1" t="s">
        <v>20803</v>
      </c>
      <c r="B5646" s="1" t="s">
        <v>20804</v>
      </c>
      <c r="C5646" s="2" t="s">
        <v>20805</v>
      </c>
      <c r="D5646" s="1" t="s">
        <v>20806</v>
      </c>
      <c r="E5646" s="1">
        <v>250000.0</v>
      </c>
      <c r="F5646" s="1" t="s">
        <v>18</v>
      </c>
      <c r="G5646" s="1" t="s">
        <v>25</v>
      </c>
      <c r="H5646" s="1" t="s">
        <v>106</v>
      </c>
      <c r="I5646" s="1" t="s">
        <v>107</v>
      </c>
      <c r="J5646" s="1" t="s">
        <v>108</v>
      </c>
      <c r="K5646" s="1">
        <v>1.0</v>
      </c>
      <c r="L5646" s="3">
        <v>41730.0</v>
      </c>
      <c r="M5646" s="3">
        <v>42200.0</v>
      </c>
      <c r="N5646" s="3">
        <v>42200.0</v>
      </c>
    </row>
    <row r="5647">
      <c r="A5647" s="1" t="s">
        <v>20807</v>
      </c>
      <c r="B5647" s="1" t="s">
        <v>20808</v>
      </c>
      <c r="C5647" s="2" t="s">
        <v>20809</v>
      </c>
      <c r="D5647" s="1" t="s">
        <v>643</v>
      </c>
      <c r="E5647" s="1">
        <v>3000000.0</v>
      </c>
      <c r="F5647" s="1" t="s">
        <v>18</v>
      </c>
      <c r="G5647" s="1" t="s">
        <v>25</v>
      </c>
      <c r="H5647" s="1" t="s">
        <v>158</v>
      </c>
      <c r="I5647" s="1" t="s">
        <v>244</v>
      </c>
      <c r="J5647" s="1" t="s">
        <v>244</v>
      </c>
      <c r="K5647" s="1">
        <v>1.0</v>
      </c>
      <c r="L5647" s="3">
        <v>36586.0</v>
      </c>
      <c r="M5647" s="3">
        <v>39405.0</v>
      </c>
      <c r="N5647" s="3">
        <v>39405.0</v>
      </c>
    </row>
    <row r="5648">
      <c r="A5648" s="1" t="s">
        <v>20810</v>
      </c>
      <c r="B5648" s="1" t="s">
        <v>20811</v>
      </c>
      <c r="C5648" s="2" t="s">
        <v>20812</v>
      </c>
      <c r="D5648" s="1" t="s">
        <v>20813</v>
      </c>
      <c r="E5648" s="1">
        <v>200000.0</v>
      </c>
      <c r="F5648" s="1" t="s">
        <v>18</v>
      </c>
      <c r="G5648" s="1" t="s">
        <v>25</v>
      </c>
      <c r="H5648" s="1" t="s">
        <v>64</v>
      </c>
      <c r="I5648" s="1" t="s">
        <v>95</v>
      </c>
      <c r="J5648" s="1" t="s">
        <v>95</v>
      </c>
      <c r="K5648" s="1">
        <v>1.0</v>
      </c>
      <c r="L5648" s="3">
        <v>41297.0</v>
      </c>
      <c r="M5648" s="3">
        <v>41589.0</v>
      </c>
      <c r="N5648" s="3">
        <v>41589.0</v>
      </c>
    </row>
    <row r="5649">
      <c r="A5649" s="1" t="s">
        <v>20814</v>
      </c>
      <c r="B5649" s="1" t="s">
        <v>20815</v>
      </c>
      <c r="D5649" s="1" t="s">
        <v>20816</v>
      </c>
      <c r="E5649" s="1">
        <v>200000.0</v>
      </c>
      <c r="F5649" s="1" t="s">
        <v>18</v>
      </c>
      <c r="G5649" s="1" t="s">
        <v>25</v>
      </c>
      <c r="H5649" s="1" t="s">
        <v>64</v>
      </c>
      <c r="I5649" s="1" t="s">
        <v>95</v>
      </c>
      <c r="J5649" s="1" t="s">
        <v>95</v>
      </c>
      <c r="K5649" s="1">
        <v>1.0</v>
      </c>
      <c r="L5649" s="3">
        <v>41275.0</v>
      </c>
      <c r="M5649" s="3">
        <v>41589.0</v>
      </c>
      <c r="N5649" s="3">
        <v>41589.0</v>
      </c>
    </row>
    <row r="5650">
      <c r="A5650" s="1" t="s">
        <v>20817</v>
      </c>
      <c r="B5650" s="1" t="s">
        <v>20818</v>
      </c>
      <c r="C5650" s="2" t="s">
        <v>20819</v>
      </c>
      <c r="D5650" s="1" t="s">
        <v>20820</v>
      </c>
      <c r="E5650" s="1" t="s">
        <v>43</v>
      </c>
      <c r="F5650" s="1" t="s">
        <v>18</v>
      </c>
      <c r="G5650" s="1" t="s">
        <v>25</v>
      </c>
      <c r="H5650" s="1" t="s">
        <v>64</v>
      </c>
      <c r="I5650" s="1" t="s">
        <v>65</v>
      </c>
      <c r="J5650" s="1" t="s">
        <v>71</v>
      </c>
      <c r="K5650" s="1">
        <v>1.0</v>
      </c>
      <c r="L5650" s="3">
        <v>41275.0</v>
      </c>
      <c r="M5650" s="3">
        <v>41061.0</v>
      </c>
      <c r="N5650" s="3">
        <v>41061.0</v>
      </c>
    </row>
    <row r="5651">
      <c r="A5651" s="1" t="s">
        <v>20821</v>
      </c>
      <c r="B5651" s="1" t="s">
        <v>20822</v>
      </c>
      <c r="C5651" s="2" t="s">
        <v>20823</v>
      </c>
      <c r="D5651" s="1" t="s">
        <v>50</v>
      </c>
      <c r="E5651" s="1">
        <v>145000.0</v>
      </c>
      <c r="F5651" s="1" t="s">
        <v>113</v>
      </c>
      <c r="G5651" s="1" t="s">
        <v>25</v>
      </c>
      <c r="H5651" s="1" t="s">
        <v>808</v>
      </c>
      <c r="I5651" s="1" t="s">
        <v>809</v>
      </c>
      <c r="J5651" s="1" t="s">
        <v>810</v>
      </c>
      <c r="K5651" s="1">
        <v>1.0</v>
      </c>
      <c r="L5651" s="3">
        <v>39873.0</v>
      </c>
      <c r="M5651" s="3">
        <v>40036.0</v>
      </c>
      <c r="N5651" s="3">
        <v>40036.0</v>
      </c>
    </row>
    <row r="5652">
      <c r="A5652" s="1" t="s">
        <v>20824</v>
      </c>
      <c r="B5652" s="1" t="s">
        <v>20825</v>
      </c>
      <c r="C5652" s="2" t="s">
        <v>20826</v>
      </c>
      <c r="D5652" s="1" t="s">
        <v>20827</v>
      </c>
      <c r="E5652" s="1">
        <v>8671127.0</v>
      </c>
      <c r="F5652" s="1" t="s">
        <v>18</v>
      </c>
      <c r="G5652" s="1" t="s">
        <v>25</v>
      </c>
      <c r="H5652" s="1" t="s">
        <v>808</v>
      </c>
      <c r="I5652" s="1" t="s">
        <v>809</v>
      </c>
      <c r="J5652" s="1" t="s">
        <v>810</v>
      </c>
      <c r="K5652" s="1">
        <v>2.0</v>
      </c>
      <c r="L5652" s="3">
        <v>38353.0</v>
      </c>
      <c r="M5652" s="3">
        <v>41967.0</v>
      </c>
      <c r="N5652" s="3">
        <v>41996.0</v>
      </c>
    </row>
    <row r="5653">
      <c r="A5653" s="1" t="s">
        <v>20828</v>
      </c>
      <c r="B5653" s="1" t="s">
        <v>20829</v>
      </c>
      <c r="C5653" s="2" t="s">
        <v>20830</v>
      </c>
      <c r="D5653" s="1" t="s">
        <v>264</v>
      </c>
      <c r="E5653" s="1" t="s">
        <v>43</v>
      </c>
      <c r="F5653" s="1" t="s">
        <v>18</v>
      </c>
      <c r="G5653" s="1" t="s">
        <v>25</v>
      </c>
      <c r="H5653" s="1" t="s">
        <v>64</v>
      </c>
      <c r="I5653" s="1" t="s">
        <v>65</v>
      </c>
      <c r="J5653" s="1" t="s">
        <v>71</v>
      </c>
      <c r="K5653" s="1">
        <v>1.0</v>
      </c>
      <c r="M5653" s="3">
        <v>41365.0</v>
      </c>
      <c r="N5653" s="3">
        <v>41365.0</v>
      </c>
    </row>
    <row r="5654">
      <c r="A5654" s="1" t="s">
        <v>20831</v>
      </c>
      <c r="B5654" s="1" t="s">
        <v>20832</v>
      </c>
      <c r="C5654" s="2" t="s">
        <v>20833</v>
      </c>
      <c r="D5654" s="1" t="s">
        <v>3396</v>
      </c>
      <c r="E5654" s="1">
        <v>3.0E7</v>
      </c>
      <c r="F5654" s="1" t="s">
        <v>18</v>
      </c>
      <c r="G5654" s="1" t="s">
        <v>25</v>
      </c>
      <c r="H5654" s="1" t="s">
        <v>158</v>
      </c>
      <c r="I5654" s="1" t="s">
        <v>12072</v>
      </c>
      <c r="J5654" s="1" t="s">
        <v>20834</v>
      </c>
      <c r="K5654" s="1">
        <v>1.0</v>
      </c>
      <c r="L5654" s="3">
        <v>35065.0</v>
      </c>
      <c r="M5654" s="3">
        <v>39457.0</v>
      </c>
      <c r="N5654" s="3">
        <v>39457.0</v>
      </c>
    </row>
    <row r="5655">
      <c r="A5655" s="1" t="s">
        <v>20835</v>
      </c>
      <c r="B5655" s="1" t="s">
        <v>20836</v>
      </c>
      <c r="C5655" s="2" t="s">
        <v>20837</v>
      </c>
      <c r="D5655" s="1" t="s">
        <v>20838</v>
      </c>
      <c r="E5655" s="1">
        <v>8650000.0</v>
      </c>
      <c r="F5655" s="1" t="s">
        <v>18</v>
      </c>
      <c r="G5655" s="1" t="s">
        <v>25</v>
      </c>
      <c r="H5655" s="1" t="s">
        <v>64</v>
      </c>
      <c r="I5655" s="1" t="s">
        <v>65</v>
      </c>
      <c r="J5655" s="1" t="s">
        <v>71</v>
      </c>
      <c r="K5655" s="1">
        <v>3.0</v>
      </c>
      <c r="L5655" s="3">
        <v>40179.0</v>
      </c>
      <c r="M5655" s="3">
        <v>41212.0</v>
      </c>
      <c r="N5655" s="3">
        <v>41466.0</v>
      </c>
    </row>
    <row r="5656">
      <c r="A5656" s="1" t="s">
        <v>20839</v>
      </c>
      <c r="B5656" s="1" t="s">
        <v>20840</v>
      </c>
      <c r="C5656" s="2" t="s">
        <v>20841</v>
      </c>
      <c r="D5656" s="1" t="s">
        <v>20842</v>
      </c>
      <c r="E5656" s="1">
        <v>120000.0</v>
      </c>
      <c r="F5656" s="1" t="s">
        <v>18</v>
      </c>
      <c r="G5656" s="1" t="s">
        <v>25</v>
      </c>
      <c r="H5656" s="1" t="s">
        <v>64</v>
      </c>
      <c r="I5656" s="1" t="s">
        <v>65</v>
      </c>
      <c r="J5656" s="1" t="s">
        <v>66</v>
      </c>
      <c r="K5656" s="1">
        <v>1.0</v>
      </c>
      <c r="L5656" s="3">
        <v>41640.0</v>
      </c>
      <c r="M5656" s="3">
        <v>41836.0</v>
      </c>
      <c r="N5656" s="3">
        <v>41836.0</v>
      </c>
    </row>
    <row r="5657">
      <c r="A5657" s="1" t="s">
        <v>20843</v>
      </c>
      <c r="B5657" s="1" t="s">
        <v>20844</v>
      </c>
      <c r="C5657" s="2" t="s">
        <v>20845</v>
      </c>
      <c r="D5657" s="1" t="s">
        <v>20846</v>
      </c>
      <c r="E5657" s="1">
        <v>156858.0</v>
      </c>
      <c r="F5657" s="1" t="s">
        <v>18</v>
      </c>
      <c r="G5657" s="1" t="s">
        <v>19</v>
      </c>
      <c r="H5657" s="1">
        <v>16.0</v>
      </c>
      <c r="I5657" s="1" t="s">
        <v>7936</v>
      </c>
      <c r="J5657" s="1" t="s">
        <v>7936</v>
      </c>
      <c r="K5657" s="1">
        <v>1.0</v>
      </c>
      <c r="L5657" s="3">
        <v>42194.0</v>
      </c>
      <c r="M5657" s="3">
        <v>42224.0</v>
      </c>
      <c r="N5657" s="3">
        <v>42224.0</v>
      </c>
    </row>
    <row r="5658">
      <c r="A5658" s="1" t="s">
        <v>20847</v>
      </c>
      <c r="B5658" s="1" t="s">
        <v>20848</v>
      </c>
      <c r="C5658" s="2" t="s">
        <v>20849</v>
      </c>
      <c r="D5658" s="1" t="s">
        <v>20850</v>
      </c>
      <c r="E5658" s="1">
        <v>1.89E7</v>
      </c>
      <c r="F5658" s="1" t="s">
        <v>18</v>
      </c>
      <c r="G5658" s="1" t="s">
        <v>25</v>
      </c>
      <c r="H5658" s="1" t="s">
        <v>64</v>
      </c>
      <c r="I5658" s="1" t="s">
        <v>65</v>
      </c>
      <c r="J5658" s="1" t="s">
        <v>271</v>
      </c>
      <c r="K5658" s="1">
        <v>3.0</v>
      </c>
      <c r="L5658" s="3">
        <v>40569.0</v>
      </c>
      <c r="M5658" s="3">
        <v>40771.0</v>
      </c>
      <c r="N5658" s="3">
        <v>42069.0</v>
      </c>
    </row>
    <row r="5659">
      <c r="A5659" s="1" t="s">
        <v>20851</v>
      </c>
      <c r="B5659" s="1" t="s">
        <v>20852</v>
      </c>
      <c r="C5659" s="2" t="s">
        <v>20853</v>
      </c>
      <c r="D5659" s="1" t="s">
        <v>1903</v>
      </c>
      <c r="E5659" s="1">
        <v>162500.0</v>
      </c>
      <c r="F5659" s="1" t="s">
        <v>18</v>
      </c>
      <c r="G5659" s="1" t="s">
        <v>25</v>
      </c>
      <c r="H5659" s="1" t="s">
        <v>106</v>
      </c>
      <c r="I5659" s="1" t="s">
        <v>107</v>
      </c>
      <c r="J5659" s="1" t="s">
        <v>108</v>
      </c>
      <c r="K5659" s="1">
        <v>2.0</v>
      </c>
      <c r="L5659" s="3">
        <v>40909.0</v>
      </c>
      <c r="M5659" s="3">
        <v>41334.0</v>
      </c>
      <c r="N5659" s="3">
        <v>41571.0</v>
      </c>
    </row>
    <row r="5660">
      <c r="A5660" s="1" t="s">
        <v>20854</v>
      </c>
      <c r="B5660" s="1" t="s">
        <v>20855</v>
      </c>
      <c r="C5660" s="2" t="s">
        <v>20856</v>
      </c>
      <c r="D5660" s="1" t="s">
        <v>134</v>
      </c>
      <c r="E5660" s="1">
        <v>200000.0</v>
      </c>
      <c r="F5660" s="1" t="s">
        <v>18</v>
      </c>
      <c r="G5660" s="1" t="s">
        <v>25</v>
      </c>
      <c r="H5660" s="1" t="s">
        <v>1080</v>
      </c>
      <c r="I5660" s="1" t="s">
        <v>1081</v>
      </c>
      <c r="J5660" s="1" t="s">
        <v>1081</v>
      </c>
      <c r="K5660" s="1">
        <v>4.0</v>
      </c>
      <c r="L5660" s="3">
        <v>41142.0</v>
      </c>
      <c r="M5660" s="3">
        <v>41243.0</v>
      </c>
      <c r="N5660" s="3">
        <v>42122.0</v>
      </c>
    </row>
    <row r="5661">
      <c r="A5661" s="1" t="s">
        <v>20857</v>
      </c>
      <c r="B5661" s="1" t="s">
        <v>20858</v>
      </c>
      <c r="C5661" s="2" t="s">
        <v>20859</v>
      </c>
      <c r="D5661" s="1" t="s">
        <v>264</v>
      </c>
      <c r="E5661" s="1">
        <v>1130000.0</v>
      </c>
      <c r="F5661" s="1" t="s">
        <v>18</v>
      </c>
      <c r="G5661" s="1" t="s">
        <v>25</v>
      </c>
      <c r="H5661" s="1" t="s">
        <v>106</v>
      </c>
      <c r="I5661" s="1" t="s">
        <v>107</v>
      </c>
      <c r="J5661" s="1" t="s">
        <v>108</v>
      </c>
      <c r="K5661" s="1">
        <v>1.0</v>
      </c>
      <c r="L5661" s="3">
        <v>41791.0</v>
      </c>
      <c r="M5661" s="3">
        <v>41891.0</v>
      </c>
      <c r="N5661" s="3">
        <v>41891.0</v>
      </c>
    </row>
    <row r="5662">
      <c r="A5662" s="1" t="s">
        <v>20860</v>
      </c>
      <c r="B5662" s="1" t="s">
        <v>20861</v>
      </c>
      <c r="C5662" s="2" t="s">
        <v>20862</v>
      </c>
      <c r="D5662" s="1" t="s">
        <v>1247</v>
      </c>
      <c r="E5662" s="1">
        <v>479233.0</v>
      </c>
      <c r="F5662" s="1" t="s">
        <v>18</v>
      </c>
      <c r="G5662" s="1" t="s">
        <v>57</v>
      </c>
      <c r="K5662" s="1">
        <v>1.0</v>
      </c>
      <c r="M5662" s="3">
        <v>41579.0</v>
      </c>
      <c r="N5662" s="3">
        <v>41579.0</v>
      </c>
    </row>
    <row r="5663">
      <c r="A5663" s="1" t="s">
        <v>20863</v>
      </c>
      <c r="B5663" s="1" t="s">
        <v>20864</v>
      </c>
      <c r="C5663" s="2" t="s">
        <v>20865</v>
      </c>
      <c r="D5663" s="1" t="s">
        <v>2479</v>
      </c>
      <c r="E5663" s="1">
        <v>1315000.0</v>
      </c>
      <c r="F5663" s="1" t="s">
        <v>113</v>
      </c>
      <c r="G5663" s="1" t="s">
        <v>25</v>
      </c>
      <c r="H5663" s="1" t="s">
        <v>64</v>
      </c>
      <c r="I5663" s="1" t="s">
        <v>65</v>
      </c>
      <c r="J5663" s="1" t="s">
        <v>71</v>
      </c>
      <c r="K5663" s="1">
        <v>4.0</v>
      </c>
      <c r="L5663" s="3">
        <v>39448.0</v>
      </c>
      <c r="M5663" s="3">
        <v>39600.0</v>
      </c>
      <c r="N5663" s="3">
        <v>41683.0</v>
      </c>
    </row>
    <row r="5664">
      <c r="A5664" s="1" t="s">
        <v>20866</v>
      </c>
      <c r="B5664" s="1" t="s">
        <v>20867</v>
      </c>
      <c r="C5664" s="2" t="s">
        <v>20868</v>
      </c>
      <c r="E5664" s="1">
        <v>2.2E7</v>
      </c>
      <c r="F5664" s="1" t="s">
        <v>207</v>
      </c>
      <c r="K5664" s="1">
        <v>1.0</v>
      </c>
      <c r="M5664" s="3">
        <v>36446.0</v>
      </c>
      <c r="N5664" s="3">
        <v>36446.0</v>
      </c>
    </row>
    <row r="5665">
      <c r="A5665" s="1" t="s">
        <v>20869</v>
      </c>
      <c r="B5665" s="1" t="s">
        <v>20870</v>
      </c>
      <c r="C5665" s="2" t="s">
        <v>20871</v>
      </c>
      <c r="D5665" s="1" t="s">
        <v>20872</v>
      </c>
      <c r="E5665" s="1">
        <v>40000.0</v>
      </c>
      <c r="F5665" s="1" t="s">
        <v>207</v>
      </c>
      <c r="G5665" s="1" t="s">
        <v>860</v>
      </c>
      <c r="H5665" s="1" t="s">
        <v>2141</v>
      </c>
      <c r="I5665" s="1" t="s">
        <v>2142</v>
      </c>
      <c r="J5665" s="1" t="s">
        <v>2142</v>
      </c>
      <c r="K5665" s="1">
        <v>1.0</v>
      </c>
      <c r="L5665" s="3">
        <v>41168.0</v>
      </c>
      <c r="M5665" s="3">
        <v>41206.0</v>
      </c>
      <c r="N5665" s="3">
        <v>41206.0</v>
      </c>
    </row>
    <row r="5666">
      <c r="A5666" s="1" t="s">
        <v>20873</v>
      </c>
      <c r="B5666" s="1" t="s">
        <v>20874</v>
      </c>
      <c r="C5666" s="2" t="s">
        <v>20875</v>
      </c>
      <c r="D5666" s="1" t="s">
        <v>20876</v>
      </c>
      <c r="E5666" s="1">
        <v>2000000.0</v>
      </c>
      <c r="F5666" s="1" t="s">
        <v>113</v>
      </c>
      <c r="G5666" s="1" t="s">
        <v>347</v>
      </c>
      <c r="H5666" s="1">
        <v>11.0</v>
      </c>
      <c r="I5666" s="1" t="s">
        <v>6825</v>
      </c>
      <c r="J5666" s="1" t="s">
        <v>8888</v>
      </c>
      <c r="K5666" s="1">
        <v>1.0</v>
      </c>
      <c r="L5666" s="3">
        <v>38108.0</v>
      </c>
      <c r="M5666" s="3">
        <v>41339.0</v>
      </c>
      <c r="N5666" s="3">
        <v>41339.0</v>
      </c>
    </row>
    <row r="5667">
      <c r="A5667" s="1" t="s">
        <v>20877</v>
      </c>
      <c r="B5667" s="1" t="s">
        <v>20878</v>
      </c>
      <c r="C5667" s="2" t="s">
        <v>20879</v>
      </c>
      <c r="D5667" s="1" t="s">
        <v>264</v>
      </c>
      <c r="E5667" s="1">
        <v>1.9525E7</v>
      </c>
      <c r="F5667" s="1" t="s">
        <v>113</v>
      </c>
      <c r="G5667" s="1" t="s">
        <v>25</v>
      </c>
      <c r="H5667" s="1" t="s">
        <v>158</v>
      </c>
      <c r="I5667" s="1" t="s">
        <v>244</v>
      </c>
      <c r="J5667" s="1" t="s">
        <v>327</v>
      </c>
      <c r="K5667" s="1">
        <v>5.0</v>
      </c>
      <c r="L5667" s="3">
        <v>39753.0</v>
      </c>
      <c r="M5667" s="3">
        <v>40026.0</v>
      </c>
      <c r="N5667" s="3">
        <v>41101.0</v>
      </c>
    </row>
    <row r="5668">
      <c r="A5668" s="1" t="s">
        <v>20880</v>
      </c>
      <c r="B5668" s="1" t="s">
        <v>20881</v>
      </c>
      <c r="C5668" s="2" t="s">
        <v>20882</v>
      </c>
      <c r="D5668" s="1" t="s">
        <v>8643</v>
      </c>
      <c r="E5668" s="1" t="s">
        <v>43</v>
      </c>
      <c r="F5668" s="1" t="s">
        <v>18</v>
      </c>
      <c r="G5668" s="1" t="s">
        <v>1062</v>
      </c>
      <c r="H5668" s="1">
        <v>7.0</v>
      </c>
      <c r="I5668" s="1" t="s">
        <v>20883</v>
      </c>
      <c r="J5668" s="1" t="s">
        <v>20883</v>
      </c>
      <c r="K5668" s="1">
        <v>1.0</v>
      </c>
      <c r="M5668" s="3">
        <v>41640.0</v>
      </c>
      <c r="N5668" s="3">
        <v>41640.0</v>
      </c>
    </row>
    <row r="5669">
      <c r="A5669" s="1" t="s">
        <v>20884</v>
      </c>
      <c r="B5669" s="1" t="s">
        <v>20885</v>
      </c>
      <c r="C5669" s="2" t="s">
        <v>20886</v>
      </c>
      <c r="D5669" s="1" t="s">
        <v>42</v>
      </c>
      <c r="E5669" s="1">
        <v>150000.0</v>
      </c>
      <c r="F5669" s="1" t="s">
        <v>113</v>
      </c>
      <c r="K5669" s="1">
        <v>1.0</v>
      </c>
      <c r="M5669" s="3">
        <v>40513.0</v>
      </c>
      <c r="N5669" s="3">
        <v>40513.0</v>
      </c>
    </row>
    <row r="5670">
      <c r="A5670" s="1" t="s">
        <v>20887</v>
      </c>
      <c r="B5670" s="1" t="s">
        <v>20888</v>
      </c>
      <c r="C5670" s="2" t="s">
        <v>20889</v>
      </c>
      <c r="D5670" s="1" t="s">
        <v>127</v>
      </c>
      <c r="E5670" s="1">
        <v>105000.0</v>
      </c>
      <c r="F5670" s="1" t="s">
        <v>18</v>
      </c>
      <c r="G5670" s="1" t="s">
        <v>25</v>
      </c>
      <c r="H5670" s="1" t="s">
        <v>1080</v>
      </c>
      <c r="I5670" s="1" t="s">
        <v>1081</v>
      </c>
      <c r="J5670" s="1" t="s">
        <v>1170</v>
      </c>
      <c r="K5670" s="1">
        <v>2.0</v>
      </c>
      <c r="L5670" s="3">
        <v>39814.0</v>
      </c>
      <c r="M5670" s="3">
        <v>39814.0</v>
      </c>
      <c r="N5670" s="3">
        <v>40952.0</v>
      </c>
    </row>
    <row r="5671">
      <c r="A5671" s="1" t="s">
        <v>20890</v>
      </c>
      <c r="B5671" s="1" t="s">
        <v>20891</v>
      </c>
      <c r="C5671" s="2" t="s">
        <v>20892</v>
      </c>
      <c r="D5671" s="1" t="s">
        <v>16430</v>
      </c>
      <c r="E5671" s="1">
        <v>2.0E7</v>
      </c>
      <c r="F5671" s="1" t="s">
        <v>18</v>
      </c>
      <c r="G5671" s="1" t="s">
        <v>25</v>
      </c>
      <c r="H5671" s="1" t="s">
        <v>121</v>
      </c>
      <c r="I5671" s="1" t="s">
        <v>122</v>
      </c>
      <c r="J5671" s="1" t="s">
        <v>122</v>
      </c>
      <c r="K5671" s="1">
        <v>1.0</v>
      </c>
      <c r="L5671" s="3">
        <v>37438.0</v>
      </c>
      <c r="M5671" s="3">
        <v>37999.0</v>
      </c>
      <c r="N5671" s="3">
        <v>37999.0</v>
      </c>
    </row>
    <row r="5672">
      <c r="A5672" s="1" t="s">
        <v>20893</v>
      </c>
      <c r="B5672" s="1" t="s">
        <v>20894</v>
      </c>
      <c r="C5672" s="2" t="s">
        <v>20895</v>
      </c>
      <c r="D5672" s="1" t="s">
        <v>56</v>
      </c>
      <c r="E5672" s="1">
        <v>6250000.0</v>
      </c>
      <c r="F5672" s="1" t="s">
        <v>113</v>
      </c>
      <c r="G5672" s="1" t="s">
        <v>25</v>
      </c>
      <c r="H5672" s="1" t="s">
        <v>286</v>
      </c>
      <c r="I5672" s="1" t="s">
        <v>578</v>
      </c>
      <c r="J5672" s="1" t="s">
        <v>578</v>
      </c>
      <c r="K5672" s="1">
        <v>2.0</v>
      </c>
      <c r="M5672" s="3">
        <v>37664.0</v>
      </c>
      <c r="N5672" s="3">
        <v>40295.0</v>
      </c>
    </row>
    <row r="5673">
      <c r="A5673" s="1" t="s">
        <v>20896</v>
      </c>
      <c r="B5673" s="1" t="s">
        <v>20897</v>
      </c>
      <c r="C5673" s="2" t="s">
        <v>20898</v>
      </c>
      <c r="D5673" s="1" t="s">
        <v>56</v>
      </c>
      <c r="E5673" s="1">
        <v>2.8561E7</v>
      </c>
      <c r="F5673" s="1" t="s">
        <v>207</v>
      </c>
      <c r="G5673" s="1" t="s">
        <v>25</v>
      </c>
      <c r="H5673" s="1" t="s">
        <v>2569</v>
      </c>
      <c r="I5673" s="1" t="s">
        <v>9340</v>
      </c>
      <c r="J5673" s="1" t="s">
        <v>20899</v>
      </c>
      <c r="K5673" s="1">
        <v>4.0</v>
      </c>
      <c r="L5673" s="3">
        <v>35796.0</v>
      </c>
      <c r="M5673" s="3">
        <v>40282.0</v>
      </c>
      <c r="N5673" s="3">
        <v>41708.0</v>
      </c>
    </row>
    <row r="5674">
      <c r="A5674" s="1" t="s">
        <v>20900</v>
      </c>
      <c r="B5674" s="1" t="s">
        <v>20901</v>
      </c>
      <c r="C5674" s="2" t="s">
        <v>20902</v>
      </c>
      <c r="D5674" s="1" t="s">
        <v>56</v>
      </c>
      <c r="E5674" s="1">
        <v>1.8420305E7</v>
      </c>
      <c r="F5674" s="1" t="s">
        <v>18</v>
      </c>
      <c r="G5674" s="1" t="s">
        <v>25</v>
      </c>
      <c r="H5674" s="1" t="s">
        <v>3993</v>
      </c>
      <c r="I5674" s="1" t="s">
        <v>3994</v>
      </c>
      <c r="J5674" s="1" t="s">
        <v>3995</v>
      </c>
      <c r="K5674" s="1">
        <v>4.0</v>
      </c>
      <c r="L5674" s="3">
        <v>37987.0</v>
      </c>
      <c r="M5674" s="3">
        <v>41414.0</v>
      </c>
      <c r="N5674" s="3">
        <v>42223.0</v>
      </c>
    </row>
    <row r="5675">
      <c r="A5675" s="1" t="s">
        <v>20903</v>
      </c>
      <c r="B5675" s="1" t="s">
        <v>20904</v>
      </c>
      <c r="C5675" s="2" t="s">
        <v>20905</v>
      </c>
      <c r="D5675" s="1" t="s">
        <v>20906</v>
      </c>
      <c r="E5675" s="1">
        <v>1411754.0</v>
      </c>
      <c r="F5675" s="1" t="s">
        <v>18</v>
      </c>
      <c r="G5675" s="1" t="s">
        <v>128</v>
      </c>
      <c r="H5675" s="1" t="s">
        <v>326</v>
      </c>
      <c r="I5675" s="1" t="s">
        <v>130</v>
      </c>
      <c r="J5675" s="1" t="s">
        <v>327</v>
      </c>
      <c r="K5675" s="1">
        <v>2.0</v>
      </c>
      <c r="M5675" s="3">
        <v>40934.0</v>
      </c>
      <c r="N5675" s="3">
        <v>41275.0</v>
      </c>
    </row>
    <row r="5676">
      <c r="A5676" s="1" t="s">
        <v>20907</v>
      </c>
      <c r="B5676" s="1" t="s">
        <v>20904</v>
      </c>
      <c r="E5676" s="1">
        <v>1961607.00864237</v>
      </c>
      <c r="F5676" s="1" t="s">
        <v>207</v>
      </c>
      <c r="K5676" s="1">
        <v>2.0</v>
      </c>
      <c r="M5676" s="3">
        <v>41928.0</v>
      </c>
      <c r="N5676" s="3">
        <v>42138.0</v>
      </c>
    </row>
    <row r="5677">
      <c r="A5677" s="1" t="s">
        <v>20908</v>
      </c>
      <c r="B5677" s="1" t="s">
        <v>20909</v>
      </c>
      <c r="C5677" s="2" t="s">
        <v>20910</v>
      </c>
      <c r="D5677" s="1" t="s">
        <v>3797</v>
      </c>
      <c r="E5677" s="1">
        <v>1.49329853564848E7</v>
      </c>
      <c r="F5677" s="1" t="s">
        <v>18</v>
      </c>
      <c r="G5677" s="1" t="s">
        <v>366</v>
      </c>
      <c r="H5677" s="1">
        <v>26.0</v>
      </c>
      <c r="I5677" s="1" t="s">
        <v>3209</v>
      </c>
      <c r="J5677" s="1" t="s">
        <v>20911</v>
      </c>
      <c r="K5677" s="1">
        <v>1.0</v>
      </c>
      <c r="L5677" s="3">
        <v>38353.0</v>
      </c>
      <c r="M5677" s="3">
        <v>42318.0</v>
      </c>
      <c r="N5677" s="3">
        <v>42318.0</v>
      </c>
    </row>
    <row r="5678">
      <c r="A5678" s="1" t="s">
        <v>20912</v>
      </c>
      <c r="B5678" s="1" t="s">
        <v>20913</v>
      </c>
      <c r="C5678" s="2" t="s">
        <v>20914</v>
      </c>
      <c r="D5678" s="1" t="s">
        <v>20915</v>
      </c>
      <c r="E5678" s="1">
        <v>500000.0</v>
      </c>
      <c r="F5678" s="1" t="s">
        <v>207</v>
      </c>
      <c r="G5678" s="1" t="s">
        <v>128</v>
      </c>
      <c r="H5678" s="1" t="s">
        <v>129</v>
      </c>
      <c r="I5678" s="1" t="s">
        <v>130</v>
      </c>
      <c r="J5678" s="1" t="s">
        <v>130</v>
      </c>
      <c r="K5678" s="1">
        <v>1.0</v>
      </c>
      <c r="L5678" s="3">
        <v>40909.0</v>
      </c>
      <c r="M5678" s="3">
        <v>40938.0</v>
      </c>
      <c r="N5678" s="3">
        <v>40938.0</v>
      </c>
    </row>
    <row r="5679">
      <c r="A5679" s="1" t="s">
        <v>20916</v>
      </c>
      <c r="B5679" s="1" t="s">
        <v>20917</v>
      </c>
      <c r="C5679" s="2" t="s">
        <v>20918</v>
      </c>
      <c r="D5679" s="1" t="s">
        <v>42</v>
      </c>
      <c r="E5679" s="1">
        <v>5000000.0</v>
      </c>
      <c r="F5679" s="1" t="s">
        <v>18</v>
      </c>
      <c r="G5679" s="1" t="s">
        <v>128</v>
      </c>
      <c r="H5679" s="1" t="s">
        <v>3391</v>
      </c>
      <c r="K5679" s="1">
        <v>1.0</v>
      </c>
      <c r="M5679" s="3">
        <v>40703.0</v>
      </c>
      <c r="N5679" s="3">
        <v>40703.0</v>
      </c>
    </row>
    <row r="5680">
      <c r="A5680" s="1" t="s">
        <v>20919</v>
      </c>
      <c r="B5680" s="1" t="s">
        <v>20920</v>
      </c>
      <c r="C5680" s="2" t="s">
        <v>20921</v>
      </c>
      <c r="D5680" s="1" t="s">
        <v>20922</v>
      </c>
      <c r="E5680" s="1">
        <v>1000000.0</v>
      </c>
      <c r="F5680" s="1" t="s">
        <v>18</v>
      </c>
      <c r="G5680" s="1" t="s">
        <v>25</v>
      </c>
      <c r="H5680" s="1" t="s">
        <v>190</v>
      </c>
      <c r="I5680" s="1" t="s">
        <v>191</v>
      </c>
      <c r="J5680" s="1" t="s">
        <v>191</v>
      </c>
      <c r="K5680" s="1">
        <v>1.0</v>
      </c>
      <c r="L5680" s="3">
        <v>40822.0</v>
      </c>
      <c r="M5680" s="3">
        <v>41893.0</v>
      </c>
      <c r="N5680" s="3">
        <v>41893.0</v>
      </c>
    </row>
    <row r="5681">
      <c r="A5681" s="1" t="s">
        <v>20923</v>
      </c>
      <c r="B5681" s="1" t="s">
        <v>20924</v>
      </c>
      <c r="C5681" s="2" t="s">
        <v>20925</v>
      </c>
      <c r="D5681" s="1" t="s">
        <v>20926</v>
      </c>
      <c r="E5681" s="1">
        <v>5000000.0</v>
      </c>
      <c r="F5681" s="1" t="s">
        <v>18</v>
      </c>
      <c r="G5681" s="1" t="s">
        <v>25</v>
      </c>
      <c r="H5681" s="1" t="s">
        <v>64</v>
      </c>
      <c r="I5681" s="1" t="s">
        <v>966</v>
      </c>
      <c r="J5681" s="1" t="s">
        <v>12621</v>
      </c>
      <c r="K5681" s="1">
        <v>1.0</v>
      </c>
      <c r="L5681" s="3">
        <v>40179.0</v>
      </c>
      <c r="M5681" s="3">
        <v>41640.0</v>
      </c>
      <c r="N5681" s="3">
        <v>41640.0</v>
      </c>
    </row>
    <row r="5682">
      <c r="A5682" s="1" t="s">
        <v>20927</v>
      </c>
      <c r="B5682" s="1" t="s">
        <v>20928</v>
      </c>
      <c r="C5682" s="2" t="s">
        <v>20929</v>
      </c>
      <c r="D5682" s="1" t="s">
        <v>50</v>
      </c>
      <c r="E5682" s="1">
        <v>698453.0</v>
      </c>
      <c r="F5682" s="1" t="s">
        <v>18</v>
      </c>
      <c r="G5682" s="1" t="s">
        <v>650</v>
      </c>
      <c r="H5682" s="1">
        <v>9.0</v>
      </c>
      <c r="I5682" s="1" t="s">
        <v>2072</v>
      </c>
      <c r="J5682" s="1" t="s">
        <v>2072</v>
      </c>
      <c r="K5682" s="1">
        <v>4.0</v>
      </c>
      <c r="L5682" s="3">
        <v>41170.0</v>
      </c>
      <c r="M5682" s="3">
        <v>41183.0</v>
      </c>
      <c r="N5682" s="3">
        <v>41836.0</v>
      </c>
    </row>
    <row r="5683">
      <c r="A5683" s="1" t="s">
        <v>20930</v>
      </c>
      <c r="B5683" s="1" t="s">
        <v>20931</v>
      </c>
      <c r="D5683" s="1" t="s">
        <v>424</v>
      </c>
      <c r="E5683" s="1">
        <v>20000.0</v>
      </c>
      <c r="F5683" s="1" t="s">
        <v>18</v>
      </c>
      <c r="G5683" s="1" t="s">
        <v>25</v>
      </c>
      <c r="H5683" s="1" t="s">
        <v>64</v>
      </c>
      <c r="I5683" s="1" t="s">
        <v>95</v>
      </c>
      <c r="J5683" s="1" t="s">
        <v>95</v>
      </c>
      <c r="K5683" s="1">
        <v>1.0</v>
      </c>
      <c r="L5683" s="3">
        <v>41122.0</v>
      </c>
      <c r="M5683" s="3">
        <v>41195.0</v>
      </c>
      <c r="N5683" s="3">
        <v>41195.0</v>
      </c>
    </row>
    <row r="5684">
      <c r="A5684" s="1" t="s">
        <v>20932</v>
      </c>
      <c r="B5684" s="1" t="s">
        <v>20933</v>
      </c>
      <c r="C5684" s="2" t="s">
        <v>20934</v>
      </c>
      <c r="D5684" s="1" t="s">
        <v>20935</v>
      </c>
      <c r="E5684" s="1">
        <v>1100000.0</v>
      </c>
      <c r="F5684" s="1" t="s">
        <v>18</v>
      </c>
      <c r="G5684" s="1" t="s">
        <v>25</v>
      </c>
      <c r="H5684" s="1" t="s">
        <v>106</v>
      </c>
      <c r="I5684" s="1" t="s">
        <v>107</v>
      </c>
      <c r="J5684" s="1" t="s">
        <v>108</v>
      </c>
      <c r="K5684" s="1">
        <v>1.0</v>
      </c>
      <c r="M5684" s="3">
        <v>41743.0</v>
      </c>
      <c r="N5684" s="3">
        <v>41743.0</v>
      </c>
    </row>
    <row r="5685">
      <c r="A5685" s="1" t="s">
        <v>20936</v>
      </c>
      <c r="B5685" s="1" t="s">
        <v>20937</v>
      </c>
      <c r="D5685" s="1" t="s">
        <v>20938</v>
      </c>
      <c r="E5685" s="1" t="s">
        <v>43</v>
      </c>
      <c r="F5685" s="1" t="s">
        <v>18</v>
      </c>
      <c r="G5685" s="1" t="s">
        <v>25</v>
      </c>
      <c r="H5685" s="1" t="s">
        <v>190</v>
      </c>
      <c r="I5685" s="1" t="s">
        <v>20939</v>
      </c>
      <c r="J5685" s="1" t="s">
        <v>20940</v>
      </c>
      <c r="K5685" s="1">
        <v>1.0</v>
      </c>
      <c r="L5685" s="3">
        <v>42037.0</v>
      </c>
      <c r="M5685" s="3">
        <v>41066.0</v>
      </c>
      <c r="N5685" s="3">
        <v>41066.0</v>
      </c>
    </row>
    <row r="5686">
      <c r="A5686" s="1" t="s">
        <v>20941</v>
      </c>
      <c r="B5686" s="1" t="s">
        <v>20942</v>
      </c>
      <c r="C5686" s="2" t="s">
        <v>20943</v>
      </c>
      <c r="D5686" s="1" t="s">
        <v>20944</v>
      </c>
      <c r="E5686" s="1">
        <v>28000.0</v>
      </c>
      <c r="F5686" s="1" t="s">
        <v>18</v>
      </c>
      <c r="G5686" s="1" t="s">
        <v>25</v>
      </c>
      <c r="H5686" s="1" t="s">
        <v>64</v>
      </c>
      <c r="I5686" s="1" t="s">
        <v>65</v>
      </c>
      <c r="J5686" s="1" t="s">
        <v>71</v>
      </c>
      <c r="K5686" s="1">
        <v>1.0</v>
      </c>
      <c r="L5686" s="3">
        <v>40994.0</v>
      </c>
      <c r="M5686" s="3">
        <v>41589.0</v>
      </c>
      <c r="N5686" s="3">
        <v>41589.0</v>
      </c>
    </row>
    <row r="5687">
      <c r="A5687" s="1" t="s">
        <v>20945</v>
      </c>
      <c r="B5687" s="1" t="s">
        <v>20946</v>
      </c>
      <c r="C5687" s="2" t="s">
        <v>20947</v>
      </c>
      <c r="D5687" s="1" t="s">
        <v>264</v>
      </c>
      <c r="E5687" s="1">
        <v>3.995E7</v>
      </c>
      <c r="F5687" s="1" t="s">
        <v>18</v>
      </c>
      <c r="G5687" s="1" t="s">
        <v>25</v>
      </c>
      <c r="H5687" s="1" t="s">
        <v>64</v>
      </c>
      <c r="I5687" s="1" t="s">
        <v>65</v>
      </c>
      <c r="J5687" s="1" t="s">
        <v>1251</v>
      </c>
      <c r="K5687" s="1">
        <v>5.0</v>
      </c>
      <c r="L5687" s="3">
        <v>40448.0</v>
      </c>
      <c r="M5687" s="3">
        <v>40179.0</v>
      </c>
      <c r="N5687" s="3">
        <v>41059.0</v>
      </c>
    </row>
    <row r="5688">
      <c r="A5688" s="1" t="s">
        <v>20948</v>
      </c>
      <c r="B5688" s="1" t="s">
        <v>20949</v>
      </c>
      <c r="C5688" s="2" t="s">
        <v>20950</v>
      </c>
      <c r="D5688" s="1" t="s">
        <v>20951</v>
      </c>
      <c r="E5688" s="1">
        <v>350000.0</v>
      </c>
      <c r="F5688" s="1" t="s">
        <v>18</v>
      </c>
      <c r="G5688" s="1" t="s">
        <v>25</v>
      </c>
      <c r="H5688" s="1" t="s">
        <v>644</v>
      </c>
      <c r="I5688" s="1" t="s">
        <v>645</v>
      </c>
      <c r="J5688" s="1" t="s">
        <v>645</v>
      </c>
      <c r="K5688" s="1">
        <v>1.0</v>
      </c>
      <c r="L5688" s="3">
        <v>40634.0</v>
      </c>
      <c r="M5688" s="3">
        <v>41101.0</v>
      </c>
      <c r="N5688" s="3">
        <v>41101.0</v>
      </c>
    </row>
    <row r="5689">
      <c r="A5689" s="1" t="s">
        <v>20952</v>
      </c>
      <c r="B5689" s="2" t="s">
        <v>20953</v>
      </c>
      <c r="C5689" s="2" t="s">
        <v>20954</v>
      </c>
      <c r="D5689" s="1" t="s">
        <v>20955</v>
      </c>
      <c r="E5689" s="1" t="s">
        <v>43</v>
      </c>
      <c r="F5689" s="1" t="s">
        <v>207</v>
      </c>
      <c r="G5689" s="1" t="s">
        <v>25</v>
      </c>
      <c r="H5689" s="1" t="s">
        <v>64</v>
      </c>
      <c r="I5689" s="1" t="s">
        <v>95</v>
      </c>
      <c r="J5689" s="1" t="s">
        <v>376</v>
      </c>
      <c r="K5689" s="1">
        <v>2.0</v>
      </c>
      <c r="L5689" s="3">
        <v>38353.0</v>
      </c>
      <c r="M5689" s="3">
        <v>38718.0</v>
      </c>
      <c r="N5689" s="3">
        <v>39356.0</v>
      </c>
    </row>
    <row r="5690">
      <c r="A5690" s="1" t="s">
        <v>20956</v>
      </c>
      <c r="B5690" s="1" t="s">
        <v>20957</v>
      </c>
      <c r="C5690" s="2" t="s">
        <v>20958</v>
      </c>
      <c r="D5690" s="1" t="s">
        <v>928</v>
      </c>
      <c r="E5690" s="1">
        <v>3.0564744E7</v>
      </c>
      <c r="F5690" s="1" t="s">
        <v>18</v>
      </c>
      <c r="G5690" s="1" t="s">
        <v>128</v>
      </c>
      <c r="H5690" s="1" t="s">
        <v>129</v>
      </c>
      <c r="I5690" s="1" t="s">
        <v>130</v>
      </c>
      <c r="J5690" s="1" t="s">
        <v>130</v>
      </c>
      <c r="K5690" s="1">
        <v>1.0</v>
      </c>
      <c r="L5690" s="3">
        <v>38991.0</v>
      </c>
      <c r="M5690" s="3">
        <v>39448.0</v>
      </c>
      <c r="N5690" s="3">
        <v>39448.0</v>
      </c>
    </row>
    <row r="5691">
      <c r="A5691" s="1" t="s">
        <v>20959</v>
      </c>
      <c r="B5691" s="1" t="s">
        <v>20960</v>
      </c>
      <c r="C5691" s="2" t="s">
        <v>20961</v>
      </c>
      <c r="D5691" s="1" t="s">
        <v>20962</v>
      </c>
      <c r="E5691" s="1">
        <v>220000.0</v>
      </c>
      <c r="F5691" s="1" t="s">
        <v>18</v>
      </c>
      <c r="G5691" s="1" t="s">
        <v>25</v>
      </c>
      <c r="H5691" s="1" t="s">
        <v>972</v>
      </c>
      <c r="I5691" s="1" t="s">
        <v>973</v>
      </c>
      <c r="J5691" s="1" t="s">
        <v>973</v>
      </c>
      <c r="K5691" s="1">
        <v>1.0</v>
      </c>
      <c r="M5691" s="3">
        <v>41841.0</v>
      </c>
      <c r="N5691" s="3">
        <v>41841.0</v>
      </c>
    </row>
    <row r="5692">
      <c r="A5692" s="1" t="s">
        <v>20963</v>
      </c>
      <c r="B5692" s="1" t="s">
        <v>20964</v>
      </c>
      <c r="C5692" s="2" t="s">
        <v>20965</v>
      </c>
      <c r="D5692" s="1" t="s">
        <v>20966</v>
      </c>
      <c r="E5692" s="1">
        <v>8.37E7</v>
      </c>
      <c r="F5692" s="1" t="s">
        <v>689</v>
      </c>
      <c r="G5692" s="1" t="s">
        <v>25</v>
      </c>
      <c r="H5692" s="1" t="s">
        <v>121</v>
      </c>
      <c r="I5692" s="1" t="s">
        <v>528</v>
      </c>
      <c r="J5692" s="1" t="s">
        <v>634</v>
      </c>
      <c r="K5692" s="1">
        <v>2.0</v>
      </c>
      <c r="L5692" s="3">
        <v>36465.0</v>
      </c>
      <c r="M5692" s="3">
        <v>40147.0</v>
      </c>
      <c r="N5692" s="3">
        <v>40431.0</v>
      </c>
    </row>
    <row r="5693">
      <c r="A5693" s="1" t="s">
        <v>20967</v>
      </c>
      <c r="B5693" s="1" t="s">
        <v>20968</v>
      </c>
      <c r="C5693" s="2" t="s">
        <v>20969</v>
      </c>
      <c r="D5693" s="1" t="s">
        <v>3797</v>
      </c>
      <c r="E5693" s="1">
        <v>1.35E7</v>
      </c>
      <c r="F5693" s="1" t="s">
        <v>18</v>
      </c>
      <c r="G5693" s="1" t="s">
        <v>25</v>
      </c>
      <c r="H5693" s="1" t="s">
        <v>82</v>
      </c>
      <c r="I5693" s="1" t="s">
        <v>1764</v>
      </c>
      <c r="J5693" s="1" t="s">
        <v>2524</v>
      </c>
      <c r="K5693" s="1">
        <v>3.0</v>
      </c>
      <c r="L5693" s="3">
        <v>41275.0</v>
      </c>
      <c r="M5693" s="3">
        <v>41985.0</v>
      </c>
      <c r="N5693" s="3">
        <v>42213.0</v>
      </c>
    </row>
    <row r="5694">
      <c r="A5694" s="1" t="s">
        <v>20970</v>
      </c>
      <c r="B5694" s="1" t="s">
        <v>20971</v>
      </c>
      <c r="C5694" s="2" t="s">
        <v>20972</v>
      </c>
      <c r="D5694" s="1" t="s">
        <v>20973</v>
      </c>
      <c r="E5694" s="1">
        <v>3.6E7</v>
      </c>
      <c r="F5694" s="1" t="s">
        <v>18</v>
      </c>
      <c r="G5694" s="1" t="s">
        <v>341</v>
      </c>
      <c r="H5694" s="1">
        <v>11.0</v>
      </c>
      <c r="I5694" s="1" t="s">
        <v>497</v>
      </c>
      <c r="J5694" s="1" t="s">
        <v>497</v>
      </c>
      <c r="K5694" s="1">
        <v>1.0</v>
      </c>
      <c r="M5694" s="3">
        <v>41969.0</v>
      </c>
      <c r="N5694" s="3">
        <v>41969.0</v>
      </c>
    </row>
    <row r="5695">
      <c r="A5695" s="1" t="s">
        <v>20974</v>
      </c>
      <c r="B5695" s="1" t="s">
        <v>20975</v>
      </c>
      <c r="C5695" s="2" t="s">
        <v>20976</v>
      </c>
      <c r="D5695" s="1" t="s">
        <v>741</v>
      </c>
      <c r="E5695" s="1">
        <v>100000.0</v>
      </c>
      <c r="F5695" s="1" t="s">
        <v>18</v>
      </c>
      <c r="G5695" s="1" t="s">
        <v>25</v>
      </c>
      <c r="H5695" s="1" t="s">
        <v>99</v>
      </c>
      <c r="I5695" s="1" t="s">
        <v>100</v>
      </c>
      <c r="J5695" s="1" t="s">
        <v>20977</v>
      </c>
      <c r="K5695" s="1">
        <v>1.0</v>
      </c>
      <c r="L5695" s="3">
        <v>39083.0</v>
      </c>
      <c r="M5695" s="3">
        <v>40281.0</v>
      </c>
      <c r="N5695" s="3">
        <v>40281.0</v>
      </c>
    </row>
    <row r="5696">
      <c r="A5696" s="1" t="s">
        <v>20978</v>
      </c>
      <c r="B5696" s="1" t="s">
        <v>20979</v>
      </c>
      <c r="C5696" s="2" t="s">
        <v>20980</v>
      </c>
      <c r="D5696" s="1" t="s">
        <v>20981</v>
      </c>
      <c r="E5696" s="1" t="s">
        <v>43</v>
      </c>
      <c r="F5696" s="1" t="s">
        <v>18</v>
      </c>
      <c r="G5696" s="1" t="s">
        <v>25</v>
      </c>
      <c r="H5696" s="1" t="s">
        <v>64</v>
      </c>
      <c r="I5696" s="1" t="s">
        <v>65</v>
      </c>
      <c r="J5696" s="1" t="s">
        <v>271</v>
      </c>
      <c r="K5696" s="1">
        <v>1.0</v>
      </c>
      <c r="L5696" s="3">
        <v>35796.0</v>
      </c>
      <c r="M5696" s="3">
        <v>42139.0</v>
      </c>
      <c r="N5696" s="3">
        <v>42139.0</v>
      </c>
    </row>
    <row r="5697">
      <c r="A5697" s="1" t="s">
        <v>20982</v>
      </c>
      <c r="B5697" s="1" t="s">
        <v>20983</v>
      </c>
      <c r="C5697" s="2" t="s">
        <v>20984</v>
      </c>
      <c r="D5697" s="1" t="s">
        <v>4784</v>
      </c>
      <c r="E5697" s="1" t="s">
        <v>43</v>
      </c>
      <c r="F5697" s="1" t="s">
        <v>18</v>
      </c>
      <c r="G5697" s="1" t="s">
        <v>25</v>
      </c>
      <c r="H5697" s="1" t="s">
        <v>89</v>
      </c>
      <c r="I5697" s="1" t="s">
        <v>2795</v>
      </c>
      <c r="J5697" s="1" t="s">
        <v>20985</v>
      </c>
      <c r="K5697" s="1">
        <v>1.0</v>
      </c>
      <c r="L5697" s="3">
        <v>40003.0</v>
      </c>
      <c r="M5697" s="3">
        <v>41803.0</v>
      </c>
      <c r="N5697" s="3">
        <v>41803.0</v>
      </c>
    </row>
    <row r="5698">
      <c r="A5698" s="1" t="s">
        <v>20986</v>
      </c>
      <c r="B5698" s="1" t="s">
        <v>20987</v>
      </c>
      <c r="C5698" s="2" t="s">
        <v>20988</v>
      </c>
      <c r="D5698" s="1" t="s">
        <v>20989</v>
      </c>
      <c r="E5698" s="1">
        <v>2.1908173E7</v>
      </c>
      <c r="F5698" s="1" t="s">
        <v>18</v>
      </c>
      <c r="K5698" s="1">
        <v>4.0</v>
      </c>
      <c r="M5698" s="3">
        <v>37803.0</v>
      </c>
      <c r="N5698" s="3">
        <v>39630.0</v>
      </c>
    </row>
    <row r="5699">
      <c r="A5699" s="1" t="s">
        <v>20990</v>
      </c>
      <c r="B5699" s="1" t="s">
        <v>20991</v>
      </c>
      <c r="C5699" s="2" t="s">
        <v>20992</v>
      </c>
      <c r="D5699" s="1" t="s">
        <v>20993</v>
      </c>
      <c r="E5699" s="1">
        <v>655000.0</v>
      </c>
      <c r="F5699" s="1" t="s">
        <v>18</v>
      </c>
      <c r="G5699" s="1" t="s">
        <v>25</v>
      </c>
      <c r="H5699" s="1" t="s">
        <v>64</v>
      </c>
      <c r="I5699" s="1" t="s">
        <v>65</v>
      </c>
      <c r="J5699" s="1" t="s">
        <v>1160</v>
      </c>
      <c r="K5699" s="1">
        <v>3.0</v>
      </c>
      <c r="M5699" s="3">
        <v>41730.0</v>
      </c>
      <c r="N5699" s="3">
        <v>42095.0</v>
      </c>
    </row>
    <row r="5700">
      <c r="A5700" s="1" t="s">
        <v>20994</v>
      </c>
      <c r="B5700" s="1" t="s">
        <v>20995</v>
      </c>
      <c r="C5700" s="2" t="s">
        <v>20996</v>
      </c>
      <c r="D5700" s="1" t="s">
        <v>181</v>
      </c>
      <c r="E5700" s="1" t="s">
        <v>43</v>
      </c>
      <c r="F5700" s="1" t="s">
        <v>18</v>
      </c>
      <c r="G5700" s="1" t="s">
        <v>128</v>
      </c>
      <c r="H5700" s="1" t="s">
        <v>2038</v>
      </c>
      <c r="I5700" s="1" t="s">
        <v>2039</v>
      </c>
      <c r="J5700" s="1" t="s">
        <v>2039</v>
      </c>
      <c r="K5700" s="1">
        <v>1.0</v>
      </c>
      <c r="M5700" s="3">
        <v>40760.0</v>
      </c>
      <c r="N5700" s="3">
        <v>40760.0</v>
      </c>
    </row>
    <row r="5701">
      <c r="A5701" s="1" t="s">
        <v>20997</v>
      </c>
      <c r="B5701" s="1" t="s">
        <v>20998</v>
      </c>
      <c r="D5701" s="1" t="s">
        <v>13814</v>
      </c>
      <c r="E5701" s="1">
        <v>1000.0</v>
      </c>
      <c r="F5701" s="1" t="s">
        <v>18</v>
      </c>
      <c r="G5701" s="1" t="s">
        <v>25</v>
      </c>
      <c r="H5701" s="1" t="s">
        <v>1352</v>
      </c>
      <c r="I5701" s="1" t="s">
        <v>1353</v>
      </c>
      <c r="J5701" s="1" t="s">
        <v>1354</v>
      </c>
      <c r="K5701" s="1">
        <v>1.0</v>
      </c>
      <c r="L5701" s="3">
        <v>41824.0</v>
      </c>
      <c r="M5701" s="3">
        <v>41576.0</v>
      </c>
      <c r="N5701" s="3">
        <v>41576.0</v>
      </c>
    </row>
    <row r="5702">
      <c r="A5702" s="1" t="s">
        <v>20999</v>
      </c>
      <c r="B5702" s="1" t="s">
        <v>21000</v>
      </c>
      <c r="C5702" s="2" t="s">
        <v>21001</v>
      </c>
      <c r="E5702" s="1" t="s">
        <v>43</v>
      </c>
      <c r="F5702" s="1" t="s">
        <v>18</v>
      </c>
      <c r="K5702" s="1">
        <v>1.0</v>
      </c>
      <c r="L5702" s="3">
        <v>40198.0</v>
      </c>
      <c r="M5702" s="3">
        <v>41894.0</v>
      </c>
      <c r="N5702" s="3">
        <v>41894.0</v>
      </c>
    </row>
    <row r="5703">
      <c r="A5703" s="1" t="s">
        <v>21002</v>
      </c>
      <c r="B5703" s="1" t="s">
        <v>21003</v>
      </c>
      <c r="E5703" s="1" t="s">
        <v>43</v>
      </c>
      <c r="F5703" s="1" t="s">
        <v>18</v>
      </c>
      <c r="K5703" s="1">
        <v>1.0</v>
      </c>
      <c r="M5703" s="3">
        <v>39264.0</v>
      </c>
      <c r="N5703" s="3">
        <v>39264.0</v>
      </c>
    </row>
    <row r="5704">
      <c r="A5704" s="1" t="s">
        <v>21004</v>
      </c>
      <c r="B5704" s="1" t="s">
        <v>21005</v>
      </c>
      <c r="C5704" s="2" t="s">
        <v>21006</v>
      </c>
      <c r="D5704" s="1" t="s">
        <v>317</v>
      </c>
      <c r="E5704" s="1" t="s">
        <v>43</v>
      </c>
      <c r="F5704" s="1" t="s">
        <v>18</v>
      </c>
      <c r="G5704" s="1" t="s">
        <v>25</v>
      </c>
      <c r="H5704" s="1" t="s">
        <v>142</v>
      </c>
      <c r="I5704" s="1" t="s">
        <v>143</v>
      </c>
      <c r="J5704" s="1" t="s">
        <v>143</v>
      </c>
      <c r="K5704" s="1">
        <v>1.0</v>
      </c>
      <c r="L5704" s="3">
        <v>40544.0</v>
      </c>
      <c r="M5704" s="3">
        <v>41183.0</v>
      </c>
      <c r="N5704" s="3">
        <v>41183.0</v>
      </c>
    </row>
    <row r="5705">
      <c r="A5705" s="1" t="s">
        <v>21007</v>
      </c>
      <c r="B5705" s="1" t="s">
        <v>21008</v>
      </c>
      <c r="C5705" s="2" t="s">
        <v>21009</v>
      </c>
      <c r="D5705" s="1" t="s">
        <v>75</v>
      </c>
      <c r="E5705" s="1">
        <v>6400000.0</v>
      </c>
      <c r="F5705" s="1" t="s">
        <v>18</v>
      </c>
      <c r="G5705" s="1" t="s">
        <v>128</v>
      </c>
      <c r="H5705" s="1" t="s">
        <v>3010</v>
      </c>
      <c r="I5705" s="1" t="s">
        <v>130</v>
      </c>
      <c r="J5705" s="1" t="s">
        <v>18420</v>
      </c>
      <c r="K5705" s="1">
        <v>2.0</v>
      </c>
      <c r="M5705" s="3">
        <v>40854.0</v>
      </c>
      <c r="N5705" s="3">
        <v>41044.0</v>
      </c>
    </row>
    <row r="5706">
      <c r="A5706" s="1" t="s">
        <v>21010</v>
      </c>
      <c r="B5706" s="1" t="s">
        <v>21011</v>
      </c>
      <c r="C5706" s="2" t="s">
        <v>21012</v>
      </c>
      <c r="D5706" s="1" t="s">
        <v>21013</v>
      </c>
      <c r="E5706" s="1">
        <v>1528000.0</v>
      </c>
      <c r="F5706" s="1" t="s">
        <v>18</v>
      </c>
      <c r="G5706" s="1" t="s">
        <v>128</v>
      </c>
      <c r="H5706" s="1" t="s">
        <v>129</v>
      </c>
      <c r="I5706" s="1" t="s">
        <v>130</v>
      </c>
      <c r="J5706" s="1" t="s">
        <v>130</v>
      </c>
      <c r="K5706" s="1">
        <v>3.0</v>
      </c>
      <c r="L5706" s="3">
        <v>41061.0</v>
      </c>
      <c r="M5706" s="3">
        <v>40513.0</v>
      </c>
      <c r="N5706" s="3">
        <v>41334.0</v>
      </c>
    </row>
    <row r="5707">
      <c r="A5707" s="1" t="s">
        <v>21014</v>
      </c>
      <c r="B5707" s="2" t="s">
        <v>21015</v>
      </c>
      <c r="C5707" s="2" t="s">
        <v>21016</v>
      </c>
      <c r="D5707" s="1" t="s">
        <v>16054</v>
      </c>
      <c r="E5707" s="1">
        <v>1200000.0</v>
      </c>
      <c r="F5707" s="1" t="s">
        <v>18</v>
      </c>
      <c r="G5707" s="1" t="s">
        <v>21017</v>
      </c>
      <c r="H5707" s="1">
        <v>23.0</v>
      </c>
      <c r="I5707" s="1" t="s">
        <v>21018</v>
      </c>
      <c r="J5707" s="1" t="s">
        <v>21019</v>
      </c>
      <c r="K5707" s="1">
        <v>1.0</v>
      </c>
      <c r="L5707" s="3">
        <v>39904.0</v>
      </c>
      <c r="M5707" s="3">
        <v>39448.0</v>
      </c>
      <c r="N5707" s="3">
        <v>39448.0</v>
      </c>
    </row>
    <row r="5708">
      <c r="A5708" s="1" t="s">
        <v>21020</v>
      </c>
      <c r="B5708" s="1" t="s">
        <v>21021</v>
      </c>
      <c r="C5708" s="2" t="s">
        <v>21022</v>
      </c>
      <c r="D5708" s="1" t="s">
        <v>21023</v>
      </c>
      <c r="E5708" s="1" t="s">
        <v>43</v>
      </c>
      <c r="F5708" s="1" t="s">
        <v>18</v>
      </c>
      <c r="G5708" s="1" t="s">
        <v>128</v>
      </c>
      <c r="H5708" s="1" t="s">
        <v>129</v>
      </c>
      <c r="I5708" s="1" t="s">
        <v>130</v>
      </c>
      <c r="J5708" s="1" t="s">
        <v>130</v>
      </c>
      <c r="K5708" s="1">
        <v>1.0</v>
      </c>
      <c r="M5708" s="3">
        <v>41609.0</v>
      </c>
      <c r="N5708" s="3">
        <v>41609.0</v>
      </c>
    </row>
    <row r="5709">
      <c r="A5709" s="1" t="s">
        <v>21024</v>
      </c>
      <c r="B5709" s="1" t="s">
        <v>21025</v>
      </c>
      <c r="C5709" s="2" t="s">
        <v>21026</v>
      </c>
      <c r="D5709" s="1" t="s">
        <v>544</v>
      </c>
      <c r="E5709" s="1">
        <v>1476100.0</v>
      </c>
      <c r="F5709" s="1" t="s">
        <v>207</v>
      </c>
      <c r="G5709" s="1" t="s">
        <v>165</v>
      </c>
      <c r="H5709" s="1" t="s">
        <v>5601</v>
      </c>
      <c r="I5709" s="1" t="s">
        <v>1229</v>
      </c>
      <c r="J5709" s="1" t="s">
        <v>21027</v>
      </c>
      <c r="K5709" s="1">
        <v>1.0</v>
      </c>
      <c r="L5709" s="3">
        <v>39264.0</v>
      </c>
      <c r="M5709" s="3">
        <v>39417.0</v>
      </c>
      <c r="N5709" s="3">
        <v>39417.0</v>
      </c>
    </row>
    <row r="5710">
      <c r="A5710" s="1" t="s">
        <v>21028</v>
      </c>
      <c r="B5710" s="1" t="s">
        <v>21029</v>
      </c>
      <c r="C5710" s="2" t="s">
        <v>21030</v>
      </c>
      <c r="D5710" s="1" t="s">
        <v>134</v>
      </c>
      <c r="E5710" s="1">
        <v>1.612E8</v>
      </c>
      <c r="F5710" s="1" t="s">
        <v>689</v>
      </c>
      <c r="G5710" s="1" t="s">
        <v>37</v>
      </c>
      <c r="H5710" s="1">
        <v>22.0</v>
      </c>
      <c r="I5710" s="1" t="s">
        <v>38</v>
      </c>
      <c r="J5710" s="1" t="s">
        <v>38</v>
      </c>
      <c r="K5710" s="1">
        <v>4.0</v>
      </c>
      <c r="L5710" s="3">
        <v>36444.0</v>
      </c>
      <c r="M5710" s="3">
        <v>36557.0</v>
      </c>
      <c r="N5710" s="3">
        <v>40235.0</v>
      </c>
    </row>
    <row r="5711">
      <c r="A5711" s="1" t="s">
        <v>21031</v>
      </c>
      <c r="B5711" s="1" t="s">
        <v>21032</v>
      </c>
      <c r="C5711" s="2" t="s">
        <v>21033</v>
      </c>
      <c r="D5711" s="1" t="s">
        <v>1094</v>
      </c>
      <c r="E5711" s="1">
        <v>4.22E7</v>
      </c>
      <c r="F5711" s="1" t="s">
        <v>18</v>
      </c>
      <c r="G5711" s="1" t="s">
        <v>37</v>
      </c>
      <c r="H5711" s="1">
        <v>22.0</v>
      </c>
      <c r="I5711" s="1" t="s">
        <v>38</v>
      </c>
      <c r="J5711" s="1" t="s">
        <v>38</v>
      </c>
      <c r="K5711" s="1">
        <v>3.0</v>
      </c>
      <c r="L5711" s="3">
        <v>39814.0</v>
      </c>
      <c r="M5711" s="3">
        <v>40725.0</v>
      </c>
      <c r="N5711" s="3">
        <v>41848.0</v>
      </c>
    </row>
    <row r="5712">
      <c r="A5712" s="1" t="s">
        <v>21034</v>
      </c>
      <c r="B5712" s="1" t="s">
        <v>21035</v>
      </c>
      <c r="C5712" s="2" t="s">
        <v>21036</v>
      </c>
      <c r="D5712" s="1" t="s">
        <v>544</v>
      </c>
      <c r="E5712" s="1">
        <v>2.5E8</v>
      </c>
      <c r="F5712" s="1" t="s">
        <v>18</v>
      </c>
      <c r="G5712" s="1" t="s">
        <v>37</v>
      </c>
      <c r="H5712" s="1">
        <v>22.0</v>
      </c>
      <c r="I5712" s="1" t="s">
        <v>38</v>
      </c>
      <c r="J5712" s="1" t="s">
        <v>38</v>
      </c>
      <c r="K5712" s="1">
        <v>4.0</v>
      </c>
      <c r="L5712" s="3">
        <v>38473.0</v>
      </c>
      <c r="M5712" s="3">
        <v>38626.0</v>
      </c>
      <c r="N5712" s="3">
        <v>42144.0</v>
      </c>
    </row>
    <row r="5713">
      <c r="A5713" s="1" t="s">
        <v>21037</v>
      </c>
      <c r="B5713" s="2" t="s">
        <v>21038</v>
      </c>
      <c r="C5713" s="2" t="s">
        <v>21039</v>
      </c>
      <c r="D5713" s="1" t="s">
        <v>544</v>
      </c>
      <c r="E5713" s="1">
        <v>6.6E7</v>
      </c>
      <c r="F5713" s="1" t="s">
        <v>18</v>
      </c>
      <c r="G5713" s="1" t="s">
        <v>37</v>
      </c>
      <c r="H5713" s="1">
        <v>22.0</v>
      </c>
      <c r="I5713" s="1" t="s">
        <v>38</v>
      </c>
      <c r="J5713" s="1" t="s">
        <v>38</v>
      </c>
      <c r="K5713" s="1">
        <v>3.0</v>
      </c>
      <c r="L5713" s="3">
        <v>38353.0</v>
      </c>
      <c r="M5713" s="3">
        <v>39173.0</v>
      </c>
      <c r="N5713" s="3">
        <v>41073.0</v>
      </c>
    </row>
    <row r="5714">
      <c r="A5714" s="1" t="s">
        <v>21040</v>
      </c>
      <c r="B5714" s="1" t="s">
        <v>21041</v>
      </c>
      <c r="C5714" s="2" t="s">
        <v>21042</v>
      </c>
      <c r="D5714" s="1" t="s">
        <v>50</v>
      </c>
      <c r="E5714" s="1">
        <v>12273.0</v>
      </c>
      <c r="F5714" s="1" t="s">
        <v>18</v>
      </c>
      <c r="G5714" s="1" t="s">
        <v>12312</v>
      </c>
      <c r="H5714" s="1">
        <v>1.0</v>
      </c>
      <c r="I5714" s="1" t="s">
        <v>12313</v>
      </c>
      <c r="J5714" s="1" t="s">
        <v>12313</v>
      </c>
      <c r="K5714" s="1">
        <v>1.0</v>
      </c>
      <c r="M5714" s="3">
        <v>41122.0</v>
      </c>
      <c r="N5714" s="3">
        <v>41122.0</v>
      </c>
    </row>
    <row r="5715">
      <c r="A5715" s="1" t="s">
        <v>21043</v>
      </c>
      <c r="B5715" s="1" t="s">
        <v>21044</v>
      </c>
      <c r="C5715" s="2" t="s">
        <v>21045</v>
      </c>
      <c r="D5715" s="1" t="s">
        <v>75</v>
      </c>
      <c r="E5715" s="1">
        <v>100000.0</v>
      </c>
      <c r="F5715" s="1" t="s">
        <v>18</v>
      </c>
      <c r="K5715" s="1">
        <v>1.0</v>
      </c>
      <c r="M5715" s="3">
        <v>40909.0</v>
      </c>
      <c r="N5715" s="3">
        <v>40909.0</v>
      </c>
    </row>
    <row r="5716">
      <c r="A5716" s="1" t="s">
        <v>21046</v>
      </c>
      <c r="B5716" s="1" t="s">
        <v>21047</v>
      </c>
      <c r="C5716" s="2" t="s">
        <v>21048</v>
      </c>
      <c r="D5716" s="1" t="s">
        <v>21049</v>
      </c>
      <c r="E5716" s="1">
        <v>1020000.0</v>
      </c>
      <c r="F5716" s="1" t="s">
        <v>18</v>
      </c>
      <c r="G5716" s="1" t="s">
        <v>1062</v>
      </c>
      <c r="H5716" s="1">
        <v>2.0</v>
      </c>
      <c r="I5716" s="1" t="s">
        <v>1736</v>
      </c>
      <c r="J5716" s="1" t="s">
        <v>1736</v>
      </c>
      <c r="K5716" s="1">
        <v>2.0</v>
      </c>
      <c r="L5716" s="3">
        <v>38718.0</v>
      </c>
      <c r="M5716" s="3">
        <v>39553.0</v>
      </c>
      <c r="N5716" s="3">
        <v>40760.0</v>
      </c>
    </row>
    <row r="5717">
      <c r="A5717" s="1" t="s">
        <v>21050</v>
      </c>
      <c r="B5717" s="1" t="s">
        <v>21051</v>
      </c>
      <c r="C5717" s="2" t="s">
        <v>21052</v>
      </c>
      <c r="D5717" s="1" t="s">
        <v>21053</v>
      </c>
      <c r="E5717" s="1" t="s">
        <v>43</v>
      </c>
      <c r="F5717" s="1" t="s">
        <v>18</v>
      </c>
      <c r="G5717" s="1" t="s">
        <v>25</v>
      </c>
      <c r="H5717" s="1" t="s">
        <v>89</v>
      </c>
      <c r="I5717" s="1" t="s">
        <v>3569</v>
      </c>
      <c r="J5717" s="1" t="s">
        <v>3569</v>
      </c>
      <c r="K5717" s="1">
        <v>1.0</v>
      </c>
      <c r="L5717" s="3">
        <v>42005.0</v>
      </c>
      <c r="M5717" s="3">
        <v>42313.0</v>
      </c>
      <c r="N5717" s="3">
        <v>42313.0</v>
      </c>
    </row>
    <row r="5718">
      <c r="A5718" s="1" t="s">
        <v>21054</v>
      </c>
      <c r="B5718" s="1" t="s">
        <v>21055</v>
      </c>
      <c r="C5718" s="2" t="s">
        <v>21056</v>
      </c>
      <c r="D5718" s="1" t="s">
        <v>94</v>
      </c>
      <c r="E5718" s="1">
        <v>1000000.0</v>
      </c>
      <c r="F5718" s="1" t="s">
        <v>18</v>
      </c>
      <c r="G5718" s="1" t="s">
        <v>37</v>
      </c>
      <c r="H5718" s="1">
        <v>19.0</v>
      </c>
      <c r="I5718" s="1" t="s">
        <v>1515</v>
      </c>
      <c r="J5718" s="1" t="s">
        <v>1908</v>
      </c>
      <c r="K5718" s="1">
        <v>2.0</v>
      </c>
      <c r="M5718" s="3">
        <v>40878.0</v>
      </c>
      <c r="N5718" s="3">
        <v>41241.0</v>
      </c>
    </row>
    <row r="5719">
      <c r="A5719" s="1" t="s">
        <v>21057</v>
      </c>
      <c r="B5719" s="2" t="s">
        <v>21058</v>
      </c>
      <c r="C5719" s="2" t="s">
        <v>21059</v>
      </c>
      <c r="D5719" s="1" t="s">
        <v>21060</v>
      </c>
      <c r="E5719" s="1">
        <v>5.1E8</v>
      </c>
      <c r="F5719" s="1" t="s">
        <v>18</v>
      </c>
      <c r="G5719" s="1" t="s">
        <v>37</v>
      </c>
      <c r="H5719" s="1">
        <v>23.0</v>
      </c>
      <c r="I5719" s="1" t="s">
        <v>182</v>
      </c>
      <c r="J5719" s="1" t="s">
        <v>182</v>
      </c>
      <c r="K5719" s="1">
        <v>6.0</v>
      </c>
      <c r="L5719" s="3">
        <v>38412.0</v>
      </c>
      <c r="M5719" s="3">
        <v>38443.0</v>
      </c>
      <c r="N5719" s="3">
        <v>42207.0</v>
      </c>
    </row>
    <row r="5720">
      <c r="A5720" s="1" t="s">
        <v>21061</v>
      </c>
      <c r="B5720" s="1" t="s">
        <v>21062</v>
      </c>
      <c r="C5720" s="2" t="s">
        <v>21063</v>
      </c>
      <c r="D5720" s="1" t="s">
        <v>75</v>
      </c>
      <c r="E5720" s="1">
        <v>6.0E7</v>
      </c>
      <c r="F5720" s="1" t="s">
        <v>18</v>
      </c>
      <c r="G5720" s="1" t="s">
        <v>37</v>
      </c>
      <c r="H5720" s="1">
        <v>22.0</v>
      </c>
      <c r="I5720" s="1" t="s">
        <v>38</v>
      </c>
      <c r="J5720" s="1" t="s">
        <v>38</v>
      </c>
      <c r="K5720" s="1">
        <v>1.0</v>
      </c>
      <c r="M5720" s="3">
        <v>40878.0</v>
      </c>
      <c r="N5720" s="3">
        <v>40878.0</v>
      </c>
    </row>
    <row r="5721">
      <c r="A5721" s="1" t="s">
        <v>21064</v>
      </c>
      <c r="B5721" s="1" t="s">
        <v>21065</v>
      </c>
      <c r="C5721" s="2" t="s">
        <v>21066</v>
      </c>
      <c r="D5721" s="1" t="s">
        <v>1503</v>
      </c>
      <c r="E5721" s="1">
        <v>2.2813005E7</v>
      </c>
      <c r="F5721" s="1" t="s">
        <v>113</v>
      </c>
      <c r="G5721" s="1" t="s">
        <v>25</v>
      </c>
      <c r="H5721" s="1" t="s">
        <v>64</v>
      </c>
      <c r="I5721" s="1" t="s">
        <v>966</v>
      </c>
      <c r="J5721" s="1" t="s">
        <v>12621</v>
      </c>
      <c r="K5721" s="1">
        <v>2.0</v>
      </c>
      <c r="L5721" s="3">
        <v>35674.0</v>
      </c>
      <c r="M5721" s="3">
        <v>37728.0</v>
      </c>
      <c r="N5721" s="3">
        <v>39959.0</v>
      </c>
    </row>
    <row r="5722">
      <c r="A5722" s="1" t="s">
        <v>21067</v>
      </c>
      <c r="B5722" s="1" t="s">
        <v>21068</v>
      </c>
      <c r="C5722" s="2" t="s">
        <v>21069</v>
      </c>
      <c r="D5722" s="1" t="s">
        <v>21070</v>
      </c>
      <c r="E5722" s="1">
        <v>168000.0</v>
      </c>
      <c r="F5722" s="1" t="s">
        <v>18</v>
      </c>
      <c r="G5722" s="1" t="s">
        <v>25</v>
      </c>
      <c r="H5722" s="1" t="s">
        <v>64</v>
      </c>
      <c r="I5722" s="1" t="s">
        <v>65</v>
      </c>
      <c r="J5722" s="1" t="s">
        <v>71</v>
      </c>
      <c r="K5722" s="1">
        <v>1.0</v>
      </c>
      <c r="L5722" s="3">
        <v>40339.0</v>
      </c>
      <c r="M5722" s="3">
        <v>40707.0</v>
      </c>
      <c r="N5722" s="3">
        <v>40707.0</v>
      </c>
    </row>
    <row r="5723">
      <c r="A5723" s="1" t="s">
        <v>21071</v>
      </c>
      <c r="B5723" s="1" t="s">
        <v>21072</v>
      </c>
      <c r="D5723" s="1" t="s">
        <v>21073</v>
      </c>
      <c r="E5723" s="1">
        <v>3.9E7</v>
      </c>
      <c r="F5723" s="1" t="s">
        <v>18</v>
      </c>
      <c r="G5723" s="1" t="s">
        <v>25</v>
      </c>
      <c r="H5723" s="1" t="s">
        <v>286</v>
      </c>
      <c r="I5723" s="1" t="s">
        <v>578</v>
      </c>
      <c r="J5723" s="1" t="s">
        <v>578</v>
      </c>
      <c r="K5723" s="1">
        <v>1.0</v>
      </c>
      <c r="M5723" s="3">
        <v>41716.0</v>
      </c>
      <c r="N5723" s="3">
        <v>41716.0</v>
      </c>
    </row>
    <row r="5724">
      <c r="A5724" s="1" t="s">
        <v>21074</v>
      </c>
      <c r="B5724" s="1" t="s">
        <v>21075</v>
      </c>
      <c r="E5724" s="1">
        <v>26295.7985157483</v>
      </c>
      <c r="F5724" s="1" t="s">
        <v>207</v>
      </c>
      <c r="K5724" s="1">
        <v>1.0</v>
      </c>
      <c r="M5724" s="3">
        <v>42156.0</v>
      </c>
      <c r="N5724" s="3">
        <v>42156.0</v>
      </c>
    </row>
    <row r="5725">
      <c r="A5725" s="1" t="s">
        <v>21076</v>
      </c>
      <c r="B5725" s="1" t="s">
        <v>21077</v>
      </c>
      <c r="C5725" s="2" t="s">
        <v>21078</v>
      </c>
      <c r="D5725" s="1" t="s">
        <v>2361</v>
      </c>
      <c r="E5725" s="1">
        <v>9600000.0</v>
      </c>
      <c r="F5725" s="1" t="s">
        <v>18</v>
      </c>
      <c r="G5725" s="1" t="s">
        <v>19</v>
      </c>
      <c r="H5725" s="1">
        <v>7.0</v>
      </c>
      <c r="I5725" s="1" t="s">
        <v>672</v>
      </c>
      <c r="J5725" s="1" t="s">
        <v>672</v>
      </c>
      <c r="K5725" s="1">
        <v>1.0</v>
      </c>
      <c r="L5725" s="3">
        <v>36892.0</v>
      </c>
      <c r="M5725" s="3">
        <v>42058.0</v>
      </c>
      <c r="N5725" s="3">
        <v>42058.0</v>
      </c>
    </row>
    <row r="5726">
      <c r="A5726" s="1" t="s">
        <v>21079</v>
      </c>
      <c r="B5726" s="1" t="s">
        <v>21080</v>
      </c>
      <c r="C5726" s="2" t="s">
        <v>21081</v>
      </c>
      <c r="D5726" s="1" t="s">
        <v>75</v>
      </c>
      <c r="E5726" s="1">
        <v>5163625.0</v>
      </c>
      <c r="F5726" s="1" t="s">
        <v>689</v>
      </c>
      <c r="G5726" s="1" t="s">
        <v>25</v>
      </c>
      <c r="H5726" s="1" t="s">
        <v>3993</v>
      </c>
      <c r="I5726" s="1" t="s">
        <v>3994</v>
      </c>
      <c r="J5726" s="1" t="s">
        <v>3995</v>
      </c>
      <c r="K5726" s="1">
        <v>2.0</v>
      </c>
      <c r="M5726" s="3">
        <v>39912.0</v>
      </c>
      <c r="N5726" s="3">
        <v>40429.0</v>
      </c>
    </row>
    <row r="5727">
      <c r="A5727" s="1" t="s">
        <v>21082</v>
      </c>
      <c r="B5727" s="1" t="s">
        <v>21083</v>
      </c>
      <c r="C5727" s="2" t="s">
        <v>21084</v>
      </c>
      <c r="D5727" s="1" t="s">
        <v>21085</v>
      </c>
      <c r="E5727" s="1">
        <v>18330.0</v>
      </c>
      <c r="F5727" s="1" t="s">
        <v>18</v>
      </c>
      <c r="G5727" s="1" t="s">
        <v>479</v>
      </c>
      <c r="I5727" s="1" t="s">
        <v>480</v>
      </c>
      <c r="J5727" s="1" t="s">
        <v>480</v>
      </c>
      <c r="K5727" s="1">
        <v>1.0</v>
      </c>
      <c r="L5727" s="3">
        <v>41712.0</v>
      </c>
      <c r="M5727" s="3">
        <v>42109.0</v>
      </c>
      <c r="N5727" s="3">
        <v>42109.0</v>
      </c>
    </row>
    <row r="5728">
      <c r="A5728" s="1" t="s">
        <v>21086</v>
      </c>
      <c r="B5728" s="1" t="s">
        <v>21087</v>
      </c>
      <c r="C5728" s="2" t="s">
        <v>21088</v>
      </c>
      <c r="D5728" s="1" t="s">
        <v>357</v>
      </c>
      <c r="E5728" s="1">
        <v>4000000.0</v>
      </c>
      <c r="F5728" s="1" t="s">
        <v>18</v>
      </c>
      <c r="G5728" s="1" t="s">
        <v>25</v>
      </c>
      <c r="H5728" s="1" t="s">
        <v>106</v>
      </c>
      <c r="I5728" s="1" t="s">
        <v>3836</v>
      </c>
      <c r="J5728" s="1" t="s">
        <v>3836</v>
      </c>
      <c r="K5728" s="1">
        <v>1.0</v>
      </c>
      <c r="L5728" s="3">
        <v>41640.0</v>
      </c>
      <c r="M5728" s="3">
        <v>42199.0</v>
      </c>
      <c r="N5728" s="3">
        <v>42199.0</v>
      </c>
    </row>
    <row r="5729">
      <c r="A5729" s="1" t="s">
        <v>21089</v>
      </c>
      <c r="B5729" s="1" t="s">
        <v>21090</v>
      </c>
      <c r="C5729" s="2" t="s">
        <v>21091</v>
      </c>
      <c r="D5729" s="1" t="s">
        <v>21092</v>
      </c>
      <c r="E5729" s="1">
        <v>8000000.0</v>
      </c>
      <c r="F5729" s="1" t="s">
        <v>18</v>
      </c>
      <c r="G5729" s="1" t="s">
        <v>1370</v>
      </c>
      <c r="H5729" s="1">
        <v>5.0</v>
      </c>
      <c r="I5729" s="1" t="s">
        <v>1371</v>
      </c>
      <c r="J5729" s="1" t="s">
        <v>1371</v>
      </c>
      <c r="K5729" s="1">
        <v>1.0</v>
      </c>
      <c r="L5729" s="3">
        <v>36526.0</v>
      </c>
      <c r="M5729" s="3">
        <v>41808.0</v>
      </c>
      <c r="N5729" s="3">
        <v>41808.0</v>
      </c>
    </row>
    <row r="5730">
      <c r="A5730" s="1" t="s">
        <v>21093</v>
      </c>
      <c r="B5730" s="1" t="s">
        <v>21094</v>
      </c>
      <c r="C5730" s="2" t="s">
        <v>21095</v>
      </c>
      <c r="D5730" s="1" t="s">
        <v>21096</v>
      </c>
      <c r="E5730" s="1">
        <v>1079000.0</v>
      </c>
      <c r="F5730" s="1" t="s">
        <v>18</v>
      </c>
      <c r="G5730" s="1" t="s">
        <v>458</v>
      </c>
      <c r="H5730" s="1">
        <v>51.0</v>
      </c>
      <c r="I5730" s="1" t="s">
        <v>21097</v>
      </c>
      <c r="J5730" s="1" t="s">
        <v>21097</v>
      </c>
      <c r="K5730" s="1">
        <v>2.0</v>
      </c>
      <c r="L5730" s="3">
        <v>40756.0</v>
      </c>
      <c r="M5730" s="3">
        <v>40787.0</v>
      </c>
      <c r="N5730" s="3">
        <v>41213.0</v>
      </c>
    </row>
    <row r="5731">
      <c r="A5731" s="1" t="s">
        <v>21098</v>
      </c>
      <c r="B5731" s="1" t="s">
        <v>21099</v>
      </c>
      <c r="C5731" s="2" t="s">
        <v>21100</v>
      </c>
      <c r="D5731" s="1" t="s">
        <v>544</v>
      </c>
      <c r="E5731" s="1">
        <v>50000.0</v>
      </c>
      <c r="F5731" s="1" t="s">
        <v>207</v>
      </c>
      <c r="K5731" s="1">
        <v>1.0</v>
      </c>
      <c r="L5731" s="3">
        <v>41334.0</v>
      </c>
      <c r="M5731" s="3">
        <v>41334.0</v>
      </c>
      <c r="N5731" s="3">
        <v>41334.0</v>
      </c>
    </row>
    <row r="5732">
      <c r="A5732" s="1" t="s">
        <v>21101</v>
      </c>
      <c r="B5732" s="1" t="s">
        <v>21102</v>
      </c>
      <c r="C5732" s="2" t="s">
        <v>21103</v>
      </c>
      <c r="D5732" s="1" t="s">
        <v>21104</v>
      </c>
      <c r="E5732" s="1">
        <v>1500000.0</v>
      </c>
      <c r="F5732" s="1" t="s">
        <v>113</v>
      </c>
      <c r="G5732" s="1" t="s">
        <v>25</v>
      </c>
      <c r="H5732" s="1" t="s">
        <v>142</v>
      </c>
      <c r="I5732" s="1" t="s">
        <v>143</v>
      </c>
      <c r="J5732" s="1" t="s">
        <v>438</v>
      </c>
      <c r="K5732" s="1">
        <v>2.0</v>
      </c>
      <c r="L5732" s="3">
        <v>37987.0</v>
      </c>
      <c r="M5732" s="3">
        <v>40792.0</v>
      </c>
      <c r="N5732" s="3">
        <v>41106.0</v>
      </c>
    </row>
    <row r="5733">
      <c r="A5733" s="1" t="s">
        <v>21105</v>
      </c>
      <c r="B5733" s="1" t="s">
        <v>21106</v>
      </c>
      <c r="C5733" s="2" t="s">
        <v>21107</v>
      </c>
      <c r="D5733" s="1" t="s">
        <v>3485</v>
      </c>
      <c r="E5733" s="1">
        <v>2.1E7</v>
      </c>
      <c r="F5733" s="1" t="s">
        <v>18</v>
      </c>
      <c r="G5733" s="1" t="s">
        <v>25</v>
      </c>
      <c r="H5733" s="1" t="s">
        <v>64</v>
      </c>
      <c r="I5733" s="1" t="s">
        <v>65</v>
      </c>
      <c r="J5733" s="1" t="s">
        <v>5540</v>
      </c>
      <c r="K5733" s="1">
        <v>2.0</v>
      </c>
      <c r="M5733" s="3">
        <v>42082.0</v>
      </c>
      <c r="N5733" s="3">
        <v>42129.0</v>
      </c>
    </row>
    <row r="5734">
      <c r="A5734" s="1" t="s">
        <v>21108</v>
      </c>
      <c r="B5734" s="1" t="s">
        <v>21109</v>
      </c>
      <c r="C5734" s="2" t="s">
        <v>21110</v>
      </c>
      <c r="D5734" s="1" t="s">
        <v>21111</v>
      </c>
      <c r="E5734" s="1">
        <v>3550000.0</v>
      </c>
      <c r="F5734" s="1" t="s">
        <v>207</v>
      </c>
      <c r="G5734" s="1" t="s">
        <v>25</v>
      </c>
      <c r="H5734" s="1" t="s">
        <v>64</v>
      </c>
      <c r="I5734" s="1" t="s">
        <v>65</v>
      </c>
      <c r="J5734" s="1" t="s">
        <v>71</v>
      </c>
      <c r="K5734" s="1">
        <v>4.0</v>
      </c>
      <c r="L5734" s="3">
        <v>40462.0</v>
      </c>
      <c r="M5734" s="3">
        <v>40585.0</v>
      </c>
      <c r="N5734" s="3">
        <v>41730.0</v>
      </c>
    </row>
    <row r="5735">
      <c r="A5735" s="1" t="s">
        <v>21112</v>
      </c>
      <c r="B5735" s="1" t="s">
        <v>21113</v>
      </c>
      <c r="C5735" s="2" t="s">
        <v>21114</v>
      </c>
      <c r="D5735" s="1" t="s">
        <v>21115</v>
      </c>
      <c r="E5735" s="1">
        <v>3300000.0</v>
      </c>
      <c r="F5735" s="1" t="s">
        <v>18</v>
      </c>
      <c r="G5735" s="1" t="s">
        <v>25</v>
      </c>
      <c r="H5735" s="1" t="s">
        <v>64</v>
      </c>
      <c r="I5735" s="1" t="s">
        <v>65</v>
      </c>
      <c r="J5735" s="1" t="s">
        <v>71</v>
      </c>
      <c r="K5735" s="1">
        <v>2.0</v>
      </c>
      <c r="L5735" s="3">
        <v>41913.0</v>
      </c>
      <c r="M5735" s="3">
        <v>41913.0</v>
      </c>
      <c r="N5735" s="3">
        <v>42094.0</v>
      </c>
    </row>
    <row r="5736">
      <c r="A5736" s="1" t="s">
        <v>21116</v>
      </c>
      <c r="B5736" s="1" t="s">
        <v>21117</v>
      </c>
      <c r="C5736" s="2" t="s">
        <v>21118</v>
      </c>
      <c r="D5736" s="1" t="s">
        <v>42</v>
      </c>
      <c r="E5736" s="1" t="s">
        <v>43</v>
      </c>
      <c r="F5736" s="1" t="s">
        <v>18</v>
      </c>
      <c r="G5736" s="1" t="s">
        <v>552</v>
      </c>
      <c r="H5736" s="1">
        <v>60.0</v>
      </c>
      <c r="I5736" s="1" t="s">
        <v>5648</v>
      </c>
      <c r="J5736" s="1" t="s">
        <v>5648</v>
      </c>
      <c r="K5736" s="1">
        <v>1.0</v>
      </c>
      <c r="L5736" s="3">
        <v>41730.0</v>
      </c>
      <c r="M5736" s="3">
        <v>41730.0</v>
      </c>
      <c r="N5736" s="3">
        <v>41730.0</v>
      </c>
    </row>
    <row r="5737">
      <c r="A5737" s="1" t="s">
        <v>21119</v>
      </c>
      <c r="B5737" s="1" t="s">
        <v>21120</v>
      </c>
      <c r="C5737" s="2" t="s">
        <v>21121</v>
      </c>
      <c r="D5737" s="1" t="s">
        <v>3932</v>
      </c>
      <c r="E5737" s="1">
        <v>155000.0</v>
      </c>
      <c r="F5737" s="1" t="s">
        <v>207</v>
      </c>
      <c r="K5737" s="1">
        <v>1.0</v>
      </c>
      <c r="L5737" s="3">
        <v>39083.0</v>
      </c>
      <c r="M5737" s="3">
        <v>40281.0</v>
      </c>
      <c r="N5737" s="3">
        <v>40281.0</v>
      </c>
    </row>
    <row r="5738">
      <c r="A5738" s="1" t="s">
        <v>21122</v>
      </c>
      <c r="B5738" s="1" t="s">
        <v>21123</v>
      </c>
      <c r="C5738" s="2" t="s">
        <v>21124</v>
      </c>
      <c r="D5738" s="1" t="s">
        <v>36</v>
      </c>
      <c r="E5738" s="1">
        <v>300000.0</v>
      </c>
      <c r="F5738" s="1" t="s">
        <v>18</v>
      </c>
      <c r="G5738" s="1" t="s">
        <v>25</v>
      </c>
      <c r="H5738" s="1" t="s">
        <v>545</v>
      </c>
      <c r="I5738" s="1" t="s">
        <v>546</v>
      </c>
      <c r="J5738" s="1" t="s">
        <v>5559</v>
      </c>
      <c r="K5738" s="1">
        <v>1.0</v>
      </c>
      <c r="M5738" s="3">
        <v>40340.0</v>
      </c>
      <c r="N5738" s="3">
        <v>40340.0</v>
      </c>
    </row>
    <row r="5739">
      <c r="A5739" s="1" t="s">
        <v>21125</v>
      </c>
      <c r="B5739" s="1" t="s">
        <v>21126</v>
      </c>
      <c r="C5739" s="2" t="s">
        <v>21127</v>
      </c>
      <c r="D5739" s="1" t="s">
        <v>21128</v>
      </c>
      <c r="E5739" s="1">
        <v>871189.0</v>
      </c>
      <c r="F5739" s="1" t="s">
        <v>113</v>
      </c>
      <c r="G5739" s="1" t="s">
        <v>638</v>
      </c>
      <c r="H5739" s="1">
        <v>7.0</v>
      </c>
      <c r="I5739" s="1" t="s">
        <v>929</v>
      </c>
      <c r="J5739" s="1" t="s">
        <v>929</v>
      </c>
      <c r="K5739" s="1">
        <v>3.0</v>
      </c>
      <c r="L5739" s="3">
        <v>38869.0</v>
      </c>
      <c r="M5739" s="3">
        <v>39448.0</v>
      </c>
      <c r="N5739" s="3">
        <v>41117.0</v>
      </c>
    </row>
    <row r="5740">
      <c r="A5740" s="1" t="s">
        <v>21129</v>
      </c>
      <c r="B5740" s="1" t="s">
        <v>21130</v>
      </c>
      <c r="C5740" s="2" t="s">
        <v>21131</v>
      </c>
      <c r="D5740" s="1" t="s">
        <v>21132</v>
      </c>
      <c r="E5740" s="1" t="s">
        <v>43</v>
      </c>
      <c r="F5740" s="1" t="s">
        <v>18</v>
      </c>
      <c r="G5740" s="1" t="s">
        <v>25</v>
      </c>
      <c r="H5740" s="1" t="s">
        <v>430</v>
      </c>
      <c r="I5740" s="1" t="s">
        <v>1750</v>
      </c>
      <c r="J5740" s="1" t="s">
        <v>15526</v>
      </c>
      <c r="K5740" s="1">
        <v>1.0</v>
      </c>
      <c r="L5740" s="3">
        <v>40960.0</v>
      </c>
      <c r="M5740" s="3">
        <v>41250.0</v>
      </c>
      <c r="N5740" s="3">
        <v>41250.0</v>
      </c>
    </row>
    <row r="5741">
      <c r="A5741" s="1" t="s">
        <v>21133</v>
      </c>
      <c r="B5741" s="2" t="s">
        <v>21134</v>
      </c>
      <c r="C5741" s="2" t="s">
        <v>21135</v>
      </c>
      <c r="D5741" s="1" t="s">
        <v>75</v>
      </c>
      <c r="E5741" s="1" t="s">
        <v>43</v>
      </c>
      <c r="F5741" s="1" t="s">
        <v>18</v>
      </c>
      <c r="G5741" s="1" t="s">
        <v>2271</v>
      </c>
      <c r="H5741" s="1">
        <v>34.0</v>
      </c>
      <c r="I5741" s="1" t="s">
        <v>2272</v>
      </c>
      <c r="J5741" s="1" t="s">
        <v>2272</v>
      </c>
      <c r="K5741" s="1">
        <v>1.0</v>
      </c>
      <c r="L5741" s="3">
        <v>40483.0</v>
      </c>
      <c r="M5741" s="3">
        <v>40935.0</v>
      </c>
      <c r="N5741" s="3">
        <v>40935.0</v>
      </c>
    </row>
    <row r="5742">
      <c r="A5742" s="1" t="s">
        <v>21136</v>
      </c>
      <c r="B5742" s="1" t="s">
        <v>21137</v>
      </c>
      <c r="C5742" s="2" t="s">
        <v>21138</v>
      </c>
      <c r="D5742" s="1" t="s">
        <v>21139</v>
      </c>
      <c r="E5742" s="1">
        <v>2.45001E7</v>
      </c>
      <c r="F5742" s="1" t="s">
        <v>18</v>
      </c>
      <c r="G5742" s="1" t="s">
        <v>25</v>
      </c>
      <c r="H5742" s="1" t="s">
        <v>2676</v>
      </c>
      <c r="I5742" s="1" t="s">
        <v>2677</v>
      </c>
      <c r="J5742" s="1" t="s">
        <v>2677</v>
      </c>
      <c r="K5742" s="1">
        <v>7.0</v>
      </c>
      <c r="L5742" s="3">
        <v>37987.0</v>
      </c>
      <c r="M5742" s="3">
        <v>38991.0</v>
      </c>
      <c r="N5742" s="3">
        <v>41523.0</v>
      </c>
    </row>
    <row r="5743">
      <c r="A5743" s="1" t="s">
        <v>21140</v>
      </c>
      <c r="B5743" s="1" t="s">
        <v>21141</v>
      </c>
      <c r="C5743" s="2" t="s">
        <v>21142</v>
      </c>
      <c r="D5743" s="1" t="s">
        <v>21143</v>
      </c>
      <c r="E5743" s="1">
        <v>2042993.0</v>
      </c>
      <c r="F5743" s="1" t="s">
        <v>18</v>
      </c>
      <c r="G5743" s="1" t="s">
        <v>165</v>
      </c>
      <c r="H5743" s="1" t="s">
        <v>166</v>
      </c>
      <c r="I5743" s="1" t="s">
        <v>167</v>
      </c>
      <c r="J5743" s="1" t="s">
        <v>167</v>
      </c>
      <c r="K5743" s="1">
        <v>2.0</v>
      </c>
      <c r="M5743" s="3">
        <v>40544.0</v>
      </c>
      <c r="N5743" s="3">
        <v>41829.0</v>
      </c>
    </row>
    <row r="5744">
      <c r="A5744" s="1" t="s">
        <v>21144</v>
      </c>
      <c r="B5744" s="1" t="s">
        <v>21145</v>
      </c>
      <c r="D5744" s="1" t="s">
        <v>21146</v>
      </c>
      <c r="E5744" s="1">
        <v>326647.0</v>
      </c>
      <c r="F5744" s="1" t="s">
        <v>18</v>
      </c>
      <c r="G5744" s="1" t="s">
        <v>128</v>
      </c>
      <c r="H5744" s="1" t="s">
        <v>129</v>
      </c>
      <c r="I5744" s="1" t="s">
        <v>130</v>
      </c>
      <c r="J5744" s="1" t="s">
        <v>130</v>
      </c>
      <c r="K5744" s="1">
        <v>1.0</v>
      </c>
      <c r="L5744" s="3">
        <v>40909.0</v>
      </c>
      <c r="M5744" s="3">
        <v>41275.0</v>
      </c>
      <c r="N5744" s="3">
        <v>41275.0</v>
      </c>
    </row>
    <row r="5745">
      <c r="A5745" s="1" t="s">
        <v>21147</v>
      </c>
      <c r="B5745" s="1" t="s">
        <v>21148</v>
      </c>
      <c r="C5745" s="2" t="s">
        <v>21149</v>
      </c>
      <c r="D5745" s="1" t="s">
        <v>766</v>
      </c>
      <c r="E5745" s="1">
        <v>1.25E7</v>
      </c>
      <c r="F5745" s="1" t="s">
        <v>689</v>
      </c>
      <c r="G5745" s="1" t="s">
        <v>57</v>
      </c>
      <c r="H5745" s="1" t="s">
        <v>58</v>
      </c>
      <c r="I5745" s="1" t="s">
        <v>6757</v>
      </c>
      <c r="J5745" s="1" t="s">
        <v>6757</v>
      </c>
      <c r="K5745" s="1">
        <v>2.0</v>
      </c>
      <c r="L5745" s="3">
        <v>28856.0</v>
      </c>
      <c r="M5745" s="3">
        <v>40203.0</v>
      </c>
      <c r="N5745" s="3">
        <v>41130.0</v>
      </c>
    </row>
    <row r="5746">
      <c r="A5746" s="1" t="s">
        <v>21150</v>
      </c>
      <c r="B5746" s="1" t="s">
        <v>21151</v>
      </c>
      <c r="C5746" s="2" t="s">
        <v>21152</v>
      </c>
      <c r="D5746" s="1" t="s">
        <v>21153</v>
      </c>
      <c r="E5746" s="1" t="s">
        <v>43</v>
      </c>
      <c r="F5746" s="1" t="s">
        <v>113</v>
      </c>
      <c r="G5746" s="1" t="s">
        <v>25</v>
      </c>
      <c r="H5746" s="1" t="s">
        <v>106</v>
      </c>
      <c r="I5746" s="1" t="s">
        <v>107</v>
      </c>
      <c r="J5746" s="1" t="s">
        <v>108</v>
      </c>
      <c r="K5746" s="1">
        <v>1.0</v>
      </c>
      <c r="L5746" s="3">
        <v>39083.0</v>
      </c>
      <c r="M5746" s="3">
        <v>39972.0</v>
      </c>
      <c r="N5746" s="3">
        <v>39972.0</v>
      </c>
    </row>
    <row r="5747">
      <c r="A5747" s="1" t="s">
        <v>21154</v>
      </c>
      <c r="B5747" s="1" t="s">
        <v>21155</v>
      </c>
      <c r="C5747" s="2" t="s">
        <v>21156</v>
      </c>
      <c r="D5747" s="1" t="s">
        <v>741</v>
      </c>
      <c r="E5747" s="1">
        <v>100000.0</v>
      </c>
      <c r="F5747" s="1" t="s">
        <v>207</v>
      </c>
      <c r="G5747" s="1" t="s">
        <v>25</v>
      </c>
      <c r="H5747" s="1" t="s">
        <v>135</v>
      </c>
      <c r="I5747" s="1" t="s">
        <v>136</v>
      </c>
      <c r="J5747" s="1" t="s">
        <v>1114</v>
      </c>
      <c r="K5747" s="1">
        <v>1.0</v>
      </c>
      <c r="L5747" s="3">
        <v>39083.0</v>
      </c>
      <c r="M5747" s="3">
        <v>39814.0</v>
      </c>
      <c r="N5747" s="3">
        <v>39814.0</v>
      </c>
    </row>
    <row r="5748">
      <c r="A5748" s="1" t="s">
        <v>21157</v>
      </c>
      <c r="B5748" s="1" t="s">
        <v>21158</v>
      </c>
      <c r="C5748" s="2" t="s">
        <v>21159</v>
      </c>
      <c r="D5748" s="1" t="s">
        <v>21160</v>
      </c>
      <c r="E5748" s="1" t="s">
        <v>43</v>
      </c>
      <c r="F5748" s="1" t="s">
        <v>18</v>
      </c>
      <c r="G5748" s="1" t="s">
        <v>25</v>
      </c>
      <c r="H5748" s="1" t="s">
        <v>106</v>
      </c>
      <c r="I5748" s="1" t="s">
        <v>107</v>
      </c>
      <c r="J5748" s="1" t="s">
        <v>108</v>
      </c>
      <c r="K5748" s="1">
        <v>1.0</v>
      </c>
      <c r="M5748" s="3">
        <v>41852.0</v>
      </c>
      <c r="N5748" s="3">
        <v>41852.0</v>
      </c>
    </row>
    <row r="5749">
      <c r="A5749" s="1" t="s">
        <v>21161</v>
      </c>
      <c r="B5749" s="1" t="s">
        <v>21162</v>
      </c>
      <c r="C5749" s="2" t="s">
        <v>21163</v>
      </c>
      <c r="D5749" s="1" t="s">
        <v>718</v>
      </c>
      <c r="E5749" s="1">
        <v>60000.0</v>
      </c>
      <c r="F5749" s="1" t="s">
        <v>18</v>
      </c>
      <c r="G5749" s="1" t="s">
        <v>25</v>
      </c>
      <c r="H5749" s="1" t="s">
        <v>106</v>
      </c>
      <c r="I5749" s="1" t="s">
        <v>107</v>
      </c>
      <c r="J5749" s="1" t="s">
        <v>108</v>
      </c>
      <c r="K5749" s="1">
        <v>1.0</v>
      </c>
      <c r="L5749" s="3">
        <v>40909.0</v>
      </c>
      <c r="M5749" s="3">
        <v>42064.0</v>
      </c>
      <c r="N5749" s="3">
        <v>42064.0</v>
      </c>
    </row>
    <row r="5750">
      <c r="A5750" s="1" t="s">
        <v>21164</v>
      </c>
      <c r="B5750" s="1" t="s">
        <v>21165</v>
      </c>
      <c r="C5750" s="2" t="s">
        <v>21166</v>
      </c>
      <c r="D5750" s="1" t="s">
        <v>21167</v>
      </c>
      <c r="E5750" s="1" t="s">
        <v>43</v>
      </c>
      <c r="F5750" s="1" t="s">
        <v>18</v>
      </c>
      <c r="G5750" s="1" t="s">
        <v>25</v>
      </c>
      <c r="H5750" s="1" t="s">
        <v>380</v>
      </c>
      <c r="I5750" s="1" t="s">
        <v>381</v>
      </c>
      <c r="J5750" s="1" t="s">
        <v>381</v>
      </c>
      <c r="K5750" s="1">
        <v>1.0</v>
      </c>
      <c r="M5750" s="3">
        <v>41431.0</v>
      </c>
      <c r="N5750" s="3">
        <v>41431.0</v>
      </c>
    </row>
    <row r="5751">
      <c r="A5751" s="1" t="s">
        <v>21168</v>
      </c>
      <c r="B5751" s="2" t="s">
        <v>21169</v>
      </c>
      <c r="C5751" s="2" t="s">
        <v>21170</v>
      </c>
      <c r="D5751" s="1" t="s">
        <v>21171</v>
      </c>
      <c r="E5751" s="1" t="s">
        <v>43</v>
      </c>
      <c r="F5751" s="1" t="s">
        <v>18</v>
      </c>
      <c r="G5751" s="1" t="s">
        <v>638</v>
      </c>
      <c r="H5751" s="1">
        <v>7.0</v>
      </c>
      <c r="I5751" s="1" t="s">
        <v>929</v>
      </c>
      <c r="J5751" s="1" t="s">
        <v>929</v>
      </c>
      <c r="K5751" s="1">
        <v>1.0</v>
      </c>
      <c r="L5751" s="3">
        <v>40238.0</v>
      </c>
      <c r="M5751" s="3">
        <v>41153.0</v>
      </c>
      <c r="N5751" s="3">
        <v>41153.0</v>
      </c>
    </row>
    <row r="5752">
      <c r="A5752" s="1" t="s">
        <v>21172</v>
      </c>
      <c r="B5752" s="1" t="s">
        <v>21173</v>
      </c>
      <c r="C5752" s="2" t="s">
        <v>21174</v>
      </c>
      <c r="D5752" s="1" t="s">
        <v>21175</v>
      </c>
      <c r="E5752" s="1">
        <v>8700000.0</v>
      </c>
      <c r="F5752" s="1" t="s">
        <v>18</v>
      </c>
      <c r="K5752" s="1">
        <v>1.0</v>
      </c>
      <c r="L5752" s="3">
        <v>40039.0</v>
      </c>
      <c r="M5752" s="3">
        <v>41478.0</v>
      </c>
      <c r="N5752" s="3">
        <v>41478.0</v>
      </c>
    </row>
    <row r="5753">
      <c r="A5753" s="1" t="s">
        <v>21176</v>
      </c>
      <c r="B5753" s="1" t="s">
        <v>21177</v>
      </c>
      <c r="C5753" s="2" t="s">
        <v>21178</v>
      </c>
      <c r="D5753" s="1" t="s">
        <v>21179</v>
      </c>
      <c r="E5753" s="1" t="s">
        <v>43</v>
      </c>
      <c r="F5753" s="1" t="s">
        <v>18</v>
      </c>
      <c r="G5753" s="1" t="s">
        <v>25</v>
      </c>
      <c r="H5753" s="1" t="s">
        <v>1396</v>
      </c>
      <c r="I5753" s="1" t="s">
        <v>3865</v>
      </c>
      <c r="J5753" s="1" t="s">
        <v>3865</v>
      </c>
      <c r="K5753" s="1">
        <v>1.0</v>
      </c>
      <c r="L5753" s="3">
        <v>38209.0</v>
      </c>
      <c r="M5753" s="3">
        <v>39670.0</v>
      </c>
      <c r="N5753" s="3">
        <v>39670.0</v>
      </c>
    </row>
    <row r="5754">
      <c r="A5754" s="1" t="s">
        <v>21180</v>
      </c>
      <c r="B5754" s="1" t="s">
        <v>21181</v>
      </c>
      <c r="C5754" s="2" t="s">
        <v>21182</v>
      </c>
      <c r="D5754" s="1" t="s">
        <v>21183</v>
      </c>
      <c r="E5754" s="1">
        <v>88000.0</v>
      </c>
      <c r="F5754" s="1" t="s">
        <v>18</v>
      </c>
      <c r="G5754" s="1" t="s">
        <v>25</v>
      </c>
      <c r="H5754" s="1" t="s">
        <v>208</v>
      </c>
      <c r="I5754" s="1" t="s">
        <v>6943</v>
      </c>
      <c r="J5754" s="1" t="s">
        <v>6943</v>
      </c>
      <c r="K5754" s="1">
        <v>3.0</v>
      </c>
      <c r="L5754" s="3">
        <v>41640.0</v>
      </c>
      <c r="M5754" s="3">
        <v>41365.0</v>
      </c>
      <c r="N5754" s="3">
        <v>42209.0</v>
      </c>
    </row>
    <row r="5755">
      <c r="A5755" s="1" t="s">
        <v>21184</v>
      </c>
      <c r="B5755" s="1" t="s">
        <v>21185</v>
      </c>
      <c r="C5755" s="2" t="s">
        <v>21186</v>
      </c>
      <c r="D5755" s="1" t="s">
        <v>8537</v>
      </c>
      <c r="E5755" s="1">
        <v>220777.0</v>
      </c>
      <c r="F5755" s="1" t="s">
        <v>18</v>
      </c>
      <c r="G5755" s="1" t="s">
        <v>9374</v>
      </c>
      <c r="H5755" s="1">
        <v>25.0</v>
      </c>
      <c r="I5755" s="1" t="s">
        <v>9375</v>
      </c>
      <c r="J5755" s="1" t="s">
        <v>9375</v>
      </c>
      <c r="K5755" s="1">
        <v>1.0</v>
      </c>
      <c r="M5755" s="3">
        <v>40885.0</v>
      </c>
      <c r="N5755" s="3">
        <v>40885.0</v>
      </c>
    </row>
    <row r="5756">
      <c r="A5756" s="1" t="s">
        <v>21187</v>
      </c>
      <c r="B5756" s="1" t="s">
        <v>21188</v>
      </c>
      <c r="D5756" s="1" t="s">
        <v>21189</v>
      </c>
      <c r="E5756" s="1">
        <v>6000000.0</v>
      </c>
      <c r="F5756" s="1" t="s">
        <v>207</v>
      </c>
      <c r="G5756" s="1" t="s">
        <v>25</v>
      </c>
      <c r="H5756" s="1" t="s">
        <v>1080</v>
      </c>
      <c r="I5756" s="1" t="s">
        <v>1081</v>
      </c>
      <c r="J5756" s="1" t="s">
        <v>9040</v>
      </c>
      <c r="K5756" s="1">
        <v>1.0</v>
      </c>
      <c r="L5756" s="3">
        <v>33604.0</v>
      </c>
      <c r="M5756" s="3">
        <v>38169.0</v>
      </c>
      <c r="N5756" s="3">
        <v>38169.0</v>
      </c>
    </row>
    <row r="5757">
      <c r="A5757" s="1" t="s">
        <v>21190</v>
      </c>
      <c r="B5757" s="1" t="s">
        <v>21191</v>
      </c>
      <c r="C5757" s="2" t="s">
        <v>21192</v>
      </c>
      <c r="D5757" s="1" t="s">
        <v>18812</v>
      </c>
      <c r="E5757" s="1">
        <v>8000000.0</v>
      </c>
      <c r="F5757" s="1" t="s">
        <v>207</v>
      </c>
      <c r="G5757" s="1" t="s">
        <v>12312</v>
      </c>
      <c r="H5757" s="1">
        <v>1.0</v>
      </c>
      <c r="I5757" s="1" t="s">
        <v>12313</v>
      </c>
      <c r="J5757" s="1" t="s">
        <v>12313</v>
      </c>
      <c r="K5757" s="1">
        <v>1.0</v>
      </c>
      <c r="L5757" s="3">
        <v>35431.0</v>
      </c>
      <c r="M5757" s="3">
        <v>41544.0</v>
      </c>
      <c r="N5757" s="3">
        <v>41544.0</v>
      </c>
    </row>
    <row r="5758">
      <c r="A5758" s="1" t="s">
        <v>21193</v>
      </c>
      <c r="B5758" s="1" t="s">
        <v>21194</v>
      </c>
      <c r="C5758" s="2" t="s">
        <v>21195</v>
      </c>
      <c r="D5758" s="1" t="s">
        <v>21196</v>
      </c>
      <c r="E5758" s="1">
        <v>118794.0</v>
      </c>
      <c r="F5758" s="1" t="s">
        <v>18</v>
      </c>
      <c r="G5758" s="1" t="s">
        <v>650</v>
      </c>
      <c r="H5758" s="1">
        <v>16.0</v>
      </c>
      <c r="I5758" s="1" t="s">
        <v>21197</v>
      </c>
      <c r="J5758" s="1" t="s">
        <v>21197</v>
      </c>
      <c r="K5758" s="1">
        <v>2.0</v>
      </c>
      <c r="L5758" s="3">
        <v>41356.0</v>
      </c>
      <c r="M5758" s="3">
        <v>41356.0</v>
      </c>
      <c r="N5758" s="3">
        <v>41732.0</v>
      </c>
    </row>
    <row r="5759">
      <c r="A5759" s="1" t="s">
        <v>21198</v>
      </c>
      <c r="B5759" s="1" t="s">
        <v>21199</v>
      </c>
      <c r="C5759" s="2" t="s">
        <v>21200</v>
      </c>
      <c r="D5759" s="1" t="s">
        <v>3582</v>
      </c>
      <c r="E5759" s="1">
        <v>1.6151237E7</v>
      </c>
      <c r="F5759" s="1" t="s">
        <v>18</v>
      </c>
      <c r="G5759" s="1" t="s">
        <v>25</v>
      </c>
      <c r="H5759" s="1" t="s">
        <v>64</v>
      </c>
      <c r="I5759" s="1" t="s">
        <v>65</v>
      </c>
      <c r="J5759" s="1" t="s">
        <v>4127</v>
      </c>
      <c r="K5759" s="1">
        <v>7.0</v>
      </c>
      <c r="L5759" s="3">
        <v>40179.0</v>
      </c>
      <c r="M5759" s="3">
        <v>40086.0</v>
      </c>
      <c r="N5759" s="3">
        <v>41996.0</v>
      </c>
    </row>
    <row r="5760">
      <c r="A5760" s="1" t="s">
        <v>21201</v>
      </c>
      <c r="B5760" s="1" t="s">
        <v>21202</v>
      </c>
      <c r="C5760" s="2" t="s">
        <v>21203</v>
      </c>
      <c r="D5760" s="1" t="s">
        <v>21204</v>
      </c>
      <c r="E5760" s="1">
        <v>3343000.0</v>
      </c>
      <c r="F5760" s="1" t="s">
        <v>18</v>
      </c>
      <c r="G5760" s="1" t="s">
        <v>25</v>
      </c>
      <c r="H5760" s="1" t="s">
        <v>1011</v>
      </c>
      <c r="I5760" s="1" t="s">
        <v>6381</v>
      </c>
      <c r="J5760" s="1" t="s">
        <v>21205</v>
      </c>
      <c r="K5760" s="1">
        <v>1.0</v>
      </c>
      <c r="L5760" s="3">
        <v>42005.0</v>
      </c>
      <c r="M5760" s="3">
        <v>42143.0</v>
      </c>
      <c r="N5760" s="3">
        <v>42143.0</v>
      </c>
    </row>
    <row r="5761">
      <c r="A5761" s="1" t="s">
        <v>21206</v>
      </c>
      <c r="B5761" s="1" t="s">
        <v>21207</v>
      </c>
      <c r="C5761" s="2" t="s">
        <v>21208</v>
      </c>
      <c r="D5761" s="1" t="s">
        <v>75</v>
      </c>
      <c r="E5761" s="1">
        <v>2.4012806E7</v>
      </c>
      <c r="F5761" s="1" t="s">
        <v>18</v>
      </c>
      <c r="G5761" s="1" t="s">
        <v>37</v>
      </c>
      <c r="H5761" s="1">
        <v>30.0</v>
      </c>
      <c r="I5761" s="1" t="s">
        <v>2714</v>
      </c>
      <c r="J5761" s="1" t="s">
        <v>2714</v>
      </c>
      <c r="K5761" s="1">
        <v>1.0</v>
      </c>
      <c r="M5761" s="3">
        <v>41275.0</v>
      </c>
      <c r="N5761" s="3">
        <v>41275.0</v>
      </c>
    </row>
    <row r="5762">
      <c r="A5762" s="1" t="s">
        <v>21209</v>
      </c>
      <c r="B5762" s="1" t="s">
        <v>21210</v>
      </c>
      <c r="C5762" s="2" t="s">
        <v>21211</v>
      </c>
      <c r="D5762" s="1" t="s">
        <v>36</v>
      </c>
      <c r="E5762" s="1">
        <v>4.5791999E7</v>
      </c>
      <c r="F5762" s="1" t="s">
        <v>18</v>
      </c>
      <c r="G5762" s="1" t="s">
        <v>25</v>
      </c>
      <c r="H5762" s="1" t="s">
        <v>121</v>
      </c>
      <c r="I5762" s="1" t="s">
        <v>122</v>
      </c>
      <c r="J5762" s="1" t="s">
        <v>122</v>
      </c>
      <c r="K5762" s="1">
        <v>5.0</v>
      </c>
      <c r="L5762" s="3">
        <v>39448.0</v>
      </c>
      <c r="M5762" s="3">
        <v>40346.0</v>
      </c>
      <c r="N5762" s="3">
        <v>42291.0</v>
      </c>
    </row>
    <row r="5763">
      <c r="A5763" s="1" t="s">
        <v>21212</v>
      </c>
      <c r="B5763" s="1" t="s">
        <v>21213</v>
      </c>
      <c r="C5763" s="2" t="s">
        <v>21214</v>
      </c>
      <c r="D5763" s="1" t="s">
        <v>21215</v>
      </c>
      <c r="E5763" s="1">
        <v>100000.0</v>
      </c>
      <c r="F5763" s="1" t="s">
        <v>18</v>
      </c>
      <c r="G5763" s="1" t="s">
        <v>4881</v>
      </c>
      <c r="I5763" s="1" t="s">
        <v>4882</v>
      </c>
      <c r="J5763" s="1" t="s">
        <v>4882</v>
      </c>
      <c r="K5763" s="1">
        <v>1.0</v>
      </c>
      <c r="L5763" s="3">
        <v>41699.0</v>
      </c>
      <c r="M5763" s="3">
        <v>41852.0</v>
      </c>
      <c r="N5763" s="3">
        <v>41852.0</v>
      </c>
    </row>
    <row r="5764">
      <c r="A5764" s="1" t="s">
        <v>21216</v>
      </c>
      <c r="B5764" s="1" t="s">
        <v>21217</v>
      </c>
      <c r="C5764" s="2" t="s">
        <v>21218</v>
      </c>
      <c r="D5764" s="1" t="s">
        <v>16891</v>
      </c>
      <c r="E5764" s="1" t="s">
        <v>43</v>
      </c>
      <c r="F5764" s="1" t="s">
        <v>18</v>
      </c>
      <c r="G5764" s="1" t="s">
        <v>25</v>
      </c>
      <c r="H5764" s="1" t="s">
        <v>1330</v>
      </c>
      <c r="I5764" s="1" t="s">
        <v>1331</v>
      </c>
      <c r="J5764" s="1" t="s">
        <v>3674</v>
      </c>
      <c r="K5764" s="1">
        <v>1.0</v>
      </c>
      <c r="L5764" s="3">
        <v>39646.0</v>
      </c>
      <c r="M5764" s="3">
        <v>40909.0</v>
      </c>
      <c r="N5764" s="3">
        <v>40909.0</v>
      </c>
    </row>
    <row r="5765">
      <c r="A5765" s="1" t="s">
        <v>21219</v>
      </c>
      <c r="B5765" s="1" t="s">
        <v>21220</v>
      </c>
      <c r="C5765" s="2" t="s">
        <v>21221</v>
      </c>
      <c r="D5765" s="1" t="s">
        <v>21222</v>
      </c>
      <c r="E5765" s="1">
        <v>148279.952550415</v>
      </c>
      <c r="F5765" s="1" t="s">
        <v>18</v>
      </c>
      <c r="G5765" s="1" t="s">
        <v>479</v>
      </c>
      <c r="I5765" s="1" t="s">
        <v>480</v>
      </c>
      <c r="J5765" s="1" t="s">
        <v>480</v>
      </c>
      <c r="K5765" s="1">
        <v>2.0</v>
      </c>
      <c r="L5765" s="3">
        <v>41926.0</v>
      </c>
      <c r="M5765" s="3">
        <v>42186.0</v>
      </c>
      <c r="N5765" s="3">
        <v>42309.0</v>
      </c>
    </row>
    <row r="5766">
      <c r="A5766" s="1" t="s">
        <v>21223</v>
      </c>
      <c r="B5766" s="1" t="s">
        <v>21224</v>
      </c>
      <c r="C5766" s="2" t="s">
        <v>21225</v>
      </c>
      <c r="D5766" s="1" t="s">
        <v>21226</v>
      </c>
      <c r="E5766" s="1">
        <v>20000.0</v>
      </c>
      <c r="F5766" s="1" t="s">
        <v>18</v>
      </c>
      <c r="G5766" s="1" t="s">
        <v>25</v>
      </c>
      <c r="H5766" s="1" t="s">
        <v>6144</v>
      </c>
      <c r="K5766" s="1">
        <v>1.0</v>
      </c>
      <c r="L5766" s="3">
        <v>41974.0</v>
      </c>
      <c r="M5766" s="3">
        <v>42240.0</v>
      </c>
      <c r="N5766" s="3">
        <v>42240.0</v>
      </c>
    </row>
    <row r="5767">
      <c r="A5767" s="1" t="s">
        <v>21227</v>
      </c>
      <c r="B5767" s="1" t="s">
        <v>21228</v>
      </c>
      <c r="C5767" s="2" t="s">
        <v>21229</v>
      </c>
      <c r="D5767" s="1" t="s">
        <v>21230</v>
      </c>
      <c r="E5767" s="1">
        <v>2500000.0</v>
      </c>
      <c r="F5767" s="1" t="s">
        <v>18</v>
      </c>
      <c r="G5767" s="1" t="s">
        <v>366</v>
      </c>
      <c r="H5767" s="1">
        <v>26.0</v>
      </c>
      <c r="I5767" s="1" t="s">
        <v>367</v>
      </c>
      <c r="J5767" s="1" t="s">
        <v>367</v>
      </c>
      <c r="K5767" s="1">
        <v>2.0</v>
      </c>
      <c r="L5767" s="3">
        <v>39203.0</v>
      </c>
      <c r="M5767" s="3">
        <v>39661.0</v>
      </c>
      <c r="N5767" s="3">
        <v>41445.0</v>
      </c>
    </row>
    <row r="5768">
      <c r="A5768" s="1" t="s">
        <v>21231</v>
      </c>
      <c r="B5768" s="1" t="s">
        <v>21232</v>
      </c>
      <c r="C5768" s="2" t="s">
        <v>21233</v>
      </c>
      <c r="D5768" s="1" t="s">
        <v>317</v>
      </c>
      <c r="E5768" s="1" t="s">
        <v>43</v>
      </c>
      <c r="F5768" s="1" t="s">
        <v>18</v>
      </c>
      <c r="K5768" s="1">
        <v>1.0</v>
      </c>
      <c r="L5768" s="3">
        <v>41640.0</v>
      </c>
      <c r="M5768" s="3">
        <v>42201.0</v>
      </c>
      <c r="N5768" s="3">
        <v>42201.0</v>
      </c>
    </row>
    <row r="5769">
      <c r="A5769" s="1" t="s">
        <v>21234</v>
      </c>
      <c r="B5769" s="1" t="s">
        <v>21235</v>
      </c>
      <c r="C5769" s="2" t="s">
        <v>21236</v>
      </c>
      <c r="D5769" s="1" t="s">
        <v>21237</v>
      </c>
      <c r="E5769" s="1" t="s">
        <v>43</v>
      </c>
      <c r="F5769" s="1" t="s">
        <v>18</v>
      </c>
      <c r="K5769" s="1">
        <v>1.0</v>
      </c>
      <c r="L5769" s="3">
        <v>42035.0</v>
      </c>
      <c r="M5769" s="3">
        <v>42078.0</v>
      </c>
      <c r="N5769" s="3">
        <v>42078.0</v>
      </c>
    </row>
    <row r="5770">
      <c r="A5770" s="1" t="s">
        <v>21238</v>
      </c>
      <c r="B5770" s="1" t="s">
        <v>21239</v>
      </c>
      <c r="C5770" s="2" t="s">
        <v>21240</v>
      </c>
      <c r="D5770" s="1" t="s">
        <v>21241</v>
      </c>
      <c r="E5770" s="1">
        <v>2.5E7</v>
      </c>
      <c r="F5770" s="1" t="s">
        <v>18</v>
      </c>
      <c r="G5770" s="1" t="s">
        <v>4881</v>
      </c>
      <c r="I5770" s="1" t="s">
        <v>13787</v>
      </c>
      <c r="J5770" s="1" t="s">
        <v>13787</v>
      </c>
      <c r="K5770" s="1">
        <v>1.0</v>
      </c>
      <c r="L5770" s="3">
        <v>36526.0</v>
      </c>
      <c r="M5770" s="3">
        <v>41738.0</v>
      </c>
      <c r="N5770" s="3">
        <v>41738.0</v>
      </c>
    </row>
    <row r="5771">
      <c r="A5771" s="1" t="s">
        <v>21242</v>
      </c>
      <c r="B5771" s="1" t="s">
        <v>21243</v>
      </c>
      <c r="C5771" s="2" t="s">
        <v>21244</v>
      </c>
      <c r="D5771" s="1" t="s">
        <v>21245</v>
      </c>
      <c r="E5771" s="1">
        <v>130000.0</v>
      </c>
      <c r="F5771" s="1" t="s">
        <v>18</v>
      </c>
      <c r="G5771" s="1" t="s">
        <v>1062</v>
      </c>
      <c r="H5771" s="1">
        <v>5.0</v>
      </c>
      <c r="I5771" s="1" t="s">
        <v>1063</v>
      </c>
      <c r="J5771" s="1" t="s">
        <v>1063</v>
      </c>
      <c r="K5771" s="1">
        <v>1.0</v>
      </c>
      <c r="L5771" s="3">
        <v>42229.0</v>
      </c>
      <c r="M5771" s="3">
        <v>42186.0</v>
      </c>
      <c r="N5771" s="3">
        <v>42186.0</v>
      </c>
    </row>
    <row r="5772">
      <c r="A5772" s="1" t="s">
        <v>21246</v>
      </c>
      <c r="B5772" s="1" t="s">
        <v>21247</v>
      </c>
      <c r="C5772" s="2" t="s">
        <v>21248</v>
      </c>
      <c r="D5772" s="1" t="s">
        <v>264</v>
      </c>
      <c r="E5772" s="1">
        <v>1.0E7</v>
      </c>
      <c r="F5772" s="1" t="s">
        <v>18</v>
      </c>
      <c r="G5772" s="1" t="s">
        <v>25</v>
      </c>
      <c r="H5772" s="1" t="s">
        <v>64</v>
      </c>
      <c r="I5772" s="1" t="s">
        <v>65</v>
      </c>
      <c r="J5772" s="1" t="s">
        <v>1160</v>
      </c>
      <c r="K5772" s="1">
        <v>2.0</v>
      </c>
      <c r="L5772" s="3">
        <v>39448.0</v>
      </c>
      <c r="M5772" s="3">
        <v>39239.0</v>
      </c>
      <c r="N5772" s="3">
        <v>39923.0</v>
      </c>
    </row>
    <row r="5773">
      <c r="A5773" s="1" t="s">
        <v>21249</v>
      </c>
      <c r="B5773" s="1" t="s">
        <v>21250</v>
      </c>
      <c r="C5773" s="2" t="s">
        <v>21251</v>
      </c>
      <c r="D5773" s="1" t="s">
        <v>21252</v>
      </c>
      <c r="E5773" s="1">
        <v>32521.0</v>
      </c>
      <c r="F5773" s="1" t="s">
        <v>18</v>
      </c>
      <c r="G5773" s="1" t="s">
        <v>650</v>
      </c>
      <c r="H5773" s="1">
        <v>7.0</v>
      </c>
      <c r="I5773" s="1" t="s">
        <v>9547</v>
      </c>
      <c r="J5773" s="1" t="s">
        <v>16024</v>
      </c>
      <c r="K5773" s="1">
        <v>1.0</v>
      </c>
      <c r="L5773" s="3">
        <v>41122.0</v>
      </c>
      <c r="M5773" s="3">
        <v>41426.0</v>
      </c>
      <c r="N5773" s="3">
        <v>41426.0</v>
      </c>
    </row>
    <row r="5774">
      <c r="A5774" s="1" t="s">
        <v>21253</v>
      </c>
      <c r="B5774" s="1" t="s">
        <v>21254</v>
      </c>
      <c r="C5774" s="2" t="s">
        <v>21255</v>
      </c>
      <c r="D5774" s="1" t="s">
        <v>21256</v>
      </c>
      <c r="E5774" s="1">
        <v>7704358.0</v>
      </c>
      <c r="F5774" s="1" t="s">
        <v>18</v>
      </c>
      <c r="G5774" s="1" t="s">
        <v>276</v>
      </c>
      <c r="H5774" s="1">
        <v>17.0</v>
      </c>
      <c r="I5774" s="1" t="s">
        <v>277</v>
      </c>
      <c r="J5774" s="1" t="s">
        <v>21257</v>
      </c>
      <c r="K5774" s="1">
        <v>1.0</v>
      </c>
      <c r="L5774" s="3">
        <v>38353.0</v>
      </c>
      <c r="M5774" s="3">
        <v>41463.0</v>
      </c>
      <c r="N5774" s="3">
        <v>41463.0</v>
      </c>
    </row>
    <row r="5775">
      <c r="A5775" s="1" t="s">
        <v>21258</v>
      </c>
      <c r="B5775" s="1" t="s">
        <v>21259</v>
      </c>
      <c r="D5775" s="1" t="s">
        <v>21260</v>
      </c>
      <c r="E5775" s="1">
        <v>7294000.0</v>
      </c>
      <c r="F5775" s="1" t="s">
        <v>18</v>
      </c>
      <c r="G5775" s="1" t="s">
        <v>25</v>
      </c>
      <c r="H5775" s="1" t="s">
        <v>44</v>
      </c>
      <c r="I5775" s="1" t="s">
        <v>282</v>
      </c>
      <c r="J5775" s="1" t="s">
        <v>282</v>
      </c>
      <c r="K5775" s="1">
        <v>4.0</v>
      </c>
      <c r="L5775" s="3">
        <v>30682.0</v>
      </c>
      <c r="M5775" s="3">
        <v>40009.0</v>
      </c>
      <c r="N5775" s="3">
        <v>40948.0</v>
      </c>
    </row>
    <row r="5776">
      <c r="A5776" s="1" t="s">
        <v>21261</v>
      </c>
      <c r="B5776" s="1" t="s">
        <v>21262</v>
      </c>
      <c r="C5776" s="2" t="s">
        <v>21263</v>
      </c>
      <c r="D5776" s="1" t="s">
        <v>21264</v>
      </c>
      <c r="E5776" s="1">
        <v>25000.0</v>
      </c>
      <c r="F5776" s="1" t="s">
        <v>18</v>
      </c>
      <c r="G5776" s="1" t="s">
        <v>25</v>
      </c>
      <c r="H5776" s="1" t="s">
        <v>142</v>
      </c>
      <c r="I5776" s="1" t="s">
        <v>143</v>
      </c>
      <c r="J5776" s="1" t="s">
        <v>21265</v>
      </c>
      <c r="K5776" s="1">
        <v>2.0</v>
      </c>
      <c r="L5776" s="3">
        <v>40909.0</v>
      </c>
      <c r="M5776" s="3">
        <v>41456.0</v>
      </c>
      <c r="N5776" s="3">
        <v>41771.0</v>
      </c>
    </row>
    <row r="5777">
      <c r="A5777" s="1" t="s">
        <v>21266</v>
      </c>
      <c r="B5777" s="1" t="s">
        <v>21267</v>
      </c>
      <c r="C5777" s="2" t="s">
        <v>21268</v>
      </c>
      <c r="D5777" s="1" t="s">
        <v>21269</v>
      </c>
      <c r="E5777" s="1" t="s">
        <v>43</v>
      </c>
      <c r="F5777" s="1" t="s">
        <v>18</v>
      </c>
      <c r="G5777" s="1" t="s">
        <v>25</v>
      </c>
      <c r="H5777" s="1" t="s">
        <v>644</v>
      </c>
      <c r="I5777" s="1" t="s">
        <v>645</v>
      </c>
      <c r="J5777" s="1" t="s">
        <v>645</v>
      </c>
      <c r="K5777" s="1">
        <v>2.0</v>
      </c>
      <c r="L5777" s="3">
        <v>39448.0</v>
      </c>
      <c r="M5777" s="3">
        <v>39776.0</v>
      </c>
      <c r="N5777" s="3">
        <v>40079.0</v>
      </c>
    </row>
    <row r="5778">
      <c r="A5778" s="1" t="s">
        <v>21270</v>
      </c>
      <c r="B5778" s="1" t="s">
        <v>21271</v>
      </c>
      <c r="C5778" s="2" t="s">
        <v>21272</v>
      </c>
      <c r="D5778" s="1" t="s">
        <v>21273</v>
      </c>
      <c r="E5778" s="1">
        <v>330000.0</v>
      </c>
      <c r="F5778" s="1" t="s">
        <v>18</v>
      </c>
      <c r="G5778" s="1" t="s">
        <v>25</v>
      </c>
      <c r="H5778" s="1" t="s">
        <v>64</v>
      </c>
      <c r="I5778" s="1" t="s">
        <v>65</v>
      </c>
      <c r="J5778" s="1" t="s">
        <v>71</v>
      </c>
      <c r="K5778" s="1">
        <v>4.0</v>
      </c>
      <c r="L5778" s="3">
        <v>41213.0</v>
      </c>
      <c r="M5778" s="3">
        <v>41333.0</v>
      </c>
      <c r="N5778" s="3">
        <v>42004.0</v>
      </c>
    </row>
    <row r="5779">
      <c r="A5779" s="1" t="s">
        <v>21274</v>
      </c>
      <c r="B5779" s="1" t="s">
        <v>21275</v>
      </c>
      <c r="C5779" s="2" t="s">
        <v>21276</v>
      </c>
      <c r="D5779" s="1" t="s">
        <v>1377</v>
      </c>
      <c r="E5779" s="1">
        <v>378812.0</v>
      </c>
      <c r="F5779" s="1" t="s">
        <v>18</v>
      </c>
      <c r="G5779" s="1" t="s">
        <v>128</v>
      </c>
      <c r="K5779" s="1">
        <v>1.0</v>
      </c>
      <c r="L5779" s="3">
        <v>40909.0</v>
      </c>
      <c r="M5779" s="3">
        <v>41604.0</v>
      </c>
      <c r="N5779" s="3">
        <v>41604.0</v>
      </c>
    </row>
    <row r="5780">
      <c r="A5780" s="1" t="s">
        <v>21277</v>
      </c>
      <c r="B5780" s="1" t="s">
        <v>21278</v>
      </c>
      <c r="C5780" s="2" t="s">
        <v>21279</v>
      </c>
      <c r="E5780" s="1" t="s">
        <v>43</v>
      </c>
      <c r="F5780" s="1" t="s">
        <v>18</v>
      </c>
      <c r="G5780" s="1" t="s">
        <v>25</v>
      </c>
      <c r="H5780" s="1" t="s">
        <v>64</v>
      </c>
      <c r="I5780" s="1" t="s">
        <v>65</v>
      </c>
      <c r="J5780" s="1" t="s">
        <v>71</v>
      </c>
      <c r="K5780" s="1">
        <v>1.0</v>
      </c>
      <c r="L5780" s="3">
        <v>40909.0</v>
      </c>
      <c r="M5780" s="3">
        <v>41852.0</v>
      </c>
      <c r="N5780" s="3">
        <v>41852.0</v>
      </c>
    </row>
    <row r="5781">
      <c r="A5781" s="1" t="s">
        <v>21280</v>
      </c>
      <c r="B5781" s="1" t="s">
        <v>21281</v>
      </c>
      <c r="C5781" s="2" t="s">
        <v>21282</v>
      </c>
      <c r="D5781" s="1" t="s">
        <v>1377</v>
      </c>
      <c r="E5781" s="1" t="s">
        <v>43</v>
      </c>
      <c r="F5781" s="1" t="s">
        <v>18</v>
      </c>
      <c r="G5781" s="1" t="s">
        <v>25</v>
      </c>
      <c r="H5781" s="1" t="s">
        <v>64</v>
      </c>
      <c r="I5781" s="1" t="s">
        <v>65</v>
      </c>
      <c r="J5781" s="1" t="s">
        <v>71</v>
      </c>
      <c r="K5781" s="1">
        <v>1.0</v>
      </c>
      <c r="L5781" s="3">
        <v>39707.0</v>
      </c>
      <c r="M5781" s="3">
        <v>40513.0</v>
      </c>
      <c r="N5781" s="3">
        <v>40513.0</v>
      </c>
    </row>
    <row r="5782">
      <c r="A5782" s="1" t="s">
        <v>21283</v>
      </c>
      <c r="B5782" s="1" t="s">
        <v>21284</v>
      </c>
      <c r="D5782" s="1" t="s">
        <v>21285</v>
      </c>
      <c r="E5782" s="1">
        <v>3.5E7</v>
      </c>
      <c r="F5782" s="1" t="s">
        <v>207</v>
      </c>
      <c r="K5782" s="1">
        <v>1.0</v>
      </c>
      <c r="M5782" s="3">
        <v>37046.0</v>
      </c>
      <c r="N5782" s="3">
        <v>37046.0</v>
      </c>
    </row>
    <row r="5783">
      <c r="A5783" s="1" t="s">
        <v>21286</v>
      </c>
      <c r="B5783" s="1" t="s">
        <v>21287</v>
      </c>
      <c r="C5783" s="2" t="s">
        <v>21288</v>
      </c>
      <c r="D5783" s="1" t="s">
        <v>2079</v>
      </c>
      <c r="E5783" s="1" t="s">
        <v>43</v>
      </c>
      <c r="F5783" s="1" t="s">
        <v>18</v>
      </c>
      <c r="G5783" s="1" t="s">
        <v>25</v>
      </c>
      <c r="H5783" s="1" t="s">
        <v>158</v>
      </c>
      <c r="I5783" s="1" t="s">
        <v>244</v>
      </c>
      <c r="J5783" s="1" t="s">
        <v>2277</v>
      </c>
      <c r="K5783" s="1">
        <v>1.0</v>
      </c>
      <c r="L5783" s="3">
        <v>39083.0</v>
      </c>
      <c r="M5783" s="3">
        <v>39433.0</v>
      </c>
      <c r="N5783" s="3">
        <v>39433.0</v>
      </c>
    </row>
    <row r="5784">
      <c r="A5784" s="1" t="s">
        <v>21289</v>
      </c>
      <c r="B5784" s="1" t="s">
        <v>21290</v>
      </c>
      <c r="C5784" s="2" t="s">
        <v>21291</v>
      </c>
      <c r="D5784" s="1" t="s">
        <v>1377</v>
      </c>
      <c r="E5784" s="1">
        <v>185000.0</v>
      </c>
      <c r="F5784" s="1" t="s">
        <v>18</v>
      </c>
      <c r="G5784" s="1" t="s">
        <v>25</v>
      </c>
      <c r="H5784" s="1" t="s">
        <v>121</v>
      </c>
      <c r="I5784" s="1" t="s">
        <v>122</v>
      </c>
      <c r="J5784" s="1" t="s">
        <v>16515</v>
      </c>
      <c r="K5784" s="1">
        <v>2.0</v>
      </c>
      <c r="L5784" s="3">
        <v>39448.0</v>
      </c>
      <c r="M5784" s="3">
        <v>40724.0</v>
      </c>
      <c r="N5784" s="3">
        <v>41361.0</v>
      </c>
    </row>
    <row r="5785">
      <c r="A5785" s="1" t="s">
        <v>21292</v>
      </c>
      <c r="B5785" s="1" t="s">
        <v>21293</v>
      </c>
      <c r="C5785" s="2" t="s">
        <v>21294</v>
      </c>
      <c r="D5785" s="1" t="s">
        <v>21295</v>
      </c>
      <c r="E5785" s="1">
        <v>2.76E7</v>
      </c>
      <c r="F5785" s="1" t="s">
        <v>18</v>
      </c>
      <c r="G5785" s="1" t="s">
        <v>25</v>
      </c>
      <c r="H5785" s="1" t="s">
        <v>64</v>
      </c>
      <c r="I5785" s="1" t="s">
        <v>65</v>
      </c>
      <c r="J5785" s="1" t="s">
        <v>71</v>
      </c>
      <c r="K5785" s="1">
        <v>4.0</v>
      </c>
      <c r="L5785" s="3">
        <v>40057.0</v>
      </c>
      <c r="M5785" s="3">
        <v>40360.0</v>
      </c>
      <c r="N5785" s="3">
        <v>41728.0</v>
      </c>
    </row>
    <row r="5786">
      <c r="A5786" s="1" t="s">
        <v>21296</v>
      </c>
      <c r="B5786" s="1" t="s">
        <v>21297</v>
      </c>
      <c r="C5786" s="2" t="s">
        <v>21298</v>
      </c>
      <c r="D5786" s="1" t="s">
        <v>21299</v>
      </c>
      <c r="E5786" s="1">
        <v>375000.0</v>
      </c>
      <c r="F5786" s="1" t="s">
        <v>113</v>
      </c>
      <c r="G5786" s="1" t="s">
        <v>25</v>
      </c>
      <c r="H5786" s="1" t="s">
        <v>64</v>
      </c>
      <c r="I5786" s="1" t="s">
        <v>1221</v>
      </c>
      <c r="J5786" s="1" t="s">
        <v>1221</v>
      </c>
      <c r="K5786" s="1">
        <v>4.0</v>
      </c>
      <c r="L5786" s="3">
        <v>39083.0</v>
      </c>
      <c r="M5786" s="3">
        <v>38930.0</v>
      </c>
      <c r="N5786" s="3">
        <v>40179.0</v>
      </c>
    </row>
    <row r="5787">
      <c r="A5787" s="1" t="s">
        <v>21300</v>
      </c>
      <c r="B5787" s="1" t="s">
        <v>21301</v>
      </c>
      <c r="C5787" s="2" t="s">
        <v>21302</v>
      </c>
      <c r="D5787" s="1" t="s">
        <v>21303</v>
      </c>
      <c r="E5787" s="1">
        <v>6.0E7</v>
      </c>
      <c r="F5787" s="1" t="s">
        <v>18</v>
      </c>
      <c r="G5787" s="1" t="s">
        <v>25</v>
      </c>
      <c r="H5787" s="1" t="s">
        <v>106</v>
      </c>
      <c r="I5787" s="1" t="s">
        <v>107</v>
      </c>
      <c r="J5787" s="1" t="s">
        <v>108</v>
      </c>
      <c r="K5787" s="1">
        <v>2.0</v>
      </c>
      <c r="L5787" s="3">
        <v>37987.0</v>
      </c>
      <c r="M5787" s="3">
        <v>38991.0</v>
      </c>
      <c r="N5787" s="3">
        <v>39142.0</v>
      </c>
    </row>
    <row r="5788">
      <c r="A5788" s="1" t="s">
        <v>21304</v>
      </c>
      <c r="B5788" s="1" t="s">
        <v>21305</v>
      </c>
      <c r="C5788" s="2" t="s">
        <v>21306</v>
      </c>
      <c r="D5788" s="1" t="s">
        <v>70</v>
      </c>
      <c r="E5788" s="1">
        <v>1.2516053E7</v>
      </c>
      <c r="F5788" s="1" t="s">
        <v>18</v>
      </c>
      <c r="G5788" s="1" t="s">
        <v>25</v>
      </c>
      <c r="H5788" s="1" t="s">
        <v>286</v>
      </c>
      <c r="I5788" s="1" t="s">
        <v>1030</v>
      </c>
      <c r="J5788" s="1" t="s">
        <v>1030</v>
      </c>
      <c r="K5788" s="1">
        <v>2.0</v>
      </c>
      <c r="L5788" s="3">
        <v>35796.0</v>
      </c>
      <c r="M5788" s="3">
        <v>39282.0</v>
      </c>
      <c r="N5788" s="3">
        <v>40030.0</v>
      </c>
    </row>
    <row r="5789">
      <c r="A5789" s="1" t="s">
        <v>21307</v>
      </c>
      <c r="B5789" s="1" t="s">
        <v>21308</v>
      </c>
      <c r="C5789" s="2" t="s">
        <v>21309</v>
      </c>
      <c r="D5789" s="1" t="s">
        <v>21310</v>
      </c>
      <c r="E5789" s="1">
        <v>210082.0</v>
      </c>
      <c r="F5789" s="1" t="s">
        <v>18</v>
      </c>
      <c r="G5789" s="1" t="s">
        <v>4937</v>
      </c>
      <c r="H5789" s="1">
        <v>27.0</v>
      </c>
      <c r="I5789" s="1" t="s">
        <v>4938</v>
      </c>
      <c r="J5789" s="1" t="s">
        <v>21311</v>
      </c>
      <c r="K5789" s="1">
        <v>2.0</v>
      </c>
      <c r="L5789" s="3">
        <v>40835.0</v>
      </c>
      <c r="M5789" s="3">
        <v>40848.0</v>
      </c>
      <c r="N5789" s="3">
        <v>41334.0</v>
      </c>
    </row>
    <row r="5790">
      <c r="A5790" s="1" t="s">
        <v>21312</v>
      </c>
      <c r="B5790" s="1" t="s">
        <v>21313</v>
      </c>
      <c r="C5790" s="2" t="s">
        <v>21314</v>
      </c>
      <c r="D5790" s="1" t="s">
        <v>42</v>
      </c>
      <c r="E5790" s="1" t="s">
        <v>43</v>
      </c>
      <c r="F5790" s="1" t="s">
        <v>18</v>
      </c>
      <c r="G5790" s="1" t="s">
        <v>25</v>
      </c>
      <c r="H5790" s="1" t="s">
        <v>3993</v>
      </c>
      <c r="I5790" s="1" t="s">
        <v>12494</v>
      </c>
      <c r="J5790" s="1" t="s">
        <v>21315</v>
      </c>
      <c r="K5790" s="1">
        <v>1.0</v>
      </c>
      <c r="L5790" s="3">
        <v>40909.0</v>
      </c>
      <c r="M5790" s="3">
        <v>42108.0</v>
      </c>
      <c r="N5790" s="3">
        <v>42108.0</v>
      </c>
    </row>
    <row r="5791">
      <c r="A5791" s="1" t="s">
        <v>21316</v>
      </c>
      <c r="B5791" s="1" t="s">
        <v>21317</v>
      </c>
      <c r="C5791" s="2" t="s">
        <v>21318</v>
      </c>
      <c r="D5791" s="1" t="s">
        <v>19242</v>
      </c>
      <c r="E5791" s="1">
        <v>725000.0</v>
      </c>
      <c r="F5791" s="1" t="s">
        <v>18</v>
      </c>
      <c r="G5791" s="1" t="s">
        <v>25</v>
      </c>
      <c r="H5791" s="1" t="s">
        <v>106</v>
      </c>
      <c r="I5791" s="1" t="s">
        <v>107</v>
      </c>
      <c r="J5791" s="1" t="s">
        <v>108</v>
      </c>
      <c r="K5791" s="1">
        <v>3.0</v>
      </c>
      <c r="L5791" s="3">
        <v>39814.0</v>
      </c>
      <c r="M5791" s="3">
        <v>41618.0</v>
      </c>
      <c r="N5791" s="3">
        <v>41953.0</v>
      </c>
    </row>
    <row r="5792">
      <c r="A5792" s="1" t="s">
        <v>21319</v>
      </c>
      <c r="B5792" s="1" t="s">
        <v>21320</v>
      </c>
      <c r="D5792" s="1" t="s">
        <v>21321</v>
      </c>
      <c r="E5792" s="1">
        <v>853078.0</v>
      </c>
      <c r="F5792" s="1" t="s">
        <v>18</v>
      </c>
      <c r="G5792" s="1" t="s">
        <v>25</v>
      </c>
      <c r="H5792" s="1" t="s">
        <v>64</v>
      </c>
      <c r="I5792" s="1" t="s">
        <v>6512</v>
      </c>
      <c r="J5792" s="1" t="s">
        <v>21322</v>
      </c>
      <c r="K5792" s="1">
        <v>2.0</v>
      </c>
      <c r="L5792" s="3">
        <v>40269.0</v>
      </c>
      <c r="M5792" s="3">
        <v>40655.0</v>
      </c>
      <c r="N5792" s="3">
        <v>40669.0</v>
      </c>
    </row>
    <row r="5793">
      <c r="A5793" s="1" t="s">
        <v>21323</v>
      </c>
      <c r="B5793" s="1" t="s">
        <v>21324</v>
      </c>
      <c r="C5793" s="2" t="s">
        <v>21325</v>
      </c>
      <c r="D5793" s="1" t="s">
        <v>21326</v>
      </c>
      <c r="E5793" s="1">
        <v>2.05E7</v>
      </c>
      <c r="F5793" s="1" t="s">
        <v>18</v>
      </c>
      <c r="G5793" s="1" t="s">
        <v>25</v>
      </c>
      <c r="H5793" s="1" t="s">
        <v>82</v>
      </c>
      <c r="I5793" s="1" t="s">
        <v>1764</v>
      </c>
      <c r="J5793" s="1" t="s">
        <v>1764</v>
      </c>
      <c r="K5793" s="1">
        <v>1.0</v>
      </c>
      <c r="L5793" s="3">
        <v>36380.0</v>
      </c>
      <c r="M5793" s="3">
        <v>40612.0</v>
      </c>
      <c r="N5793" s="3">
        <v>40612.0</v>
      </c>
    </row>
    <row r="5794">
      <c r="A5794" s="1" t="s">
        <v>21327</v>
      </c>
      <c r="B5794" s="1" t="s">
        <v>21328</v>
      </c>
      <c r="C5794" s="2" t="s">
        <v>21329</v>
      </c>
      <c r="D5794" s="1" t="s">
        <v>21330</v>
      </c>
      <c r="E5794" s="1">
        <v>1.4E7</v>
      </c>
      <c r="F5794" s="1" t="s">
        <v>18</v>
      </c>
      <c r="G5794" s="1" t="s">
        <v>25</v>
      </c>
      <c r="H5794" s="1" t="s">
        <v>64</v>
      </c>
      <c r="I5794" s="1" t="s">
        <v>65</v>
      </c>
      <c r="J5794" s="1" t="s">
        <v>71</v>
      </c>
      <c r="K5794" s="1">
        <v>1.0</v>
      </c>
      <c r="L5794" s="3">
        <v>36161.0</v>
      </c>
      <c r="M5794" s="3">
        <v>37200.0</v>
      </c>
      <c r="N5794" s="3">
        <v>37200.0</v>
      </c>
    </row>
    <row r="5795">
      <c r="A5795" s="1" t="s">
        <v>21331</v>
      </c>
      <c r="B5795" s="1" t="s">
        <v>21332</v>
      </c>
      <c r="C5795" s="2" t="s">
        <v>21333</v>
      </c>
      <c r="D5795" s="1" t="s">
        <v>21334</v>
      </c>
      <c r="E5795" s="1">
        <v>4.0E7</v>
      </c>
      <c r="F5795" s="1" t="s">
        <v>18</v>
      </c>
      <c r="G5795" s="1" t="s">
        <v>37</v>
      </c>
      <c r="H5795" s="1">
        <v>22.0</v>
      </c>
      <c r="I5795" s="1" t="s">
        <v>38</v>
      </c>
      <c r="J5795" s="1" t="s">
        <v>38</v>
      </c>
      <c r="K5795" s="1">
        <v>3.0</v>
      </c>
      <c r="L5795" s="3">
        <v>40459.0</v>
      </c>
      <c r="M5795" s="3">
        <v>40360.0</v>
      </c>
      <c r="N5795" s="3">
        <v>41989.0</v>
      </c>
    </row>
    <row r="5796">
      <c r="A5796" s="1" t="s">
        <v>21335</v>
      </c>
      <c r="B5796" s="1" t="s">
        <v>21336</v>
      </c>
      <c r="C5796" s="2" t="s">
        <v>21337</v>
      </c>
      <c r="D5796" s="1" t="s">
        <v>50</v>
      </c>
      <c r="E5796" s="1">
        <v>1969350.0</v>
      </c>
      <c r="F5796" s="1" t="s">
        <v>18</v>
      </c>
      <c r="G5796" s="1" t="s">
        <v>650</v>
      </c>
      <c r="H5796" s="1">
        <v>14.0</v>
      </c>
      <c r="I5796" s="1" t="s">
        <v>8349</v>
      </c>
      <c r="J5796" s="1" t="s">
        <v>21338</v>
      </c>
      <c r="K5796" s="1">
        <v>1.0</v>
      </c>
      <c r="L5796" s="3">
        <v>39814.0</v>
      </c>
      <c r="M5796" s="3">
        <v>41381.0</v>
      </c>
      <c r="N5796" s="3">
        <v>41381.0</v>
      </c>
    </row>
    <row r="5797">
      <c r="A5797" s="1" t="s">
        <v>21339</v>
      </c>
      <c r="B5797" s="1" t="s">
        <v>21340</v>
      </c>
      <c r="D5797" s="1" t="s">
        <v>248</v>
      </c>
      <c r="E5797" s="1">
        <v>2000.0</v>
      </c>
      <c r="F5797" s="1" t="s">
        <v>18</v>
      </c>
      <c r="G5797" s="1" t="s">
        <v>1819</v>
      </c>
      <c r="H5797" s="1">
        <v>5.0</v>
      </c>
      <c r="I5797" s="1" t="s">
        <v>1820</v>
      </c>
      <c r="J5797" s="1" t="s">
        <v>21341</v>
      </c>
      <c r="K5797" s="1">
        <v>1.0</v>
      </c>
      <c r="L5797" s="3">
        <v>41431.0</v>
      </c>
      <c r="M5797" s="3">
        <v>41708.0</v>
      </c>
      <c r="N5797" s="3">
        <v>41708.0</v>
      </c>
    </row>
    <row r="5798">
      <c r="A5798" s="1" t="s">
        <v>21342</v>
      </c>
      <c r="B5798" s="1" t="s">
        <v>21343</v>
      </c>
      <c r="C5798" s="2" t="s">
        <v>21344</v>
      </c>
      <c r="D5798" s="1" t="s">
        <v>70</v>
      </c>
      <c r="E5798" s="1">
        <v>2.72E7</v>
      </c>
      <c r="F5798" s="1" t="s">
        <v>689</v>
      </c>
      <c r="G5798" s="1" t="s">
        <v>128</v>
      </c>
      <c r="H5798" s="1" t="s">
        <v>326</v>
      </c>
      <c r="I5798" s="1" t="s">
        <v>130</v>
      </c>
      <c r="J5798" s="1" t="s">
        <v>327</v>
      </c>
      <c r="K5798" s="1">
        <v>2.0</v>
      </c>
      <c r="L5798" s="3">
        <v>36434.0</v>
      </c>
      <c r="M5798" s="3">
        <v>41313.0</v>
      </c>
      <c r="N5798" s="3">
        <v>42319.0</v>
      </c>
    </row>
    <row r="5799">
      <c r="A5799" s="1" t="s">
        <v>21345</v>
      </c>
      <c r="B5799" s="1" t="s">
        <v>21346</v>
      </c>
      <c r="C5799" s="2" t="s">
        <v>21347</v>
      </c>
      <c r="D5799" s="1" t="s">
        <v>21348</v>
      </c>
      <c r="E5799" s="1" t="s">
        <v>43</v>
      </c>
      <c r="F5799" s="1" t="s">
        <v>18</v>
      </c>
      <c r="G5799" s="1" t="s">
        <v>222</v>
      </c>
      <c r="K5799" s="1">
        <v>1.0</v>
      </c>
      <c r="M5799" s="3">
        <v>41243.0</v>
      </c>
      <c r="N5799" s="3">
        <v>41243.0</v>
      </c>
    </row>
    <row r="5800">
      <c r="A5800" s="1" t="s">
        <v>21349</v>
      </c>
      <c r="B5800" s="1" t="s">
        <v>21350</v>
      </c>
      <c r="C5800" s="2" t="s">
        <v>21351</v>
      </c>
      <c r="D5800" s="1" t="s">
        <v>21352</v>
      </c>
      <c r="E5800" s="1" t="s">
        <v>43</v>
      </c>
      <c r="F5800" s="1" t="s">
        <v>207</v>
      </c>
      <c r="K5800" s="1">
        <v>1.0</v>
      </c>
      <c r="L5800" s="3">
        <v>41791.0</v>
      </c>
      <c r="M5800" s="3">
        <v>42186.0</v>
      </c>
      <c r="N5800" s="3">
        <v>42186.0</v>
      </c>
    </row>
    <row r="5801">
      <c r="A5801" s="1" t="s">
        <v>21353</v>
      </c>
      <c r="B5801" s="1" t="s">
        <v>21354</v>
      </c>
      <c r="D5801" s="1" t="s">
        <v>21355</v>
      </c>
      <c r="E5801" s="1">
        <v>1023335.0</v>
      </c>
      <c r="F5801" s="1" t="s">
        <v>207</v>
      </c>
      <c r="G5801" s="1" t="s">
        <v>25</v>
      </c>
      <c r="H5801" s="1" t="s">
        <v>286</v>
      </c>
      <c r="I5801" s="1" t="s">
        <v>1030</v>
      </c>
      <c r="J5801" s="1" t="s">
        <v>1030</v>
      </c>
      <c r="K5801" s="1">
        <v>1.0</v>
      </c>
      <c r="M5801" s="3">
        <v>42263.0</v>
      </c>
      <c r="N5801" s="3">
        <v>42263.0</v>
      </c>
    </row>
    <row r="5802">
      <c r="A5802" s="1" t="s">
        <v>21356</v>
      </c>
      <c r="B5802" s="1" t="s">
        <v>21357</v>
      </c>
      <c r="E5802" s="1" t="s">
        <v>43</v>
      </c>
      <c r="F5802" s="1" t="s">
        <v>18</v>
      </c>
      <c r="G5802" s="1" t="s">
        <v>25</v>
      </c>
      <c r="H5802" s="1" t="s">
        <v>430</v>
      </c>
      <c r="I5802" s="1" t="s">
        <v>528</v>
      </c>
      <c r="J5802" s="1" t="s">
        <v>21358</v>
      </c>
      <c r="K5802" s="1">
        <v>1.0</v>
      </c>
      <c r="L5802" s="3">
        <v>40452.0</v>
      </c>
      <c r="M5802" s="3">
        <v>40442.0</v>
      </c>
      <c r="N5802" s="3">
        <v>40442.0</v>
      </c>
    </row>
    <row r="5803">
      <c r="A5803" s="1" t="s">
        <v>21359</v>
      </c>
      <c r="B5803" s="1" t="s">
        <v>21360</v>
      </c>
      <c r="C5803" s="2" t="s">
        <v>21361</v>
      </c>
      <c r="D5803" s="1" t="s">
        <v>21362</v>
      </c>
      <c r="E5803" s="1">
        <v>1.21E8</v>
      </c>
      <c r="F5803" s="1" t="s">
        <v>18</v>
      </c>
      <c r="G5803" s="1" t="s">
        <v>25</v>
      </c>
      <c r="H5803" s="1" t="s">
        <v>64</v>
      </c>
      <c r="I5803" s="1" t="s">
        <v>65</v>
      </c>
      <c r="J5803" s="1" t="s">
        <v>1251</v>
      </c>
      <c r="K5803" s="1">
        <v>3.0</v>
      </c>
      <c r="L5803" s="3">
        <v>40716.0</v>
      </c>
      <c r="M5803" s="3">
        <v>40391.0</v>
      </c>
      <c r="N5803" s="3">
        <v>42130.0</v>
      </c>
    </row>
    <row r="5804">
      <c r="A5804" s="1" t="s">
        <v>21363</v>
      </c>
      <c r="B5804" s="1" t="s">
        <v>21364</v>
      </c>
      <c r="C5804" s="2" t="s">
        <v>21365</v>
      </c>
      <c r="D5804" s="1" t="s">
        <v>718</v>
      </c>
      <c r="E5804" s="1">
        <v>1.8E7</v>
      </c>
      <c r="F5804" s="1" t="s">
        <v>18</v>
      </c>
      <c r="G5804" s="1" t="s">
        <v>25</v>
      </c>
      <c r="H5804" s="1" t="s">
        <v>527</v>
      </c>
      <c r="I5804" s="1" t="s">
        <v>528</v>
      </c>
      <c r="J5804" s="1" t="s">
        <v>529</v>
      </c>
      <c r="K5804" s="1">
        <v>1.0</v>
      </c>
      <c r="M5804" s="3">
        <v>41612.0</v>
      </c>
      <c r="N5804" s="3">
        <v>41612.0</v>
      </c>
    </row>
    <row r="5805">
      <c r="A5805" s="1" t="s">
        <v>21366</v>
      </c>
      <c r="B5805" s="2" t="s">
        <v>21367</v>
      </c>
      <c r="C5805" s="2" t="s">
        <v>21368</v>
      </c>
      <c r="D5805" s="1" t="s">
        <v>21369</v>
      </c>
      <c r="E5805" s="1">
        <v>7.9E7</v>
      </c>
      <c r="F5805" s="1" t="s">
        <v>18</v>
      </c>
      <c r="G5805" s="1" t="s">
        <v>19</v>
      </c>
      <c r="H5805" s="1">
        <v>25.0</v>
      </c>
      <c r="I5805" s="1" t="s">
        <v>151</v>
      </c>
      <c r="J5805" s="1" t="s">
        <v>151</v>
      </c>
      <c r="K5805" s="1">
        <v>3.0</v>
      </c>
      <c r="L5805" s="3">
        <v>39630.0</v>
      </c>
      <c r="M5805" s="3">
        <v>40620.0</v>
      </c>
      <c r="N5805" s="3">
        <v>42187.0</v>
      </c>
    </row>
    <row r="5806">
      <c r="A5806" s="1" t="s">
        <v>21370</v>
      </c>
      <c r="B5806" s="1" t="s">
        <v>21371</v>
      </c>
      <c r="E5806" s="1">
        <v>438362.0</v>
      </c>
      <c r="F5806" s="1" t="s">
        <v>18</v>
      </c>
      <c r="K5806" s="1">
        <v>1.0</v>
      </c>
      <c r="M5806" s="3">
        <v>41725.0</v>
      </c>
      <c r="N5806" s="3">
        <v>41725.0</v>
      </c>
    </row>
    <row r="5807">
      <c r="A5807" s="1" t="s">
        <v>21372</v>
      </c>
      <c r="B5807" s="1" t="s">
        <v>21373</v>
      </c>
      <c r="C5807" s="2" t="s">
        <v>21374</v>
      </c>
      <c r="D5807" s="1" t="s">
        <v>21375</v>
      </c>
      <c r="E5807" s="1" t="s">
        <v>43</v>
      </c>
      <c r="F5807" s="1" t="s">
        <v>18</v>
      </c>
      <c r="G5807" s="1" t="s">
        <v>25</v>
      </c>
      <c r="H5807" s="1" t="s">
        <v>286</v>
      </c>
      <c r="I5807" s="1" t="s">
        <v>1030</v>
      </c>
      <c r="J5807" s="1" t="s">
        <v>1030</v>
      </c>
      <c r="K5807" s="1">
        <v>1.0</v>
      </c>
      <c r="L5807" s="3">
        <v>36526.0</v>
      </c>
      <c r="M5807" s="3">
        <v>42208.0</v>
      </c>
      <c r="N5807" s="3">
        <v>42208.0</v>
      </c>
    </row>
    <row r="5808">
      <c r="A5808" s="1" t="s">
        <v>21376</v>
      </c>
      <c r="B5808" s="1" t="s">
        <v>21377</v>
      </c>
      <c r="C5808" s="2" t="s">
        <v>21378</v>
      </c>
      <c r="D5808" s="1" t="s">
        <v>718</v>
      </c>
      <c r="E5808" s="1">
        <v>3000000.0</v>
      </c>
      <c r="F5808" s="1" t="s">
        <v>18</v>
      </c>
      <c r="G5808" s="1" t="s">
        <v>19</v>
      </c>
      <c r="H5808" s="1">
        <v>19.0</v>
      </c>
      <c r="I5808" s="1" t="s">
        <v>474</v>
      </c>
      <c r="J5808" s="1" t="s">
        <v>474</v>
      </c>
      <c r="K5808" s="1">
        <v>2.0</v>
      </c>
      <c r="L5808" s="3">
        <v>41275.0</v>
      </c>
      <c r="M5808" s="3">
        <v>41761.0</v>
      </c>
      <c r="N5808" s="3">
        <v>42180.0</v>
      </c>
    </row>
    <row r="5809">
      <c r="A5809" s="1" t="s">
        <v>21379</v>
      </c>
      <c r="B5809" s="1" t="s">
        <v>21380</v>
      </c>
      <c r="C5809" s="2" t="s">
        <v>21381</v>
      </c>
      <c r="D5809" s="1" t="s">
        <v>21382</v>
      </c>
      <c r="E5809" s="1">
        <v>5400000.0</v>
      </c>
      <c r="F5809" s="1" t="s">
        <v>18</v>
      </c>
      <c r="G5809" s="1" t="s">
        <v>1138</v>
      </c>
      <c r="H5809" s="1">
        <v>2.0</v>
      </c>
      <c r="I5809" s="1" t="s">
        <v>1745</v>
      </c>
      <c r="J5809" s="1" t="s">
        <v>1746</v>
      </c>
      <c r="K5809" s="1">
        <v>2.0</v>
      </c>
      <c r="L5809" s="3">
        <v>41015.0</v>
      </c>
      <c r="M5809" s="3">
        <v>41565.0</v>
      </c>
      <c r="N5809" s="3">
        <v>42219.0</v>
      </c>
    </row>
    <row r="5810">
      <c r="A5810" s="1" t="s">
        <v>21383</v>
      </c>
      <c r="B5810" s="2" t="s">
        <v>21384</v>
      </c>
      <c r="C5810" s="2" t="s">
        <v>21385</v>
      </c>
      <c r="D5810" s="1" t="s">
        <v>3932</v>
      </c>
      <c r="E5810" s="1" t="s">
        <v>43</v>
      </c>
      <c r="F5810" s="1" t="s">
        <v>18</v>
      </c>
      <c r="G5810" s="1" t="s">
        <v>25</v>
      </c>
      <c r="H5810" s="1" t="s">
        <v>106</v>
      </c>
      <c r="I5810" s="1" t="s">
        <v>1621</v>
      </c>
      <c r="J5810" s="1" t="s">
        <v>21386</v>
      </c>
      <c r="K5810" s="1">
        <v>1.0</v>
      </c>
      <c r="L5810" s="3">
        <v>41153.0</v>
      </c>
      <c r="M5810" s="3">
        <v>41863.0</v>
      </c>
      <c r="N5810" s="3">
        <v>41863.0</v>
      </c>
    </row>
    <row r="5811">
      <c r="A5811" s="1" t="s">
        <v>21387</v>
      </c>
      <c r="B5811" s="1" t="s">
        <v>21388</v>
      </c>
      <c r="C5811" s="2" t="s">
        <v>21389</v>
      </c>
      <c r="D5811" s="1" t="s">
        <v>21390</v>
      </c>
      <c r="E5811" s="1">
        <v>15931.0</v>
      </c>
      <c r="F5811" s="1" t="s">
        <v>18</v>
      </c>
      <c r="K5811" s="1">
        <v>1.0</v>
      </c>
      <c r="M5811" s="3">
        <v>42105.0</v>
      </c>
      <c r="N5811" s="3">
        <v>42105.0</v>
      </c>
    </row>
    <row r="5812">
      <c r="A5812" s="1" t="s">
        <v>21391</v>
      </c>
      <c r="B5812" s="2" t="s">
        <v>21392</v>
      </c>
      <c r="C5812" s="2" t="s">
        <v>21393</v>
      </c>
      <c r="D5812" s="1" t="s">
        <v>718</v>
      </c>
      <c r="E5812" s="1">
        <v>6000000.0</v>
      </c>
      <c r="F5812" s="1" t="s">
        <v>207</v>
      </c>
      <c r="G5812" s="1" t="s">
        <v>458</v>
      </c>
      <c r="H5812" s="1">
        <v>48.0</v>
      </c>
      <c r="I5812" s="1" t="s">
        <v>459</v>
      </c>
      <c r="J5812" s="1" t="s">
        <v>459</v>
      </c>
      <c r="K5812" s="1">
        <v>2.0</v>
      </c>
      <c r="L5812" s="3">
        <v>38412.0</v>
      </c>
      <c r="M5812" s="3">
        <v>40330.0</v>
      </c>
      <c r="N5812" s="3">
        <v>41518.0</v>
      </c>
    </row>
    <row r="5813">
      <c r="A5813" s="1" t="s">
        <v>21394</v>
      </c>
      <c r="B5813" s="2" t="s">
        <v>21395</v>
      </c>
      <c r="C5813" s="2" t="s">
        <v>21396</v>
      </c>
      <c r="D5813" s="1" t="s">
        <v>264</v>
      </c>
      <c r="E5813" s="1" t="s">
        <v>43</v>
      </c>
      <c r="F5813" s="1" t="s">
        <v>18</v>
      </c>
      <c r="K5813" s="1">
        <v>1.0</v>
      </c>
      <c r="M5813" s="3">
        <v>36161.0</v>
      </c>
      <c r="N5813" s="3">
        <v>36161.0</v>
      </c>
    </row>
    <row r="5814">
      <c r="A5814" s="1" t="s">
        <v>21397</v>
      </c>
      <c r="B5814" s="1" t="s">
        <v>21398</v>
      </c>
      <c r="C5814" s="2" t="s">
        <v>21399</v>
      </c>
      <c r="D5814" s="1" t="s">
        <v>7105</v>
      </c>
      <c r="E5814" s="1">
        <v>120000.0</v>
      </c>
      <c r="F5814" s="1" t="s">
        <v>18</v>
      </c>
      <c r="K5814" s="1">
        <v>1.0</v>
      </c>
      <c r="L5814" s="3">
        <v>41640.0</v>
      </c>
      <c r="M5814" s="3">
        <v>41974.0</v>
      </c>
      <c r="N5814" s="3">
        <v>41974.0</v>
      </c>
    </row>
    <row r="5815">
      <c r="A5815" s="1" t="s">
        <v>21400</v>
      </c>
      <c r="B5815" s="1" t="s">
        <v>21401</v>
      </c>
      <c r="C5815" s="2" t="s">
        <v>21402</v>
      </c>
      <c r="D5815" s="1" t="s">
        <v>21403</v>
      </c>
      <c r="E5815" s="1">
        <v>66023.0</v>
      </c>
      <c r="F5815" s="1" t="s">
        <v>18</v>
      </c>
      <c r="G5815" s="1" t="s">
        <v>165</v>
      </c>
      <c r="H5815" s="1" t="s">
        <v>166</v>
      </c>
      <c r="I5815" s="1" t="s">
        <v>167</v>
      </c>
      <c r="J5815" s="1" t="s">
        <v>167</v>
      </c>
      <c r="K5815" s="1">
        <v>1.0</v>
      </c>
      <c r="L5815" s="3">
        <v>40544.0</v>
      </c>
      <c r="M5815" s="3">
        <v>41275.0</v>
      </c>
      <c r="N5815" s="3">
        <v>41275.0</v>
      </c>
    </row>
    <row r="5816">
      <c r="A5816" s="1" t="s">
        <v>21404</v>
      </c>
      <c r="B5816" s="1" t="s">
        <v>21405</v>
      </c>
      <c r="C5816" s="2" t="s">
        <v>21406</v>
      </c>
      <c r="D5816" s="1" t="s">
        <v>21407</v>
      </c>
      <c r="E5816" s="1">
        <v>1.529E7</v>
      </c>
      <c r="F5816" s="1" t="s">
        <v>113</v>
      </c>
      <c r="G5816" s="1" t="s">
        <v>25</v>
      </c>
      <c r="H5816" s="1" t="s">
        <v>135</v>
      </c>
      <c r="I5816" s="1" t="s">
        <v>136</v>
      </c>
      <c r="J5816" s="1" t="s">
        <v>1114</v>
      </c>
      <c r="K5816" s="1">
        <v>4.0</v>
      </c>
      <c r="L5816" s="3">
        <v>39814.0</v>
      </c>
      <c r="M5816" s="3">
        <v>40118.0</v>
      </c>
      <c r="N5816" s="3">
        <v>41436.0</v>
      </c>
    </row>
    <row r="5817">
      <c r="A5817" s="1" t="s">
        <v>21408</v>
      </c>
      <c r="B5817" s="1" t="s">
        <v>21409</v>
      </c>
      <c r="C5817" s="2" t="s">
        <v>21410</v>
      </c>
      <c r="D5817" s="1" t="s">
        <v>21411</v>
      </c>
      <c r="E5817" s="1" t="s">
        <v>43</v>
      </c>
      <c r="F5817" s="1" t="s">
        <v>207</v>
      </c>
      <c r="G5817" s="1" t="s">
        <v>25</v>
      </c>
      <c r="H5817" s="1" t="s">
        <v>286</v>
      </c>
      <c r="I5817" s="1" t="s">
        <v>578</v>
      </c>
      <c r="J5817" s="1" t="s">
        <v>578</v>
      </c>
      <c r="K5817" s="1">
        <v>1.0</v>
      </c>
      <c r="L5817" s="3">
        <v>40753.0</v>
      </c>
      <c r="M5817" s="3">
        <v>40753.0</v>
      </c>
      <c r="N5817" s="3">
        <v>40753.0</v>
      </c>
    </row>
    <row r="5818">
      <c r="A5818" s="1" t="s">
        <v>21412</v>
      </c>
      <c r="B5818" s="1" t="s">
        <v>21413</v>
      </c>
      <c r="C5818" s="2" t="s">
        <v>21414</v>
      </c>
      <c r="D5818" s="1" t="s">
        <v>21415</v>
      </c>
      <c r="E5818" s="1">
        <v>3000000.0</v>
      </c>
      <c r="F5818" s="1" t="s">
        <v>18</v>
      </c>
      <c r="G5818" s="1" t="s">
        <v>128</v>
      </c>
      <c r="H5818" s="1" t="s">
        <v>129</v>
      </c>
      <c r="I5818" s="1" t="s">
        <v>130</v>
      </c>
      <c r="J5818" s="1" t="s">
        <v>130</v>
      </c>
      <c r="K5818" s="1">
        <v>1.0</v>
      </c>
      <c r="L5818" s="3">
        <v>40179.0</v>
      </c>
      <c r="M5818" s="3">
        <v>42297.0</v>
      </c>
      <c r="N5818" s="3">
        <v>42297.0</v>
      </c>
    </row>
    <row r="5819">
      <c r="A5819" s="1" t="s">
        <v>21416</v>
      </c>
      <c r="B5819" s="1" t="s">
        <v>21417</v>
      </c>
      <c r="C5819" s="2" t="s">
        <v>21418</v>
      </c>
      <c r="D5819" s="1" t="s">
        <v>36</v>
      </c>
      <c r="E5819" s="1">
        <v>120000.0</v>
      </c>
      <c r="F5819" s="1" t="s">
        <v>18</v>
      </c>
      <c r="G5819" s="1" t="s">
        <v>25</v>
      </c>
      <c r="H5819" s="1" t="s">
        <v>64</v>
      </c>
      <c r="I5819" s="1" t="s">
        <v>65</v>
      </c>
      <c r="J5819" s="1" t="s">
        <v>71</v>
      </c>
      <c r="K5819" s="1">
        <v>1.0</v>
      </c>
      <c r="M5819" s="3">
        <v>41836.0</v>
      </c>
      <c r="N5819" s="3">
        <v>41836.0</v>
      </c>
    </row>
    <row r="5820">
      <c r="A5820" s="1" t="s">
        <v>21419</v>
      </c>
      <c r="B5820" s="1" t="s">
        <v>21420</v>
      </c>
      <c r="C5820" s="2" t="s">
        <v>21421</v>
      </c>
      <c r="D5820" s="1" t="s">
        <v>357</v>
      </c>
      <c r="E5820" s="1">
        <v>3914505.0</v>
      </c>
      <c r="F5820" s="1" t="s">
        <v>18</v>
      </c>
      <c r="G5820" s="1" t="s">
        <v>222</v>
      </c>
      <c r="H5820" s="1">
        <v>8.0</v>
      </c>
      <c r="I5820" s="1" t="s">
        <v>7949</v>
      </c>
      <c r="J5820" s="1" t="s">
        <v>18094</v>
      </c>
      <c r="K5820" s="1">
        <v>1.0</v>
      </c>
      <c r="L5820" s="3">
        <v>38353.0</v>
      </c>
      <c r="M5820" s="3">
        <v>41737.0</v>
      </c>
      <c r="N5820" s="3">
        <v>41737.0</v>
      </c>
    </row>
    <row r="5821">
      <c r="A5821" s="1" t="s">
        <v>21422</v>
      </c>
      <c r="B5821" s="2" t="s">
        <v>21423</v>
      </c>
      <c r="C5821" s="2" t="s">
        <v>21424</v>
      </c>
      <c r="D5821" s="1" t="s">
        <v>21425</v>
      </c>
      <c r="E5821" s="1">
        <v>300000.0</v>
      </c>
      <c r="F5821" s="1" t="s">
        <v>18</v>
      </c>
      <c r="G5821" s="1" t="s">
        <v>25</v>
      </c>
      <c r="H5821" s="1" t="s">
        <v>972</v>
      </c>
      <c r="I5821" s="1" t="s">
        <v>973</v>
      </c>
      <c r="J5821" s="1" t="s">
        <v>973</v>
      </c>
      <c r="K5821" s="1">
        <v>1.0</v>
      </c>
      <c r="L5821" s="3">
        <v>36161.0</v>
      </c>
      <c r="M5821" s="3">
        <v>40662.0</v>
      </c>
      <c r="N5821" s="3">
        <v>40662.0</v>
      </c>
    </row>
    <row r="5822">
      <c r="A5822" s="1" t="s">
        <v>21426</v>
      </c>
      <c r="B5822" s="1" t="s">
        <v>21427</v>
      </c>
      <c r="C5822" s="2" t="s">
        <v>21428</v>
      </c>
      <c r="D5822" s="1" t="s">
        <v>718</v>
      </c>
      <c r="E5822" s="1">
        <v>1000000.0</v>
      </c>
      <c r="F5822" s="1" t="s">
        <v>18</v>
      </c>
      <c r="G5822" s="1" t="s">
        <v>25</v>
      </c>
      <c r="H5822" s="1" t="s">
        <v>485</v>
      </c>
      <c r="I5822" s="1" t="s">
        <v>905</v>
      </c>
      <c r="J5822" s="1" t="s">
        <v>21429</v>
      </c>
      <c r="K5822" s="1">
        <v>1.0</v>
      </c>
      <c r="L5822" s="3">
        <v>39539.0</v>
      </c>
      <c r="M5822" s="3">
        <v>41176.0</v>
      </c>
      <c r="N5822" s="3">
        <v>41176.0</v>
      </c>
    </row>
    <row r="5823">
      <c r="A5823" s="1" t="s">
        <v>21430</v>
      </c>
      <c r="B5823" s="1" t="s">
        <v>21431</v>
      </c>
      <c r="C5823" s="2" t="s">
        <v>21432</v>
      </c>
      <c r="D5823" s="1" t="s">
        <v>357</v>
      </c>
      <c r="E5823" s="1">
        <v>4.0E7</v>
      </c>
      <c r="F5823" s="1" t="s">
        <v>207</v>
      </c>
      <c r="G5823" s="1" t="s">
        <v>57</v>
      </c>
      <c r="H5823" s="1" t="s">
        <v>202</v>
      </c>
      <c r="I5823" s="1" t="s">
        <v>203</v>
      </c>
      <c r="J5823" s="1" t="s">
        <v>203</v>
      </c>
      <c r="K5823" s="1">
        <v>1.0</v>
      </c>
      <c r="L5823" s="3">
        <v>40817.0</v>
      </c>
      <c r="M5823" s="3">
        <v>41700.0</v>
      </c>
      <c r="N5823" s="3">
        <v>41700.0</v>
      </c>
    </row>
    <row r="5824">
      <c r="A5824" s="1" t="s">
        <v>21433</v>
      </c>
      <c r="B5824" s="1" t="s">
        <v>21434</v>
      </c>
      <c r="C5824" s="2" t="s">
        <v>21435</v>
      </c>
      <c r="D5824" s="1" t="s">
        <v>21436</v>
      </c>
      <c r="E5824" s="1">
        <v>3550002.0</v>
      </c>
      <c r="F5824" s="1" t="s">
        <v>113</v>
      </c>
      <c r="G5824" s="1" t="s">
        <v>25</v>
      </c>
      <c r="H5824" s="1" t="s">
        <v>106</v>
      </c>
      <c r="I5824" s="1" t="s">
        <v>107</v>
      </c>
      <c r="J5824" s="1" t="s">
        <v>108</v>
      </c>
      <c r="K5824" s="1">
        <v>3.0</v>
      </c>
      <c r="L5824" s="3">
        <v>39661.0</v>
      </c>
      <c r="M5824" s="3">
        <v>39783.0</v>
      </c>
      <c r="N5824" s="3">
        <v>40469.0</v>
      </c>
    </row>
    <row r="5825">
      <c r="A5825" s="1" t="s">
        <v>21437</v>
      </c>
      <c r="B5825" s="1" t="s">
        <v>21438</v>
      </c>
      <c r="C5825" s="2" t="s">
        <v>21439</v>
      </c>
      <c r="D5825" s="1" t="s">
        <v>21440</v>
      </c>
      <c r="E5825" s="1">
        <v>327774.0</v>
      </c>
      <c r="F5825" s="1" t="s">
        <v>18</v>
      </c>
      <c r="K5825" s="1">
        <v>1.0</v>
      </c>
      <c r="L5825" s="3">
        <v>40452.0</v>
      </c>
      <c r="M5825" s="3">
        <v>40758.0</v>
      </c>
      <c r="N5825" s="3">
        <v>40758.0</v>
      </c>
    </row>
    <row r="5826">
      <c r="A5826" s="1" t="s">
        <v>21441</v>
      </c>
      <c r="B5826" s="1" t="s">
        <v>21442</v>
      </c>
      <c r="C5826" s="2" t="s">
        <v>21443</v>
      </c>
      <c r="D5826" s="1" t="s">
        <v>264</v>
      </c>
      <c r="E5826" s="1">
        <v>1000000.0</v>
      </c>
      <c r="F5826" s="1" t="s">
        <v>18</v>
      </c>
      <c r="G5826" s="1" t="s">
        <v>25</v>
      </c>
      <c r="H5826" s="1" t="s">
        <v>430</v>
      </c>
      <c r="I5826" s="1" t="s">
        <v>528</v>
      </c>
      <c r="J5826" s="1" t="s">
        <v>323</v>
      </c>
      <c r="K5826" s="1">
        <v>1.0</v>
      </c>
      <c r="L5826" s="3">
        <v>36161.0</v>
      </c>
      <c r="M5826" s="3">
        <v>38358.0</v>
      </c>
      <c r="N5826" s="3">
        <v>38358.0</v>
      </c>
    </row>
    <row r="5827">
      <c r="A5827" s="1" t="s">
        <v>21444</v>
      </c>
      <c r="B5827" s="1" t="s">
        <v>21445</v>
      </c>
      <c r="C5827" s="2" t="s">
        <v>21446</v>
      </c>
      <c r="D5827" s="1" t="s">
        <v>21447</v>
      </c>
      <c r="E5827" s="1">
        <v>144000.0</v>
      </c>
      <c r="F5827" s="1" t="s">
        <v>18</v>
      </c>
      <c r="G5827" s="1" t="s">
        <v>25</v>
      </c>
      <c r="H5827" s="1" t="s">
        <v>380</v>
      </c>
      <c r="I5827" s="1" t="s">
        <v>1212</v>
      </c>
      <c r="J5827" s="1" t="s">
        <v>1212</v>
      </c>
      <c r="K5827" s="1">
        <v>2.0</v>
      </c>
      <c r="M5827" s="3">
        <v>41061.0</v>
      </c>
      <c r="N5827" s="3">
        <v>41334.0</v>
      </c>
    </row>
    <row r="5828">
      <c r="A5828" s="1" t="s">
        <v>21448</v>
      </c>
      <c r="B5828" s="1" t="s">
        <v>21449</v>
      </c>
      <c r="C5828" s="2" t="s">
        <v>21450</v>
      </c>
      <c r="D5828" s="1" t="s">
        <v>56</v>
      </c>
      <c r="E5828" s="1">
        <v>9808144.0</v>
      </c>
      <c r="F5828" s="1" t="s">
        <v>18</v>
      </c>
      <c r="G5828" s="1" t="s">
        <v>25</v>
      </c>
      <c r="H5828" s="1" t="s">
        <v>89</v>
      </c>
      <c r="I5828" s="1" t="s">
        <v>2795</v>
      </c>
      <c r="J5828" s="1" t="s">
        <v>14146</v>
      </c>
      <c r="K5828" s="1">
        <v>3.0</v>
      </c>
      <c r="L5828" s="3">
        <v>37257.0</v>
      </c>
      <c r="M5828" s="3">
        <v>41445.0</v>
      </c>
      <c r="N5828" s="3">
        <v>42081.0</v>
      </c>
    </row>
    <row r="5829">
      <c r="A5829" s="1" t="s">
        <v>21451</v>
      </c>
      <c r="B5829" s="1" t="s">
        <v>21452</v>
      </c>
      <c r="C5829" s="2" t="s">
        <v>21453</v>
      </c>
      <c r="D5829" s="1" t="s">
        <v>21454</v>
      </c>
      <c r="E5829" s="1">
        <v>1700000.0</v>
      </c>
      <c r="F5829" s="1" t="s">
        <v>113</v>
      </c>
      <c r="G5829" s="1" t="s">
        <v>25</v>
      </c>
      <c r="H5829" s="1" t="s">
        <v>142</v>
      </c>
      <c r="I5829" s="1" t="s">
        <v>143</v>
      </c>
      <c r="J5829" s="1" t="s">
        <v>143</v>
      </c>
      <c r="K5829" s="1">
        <v>1.0</v>
      </c>
      <c r="L5829" s="3">
        <v>39387.0</v>
      </c>
      <c r="M5829" s="3">
        <v>40819.0</v>
      </c>
      <c r="N5829" s="3">
        <v>40819.0</v>
      </c>
    </row>
    <row r="5830">
      <c r="A5830" s="1" t="s">
        <v>21455</v>
      </c>
      <c r="B5830" s="1" t="s">
        <v>21456</v>
      </c>
      <c r="C5830" s="2" t="s">
        <v>21457</v>
      </c>
      <c r="D5830" s="1" t="s">
        <v>42</v>
      </c>
      <c r="E5830" s="1">
        <v>950000.0</v>
      </c>
      <c r="F5830" s="1" t="s">
        <v>18</v>
      </c>
      <c r="G5830" s="1" t="s">
        <v>25</v>
      </c>
      <c r="H5830" s="1" t="s">
        <v>208</v>
      </c>
      <c r="I5830" s="1" t="s">
        <v>209</v>
      </c>
      <c r="J5830" s="1" t="s">
        <v>21458</v>
      </c>
      <c r="K5830" s="1">
        <v>2.0</v>
      </c>
      <c r="M5830" s="3">
        <v>39052.0</v>
      </c>
      <c r="N5830" s="3">
        <v>39142.0</v>
      </c>
    </row>
    <row r="5831">
      <c r="A5831" s="1" t="s">
        <v>21459</v>
      </c>
      <c r="B5831" s="1" t="s">
        <v>21460</v>
      </c>
      <c r="C5831" s="2" t="s">
        <v>21461</v>
      </c>
      <c r="D5831" s="1" t="s">
        <v>21462</v>
      </c>
      <c r="E5831" s="1">
        <v>1500000.0</v>
      </c>
      <c r="F5831" s="1" t="s">
        <v>18</v>
      </c>
      <c r="G5831" s="1" t="s">
        <v>25</v>
      </c>
      <c r="H5831" s="1" t="s">
        <v>286</v>
      </c>
      <c r="I5831" s="1" t="s">
        <v>1030</v>
      </c>
      <c r="J5831" s="1" t="s">
        <v>1030</v>
      </c>
      <c r="K5831" s="1">
        <v>1.0</v>
      </c>
      <c r="L5831" s="3">
        <v>40544.0</v>
      </c>
      <c r="M5831" s="3">
        <v>41949.0</v>
      </c>
      <c r="N5831" s="3">
        <v>41949.0</v>
      </c>
    </row>
    <row r="5832">
      <c r="A5832" s="1" t="s">
        <v>21463</v>
      </c>
      <c r="B5832" s="1" t="s">
        <v>21464</v>
      </c>
      <c r="C5832" s="2" t="s">
        <v>21465</v>
      </c>
      <c r="D5832" s="1" t="s">
        <v>2361</v>
      </c>
      <c r="E5832" s="1">
        <v>1300000.0</v>
      </c>
      <c r="F5832" s="1" t="s">
        <v>18</v>
      </c>
      <c r="G5832" s="1" t="s">
        <v>25</v>
      </c>
      <c r="H5832" s="1" t="s">
        <v>1080</v>
      </c>
      <c r="I5832" s="1" t="s">
        <v>1081</v>
      </c>
      <c r="J5832" s="1" t="s">
        <v>1081</v>
      </c>
      <c r="K5832" s="1">
        <v>1.0</v>
      </c>
      <c r="M5832" s="3">
        <v>42317.0</v>
      </c>
      <c r="N5832" s="3">
        <v>42317.0</v>
      </c>
    </row>
    <row r="5833">
      <c r="A5833" s="1" t="s">
        <v>21466</v>
      </c>
      <c r="B5833" s="1" t="s">
        <v>21467</v>
      </c>
      <c r="C5833" s="2" t="s">
        <v>21468</v>
      </c>
      <c r="E5833" s="1" t="s">
        <v>43</v>
      </c>
      <c r="F5833" s="1" t="s">
        <v>207</v>
      </c>
      <c r="K5833" s="1">
        <v>1.0</v>
      </c>
      <c r="M5833" s="3">
        <v>42125.0</v>
      </c>
      <c r="N5833" s="3">
        <v>42125.0</v>
      </c>
    </row>
    <row r="5834">
      <c r="A5834" s="1" t="s">
        <v>21469</v>
      </c>
      <c r="B5834" s="1" t="s">
        <v>21470</v>
      </c>
      <c r="C5834" s="2" t="s">
        <v>21471</v>
      </c>
      <c r="D5834" s="1" t="s">
        <v>21472</v>
      </c>
      <c r="E5834" s="1">
        <v>9700000.0</v>
      </c>
      <c r="F5834" s="1" t="s">
        <v>18</v>
      </c>
      <c r="K5834" s="1">
        <v>2.0</v>
      </c>
      <c r="M5834" s="3">
        <v>41917.0</v>
      </c>
      <c r="N5834" s="3">
        <v>42159.0</v>
      </c>
    </row>
    <row r="5835">
      <c r="A5835" s="1" t="s">
        <v>21473</v>
      </c>
      <c r="B5835" s="1" t="s">
        <v>21474</v>
      </c>
      <c r="C5835" s="2" t="s">
        <v>21475</v>
      </c>
      <c r="D5835" s="1" t="s">
        <v>75</v>
      </c>
      <c r="E5835" s="1">
        <v>40000.0</v>
      </c>
      <c r="F5835" s="1" t="s">
        <v>18</v>
      </c>
      <c r="G5835" s="1" t="s">
        <v>25</v>
      </c>
      <c r="H5835" s="1" t="s">
        <v>158</v>
      </c>
      <c r="I5835" s="1" t="s">
        <v>244</v>
      </c>
      <c r="J5835" s="1" t="s">
        <v>21476</v>
      </c>
      <c r="K5835" s="1">
        <v>1.0</v>
      </c>
      <c r="M5835" s="3">
        <v>41597.0</v>
      </c>
      <c r="N5835" s="3">
        <v>41597.0</v>
      </c>
    </row>
    <row r="5836">
      <c r="A5836" s="1" t="s">
        <v>21477</v>
      </c>
      <c r="B5836" s="1" t="s">
        <v>21478</v>
      </c>
      <c r="C5836" s="2" t="s">
        <v>21479</v>
      </c>
      <c r="D5836" s="1" t="s">
        <v>21480</v>
      </c>
      <c r="E5836" s="1">
        <v>1854110.0</v>
      </c>
      <c r="F5836" s="1" t="s">
        <v>207</v>
      </c>
      <c r="G5836" s="1" t="s">
        <v>552</v>
      </c>
      <c r="H5836" s="1">
        <v>56.0</v>
      </c>
      <c r="I5836" s="1" t="s">
        <v>2552</v>
      </c>
      <c r="J5836" s="1" t="s">
        <v>2552</v>
      </c>
      <c r="K5836" s="1">
        <v>2.0</v>
      </c>
      <c r="L5836" s="3">
        <v>39448.0</v>
      </c>
      <c r="M5836" s="3">
        <v>40339.0</v>
      </c>
      <c r="N5836" s="3">
        <v>40369.0</v>
      </c>
    </row>
    <row r="5837">
      <c r="A5837" s="1" t="s">
        <v>21481</v>
      </c>
      <c r="B5837" s="1" t="s">
        <v>21482</v>
      </c>
      <c r="C5837" s="2" t="s">
        <v>21483</v>
      </c>
      <c r="E5837" s="1">
        <v>6000000.0</v>
      </c>
      <c r="F5837" s="1" t="s">
        <v>18</v>
      </c>
      <c r="K5837" s="1">
        <v>1.0</v>
      </c>
      <c r="M5837" s="3">
        <v>42341.0</v>
      </c>
      <c r="N5837" s="3">
        <v>42341.0</v>
      </c>
    </row>
    <row r="5838">
      <c r="A5838" s="1" t="s">
        <v>21484</v>
      </c>
      <c r="B5838" s="1" t="s">
        <v>21485</v>
      </c>
      <c r="C5838" s="2" t="s">
        <v>21486</v>
      </c>
      <c r="D5838" s="1" t="s">
        <v>42</v>
      </c>
      <c r="E5838" s="1">
        <v>1.5E7</v>
      </c>
      <c r="F5838" s="1" t="s">
        <v>18</v>
      </c>
      <c r="G5838" s="1" t="s">
        <v>37</v>
      </c>
      <c r="H5838" s="1">
        <v>22.0</v>
      </c>
      <c r="I5838" s="1" t="s">
        <v>1515</v>
      </c>
      <c r="J5838" s="1" t="s">
        <v>18996</v>
      </c>
      <c r="K5838" s="1">
        <v>1.0</v>
      </c>
      <c r="M5838" s="3">
        <v>39780.0</v>
      </c>
      <c r="N5838" s="3">
        <v>39780.0</v>
      </c>
    </row>
    <row r="5839">
      <c r="A5839" s="1" t="s">
        <v>21487</v>
      </c>
      <c r="B5839" s="1" t="s">
        <v>21488</v>
      </c>
      <c r="C5839" s="2" t="s">
        <v>21489</v>
      </c>
      <c r="D5839" s="1" t="s">
        <v>21490</v>
      </c>
      <c r="E5839" s="1">
        <v>1.0E7</v>
      </c>
      <c r="F5839" s="1" t="s">
        <v>18</v>
      </c>
      <c r="G5839" s="1" t="s">
        <v>37</v>
      </c>
      <c r="H5839" s="1">
        <v>22.0</v>
      </c>
      <c r="I5839" s="1" t="s">
        <v>38</v>
      </c>
      <c r="J5839" s="1" t="s">
        <v>38</v>
      </c>
      <c r="K5839" s="1">
        <v>1.0</v>
      </c>
      <c r="M5839" s="3">
        <v>42109.0</v>
      </c>
      <c r="N5839" s="3">
        <v>42109.0</v>
      </c>
    </row>
    <row r="5840">
      <c r="A5840" s="1" t="s">
        <v>21491</v>
      </c>
      <c r="B5840" s="2" t="s">
        <v>21492</v>
      </c>
      <c r="C5840" s="2" t="s">
        <v>21493</v>
      </c>
      <c r="D5840" s="1" t="s">
        <v>21494</v>
      </c>
      <c r="E5840" s="1">
        <v>5000000.0</v>
      </c>
      <c r="F5840" s="1" t="s">
        <v>18</v>
      </c>
      <c r="G5840" s="1" t="s">
        <v>37</v>
      </c>
      <c r="H5840" s="1">
        <v>22.0</v>
      </c>
      <c r="I5840" s="1" t="s">
        <v>38</v>
      </c>
      <c r="J5840" s="1" t="s">
        <v>38</v>
      </c>
      <c r="K5840" s="1">
        <v>1.0</v>
      </c>
      <c r="L5840" s="3">
        <v>41640.0</v>
      </c>
      <c r="M5840" s="3">
        <v>41962.0</v>
      </c>
      <c r="N5840" s="3">
        <v>41962.0</v>
      </c>
    </row>
    <row r="5841">
      <c r="A5841" s="1" t="s">
        <v>21495</v>
      </c>
      <c r="B5841" s="1" t="s">
        <v>21496</v>
      </c>
      <c r="C5841" s="2" t="s">
        <v>21497</v>
      </c>
      <c r="D5841" s="1" t="s">
        <v>718</v>
      </c>
      <c r="E5841" s="1" t="s">
        <v>43</v>
      </c>
      <c r="F5841" s="1" t="s">
        <v>18</v>
      </c>
      <c r="G5841" s="1" t="s">
        <v>7999</v>
      </c>
      <c r="I5841" s="1" t="s">
        <v>14373</v>
      </c>
      <c r="J5841" s="1" t="s">
        <v>14373</v>
      </c>
      <c r="K5841" s="1">
        <v>1.0</v>
      </c>
      <c r="M5841" s="3">
        <v>40443.0</v>
      </c>
      <c r="N5841" s="3">
        <v>40443.0</v>
      </c>
    </row>
    <row r="5842">
      <c r="A5842" s="1" t="s">
        <v>21498</v>
      </c>
      <c r="B5842" s="1" t="s">
        <v>21499</v>
      </c>
      <c r="C5842" s="2" t="s">
        <v>21500</v>
      </c>
      <c r="D5842" s="1" t="s">
        <v>424</v>
      </c>
      <c r="E5842" s="1">
        <v>1.0E7</v>
      </c>
      <c r="F5842" s="1" t="s">
        <v>18</v>
      </c>
      <c r="G5842" s="1" t="s">
        <v>37</v>
      </c>
      <c r="H5842" s="1">
        <v>22.0</v>
      </c>
      <c r="I5842" s="1" t="s">
        <v>38</v>
      </c>
      <c r="J5842" s="1" t="s">
        <v>38</v>
      </c>
      <c r="K5842" s="1">
        <v>1.0</v>
      </c>
      <c r="L5842" s="3">
        <v>39083.0</v>
      </c>
      <c r="M5842" s="3">
        <v>41750.0</v>
      </c>
      <c r="N5842" s="3">
        <v>41750.0</v>
      </c>
    </row>
    <row r="5843">
      <c r="A5843" s="1" t="s">
        <v>21501</v>
      </c>
      <c r="B5843" s="1" t="s">
        <v>21502</v>
      </c>
      <c r="C5843" s="2" t="s">
        <v>21503</v>
      </c>
      <c r="D5843" s="1" t="s">
        <v>21504</v>
      </c>
      <c r="E5843" s="1">
        <v>1890000.0</v>
      </c>
      <c r="F5843" s="1" t="s">
        <v>18</v>
      </c>
      <c r="G5843" s="1" t="s">
        <v>552</v>
      </c>
      <c r="H5843" s="1">
        <v>56.0</v>
      </c>
      <c r="I5843" s="1" t="s">
        <v>21505</v>
      </c>
      <c r="J5843" s="1" t="s">
        <v>21505</v>
      </c>
      <c r="K5843" s="1">
        <v>1.0</v>
      </c>
      <c r="M5843" s="3">
        <v>40310.0</v>
      </c>
      <c r="N5843" s="3">
        <v>40310.0</v>
      </c>
    </row>
    <row r="5844">
      <c r="A5844" s="1" t="s">
        <v>21506</v>
      </c>
      <c r="B5844" s="1" t="s">
        <v>21507</v>
      </c>
      <c r="C5844" s="2" t="s">
        <v>21508</v>
      </c>
      <c r="D5844" s="1" t="s">
        <v>544</v>
      </c>
      <c r="E5844" s="1">
        <v>877192.0</v>
      </c>
      <c r="F5844" s="1" t="s">
        <v>18</v>
      </c>
      <c r="G5844" s="1" t="s">
        <v>37</v>
      </c>
      <c r="H5844" s="1">
        <v>2.0</v>
      </c>
      <c r="I5844" s="1" t="s">
        <v>313</v>
      </c>
      <c r="J5844" s="1" t="s">
        <v>313</v>
      </c>
      <c r="K5844" s="1">
        <v>2.0</v>
      </c>
      <c r="L5844" s="3">
        <v>38718.0</v>
      </c>
      <c r="M5844" s="3">
        <v>39873.0</v>
      </c>
      <c r="N5844" s="3">
        <v>40603.0</v>
      </c>
    </row>
    <row r="5845">
      <c r="A5845" s="1" t="s">
        <v>21509</v>
      </c>
      <c r="B5845" s="1" t="s">
        <v>21510</v>
      </c>
      <c r="C5845" s="2" t="s">
        <v>21511</v>
      </c>
      <c r="D5845" s="1" t="s">
        <v>75</v>
      </c>
      <c r="E5845" s="1" t="s">
        <v>43</v>
      </c>
      <c r="F5845" s="1" t="s">
        <v>689</v>
      </c>
      <c r="G5845" s="1" t="s">
        <v>37</v>
      </c>
      <c r="K5845" s="1">
        <v>1.0</v>
      </c>
      <c r="L5845" s="3">
        <v>39083.0</v>
      </c>
      <c r="M5845" s="3">
        <v>40603.0</v>
      </c>
      <c r="N5845" s="3">
        <v>40603.0</v>
      </c>
    </row>
    <row r="5846">
      <c r="A5846" s="1" t="s">
        <v>21512</v>
      </c>
      <c r="B5846" s="1" t="s">
        <v>21513</v>
      </c>
      <c r="D5846" s="1" t="s">
        <v>21514</v>
      </c>
      <c r="E5846" s="1">
        <v>384036.0</v>
      </c>
      <c r="F5846" s="1" t="s">
        <v>18</v>
      </c>
      <c r="K5846" s="1">
        <v>1.0</v>
      </c>
      <c r="M5846" s="3">
        <v>41689.0</v>
      </c>
      <c r="N5846" s="3">
        <v>41689.0</v>
      </c>
    </row>
    <row r="5847">
      <c r="A5847" s="1" t="s">
        <v>21515</v>
      </c>
      <c r="B5847" s="1" t="s">
        <v>21516</v>
      </c>
      <c r="C5847" s="2" t="s">
        <v>21517</v>
      </c>
      <c r="D5847" s="1" t="s">
        <v>127</v>
      </c>
      <c r="E5847" s="1" t="s">
        <v>43</v>
      </c>
      <c r="F5847" s="1" t="s">
        <v>18</v>
      </c>
      <c r="K5847" s="1">
        <v>1.0</v>
      </c>
      <c r="L5847" s="3">
        <v>40707.0</v>
      </c>
      <c r="M5847" s="3">
        <v>41456.0</v>
      </c>
      <c r="N5847" s="3">
        <v>41456.0</v>
      </c>
    </row>
    <row r="5848">
      <c r="A5848" s="1" t="s">
        <v>21518</v>
      </c>
      <c r="B5848" s="1" t="s">
        <v>21519</v>
      </c>
      <c r="C5848" s="2" t="s">
        <v>21520</v>
      </c>
      <c r="D5848" s="1" t="s">
        <v>21521</v>
      </c>
      <c r="E5848" s="1">
        <v>105000.0</v>
      </c>
      <c r="F5848" s="1" t="s">
        <v>18</v>
      </c>
      <c r="G5848" s="1" t="s">
        <v>25</v>
      </c>
      <c r="H5848" s="1" t="s">
        <v>106</v>
      </c>
      <c r="I5848" s="1" t="s">
        <v>107</v>
      </c>
      <c r="J5848" s="1" t="s">
        <v>108</v>
      </c>
      <c r="K5848" s="1">
        <v>3.0</v>
      </c>
      <c r="L5848" s="3">
        <v>40848.0</v>
      </c>
      <c r="M5848" s="3">
        <v>41334.0</v>
      </c>
      <c r="N5848" s="3">
        <v>41852.0</v>
      </c>
    </row>
    <row r="5849">
      <c r="A5849" s="1" t="s">
        <v>21522</v>
      </c>
      <c r="B5849" s="1" t="s">
        <v>21523</v>
      </c>
      <c r="C5849" s="2" t="s">
        <v>21524</v>
      </c>
      <c r="D5849" s="1" t="s">
        <v>56</v>
      </c>
      <c r="E5849" s="1">
        <v>460000.0</v>
      </c>
      <c r="F5849" s="1" t="s">
        <v>18</v>
      </c>
      <c r="G5849" s="1" t="s">
        <v>25</v>
      </c>
      <c r="H5849" s="1" t="s">
        <v>99</v>
      </c>
      <c r="I5849" s="1" t="s">
        <v>21525</v>
      </c>
      <c r="J5849" s="1" t="s">
        <v>21525</v>
      </c>
      <c r="K5849" s="1">
        <v>2.0</v>
      </c>
      <c r="L5849" s="3">
        <v>38718.0</v>
      </c>
      <c r="M5849" s="3">
        <v>40683.0</v>
      </c>
      <c r="N5849" s="3">
        <v>42083.0</v>
      </c>
    </row>
    <row r="5850">
      <c r="A5850" s="1" t="s">
        <v>21526</v>
      </c>
      <c r="B5850" s="1" t="s">
        <v>21527</v>
      </c>
      <c r="C5850" s="2" t="s">
        <v>21528</v>
      </c>
      <c r="D5850" s="1" t="s">
        <v>21529</v>
      </c>
      <c r="E5850" s="1">
        <v>63992.0</v>
      </c>
      <c r="F5850" s="1" t="s">
        <v>18</v>
      </c>
      <c r="G5850" s="1" t="s">
        <v>128</v>
      </c>
      <c r="H5850" s="1" t="s">
        <v>129</v>
      </c>
      <c r="I5850" s="1" t="s">
        <v>130</v>
      </c>
      <c r="J5850" s="1" t="s">
        <v>130</v>
      </c>
      <c r="K5850" s="1">
        <v>2.0</v>
      </c>
      <c r="L5850" s="3">
        <v>41325.0</v>
      </c>
      <c r="M5850" s="3">
        <v>41334.0</v>
      </c>
      <c r="N5850" s="3">
        <v>41944.0</v>
      </c>
    </row>
    <row r="5851">
      <c r="A5851" s="1" t="s">
        <v>21530</v>
      </c>
      <c r="B5851" s="1" t="s">
        <v>21531</v>
      </c>
      <c r="E5851" s="1" t="s">
        <v>43</v>
      </c>
      <c r="F5851" s="1" t="s">
        <v>18</v>
      </c>
      <c r="G5851" s="1" t="s">
        <v>25</v>
      </c>
      <c r="H5851" s="1" t="s">
        <v>286</v>
      </c>
      <c r="I5851" s="1" t="s">
        <v>1030</v>
      </c>
      <c r="J5851" s="1" t="s">
        <v>1030</v>
      </c>
      <c r="K5851" s="1">
        <v>1.0</v>
      </c>
      <c r="L5851" s="3">
        <v>41334.0</v>
      </c>
      <c r="M5851" s="3">
        <v>41334.0</v>
      </c>
      <c r="N5851" s="3">
        <v>41334.0</v>
      </c>
    </row>
    <row r="5852">
      <c r="A5852" s="1" t="s">
        <v>21532</v>
      </c>
      <c r="B5852" s="1" t="s">
        <v>21533</v>
      </c>
      <c r="E5852" s="1" t="s">
        <v>43</v>
      </c>
      <c r="F5852" s="1" t="s">
        <v>207</v>
      </c>
      <c r="K5852" s="1">
        <v>1.0</v>
      </c>
      <c r="M5852" s="3">
        <v>39845.0</v>
      </c>
      <c r="N5852" s="3">
        <v>39845.0</v>
      </c>
    </row>
    <row r="5853">
      <c r="A5853" s="1" t="s">
        <v>21534</v>
      </c>
      <c r="B5853" s="1" t="s">
        <v>21535</v>
      </c>
      <c r="D5853" s="1" t="s">
        <v>1401</v>
      </c>
      <c r="E5853" s="1">
        <v>6200000.0</v>
      </c>
      <c r="F5853" s="1" t="s">
        <v>18</v>
      </c>
      <c r="K5853" s="1">
        <v>2.0</v>
      </c>
      <c r="M5853" s="3">
        <v>40465.0</v>
      </c>
      <c r="N5853" s="3">
        <v>40465.0</v>
      </c>
    </row>
    <row r="5854">
      <c r="A5854" s="1" t="s">
        <v>21536</v>
      </c>
      <c r="B5854" s="1" t="s">
        <v>21537</v>
      </c>
      <c r="D5854" s="1" t="s">
        <v>1401</v>
      </c>
      <c r="E5854" s="1">
        <v>6.7E7</v>
      </c>
      <c r="F5854" s="1" t="s">
        <v>18</v>
      </c>
      <c r="G5854" s="1" t="s">
        <v>699</v>
      </c>
      <c r="H5854" s="1">
        <v>2.0</v>
      </c>
      <c r="I5854" s="1" t="s">
        <v>700</v>
      </c>
      <c r="J5854" s="1" t="s">
        <v>7469</v>
      </c>
      <c r="K5854" s="1">
        <v>2.0</v>
      </c>
      <c r="L5854" s="3">
        <v>35431.0</v>
      </c>
      <c r="M5854" s="3">
        <v>38559.0</v>
      </c>
      <c r="N5854" s="3">
        <v>38797.0</v>
      </c>
    </row>
    <row r="5855">
      <c r="A5855" s="1" t="s">
        <v>21538</v>
      </c>
      <c r="B5855" s="1" t="s">
        <v>21539</v>
      </c>
      <c r="C5855" s="2" t="s">
        <v>21540</v>
      </c>
      <c r="E5855" s="1" t="s">
        <v>43</v>
      </c>
      <c r="F5855" s="1" t="s">
        <v>207</v>
      </c>
      <c r="G5855" s="1" t="s">
        <v>4937</v>
      </c>
      <c r="H5855" s="1">
        <v>8.0</v>
      </c>
      <c r="I5855" s="1" t="s">
        <v>4938</v>
      </c>
      <c r="J5855" s="1" t="s">
        <v>21541</v>
      </c>
      <c r="K5855" s="1">
        <v>1.0</v>
      </c>
      <c r="M5855" s="3">
        <v>40452.0</v>
      </c>
      <c r="N5855" s="3">
        <v>40452.0</v>
      </c>
    </row>
    <row r="5856">
      <c r="A5856" s="1" t="s">
        <v>21542</v>
      </c>
      <c r="B5856" s="1" t="s">
        <v>21543</v>
      </c>
      <c r="C5856" s="2" t="s">
        <v>21544</v>
      </c>
      <c r="E5856" s="1" t="s">
        <v>43</v>
      </c>
      <c r="F5856" s="1" t="s">
        <v>18</v>
      </c>
      <c r="K5856" s="1">
        <v>1.0</v>
      </c>
      <c r="M5856" s="3">
        <v>41640.0</v>
      </c>
      <c r="N5856" s="3">
        <v>41640.0</v>
      </c>
    </row>
    <row r="5857">
      <c r="A5857" s="1" t="s">
        <v>21545</v>
      </c>
      <c r="B5857" s="1" t="s">
        <v>21546</v>
      </c>
      <c r="C5857" s="2" t="s">
        <v>21547</v>
      </c>
      <c r="D5857" s="1" t="s">
        <v>21548</v>
      </c>
      <c r="E5857" s="1">
        <v>265064.0</v>
      </c>
      <c r="F5857" s="1" t="s">
        <v>18</v>
      </c>
      <c r="G5857" s="1" t="s">
        <v>552</v>
      </c>
      <c r="H5857" s="1">
        <v>60.0</v>
      </c>
      <c r="I5857" s="1" t="s">
        <v>5648</v>
      </c>
      <c r="J5857" s="1" t="s">
        <v>5648</v>
      </c>
      <c r="K5857" s="1">
        <v>1.0</v>
      </c>
      <c r="L5857" s="3">
        <v>41275.0</v>
      </c>
      <c r="M5857" s="3">
        <v>41436.0</v>
      </c>
      <c r="N5857" s="3">
        <v>41436.0</v>
      </c>
    </row>
    <row r="5858">
      <c r="A5858" s="1" t="s">
        <v>21549</v>
      </c>
      <c r="B5858" s="1" t="s">
        <v>21550</v>
      </c>
      <c r="D5858" s="1" t="s">
        <v>75</v>
      </c>
      <c r="E5858" s="1">
        <v>40000.0</v>
      </c>
      <c r="F5858" s="1" t="s">
        <v>18</v>
      </c>
      <c r="G5858" s="1" t="s">
        <v>25</v>
      </c>
      <c r="H5858" s="1" t="s">
        <v>135</v>
      </c>
      <c r="I5858" s="1" t="s">
        <v>136</v>
      </c>
      <c r="J5858" s="1" t="s">
        <v>1114</v>
      </c>
      <c r="K5858" s="1">
        <v>1.0</v>
      </c>
      <c r="L5858" s="3">
        <v>40179.0</v>
      </c>
      <c r="M5858" s="3">
        <v>40707.0</v>
      </c>
      <c r="N5858" s="3">
        <v>40707.0</v>
      </c>
    </row>
    <row r="5859">
      <c r="A5859" s="1" t="s">
        <v>21551</v>
      </c>
      <c r="B5859" s="1" t="s">
        <v>21552</v>
      </c>
      <c r="C5859" s="2" t="s">
        <v>21553</v>
      </c>
      <c r="D5859" s="1" t="s">
        <v>181</v>
      </c>
      <c r="E5859" s="1">
        <v>1.1220722E7</v>
      </c>
      <c r="F5859" s="1" t="s">
        <v>18</v>
      </c>
      <c r="G5859" s="1" t="s">
        <v>128</v>
      </c>
      <c r="H5859" s="1" t="s">
        <v>5574</v>
      </c>
      <c r="I5859" s="1" t="s">
        <v>5575</v>
      </c>
      <c r="J5859" s="1" t="s">
        <v>5575</v>
      </c>
      <c r="K5859" s="1">
        <v>2.0</v>
      </c>
      <c r="M5859" s="3">
        <v>41002.0</v>
      </c>
      <c r="N5859" s="3">
        <v>41789.0</v>
      </c>
    </row>
    <row r="5860">
      <c r="A5860" s="1" t="s">
        <v>21554</v>
      </c>
      <c r="B5860" s="1" t="s">
        <v>21555</v>
      </c>
      <c r="C5860" s="2" t="s">
        <v>21556</v>
      </c>
      <c r="D5860" s="1" t="s">
        <v>21557</v>
      </c>
      <c r="E5860" s="1">
        <v>571049.0</v>
      </c>
      <c r="F5860" s="1" t="s">
        <v>18</v>
      </c>
      <c r="G5860" s="1" t="s">
        <v>650</v>
      </c>
      <c r="H5860" s="1">
        <v>6.0</v>
      </c>
      <c r="I5860" s="1" t="s">
        <v>7114</v>
      </c>
      <c r="J5860" s="1" t="s">
        <v>21558</v>
      </c>
      <c r="K5860" s="1">
        <v>3.0</v>
      </c>
      <c r="L5860" s="3">
        <v>41575.0</v>
      </c>
      <c r="M5860" s="3">
        <v>41061.0</v>
      </c>
      <c r="N5860" s="3">
        <v>41940.0</v>
      </c>
    </row>
    <row r="5861">
      <c r="A5861" s="1" t="s">
        <v>21559</v>
      </c>
      <c r="B5861" s="1" t="s">
        <v>21560</v>
      </c>
      <c r="E5861" s="1" t="s">
        <v>43</v>
      </c>
      <c r="F5861" s="1" t="s">
        <v>18</v>
      </c>
      <c r="K5861" s="1">
        <v>1.0</v>
      </c>
      <c r="M5861" s="3">
        <v>41821.0</v>
      </c>
      <c r="N5861" s="3">
        <v>41821.0</v>
      </c>
    </row>
    <row r="5862">
      <c r="A5862" s="1" t="s">
        <v>21561</v>
      </c>
      <c r="B5862" s="1" t="s">
        <v>21562</v>
      </c>
      <c r="C5862" s="2" t="s">
        <v>21563</v>
      </c>
      <c r="E5862" s="1" t="s">
        <v>43</v>
      </c>
      <c r="F5862" s="1" t="s">
        <v>18</v>
      </c>
      <c r="G5862" s="1" t="s">
        <v>25</v>
      </c>
      <c r="H5862" s="1" t="s">
        <v>121</v>
      </c>
      <c r="I5862" s="1" t="s">
        <v>122</v>
      </c>
      <c r="J5862" s="1" t="s">
        <v>122</v>
      </c>
      <c r="K5862" s="1">
        <v>3.0</v>
      </c>
      <c r="L5862" s="3">
        <v>35796.0</v>
      </c>
      <c r="M5862" s="3">
        <v>36372.0</v>
      </c>
      <c r="N5862" s="3">
        <v>41244.0</v>
      </c>
    </row>
    <row r="5863">
      <c r="A5863" s="1" t="s">
        <v>21564</v>
      </c>
      <c r="B5863" s="1" t="s">
        <v>21565</v>
      </c>
      <c r="C5863" s="2" t="s">
        <v>21566</v>
      </c>
      <c r="D5863" s="1" t="s">
        <v>357</v>
      </c>
      <c r="E5863" s="1">
        <v>3000000.0</v>
      </c>
      <c r="F5863" s="1" t="s">
        <v>18</v>
      </c>
      <c r="G5863" s="1" t="s">
        <v>25</v>
      </c>
      <c r="H5863" s="1" t="s">
        <v>1272</v>
      </c>
      <c r="I5863" s="1" t="s">
        <v>1273</v>
      </c>
      <c r="J5863" s="1" t="s">
        <v>3011</v>
      </c>
      <c r="K5863" s="1">
        <v>2.0</v>
      </c>
      <c r="L5863" s="3">
        <v>39083.0</v>
      </c>
      <c r="M5863" s="3">
        <v>40232.0</v>
      </c>
      <c r="N5863" s="3">
        <v>41695.0</v>
      </c>
    </row>
    <row r="5864">
      <c r="A5864" s="1" t="s">
        <v>21567</v>
      </c>
      <c r="B5864" s="1" t="s">
        <v>21568</v>
      </c>
      <c r="C5864" s="2" t="s">
        <v>21569</v>
      </c>
      <c r="D5864" s="1" t="s">
        <v>21570</v>
      </c>
      <c r="E5864" s="1" t="s">
        <v>43</v>
      </c>
      <c r="F5864" s="1" t="s">
        <v>18</v>
      </c>
      <c r="K5864" s="1">
        <v>1.0</v>
      </c>
      <c r="L5864" s="3">
        <v>39753.0</v>
      </c>
      <c r="M5864" s="3">
        <v>39083.0</v>
      </c>
      <c r="N5864" s="3">
        <v>39083.0</v>
      </c>
    </row>
    <row r="5865">
      <c r="A5865" s="1" t="s">
        <v>21571</v>
      </c>
      <c r="B5865" s="1" t="s">
        <v>21572</v>
      </c>
      <c r="C5865" s="2" t="s">
        <v>21573</v>
      </c>
      <c r="D5865" s="1" t="s">
        <v>21574</v>
      </c>
      <c r="E5865" s="1">
        <v>50000.0</v>
      </c>
      <c r="F5865" s="1" t="s">
        <v>207</v>
      </c>
      <c r="K5865" s="1">
        <v>1.0</v>
      </c>
      <c r="M5865" s="3">
        <v>41136.0</v>
      </c>
      <c r="N5865" s="3">
        <v>41136.0</v>
      </c>
    </row>
    <row r="5866">
      <c r="A5866" s="1" t="s">
        <v>21575</v>
      </c>
      <c r="B5866" s="1" t="s">
        <v>21576</v>
      </c>
      <c r="D5866" s="1" t="s">
        <v>181</v>
      </c>
      <c r="E5866" s="1" t="s">
        <v>43</v>
      </c>
      <c r="F5866" s="1" t="s">
        <v>18</v>
      </c>
      <c r="G5866" s="1" t="s">
        <v>25</v>
      </c>
      <c r="H5866" s="1" t="s">
        <v>82</v>
      </c>
      <c r="I5866" s="1" t="s">
        <v>1764</v>
      </c>
      <c r="J5866" s="1" t="s">
        <v>21577</v>
      </c>
      <c r="K5866" s="1">
        <v>1.0</v>
      </c>
      <c r="L5866" s="3">
        <v>41183.0</v>
      </c>
      <c r="M5866" s="3">
        <v>41217.0</v>
      </c>
      <c r="N5866" s="3">
        <v>41217.0</v>
      </c>
    </row>
    <row r="5867">
      <c r="A5867" s="1" t="s">
        <v>21578</v>
      </c>
      <c r="B5867" s="1" t="s">
        <v>21579</v>
      </c>
      <c r="C5867" s="2" t="s">
        <v>21580</v>
      </c>
      <c r="D5867" s="1" t="s">
        <v>21581</v>
      </c>
      <c r="E5867" s="1">
        <v>9250000.0</v>
      </c>
      <c r="F5867" s="1" t="s">
        <v>18</v>
      </c>
      <c r="G5867" s="1" t="s">
        <v>25</v>
      </c>
      <c r="H5867" s="1" t="s">
        <v>64</v>
      </c>
      <c r="I5867" s="1" t="s">
        <v>65</v>
      </c>
      <c r="J5867" s="1" t="s">
        <v>71</v>
      </c>
      <c r="K5867" s="1">
        <v>1.0</v>
      </c>
      <c r="L5867" s="3">
        <v>37987.0</v>
      </c>
      <c r="M5867" s="3">
        <v>41478.0</v>
      </c>
      <c r="N5867" s="3">
        <v>41478.0</v>
      </c>
    </row>
    <row r="5868">
      <c r="A5868" s="1" t="s">
        <v>21582</v>
      </c>
      <c r="B5868" s="1" t="s">
        <v>21583</v>
      </c>
      <c r="D5868" s="1" t="s">
        <v>1289</v>
      </c>
      <c r="E5868" s="1" t="s">
        <v>43</v>
      </c>
      <c r="F5868" s="1" t="s">
        <v>18</v>
      </c>
      <c r="G5868" s="1" t="s">
        <v>25</v>
      </c>
      <c r="H5868" s="1" t="s">
        <v>286</v>
      </c>
      <c r="I5868" s="1" t="s">
        <v>287</v>
      </c>
      <c r="J5868" s="1" t="s">
        <v>21584</v>
      </c>
      <c r="K5868" s="1">
        <v>1.0</v>
      </c>
      <c r="L5868" s="3">
        <v>42055.0</v>
      </c>
      <c r="M5868" s="3">
        <v>42130.0</v>
      </c>
      <c r="N5868" s="3">
        <v>42130.0</v>
      </c>
    </row>
    <row r="5869">
      <c r="A5869" s="1" t="s">
        <v>21585</v>
      </c>
      <c r="B5869" s="1" t="s">
        <v>21586</v>
      </c>
      <c r="C5869" s="2" t="s">
        <v>21587</v>
      </c>
      <c r="D5869" s="1" t="s">
        <v>643</v>
      </c>
      <c r="E5869" s="1">
        <v>20000.0</v>
      </c>
      <c r="F5869" s="1" t="s">
        <v>18</v>
      </c>
      <c r="G5869" s="1" t="s">
        <v>25</v>
      </c>
      <c r="H5869" s="1" t="s">
        <v>158</v>
      </c>
      <c r="I5869" s="1" t="s">
        <v>244</v>
      </c>
      <c r="J5869" s="1" t="s">
        <v>244</v>
      </c>
      <c r="K5869" s="1">
        <v>1.0</v>
      </c>
      <c r="M5869" s="3">
        <v>41333.0</v>
      </c>
      <c r="N5869" s="3">
        <v>41333.0</v>
      </c>
    </row>
    <row r="5870">
      <c r="A5870" s="1" t="s">
        <v>21588</v>
      </c>
      <c r="B5870" s="1" t="s">
        <v>21589</v>
      </c>
      <c r="C5870" s="2" t="s">
        <v>21590</v>
      </c>
      <c r="D5870" s="1" t="s">
        <v>11867</v>
      </c>
      <c r="E5870" s="1">
        <v>20000.0</v>
      </c>
      <c r="F5870" s="1" t="s">
        <v>18</v>
      </c>
      <c r="G5870" s="1" t="s">
        <v>25</v>
      </c>
      <c r="H5870" s="1" t="s">
        <v>1396</v>
      </c>
      <c r="I5870" s="1" t="s">
        <v>7854</v>
      </c>
      <c r="J5870" s="1" t="s">
        <v>21591</v>
      </c>
      <c r="K5870" s="1">
        <v>1.0</v>
      </c>
      <c r="L5870" s="3">
        <v>41776.0</v>
      </c>
      <c r="M5870" s="3">
        <v>41859.0</v>
      </c>
      <c r="N5870" s="3">
        <v>41859.0</v>
      </c>
    </row>
    <row r="5871">
      <c r="A5871" s="1" t="s">
        <v>21592</v>
      </c>
      <c r="B5871" s="1" t="s">
        <v>21593</v>
      </c>
      <c r="C5871" s="2" t="s">
        <v>21594</v>
      </c>
      <c r="D5871" s="1" t="s">
        <v>21595</v>
      </c>
      <c r="E5871" s="1">
        <v>1353678.0</v>
      </c>
      <c r="F5871" s="1" t="s">
        <v>18</v>
      </c>
      <c r="G5871" s="1" t="s">
        <v>25</v>
      </c>
      <c r="H5871" s="1" t="s">
        <v>64</v>
      </c>
      <c r="I5871" s="1" t="s">
        <v>65</v>
      </c>
      <c r="J5871" s="1" t="s">
        <v>271</v>
      </c>
      <c r="K5871" s="1">
        <v>2.0</v>
      </c>
      <c r="L5871" s="3">
        <v>41275.0</v>
      </c>
      <c r="M5871" s="3">
        <v>41633.0</v>
      </c>
      <c r="N5871" s="3">
        <v>41730.0</v>
      </c>
    </row>
    <row r="5872">
      <c r="A5872" s="1" t="s">
        <v>21596</v>
      </c>
      <c r="B5872" s="1" t="s">
        <v>21597</v>
      </c>
      <c r="C5872" s="2" t="s">
        <v>21598</v>
      </c>
      <c r="D5872" s="1" t="s">
        <v>6308</v>
      </c>
      <c r="E5872" s="1" t="s">
        <v>43</v>
      </c>
      <c r="F5872" s="1" t="s">
        <v>18</v>
      </c>
      <c r="G5872" s="1" t="s">
        <v>222</v>
      </c>
      <c r="H5872" s="1">
        <v>7.0</v>
      </c>
      <c r="I5872" s="1" t="s">
        <v>4955</v>
      </c>
      <c r="J5872" s="1" t="s">
        <v>21599</v>
      </c>
      <c r="K5872" s="1">
        <v>1.0</v>
      </c>
      <c r="L5872" s="3">
        <v>38353.0</v>
      </c>
      <c r="M5872" s="3">
        <v>41030.0</v>
      </c>
      <c r="N5872" s="3">
        <v>41030.0</v>
      </c>
    </row>
    <row r="5873">
      <c r="A5873" s="1" t="s">
        <v>21600</v>
      </c>
      <c r="B5873" s="1" t="s">
        <v>21601</v>
      </c>
      <c r="C5873" s="2" t="s">
        <v>21602</v>
      </c>
      <c r="D5873" s="1" t="s">
        <v>21603</v>
      </c>
      <c r="E5873" s="1">
        <v>500000.0</v>
      </c>
      <c r="F5873" s="1" t="s">
        <v>18</v>
      </c>
      <c r="G5873" s="1" t="s">
        <v>25</v>
      </c>
      <c r="H5873" s="1" t="s">
        <v>265</v>
      </c>
      <c r="I5873" s="1" t="s">
        <v>5428</v>
      </c>
      <c r="J5873" s="1" t="s">
        <v>5428</v>
      </c>
      <c r="K5873" s="1">
        <v>1.0</v>
      </c>
      <c r="L5873" s="3">
        <v>41561.0</v>
      </c>
      <c r="M5873" s="3">
        <v>41912.0</v>
      </c>
      <c r="N5873" s="3">
        <v>41912.0</v>
      </c>
    </row>
    <row r="5874">
      <c r="A5874" s="1" t="s">
        <v>21604</v>
      </c>
      <c r="B5874" s="1" t="s">
        <v>21605</v>
      </c>
      <c r="C5874" s="2" t="s">
        <v>21606</v>
      </c>
      <c r="D5874" s="1" t="s">
        <v>181</v>
      </c>
      <c r="E5874" s="1">
        <v>849988.0</v>
      </c>
      <c r="F5874" s="1" t="s">
        <v>18</v>
      </c>
      <c r="G5874" s="1" t="s">
        <v>25</v>
      </c>
      <c r="H5874" s="1" t="s">
        <v>89</v>
      </c>
      <c r="I5874" s="1" t="s">
        <v>589</v>
      </c>
      <c r="J5874" s="1" t="s">
        <v>589</v>
      </c>
      <c r="K5874" s="1">
        <v>3.0</v>
      </c>
      <c r="L5874" s="3">
        <v>40179.0</v>
      </c>
      <c r="M5874" s="3">
        <v>40690.0</v>
      </c>
      <c r="N5874" s="3">
        <v>41628.0</v>
      </c>
    </row>
    <row r="5875">
      <c r="A5875" s="1" t="s">
        <v>21607</v>
      </c>
      <c r="B5875" s="1" t="s">
        <v>21608</v>
      </c>
      <c r="C5875" s="2" t="s">
        <v>21609</v>
      </c>
      <c r="D5875" s="1" t="s">
        <v>21610</v>
      </c>
      <c r="E5875" s="1">
        <v>198216.0</v>
      </c>
      <c r="F5875" s="1" t="s">
        <v>18</v>
      </c>
      <c r="G5875" s="1" t="s">
        <v>19</v>
      </c>
      <c r="H5875" s="1">
        <v>7.0</v>
      </c>
      <c r="I5875" s="1" t="s">
        <v>14083</v>
      </c>
      <c r="J5875" s="1" t="s">
        <v>14083</v>
      </c>
      <c r="K5875" s="1">
        <v>1.0</v>
      </c>
      <c r="L5875" s="3">
        <v>40544.0</v>
      </c>
      <c r="M5875" s="3">
        <v>41757.0</v>
      </c>
      <c r="N5875" s="3">
        <v>41757.0</v>
      </c>
    </row>
    <row r="5876">
      <c r="A5876" s="1" t="s">
        <v>21611</v>
      </c>
      <c r="B5876" s="1" t="s">
        <v>21612</v>
      </c>
      <c r="E5876" s="1">
        <v>1.2E7</v>
      </c>
      <c r="F5876" s="1" t="s">
        <v>207</v>
      </c>
      <c r="K5876" s="1">
        <v>1.0</v>
      </c>
      <c r="L5876" s="3">
        <v>38353.0</v>
      </c>
      <c r="M5876" s="3">
        <v>39048.0</v>
      </c>
      <c r="N5876" s="3">
        <v>39048.0</v>
      </c>
    </row>
    <row r="5877">
      <c r="A5877" s="1" t="s">
        <v>21613</v>
      </c>
      <c r="B5877" s="1" t="s">
        <v>21614</v>
      </c>
      <c r="C5877" s="2" t="s">
        <v>21615</v>
      </c>
      <c r="D5877" s="1" t="s">
        <v>1744</v>
      </c>
      <c r="E5877" s="1">
        <v>1.5E7</v>
      </c>
      <c r="F5877" s="1" t="s">
        <v>18</v>
      </c>
      <c r="G5877" s="1" t="s">
        <v>25</v>
      </c>
      <c r="H5877" s="1" t="s">
        <v>106</v>
      </c>
      <c r="I5877" s="1" t="s">
        <v>107</v>
      </c>
      <c r="J5877" s="1" t="s">
        <v>108</v>
      </c>
      <c r="K5877" s="1">
        <v>2.0</v>
      </c>
      <c r="L5877" s="3">
        <v>40544.0</v>
      </c>
      <c r="M5877" s="3">
        <v>41373.0</v>
      </c>
      <c r="N5877" s="3">
        <v>41831.0</v>
      </c>
    </row>
    <row r="5878">
      <c r="A5878" s="1" t="s">
        <v>21616</v>
      </c>
      <c r="B5878" s="1" t="s">
        <v>21614</v>
      </c>
      <c r="C5878" s="2" t="s">
        <v>21617</v>
      </c>
      <c r="D5878" s="1" t="s">
        <v>1744</v>
      </c>
      <c r="E5878" s="1" t="s">
        <v>43</v>
      </c>
      <c r="F5878" s="1" t="s">
        <v>18</v>
      </c>
      <c r="G5878" s="1" t="s">
        <v>25</v>
      </c>
      <c r="H5878" s="1" t="s">
        <v>106</v>
      </c>
      <c r="I5878" s="1" t="s">
        <v>107</v>
      </c>
      <c r="J5878" s="1" t="s">
        <v>108</v>
      </c>
      <c r="K5878" s="1">
        <v>1.0</v>
      </c>
      <c r="M5878" s="3">
        <v>41813.0</v>
      </c>
      <c r="N5878" s="3">
        <v>41813.0</v>
      </c>
    </row>
    <row r="5879">
      <c r="A5879" s="1" t="s">
        <v>21618</v>
      </c>
      <c r="B5879" s="1" t="s">
        <v>21619</v>
      </c>
      <c r="C5879" s="2" t="s">
        <v>21620</v>
      </c>
      <c r="D5879" s="1" t="s">
        <v>1744</v>
      </c>
      <c r="E5879" s="1">
        <v>2.1725E7</v>
      </c>
      <c r="F5879" s="1" t="s">
        <v>18</v>
      </c>
      <c r="G5879" s="1" t="s">
        <v>25</v>
      </c>
      <c r="H5879" s="1" t="s">
        <v>106</v>
      </c>
      <c r="I5879" s="1" t="s">
        <v>107</v>
      </c>
      <c r="J5879" s="1" t="s">
        <v>108</v>
      </c>
      <c r="K5879" s="1">
        <v>4.0</v>
      </c>
      <c r="L5879" s="3">
        <v>40544.0</v>
      </c>
      <c r="M5879" s="3">
        <v>40917.0</v>
      </c>
      <c r="N5879" s="3">
        <v>41831.0</v>
      </c>
    </row>
    <row r="5880">
      <c r="A5880" s="1" t="s">
        <v>21621</v>
      </c>
      <c r="B5880" s="1" t="s">
        <v>21622</v>
      </c>
      <c r="C5880" s="2" t="s">
        <v>21623</v>
      </c>
      <c r="D5880" s="1" t="s">
        <v>1744</v>
      </c>
      <c r="E5880" s="1">
        <v>617291.0</v>
      </c>
      <c r="F5880" s="1" t="s">
        <v>18</v>
      </c>
      <c r="G5880" s="1" t="s">
        <v>552</v>
      </c>
      <c r="H5880" s="1">
        <v>58.0</v>
      </c>
      <c r="I5880" s="1" t="s">
        <v>21624</v>
      </c>
      <c r="J5880" s="1" t="s">
        <v>21625</v>
      </c>
      <c r="K5880" s="1">
        <v>2.0</v>
      </c>
      <c r="L5880" s="3">
        <v>41609.0</v>
      </c>
      <c r="M5880" s="3">
        <v>41803.0</v>
      </c>
      <c r="N5880" s="3">
        <v>42125.0</v>
      </c>
    </row>
    <row r="5881">
      <c r="A5881" s="1" t="s">
        <v>21626</v>
      </c>
      <c r="B5881" s="1" t="s">
        <v>21627</v>
      </c>
      <c r="C5881" s="2" t="s">
        <v>21628</v>
      </c>
      <c r="D5881" s="1" t="s">
        <v>21629</v>
      </c>
      <c r="E5881" s="1">
        <v>131449.227735787</v>
      </c>
      <c r="F5881" s="1" t="s">
        <v>18</v>
      </c>
      <c r="G5881" s="1" t="s">
        <v>12312</v>
      </c>
      <c r="H5881" s="1">
        <v>1.0</v>
      </c>
      <c r="K5881" s="1">
        <v>1.0</v>
      </c>
      <c r="L5881" s="3">
        <v>41640.0</v>
      </c>
      <c r="M5881" s="3">
        <v>42150.0</v>
      </c>
      <c r="N5881" s="3">
        <v>42150.0</v>
      </c>
    </row>
    <row r="5882">
      <c r="A5882" s="1" t="s">
        <v>21630</v>
      </c>
      <c r="B5882" s="2" t="s">
        <v>21631</v>
      </c>
      <c r="C5882" s="2" t="s">
        <v>21632</v>
      </c>
      <c r="D5882" s="1" t="s">
        <v>75</v>
      </c>
      <c r="E5882" s="1" t="s">
        <v>43</v>
      </c>
      <c r="F5882" s="1" t="s">
        <v>18</v>
      </c>
      <c r="G5882" s="1" t="s">
        <v>25</v>
      </c>
      <c r="H5882" s="1" t="s">
        <v>265</v>
      </c>
      <c r="I5882" s="1" t="s">
        <v>5428</v>
      </c>
      <c r="J5882" s="1" t="s">
        <v>5428</v>
      </c>
      <c r="K5882" s="1">
        <v>1.0</v>
      </c>
      <c r="L5882" s="3">
        <v>41913.0</v>
      </c>
      <c r="M5882" s="3">
        <v>42023.0</v>
      </c>
      <c r="N5882" s="3">
        <v>42023.0</v>
      </c>
    </row>
    <row r="5883">
      <c r="A5883" s="1" t="s">
        <v>21633</v>
      </c>
      <c r="B5883" s="1" t="s">
        <v>21634</v>
      </c>
      <c r="C5883" s="2" t="s">
        <v>21635</v>
      </c>
      <c r="D5883" s="1" t="s">
        <v>21636</v>
      </c>
      <c r="E5883" s="1" t="s">
        <v>43</v>
      </c>
      <c r="F5883" s="1" t="s">
        <v>18</v>
      </c>
      <c r="G5883" s="1" t="s">
        <v>25</v>
      </c>
      <c r="H5883" s="1" t="s">
        <v>64</v>
      </c>
      <c r="I5883" s="1" t="s">
        <v>65</v>
      </c>
      <c r="J5883" s="1" t="s">
        <v>984</v>
      </c>
      <c r="K5883" s="1">
        <v>1.0</v>
      </c>
      <c r="L5883" s="3">
        <v>41974.0</v>
      </c>
      <c r="M5883" s="3">
        <v>42287.0</v>
      </c>
      <c r="N5883" s="3">
        <v>42287.0</v>
      </c>
    </row>
    <row r="5884">
      <c r="A5884" s="1" t="s">
        <v>21637</v>
      </c>
      <c r="B5884" s="1" t="s">
        <v>21638</v>
      </c>
      <c r="C5884" s="2" t="s">
        <v>21639</v>
      </c>
      <c r="D5884" s="1" t="s">
        <v>21640</v>
      </c>
      <c r="E5884" s="1" t="s">
        <v>43</v>
      </c>
      <c r="F5884" s="1" t="s">
        <v>18</v>
      </c>
      <c r="G5884" s="1" t="s">
        <v>25</v>
      </c>
      <c r="H5884" s="1" t="s">
        <v>142</v>
      </c>
      <c r="I5884" s="1" t="s">
        <v>143</v>
      </c>
      <c r="J5884" s="1" t="s">
        <v>143</v>
      </c>
      <c r="K5884" s="1">
        <v>1.0</v>
      </c>
      <c r="L5884" s="3">
        <v>42078.0</v>
      </c>
      <c r="M5884" s="3">
        <v>42078.0</v>
      </c>
      <c r="N5884" s="3">
        <v>42078.0</v>
      </c>
    </row>
    <row r="5885">
      <c r="A5885" s="1" t="s">
        <v>21641</v>
      </c>
      <c r="B5885" s="1" t="s">
        <v>21642</v>
      </c>
      <c r="C5885" s="2" t="s">
        <v>21643</v>
      </c>
      <c r="D5885" s="1" t="s">
        <v>21644</v>
      </c>
      <c r="E5885" s="1" t="s">
        <v>43</v>
      </c>
      <c r="F5885" s="1" t="s">
        <v>18</v>
      </c>
      <c r="G5885" s="1" t="s">
        <v>25</v>
      </c>
      <c r="H5885" s="1" t="s">
        <v>64</v>
      </c>
      <c r="I5885" s="1" t="s">
        <v>95</v>
      </c>
      <c r="J5885" s="1" t="s">
        <v>376</v>
      </c>
      <c r="K5885" s="1">
        <v>2.0</v>
      </c>
      <c r="L5885" s="3">
        <v>40909.0</v>
      </c>
      <c r="M5885" s="3">
        <v>41640.0</v>
      </c>
      <c r="N5885" s="3">
        <v>42059.0</v>
      </c>
    </row>
    <row r="5886">
      <c r="A5886" s="1" t="s">
        <v>21645</v>
      </c>
      <c r="B5886" s="1" t="s">
        <v>21646</v>
      </c>
      <c r="C5886" s="2" t="s">
        <v>21647</v>
      </c>
      <c r="D5886" s="1" t="s">
        <v>21648</v>
      </c>
      <c r="E5886" s="1">
        <v>4100000.0</v>
      </c>
      <c r="F5886" s="1" t="s">
        <v>18</v>
      </c>
      <c r="G5886" s="1" t="s">
        <v>366</v>
      </c>
      <c r="H5886" s="1">
        <v>26.0</v>
      </c>
      <c r="I5886" s="1" t="s">
        <v>367</v>
      </c>
      <c r="J5886" s="1" t="s">
        <v>367</v>
      </c>
      <c r="K5886" s="1">
        <v>3.0</v>
      </c>
      <c r="L5886" s="3">
        <v>40787.0</v>
      </c>
      <c r="M5886" s="3">
        <v>41078.0</v>
      </c>
      <c r="N5886" s="3">
        <v>42111.0</v>
      </c>
    </row>
    <row r="5887">
      <c r="A5887" s="1" t="s">
        <v>21649</v>
      </c>
      <c r="B5887" s="1" t="s">
        <v>21650</v>
      </c>
      <c r="C5887" s="2" t="s">
        <v>21651</v>
      </c>
      <c r="D5887" s="1" t="s">
        <v>75</v>
      </c>
      <c r="E5887" s="1">
        <v>3.0E8</v>
      </c>
      <c r="F5887" s="1" t="s">
        <v>689</v>
      </c>
      <c r="G5887" s="1" t="s">
        <v>25</v>
      </c>
      <c r="H5887" s="1" t="s">
        <v>106</v>
      </c>
      <c r="I5887" s="1" t="s">
        <v>107</v>
      </c>
      <c r="J5887" s="1" t="s">
        <v>108</v>
      </c>
      <c r="K5887" s="1">
        <v>1.0</v>
      </c>
      <c r="L5887" s="3">
        <v>6211.0</v>
      </c>
      <c r="M5887" s="3">
        <v>41029.0</v>
      </c>
      <c r="N5887" s="3">
        <v>41029.0</v>
      </c>
    </row>
    <row r="5888">
      <c r="A5888" s="1" t="s">
        <v>21652</v>
      </c>
      <c r="B5888" s="1" t="s">
        <v>21653</v>
      </c>
      <c r="C5888" s="2" t="s">
        <v>21654</v>
      </c>
      <c r="E5888" s="1" t="s">
        <v>43</v>
      </c>
      <c r="F5888" s="1" t="s">
        <v>18</v>
      </c>
      <c r="K5888" s="1">
        <v>1.0</v>
      </c>
      <c r="L5888" s="3">
        <v>41640.0</v>
      </c>
      <c r="M5888" s="3">
        <v>42213.0</v>
      </c>
      <c r="N5888" s="3">
        <v>42213.0</v>
      </c>
    </row>
    <row r="5889">
      <c r="A5889" s="1" t="s">
        <v>21655</v>
      </c>
      <c r="B5889" s="1" t="s">
        <v>21656</v>
      </c>
      <c r="C5889" s="2" t="s">
        <v>21657</v>
      </c>
      <c r="D5889" s="1" t="s">
        <v>21658</v>
      </c>
      <c r="E5889" s="1" t="s">
        <v>43</v>
      </c>
      <c r="F5889" s="1" t="s">
        <v>18</v>
      </c>
      <c r="G5889" s="1" t="s">
        <v>25</v>
      </c>
      <c r="H5889" s="1" t="s">
        <v>64</v>
      </c>
      <c r="I5889" s="1" t="s">
        <v>6512</v>
      </c>
      <c r="J5889" s="1" t="s">
        <v>12171</v>
      </c>
      <c r="K5889" s="1">
        <v>1.0</v>
      </c>
      <c r="L5889" s="3">
        <v>41640.0</v>
      </c>
      <c r="M5889" s="3">
        <v>41988.0</v>
      </c>
      <c r="N5889" s="3">
        <v>41988.0</v>
      </c>
    </row>
    <row r="5890">
      <c r="A5890" s="1" t="s">
        <v>21659</v>
      </c>
      <c r="B5890" s="1" t="s">
        <v>21660</v>
      </c>
      <c r="C5890" s="2" t="s">
        <v>21661</v>
      </c>
      <c r="D5890" s="1" t="s">
        <v>21662</v>
      </c>
      <c r="E5890" s="1">
        <v>100750.0</v>
      </c>
      <c r="F5890" s="1" t="s">
        <v>18</v>
      </c>
      <c r="G5890" s="1" t="s">
        <v>25</v>
      </c>
      <c r="H5890" s="1" t="s">
        <v>106</v>
      </c>
      <c r="I5890" s="1" t="s">
        <v>107</v>
      </c>
      <c r="J5890" s="1" t="s">
        <v>108</v>
      </c>
      <c r="K5890" s="1">
        <v>1.0</v>
      </c>
      <c r="L5890" s="3">
        <v>41901.0</v>
      </c>
      <c r="M5890" s="3">
        <v>42005.0</v>
      </c>
      <c r="N5890" s="3">
        <v>42005.0</v>
      </c>
    </row>
    <row r="5891">
      <c r="A5891" s="1" t="s">
        <v>21663</v>
      </c>
      <c r="B5891" s="1" t="s">
        <v>21664</v>
      </c>
      <c r="D5891" s="1" t="s">
        <v>2387</v>
      </c>
      <c r="E5891" s="1">
        <v>12000.0</v>
      </c>
      <c r="F5891" s="1" t="s">
        <v>18</v>
      </c>
      <c r="K5891" s="1">
        <v>1.0</v>
      </c>
      <c r="M5891" s="3">
        <v>41682.0</v>
      </c>
      <c r="N5891" s="3">
        <v>41682.0</v>
      </c>
    </row>
    <row r="5892">
      <c r="A5892" s="1" t="s">
        <v>21665</v>
      </c>
      <c r="B5892" s="1" t="s">
        <v>21666</v>
      </c>
      <c r="C5892" s="2" t="s">
        <v>21667</v>
      </c>
      <c r="D5892" s="1" t="s">
        <v>56</v>
      </c>
      <c r="E5892" s="1">
        <v>1.74E7</v>
      </c>
      <c r="F5892" s="1" t="s">
        <v>18</v>
      </c>
      <c r="G5892" s="1" t="s">
        <v>25</v>
      </c>
      <c r="H5892" s="1" t="s">
        <v>808</v>
      </c>
      <c r="I5892" s="1" t="s">
        <v>809</v>
      </c>
      <c r="J5892" s="1" t="s">
        <v>2754</v>
      </c>
      <c r="K5892" s="1">
        <v>4.0</v>
      </c>
      <c r="L5892" s="3">
        <v>37622.0</v>
      </c>
      <c r="M5892" s="3">
        <v>38777.0</v>
      </c>
      <c r="N5892" s="3">
        <v>41325.0</v>
      </c>
    </row>
    <row r="5893">
      <c r="A5893" s="1" t="s">
        <v>21668</v>
      </c>
      <c r="B5893" s="1" t="s">
        <v>21669</v>
      </c>
      <c r="C5893" s="2" t="s">
        <v>21670</v>
      </c>
      <c r="D5893" s="1" t="s">
        <v>21671</v>
      </c>
      <c r="E5893" s="1">
        <v>168000.0</v>
      </c>
      <c r="F5893" s="1" t="s">
        <v>18</v>
      </c>
      <c r="G5893" s="1" t="s">
        <v>25</v>
      </c>
      <c r="H5893" s="1" t="s">
        <v>106</v>
      </c>
      <c r="I5893" s="1" t="s">
        <v>107</v>
      </c>
      <c r="J5893" s="1" t="s">
        <v>108</v>
      </c>
      <c r="K5893" s="1">
        <v>2.0</v>
      </c>
      <c r="L5893" s="3">
        <v>41521.0</v>
      </c>
      <c r="M5893" s="3">
        <v>41520.0</v>
      </c>
      <c r="N5893" s="3">
        <v>42156.0</v>
      </c>
    </row>
    <row r="5894">
      <c r="A5894" s="1" t="s">
        <v>21672</v>
      </c>
      <c r="B5894" s="1" t="s">
        <v>21673</v>
      </c>
      <c r="C5894" s="2" t="s">
        <v>21674</v>
      </c>
      <c r="D5894" s="1" t="s">
        <v>1247</v>
      </c>
      <c r="E5894" s="1">
        <v>7.78E7</v>
      </c>
      <c r="F5894" s="1" t="s">
        <v>18</v>
      </c>
      <c r="G5894" s="1" t="s">
        <v>25</v>
      </c>
      <c r="H5894" s="1" t="s">
        <v>64</v>
      </c>
      <c r="I5894" s="1" t="s">
        <v>4639</v>
      </c>
      <c r="J5894" s="1" t="s">
        <v>13851</v>
      </c>
      <c r="K5894" s="1">
        <v>4.0</v>
      </c>
      <c r="L5894" s="3">
        <v>38718.0</v>
      </c>
      <c r="M5894" s="3">
        <v>38718.0</v>
      </c>
      <c r="N5894" s="3">
        <v>42331.0</v>
      </c>
    </row>
    <row r="5895">
      <c r="A5895" s="1" t="s">
        <v>21675</v>
      </c>
      <c r="B5895" s="1" t="s">
        <v>21676</v>
      </c>
      <c r="C5895" s="2" t="s">
        <v>21677</v>
      </c>
      <c r="E5895" s="1">
        <v>1200000.0</v>
      </c>
      <c r="F5895" s="1" t="s">
        <v>207</v>
      </c>
      <c r="K5895" s="1">
        <v>1.0</v>
      </c>
      <c r="L5895" s="3">
        <v>41640.0</v>
      </c>
      <c r="M5895" s="3">
        <v>42200.0</v>
      </c>
      <c r="N5895" s="3">
        <v>42200.0</v>
      </c>
    </row>
    <row r="5896">
      <c r="A5896" s="1" t="s">
        <v>21678</v>
      </c>
      <c r="B5896" s="1" t="s">
        <v>21679</v>
      </c>
      <c r="C5896" s="2" t="s">
        <v>21680</v>
      </c>
      <c r="D5896" s="1" t="s">
        <v>56</v>
      </c>
      <c r="E5896" s="1">
        <v>3.32E7</v>
      </c>
      <c r="F5896" s="1" t="s">
        <v>113</v>
      </c>
      <c r="G5896" s="1" t="s">
        <v>25</v>
      </c>
      <c r="H5896" s="1" t="s">
        <v>64</v>
      </c>
      <c r="I5896" s="1" t="s">
        <v>65</v>
      </c>
      <c r="J5896" s="1" t="s">
        <v>1251</v>
      </c>
      <c r="K5896" s="1">
        <v>3.0</v>
      </c>
      <c r="L5896" s="3">
        <v>36892.0</v>
      </c>
      <c r="M5896" s="3">
        <v>38330.0</v>
      </c>
      <c r="N5896" s="3">
        <v>40049.0</v>
      </c>
    </row>
    <row r="5897">
      <c r="A5897" s="1" t="s">
        <v>21681</v>
      </c>
      <c r="B5897" s="1" t="s">
        <v>21682</v>
      </c>
      <c r="C5897" s="2" t="s">
        <v>21683</v>
      </c>
      <c r="D5897" s="1" t="s">
        <v>21684</v>
      </c>
      <c r="E5897" s="1">
        <v>100588.0</v>
      </c>
      <c r="F5897" s="1" t="s">
        <v>18</v>
      </c>
      <c r="G5897" s="1" t="s">
        <v>347</v>
      </c>
      <c r="H5897" s="1">
        <v>7.0</v>
      </c>
      <c r="I5897" s="1" t="s">
        <v>762</v>
      </c>
      <c r="J5897" s="1" t="s">
        <v>762</v>
      </c>
      <c r="K5897" s="1">
        <v>1.0</v>
      </c>
      <c r="L5897" s="3">
        <v>41640.0</v>
      </c>
      <c r="M5897" s="3">
        <v>42125.0</v>
      </c>
      <c r="N5897" s="3">
        <v>42125.0</v>
      </c>
    </row>
    <row r="5898">
      <c r="A5898" s="1" t="s">
        <v>21685</v>
      </c>
      <c r="B5898" s="1" t="s">
        <v>21686</v>
      </c>
      <c r="C5898" s="2" t="s">
        <v>21687</v>
      </c>
      <c r="D5898" s="1" t="s">
        <v>21688</v>
      </c>
      <c r="E5898" s="1">
        <v>4.561E7</v>
      </c>
      <c r="F5898" s="1" t="s">
        <v>689</v>
      </c>
      <c r="G5898" s="1" t="s">
        <v>25</v>
      </c>
      <c r="H5898" s="1" t="s">
        <v>64</v>
      </c>
      <c r="I5898" s="1" t="s">
        <v>65</v>
      </c>
      <c r="J5898" s="1" t="s">
        <v>723</v>
      </c>
      <c r="K5898" s="1">
        <v>3.0</v>
      </c>
      <c r="L5898" s="3">
        <v>37622.0</v>
      </c>
      <c r="M5898" s="3">
        <v>38726.0</v>
      </c>
      <c r="N5898" s="3">
        <v>40094.0</v>
      </c>
    </row>
    <row r="5899">
      <c r="A5899" s="1" t="s">
        <v>21689</v>
      </c>
      <c r="B5899" s="1" t="s">
        <v>21690</v>
      </c>
      <c r="C5899" s="2" t="s">
        <v>21691</v>
      </c>
      <c r="D5899" s="1" t="s">
        <v>181</v>
      </c>
      <c r="E5899" s="1">
        <v>40000.0</v>
      </c>
      <c r="F5899" s="1" t="s">
        <v>18</v>
      </c>
      <c r="G5899" s="1" t="s">
        <v>25</v>
      </c>
      <c r="H5899" s="1" t="s">
        <v>1011</v>
      </c>
      <c r="I5899" s="1" t="s">
        <v>1035</v>
      </c>
      <c r="J5899" s="1" t="s">
        <v>1035</v>
      </c>
      <c r="K5899" s="1">
        <v>1.0</v>
      </c>
      <c r="M5899" s="3">
        <v>40647.0</v>
      </c>
      <c r="N5899" s="3">
        <v>40647.0</v>
      </c>
    </row>
    <row r="5900">
      <c r="A5900" s="1" t="s">
        <v>21692</v>
      </c>
      <c r="B5900" s="1" t="s">
        <v>21693</v>
      </c>
      <c r="C5900" s="2" t="s">
        <v>21694</v>
      </c>
      <c r="D5900" s="1" t="s">
        <v>117</v>
      </c>
      <c r="E5900" s="1">
        <v>30000.0</v>
      </c>
      <c r="F5900" s="1" t="s">
        <v>18</v>
      </c>
      <c r="G5900" s="1" t="s">
        <v>25</v>
      </c>
      <c r="H5900" s="1" t="s">
        <v>3993</v>
      </c>
      <c r="I5900" s="1" t="s">
        <v>12494</v>
      </c>
      <c r="J5900" s="1" t="s">
        <v>21695</v>
      </c>
      <c r="K5900" s="1">
        <v>1.0</v>
      </c>
      <c r="L5900" s="3">
        <v>42050.0</v>
      </c>
      <c r="M5900" s="3">
        <v>42053.0</v>
      </c>
      <c r="N5900" s="3">
        <v>42053.0</v>
      </c>
    </row>
    <row r="5901">
      <c r="A5901" s="1" t="s">
        <v>21696</v>
      </c>
      <c r="B5901" s="1" t="s">
        <v>21697</v>
      </c>
      <c r="C5901" s="2" t="s">
        <v>21698</v>
      </c>
      <c r="D5901" s="1" t="s">
        <v>1401</v>
      </c>
      <c r="E5901" s="1">
        <v>6.5E7</v>
      </c>
      <c r="F5901" s="1" t="s">
        <v>18</v>
      </c>
      <c r="G5901" s="1" t="s">
        <v>128</v>
      </c>
      <c r="H5901" s="1" t="s">
        <v>3010</v>
      </c>
      <c r="I5901" s="1" t="s">
        <v>3220</v>
      </c>
      <c r="J5901" s="1" t="s">
        <v>21699</v>
      </c>
      <c r="K5901" s="1">
        <v>2.0</v>
      </c>
      <c r="M5901" s="3">
        <v>40534.0</v>
      </c>
      <c r="N5901" s="3">
        <v>40541.0</v>
      </c>
    </row>
    <row r="5902">
      <c r="A5902" s="1" t="s">
        <v>21700</v>
      </c>
      <c r="B5902" s="1" t="s">
        <v>21701</v>
      </c>
      <c r="C5902" s="2" t="s">
        <v>21702</v>
      </c>
      <c r="D5902" s="1" t="s">
        <v>21703</v>
      </c>
      <c r="E5902" s="1">
        <v>1200000.0</v>
      </c>
      <c r="F5902" s="1" t="s">
        <v>18</v>
      </c>
      <c r="G5902" s="1" t="s">
        <v>638</v>
      </c>
      <c r="H5902" s="1">
        <v>4.0</v>
      </c>
      <c r="I5902" s="1" t="s">
        <v>3256</v>
      </c>
      <c r="J5902" s="1" t="s">
        <v>3256</v>
      </c>
      <c r="K5902" s="1">
        <v>2.0</v>
      </c>
      <c r="L5902" s="3">
        <v>41944.0</v>
      </c>
      <c r="M5902" s="3">
        <v>42016.0</v>
      </c>
      <c r="N5902" s="3">
        <v>42114.0</v>
      </c>
    </row>
    <row r="5903">
      <c r="A5903" s="1" t="s">
        <v>21704</v>
      </c>
      <c r="B5903" s="1" t="s">
        <v>21705</v>
      </c>
      <c r="C5903" s="2" t="s">
        <v>21706</v>
      </c>
      <c r="D5903" s="1" t="s">
        <v>181</v>
      </c>
      <c r="E5903" s="1">
        <v>15000.0</v>
      </c>
      <c r="F5903" s="1" t="s">
        <v>18</v>
      </c>
      <c r="G5903" s="1" t="s">
        <v>25</v>
      </c>
      <c r="H5903" s="1" t="s">
        <v>1239</v>
      </c>
      <c r="I5903" s="1" t="s">
        <v>2107</v>
      </c>
      <c r="J5903" s="1" t="s">
        <v>4618</v>
      </c>
      <c r="K5903" s="1">
        <v>1.0</v>
      </c>
      <c r="L5903" s="3">
        <v>41549.0</v>
      </c>
      <c r="M5903" s="3">
        <v>41845.0</v>
      </c>
      <c r="N5903" s="3">
        <v>41845.0</v>
      </c>
    </row>
    <row r="5904">
      <c r="A5904" s="1" t="s">
        <v>21707</v>
      </c>
      <c r="B5904" s="1" t="s">
        <v>21708</v>
      </c>
      <c r="C5904" s="2" t="s">
        <v>21709</v>
      </c>
      <c r="D5904" s="1" t="s">
        <v>4907</v>
      </c>
      <c r="E5904" s="1">
        <v>1.5E7</v>
      </c>
      <c r="F5904" s="1" t="s">
        <v>113</v>
      </c>
      <c r="G5904" s="1" t="s">
        <v>25</v>
      </c>
      <c r="H5904" s="1" t="s">
        <v>64</v>
      </c>
      <c r="I5904" s="1" t="s">
        <v>65</v>
      </c>
      <c r="J5904" s="1" t="s">
        <v>1103</v>
      </c>
      <c r="K5904" s="1">
        <v>1.0</v>
      </c>
      <c r="L5904" s="3">
        <v>37622.0</v>
      </c>
      <c r="M5904" s="3">
        <v>40373.0</v>
      </c>
      <c r="N5904" s="3">
        <v>40373.0</v>
      </c>
    </row>
    <row r="5905">
      <c r="A5905" s="1" t="s">
        <v>21710</v>
      </c>
      <c r="B5905" s="1" t="s">
        <v>21711</v>
      </c>
      <c r="C5905" s="2" t="s">
        <v>21712</v>
      </c>
      <c r="D5905" s="1" t="s">
        <v>94</v>
      </c>
      <c r="E5905" s="1" t="s">
        <v>43</v>
      </c>
      <c r="F5905" s="1" t="s">
        <v>18</v>
      </c>
      <c r="G5905" s="1" t="s">
        <v>25</v>
      </c>
      <c r="H5905" s="1" t="s">
        <v>64</v>
      </c>
      <c r="I5905" s="1" t="s">
        <v>95</v>
      </c>
      <c r="J5905" s="1" t="s">
        <v>21713</v>
      </c>
      <c r="K5905" s="1">
        <v>1.0</v>
      </c>
      <c r="L5905" s="3">
        <v>35796.0</v>
      </c>
      <c r="M5905" s="3">
        <v>42213.0</v>
      </c>
      <c r="N5905" s="3">
        <v>42213.0</v>
      </c>
    </row>
    <row r="5906">
      <c r="A5906" s="1" t="s">
        <v>21714</v>
      </c>
      <c r="B5906" s="1" t="s">
        <v>21715</v>
      </c>
      <c r="C5906" s="2" t="s">
        <v>21716</v>
      </c>
      <c r="D5906" s="1" t="s">
        <v>21717</v>
      </c>
      <c r="E5906" s="1">
        <v>280000.0</v>
      </c>
      <c r="F5906" s="1" t="s">
        <v>207</v>
      </c>
      <c r="G5906" s="1" t="s">
        <v>25</v>
      </c>
      <c r="H5906" s="1" t="s">
        <v>64</v>
      </c>
      <c r="I5906" s="1" t="s">
        <v>6512</v>
      </c>
      <c r="J5906" s="1" t="s">
        <v>21322</v>
      </c>
      <c r="K5906" s="1">
        <v>1.0</v>
      </c>
      <c r="L5906" s="3">
        <v>40179.0</v>
      </c>
      <c r="M5906" s="3">
        <v>40513.0</v>
      </c>
      <c r="N5906" s="3">
        <v>40513.0</v>
      </c>
    </row>
    <row r="5907">
      <c r="A5907" s="1" t="s">
        <v>21718</v>
      </c>
      <c r="B5907" s="2" t="s">
        <v>21719</v>
      </c>
      <c r="C5907" s="2" t="s">
        <v>21720</v>
      </c>
      <c r="D5907" s="1" t="s">
        <v>127</v>
      </c>
      <c r="E5907" s="1">
        <v>2500.0</v>
      </c>
      <c r="F5907" s="1" t="s">
        <v>18</v>
      </c>
      <c r="G5907" s="1" t="s">
        <v>19</v>
      </c>
      <c r="H5907" s="1">
        <v>19.0</v>
      </c>
      <c r="I5907" s="1" t="s">
        <v>5642</v>
      </c>
      <c r="J5907" s="1" t="s">
        <v>21721</v>
      </c>
      <c r="K5907" s="1">
        <v>2.0</v>
      </c>
      <c r="L5907" s="3">
        <v>41650.0</v>
      </c>
      <c r="M5907" s="3">
        <v>41659.0</v>
      </c>
      <c r="N5907" s="3">
        <v>41659.0</v>
      </c>
    </row>
    <row r="5908">
      <c r="A5908" s="1" t="s">
        <v>21722</v>
      </c>
      <c r="B5908" s="2" t="s">
        <v>21723</v>
      </c>
      <c r="C5908" s="2" t="s">
        <v>21724</v>
      </c>
      <c r="D5908" s="1" t="s">
        <v>21725</v>
      </c>
      <c r="E5908" s="1">
        <v>40000.0</v>
      </c>
      <c r="F5908" s="1" t="s">
        <v>18</v>
      </c>
      <c r="G5908" s="1" t="s">
        <v>4627</v>
      </c>
      <c r="H5908" s="1">
        <v>12.0</v>
      </c>
      <c r="I5908" s="1" t="s">
        <v>4628</v>
      </c>
      <c r="J5908" s="1" t="s">
        <v>21726</v>
      </c>
      <c r="K5908" s="1">
        <v>2.0</v>
      </c>
      <c r="L5908" s="3">
        <v>40848.0</v>
      </c>
      <c r="M5908" s="3">
        <v>40118.0</v>
      </c>
      <c r="N5908" s="3">
        <v>40532.0</v>
      </c>
    </row>
    <row r="5909">
      <c r="A5909" s="1" t="s">
        <v>21727</v>
      </c>
      <c r="B5909" s="1" t="s">
        <v>21728</v>
      </c>
      <c r="C5909" s="2" t="s">
        <v>21729</v>
      </c>
      <c r="D5909" s="1" t="s">
        <v>21730</v>
      </c>
      <c r="E5909" s="1" t="s">
        <v>43</v>
      </c>
      <c r="F5909" s="1" t="s">
        <v>18</v>
      </c>
      <c r="G5909" s="1" t="s">
        <v>57</v>
      </c>
      <c r="H5909" s="1" t="s">
        <v>202</v>
      </c>
      <c r="I5909" s="1" t="s">
        <v>203</v>
      </c>
      <c r="J5909" s="1" t="s">
        <v>15550</v>
      </c>
      <c r="K5909" s="1">
        <v>1.0</v>
      </c>
      <c r="L5909" s="3">
        <v>41869.0</v>
      </c>
      <c r="M5909" s="3">
        <v>42018.0</v>
      </c>
      <c r="N5909" s="3">
        <v>42018.0</v>
      </c>
    </row>
    <row r="5910">
      <c r="A5910" s="1" t="s">
        <v>21731</v>
      </c>
      <c r="B5910" s="1" t="s">
        <v>21732</v>
      </c>
      <c r="C5910" s="2" t="s">
        <v>21733</v>
      </c>
      <c r="E5910" s="1" t="s">
        <v>43</v>
      </c>
      <c r="F5910" s="1" t="s">
        <v>113</v>
      </c>
      <c r="G5910" s="1" t="s">
        <v>25</v>
      </c>
      <c r="H5910" s="1" t="s">
        <v>158</v>
      </c>
      <c r="I5910" s="1" t="s">
        <v>159</v>
      </c>
      <c r="J5910" s="1" t="s">
        <v>3752</v>
      </c>
      <c r="K5910" s="1">
        <v>1.0</v>
      </c>
      <c r="M5910" s="3">
        <v>38006.0</v>
      </c>
      <c r="N5910" s="3">
        <v>38006.0</v>
      </c>
    </row>
    <row r="5911">
      <c r="A5911" s="1" t="s">
        <v>21734</v>
      </c>
      <c r="B5911" s="1" t="s">
        <v>21735</v>
      </c>
      <c r="C5911" s="2" t="s">
        <v>21736</v>
      </c>
      <c r="D5911" s="1" t="s">
        <v>21737</v>
      </c>
      <c r="E5911" s="1" t="s">
        <v>43</v>
      </c>
      <c r="F5911" s="1" t="s">
        <v>207</v>
      </c>
      <c r="G5911" s="1" t="s">
        <v>25</v>
      </c>
      <c r="H5911" s="1" t="s">
        <v>1234</v>
      </c>
      <c r="I5911" s="1" t="s">
        <v>1235</v>
      </c>
      <c r="J5911" s="1" t="s">
        <v>1442</v>
      </c>
      <c r="K5911" s="1">
        <v>1.0</v>
      </c>
      <c r="M5911" s="3">
        <v>38028.0</v>
      </c>
      <c r="N5911" s="3">
        <v>38028.0</v>
      </c>
    </row>
    <row r="5912">
      <c r="A5912" s="1" t="s">
        <v>21738</v>
      </c>
      <c r="B5912" s="1" t="s">
        <v>21739</v>
      </c>
      <c r="C5912" s="2" t="s">
        <v>21740</v>
      </c>
      <c r="D5912" s="1" t="s">
        <v>544</v>
      </c>
      <c r="E5912" s="1">
        <v>2300000.0</v>
      </c>
      <c r="F5912" s="1" t="s">
        <v>18</v>
      </c>
      <c r="G5912" s="1" t="s">
        <v>25</v>
      </c>
      <c r="H5912" s="1" t="s">
        <v>64</v>
      </c>
      <c r="I5912" s="1" t="s">
        <v>65</v>
      </c>
      <c r="J5912" s="1" t="s">
        <v>240</v>
      </c>
      <c r="K5912" s="1">
        <v>2.0</v>
      </c>
      <c r="L5912" s="3">
        <v>40210.0</v>
      </c>
      <c r="M5912" s="3">
        <v>41640.0</v>
      </c>
      <c r="N5912" s="3">
        <v>42151.0</v>
      </c>
    </row>
    <row r="5913">
      <c r="A5913" s="1" t="s">
        <v>21741</v>
      </c>
      <c r="B5913" s="1" t="s">
        <v>21742</v>
      </c>
      <c r="C5913" s="2" t="s">
        <v>21743</v>
      </c>
      <c r="D5913" s="1" t="s">
        <v>2222</v>
      </c>
      <c r="E5913" s="1" t="s">
        <v>43</v>
      </c>
      <c r="F5913" s="1" t="s">
        <v>18</v>
      </c>
      <c r="G5913" s="1" t="s">
        <v>25</v>
      </c>
      <c r="H5913" s="1" t="s">
        <v>89</v>
      </c>
      <c r="I5913" s="1" t="s">
        <v>3569</v>
      </c>
      <c r="J5913" s="1" t="s">
        <v>2692</v>
      </c>
      <c r="K5913" s="1">
        <v>1.0</v>
      </c>
      <c r="L5913" s="3">
        <v>41548.0</v>
      </c>
      <c r="M5913" s="3">
        <v>41828.0</v>
      </c>
      <c r="N5913" s="3">
        <v>41828.0</v>
      </c>
    </row>
    <row r="5914">
      <c r="A5914" s="1" t="s">
        <v>21744</v>
      </c>
      <c r="B5914" s="1" t="s">
        <v>21745</v>
      </c>
      <c r="C5914" s="2" t="s">
        <v>21746</v>
      </c>
      <c r="D5914" s="1" t="s">
        <v>50</v>
      </c>
      <c r="E5914" s="1">
        <v>293676.0</v>
      </c>
      <c r="F5914" s="1" t="s">
        <v>18</v>
      </c>
      <c r="G5914" s="1" t="s">
        <v>341</v>
      </c>
      <c r="H5914" s="1">
        <v>11.0</v>
      </c>
      <c r="I5914" s="1" t="s">
        <v>497</v>
      </c>
      <c r="J5914" s="1" t="s">
        <v>497</v>
      </c>
      <c r="K5914" s="1">
        <v>1.0</v>
      </c>
      <c r="M5914" s="3">
        <v>41789.0</v>
      </c>
      <c r="N5914" s="3">
        <v>41789.0</v>
      </c>
    </row>
    <row r="5915">
      <c r="A5915" s="1" t="s">
        <v>21747</v>
      </c>
      <c r="B5915" s="1" t="s">
        <v>21748</v>
      </c>
      <c r="C5915" s="2" t="s">
        <v>21749</v>
      </c>
      <c r="D5915" s="1" t="s">
        <v>21750</v>
      </c>
      <c r="E5915" s="1" t="s">
        <v>43</v>
      </c>
      <c r="F5915" s="1" t="s">
        <v>18</v>
      </c>
      <c r="G5915" s="1" t="s">
        <v>1062</v>
      </c>
      <c r="H5915" s="1">
        <v>16.0</v>
      </c>
      <c r="I5915" s="1" t="s">
        <v>1704</v>
      </c>
      <c r="J5915" s="1" t="s">
        <v>1704</v>
      </c>
      <c r="K5915" s="1">
        <v>1.0</v>
      </c>
      <c r="L5915" s="3">
        <v>40544.0</v>
      </c>
      <c r="M5915" s="3">
        <v>40946.0</v>
      </c>
      <c r="N5915" s="3">
        <v>40946.0</v>
      </c>
    </row>
    <row r="5916">
      <c r="A5916" s="1" t="s">
        <v>21751</v>
      </c>
      <c r="B5916" s="1" t="s">
        <v>21752</v>
      </c>
      <c r="C5916" s="2" t="s">
        <v>21753</v>
      </c>
      <c r="D5916" s="1" t="s">
        <v>21754</v>
      </c>
      <c r="E5916" s="1">
        <v>5.29E7</v>
      </c>
      <c r="F5916" s="1" t="s">
        <v>18</v>
      </c>
      <c r="G5916" s="1" t="s">
        <v>25</v>
      </c>
      <c r="H5916" s="1" t="s">
        <v>64</v>
      </c>
      <c r="I5916" s="1" t="s">
        <v>65</v>
      </c>
      <c r="J5916" s="1" t="s">
        <v>66</v>
      </c>
      <c r="K5916" s="1">
        <v>4.0</v>
      </c>
      <c r="L5916" s="3">
        <v>39814.0</v>
      </c>
      <c r="M5916" s="3">
        <v>40599.0</v>
      </c>
      <c r="N5916" s="3">
        <v>42276.0</v>
      </c>
    </row>
    <row r="5917">
      <c r="A5917" s="1" t="s">
        <v>21755</v>
      </c>
      <c r="B5917" s="1" t="s">
        <v>21756</v>
      </c>
      <c r="C5917" s="2" t="s">
        <v>21757</v>
      </c>
      <c r="D5917" s="1" t="s">
        <v>21758</v>
      </c>
      <c r="E5917" s="1">
        <v>2480000.0</v>
      </c>
      <c r="F5917" s="1" t="s">
        <v>18</v>
      </c>
      <c r="G5917" s="1" t="s">
        <v>25</v>
      </c>
      <c r="H5917" s="1" t="s">
        <v>64</v>
      </c>
      <c r="I5917" s="1" t="s">
        <v>65</v>
      </c>
      <c r="J5917" s="1" t="s">
        <v>71</v>
      </c>
      <c r="K5917" s="1">
        <v>1.0</v>
      </c>
      <c r="M5917" s="3">
        <v>42125.0</v>
      </c>
      <c r="N5917" s="3">
        <v>42125.0</v>
      </c>
    </row>
    <row r="5918">
      <c r="A5918" s="1" t="s">
        <v>21759</v>
      </c>
      <c r="B5918" s="1" t="s">
        <v>21760</v>
      </c>
      <c r="C5918" s="2" t="s">
        <v>21761</v>
      </c>
      <c r="D5918" s="1" t="s">
        <v>21762</v>
      </c>
      <c r="E5918" s="1">
        <v>1.4345752E7</v>
      </c>
      <c r="F5918" s="1" t="s">
        <v>207</v>
      </c>
      <c r="G5918" s="1" t="s">
        <v>165</v>
      </c>
      <c r="H5918" s="1" t="s">
        <v>166</v>
      </c>
      <c r="I5918" s="1" t="s">
        <v>167</v>
      </c>
      <c r="J5918" s="1" t="s">
        <v>167</v>
      </c>
      <c r="K5918" s="1">
        <v>2.0</v>
      </c>
      <c r="L5918" s="3">
        <v>39261.0</v>
      </c>
      <c r="M5918" s="3">
        <v>40801.0</v>
      </c>
      <c r="N5918" s="3">
        <v>41226.0</v>
      </c>
    </row>
    <row r="5919">
      <c r="A5919" s="1" t="s">
        <v>21763</v>
      </c>
      <c r="B5919" s="1" t="s">
        <v>21764</v>
      </c>
      <c r="C5919" s="2" t="s">
        <v>21765</v>
      </c>
      <c r="D5919" s="1" t="s">
        <v>21766</v>
      </c>
      <c r="E5919" s="1">
        <v>500000.0</v>
      </c>
      <c r="F5919" s="1" t="s">
        <v>18</v>
      </c>
      <c r="G5919" s="1" t="s">
        <v>25</v>
      </c>
      <c r="H5919" s="1" t="s">
        <v>644</v>
      </c>
      <c r="I5919" s="1" t="s">
        <v>645</v>
      </c>
      <c r="J5919" s="1" t="s">
        <v>7483</v>
      </c>
      <c r="K5919" s="1">
        <v>1.0</v>
      </c>
      <c r="L5919" s="3">
        <v>39206.0</v>
      </c>
      <c r="M5919" s="3">
        <v>41671.0</v>
      </c>
      <c r="N5919" s="3">
        <v>41671.0</v>
      </c>
    </row>
    <row r="5920">
      <c r="A5920" s="1" t="s">
        <v>21767</v>
      </c>
      <c r="B5920" s="1" t="s">
        <v>21768</v>
      </c>
      <c r="C5920" s="2" t="s">
        <v>21769</v>
      </c>
      <c r="D5920" s="1" t="s">
        <v>56</v>
      </c>
      <c r="E5920" s="1">
        <v>1710600.0</v>
      </c>
      <c r="F5920" s="1" t="s">
        <v>18</v>
      </c>
      <c r="G5920" s="1" t="s">
        <v>1062</v>
      </c>
      <c r="H5920" s="1">
        <v>2.0</v>
      </c>
      <c r="I5920" s="1" t="s">
        <v>1698</v>
      </c>
      <c r="J5920" s="1" t="s">
        <v>21770</v>
      </c>
      <c r="K5920" s="1">
        <v>1.0</v>
      </c>
      <c r="M5920" s="3">
        <v>40788.0</v>
      </c>
      <c r="N5920" s="3">
        <v>40788.0</v>
      </c>
    </row>
    <row r="5921">
      <c r="A5921" s="1" t="s">
        <v>21771</v>
      </c>
      <c r="B5921" s="1" t="s">
        <v>21772</v>
      </c>
      <c r="C5921" s="2" t="s">
        <v>21773</v>
      </c>
      <c r="D5921" s="1" t="s">
        <v>357</v>
      </c>
      <c r="E5921" s="1" t="s">
        <v>43</v>
      </c>
      <c r="F5921" s="1" t="s">
        <v>18</v>
      </c>
      <c r="G5921" s="1" t="s">
        <v>25</v>
      </c>
      <c r="H5921" s="1" t="s">
        <v>286</v>
      </c>
      <c r="I5921" s="1" t="s">
        <v>874</v>
      </c>
      <c r="J5921" s="1" t="s">
        <v>21774</v>
      </c>
      <c r="K5921" s="1">
        <v>1.0</v>
      </c>
      <c r="L5921" s="3">
        <v>35354.0</v>
      </c>
      <c r="M5921" s="3">
        <v>41955.0</v>
      </c>
      <c r="N5921" s="3">
        <v>41955.0</v>
      </c>
    </row>
    <row r="5922">
      <c r="A5922" s="1" t="s">
        <v>21775</v>
      </c>
      <c r="B5922" s="1" t="s">
        <v>21776</v>
      </c>
      <c r="C5922" s="2" t="s">
        <v>21777</v>
      </c>
      <c r="D5922" s="1" t="s">
        <v>21778</v>
      </c>
      <c r="E5922" s="1">
        <v>2.2918631E7</v>
      </c>
      <c r="F5922" s="1" t="s">
        <v>18</v>
      </c>
      <c r="G5922" s="1" t="s">
        <v>128</v>
      </c>
      <c r="H5922" s="1" t="s">
        <v>129</v>
      </c>
      <c r="I5922" s="1" t="s">
        <v>130</v>
      </c>
      <c r="J5922" s="1" t="s">
        <v>130</v>
      </c>
      <c r="K5922" s="1">
        <v>5.0</v>
      </c>
      <c r="L5922" s="3">
        <v>39448.0</v>
      </c>
      <c r="M5922" s="3">
        <v>39904.0</v>
      </c>
      <c r="N5922" s="3">
        <v>41772.0</v>
      </c>
    </row>
    <row r="5923">
      <c r="A5923" s="1" t="s">
        <v>21779</v>
      </c>
      <c r="B5923" s="1" t="s">
        <v>21780</v>
      </c>
      <c r="C5923" s="2" t="s">
        <v>21781</v>
      </c>
      <c r="D5923" s="1" t="s">
        <v>17</v>
      </c>
      <c r="E5923" s="1">
        <v>6.89033204319178E7</v>
      </c>
      <c r="F5923" s="1" t="s">
        <v>207</v>
      </c>
      <c r="G5923" s="1" t="s">
        <v>1126</v>
      </c>
      <c r="H5923" s="1">
        <v>4.0</v>
      </c>
      <c r="I5923" s="1" t="s">
        <v>18593</v>
      </c>
      <c r="J5923" s="1" t="s">
        <v>18593</v>
      </c>
      <c r="K5923" s="1">
        <v>2.0</v>
      </c>
      <c r="M5923" s="3">
        <v>37263.0</v>
      </c>
      <c r="N5923" s="3">
        <v>38569.0</v>
      </c>
    </row>
    <row r="5924">
      <c r="A5924" s="1" t="s">
        <v>21782</v>
      </c>
      <c r="B5924" s="1" t="s">
        <v>21783</v>
      </c>
      <c r="C5924" s="2" t="s">
        <v>21784</v>
      </c>
      <c r="D5924" s="1" t="s">
        <v>21785</v>
      </c>
      <c r="E5924" s="1" t="s">
        <v>43</v>
      </c>
      <c r="F5924" s="1" t="s">
        <v>18</v>
      </c>
      <c r="G5924" s="1" t="s">
        <v>1062</v>
      </c>
      <c r="H5924" s="1">
        <v>13.0</v>
      </c>
      <c r="I5924" s="1" t="s">
        <v>21786</v>
      </c>
      <c r="J5924" s="1" t="s">
        <v>21786</v>
      </c>
      <c r="K5924" s="1">
        <v>1.0</v>
      </c>
      <c r="L5924" s="3">
        <v>40909.0</v>
      </c>
      <c r="M5924" s="3">
        <v>41075.0</v>
      </c>
      <c r="N5924" s="3">
        <v>41075.0</v>
      </c>
    </row>
    <row r="5925">
      <c r="A5925" s="1" t="s">
        <v>21787</v>
      </c>
      <c r="B5925" s="1" t="s">
        <v>21788</v>
      </c>
      <c r="C5925" s="2" t="s">
        <v>21789</v>
      </c>
      <c r="D5925" s="1" t="s">
        <v>21790</v>
      </c>
      <c r="E5925" s="1">
        <v>1000000.0</v>
      </c>
      <c r="F5925" s="1" t="s">
        <v>18</v>
      </c>
      <c r="G5925" s="1" t="s">
        <v>25</v>
      </c>
      <c r="H5925" s="1" t="s">
        <v>64</v>
      </c>
      <c r="I5925" s="1" t="s">
        <v>65</v>
      </c>
      <c r="J5925" s="1" t="s">
        <v>5485</v>
      </c>
      <c r="K5925" s="1">
        <v>1.0</v>
      </c>
      <c r="L5925" s="3">
        <v>41038.0</v>
      </c>
      <c r="M5925" s="3">
        <v>42159.0</v>
      </c>
      <c r="N5925" s="3">
        <v>42159.0</v>
      </c>
    </row>
    <row r="5926">
      <c r="A5926" s="1" t="s">
        <v>21791</v>
      </c>
      <c r="B5926" s="1" t="s">
        <v>21792</v>
      </c>
      <c r="C5926" s="2" t="s">
        <v>21793</v>
      </c>
      <c r="D5926" s="1" t="s">
        <v>21794</v>
      </c>
      <c r="E5926" s="1">
        <v>600000.0</v>
      </c>
      <c r="F5926" s="1" t="s">
        <v>18</v>
      </c>
      <c r="G5926" s="1" t="s">
        <v>479</v>
      </c>
      <c r="I5926" s="1" t="s">
        <v>480</v>
      </c>
      <c r="J5926" s="1" t="s">
        <v>480</v>
      </c>
      <c r="K5926" s="1">
        <v>1.0</v>
      </c>
      <c r="L5926" s="3">
        <v>41913.0</v>
      </c>
      <c r="M5926" s="3">
        <v>41944.0</v>
      </c>
      <c r="N5926" s="3">
        <v>41944.0</v>
      </c>
    </row>
    <row r="5927">
      <c r="A5927" s="1" t="s">
        <v>21795</v>
      </c>
      <c r="B5927" s="1" t="s">
        <v>21796</v>
      </c>
      <c r="C5927" s="2" t="s">
        <v>21797</v>
      </c>
      <c r="D5927" s="1" t="s">
        <v>2479</v>
      </c>
      <c r="E5927" s="1">
        <v>3.6E7</v>
      </c>
      <c r="F5927" s="1" t="s">
        <v>18</v>
      </c>
      <c r="G5927" s="1" t="s">
        <v>37</v>
      </c>
      <c r="H5927" s="1">
        <v>23.0</v>
      </c>
      <c r="I5927" s="1" t="s">
        <v>182</v>
      </c>
      <c r="J5927" s="1" t="s">
        <v>182</v>
      </c>
      <c r="K5927" s="1">
        <v>2.0</v>
      </c>
      <c r="M5927" s="3">
        <v>39600.0</v>
      </c>
      <c r="N5927" s="3">
        <v>39965.0</v>
      </c>
    </row>
    <row r="5928">
      <c r="A5928" s="1" t="s">
        <v>21798</v>
      </c>
      <c r="B5928" s="1" t="s">
        <v>21799</v>
      </c>
      <c r="C5928" s="2" t="s">
        <v>21800</v>
      </c>
      <c r="D5928" s="1" t="s">
        <v>21801</v>
      </c>
      <c r="E5928" s="1">
        <v>1200000.0</v>
      </c>
      <c r="F5928" s="1" t="s">
        <v>113</v>
      </c>
      <c r="G5928" s="1" t="s">
        <v>25</v>
      </c>
      <c r="H5928" s="1" t="s">
        <v>64</v>
      </c>
      <c r="I5928" s="1" t="s">
        <v>65</v>
      </c>
      <c r="J5928" s="1" t="s">
        <v>1419</v>
      </c>
      <c r="K5928" s="1">
        <v>2.0</v>
      </c>
      <c r="L5928" s="3">
        <v>40198.0</v>
      </c>
      <c r="M5928" s="3">
        <v>40827.0</v>
      </c>
      <c r="N5928" s="3">
        <v>41015.0</v>
      </c>
    </row>
    <row r="5929">
      <c r="A5929" s="1" t="s">
        <v>21802</v>
      </c>
      <c r="B5929" s="1" t="s">
        <v>21803</v>
      </c>
      <c r="C5929" s="2" t="s">
        <v>21804</v>
      </c>
      <c r="D5929" s="1" t="s">
        <v>75</v>
      </c>
      <c r="E5929" s="1">
        <v>2139250.0</v>
      </c>
      <c r="F5929" s="1" t="s">
        <v>18</v>
      </c>
      <c r="G5929" s="1" t="s">
        <v>37</v>
      </c>
      <c r="H5929" s="1">
        <v>22.0</v>
      </c>
      <c r="I5929" s="1" t="s">
        <v>38</v>
      </c>
      <c r="J5929" s="1" t="s">
        <v>38</v>
      </c>
      <c r="K5929" s="1">
        <v>2.0</v>
      </c>
      <c r="L5929" s="3">
        <v>38353.0</v>
      </c>
      <c r="M5929" s="3">
        <v>40330.0</v>
      </c>
      <c r="N5929" s="3">
        <v>40756.0</v>
      </c>
    </row>
    <row r="5930">
      <c r="A5930" s="1" t="s">
        <v>21805</v>
      </c>
      <c r="B5930" s="1" t="s">
        <v>21806</v>
      </c>
      <c r="C5930" s="2" t="s">
        <v>21807</v>
      </c>
      <c r="D5930" s="1" t="s">
        <v>21808</v>
      </c>
      <c r="E5930" s="1">
        <v>500000.0</v>
      </c>
      <c r="F5930" s="1" t="s">
        <v>18</v>
      </c>
      <c r="G5930" s="1" t="s">
        <v>2811</v>
      </c>
      <c r="H5930" s="1">
        <v>3.0</v>
      </c>
      <c r="I5930" s="1" t="s">
        <v>17367</v>
      </c>
      <c r="J5930" s="1" t="s">
        <v>17367</v>
      </c>
      <c r="K5930" s="1">
        <v>2.0</v>
      </c>
      <c r="L5930" s="3">
        <v>41306.0</v>
      </c>
      <c r="M5930" s="3">
        <v>41275.0</v>
      </c>
      <c r="N5930" s="3">
        <v>41609.0</v>
      </c>
    </row>
    <row r="5931">
      <c r="A5931" s="1" t="s">
        <v>21809</v>
      </c>
      <c r="B5931" s="1" t="s">
        <v>21810</v>
      </c>
      <c r="C5931" s="2" t="s">
        <v>21811</v>
      </c>
      <c r="D5931" s="1" t="s">
        <v>3396</v>
      </c>
      <c r="E5931" s="1">
        <v>1700000.0</v>
      </c>
      <c r="F5931" s="1" t="s">
        <v>18</v>
      </c>
      <c r="G5931" s="1" t="s">
        <v>8906</v>
      </c>
      <c r="H5931" s="1">
        <v>11.0</v>
      </c>
      <c r="I5931" s="1" t="s">
        <v>8907</v>
      </c>
      <c r="J5931" s="1" t="s">
        <v>8907</v>
      </c>
      <c r="K5931" s="1">
        <v>1.0</v>
      </c>
      <c r="L5931" s="3">
        <v>39814.0</v>
      </c>
      <c r="M5931" s="3">
        <v>42242.0</v>
      </c>
      <c r="N5931" s="3">
        <v>42242.0</v>
      </c>
    </row>
    <row r="5932">
      <c r="A5932" s="1" t="s">
        <v>21812</v>
      </c>
      <c r="B5932" s="1" t="s">
        <v>21813</v>
      </c>
      <c r="C5932" s="2" t="s">
        <v>21814</v>
      </c>
      <c r="D5932" s="1" t="s">
        <v>21815</v>
      </c>
      <c r="E5932" s="1">
        <v>5.7544866E7</v>
      </c>
      <c r="F5932" s="1" t="s">
        <v>18</v>
      </c>
      <c r="G5932" s="1" t="s">
        <v>25</v>
      </c>
      <c r="H5932" s="1" t="s">
        <v>158</v>
      </c>
      <c r="I5932" s="1" t="s">
        <v>244</v>
      </c>
      <c r="J5932" s="1" t="s">
        <v>327</v>
      </c>
      <c r="K5932" s="1">
        <v>7.0</v>
      </c>
      <c r="L5932" s="3">
        <v>39448.0</v>
      </c>
      <c r="M5932" s="3">
        <v>39912.0</v>
      </c>
      <c r="N5932" s="3">
        <v>42017.0</v>
      </c>
    </row>
    <row r="5933">
      <c r="A5933" s="1" t="s">
        <v>21816</v>
      </c>
      <c r="B5933" s="1" t="s">
        <v>21817</v>
      </c>
      <c r="C5933" s="2" t="s">
        <v>21818</v>
      </c>
      <c r="E5933" s="1" t="s">
        <v>43</v>
      </c>
      <c r="F5933" s="1" t="s">
        <v>18</v>
      </c>
      <c r="K5933" s="1">
        <v>1.0</v>
      </c>
      <c r="L5933" s="3">
        <v>38047.0</v>
      </c>
      <c r="M5933" s="3">
        <v>41862.0</v>
      </c>
      <c r="N5933" s="3">
        <v>41862.0</v>
      </c>
    </row>
    <row r="5934">
      <c r="A5934" s="1" t="s">
        <v>21819</v>
      </c>
      <c r="B5934" s="1" t="s">
        <v>21820</v>
      </c>
      <c r="C5934" s="2" t="s">
        <v>21821</v>
      </c>
      <c r="D5934" s="1" t="s">
        <v>94</v>
      </c>
      <c r="E5934" s="1">
        <v>1.41526E8</v>
      </c>
      <c r="F5934" s="1" t="s">
        <v>18</v>
      </c>
      <c r="G5934" s="1" t="s">
        <v>347</v>
      </c>
      <c r="K5934" s="1">
        <v>1.0</v>
      </c>
      <c r="M5934" s="3">
        <v>41600.0</v>
      </c>
      <c r="N5934" s="3">
        <v>41600.0</v>
      </c>
    </row>
    <row r="5935">
      <c r="A5935" s="1" t="s">
        <v>21822</v>
      </c>
      <c r="B5935" s="1" t="s">
        <v>21823</v>
      </c>
      <c r="C5935" s="2" t="s">
        <v>21824</v>
      </c>
      <c r="D5935" s="1" t="s">
        <v>17923</v>
      </c>
      <c r="E5935" s="1" t="s">
        <v>43</v>
      </c>
      <c r="F5935" s="1" t="s">
        <v>18</v>
      </c>
      <c r="G5935" s="1" t="s">
        <v>347</v>
      </c>
      <c r="H5935" s="1">
        <v>5.0</v>
      </c>
      <c r="I5935" s="1" t="s">
        <v>348</v>
      </c>
      <c r="J5935" s="1" t="s">
        <v>21825</v>
      </c>
      <c r="K5935" s="1">
        <v>1.0</v>
      </c>
      <c r="L5935" s="3">
        <v>37622.0</v>
      </c>
      <c r="M5935" s="3">
        <v>38671.0</v>
      </c>
      <c r="N5935" s="3">
        <v>38671.0</v>
      </c>
    </row>
    <row r="5936">
      <c r="A5936" s="1" t="s">
        <v>21826</v>
      </c>
      <c r="B5936" s="1" t="s">
        <v>21827</v>
      </c>
      <c r="C5936" s="2" t="s">
        <v>21828</v>
      </c>
      <c r="D5936" s="1" t="s">
        <v>42</v>
      </c>
      <c r="E5936" s="1">
        <v>2520599.0</v>
      </c>
      <c r="F5936" s="1" t="s">
        <v>18</v>
      </c>
      <c r="G5936" s="1" t="s">
        <v>25</v>
      </c>
      <c r="H5936" s="1" t="s">
        <v>1272</v>
      </c>
      <c r="I5936" s="1" t="s">
        <v>1273</v>
      </c>
      <c r="J5936" s="1" t="s">
        <v>6164</v>
      </c>
      <c r="K5936" s="1">
        <v>1.0</v>
      </c>
      <c r="L5936" s="3">
        <v>40909.0</v>
      </c>
      <c r="M5936" s="3">
        <v>41851.0</v>
      </c>
      <c r="N5936" s="3">
        <v>41851.0</v>
      </c>
    </row>
    <row r="5937">
      <c r="A5937" s="1" t="s">
        <v>21829</v>
      </c>
      <c r="B5937" s="1" t="s">
        <v>21830</v>
      </c>
      <c r="C5937" s="2" t="s">
        <v>21831</v>
      </c>
      <c r="D5937" s="1" t="s">
        <v>13365</v>
      </c>
      <c r="E5937" s="1">
        <v>688530.0</v>
      </c>
      <c r="F5937" s="1" t="s">
        <v>18</v>
      </c>
      <c r="G5937" s="1" t="s">
        <v>57</v>
      </c>
      <c r="H5937" s="1" t="s">
        <v>58</v>
      </c>
      <c r="I5937" s="1" t="s">
        <v>59</v>
      </c>
      <c r="J5937" s="1" t="s">
        <v>59</v>
      </c>
      <c r="K5937" s="1">
        <v>2.0</v>
      </c>
      <c r="L5937" s="3">
        <v>40480.0</v>
      </c>
      <c r="M5937" s="3">
        <v>40452.0</v>
      </c>
      <c r="N5937" s="3">
        <v>40695.0</v>
      </c>
    </row>
    <row r="5938">
      <c r="A5938" s="1" t="s">
        <v>21832</v>
      </c>
      <c r="B5938" s="2" t="s">
        <v>21833</v>
      </c>
      <c r="C5938" s="2" t="s">
        <v>21834</v>
      </c>
      <c r="D5938" s="1" t="s">
        <v>21835</v>
      </c>
      <c r="E5938" s="1">
        <v>500000.0</v>
      </c>
      <c r="F5938" s="1" t="s">
        <v>18</v>
      </c>
      <c r="G5938" s="1" t="s">
        <v>1138</v>
      </c>
      <c r="H5938" s="1">
        <v>2.0</v>
      </c>
      <c r="I5938" s="1" t="s">
        <v>1745</v>
      </c>
      <c r="J5938" s="1" t="s">
        <v>1746</v>
      </c>
      <c r="K5938" s="1">
        <v>1.0</v>
      </c>
      <c r="L5938" s="3">
        <v>41183.0</v>
      </c>
      <c r="M5938" s="3">
        <v>41334.0</v>
      </c>
      <c r="N5938" s="3">
        <v>41334.0</v>
      </c>
    </row>
    <row r="5939">
      <c r="A5939" s="1" t="s">
        <v>21836</v>
      </c>
      <c r="B5939" s="1" t="s">
        <v>21837</v>
      </c>
      <c r="C5939" s="2" t="s">
        <v>21838</v>
      </c>
      <c r="D5939" s="1" t="s">
        <v>4256</v>
      </c>
      <c r="E5939" s="1">
        <v>4.35E7</v>
      </c>
      <c r="F5939" s="1" t="s">
        <v>113</v>
      </c>
      <c r="G5939" s="1" t="s">
        <v>25</v>
      </c>
      <c r="H5939" s="1" t="s">
        <v>64</v>
      </c>
      <c r="I5939" s="1" t="s">
        <v>65</v>
      </c>
      <c r="J5939" s="1" t="s">
        <v>71</v>
      </c>
      <c r="K5939" s="1">
        <v>3.0</v>
      </c>
      <c r="L5939" s="3">
        <v>40269.0</v>
      </c>
      <c r="M5939" s="3">
        <v>40624.0</v>
      </c>
      <c r="N5939" s="3">
        <v>41555.0</v>
      </c>
    </row>
    <row r="5940">
      <c r="A5940" s="1" t="s">
        <v>21839</v>
      </c>
      <c r="B5940" s="1" t="s">
        <v>21840</v>
      </c>
      <c r="C5940" s="2" t="s">
        <v>21841</v>
      </c>
      <c r="D5940" s="1" t="s">
        <v>21842</v>
      </c>
      <c r="E5940" s="1">
        <v>7500000.0</v>
      </c>
      <c r="F5940" s="1" t="s">
        <v>18</v>
      </c>
      <c r="G5940" s="1" t="s">
        <v>25</v>
      </c>
      <c r="H5940" s="1" t="s">
        <v>158</v>
      </c>
      <c r="I5940" s="1" t="s">
        <v>244</v>
      </c>
      <c r="J5940" s="1" t="s">
        <v>327</v>
      </c>
      <c r="K5940" s="1">
        <v>2.0</v>
      </c>
      <c r="L5940" s="3">
        <v>34700.0</v>
      </c>
      <c r="M5940" s="3">
        <v>36991.0</v>
      </c>
      <c r="N5940" s="3">
        <v>38047.0</v>
      </c>
    </row>
    <row r="5941">
      <c r="A5941" s="1" t="s">
        <v>21843</v>
      </c>
      <c r="B5941" s="1" t="s">
        <v>21844</v>
      </c>
      <c r="C5941" s="2" t="s">
        <v>21845</v>
      </c>
      <c r="D5941" s="1" t="s">
        <v>588</v>
      </c>
      <c r="E5941" s="1">
        <v>750000.0</v>
      </c>
      <c r="F5941" s="1" t="s">
        <v>18</v>
      </c>
      <c r="G5941" s="1" t="s">
        <v>25</v>
      </c>
      <c r="H5941" s="1" t="s">
        <v>644</v>
      </c>
      <c r="I5941" s="1" t="s">
        <v>645</v>
      </c>
      <c r="J5941" s="1" t="s">
        <v>645</v>
      </c>
      <c r="K5941" s="1">
        <v>1.0</v>
      </c>
      <c r="L5941" s="3">
        <v>40544.0</v>
      </c>
      <c r="M5941" s="3">
        <v>41849.0</v>
      </c>
      <c r="N5941" s="3">
        <v>41849.0</v>
      </c>
    </row>
    <row r="5942">
      <c r="A5942" s="1" t="s">
        <v>21846</v>
      </c>
      <c r="B5942" s="1" t="s">
        <v>21847</v>
      </c>
      <c r="C5942" s="2" t="s">
        <v>21848</v>
      </c>
      <c r="D5942" s="1" t="s">
        <v>56</v>
      </c>
      <c r="E5942" s="1">
        <v>911000.0</v>
      </c>
      <c r="F5942" s="1" t="s">
        <v>18</v>
      </c>
      <c r="G5942" s="1" t="s">
        <v>1126</v>
      </c>
      <c r="H5942" s="1">
        <v>5.0</v>
      </c>
      <c r="I5942" s="1" t="s">
        <v>21849</v>
      </c>
      <c r="J5942" s="1" t="s">
        <v>21849</v>
      </c>
      <c r="K5942" s="1">
        <v>1.0</v>
      </c>
      <c r="M5942" s="3">
        <v>39675.0</v>
      </c>
      <c r="N5942" s="3">
        <v>39675.0</v>
      </c>
    </row>
    <row r="5943">
      <c r="A5943" s="1" t="s">
        <v>21850</v>
      </c>
      <c r="B5943" s="1" t="s">
        <v>21851</v>
      </c>
      <c r="C5943" s="2" t="s">
        <v>21852</v>
      </c>
      <c r="D5943" s="1" t="s">
        <v>50</v>
      </c>
      <c r="E5943" s="1">
        <v>200000.0</v>
      </c>
      <c r="F5943" s="1" t="s">
        <v>18</v>
      </c>
      <c r="G5943" s="1" t="s">
        <v>860</v>
      </c>
      <c r="H5943" s="1" t="s">
        <v>2141</v>
      </c>
      <c r="I5943" s="1" t="s">
        <v>2142</v>
      </c>
      <c r="J5943" s="1" t="s">
        <v>2142</v>
      </c>
      <c r="K5943" s="1">
        <v>1.0</v>
      </c>
      <c r="M5943" s="3">
        <v>41625.0</v>
      </c>
      <c r="N5943" s="3">
        <v>41625.0</v>
      </c>
    </row>
    <row r="5944">
      <c r="A5944" s="1" t="s">
        <v>21853</v>
      </c>
      <c r="B5944" s="1" t="s">
        <v>21854</v>
      </c>
      <c r="C5944" s="2" t="s">
        <v>21855</v>
      </c>
      <c r="D5944" s="1" t="s">
        <v>21856</v>
      </c>
      <c r="E5944" s="1">
        <v>1000000.0</v>
      </c>
      <c r="F5944" s="1" t="s">
        <v>18</v>
      </c>
      <c r="G5944" s="1" t="s">
        <v>25</v>
      </c>
      <c r="H5944" s="1" t="s">
        <v>106</v>
      </c>
      <c r="I5944" s="1" t="s">
        <v>107</v>
      </c>
      <c r="J5944" s="1" t="s">
        <v>108</v>
      </c>
      <c r="K5944" s="1">
        <v>1.0</v>
      </c>
      <c r="L5944" s="3">
        <v>40544.0</v>
      </c>
      <c r="M5944" s="3">
        <v>41457.0</v>
      </c>
      <c r="N5944" s="3">
        <v>41457.0</v>
      </c>
    </row>
    <row r="5945">
      <c r="A5945" s="1" t="s">
        <v>21857</v>
      </c>
      <c r="B5945" s="1" t="s">
        <v>21858</v>
      </c>
      <c r="C5945" s="2" t="s">
        <v>21859</v>
      </c>
      <c r="D5945" s="1" t="s">
        <v>2851</v>
      </c>
      <c r="E5945" s="1">
        <v>205920.0</v>
      </c>
      <c r="F5945" s="1" t="s">
        <v>18</v>
      </c>
      <c r="G5945" s="1" t="s">
        <v>25</v>
      </c>
      <c r="H5945" s="1" t="s">
        <v>286</v>
      </c>
      <c r="I5945" s="1" t="s">
        <v>874</v>
      </c>
      <c r="J5945" s="1" t="s">
        <v>874</v>
      </c>
      <c r="K5945" s="1">
        <v>1.0</v>
      </c>
      <c r="L5945" s="3">
        <v>41670.0</v>
      </c>
      <c r="M5945" s="3">
        <v>42084.0</v>
      </c>
      <c r="N5945" s="3">
        <v>42084.0</v>
      </c>
    </row>
    <row r="5946">
      <c r="A5946" s="1" t="s">
        <v>21860</v>
      </c>
      <c r="B5946" s="1" t="s">
        <v>21861</v>
      </c>
      <c r="C5946" s="2" t="s">
        <v>21862</v>
      </c>
      <c r="D5946" s="1" t="s">
        <v>42</v>
      </c>
      <c r="E5946" s="1">
        <v>250000.0</v>
      </c>
      <c r="F5946" s="1" t="s">
        <v>18</v>
      </c>
      <c r="G5946" s="1" t="s">
        <v>25</v>
      </c>
      <c r="H5946" s="1" t="s">
        <v>1011</v>
      </c>
      <c r="I5946" s="1" t="s">
        <v>1035</v>
      </c>
      <c r="J5946" s="1" t="s">
        <v>3524</v>
      </c>
      <c r="K5946" s="1">
        <v>1.0</v>
      </c>
      <c r="M5946" s="3">
        <v>41743.0</v>
      </c>
      <c r="N5946" s="3">
        <v>41743.0</v>
      </c>
    </row>
    <row r="5947">
      <c r="A5947" s="1" t="s">
        <v>21863</v>
      </c>
      <c r="B5947" s="2" t="s">
        <v>21864</v>
      </c>
      <c r="C5947" s="2" t="s">
        <v>21865</v>
      </c>
      <c r="D5947" s="1" t="s">
        <v>21866</v>
      </c>
      <c r="E5947" s="1" t="s">
        <v>43</v>
      </c>
      <c r="F5947" s="1" t="s">
        <v>18</v>
      </c>
      <c r="K5947" s="1">
        <v>1.0</v>
      </c>
      <c r="L5947" s="3">
        <v>42005.0</v>
      </c>
      <c r="M5947" s="3">
        <v>42278.0</v>
      </c>
      <c r="N5947" s="3">
        <v>42278.0</v>
      </c>
    </row>
    <row r="5948">
      <c r="A5948" s="1" t="s">
        <v>21867</v>
      </c>
      <c r="B5948" s="1" t="s">
        <v>21868</v>
      </c>
      <c r="C5948" s="2" t="s">
        <v>21869</v>
      </c>
      <c r="D5948" s="1" t="s">
        <v>21870</v>
      </c>
      <c r="E5948" s="1">
        <v>1.6274967E7</v>
      </c>
      <c r="F5948" s="1" t="s">
        <v>18</v>
      </c>
      <c r="G5948" s="1" t="s">
        <v>25</v>
      </c>
      <c r="H5948" s="1" t="s">
        <v>644</v>
      </c>
      <c r="I5948" s="1" t="s">
        <v>645</v>
      </c>
      <c r="J5948" s="1" t="s">
        <v>645</v>
      </c>
      <c r="K5948" s="1">
        <v>3.0</v>
      </c>
      <c r="L5948" s="3">
        <v>41718.0</v>
      </c>
      <c r="M5948" s="3">
        <v>41892.0</v>
      </c>
      <c r="N5948" s="3">
        <v>42240.0</v>
      </c>
    </row>
    <row r="5949">
      <c r="A5949" s="1" t="s">
        <v>21871</v>
      </c>
      <c r="B5949" s="1" t="s">
        <v>21872</v>
      </c>
      <c r="C5949" s="2" t="s">
        <v>21873</v>
      </c>
      <c r="D5949" s="1" t="s">
        <v>1503</v>
      </c>
      <c r="E5949" s="1">
        <v>645754.0</v>
      </c>
      <c r="F5949" s="1" t="s">
        <v>18</v>
      </c>
      <c r="G5949" s="1" t="s">
        <v>128</v>
      </c>
      <c r="H5949" s="1" t="s">
        <v>6954</v>
      </c>
      <c r="I5949" s="1" t="s">
        <v>502</v>
      </c>
      <c r="J5949" s="1" t="s">
        <v>6955</v>
      </c>
      <c r="K5949" s="1">
        <v>1.0</v>
      </c>
      <c r="M5949" s="3">
        <v>40619.0</v>
      </c>
      <c r="N5949" s="3">
        <v>40619.0</v>
      </c>
    </row>
    <row r="5950">
      <c r="A5950" s="1" t="s">
        <v>21874</v>
      </c>
      <c r="B5950" s="1" t="s">
        <v>21875</v>
      </c>
      <c r="C5950" s="2" t="s">
        <v>21876</v>
      </c>
      <c r="D5950" s="1" t="s">
        <v>42</v>
      </c>
      <c r="E5950" s="1">
        <v>3742188.0</v>
      </c>
      <c r="F5950" s="1" t="s">
        <v>18</v>
      </c>
      <c r="G5950" s="1" t="s">
        <v>25</v>
      </c>
      <c r="H5950" s="1" t="s">
        <v>121</v>
      </c>
      <c r="I5950" s="1" t="s">
        <v>122</v>
      </c>
      <c r="J5950" s="1" t="s">
        <v>21877</v>
      </c>
      <c r="K5950" s="1">
        <v>3.0</v>
      </c>
      <c r="L5950" s="3">
        <v>28126.0</v>
      </c>
      <c r="M5950" s="3">
        <v>40011.0</v>
      </c>
      <c r="N5950" s="3">
        <v>41900.0</v>
      </c>
    </row>
    <row r="5951">
      <c r="A5951" s="1" t="s">
        <v>21878</v>
      </c>
      <c r="B5951" s="1" t="s">
        <v>21879</v>
      </c>
      <c r="C5951" s="2" t="s">
        <v>21880</v>
      </c>
      <c r="D5951" s="1" t="s">
        <v>21881</v>
      </c>
      <c r="E5951" s="1">
        <v>5.85E7</v>
      </c>
      <c r="F5951" s="1" t="s">
        <v>18</v>
      </c>
      <c r="G5951" s="1" t="s">
        <v>25</v>
      </c>
      <c r="H5951" s="1" t="s">
        <v>89</v>
      </c>
      <c r="I5951" s="1" t="s">
        <v>589</v>
      </c>
      <c r="J5951" s="1" t="s">
        <v>21882</v>
      </c>
      <c r="K5951" s="1">
        <v>5.0</v>
      </c>
      <c r="L5951" s="3">
        <v>36161.0</v>
      </c>
      <c r="M5951" s="3">
        <v>38808.0</v>
      </c>
      <c r="N5951" s="3">
        <v>42010.0</v>
      </c>
    </row>
    <row r="5952">
      <c r="A5952" s="1" t="s">
        <v>21883</v>
      </c>
      <c r="B5952" s="1" t="s">
        <v>21884</v>
      </c>
      <c r="C5952" s="2" t="s">
        <v>21885</v>
      </c>
      <c r="D5952" s="1" t="s">
        <v>21886</v>
      </c>
      <c r="E5952" s="1">
        <v>25000.0</v>
      </c>
      <c r="F5952" s="1" t="s">
        <v>18</v>
      </c>
      <c r="G5952" s="1" t="s">
        <v>25</v>
      </c>
      <c r="H5952" s="1" t="s">
        <v>1234</v>
      </c>
      <c r="I5952" s="1" t="s">
        <v>1235</v>
      </c>
      <c r="J5952" s="1" t="s">
        <v>1235</v>
      </c>
      <c r="K5952" s="1">
        <v>1.0</v>
      </c>
      <c r="L5952" s="3">
        <v>41699.0</v>
      </c>
      <c r="M5952" s="3">
        <v>42195.0</v>
      </c>
      <c r="N5952" s="3">
        <v>42195.0</v>
      </c>
    </row>
    <row r="5953">
      <c r="A5953" s="1" t="s">
        <v>21887</v>
      </c>
      <c r="B5953" s="1" t="s">
        <v>21888</v>
      </c>
      <c r="C5953" s="2" t="s">
        <v>21889</v>
      </c>
      <c r="D5953" s="1" t="s">
        <v>5647</v>
      </c>
      <c r="E5953" s="1" t="s">
        <v>43</v>
      </c>
      <c r="F5953" s="1" t="s">
        <v>207</v>
      </c>
      <c r="G5953" s="1" t="s">
        <v>25</v>
      </c>
      <c r="H5953" s="1" t="s">
        <v>64</v>
      </c>
      <c r="I5953" s="1" t="s">
        <v>95</v>
      </c>
      <c r="J5953" s="1" t="s">
        <v>95</v>
      </c>
      <c r="K5953" s="1">
        <v>1.0</v>
      </c>
      <c r="L5953" s="3">
        <v>40087.0</v>
      </c>
      <c r="M5953" s="3">
        <v>39814.0</v>
      </c>
      <c r="N5953" s="3">
        <v>39814.0</v>
      </c>
    </row>
    <row r="5954">
      <c r="A5954" s="1" t="s">
        <v>21890</v>
      </c>
      <c r="B5954" s="1" t="s">
        <v>21891</v>
      </c>
      <c r="C5954" s="2" t="s">
        <v>21892</v>
      </c>
      <c r="D5954" s="1" t="s">
        <v>21893</v>
      </c>
      <c r="E5954" s="1" t="s">
        <v>43</v>
      </c>
      <c r="F5954" s="1" t="s">
        <v>18</v>
      </c>
      <c r="G5954" s="1" t="s">
        <v>25</v>
      </c>
      <c r="H5954" s="1" t="s">
        <v>44</v>
      </c>
      <c r="I5954" s="1" t="s">
        <v>12189</v>
      </c>
      <c r="J5954" s="1" t="s">
        <v>21894</v>
      </c>
      <c r="K5954" s="1">
        <v>1.0</v>
      </c>
      <c r="L5954" s="3">
        <v>39052.0</v>
      </c>
      <c r="M5954" s="3">
        <v>41556.0</v>
      </c>
      <c r="N5954" s="3">
        <v>41556.0</v>
      </c>
    </row>
    <row r="5955">
      <c r="A5955" s="1" t="s">
        <v>21895</v>
      </c>
      <c r="B5955" s="1" t="s">
        <v>21896</v>
      </c>
      <c r="C5955" s="2" t="s">
        <v>21897</v>
      </c>
      <c r="D5955" s="1" t="s">
        <v>17306</v>
      </c>
      <c r="E5955" s="1">
        <v>1.2879637E7</v>
      </c>
      <c r="F5955" s="1" t="s">
        <v>18</v>
      </c>
      <c r="G5955" s="1" t="s">
        <v>128</v>
      </c>
      <c r="H5955" s="1" t="s">
        <v>12996</v>
      </c>
      <c r="I5955" s="1" t="s">
        <v>12997</v>
      </c>
      <c r="J5955" s="1" t="s">
        <v>12997</v>
      </c>
      <c r="K5955" s="1">
        <v>1.0</v>
      </c>
      <c r="L5955" s="3">
        <v>39904.0</v>
      </c>
      <c r="M5955" s="3">
        <v>41463.0</v>
      </c>
      <c r="N5955" s="3">
        <v>41463.0</v>
      </c>
    </row>
    <row r="5956">
      <c r="A5956" s="1" t="s">
        <v>21898</v>
      </c>
      <c r="B5956" s="2" t="s">
        <v>21899</v>
      </c>
      <c r="C5956" s="2" t="s">
        <v>21900</v>
      </c>
      <c r="D5956" s="1" t="s">
        <v>75</v>
      </c>
      <c r="E5956" s="1">
        <v>1.2060066E7</v>
      </c>
      <c r="F5956" s="1" t="s">
        <v>18</v>
      </c>
      <c r="G5956" s="1" t="s">
        <v>128</v>
      </c>
      <c r="H5956" s="1" t="s">
        <v>5405</v>
      </c>
      <c r="I5956" s="1" t="s">
        <v>130</v>
      </c>
      <c r="J5956" s="1" t="s">
        <v>21901</v>
      </c>
      <c r="K5956" s="1">
        <v>2.0</v>
      </c>
      <c r="L5956" s="3">
        <v>37987.0</v>
      </c>
      <c r="M5956" s="3">
        <v>40479.0</v>
      </c>
      <c r="N5956" s="3">
        <v>41022.0</v>
      </c>
    </row>
    <row r="5957">
      <c r="A5957" s="1" t="s">
        <v>21902</v>
      </c>
      <c r="B5957" s="1" t="s">
        <v>21903</v>
      </c>
      <c r="C5957" s="2" t="s">
        <v>21904</v>
      </c>
      <c r="D5957" s="1" t="s">
        <v>21905</v>
      </c>
      <c r="E5957" s="1">
        <v>7232048.0</v>
      </c>
      <c r="F5957" s="1" t="s">
        <v>18</v>
      </c>
      <c r="G5957" s="1" t="s">
        <v>860</v>
      </c>
      <c r="H5957" s="1" t="s">
        <v>2141</v>
      </c>
      <c r="I5957" s="1" t="s">
        <v>2142</v>
      </c>
      <c r="J5957" s="1" t="s">
        <v>2142</v>
      </c>
      <c r="K5957" s="1">
        <v>1.0</v>
      </c>
      <c r="M5957" s="3">
        <v>41743.0</v>
      </c>
      <c r="N5957" s="3">
        <v>41743.0</v>
      </c>
    </row>
    <row r="5958">
      <c r="A5958" s="1" t="s">
        <v>21906</v>
      </c>
      <c r="B5958" s="2" t="s">
        <v>21907</v>
      </c>
      <c r="C5958" s="2" t="s">
        <v>21908</v>
      </c>
      <c r="D5958" s="1" t="s">
        <v>36</v>
      </c>
      <c r="E5958" s="1">
        <v>2340000.0</v>
      </c>
      <c r="F5958" s="1" t="s">
        <v>18</v>
      </c>
      <c r="G5958" s="1" t="s">
        <v>165</v>
      </c>
      <c r="H5958" s="1" t="s">
        <v>1480</v>
      </c>
      <c r="K5958" s="1">
        <v>1.0</v>
      </c>
      <c r="M5958" s="3">
        <v>39626.0</v>
      </c>
      <c r="N5958" s="3">
        <v>39626.0</v>
      </c>
    </row>
    <row r="5959">
      <c r="A5959" s="1" t="s">
        <v>21909</v>
      </c>
      <c r="B5959" s="1" t="s">
        <v>21910</v>
      </c>
      <c r="C5959" s="2" t="s">
        <v>21911</v>
      </c>
      <c r="D5959" s="1" t="s">
        <v>21912</v>
      </c>
      <c r="E5959" s="1">
        <v>110000.0</v>
      </c>
      <c r="F5959" s="1" t="s">
        <v>18</v>
      </c>
      <c r="G5959" s="1" t="s">
        <v>25</v>
      </c>
      <c r="H5959" s="1" t="s">
        <v>3477</v>
      </c>
      <c r="I5959" s="1" t="s">
        <v>8021</v>
      </c>
      <c r="J5959" s="1" t="s">
        <v>8021</v>
      </c>
      <c r="K5959" s="1">
        <v>1.0</v>
      </c>
      <c r="M5959" s="3">
        <v>41395.0</v>
      </c>
      <c r="N5959" s="3">
        <v>41395.0</v>
      </c>
    </row>
    <row r="5960">
      <c r="A5960" s="1" t="s">
        <v>21913</v>
      </c>
      <c r="B5960" s="1" t="s">
        <v>21910</v>
      </c>
      <c r="C5960" s="2" t="s">
        <v>21914</v>
      </c>
      <c r="D5960" s="1" t="s">
        <v>8995</v>
      </c>
      <c r="E5960" s="1">
        <v>50000.0</v>
      </c>
      <c r="F5960" s="1" t="s">
        <v>18</v>
      </c>
      <c r="G5960" s="1" t="s">
        <v>25</v>
      </c>
      <c r="H5960" s="1" t="s">
        <v>121</v>
      </c>
      <c r="I5960" s="1" t="s">
        <v>122</v>
      </c>
      <c r="J5960" s="1" t="s">
        <v>122</v>
      </c>
      <c r="K5960" s="1">
        <v>1.0</v>
      </c>
      <c r="L5960" s="3">
        <v>41640.0</v>
      </c>
      <c r="M5960" s="3">
        <v>42137.0</v>
      </c>
      <c r="N5960" s="3">
        <v>42137.0</v>
      </c>
    </row>
    <row r="5961">
      <c r="A5961" s="1" t="s">
        <v>21915</v>
      </c>
      <c r="B5961" s="1" t="s">
        <v>21916</v>
      </c>
      <c r="C5961" s="2" t="s">
        <v>21917</v>
      </c>
      <c r="D5961" s="1" t="s">
        <v>13069</v>
      </c>
      <c r="E5961" s="1">
        <v>1400000.0</v>
      </c>
      <c r="F5961" s="1" t="s">
        <v>18</v>
      </c>
      <c r="G5961" s="1" t="s">
        <v>25</v>
      </c>
      <c r="H5961" s="1" t="s">
        <v>582</v>
      </c>
      <c r="I5961" s="1" t="s">
        <v>6373</v>
      </c>
      <c r="J5961" s="1" t="s">
        <v>6373</v>
      </c>
      <c r="K5961" s="1">
        <v>1.0</v>
      </c>
      <c r="L5961" s="3">
        <v>36892.0</v>
      </c>
      <c r="M5961" s="3">
        <v>41542.0</v>
      </c>
      <c r="N5961" s="3">
        <v>41542.0</v>
      </c>
    </row>
    <row r="5962">
      <c r="A5962" s="1" t="s">
        <v>21918</v>
      </c>
      <c r="B5962" s="1" t="s">
        <v>21919</v>
      </c>
      <c r="D5962" s="1" t="s">
        <v>21920</v>
      </c>
      <c r="E5962" s="1">
        <v>1.086424E7</v>
      </c>
      <c r="F5962" s="1" t="s">
        <v>18</v>
      </c>
      <c r="G5962" s="1" t="s">
        <v>25</v>
      </c>
      <c r="H5962" s="1" t="s">
        <v>158</v>
      </c>
      <c r="I5962" s="1" t="s">
        <v>244</v>
      </c>
      <c r="J5962" s="1" t="s">
        <v>1714</v>
      </c>
      <c r="K5962" s="1">
        <v>1.0</v>
      </c>
      <c r="L5962" s="3">
        <v>40544.0</v>
      </c>
      <c r="M5962" s="3">
        <v>40863.0</v>
      </c>
      <c r="N5962" s="3">
        <v>40863.0</v>
      </c>
    </row>
    <row r="5963">
      <c r="A5963" s="1" t="s">
        <v>21921</v>
      </c>
      <c r="B5963" s="1" t="s">
        <v>21922</v>
      </c>
      <c r="C5963" s="2" t="s">
        <v>21923</v>
      </c>
      <c r="D5963" s="1" t="s">
        <v>70</v>
      </c>
      <c r="E5963" s="1">
        <v>4.515498E7</v>
      </c>
      <c r="F5963" s="1" t="s">
        <v>18</v>
      </c>
      <c r="G5963" s="1" t="s">
        <v>25</v>
      </c>
      <c r="H5963" s="1" t="s">
        <v>790</v>
      </c>
      <c r="I5963" s="1" t="s">
        <v>791</v>
      </c>
      <c r="J5963" s="1" t="s">
        <v>791</v>
      </c>
      <c r="K5963" s="1">
        <v>2.0</v>
      </c>
      <c r="L5963" s="3">
        <v>39448.0</v>
      </c>
      <c r="M5963" s="3">
        <v>39226.0</v>
      </c>
      <c r="N5963" s="3">
        <v>40564.0</v>
      </c>
    </row>
    <row r="5964">
      <c r="A5964" s="1" t="s">
        <v>21924</v>
      </c>
      <c r="B5964" s="1" t="s">
        <v>21925</v>
      </c>
      <c r="C5964" s="2" t="s">
        <v>21926</v>
      </c>
      <c r="D5964" s="1" t="s">
        <v>445</v>
      </c>
      <c r="E5964" s="1">
        <v>4.5E7</v>
      </c>
      <c r="F5964" s="1" t="s">
        <v>18</v>
      </c>
      <c r="G5964" s="1" t="s">
        <v>25</v>
      </c>
      <c r="H5964" s="1" t="s">
        <v>3162</v>
      </c>
      <c r="I5964" s="1" t="s">
        <v>3163</v>
      </c>
      <c r="J5964" s="1" t="s">
        <v>5056</v>
      </c>
      <c r="K5964" s="1">
        <v>2.0</v>
      </c>
      <c r="L5964" s="3">
        <v>38504.0</v>
      </c>
      <c r="M5964" s="3">
        <v>39233.0</v>
      </c>
      <c r="N5964" s="3">
        <v>41500.0</v>
      </c>
    </row>
    <row r="5965">
      <c r="A5965" s="1" t="s">
        <v>21927</v>
      </c>
      <c r="B5965" s="1" t="s">
        <v>21928</v>
      </c>
      <c r="C5965" s="2" t="s">
        <v>21929</v>
      </c>
      <c r="D5965" s="1" t="s">
        <v>3485</v>
      </c>
      <c r="E5965" s="1">
        <v>3.55E7</v>
      </c>
      <c r="F5965" s="1" t="s">
        <v>207</v>
      </c>
      <c r="G5965" s="1" t="s">
        <v>25</v>
      </c>
      <c r="H5965" s="1" t="s">
        <v>208</v>
      </c>
      <c r="I5965" s="1" t="s">
        <v>843</v>
      </c>
      <c r="J5965" s="1" t="s">
        <v>844</v>
      </c>
      <c r="K5965" s="1">
        <v>2.0</v>
      </c>
      <c r="M5965" s="3">
        <v>37672.0</v>
      </c>
      <c r="N5965" s="3">
        <v>38447.0</v>
      </c>
    </row>
    <row r="5966">
      <c r="A5966" s="1" t="s">
        <v>21930</v>
      </c>
      <c r="B5966" s="1" t="s">
        <v>21931</v>
      </c>
      <c r="C5966" s="2" t="s">
        <v>21932</v>
      </c>
      <c r="D5966" s="1" t="s">
        <v>42</v>
      </c>
      <c r="E5966" s="1">
        <v>3300000.0</v>
      </c>
      <c r="F5966" s="1" t="s">
        <v>18</v>
      </c>
      <c r="G5966" s="1" t="s">
        <v>25</v>
      </c>
      <c r="H5966" s="1" t="s">
        <v>208</v>
      </c>
      <c r="I5966" s="1" t="s">
        <v>6943</v>
      </c>
      <c r="J5966" s="1" t="s">
        <v>6943</v>
      </c>
      <c r="K5966" s="1">
        <v>2.0</v>
      </c>
      <c r="L5966" s="3">
        <v>40878.0</v>
      </c>
      <c r="M5966" s="3">
        <v>41040.0</v>
      </c>
      <c r="N5966" s="3">
        <v>41313.0</v>
      </c>
    </row>
    <row r="5967">
      <c r="A5967" s="1" t="s">
        <v>21933</v>
      </c>
      <c r="B5967" s="1" t="s">
        <v>21934</v>
      </c>
      <c r="E5967" s="1" t="s">
        <v>43</v>
      </c>
      <c r="F5967" s="1" t="s">
        <v>18</v>
      </c>
      <c r="G5967" s="1" t="s">
        <v>25</v>
      </c>
      <c r="H5967" s="1" t="s">
        <v>1011</v>
      </c>
      <c r="I5967" s="1" t="s">
        <v>7400</v>
      </c>
      <c r="J5967" s="1" t="s">
        <v>7400</v>
      </c>
      <c r="K5967" s="1">
        <v>1.0</v>
      </c>
      <c r="L5967" s="3">
        <v>41852.0</v>
      </c>
      <c r="M5967" s="3">
        <v>41890.0</v>
      </c>
      <c r="N5967" s="3">
        <v>41890.0</v>
      </c>
    </row>
    <row r="5968">
      <c r="A5968" s="1" t="s">
        <v>21935</v>
      </c>
      <c r="B5968" s="1" t="s">
        <v>21936</v>
      </c>
      <c r="C5968" s="2" t="s">
        <v>21937</v>
      </c>
      <c r="D5968" s="1" t="s">
        <v>21938</v>
      </c>
      <c r="E5968" s="1">
        <v>2.2E8</v>
      </c>
      <c r="F5968" s="1" t="s">
        <v>18</v>
      </c>
      <c r="G5968" s="1" t="s">
        <v>25</v>
      </c>
      <c r="H5968" s="1" t="s">
        <v>286</v>
      </c>
      <c r="I5968" s="1" t="s">
        <v>578</v>
      </c>
      <c r="J5968" s="1" t="s">
        <v>578</v>
      </c>
      <c r="K5968" s="1">
        <v>1.0</v>
      </c>
      <c r="M5968" s="3">
        <v>41975.0</v>
      </c>
      <c r="N5968" s="3">
        <v>41975.0</v>
      </c>
    </row>
    <row r="5969">
      <c r="A5969" s="1" t="s">
        <v>21939</v>
      </c>
      <c r="B5969" s="1" t="s">
        <v>21940</v>
      </c>
      <c r="C5969" s="2" t="s">
        <v>21941</v>
      </c>
      <c r="D5969" s="1" t="s">
        <v>21942</v>
      </c>
      <c r="E5969" s="1">
        <v>3500000.0</v>
      </c>
      <c r="F5969" s="1" t="s">
        <v>18</v>
      </c>
      <c r="G5969" s="1" t="s">
        <v>57</v>
      </c>
      <c r="H5969" s="1" t="s">
        <v>58</v>
      </c>
      <c r="I5969" s="1" t="s">
        <v>59</v>
      </c>
      <c r="J5969" s="1" t="s">
        <v>59</v>
      </c>
      <c r="K5969" s="1">
        <v>3.0</v>
      </c>
      <c r="L5969" s="3">
        <v>41091.0</v>
      </c>
      <c r="M5969" s="3">
        <v>41214.0</v>
      </c>
      <c r="N5969" s="3">
        <v>41999.0</v>
      </c>
    </row>
    <row r="5970">
      <c r="A5970" s="1" t="s">
        <v>21943</v>
      </c>
      <c r="B5970" s="1" t="s">
        <v>21944</v>
      </c>
      <c r="C5970" s="2" t="s">
        <v>21945</v>
      </c>
      <c r="D5970" s="1" t="s">
        <v>4922</v>
      </c>
      <c r="E5970" s="1">
        <v>130000.0</v>
      </c>
      <c r="F5970" s="1" t="s">
        <v>207</v>
      </c>
      <c r="K5970" s="1">
        <v>2.0</v>
      </c>
      <c r="L5970" s="3">
        <v>40909.0</v>
      </c>
      <c r="M5970" s="3">
        <v>41409.0</v>
      </c>
      <c r="N5970" s="3">
        <v>41409.0</v>
      </c>
    </row>
    <row r="5971">
      <c r="A5971" s="1" t="s">
        <v>21946</v>
      </c>
      <c r="B5971" s="1" t="s">
        <v>21947</v>
      </c>
      <c r="C5971" s="2" t="s">
        <v>21948</v>
      </c>
      <c r="D5971" s="1" t="s">
        <v>19602</v>
      </c>
      <c r="E5971" s="1">
        <v>1100000.0</v>
      </c>
      <c r="F5971" s="1" t="s">
        <v>18</v>
      </c>
      <c r="G5971" s="1" t="s">
        <v>25</v>
      </c>
      <c r="H5971" s="1" t="s">
        <v>64</v>
      </c>
      <c r="I5971" s="1" t="s">
        <v>1221</v>
      </c>
      <c r="J5971" s="1" t="s">
        <v>1221</v>
      </c>
      <c r="K5971" s="1">
        <v>2.0</v>
      </c>
      <c r="L5971" s="3">
        <v>41275.0</v>
      </c>
      <c r="M5971" s="3">
        <v>41871.0</v>
      </c>
      <c r="N5971" s="3">
        <v>42172.0</v>
      </c>
    </row>
    <row r="5972">
      <c r="A5972" s="1" t="s">
        <v>21949</v>
      </c>
      <c r="B5972" s="1" t="s">
        <v>21950</v>
      </c>
      <c r="C5972" s="2" t="s">
        <v>21951</v>
      </c>
      <c r="D5972" s="1" t="s">
        <v>21952</v>
      </c>
      <c r="E5972" s="1">
        <v>2500000.0</v>
      </c>
      <c r="F5972" s="1" t="s">
        <v>18</v>
      </c>
      <c r="G5972" s="1" t="s">
        <v>25</v>
      </c>
      <c r="H5972" s="1" t="s">
        <v>1396</v>
      </c>
      <c r="I5972" s="1" t="s">
        <v>7854</v>
      </c>
      <c r="J5972" s="1" t="s">
        <v>21591</v>
      </c>
      <c r="K5972" s="1">
        <v>1.0</v>
      </c>
      <c r="M5972" s="3">
        <v>42151.0</v>
      </c>
      <c r="N5972" s="3">
        <v>42151.0</v>
      </c>
    </row>
    <row r="5973">
      <c r="A5973" s="1" t="s">
        <v>21953</v>
      </c>
      <c r="B5973" s="1" t="s">
        <v>21954</v>
      </c>
      <c r="C5973" s="2" t="s">
        <v>21955</v>
      </c>
      <c r="D5973" s="1" t="s">
        <v>21956</v>
      </c>
      <c r="E5973" s="1">
        <v>2569043.0</v>
      </c>
      <c r="F5973" s="1" t="s">
        <v>18</v>
      </c>
      <c r="G5973" s="1" t="s">
        <v>25</v>
      </c>
      <c r="H5973" s="1" t="s">
        <v>64</v>
      </c>
      <c r="I5973" s="1" t="s">
        <v>95</v>
      </c>
      <c r="J5973" s="1" t="s">
        <v>2000</v>
      </c>
      <c r="K5973" s="1">
        <v>2.0</v>
      </c>
      <c r="L5973" s="3">
        <v>40544.0</v>
      </c>
      <c r="M5973" s="3">
        <v>41351.0</v>
      </c>
      <c r="N5973" s="3">
        <v>41528.0</v>
      </c>
    </row>
    <row r="5974">
      <c r="A5974" s="1" t="s">
        <v>21957</v>
      </c>
      <c r="B5974" s="1" t="s">
        <v>21958</v>
      </c>
      <c r="C5974" s="2" t="s">
        <v>21959</v>
      </c>
      <c r="D5974" s="1" t="s">
        <v>248</v>
      </c>
      <c r="E5974" s="1">
        <v>9192000.0</v>
      </c>
      <c r="F5974" s="1" t="s">
        <v>18</v>
      </c>
      <c r="G5974" s="1" t="s">
        <v>25</v>
      </c>
      <c r="H5974" s="1" t="s">
        <v>64</v>
      </c>
      <c r="I5974" s="1" t="s">
        <v>65</v>
      </c>
      <c r="J5974" s="1" t="s">
        <v>71</v>
      </c>
      <c r="K5974" s="1">
        <v>1.0</v>
      </c>
      <c r="M5974" s="3">
        <v>42247.0</v>
      </c>
      <c r="N5974" s="3">
        <v>42247.0</v>
      </c>
    </row>
    <row r="5975">
      <c r="A5975" s="1" t="s">
        <v>21960</v>
      </c>
      <c r="B5975" s="1" t="s">
        <v>21961</v>
      </c>
      <c r="C5975" s="2" t="s">
        <v>21962</v>
      </c>
      <c r="D5975" s="1" t="s">
        <v>21963</v>
      </c>
      <c r="E5975" s="1">
        <v>1.56E7</v>
      </c>
      <c r="F5975" s="1" t="s">
        <v>18</v>
      </c>
      <c r="G5975" s="1" t="s">
        <v>25</v>
      </c>
      <c r="H5975" s="1" t="s">
        <v>106</v>
      </c>
      <c r="I5975" s="1" t="s">
        <v>107</v>
      </c>
      <c r="J5975" s="1" t="s">
        <v>108</v>
      </c>
      <c r="K5975" s="1">
        <v>3.0</v>
      </c>
      <c r="L5975" s="3">
        <v>40544.0</v>
      </c>
      <c r="M5975" s="3">
        <v>40487.0</v>
      </c>
      <c r="N5975" s="3">
        <v>41849.0</v>
      </c>
    </row>
    <row r="5976">
      <c r="A5976" s="1" t="s">
        <v>21964</v>
      </c>
      <c r="B5976" s="1" t="s">
        <v>21965</v>
      </c>
      <c r="C5976" s="2" t="s">
        <v>21966</v>
      </c>
      <c r="D5976" s="1" t="s">
        <v>75</v>
      </c>
      <c r="E5976" s="1">
        <v>7505382.9665234</v>
      </c>
      <c r="F5976" s="1" t="s">
        <v>18</v>
      </c>
      <c r="G5976" s="1" t="s">
        <v>623</v>
      </c>
      <c r="H5976" s="1">
        <v>1.0</v>
      </c>
      <c r="I5976" s="1" t="s">
        <v>13052</v>
      </c>
      <c r="J5976" s="1" t="s">
        <v>13052</v>
      </c>
      <c r="K5976" s="1">
        <v>2.0</v>
      </c>
      <c r="L5976" s="3">
        <v>39448.0</v>
      </c>
      <c r="M5976" s="3">
        <v>40730.0</v>
      </c>
      <c r="N5976" s="3">
        <v>42339.0</v>
      </c>
    </row>
    <row r="5977">
      <c r="A5977" s="1" t="s">
        <v>21967</v>
      </c>
      <c r="B5977" s="1" t="s">
        <v>21968</v>
      </c>
      <c r="C5977" s="2" t="s">
        <v>21969</v>
      </c>
      <c r="D5977" s="1" t="s">
        <v>21970</v>
      </c>
      <c r="E5977" s="1" t="s">
        <v>43</v>
      </c>
      <c r="F5977" s="1" t="s">
        <v>18</v>
      </c>
      <c r="G5977" s="1" t="s">
        <v>25</v>
      </c>
      <c r="H5977" s="1" t="s">
        <v>64</v>
      </c>
      <c r="I5977" s="1" t="s">
        <v>65</v>
      </c>
      <c r="J5977" s="1" t="s">
        <v>71</v>
      </c>
      <c r="K5977" s="1">
        <v>1.0</v>
      </c>
      <c r="L5977" s="3">
        <v>41885.0</v>
      </c>
      <c r="M5977" s="3">
        <v>41974.0</v>
      </c>
      <c r="N5977" s="3">
        <v>41974.0</v>
      </c>
    </row>
    <row r="5978">
      <c r="A5978" s="1" t="s">
        <v>21971</v>
      </c>
      <c r="B5978" s="1" t="s">
        <v>21972</v>
      </c>
      <c r="C5978" s="2" t="s">
        <v>21973</v>
      </c>
      <c r="D5978" s="1" t="s">
        <v>36</v>
      </c>
      <c r="E5978" s="1">
        <v>278485.0</v>
      </c>
      <c r="F5978" s="1" t="s">
        <v>18</v>
      </c>
      <c r="G5978" s="1" t="s">
        <v>650</v>
      </c>
      <c r="H5978" s="1">
        <v>9.0</v>
      </c>
      <c r="I5978" s="1" t="s">
        <v>2072</v>
      </c>
      <c r="J5978" s="1" t="s">
        <v>2072</v>
      </c>
      <c r="K5978" s="1">
        <v>3.0</v>
      </c>
      <c r="L5978" s="3">
        <v>41256.0</v>
      </c>
      <c r="M5978" s="3">
        <v>41660.0</v>
      </c>
      <c r="N5978" s="3">
        <v>42252.0</v>
      </c>
    </row>
    <row r="5979">
      <c r="A5979" s="1" t="s">
        <v>21974</v>
      </c>
      <c r="B5979" s="1" t="s">
        <v>21975</v>
      </c>
      <c r="C5979" s="2" t="s">
        <v>21976</v>
      </c>
      <c r="D5979" s="1" t="s">
        <v>9265</v>
      </c>
      <c r="E5979" s="1">
        <v>5.5874661E7</v>
      </c>
      <c r="F5979" s="1" t="s">
        <v>689</v>
      </c>
      <c r="K5979" s="1">
        <v>1.0</v>
      </c>
      <c r="L5979" s="3">
        <v>34335.0</v>
      </c>
      <c r="M5979" s="3">
        <v>42136.0</v>
      </c>
      <c r="N5979" s="3">
        <v>42136.0</v>
      </c>
    </row>
    <row r="5980">
      <c r="A5980" s="1" t="s">
        <v>21977</v>
      </c>
      <c r="B5980" s="1" t="s">
        <v>21978</v>
      </c>
      <c r="C5980" s="2" t="s">
        <v>21979</v>
      </c>
      <c r="D5980" s="1" t="s">
        <v>94</v>
      </c>
      <c r="E5980" s="1">
        <v>1028265.0</v>
      </c>
      <c r="F5980" s="1" t="s">
        <v>18</v>
      </c>
      <c r="G5980" s="1" t="s">
        <v>25</v>
      </c>
      <c r="H5980" s="1" t="s">
        <v>1234</v>
      </c>
      <c r="I5980" s="1" t="s">
        <v>1235</v>
      </c>
      <c r="J5980" s="1" t="s">
        <v>1235</v>
      </c>
      <c r="K5980" s="1">
        <v>2.0</v>
      </c>
      <c r="L5980" s="3">
        <v>39814.0</v>
      </c>
      <c r="M5980" s="3">
        <v>40631.0</v>
      </c>
      <c r="N5980" s="3">
        <v>41113.0</v>
      </c>
    </row>
    <row r="5981">
      <c r="A5981" s="1" t="s">
        <v>21980</v>
      </c>
      <c r="B5981" s="1" t="s">
        <v>21981</v>
      </c>
      <c r="C5981" s="2" t="s">
        <v>21982</v>
      </c>
      <c r="D5981" s="1" t="s">
        <v>21983</v>
      </c>
      <c r="E5981" s="1">
        <v>220000.0</v>
      </c>
      <c r="F5981" s="1" t="s">
        <v>18</v>
      </c>
      <c r="G5981" s="1" t="s">
        <v>25</v>
      </c>
      <c r="H5981" s="1" t="s">
        <v>485</v>
      </c>
      <c r="I5981" s="1" t="s">
        <v>486</v>
      </c>
      <c r="J5981" s="1" t="s">
        <v>486</v>
      </c>
      <c r="K5981" s="1">
        <v>1.0</v>
      </c>
      <c r="L5981" s="3">
        <v>40787.0</v>
      </c>
      <c r="M5981" s="3">
        <v>41851.0</v>
      </c>
      <c r="N5981" s="3">
        <v>41851.0</v>
      </c>
    </row>
    <row r="5982">
      <c r="A5982" s="1" t="s">
        <v>21984</v>
      </c>
      <c r="B5982" s="1" t="s">
        <v>21985</v>
      </c>
      <c r="C5982" s="2" t="s">
        <v>21986</v>
      </c>
      <c r="D5982" s="1" t="s">
        <v>1247</v>
      </c>
      <c r="E5982" s="1">
        <v>5.12E7</v>
      </c>
      <c r="F5982" s="1" t="s">
        <v>113</v>
      </c>
      <c r="G5982" s="1" t="s">
        <v>25</v>
      </c>
      <c r="H5982" s="1" t="s">
        <v>64</v>
      </c>
      <c r="I5982" s="1" t="s">
        <v>65</v>
      </c>
      <c r="J5982" s="1" t="s">
        <v>606</v>
      </c>
      <c r="K5982" s="1">
        <v>3.0</v>
      </c>
      <c r="L5982" s="3">
        <v>38353.0</v>
      </c>
      <c r="M5982" s="3">
        <v>39693.0</v>
      </c>
      <c r="N5982" s="3">
        <v>41625.0</v>
      </c>
    </row>
    <row r="5983">
      <c r="A5983" s="1" t="s">
        <v>21987</v>
      </c>
      <c r="B5983" s="1" t="s">
        <v>21988</v>
      </c>
      <c r="C5983" s="2" t="s">
        <v>21989</v>
      </c>
      <c r="D5983" s="1" t="s">
        <v>21990</v>
      </c>
      <c r="E5983" s="1">
        <v>1.0E7</v>
      </c>
      <c r="F5983" s="1" t="s">
        <v>689</v>
      </c>
      <c r="G5983" s="1" t="s">
        <v>25</v>
      </c>
      <c r="H5983" s="1" t="s">
        <v>82</v>
      </c>
      <c r="I5983" s="1" t="s">
        <v>1764</v>
      </c>
      <c r="J5983" s="1" t="s">
        <v>1764</v>
      </c>
      <c r="K5983" s="1">
        <v>1.0</v>
      </c>
      <c r="L5983" s="3">
        <v>37257.0</v>
      </c>
      <c r="M5983" s="3">
        <v>41711.0</v>
      </c>
      <c r="N5983" s="3">
        <v>41711.0</v>
      </c>
    </row>
    <row r="5984">
      <c r="A5984" s="1" t="s">
        <v>21991</v>
      </c>
      <c r="B5984" s="1" t="s">
        <v>21992</v>
      </c>
      <c r="C5984" s="2" t="s">
        <v>21993</v>
      </c>
      <c r="E5984" s="1">
        <v>1500000.0</v>
      </c>
      <c r="F5984" s="1" t="s">
        <v>18</v>
      </c>
      <c r="G5984" s="1" t="s">
        <v>19</v>
      </c>
      <c r="H5984" s="1">
        <v>10.0</v>
      </c>
      <c r="I5984" s="1" t="s">
        <v>672</v>
      </c>
      <c r="J5984" s="1" t="s">
        <v>673</v>
      </c>
      <c r="K5984" s="1">
        <v>1.0</v>
      </c>
      <c r="M5984" s="3">
        <v>42338.0</v>
      </c>
      <c r="N5984" s="3">
        <v>42338.0</v>
      </c>
    </row>
    <row r="5985">
      <c r="A5985" s="1" t="s">
        <v>21994</v>
      </c>
      <c r="B5985" s="1" t="s">
        <v>21995</v>
      </c>
      <c r="D5985" s="1" t="s">
        <v>993</v>
      </c>
      <c r="E5985" s="1" t="s">
        <v>43</v>
      </c>
      <c r="F5985" s="1" t="s">
        <v>18</v>
      </c>
      <c r="G5985" s="1" t="s">
        <v>25</v>
      </c>
      <c r="H5985" s="1" t="s">
        <v>64</v>
      </c>
      <c r="I5985" s="1" t="s">
        <v>65</v>
      </c>
      <c r="J5985" s="1" t="s">
        <v>71</v>
      </c>
      <c r="K5985" s="1">
        <v>1.0</v>
      </c>
      <c r="L5985" s="3">
        <v>41183.0</v>
      </c>
      <c r="M5985" s="3">
        <v>41523.0</v>
      </c>
      <c r="N5985" s="3">
        <v>41523.0</v>
      </c>
    </row>
    <row r="5986">
      <c r="A5986" s="1" t="s">
        <v>21996</v>
      </c>
      <c r="B5986" s="1" t="s">
        <v>21997</v>
      </c>
      <c r="C5986" s="2" t="s">
        <v>21998</v>
      </c>
      <c r="D5986" s="1" t="s">
        <v>21999</v>
      </c>
      <c r="E5986" s="1">
        <v>8000000.0</v>
      </c>
      <c r="F5986" s="1" t="s">
        <v>18</v>
      </c>
      <c r="G5986" s="1" t="s">
        <v>25</v>
      </c>
      <c r="H5986" s="1" t="s">
        <v>64</v>
      </c>
      <c r="I5986" s="1" t="s">
        <v>65</v>
      </c>
      <c r="J5986" s="1" t="s">
        <v>71</v>
      </c>
      <c r="K5986" s="1">
        <v>1.0</v>
      </c>
      <c r="L5986" s="3">
        <v>36892.0</v>
      </c>
      <c r="M5986" s="3">
        <v>41835.0</v>
      </c>
      <c r="N5986" s="3">
        <v>41835.0</v>
      </c>
    </row>
    <row r="5987">
      <c r="A5987" s="1" t="s">
        <v>22000</v>
      </c>
      <c r="B5987" s="1" t="s">
        <v>22001</v>
      </c>
      <c r="E5987" s="1" t="s">
        <v>43</v>
      </c>
      <c r="F5987" s="1" t="s">
        <v>18</v>
      </c>
      <c r="K5987" s="1">
        <v>1.0</v>
      </c>
      <c r="M5987" s="3">
        <v>41795.0</v>
      </c>
      <c r="N5987" s="3">
        <v>41795.0</v>
      </c>
    </row>
    <row r="5988">
      <c r="A5988" s="1" t="s">
        <v>22002</v>
      </c>
      <c r="B5988" s="1" t="s">
        <v>22003</v>
      </c>
      <c r="E5988" s="1" t="s">
        <v>43</v>
      </c>
      <c r="F5988" s="1" t="s">
        <v>207</v>
      </c>
      <c r="K5988" s="1">
        <v>1.0</v>
      </c>
      <c r="M5988" s="3">
        <v>38552.0</v>
      </c>
      <c r="N5988" s="3">
        <v>38552.0</v>
      </c>
    </row>
    <row r="5989">
      <c r="A5989" s="1" t="s">
        <v>22004</v>
      </c>
      <c r="B5989" s="1" t="s">
        <v>22005</v>
      </c>
      <c r="C5989" s="2" t="s">
        <v>22006</v>
      </c>
      <c r="D5989" s="1" t="s">
        <v>1401</v>
      </c>
      <c r="E5989" s="1">
        <v>3.44E7</v>
      </c>
      <c r="F5989" s="1" t="s">
        <v>18</v>
      </c>
      <c r="G5989" s="1" t="s">
        <v>25</v>
      </c>
      <c r="H5989" s="1" t="s">
        <v>64</v>
      </c>
      <c r="I5989" s="1" t="s">
        <v>65</v>
      </c>
      <c r="J5989" s="1" t="s">
        <v>606</v>
      </c>
      <c r="K5989" s="1">
        <v>3.0</v>
      </c>
      <c r="L5989" s="3">
        <v>35796.0</v>
      </c>
      <c r="M5989" s="3">
        <v>37946.0</v>
      </c>
      <c r="N5989" s="3">
        <v>39294.0</v>
      </c>
    </row>
    <row r="5990">
      <c r="A5990" s="1" t="s">
        <v>22007</v>
      </c>
      <c r="B5990" s="1" t="s">
        <v>22008</v>
      </c>
      <c r="C5990" s="2" t="s">
        <v>22009</v>
      </c>
      <c r="D5990" s="1" t="s">
        <v>18603</v>
      </c>
      <c r="E5990" s="1">
        <v>675500.0</v>
      </c>
      <c r="F5990" s="1" t="s">
        <v>18</v>
      </c>
      <c r="G5990" s="1" t="s">
        <v>25</v>
      </c>
      <c r="H5990" s="1" t="s">
        <v>64</v>
      </c>
      <c r="I5990" s="1" t="s">
        <v>65</v>
      </c>
      <c r="J5990" s="1" t="s">
        <v>9798</v>
      </c>
      <c r="K5990" s="1">
        <v>1.0</v>
      </c>
      <c r="L5990" s="3">
        <v>32526.0</v>
      </c>
      <c r="M5990" s="3">
        <v>41949.0</v>
      </c>
      <c r="N5990" s="3">
        <v>41949.0</v>
      </c>
    </row>
    <row r="5991">
      <c r="A5991" s="1" t="s">
        <v>22010</v>
      </c>
      <c r="B5991" s="1" t="s">
        <v>22011</v>
      </c>
      <c r="D5991" s="1" t="s">
        <v>56</v>
      </c>
      <c r="E5991" s="1">
        <v>210000.0</v>
      </c>
      <c r="F5991" s="1" t="s">
        <v>18</v>
      </c>
      <c r="G5991" s="1" t="s">
        <v>25</v>
      </c>
      <c r="H5991" s="1" t="s">
        <v>1352</v>
      </c>
      <c r="I5991" s="1" t="s">
        <v>3469</v>
      </c>
      <c r="J5991" s="1" t="s">
        <v>3469</v>
      </c>
      <c r="K5991" s="1">
        <v>2.0</v>
      </c>
      <c r="L5991" s="3">
        <v>39814.0</v>
      </c>
      <c r="M5991" s="3">
        <v>42157.0</v>
      </c>
      <c r="N5991" s="3">
        <v>42157.0</v>
      </c>
    </row>
    <row r="5992">
      <c r="A5992" s="1" t="s">
        <v>22012</v>
      </c>
      <c r="B5992" s="1" t="s">
        <v>22013</v>
      </c>
      <c r="C5992" s="2" t="s">
        <v>22014</v>
      </c>
      <c r="D5992" s="1" t="s">
        <v>22015</v>
      </c>
      <c r="E5992" s="1" t="s">
        <v>43</v>
      </c>
      <c r="F5992" s="1" t="s">
        <v>18</v>
      </c>
      <c r="G5992" s="1" t="s">
        <v>25</v>
      </c>
      <c r="H5992" s="1" t="s">
        <v>64</v>
      </c>
      <c r="I5992" s="1" t="s">
        <v>65</v>
      </c>
      <c r="J5992" s="1" t="s">
        <v>236</v>
      </c>
      <c r="K5992" s="1">
        <v>1.0</v>
      </c>
      <c r="M5992" s="3">
        <v>41942.0</v>
      </c>
      <c r="N5992" s="3">
        <v>41942.0</v>
      </c>
    </row>
    <row r="5993">
      <c r="A5993" s="1" t="s">
        <v>22016</v>
      </c>
      <c r="B5993" s="1" t="s">
        <v>22017</v>
      </c>
      <c r="C5993" s="2" t="s">
        <v>22018</v>
      </c>
      <c r="D5993" s="1" t="s">
        <v>933</v>
      </c>
      <c r="E5993" s="1">
        <v>2500000.0</v>
      </c>
      <c r="F5993" s="1" t="s">
        <v>18</v>
      </c>
      <c r="G5993" s="1" t="s">
        <v>19</v>
      </c>
      <c r="H5993" s="1">
        <v>25.0</v>
      </c>
      <c r="I5993" s="1" t="s">
        <v>151</v>
      </c>
      <c r="J5993" s="1" t="s">
        <v>151</v>
      </c>
      <c r="K5993" s="1">
        <v>1.0</v>
      </c>
      <c r="L5993" s="3">
        <v>33239.0</v>
      </c>
      <c r="M5993" s="3">
        <v>39477.0</v>
      </c>
      <c r="N5993" s="3">
        <v>39477.0</v>
      </c>
    </row>
    <row r="5994">
      <c r="A5994" s="1" t="s">
        <v>22019</v>
      </c>
      <c r="B5994" s="1" t="s">
        <v>22020</v>
      </c>
      <c r="C5994" s="2" t="s">
        <v>22021</v>
      </c>
      <c r="D5994" s="1" t="s">
        <v>22022</v>
      </c>
      <c r="E5994" s="1">
        <v>393000.0</v>
      </c>
      <c r="F5994" s="1" t="s">
        <v>18</v>
      </c>
      <c r="G5994" s="1" t="s">
        <v>25</v>
      </c>
      <c r="H5994" s="1" t="s">
        <v>64</v>
      </c>
      <c r="I5994" s="1" t="s">
        <v>65</v>
      </c>
      <c r="J5994" s="1" t="s">
        <v>66</v>
      </c>
      <c r="K5994" s="1">
        <v>2.0</v>
      </c>
      <c r="L5994" s="3">
        <v>40179.0</v>
      </c>
      <c r="M5994" s="3">
        <v>40066.0</v>
      </c>
      <c r="N5994" s="3">
        <v>40638.0</v>
      </c>
    </row>
    <row r="5995">
      <c r="A5995" s="1" t="s">
        <v>22023</v>
      </c>
      <c r="B5995" s="1" t="s">
        <v>22024</v>
      </c>
      <c r="C5995" s="2" t="s">
        <v>22025</v>
      </c>
      <c r="D5995" s="1" t="s">
        <v>22026</v>
      </c>
      <c r="E5995" s="1">
        <v>120000.0</v>
      </c>
      <c r="F5995" s="1" t="s">
        <v>18</v>
      </c>
      <c r="G5995" s="1" t="s">
        <v>25</v>
      </c>
      <c r="H5995" s="1" t="s">
        <v>64</v>
      </c>
      <c r="I5995" s="1" t="s">
        <v>65</v>
      </c>
      <c r="J5995" s="1" t="s">
        <v>71</v>
      </c>
      <c r="K5995" s="1">
        <v>1.0</v>
      </c>
      <c r="L5995" s="3">
        <v>41730.0</v>
      </c>
      <c r="M5995" s="3">
        <v>41836.0</v>
      </c>
      <c r="N5995" s="3">
        <v>41836.0</v>
      </c>
    </row>
    <row r="5996">
      <c r="A5996" s="1" t="s">
        <v>22027</v>
      </c>
      <c r="B5996" s="1" t="s">
        <v>22028</v>
      </c>
      <c r="C5996" s="2" t="s">
        <v>22029</v>
      </c>
      <c r="D5996" s="1" t="s">
        <v>22030</v>
      </c>
      <c r="E5996" s="1">
        <v>1420921.0</v>
      </c>
      <c r="F5996" s="1" t="s">
        <v>18</v>
      </c>
      <c r="G5996" s="1" t="s">
        <v>128</v>
      </c>
      <c r="H5996" s="1" t="s">
        <v>129</v>
      </c>
      <c r="I5996" s="1" t="s">
        <v>130</v>
      </c>
      <c r="J5996" s="1" t="s">
        <v>130</v>
      </c>
      <c r="K5996" s="1">
        <v>1.0</v>
      </c>
      <c r="M5996" s="3">
        <v>41738.0</v>
      </c>
      <c r="N5996" s="3">
        <v>41738.0</v>
      </c>
    </row>
    <row r="5997">
      <c r="A5997" s="1" t="s">
        <v>22031</v>
      </c>
      <c r="B5997" s="1" t="s">
        <v>22032</v>
      </c>
      <c r="C5997" s="2" t="s">
        <v>22033</v>
      </c>
      <c r="D5997" s="1" t="s">
        <v>56</v>
      </c>
      <c r="E5997" s="1">
        <v>9999999.0</v>
      </c>
      <c r="F5997" s="1" t="s">
        <v>18</v>
      </c>
      <c r="G5997" s="1" t="s">
        <v>25</v>
      </c>
      <c r="H5997" s="1" t="s">
        <v>64</v>
      </c>
      <c r="I5997" s="1" t="s">
        <v>65</v>
      </c>
      <c r="J5997" s="1" t="s">
        <v>22034</v>
      </c>
      <c r="K5997" s="1">
        <v>1.0</v>
      </c>
      <c r="L5997" s="3">
        <v>36526.0</v>
      </c>
      <c r="M5997" s="3">
        <v>40011.0</v>
      </c>
      <c r="N5997" s="3">
        <v>40011.0</v>
      </c>
    </row>
    <row r="5998">
      <c r="A5998" s="1" t="s">
        <v>22035</v>
      </c>
      <c r="B5998" s="1" t="s">
        <v>22036</v>
      </c>
      <c r="C5998" s="2" t="s">
        <v>22037</v>
      </c>
      <c r="D5998" s="1" t="s">
        <v>264</v>
      </c>
      <c r="E5998" s="1">
        <v>100000.0</v>
      </c>
      <c r="F5998" s="1" t="s">
        <v>18</v>
      </c>
      <c r="G5998" s="1" t="s">
        <v>25</v>
      </c>
      <c r="H5998" s="1" t="s">
        <v>64</v>
      </c>
      <c r="I5998" s="1" t="s">
        <v>65</v>
      </c>
      <c r="J5998" s="1" t="s">
        <v>984</v>
      </c>
      <c r="K5998" s="1">
        <v>1.0</v>
      </c>
      <c r="L5998" s="3">
        <v>39661.0</v>
      </c>
      <c r="M5998" s="3">
        <v>41778.0</v>
      </c>
      <c r="N5998" s="3">
        <v>41778.0</v>
      </c>
    </row>
    <row r="5999">
      <c r="A5999" s="1" t="s">
        <v>22038</v>
      </c>
      <c r="B5999" s="1" t="s">
        <v>22039</v>
      </c>
      <c r="C5999" s="2" t="s">
        <v>22040</v>
      </c>
      <c r="D5999" s="1" t="s">
        <v>22041</v>
      </c>
      <c r="E5999" s="1">
        <v>3.249573E7</v>
      </c>
      <c r="F5999" s="1" t="s">
        <v>18</v>
      </c>
      <c r="G5999" s="1" t="s">
        <v>25</v>
      </c>
      <c r="H5999" s="1" t="s">
        <v>64</v>
      </c>
      <c r="I5999" s="1" t="s">
        <v>65</v>
      </c>
      <c r="J5999" s="1" t="s">
        <v>606</v>
      </c>
      <c r="K5999" s="1">
        <v>4.0</v>
      </c>
      <c r="L5999" s="3">
        <v>38292.0</v>
      </c>
      <c r="M5999" s="3">
        <v>38412.0</v>
      </c>
      <c r="N5999" s="3">
        <v>41870.0</v>
      </c>
    </row>
    <row r="6000">
      <c r="A6000" s="1" t="s">
        <v>22042</v>
      </c>
      <c r="B6000" s="1" t="s">
        <v>22043</v>
      </c>
      <c r="D6000" s="1" t="s">
        <v>718</v>
      </c>
      <c r="E6000" s="1">
        <v>125000.0</v>
      </c>
      <c r="F6000" s="1" t="s">
        <v>18</v>
      </c>
      <c r="G6000" s="1" t="s">
        <v>25</v>
      </c>
      <c r="H6000" s="1" t="s">
        <v>582</v>
      </c>
      <c r="I6000" s="1" t="s">
        <v>15291</v>
      </c>
      <c r="J6000" s="1" t="s">
        <v>12721</v>
      </c>
      <c r="K6000" s="1">
        <v>1.0</v>
      </c>
      <c r="L6000" s="3">
        <v>40544.0</v>
      </c>
      <c r="M6000" s="3">
        <v>41821.0</v>
      </c>
      <c r="N6000" s="3">
        <v>41821.0</v>
      </c>
    </row>
    <row r="6001">
      <c r="A6001" s="1" t="s">
        <v>22044</v>
      </c>
      <c r="B6001" s="1" t="s">
        <v>22045</v>
      </c>
      <c r="D6001" s="1" t="s">
        <v>42</v>
      </c>
      <c r="E6001" s="1">
        <v>1.4E7</v>
      </c>
      <c r="F6001" s="1" t="s">
        <v>18</v>
      </c>
      <c r="G6001" s="1" t="s">
        <v>25</v>
      </c>
      <c r="H6001" s="1" t="s">
        <v>64</v>
      </c>
      <c r="I6001" s="1" t="s">
        <v>65</v>
      </c>
      <c r="J6001" s="1" t="s">
        <v>1419</v>
      </c>
      <c r="K6001" s="1">
        <v>1.0</v>
      </c>
      <c r="L6001" s="3">
        <v>36526.0</v>
      </c>
      <c r="M6001" s="3">
        <v>38467.0</v>
      </c>
      <c r="N6001" s="3">
        <v>38467.0</v>
      </c>
    </row>
    <row r="6002">
      <c r="A6002" s="1" t="s">
        <v>22046</v>
      </c>
      <c r="B6002" s="1" t="s">
        <v>22047</v>
      </c>
      <c r="D6002" s="1" t="s">
        <v>9180</v>
      </c>
      <c r="E6002" s="1">
        <v>7766.0</v>
      </c>
      <c r="F6002" s="1" t="s">
        <v>207</v>
      </c>
      <c r="K6002" s="1">
        <v>1.0</v>
      </c>
      <c r="M6002" s="3">
        <v>42095.0</v>
      </c>
      <c r="N6002" s="3">
        <v>42095.0</v>
      </c>
    </row>
    <row r="6003">
      <c r="A6003" s="1" t="s">
        <v>22048</v>
      </c>
      <c r="B6003" s="1" t="s">
        <v>22049</v>
      </c>
      <c r="C6003" s="2" t="s">
        <v>22050</v>
      </c>
      <c r="D6003" s="1" t="s">
        <v>22051</v>
      </c>
      <c r="E6003" s="1">
        <v>40000.0</v>
      </c>
      <c r="F6003" s="1" t="s">
        <v>18</v>
      </c>
      <c r="G6003" s="1" t="s">
        <v>76</v>
      </c>
      <c r="H6003" s="1">
        <v>12.0</v>
      </c>
      <c r="I6003" s="1" t="s">
        <v>77</v>
      </c>
      <c r="J6003" s="1" t="s">
        <v>77</v>
      </c>
      <c r="K6003" s="1">
        <v>1.0</v>
      </c>
      <c r="L6003" s="3">
        <v>39814.0</v>
      </c>
      <c r="M6003" s="3">
        <v>40980.0</v>
      </c>
      <c r="N6003" s="3">
        <v>40980.0</v>
      </c>
    </row>
    <row r="6004">
      <c r="A6004" s="1" t="s">
        <v>22052</v>
      </c>
      <c r="B6004" s="1" t="s">
        <v>22053</v>
      </c>
      <c r="C6004" s="2" t="s">
        <v>22054</v>
      </c>
      <c r="D6004" s="1" t="s">
        <v>22055</v>
      </c>
      <c r="E6004" s="1">
        <v>998999.0</v>
      </c>
      <c r="F6004" s="1" t="s">
        <v>18</v>
      </c>
      <c r="G6004" s="1" t="s">
        <v>2811</v>
      </c>
      <c r="H6004" s="1">
        <v>3.0</v>
      </c>
      <c r="I6004" s="1" t="s">
        <v>17367</v>
      </c>
      <c r="J6004" s="1" t="s">
        <v>17367</v>
      </c>
      <c r="K6004" s="1">
        <v>1.0</v>
      </c>
      <c r="L6004" s="3">
        <v>40544.0</v>
      </c>
      <c r="M6004" s="3">
        <v>42183.0</v>
      </c>
      <c r="N6004" s="3">
        <v>42183.0</v>
      </c>
    </row>
    <row r="6005">
      <c r="A6005" s="1" t="s">
        <v>22056</v>
      </c>
      <c r="B6005" s="1" t="s">
        <v>22057</v>
      </c>
      <c r="C6005" s="2" t="s">
        <v>22058</v>
      </c>
      <c r="D6005" s="1" t="s">
        <v>22059</v>
      </c>
      <c r="E6005" s="1">
        <v>2000000.0</v>
      </c>
      <c r="F6005" s="1" t="s">
        <v>207</v>
      </c>
      <c r="G6005" s="1" t="s">
        <v>7344</v>
      </c>
      <c r="H6005" s="1" t="s">
        <v>326</v>
      </c>
      <c r="I6005" s="1" t="s">
        <v>22060</v>
      </c>
      <c r="J6005" s="1" t="s">
        <v>22061</v>
      </c>
      <c r="K6005" s="1">
        <v>2.0</v>
      </c>
      <c r="L6005" s="3">
        <v>40970.0</v>
      </c>
      <c r="M6005" s="3">
        <v>40909.0</v>
      </c>
      <c r="N6005" s="3">
        <v>41639.0</v>
      </c>
    </row>
    <row r="6006">
      <c r="A6006" s="1" t="s">
        <v>22062</v>
      </c>
      <c r="B6006" s="1" t="s">
        <v>22063</v>
      </c>
      <c r="C6006" s="2" t="s">
        <v>22064</v>
      </c>
      <c r="D6006" s="1" t="s">
        <v>643</v>
      </c>
      <c r="E6006" s="1">
        <v>5000.0</v>
      </c>
      <c r="F6006" s="1" t="s">
        <v>18</v>
      </c>
      <c r="G6006" s="1" t="s">
        <v>25</v>
      </c>
      <c r="H6006" s="1" t="s">
        <v>644</v>
      </c>
      <c r="I6006" s="1" t="s">
        <v>9614</v>
      </c>
      <c r="J6006" s="1" t="s">
        <v>22065</v>
      </c>
      <c r="K6006" s="1">
        <v>1.0</v>
      </c>
      <c r="L6006" s="3">
        <v>38590.0</v>
      </c>
      <c r="M6006" s="3">
        <v>41911.0</v>
      </c>
      <c r="N6006" s="3">
        <v>41911.0</v>
      </c>
    </row>
    <row r="6007">
      <c r="A6007" s="1" t="s">
        <v>22066</v>
      </c>
      <c r="B6007" s="1" t="s">
        <v>22067</v>
      </c>
      <c r="C6007" s="2" t="s">
        <v>22068</v>
      </c>
      <c r="D6007" s="1" t="s">
        <v>22069</v>
      </c>
      <c r="E6007" s="1">
        <v>125000.0</v>
      </c>
      <c r="F6007" s="1" t="s">
        <v>18</v>
      </c>
      <c r="G6007" s="1" t="s">
        <v>699</v>
      </c>
      <c r="H6007" s="1">
        <v>5.0</v>
      </c>
      <c r="I6007" s="1" t="s">
        <v>700</v>
      </c>
      <c r="J6007" s="1" t="s">
        <v>700</v>
      </c>
      <c r="K6007" s="1">
        <v>2.0</v>
      </c>
      <c r="L6007" s="3">
        <v>41030.0</v>
      </c>
      <c r="M6007" s="3">
        <v>41043.0</v>
      </c>
      <c r="N6007" s="3">
        <v>41518.0</v>
      </c>
    </row>
    <row r="6008">
      <c r="A6008" s="1" t="s">
        <v>22070</v>
      </c>
      <c r="B6008" s="1" t="s">
        <v>22071</v>
      </c>
      <c r="C6008" s="2" t="s">
        <v>22072</v>
      </c>
      <c r="D6008" s="1" t="s">
        <v>22073</v>
      </c>
      <c r="E6008" s="1">
        <v>1.30552663E8</v>
      </c>
      <c r="F6008" s="1" t="s">
        <v>689</v>
      </c>
      <c r="G6008" s="1" t="s">
        <v>25</v>
      </c>
      <c r="H6008" s="1" t="s">
        <v>286</v>
      </c>
      <c r="I6008" s="1" t="s">
        <v>1030</v>
      </c>
      <c r="J6008" s="1" t="s">
        <v>1030</v>
      </c>
      <c r="K6008" s="1">
        <v>5.0</v>
      </c>
      <c r="L6008" s="3">
        <v>38473.0</v>
      </c>
      <c r="M6008" s="3">
        <v>38838.0</v>
      </c>
      <c r="N6008" s="3">
        <v>41229.0</v>
      </c>
    </row>
    <row r="6009">
      <c r="A6009" s="1" t="s">
        <v>22074</v>
      </c>
      <c r="B6009" s="1" t="s">
        <v>22075</v>
      </c>
      <c r="C6009" s="2" t="s">
        <v>22076</v>
      </c>
      <c r="E6009" s="1" t="s">
        <v>43</v>
      </c>
      <c r="F6009" s="1" t="s">
        <v>18</v>
      </c>
      <c r="K6009" s="1">
        <v>1.0</v>
      </c>
      <c r="L6009" s="3">
        <v>40179.0</v>
      </c>
      <c r="M6009" s="3">
        <v>40423.0</v>
      </c>
      <c r="N6009" s="3">
        <v>40423.0</v>
      </c>
    </row>
    <row r="6010">
      <c r="A6010" s="1" t="s">
        <v>22077</v>
      </c>
      <c r="B6010" s="1" t="s">
        <v>22078</v>
      </c>
      <c r="D6010" s="1" t="s">
        <v>22079</v>
      </c>
      <c r="E6010" s="1">
        <v>5000000.0</v>
      </c>
      <c r="F6010" s="1" t="s">
        <v>18</v>
      </c>
      <c r="G6010" s="1" t="s">
        <v>458</v>
      </c>
      <c r="H6010" s="1">
        <v>48.0</v>
      </c>
      <c r="I6010" s="1" t="s">
        <v>459</v>
      </c>
      <c r="J6010" s="1" t="s">
        <v>459</v>
      </c>
      <c r="K6010" s="1">
        <v>1.0</v>
      </c>
      <c r="L6010" s="3">
        <v>40513.0</v>
      </c>
      <c r="M6010" s="3">
        <v>40513.0</v>
      </c>
      <c r="N6010" s="3">
        <v>40513.0</v>
      </c>
    </row>
    <row r="6011">
      <c r="A6011" s="1" t="s">
        <v>22080</v>
      </c>
      <c r="B6011" s="1" t="s">
        <v>22081</v>
      </c>
      <c r="C6011" s="2" t="s">
        <v>22082</v>
      </c>
      <c r="D6011" s="1" t="s">
        <v>22083</v>
      </c>
      <c r="E6011" s="1">
        <v>25000.0</v>
      </c>
      <c r="F6011" s="1" t="s">
        <v>18</v>
      </c>
      <c r="G6011" s="1" t="s">
        <v>25</v>
      </c>
      <c r="H6011" s="1" t="s">
        <v>808</v>
      </c>
      <c r="I6011" s="1" t="s">
        <v>8234</v>
      </c>
      <c r="J6011" s="1" t="s">
        <v>22084</v>
      </c>
      <c r="K6011" s="1">
        <v>1.0</v>
      </c>
      <c r="L6011" s="3">
        <v>40909.0</v>
      </c>
      <c r="M6011" s="3">
        <v>42036.0</v>
      </c>
      <c r="N6011" s="3">
        <v>42036.0</v>
      </c>
    </row>
    <row r="6012">
      <c r="A6012" s="1" t="s">
        <v>22085</v>
      </c>
      <c r="B6012" s="1" t="s">
        <v>22086</v>
      </c>
      <c r="C6012" s="2" t="s">
        <v>22087</v>
      </c>
      <c r="D6012" s="1" t="s">
        <v>22088</v>
      </c>
      <c r="E6012" s="1">
        <v>2000000.0</v>
      </c>
      <c r="F6012" s="1" t="s">
        <v>18</v>
      </c>
      <c r="G6012" s="1" t="s">
        <v>7344</v>
      </c>
      <c r="H6012" s="1" t="s">
        <v>3855</v>
      </c>
      <c r="I6012" s="1" t="s">
        <v>10584</v>
      </c>
      <c r="J6012" s="1" t="s">
        <v>22089</v>
      </c>
      <c r="K6012" s="1">
        <v>2.0</v>
      </c>
      <c r="L6012" s="3">
        <v>41135.0</v>
      </c>
      <c r="M6012" s="3">
        <v>41290.0</v>
      </c>
      <c r="N6012" s="3">
        <v>41487.0</v>
      </c>
    </row>
    <row r="6013">
      <c r="A6013" s="1" t="s">
        <v>22090</v>
      </c>
      <c r="B6013" s="1" t="s">
        <v>22091</v>
      </c>
      <c r="C6013" s="2" t="s">
        <v>22092</v>
      </c>
      <c r="D6013" s="1" t="s">
        <v>42</v>
      </c>
      <c r="E6013" s="1">
        <v>4895573.0</v>
      </c>
      <c r="F6013" s="1" t="s">
        <v>18</v>
      </c>
      <c r="G6013" s="1" t="s">
        <v>57</v>
      </c>
      <c r="H6013" s="1" t="s">
        <v>58</v>
      </c>
      <c r="I6013" s="1" t="s">
        <v>59</v>
      </c>
      <c r="J6013" s="1" t="s">
        <v>59</v>
      </c>
      <c r="K6013" s="1">
        <v>1.0</v>
      </c>
      <c r="L6013" s="3">
        <v>41244.0</v>
      </c>
      <c r="M6013" s="3">
        <v>40909.0</v>
      </c>
      <c r="N6013" s="3">
        <v>40909.0</v>
      </c>
    </row>
    <row r="6014">
      <c r="A6014" s="1" t="s">
        <v>22093</v>
      </c>
      <c r="B6014" s="1" t="s">
        <v>22094</v>
      </c>
      <c r="C6014" s="2" t="s">
        <v>22095</v>
      </c>
      <c r="D6014" s="1" t="s">
        <v>22096</v>
      </c>
      <c r="E6014" s="1">
        <v>2000.0</v>
      </c>
      <c r="F6014" s="1" t="s">
        <v>18</v>
      </c>
      <c r="G6014" s="1" t="s">
        <v>25</v>
      </c>
      <c r="H6014" s="1" t="s">
        <v>26</v>
      </c>
      <c r="I6014" s="1" t="s">
        <v>15150</v>
      </c>
      <c r="J6014" s="1" t="s">
        <v>3815</v>
      </c>
      <c r="K6014" s="1">
        <v>1.0</v>
      </c>
      <c r="L6014" s="3">
        <v>40909.0</v>
      </c>
      <c r="M6014" s="3">
        <v>42011.0</v>
      </c>
      <c r="N6014" s="3">
        <v>42011.0</v>
      </c>
    </row>
    <row r="6015">
      <c r="A6015" s="1" t="s">
        <v>22097</v>
      </c>
      <c r="B6015" s="1" t="s">
        <v>22098</v>
      </c>
      <c r="C6015" s="2" t="s">
        <v>22099</v>
      </c>
      <c r="D6015" s="1" t="s">
        <v>22100</v>
      </c>
      <c r="E6015" s="1" t="s">
        <v>43</v>
      </c>
      <c r="F6015" s="1" t="s">
        <v>18</v>
      </c>
      <c r="G6015" s="1" t="s">
        <v>25</v>
      </c>
      <c r="H6015" s="1" t="s">
        <v>64</v>
      </c>
      <c r="I6015" s="1" t="s">
        <v>65</v>
      </c>
      <c r="J6015" s="1" t="s">
        <v>66</v>
      </c>
      <c r="K6015" s="1">
        <v>1.0</v>
      </c>
      <c r="L6015" s="3">
        <v>42001.0</v>
      </c>
      <c r="M6015" s="3">
        <v>42013.0</v>
      </c>
      <c r="N6015" s="3">
        <v>42013.0</v>
      </c>
    </row>
    <row r="6016">
      <c r="A6016" s="1" t="s">
        <v>22101</v>
      </c>
      <c r="B6016" s="1" t="s">
        <v>22102</v>
      </c>
      <c r="E6016" s="1" t="s">
        <v>43</v>
      </c>
      <c r="F6016" s="1" t="s">
        <v>207</v>
      </c>
      <c r="K6016" s="1">
        <v>1.0</v>
      </c>
      <c r="M6016" s="3">
        <v>42024.0</v>
      </c>
      <c r="N6016" s="3">
        <v>42024.0</v>
      </c>
    </row>
    <row r="6017">
      <c r="A6017" s="1" t="s">
        <v>22103</v>
      </c>
      <c r="B6017" s="1" t="s">
        <v>22104</v>
      </c>
      <c r="C6017" s="2" t="s">
        <v>22105</v>
      </c>
      <c r="D6017" s="1" t="s">
        <v>42</v>
      </c>
      <c r="E6017" s="1">
        <v>2358985.0</v>
      </c>
      <c r="F6017" s="1" t="s">
        <v>18</v>
      </c>
      <c r="G6017" s="1" t="s">
        <v>25</v>
      </c>
      <c r="H6017" s="1" t="s">
        <v>142</v>
      </c>
      <c r="I6017" s="1" t="s">
        <v>1165</v>
      </c>
      <c r="J6017" s="1" t="s">
        <v>22106</v>
      </c>
      <c r="K6017" s="1">
        <v>3.0</v>
      </c>
      <c r="L6017" s="3">
        <v>40544.0</v>
      </c>
      <c r="M6017" s="3">
        <v>40932.0</v>
      </c>
      <c r="N6017" s="3">
        <v>41892.0</v>
      </c>
    </row>
    <row r="6018">
      <c r="A6018" s="1" t="s">
        <v>22107</v>
      </c>
      <c r="B6018" s="1" t="s">
        <v>22108</v>
      </c>
      <c r="C6018" s="2" t="s">
        <v>22109</v>
      </c>
      <c r="D6018" s="1" t="s">
        <v>2479</v>
      </c>
      <c r="E6018" s="1">
        <v>1.0E7</v>
      </c>
      <c r="F6018" s="1" t="s">
        <v>113</v>
      </c>
      <c r="G6018" s="1" t="s">
        <v>25</v>
      </c>
      <c r="H6018" s="1" t="s">
        <v>106</v>
      </c>
      <c r="I6018" s="1" t="s">
        <v>107</v>
      </c>
      <c r="J6018" s="1" t="s">
        <v>108</v>
      </c>
      <c r="K6018" s="1">
        <v>1.0</v>
      </c>
      <c r="L6018" s="3">
        <v>38078.0</v>
      </c>
      <c r="M6018" s="3">
        <v>39465.0</v>
      </c>
      <c r="N6018" s="3">
        <v>39465.0</v>
      </c>
    </row>
    <row r="6019">
      <c r="A6019" s="1" t="s">
        <v>22110</v>
      </c>
      <c r="B6019" s="1" t="s">
        <v>22111</v>
      </c>
      <c r="C6019" s="2" t="s">
        <v>22112</v>
      </c>
      <c r="D6019" s="1" t="s">
        <v>22113</v>
      </c>
      <c r="E6019" s="1">
        <v>3000000.0</v>
      </c>
      <c r="F6019" s="1" t="s">
        <v>18</v>
      </c>
      <c r="G6019" s="1" t="s">
        <v>25</v>
      </c>
      <c r="H6019" s="1" t="s">
        <v>158</v>
      </c>
      <c r="I6019" s="1" t="s">
        <v>244</v>
      </c>
      <c r="J6019" s="1" t="s">
        <v>17217</v>
      </c>
      <c r="K6019" s="1">
        <v>1.0</v>
      </c>
      <c r="L6019" s="3">
        <v>30317.0</v>
      </c>
      <c r="M6019" s="3">
        <v>41897.0</v>
      </c>
      <c r="N6019" s="3">
        <v>41897.0</v>
      </c>
    </row>
    <row r="6020">
      <c r="A6020" s="1" t="s">
        <v>22114</v>
      </c>
      <c r="B6020" s="1" t="s">
        <v>22115</v>
      </c>
      <c r="C6020" s="2" t="s">
        <v>22116</v>
      </c>
      <c r="D6020" s="1" t="s">
        <v>42</v>
      </c>
      <c r="E6020" s="1">
        <v>1040000.0</v>
      </c>
      <c r="F6020" s="1" t="s">
        <v>18</v>
      </c>
      <c r="G6020" s="1" t="s">
        <v>25</v>
      </c>
      <c r="H6020" s="1" t="s">
        <v>972</v>
      </c>
      <c r="I6020" s="1" t="s">
        <v>973</v>
      </c>
      <c r="J6020" s="1" t="s">
        <v>973</v>
      </c>
      <c r="K6020" s="1">
        <v>1.0</v>
      </c>
      <c r="L6020" s="3">
        <v>40544.0</v>
      </c>
      <c r="M6020" s="3">
        <v>40934.0</v>
      </c>
      <c r="N6020" s="3">
        <v>40934.0</v>
      </c>
    </row>
    <row r="6021">
      <c r="A6021" s="1" t="s">
        <v>22117</v>
      </c>
      <c r="B6021" s="1" t="s">
        <v>22118</v>
      </c>
      <c r="C6021" s="2" t="s">
        <v>22119</v>
      </c>
      <c r="D6021" s="1" t="s">
        <v>1401</v>
      </c>
      <c r="E6021" s="1">
        <v>1.6E7</v>
      </c>
      <c r="F6021" s="1" t="s">
        <v>113</v>
      </c>
      <c r="G6021" s="1" t="s">
        <v>25</v>
      </c>
      <c r="H6021" s="1" t="s">
        <v>158</v>
      </c>
      <c r="I6021" s="1" t="s">
        <v>244</v>
      </c>
      <c r="J6021" s="1" t="s">
        <v>327</v>
      </c>
      <c r="K6021" s="1">
        <v>3.0</v>
      </c>
      <c r="L6021" s="3">
        <v>17533.0</v>
      </c>
      <c r="M6021" s="3">
        <v>38078.0</v>
      </c>
      <c r="N6021" s="3">
        <v>40925.0</v>
      </c>
    </row>
    <row r="6022">
      <c r="A6022" s="1" t="s">
        <v>22120</v>
      </c>
      <c r="B6022" s="1" t="s">
        <v>22121</v>
      </c>
      <c r="C6022" s="2" t="s">
        <v>22122</v>
      </c>
      <c r="D6022" s="1" t="s">
        <v>22123</v>
      </c>
      <c r="E6022" s="1">
        <v>2000000.0</v>
      </c>
      <c r="F6022" s="1" t="s">
        <v>18</v>
      </c>
      <c r="K6022" s="1">
        <v>1.0</v>
      </c>
      <c r="M6022" s="3">
        <v>41791.0</v>
      </c>
      <c r="N6022" s="3">
        <v>41791.0</v>
      </c>
    </row>
    <row r="6023">
      <c r="A6023" s="1" t="s">
        <v>22124</v>
      </c>
      <c r="B6023" s="1" t="s">
        <v>22125</v>
      </c>
      <c r="C6023" s="2" t="s">
        <v>22126</v>
      </c>
      <c r="D6023" s="1" t="s">
        <v>741</v>
      </c>
      <c r="E6023" s="1">
        <v>4900000.0</v>
      </c>
      <c r="F6023" s="1" t="s">
        <v>18</v>
      </c>
      <c r="G6023" s="1" t="s">
        <v>128</v>
      </c>
      <c r="H6023" s="1" t="s">
        <v>129</v>
      </c>
      <c r="I6023" s="1" t="s">
        <v>130</v>
      </c>
      <c r="J6023" s="1" t="s">
        <v>130</v>
      </c>
      <c r="K6023" s="1">
        <v>2.0</v>
      </c>
      <c r="L6023" s="3">
        <v>40179.0</v>
      </c>
      <c r="M6023" s="3">
        <v>41592.0</v>
      </c>
      <c r="N6023" s="3">
        <v>42075.0</v>
      </c>
    </row>
    <row r="6024">
      <c r="A6024" s="1" t="s">
        <v>22127</v>
      </c>
      <c r="B6024" s="2" t="s">
        <v>22128</v>
      </c>
      <c r="C6024" s="2" t="s">
        <v>22129</v>
      </c>
      <c r="D6024" s="1" t="s">
        <v>285</v>
      </c>
      <c r="E6024" s="1" t="s">
        <v>43</v>
      </c>
      <c r="F6024" s="1" t="s">
        <v>18</v>
      </c>
      <c r="K6024" s="1">
        <v>1.0</v>
      </c>
      <c r="M6024" s="3">
        <v>41730.0</v>
      </c>
      <c r="N6024" s="3">
        <v>41730.0</v>
      </c>
    </row>
    <row r="6025">
      <c r="A6025" s="1" t="s">
        <v>22130</v>
      </c>
      <c r="B6025" s="1" t="s">
        <v>22131</v>
      </c>
      <c r="C6025" s="2" t="s">
        <v>22132</v>
      </c>
      <c r="D6025" s="1" t="s">
        <v>42</v>
      </c>
      <c r="E6025" s="1">
        <v>8000000.0</v>
      </c>
      <c r="F6025" s="1" t="s">
        <v>18</v>
      </c>
      <c r="G6025" s="1" t="s">
        <v>25</v>
      </c>
      <c r="H6025" s="1" t="s">
        <v>286</v>
      </c>
      <c r="I6025" s="1" t="s">
        <v>578</v>
      </c>
      <c r="J6025" s="1" t="s">
        <v>578</v>
      </c>
      <c r="K6025" s="1">
        <v>1.0</v>
      </c>
      <c r="L6025" s="3">
        <v>36526.0</v>
      </c>
      <c r="M6025" s="3">
        <v>38828.0</v>
      </c>
      <c r="N6025" s="3">
        <v>38828.0</v>
      </c>
    </row>
    <row r="6026">
      <c r="A6026" s="1" t="s">
        <v>22133</v>
      </c>
      <c r="B6026" s="1" t="s">
        <v>22134</v>
      </c>
      <c r="C6026" s="2" t="s">
        <v>22135</v>
      </c>
      <c r="D6026" s="1" t="s">
        <v>264</v>
      </c>
      <c r="E6026" s="1">
        <v>1.1E7</v>
      </c>
      <c r="F6026" s="1" t="s">
        <v>18</v>
      </c>
      <c r="G6026" s="1" t="s">
        <v>37</v>
      </c>
      <c r="H6026" s="1">
        <v>30.0</v>
      </c>
      <c r="I6026" s="1" t="s">
        <v>386</v>
      </c>
      <c r="J6026" s="1" t="s">
        <v>386</v>
      </c>
      <c r="K6026" s="1">
        <v>1.0</v>
      </c>
      <c r="M6026" s="3">
        <v>39345.0</v>
      </c>
      <c r="N6026" s="3">
        <v>39345.0</v>
      </c>
    </row>
    <row r="6027">
      <c r="A6027" s="1" t="s">
        <v>22136</v>
      </c>
      <c r="B6027" s="2" t="s">
        <v>22137</v>
      </c>
      <c r="C6027" s="2" t="s">
        <v>22138</v>
      </c>
      <c r="D6027" s="1" t="s">
        <v>22139</v>
      </c>
      <c r="E6027" s="1">
        <v>2500.0</v>
      </c>
      <c r="F6027" s="1" t="s">
        <v>18</v>
      </c>
      <c r="K6027" s="1">
        <v>1.0</v>
      </c>
      <c r="L6027" s="3">
        <v>41009.0</v>
      </c>
      <c r="M6027" s="3">
        <v>41645.0</v>
      </c>
      <c r="N6027" s="3">
        <v>41645.0</v>
      </c>
    </row>
    <row r="6028">
      <c r="A6028" s="1" t="s">
        <v>22140</v>
      </c>
      <c r="B6028" s="1" t="s">
        <v>22141</v>
      </c>
      <c r="C6028" s="2" t="s">
        <v>22142</v>
      </c>
      <c r="D6028" s="1" t="s">
        <v>3939</v>
      </c>
      <c r="E6028" s="1">
        <v>325000.0</v>
      </c>
      <c r="F6028" s="1" t="s">
        <v>18</v>
      </c>
      <c r="G6028" s="1" t="s">
        <v>25</v>
      </c>
      <c r="H6028" s="1" t="s">
        <v>430</v>
      </c>
      <c r="I6028" s="1" t="s">
        <v>528</v>
      </c>
      <c r="J6028" s="1" t="s">
        <v>3661</v>
      </c>
      <c r="K6028" s="1">
        <v>1.0</v>
      </c>
      <c r="L6028" s="3">
        <v>40634.0</v>
      </c>
      <c r="M6028" s="3">
        <v>42202.0</v>
      </c>
      <c r="N6028" s="3">
        <v>42202.0</v>
      </c>
    </row>
    <row r="6029">
      <c r="A6029" s="1" t="s">
        <v>22143</v>
      </c>
      <c r="B6029" s="1" t="s">
        <v>22144</v>
      </c>
      <c r="C6029" s="2" t="s">
        <v>22145</v>
      </c>
      <c r="D6029" s="1" t="s">
        <v>94</v>
      </c>
      <c r="E6029" s="1">
        <v>1557700.0</v>
      </c>
      <c r="F6029" s="1" t="s">
        <v>18</v>
      </c>
      <c r="G6029" s="1" t="s">
        <v>2125</v>
      </c>
      <c r="H6029" s="1">
        <v>15.0</v>
      </c>
      <c r="I6029" s="1" t="s">
        <v>15534</v>
      </c>
      <c r="J6029" s="1" t="s">
        <v>15534</v>
      </c>
      <c r="K6029" s="1">
        <v>2.0</v>
      </c>
      <c r="L6029" s="3">
        <v>37622.0</v>
      </c>
      <c r="M6029" s="3">
        <v>39587.0</v>
      </c>
      <c r="N6029" s="3">
        <v>41611.0</v>
      </c>
    </row>
    <row r="6030">
      <c r="A6030" s="1" t="s">
        <v>22146</v>
      </c>
      <c r="B6030" s="1" t="s">
        <v>22147</v>
      </c>
      <c r="C6030" s="2" t="s">
        <v>22148</v>
      </c>
      <c r="D6030" s="1" t="s">
        <v>22149</v>
      </c>
      <c r="E6030" s="1">
        <v>500000.0</v>
      </c>
      <c r="F6030" s="1" t="s">
        <v>207</v>
      </c>
      <c r="G6030" s="1" t="s">
        <v>25</v>
      </c>
      <c r="H6030" s="1" t="s">
        <v>64</v>
      </c>
      <c r="I6030" s="1" t="s">
        <v>95</v>
      </c>
      <c r="J6030" s="1" t="s">
        <v>95</v>
      </c>
      <c r="K6030" s="1">
        <v>1.0</v>
      </c>
      <c r="L6030" s="3">
        <v>40057.0</v>
      </c>
      <c r="M6030" s="3">
        <v>40118.0</v>
      </c>
      <c r="N6030" s="3">
        <v>40118.0</v>
      </c>
    </row>
    <row r="6031">
      <c r="A6031" s="1" t="s">
        <v>22150</v>
      </c>
      <c r="B6031" s="1" t="s">
        <v>22151</v>
      </c>
      <c r="C6031" s="2" t="s">
        <v>22152</v>
      </c>
      <c r="D6031" s="1" t="s">
        <v>357</v>
      </c>
      <c r="E6031" s="1">
        <v>700000.0</v>
      </c>
      <c r="F6031" s="1" t="s">
        <v>113</v>
      </c>
      <c r="G6031" s="1" t="s">
        <v>25</v>
      </c>
      <c r="H6031" s="1" t="s">
        <v>64</v>
      </c>
      <c r="I6031" s="1" t="s">
        <v>65</v>
      </c>
      <c r="J6031" s="1" t="s">
        <v>1419</v>
      </c>
      <c r="K6031" s="1">
        <v>2.0</v>
      </c>
      <c r="M6031" s="3">
        <v>38100.0</v>
      </c>
      <c r="N6031" s="3">
        <v>41603.0</v>
      </c>
    </row>
    <row r="6032">
      <c r="A6032" s="1" t="s">
        <v>22153</v>
      </c>
      <c r="B6032" s="1" t="s">
        <v>22154</v>
      </c>
      <c r="C6032" s="2" t="s">
        <v>22155</v>
      </c>
      <c r="E6032" s="1" t="s">
        <v>43</v>
      </c>
      <c r="F6032" s="1" t="s">
        <v>18</v>
      </c>
      <c r="G6032" s="1" t="s">
        <v>25</v>
      </c>
      <c r="H6032" s="1" t="s">
        <v>190</v>
      </c>
      <c r="I6032" s="1" t="s">
        <v>2188</v>
      </c>
      <c r="J6032" s="1" t="s">
        <v>22156</v>
      </c>
      <c r="K6032" s="1">
        <v>1.0</v>
      </c>
      <c r="M6032" s="3">
        <v>42016.0</v>
      </c>
      <c r="N6032" s="3">
        <v>42016.0</v>
      </c>
    </row>
    <row r="6033">
      <c r="A6033" s="1" t="s">
        <v>22157</v>
      </c>
      <c r="B6033" s="1" t="s">
        <v>22158</v>
      </c>
      <c r="C6033" s="2" t="s">
        <v>22159</v>
      </c>
      <c r="D6033" s="1" t="s">
        <v>22160</v>
      </c>
      <c r="E6033" s="1">
        <v>1950000.0</v>
      </c>
      <c r="F6033" s="1" t="s">
        <v>18</v>
      </c>
      <c r="G6033" s="1" t="s">
        <v>25</v>
      </c>
      <c r="H6033" s="1" t="s">
        <v>44</v>
      </c>
      <c r="I6033" s="1" t="s">
        <v>282</v>
      </c>
      <c r="J6033" s="1" t="s">
        <v>282</v>
      </c>
      <c r="K6033" s="1">
        <v>2.0</v>
      </c>
      <c r="L6033" s="3">
        <v>40787.0</v>
      </c>
      <c r="M6033" s="3">
        <v>41003.0</v>
      </c>
      <c r="N6033" s="3">
        <v>41030.0</v>
      </c>
    </row>
    <row r="6034">
      <c r="A6034" s="1" t="s">
        <v>22161</v>
      </c>
      <c r="B6034" s="1" t="s">
        <v>22162</v>
      </c>
      <c r="C6034" s="2" t="s">
        <v>22163</v>
      </c>
      <c r="D6034" s="1" t="s">
        <v>22164</v>
      </c>
      <c r="E6034" s="1" t="s">
        <v>43</v>
      </c>
      <c r="F6034" s="1" t="s">
        <v>207</v>
      </c>
      <c r="K6034" s="1">
        <v>1.0</v>
      </c>
      <c r="L6034" s="3">
        <v>39814.0</v>
      </c>
      <c r="M6034" s="3">
        <v>41758.0</v>
      </c>
      <c r="N6034" s="3">
        <v>41758.0</v>
      </c>
    </row>
    <row r="6035">
      <c r="A6035" s="1" t="s">
        <v>22165</v>
      </c>
      <c r="B6035" s="1" t="s">
        <v>22166</v>
      </c>
      <c r="C6035" s="2" t="s">
        <v>22167</v>
      </c>
      <c r="D6035" s="1" t="s">
        <v>127</v>
      </c>
      <c r="E6035" s="1">
        <v>40000.0</v>
      </c>
      <c r="F6035" s="1" t="s">
        <v>18</v>
      </c>
      <c r="K6035" s="1">
        <v>1.0</v>
      </c>
      <c r="M6035" s="3">
        <v>41234.0</v>
      </c>
      <c r="N6035" s="3">
        <v>41234.0</v>
      </c>
    </row>
    <row r="6036">
      <c r="A6036" s="1" t="s">
        <v>22168</v>
      </c>
      <c r="B6036" s="1" t="s">
        <v>22169</v>
      </c>
      <c r="C6036" s="2" t="s">
        <v>22170</v>
      </c>
      <c r="D6036" s="1" t="s">
        <v>2479</v>
      </c>
      <c r="E6036" s="1">
        <v>938830.0</v>
      </c>
      <c r="F6036" s="1" t="s">
        <v>113</v>
      </c>
      <c r="G6036" s="1" t="s">
        <v>341</v>
      </c>
      <c r="H6036" s="1">
        <v>11.0</v>
      </c>
      <c r="I6036" s="1" t="s">
        <v>497</v>
      </c>
      <c r="J6036" s="1" t="s">
        <v>497</v>
      </c>
      <c r="K6036" s="1">
        <v>2.0</v>
      </c>
      <c r="L6036" s="3">
        <v>41471.0</v>
      </c>
      <c r="M6036" s="3">
        <v>41261.0</v>
      </c>
      <c r="N6036" s="3">
        <v>41609.0</v>
      </c>
    </row>
    <row r="6037">
      <c r="A6037" s="1" t="s">
        <v>22171</v>
      </c>
      <c r="B6037" s="1" t="s">
        <v>22172</v>
      </c>
      <c r="C6037" s="2" t="s">
        <v>22173</v>
      </c>
      <c r="D6037" s="1" t="s">
        <v>70</v>
      </c>
      <c r="E6037" s="1">
        <v>3986000.0</v>
      </c>
      <c r="F6037" s="1" t="s">
        <v>18</v>
      </c>
      <c r="G6037" s="1" t="s">
        <v>222</v>
      </c>
      <c r="H6037" s="1">
        <v>2.0</v>
      </c>
      <c r="I6037" s="1" t="s">
        <v>223</v>
      </c>
      <c r="J6037" s="1" t="s">
        <v>223</v>
      </c>
      <c r="K6037" s="1">
        <v>2.0</v>
      </c>
      <c r="M6037" s="3">
        <v>38412.0</v>
      </c>
      <c r="N6037" s="3">
        <v>38652.0</v>
      </c>
    </row>
    <row r="6038">
      <c r="A6038" s="1" t="s">
        <v>22174</v>
      </c>
      <c r="B6038" s="1" t="s">
        <v>22175</v>
      </c>
      <c r="C6038" s="2" t="s">
        <v>22176</v>
      </c>
      <c r="D6038" s="1" t="s">
        <v>7496</v>
      </c>
      <c r="E6038" s="1" t="s">
        <v>43</v>
      </c>
      <c r="F6038" s="1" t="s">
        <v>18</v>
      </c>
      <c r="K6038" s="1">
        <v>1.0</v>
      </c>
      <c r="M6038" s="3">
        <v>41974.0</v>
      </c>
      <c r="N6038" s="3">
        <v>41974.0</v>
      </c>
    </row>
    <row r="6039">
      <c r="A6039" s="1" t="s">
        <v>22177</v>
      </c>
      <c r="B6039" s="1" t="s">
        <v>22178</v>
      </c>
      <c r="C6039" s="2" t="s">
        <v>22179</v>
      </c>
      <c r="D6039" s="1" t="s">
        <v>264</v>
      </c>
      <c r="E6039" s="1">
        <v>140000.0</v>
      </c>
      <c r="F6039" s="1" t="s">
        <v>18</v>
      </c>
      <c r="G6039" s="1" t="s">
        <v>25</v>
      </c>
      <c r="H6039" s="1" t="s">
        <v>286</v>
      </c>
      <c r="I6039" s="1" t="s">
        <v>1030</v>
      </c>
      <c r="J6039" s="1" t="s">
        <v>1030</v>
      </c>
      <c r="K6039" s="1">
        <v>1.0</v>
      </c>
      <c r="L6039" s="3">
        <v>40179.0</v>
      </c>
      <c r="M6039" s="3">
        <v>40538.0</v>
      </c>
      <c r="N6039" s="3">
        <v>40538.0</v>
      </c>
    </row>
    <row r="6040">
      <c r="A6040" s="1" t="s">
        <v>22180</v>
      </c>
      <c r="B6040" s="1" t="s">
        <v>22181</v>
      </c>
      <c r="C6040" s="2" t="s">
        <v>22182</v>
      </c>
      <c r="D6040" s="1" t="s">
        <v>766</v>
      </c>
      <c r="E6040" s="1">
        <v>1.6E7</v>
      </c>
      <c r="F6040" s="1" t="s">
        <v>18</v>
      </c>
      <c r="G6040" s="1" t="s">
        <v>25</v>
      </c>
      <c r="H6040" s="1" t="s">
        <v>89</v>
      </c>
      <c r="I6040" s="1" t="s">
        <v>4203</v>
      </c>
      <c r="J6040" s="1" t="s">
        <v>4203</v>
      </c>
      <c r="K6040" s="1">
        <v>2.0</v>
      </c>
      <c r="L6040" s="3">
        <v>40544.0</v>
      </c>
      <c r="M6040" s="3">
        <v>40830.0</v>
      </c>
      <c r="N6040" s="3">
        <v>41571.0</v>
      </c>
    </row>
    <row r="6041">
      <c r="A6041" s="1" t="s">
        <v>22183</v>
      </c>
      <c r="B6041" s="1" t="s">
        <v>22184</v>
      </c>
      <c r="C6041" s="2" t="s">
        <v>22185</v>
      </c>
      <c r="E6041" s="1" t="s">
        <v>43</v>
      </c>
      <c r="F6041" s="1" t="s">
        <v>18</v>
      </c>
      <c r="K6041" s="1">
        <v>1.0</v>
      </c>
      <c r="L6041" s="3">
        <v>41456.0</v>
      </c>
      <c r="M6041" s="3">
        <v>41640.0</v>
      </c>
      <c r="N6041" s="3">
        <v>41640.0</v>
      </c>
    </row>
    <row r="6042">
      <c r="A6042" s="1" t="s">
        <v>22186</v>
      </c>
      <c r="B6042" s="1" t="s">
        <v>22187</v>
      </c>
      <c r="C6042" s="2" t="s">
        <v>22188</v>
      </c>
      <c r="D6042" s="1" t="s">
        <v>22189</v>
      </c>
      <c r="E6042" s="1">
        <v>4200000.0</v>
      </c>
      <c r="F6042" s="1" t="s">
        <v>18</v>
      </c>
      <c r="G6042" s="1" t="s">
        <v>1062</v>
      </c>
      <c r="H6042" s="1">
        <v>5.0</v>
      </c>
      <c r="I6042" s="1" t="s">
        <v>1063</v>
      </c>
      <c r="J6042" s="1" t="s">
        <v>1063</v>
      </c>
      <c r="K6042" s="1">
        <v>1.0</v>
      </c>
      <c r="L6042" s="3">
        <v>41426.0</v>
      </c>
      <c r="M6042" s="3">
        <v>42143.0</v>
      </c>
      <c r="N6042" s="3">
        <v>42143.0</v>
      </c>
    </row>
    <row r="6043">
      <c r="A6043" s="1" t="s">
        <v>22190</v>
      </c>
      <c r="B6043" s="1" t="s">
        <v>22191</v>
      </c>
      <c r="C6043" s="2" t="s">
        <v>22192</v>
      </c>
      <c r="D6043" s="1" t="s">
        <v>22193</v>
      </c>
      <c r="E6043" s="1" t="s">
        <v>43</v>
      </c>
      <c r="F6043" s="1" t="s">
        <v>18</v>
      </c>
      <c r="G6043" s="1" t="s">
        <v>128</v>
      </c>
      <c r="H6043" s="1" t="s">
        <v>129</v>
      </c>
      <c r="I6043" s="1" t="s">
        <v>130</v>
      </c>
      <c r="J6043" s="1" t="s">
        <v>130</v>
      </c>
      <c r="K6043" s="1">
        <v>1.0</v>
      </c>
      <c r="M6043" s="3">
        <v>39468.0</v>
      </c>
      <c r="N6043" s="3">
        <v>39468.0</v>
      </c>
    </row>
    <row r="6044">
      <c r="A6044" s="1" t="s">
        <v>22194</v>
      </c>
      <c r="B6044" s="1" t="s">
        <v>22195</v>
      </c>
      <c r="C6044" s="2" t="s">
        <v>22196</v>
      </c>
      <c r="D6044" s="1" t="s">
        <v>544</v>
      </c>
      <c r="E6044" s="1">
        <v>4000000.0</v>
      </c>
      <c r="F6044" s="1" t="s">
        <v>18</v>
      </c>
      <c r="G6044" s="1" t="s">
        <v>699</v>
      </c>
      <c r="H6044" s="1">
        <v>2.0</v>
      </c>
      <c r="I6044" s="1" t="s">
        <v>700</v>
      </c>
      <c r="J6044" s="1" t="s">
        <v>22197</v>
      </c>
      <c r="K6044" s="1">
        <v>2.0</v>
      </c>
      <c r="L6044" s="3">
        <v>40575.0</v>
      </c>
      <c r="M6044" s="3">
        <v>40637.0</v>
      </c>
      <c r="N6044" s="3">
        <v>40940.0</v>
      </c>
    </row>
    <row r="6045">
      <c r="A6045" s="1" t="s">
        <v>22198</v>
      </c>
      <c r="B6045" s="1" t="s">
        <v>22199</v>
      </c>
      <c r="C6045" s="2" t="s">
        <v>22200</v>
      </c>
      <c r="D6045" s="1" t="s">
        <v>22201</v>
      </c>
      <c r="E6045" s="1" t="s">
        <v>43</v>
      </c>
      <c r="F6045" s="1" t="s">
        <v>18</v>
      </c>
      <c r="K6045" s="1">
        <v>1.0</v>
      </c>
      <c r="M6045" s="3">
        <v>42085.0</v>
      </c>
      <c r="N6045" s="3">
        <v>42085.0</v>
      </c>
    </row>
    <row r="6046">
      <c r="A6046" s="1" t="s">
        <v>22202</v>
      </c>
      <c r="B6046" s="1" t="s">
        <v>22203</v>
      </c>
      <c r="D6046" s="1" t="s">
        <v>22204</v>
      </c>
      <c r="E6046" s="1" t="s">
        <v>43</v>
      </c>
      <c r="F6046" s="1" t="s">
        <v>18</v>
      </c>
      <c r="G6046" s="1" t="s">
        <v>25</v>
      </c>
      <c r="H6046" s="1" t="s">
        <v>99</v>
      </c>
      <c r="I6046" s="1" t="s">
        <v>1012</v>
      </c>
      <c r="J6046" s="1" t="s">
        <v>3064</v>
      </c>
      <c r="K6046" s="1">
        <v>1.0</v>
      </c>
      <c r="L6046" s="3">
        <v>42175.0</v>
      </c>
      <c r="M6046" s="3">
        <v>41959.0</v>
      </c>
      <c r="N6046" s="3">
        <v>41959.0</v>
      </c>
    </row>
    <row r="6047">
      <c r="A6047" s="1" t="s">
        <v>22205</v>
      </c>
      <c r="B6047" s="1" t="s">
        <v>22206</v>
      </c>
      <c r="C6047" s="2" t="s">
        <v>22207</v>
      </c>
      <c r="D6047" s="1" t="s">
        <v>2479</v>
      </c>
      <c r="E6047" s="1">
        <v>2.25E7</v>
      </c>
      <c r="F6047" s="1" t="s">
        <v>18</v>
      </c>
      <c r="G6047" s="1" t="s">
        <v>25</v>
      </c>
      <c r="H6047" s="1" t="s">
        <v>121</v>
      </c>
      <c r="I6047" s="1" t="s">
        <v>122</v>
      </c>
      <c r="J6047" s="1" t="s">
        <v>2585</v>
      </c>
      <c r="K6047" s="1">
        <v>2.0</v>
      </c>
      <c r="L6047" s="3">
        <v>36892.0</v>
      </c>
      <c r="M6047" s="3">
        <v>38761.0</v>
      </c>
      <c r="N6047" s="3">
        <v>39413.0</v>
      </c>
    </row>
    <row r="6048">
      <c r="A6048" s="1" t="s">
        <v>22208</v>
      </c>
      <c r="B6048" s="1" t="s">
        <v>22209</v>
      </c>
      <c r="C6048" s="2" t="s">
        <v>22210</v>
      </c>
      <c r="D6048" s="1" t="s">
        <v>42</v>
      </c>
      <c r="E6048" s="1">
        <v>3.5869729E7</v>
      </c>
      <c r="F6048" s="1" t="s">
        <v>18</v>
      </c>
      <c r="G6048" s="1" t="s">
        <v>25</v>
      </c>
      <c r="H6048" s="1" t="s">
        <v>64</v>
      </c>
      <c r="I6048" s="1" t="s">
        <v>65</v>
      </c>
      <c r="J6048" s="1" t="s">
        <v>66</v>
      </c>
      <c r="K6048" s="1">
        <v>3.0</v>
      </c>
      <c r="L6048" s="3">
        <v>36526.0</v>
      </c>
      <c r="M6048" s="3">
        <v>38461.0</v>
      </c>
      <c r="N6048" s="3">
        <v>40757.0</v>
      </c>
    </row>
    <row r="6049">
      <c r="A6049" s="1" t="s">
        <v>22211</v>
      </c>
      <c r="B6049" s="1" t="s">
        <v>22212</v>
      </c>
      <c r="C6049" s="2" t="s">
        <v>22213</v>
      </c>
      <c r="D6049" s="1" t="s">
        <v>22214</v>
      </c>
      <c r="E6049" s="1">
        <v>1500000.0</v>
      </c>
      <c r="F6049" s="1" t="s">
        <v>18</v>
      </c>
      <c r="G6049" s="1" t="s">
        <v>25</v>
      </c>
      <c r="H6049" s="1" t="s">
        <v>808</v>
      </c>
      <c r="I6049" s="1" t="s">
        <v>809</v>
      </c>
      <c r="J6049" s="1" t="s">
        <v>810</v>
      </c>
      <c r="K6049" s="1">
        <v>1.0</v>
      </c>
      <c r="L6049" s="3">
        <v>42005.0</v>
      </c>
      <c r="M6049" s="3">
        <v>42264.0</v>
      </c>
      <c r="N6049" s="3">
        <v>42264.0</v>
      </c>
    </row>
    <row r="6050">
      <c r="A6050" s="1" t="s">
        <v>22215</v>
      </c>
      <c r="B6050" s="2" t="s">
        <v>22216</v>
      </c>
      <c r="C6050" s="2" t="s">
        <v>22217</v>
      </c>
      <c r="D6050" s="1" t="s">
        <v>22218</v>
      </c>
      <c r="E6050" s="1">
        <v>467289.0</v>
      </c>
      <c r="F6050" s="1" t="s">
        <v>18</v>
      </c>
      <c r="G6050" s="1" t="s">
        <v>222</v>
      </c>
      <c r="H6050" s="1">
        <v>2.0</v>
      </c>
      <c r="I6050" s="1" t="s">
        <v>223</v>
      </c>
      <c r="J6050" s="1" t="s">
        <v>22219</v>
      </c>
      <c r="K6050" s="1">
        <v>1.0</v>
      </c>
      <c r="L6050" s="3">
        <v>41609.0</v>
      </c>
      <c r="M6050" s="3">
        <v>41749.0</v>
      </c>
      <c r="N6050" s="3">
        <v>41749.0</v>
      </c>
    </row>
    <row r="6051">
      <c r="A6051" s="1" t="s">
        <v>22220</v>
      </c>
      <c r="B6051" s="1" t="s">
        <v>22221</v>
      </c>
      <c r="E6051" s="1" t="s">
        <v>43</v>
      </c>
      <c r="F6051" s="1" t="s">
        <v>207</v>
      </c>
      <c r="K6051" s="1">
        <v>1.0</v>
      </c>
      <c r="M6051" s="3">
        <v>30030.0</v>
      </c>
      <c r="N6051" s="3">
        <v>30030.0</v>
      </c>
    </row>
    <row r="6052">
      <c r="A6052" s="1" t="s">
        <v>22222</v>
      </c>
      <c r="B6052" s="1" t="s">
        <v>22223</v>
      </c>
      <c r="C6052" s="2" t="s">
        <v>22224</v>
      </c>
      <c r="D6052" s="1" t="s">
        <v>181</v>
      </c>
      <c r="E6052" s="1">
        <v>1.2748172E7</v>
      </c>
      <c r="F6052" s="1" t="s">
        <v>18</v>
      </c>
      <c r="G6052" s="1" t="s">
        <v>128</v>
      </c>
      <c r="H6052" s="1" t="s">
        <v>129</v>
      </c>
      <c r="I6052" s="1" t="s">
        <v>130</v>
      </c>
      <c r="J6052" s="1" t="s">
        <v>130</v>
      </c>
      <c r="K6052" s="1">
        <v>1.0</v>
      </c>
      <c r="M6052" s="3">
        <v>40848.0</v>
      </c>
      <c r="N6052" s="3">
        <v>40848.0</v>
      </c>
    </row>
    <row r="6053">
      <c r="A6053" s="1" t="s">
        <v>22225</v>
      </c>
      <c r="B6053" s="1" t="s">
        <v>22226</v>
      </c>
      <c r="C6053" s="2" t="s">
        <v>22227</v>
      </c>
      <c r="D6053" s="1" t="s">
        <v>181</v>
      </c>
      <c r="E6053" s="1">
        <v>37500.0</v>
      </c>
      <c r="F6053" s="1" t="s">
        <v>18</v>
      </c>
      <c r="G6053" s="1" t="s">
        <v>3403</v>
      </c>
      <c r="H6053" s="1">
        <v>7.0</v>
      </c>
      <c r="I6053" s="1" t="s">
        <v>3404</v>
      </c>
      <c r="J6053" s="1" t="s">
        <v>3404</v>
      </c>
      <c r="K6053" s="1">
        <v>2.0</v>
      </c>
      <c r="L6053" s="3">
        <v>41395.0</v>
      </c>
      <c r="M6053" s="3">
        <v>41598.0</v>
      </c>
      <c r="N6053" s="3">
        <v>42223.0</v>
      </c>
    </row>
    <row r="6054">
      <c r="A6054" s="1" t="s">
        <v>22228</v>
      </c>
      <c r="B6054" s="1" t="s">
        <v>22229</v>
      </c>
      <c r="C6054" s="2" t="s">
        <v>22230</v>
      </c>
      <c r="D6054" s="1" t="s">
        <v>36</v>
      </c>
      <c r="E6054" s="1">
        <v>4500000.0</v>
      </c>
      <c r="F6054" s="1" t="s">
        <v>18</v>
      </c>
      <c r="G6054" s="1" t="s">
        <v>25</v>
      </c>
      <c r="H6054" s="1" t="s">
        <v>64</v>
      </c>
      <c r="I6054" s="1" t="s">
        <v>65</v>
      </c>
      <c r="J6054" s="1" t="s">
        <v>71</v>
      </c>
      <c r="K6054" s="1">
        <v>1.0</v>
      </c>
      <c r="L6054" s="3">
        <v>40544.0</v>
      </c>
      <c r="M6054" s="3">
        <v>41890.0</v>
      </c>
      <c r="N6054" s="3">
        <v>41890.0</v>
      </c>
    </row>
    <row r="6055">
      <c r="A6055" s="1" t="s">
        <v>22231</v>
      </c>
      <c r="B6055" s="1" t="s">
        <v>22232</v>
      </c>
      <c r="C6055" s="2" t="s">
        <v>22233</v>
      </c>
      <c r="D6055" s="1" t="s">
        <v>22234</v>
      </c>
      <c r="E6055" s="1">
        <v>6000000.0</v>
      </c>
      <c r="F6055" s="1" t="s">
        <v>18</v>
      </c>
      <c r="G6055" s="1" t="s">
        <v>25</v>
      </c>
      <c r="H6055" s="1" t="s">
        <v>64</v>
      </c>
      <c r="I6055" s="1" t="s">
        <v>95</v>
      </c>
      <c r="J6055" s="1" t="s">
        <v>95</v>
      </c>
      <c r="K6055" s="1">
        <v>1.0</v>
      </c>
      <c r="L6055" s="3">
        <v>40954.0</v>
      </c>
      <c r="M6055" s="3">
        <v>41457.0</v>
      </c>
      <c r="N6055" s="3">
        <v>41457.0</v>
      </c>
    </row>
    <row r="6056">
      <c r="A6056" s="1" t="s">
        <v>22235</v>
      </c>
      <c r="B6056" s="1" t="s">
        <v>22236</v>
      </c>
      <c r="C6056" s="2" t="s">
        <v>22237</v>
      </c>
      <c r="D6056" s="1" t="s">
        <v>22238</v>
      </c>
      <c r="E6056" s="1">
        <v>280000.0</v>
      </c>
      <c r="F6056" s="1" t="s">
        <v>18</v>
      </c>
      <c r="G6056" s="1" t="s">
        <v>25</v>
      </c>
      <c r="H6056" s="1" t="s">
        <v>1239</v>
      </c>
      <c r="I6056" s="1" t="s">
        <v>2107</v>
      </c>
      <c r="J6056" s="1" t="s">
        <v>4618</v>
      </c>
      <c r="K6056" s="1">
        <v>1.0</v>
      </c>
      <c r="L6056" s="3">
        <v>41640.0</v>
      </c>
      <c r="M6056" s="3">
        <v>42051.0</v>
      </c>
      <c r="N6056" s="3">
        <v>42051.0</v>
      </c>
    </row>
    <row r="6057">
      <c r="A6057" s="1" t="s">
        <v>22239</v>
      </c>
      <c r="B6057" s="1" t="s">
        <v>22240</v>
      </c>
      <c r="D6057" s="1" t="s">
        <v>1401</v>
      </c>
      <c r="E6057" s="1">
        <v>5000000.0</v>
      </c>
      <c r="F6057" s="1" t="s">
        <v>18</v>
      </c>
      <c r="G6057" s="1" t="s">
        <v>25</v>
      </c>
      <c r="H6057" s="1" t="s">
        <v>64</v>
      </c>
      <c r="I6057" s="1" t="s">
        <v>65</v>
      </c>
      <c r="J6057" s="1" t="s">
        <v>1419</v>
      </c>
      <c r="K6057" s="1">
        <v>2.0</v>
      </c>
      <c r="L6057" s="3">
        <v>35065.0</v>
      </c>
      <c r="M6057" s="3">
        <v>37715.0</v>
      </c>
      <c r="N6057" s="3">
        <v>38371.0</v>
      </c>
    </row>
    <row r="6058">
      <c r="A6058" s="1" t="s">
        <v>22241</v>
      </c>
      <c r="B6058" s="1" t="s">
        <v>22242</v>
      </c>
      <c r="C6058" s="2" t="s">
        <v>22243</v>
      </c>
      <c r="E6058" s="1">
        <v>62000.0</v>
      </c>
      <c r="F6058" s="1" t="s">
        <v>18</v>
      </c>
      <c r="K6058" s="1">
        <v>1.0</v>
      </c>
      <c r="L6058" s="3">
        <v>42283.0</v>
      </c>
      <c r="M6058" s="3">
        <v>42314.0</v>
      </c>
      <c r="N6058" s="3">
        <v>42314.0</v>
      </c>
    </row>
    <row r="6059">
      <c r="A6059" s="1" t="s">
        <v>22244</v>
      </c>
      <c r="B6059" s="1" t="s">
        <v>22245</v>
      </c>
      <c r="C6059" s="2" t="s">
        <v>22246</v>
      </c>
      <c r="D6059" s="1" t="s">
        <v>21629</v>
      </c>
      <c r="E6059" s="1">
        <v>500000.0</v>
      </c>
      <c r="F6059" s="1" t="s">
        <v>18</v>
      </c>
      <c r="K6059" s="1">
        <v>1.0</v>
      </c>
      <c r="L6059" s="3">
        <v>42113.0</v>
      </c>
      <c r="M6059" s="3">
        <v>42132.0</v>
      </c>
      <c r="N6059" s="3">
        <v>42132.0</v>
      </c>
    </row>
    <row r="6060">
      <c r="A6060" s="1" t="s">
        <v>22247</v>
      </c>
      <c r="B6060" s="1" t="s">
        <v>22248</v>
      </c>
      <c r="C6060" s="2" t="s">
        <v>22249</v>
      </c>
      <c r="D6060" s="1" t="s">
        <v>42</v>
      </c>
      <c r="E6060" s="1">
        <v>297549.0</v>
      </c>
      <c r="F6060" s="1" t="s">
        <v>18</v>
      </c>
      <c r="G6060" s="1" t="s">
        <v>276</v>
      </c>
      <c r="H6060" s="1">
        <v>17.0</v>
      </c>
      <c r="I6060" s="1" t="s">
        <v>464</v>
      </c>
      <c r="J6060" s="1" t="s">
        <v>464</v>
      </c>
      <c r="K6060" s="1">
        <v>1.0</v>
      </c>
      <c r="L6060" s="3">
        <v>41028.0</v>
      </c>
      <c r="M6060" s="3">
        <v>41468.0</v>
      </c>
      <c r="N6060" s="3">
        <v>41468.0</v>
      </c>
    </row>
    <row r="6061">
      <c r="A6061" s="1" t="s">
        <v>22250</v>
      </c>
      <c r="B6061" s="1" t="s">
        <v>22251</v>
      </c>
      <c r="C6061" s="2" t="s">
        <v>22252</v>
      </c>
      <c r="D6061" s="1" t="s">
        <v>22253</v>
      </c>
      <c r="E6061" s="1">
        <v>400000.0</v>
      </c>
      <c r="F6061" s="1" t="s">
        <v>18</v>
      </c>
      <c r="G6061" s="1" t="s">
        <v>25</v>
      </c>
      <c r="H6061" s="1" t="s">
        <v>64</v>
      </c>
      <c r="I6061" s="1" t="s">
        <v>65</v>
      </c>
      <c r="J6061" s="1" t="s">
        <v>71</v>
      </c>
      <c r="K6061" s="1">
        <v>1.0</v>
      </c>
      <c r="L6061" s="3">
        <v>40705.0</v>
      </c>
      <c r="M6061" s="3">
        <v>40705.0</v>
      </c>
      <c r="N6061" s="3">
        <v>40705.0</v>
      </c>
    </row>
    <row r="6062">
      <c r="A6062" s="1" t="s">
        <v>22254</v>
      </c>
      <c r="B6062" s="1" t="s">
        <v>22255</v>
      </c>
      <c r="C6062" s="2" t="s">
        <v>22256</v>
      </c>
      <c r="D6062" s="1" t="s">
        <v>7109</v>
      </c>
      <c r="E6062" s="1" t="s">
        <v>43</v>
      </c>
      <c r="F6062" s="1" t="s">
        <v>207</v>
      </c>
      <c r="G6062" s="1" t="s">
        <v>25</v>
      </c>
      <c r="H6062" s="1" t="s">
        <v>89</v>
      </c>
      <c r="I6062" s="1" t="s">
        <v>1132</v>
      </c>
      <c r="J6062" s="1" t="s">
        <v>11326</v>
      </c>
      <c r="K6062" s="1">
        <v>1.0</v>
      </c>
      <c r="L6062" s="3">
        <v>39448.0</v>
      </c>
      <c r="M6062" s="3">
        <v>39448.0</v>
      </c>
      <c r="N6062" s="3">
        <v>39448.0</v>
      </c>
    </row>
    <row r="6063">
      <c r="A6063" s="1" t="s">
        <v>22257</v>
      </c>
      <c r="B6063" s="1" t="s">
        <v>22258</v>
      </c>
      <c r="C6063" s="2" t="s">
        <v>22259</v>
      </c>
      <c r="D6063" s="1" t="s">
        <v>22260</v>
      </c>
      <c r="E6063" s="1">
        <v>2.65175E7</v>
      </c>
      <c r="F6063" s="1" t="s">
        <v>18</v>
      </c>
      <c r="G6063" s="1" t="s">
        <v>22261</v>
      </c>
      <c r="H6063" s="1">
        <v>11.0</v>
      </c>
      <c r="I6063" s="1" t="s">
        <v>22262</v>
      </c>
      <c r="J6063" s="1" t="s">
        <v>22262</v>
      </c>
      <c r="K6063" s="1">
        <v>2.0</v>
      </c>
      <c r="L6063" s="3">
        <v>38078.0</v>
      </c>
      <c r="M6063" s="3">
        <v>39577.0</v>
      </c>
      <c r="N6063" s="3">
        <v>39765.0</v>
      </c>
    </row>
    <row r="6064">
      <c r="A6064" s="1" t="s">
        <v>22263</v>
      </c>
      <c r="B6064" s="1" t="s">
        <v>22264</v>
      </c>
      <c r="C6064" s="2" t="s">
        <v>22265</v>
      </c>
      <c r="D6064" s="1" t="s">
        <v>22266</v>
      </c>
      <c r="E6064" s="1">
        <v>1.15129449634908E7</v>
      </c>
      <c r="F6064" s="1" t="s">
        <v>18</v>
      </c>
      <c r="G6064" s="1" t="s">
        <v>552</v>
      </c>
      <c r="H6064" s="1">
        <v>56.0</v>
      </c>
      <c r="I6064" s="1" t="s">
        <v>2552</v>
      </c>
      <c r="J6064" s="1" t="s">
        <v>2552</v>
      </c>
      <c r="K6064" s="1">
        <v>2.0</v>
      </c>
      <c r="L6064" s="3">
        <v>39448.0</v>
      </c>
      <c r="M6064" s="3">
        <v>41252.0</v>
      </c>
      <c r="N6064" s="3">
        <v>42149.0</v>
      </c>
    </row>
    <row r="6065">
      <c r="A6065" s="1" t="s">
        <v>22267</v>
      </c>
      <c r="B6065" s="1" t="s">
        <v>22268</v>
      </c>
      <c r="E6065" s="1" t="s">
        <v>43</v>
      </c>
      <c r="F6065" s="1" t="s">
        <v>207</v>
      </c>
      <c r="K6065" s="1">
        <v>1.0</v>
      </c>
      <c r="M6065" s="3">
        <v>42142.0</v>
      </c>
      <c r="N6065" s="3">
        <v>42142.0</v>
      </c>
    </row>
    <row r="6066">
      <c r="A6066" s="1" t="s">
        <v>22269</v>
      </c>
      <c r="B6066" s="1" t="s">
        <v>22270</v>
      </c>
      <c r="C6066" s="2" t="s">
        <v>22271</v>
      </c>
      <c r="D6066" s="1" t="s">
        <v>317</v>
      </c>
      <c r="E6066" s="1">
        <v>3000000.0</v>
      </c>
      <c r="F6066" s="1" t="s">
        <v>113</v>
      </c>
      <c r="G6066" s="1" t="s">
        <v>128</v>
      </c>
      <c r="H6066" s="1" t="s">
        <v>10572</v>
      </c>
      <c r="I6066" s="1" t="s">
        <v>130</v>
      </c>
      <c r="J6066" s="1" t="s">
        <v>5495</v>
      </c>
      <c r="K6066" s="1">
        <v>1.0</v>
      </c>
      <c r="L6066" s="3">
        <v>35796.0</v>
      </c>
      <c r="M6066" s="3">
        <v>38118.0</v>
      </c>
      <c r="N6066" s="3">
        <v>38118.0</v>
      </c>
    </row>
    <row r="6067">
      <c r="A6067" s="1" t="s">
        <v>22272</v>
      </c>
      <c r="B6067" s="1" t="s">
        <v>22273</v>
      </c>
      <c r="D6067" s="1" t="s">
        <v>22274</v>
      </c>
      <c r="E6067" s="1" t="s">
        <v>43</v>
      </c>
      <c r="F6067" s="1" t="s">
        <v>18</v>
      </c>
      <c r="G6067" s="1" t="s">
        <v>25</v>
      </c>
      <c r="H6067" s="1" t="s">
        <v>64</v>
      </c>
      <c r="I6067" s="1" t="s">
        <v>95</v>
      </c>
      <c r="J6067" s="1" t="s">
        <v>376</v>
      </c>
      <c r="K6067" s="1">
        <v>1.0</v>
      </c>
      <c r="L6067" s="3">
        <v>41275.0</v>
      </c>
      <c r="M6067" s="3">
        <v>41627.0</v>
      </c>
      <c r="N6067" s="3">
        <v>41627.0</v>
      </c>
    </row>
    <row r="6068">
      <c r="A6068" s="1" t="s">
        <v>22275</v>
      </c>
      <c r="B6068" s="1" t="s">
        <v>22276</v>
      </c>
      <c r="C6068" s="2" t="s">
        <v>22277</v>
      </c>
      <c r="D6068" s="1" t="s">
        <v>75</v>
      </c>
      <c r="E6068" s="1">
        <v>7.4675009E7</v>
      </c>
      <c r="F6068" s="1" t="s">
        <v>18</v>
      </c>
      <c r="G6068" s="1" t="s">
        <v>25</v>
      </c>
      <c r="H6068" s="1" t="s">
        <v>64</v>
      </c>
      <c r="I6068" s="1" t="s">
        <v>95</v>
      </c>
      <c r="J6068" s="1" t="s">
        <v>376</v>
      </c>
      <c r="K6068" s="1">
        <v>4.0</v>
      </c>
      <c r="L6068" s="3">
        <v>40452.0</v>
      </c>
      <c r="M6068" s="3">
        <v>40343.0</v>
      </c>
      <c r="N6068" s="3">
        <v>40909.0</v>
      </c>
    </row>
    <row r="6069">
      <c r="A6069" s="1" t="s">
        <v>22278</v>
      </c>
      <c r="B6069" s="1" t="s">
        <v>22279</v>
      </c>
      <c r="C6069" s="2" t="s">
        <v>22280</v>
      </c>
      <c r="D6069" s="1" t="s">
        <v>424</v>
      </c>
      <c r="E6069" s="1">
        <v>7500000.0</v>
      </c>
      <c r="F6069" s="1" t="s">
        <v>18</v>
      </c>
      <c r="G6069" s="1" t="s">
        <v>25</v>
      </c>
      <c r="H6069" s="1" t="s">
        <v>106</v>
      </c>
      <c r="I6069" s="1" t="s">
        <v>107</v>
      </c>
      <c r="J6069" s="1" t="s">
        <v>108</v>
      </c>
      <c r="K6069" s="1">
        <v>1.0</v>
      </c>
      <c r="L6069" s="3">
        <v>41640.0</v>
      </c>
      <c r="M6069" s="3">
        <v>42207.0</v>
      </c>
      <c r="N6069" s="3">
        <v>42207.0</v>
      </c>
    </row>
    <row r="6070">
      <c r="A6070" s="1" t="s">
        <v>22281</v>
      </c>
      <c r="B6070" s="1" t="s">
        <v>22282</v>
      </c>
      <c r="E6070" s="1" t="s">
        <v>43</v>
      </c>
      <c r="F6070" s="1" t="s">
        <v>207</v>
      </c>
      <c r="K6070" s="1">
        <v>1.0</v>
      </c>
      <c r="M6070" s="3">
        <v>41883.0</v>
      </c>
      <c r="N6070" s="3">
        <v>41883.0</v>
      </c>
    </row>
    <row r="6071">
      <c r="A6071" s="1" t="s">
        <v>22283</v>
      </c>
      <c r="B6071" s="1" t="s">
        <v>22284</v>
      </c>
      <c r="C6071" s="2" t="s">
        <v>22285</v>
      </c>
      <c r="D6071" s="1" t="s">
        <v>1247</v>
      </c>
      <c r="E6071" s="1">
        <v>1.0335613E7</v>
      </c>
      <c r="F6071" s="1" t="s">
        <v>18</v>
      </c>
      <c r="G6071" s="1" t="s">
        <v>25</v>
      </c>
      <c r="H6071" s="1" t="s">
        <v>158</v>
      </c>
      <c r="I6071" s="1" t="s">
        <v>244</v>
      </c>
      <c r="J6071" s="1" t="s">
        <v>6959</v>
      </c>
      <c r="K6071" s="1">
        <v>3.0</v>
      </c>
      <c r="L6071" s="3">
        <v>39448.0</v>
      </c>
      <c r="M6071" s="3">
        <v>40756.0</v>
      </c>
      <c r="N6071" s="3">
        <v>41340.0</v>
      </c>
    </row>
    <row r="6072">
      <c r="A6072" s="1" t="s">
        <v>22286</v>
      </c>
      <c r="B6072" s="1" t="s">
        <v>22287</v>
      </c>
      <c r="C6072" s="2" t="s">
        <v>22288</v>
      </c>
      <c r="D6072" s="1" t="s">
        <v>264</v>
      </c>
      <c r="E6072" s="1">
        <v>3990033.0</v>
      </c>
      <c r="F6072" s="1" t="s">
        <v>18</v>
      </c>
      <c r="G6072" s="1" t="s">
        <v>25</v>
      </c>
      <c r="H6072" s="1" t="s">
        <v>1306</v>
      </c>
      <c r="I6072" s="1" t="s">
        <v>1339</v>
      </c>
      <c r="J6072" s="1" t="s">
        <v>1339</v>
      </c>
      <c r="K6072" s="1">
        <v>2.0</v>
      </c>
      <c r="M6072" s="3">
        <v>40024.0</v>
      </c>
      <c r="N6072" s="3">
        <v>40165.0</v>
      </c>
    </row>
    <row r="6073">
      <c r="A6073" s="1" t="s">
        <v>22289</v>
      </c>
      <c r="B6073" s="1" t="s">
        <v>22290</v>
      </c>
      <c r="C6073" s="2" t="s">
        <v>22291</v>
      </c>
      <c r="D6073" s="1" t="s">
        <v>94</v>
      </c>
      <c r="E6073" s="1">
        <v>4061906.0</v>
      </c>
      <c r="F6073" s="1" t="s">
        <v>18</v>
      </c>
      <c r="G6073" s="1" t="s">
        <v>25</v>
      </c>
      <c r="H6073" s="1" t="s">
        <v>158</v>
      </c>
      <c r="I6073" s="1" t="s">
        <v>244</v>
      </c>
      <c r="J6073" s="1" t="s">
        <v>244</v>
      </c>
      <c r="K6073" s="1">
        <v>2.0</v>
      </c>
      <c r="L6073" s="3">
        <v>35065.0</v>
      </c>
      <c r="M6073" s="3">
        <v>40750.0</v>
      </c>
      <c r="N6073" s="3">
        <v>41556.0</v>
      </c>
    </row>
    <row r="6074">
      <c r="A6074" s="1" t="s">
        <v>22292</v>
      </c>
      <c r="B6074" s="1" t="s">
        <v>22293</v>
      </c>
      <c r="D6074" s="1" t="s">
        <v>22294</v>
      </c>
      <c r="E6074" s="1">
        <v>6.745987E8</v>
      </c>
      <c r="F6074" s="1" t="s">
        <v>18</v>
      </c>
      <c r="G6074" s="1" t="s">
        <v>25</v>
      </c>
      <c r="H6074" s="1" t="s">
        <v>64</v>
      </c>
      <c r="I6074" s="1" t="s">
        <v>95</v>
      </c>
      <c r="J6074" s="1" t="s">
        <v>95</v>
      </c>
      <c r="K6074" s="1">
        <v>1.0</v>
      </c>
      <c r="M6074" s="3">
        <v>40816.0</v>
      </c>
      <c r="N6074" s="3">
        <v>40816.0</v>
      </c>
    </row>
    <row r="6075">
      <c r="A6075" s="1" t="s">
        <v>22295</v>
      </c>
      <c r="B6075" s="1" t="s">
        <v>22296</v>
      </c>
      <c r="C6075" s="2" t="s">
        <v>22297</v>
      </c>
      <c r="D6075" s="1" t="s">
        <v>22298</v>
      </c>
      <c r="E6075" s="1">
        <v>5.8E7</v>
      </c>
      <c r="F6075" s="1" t="s">
        <v>113</v>
      </c>
      <c r="G6075" s="1" t="s">
        <v>25</v>
      </c>
      <c r="H6075" s="1" t="s">
        <v>158</v>
      </c>
      <c r="I6075" s="1" t="s">
        <v>244</v>
      </c>
      <c r="J6075" s="1" t="s">
        <v>22299</v>
      </c>
      <c r="K6075" s="1">
        <v>1.0</v>
      </c>
      <c r="L6075" s="3">
        <v>32509.0</v>
      </c>
      <c r="M6075" s="3">
        <v>42152.0</v>
      </c>
      <c r="N6075" s="3">
        <v>42152.0</v>
      </c>
    </row>
    <row r="6076">
      <c r="A6076" s="1" t="s">
        <v>22300</v>
      </c>
      <c r="B6076" s="1" t="s">
        <v>22301</v>
      </c>
      <c r="C6076" s="2" t="s">
        <v>22302</v>
      </c>
      <c r="D6076" s="1" t="s">
        <v>766</v>
      </c>
      <c r="E6076" s="1">
        <v>2.4E7</v>
      </c>
      <c r="F6076" s="1" t="s">
        <v>689</v>
      </c>
      <c r="G6076" s="1" t="s">
        <v>25</v>
      </c>
      <c r="H6076" s="1" t="s">
        <v>158</v>
      </c>
      <c r="I6076" s="1" t="s">
        <v>244</v>
      </c>
      <c r="J6076" s="1" t="s">
        <v>22303</v>
      </c>
      <c r="K6076" s="1">
        <v>1.0</v>
      </c>
      <c r="L6076" s="3">
        <v>35431.0</v>
      </c>
      <c r="M6076" s="3">
        <v>40142.0</v>
      </c>
      <c r="N6076" s="3">
        <v>40142.0</v>
      </c>
    </row>
    <row r="6077">
      <c r="A6077" s="1" t="s">
        <v>22304</v>
      </c>
      <c r="B6077" s="1" t="s">
        <v>22305</v>
      </c>
      <c r="C6077" s="2" t="s">
        <v>22306</v>
      </c>
      <c r="D6077" s="1" t="s">
        <v>643</v>
      </c>
      <c r="E6077" s="1" t="s">
        <v>43</v>
      </c>
      <c r="F6077" s="1" t="s">
        <v>18</v>
      </c>
      <c r="G6077" s="1" t="s">
        <v>25</v>
      </c>
      <c r="H6077" s="1" t="s">
        <v>64</v>
      </c>
      <c r="I6077" s="1" t="s">
        <v>65</v>
      </c>
      <c r="J6077" s="1" t="s">
        <v>240</v>
      </c>
      <c r="K6077" s="1">
        <v>2.0</v>
      </c>
      <c r="M6077" s="3">
        <v>41548.0</v>
      </c>
      <c r="N6077" s="3">
        <v>41640.0</v>
      </c>
    </row>
    <row r="6078">
      <c r="A6078" s="1" t="s">
        <v>22307</v>
      </c>
      <c r="B6078" s="1" t="s">
        <v>22308</v>
      </c>
      <c r="D6078" s="1" t="s">
        <v>22309</v>
      </c>
      <c r="E6078" s="1">
        <v>12500.0</v>
      </c>
      <c r="F6078" s="1" t="s">
        <v>18</v>
      </c>
      <c r="K6078" s="1">
        <v>1.0</v>
      </c>
      <c r="M6078" s="3">
        <v>41974.0</v>
      </c>
      <c r="N6078" s="3">
        <v>41974.0</v>
      </c>
    </row>
    <row r="6079">
      <c r="A6079" s="1" t="s">
        <v>22310</v>
      </c>
      <c r="B6079" s="1" t="s">
        <v>22311</v>
      </c>
      <c r="C6079" s="2" t="s">
        <v>22312</v>
      </c>
      <c r="D6079" s="1" t="s">
        <v>22313</v>
      </c>
      <c r="E6079" s="1">
        <v>590000.0</v>
      </c>
      <c r="F6079" s="1" t="s">
        <v>18</v>
      </c>
      <c r="K6079" s="1">
        <v>2.0</v>
      </c>
      <c r="L6079" s="3">
        <v>41852.0</v>
      </c>
      <c r="M6079" s="3">
        <v>42062.0</v>
      </c>
      <c r="N6079" s="3">
        <v>42327.0</v>
      </c>
    </row>
    <row r="6080">
      <c r="A6080" s="1" t="s">
        <v>22314</v>
      </c>
      <c r="B6080" s="1" t="s">
        <v>22315</v>
      </c>
      <c r="C6080" s="2" t="s">
        <v>22316</v>
      </c>
      <c r="D6080" s="1" t="s">
        <v>22317</v>
      </c>
      <c r="E6080" s="1">
        <v>368803.0</v>
      </c>
      <c r="F6080" s="1" t="s">
        <v>18</v>
      </c>
      <c r="G6080" s="1" t="s">
        <v>1126</v>
      </c>
      <c r="H6080" s="1">
        <v>25.0</v>
      </c>
      <c r="I6080" s="1" t="s">
        <v>1582</v>
      </c>
      <c r="J6080" s="1" t="s">
        <v>1583</v>
      </c>
      <c r="K6080" s="1">
        <v>2.0</v>
      </c>
      <c r="L6080" s="3">
        <v>41640.0</v>
      </c>
      <c r="M6080" s="3">
        <v>41988.0</v>
      </c>
      <c r="N6080" s="3">
        <v>42125.0</v>
      </c>
    </row>
    <row r="6081">
      <c r="A6081" s="1" t="s">
        <v>22318</v>
      </c>
      <c r="B6081" s="1" t="s">
        <v>22319</v>
      </c>
      <c r="C6081" s="2" t="s">
        <v>22320</v>
      </c>
      <c r="D6081" s="1" t="s">
        <v>22321</v>
      </c>
      <c r="E6081" s="1" t="s">
        <v>43</v>
      </c>
      <c r="F6081" s="1" t="s">
        <v>18</v>
      </c>
      <c r="G6081" s="1" t="s">
        <v>366</v>
      </c>
      <c r="H6081" s="1">
        <v>21.0</v>
      </c>
      <c r="I6081" s="1" t="s">
        <v>367</v>
      </c>
      <c r="J6081" s="1" t="s">
        <v>1609</v>
      </c>
      <c r="K6081" s="1">
        <v>1.0</v>
      </c>
      <c r="L6081" s="3">
        <v>38718.0</v>
      </c>
      <c r="M6081" s="3">
        <v>41988.0</v>
      </c>
      <c r="N6081" s="3">
        <v>41988.0</v>
      </c>
    </row>
    <row r="6082">
      <c r="A6082" s="1" t="s">
        <v>22322</v>
      </c>
      <c r="B6082" s="1" t="s">
        <v>22323</v>
      </c>
      <c r="D6082" s="1" t="s">
        <v>248</v>
      </c>
      <c r="E6082" s="1" t="s">
        <v>43</v>
      </c>
      <c r="F6082" s="1" t="s">
        <v>18</v>
      </c>
      <c r="G6082" s="1" t="s">
        <v>25</v>
      </c>
      <c r="H6082" s="1" t="s">
        <v>6144</v>
      </c>
      <c r="I6082" s="1" t="s">
        <v>4508</v>
      </c>
      <c r="J6082" s="1" t="s">
        <v>4508</v>
      </c>
      <c r="K6082" s="1">
        <v>1.0</v>
      </c>
      <c r="L6082" s="3">
        <v>40972.0</v>
      </c>
      <c r="M6082" s="3">
        <v>41334.0</v>
      </c>
      <c r="N6082" s="3">
        <v>41334.0</v>
      </c>
    </row>
    <row r="6083">
      <c r="A6083" s="1" t="s">
        <v>22324</v>
      </c>
      <c r="B6083" s="1" t="s">
        <v>22325</v>
      </c>
      <c r="C6083" s="2" t="s">
        <v>22326</v>
      </c>
      <c r="D6083" s="1" t="s">
        <v>56</v>
      </c>
      <c r="E6083" s="1">
        <v>40000.0</v>
      </c>
      <c r="F6083" s="1" t="s">
        <v>18</v>
      </c>
      <c r="G6083" s="1" t="s">
        <v>76</v>
      </c>
      <c r="H6083" s="1">
        <v>12.0</v>
      </c>
      <c r="I6083" s="1" t="s">
        <v>77</v>
      </c>
      <c r="J6083" s="1" t="s">
        <v>77</v>
      </c>
      <c r="K6083" s="1">
        <v>1.0</v>
      </c>
      <c r="L6083" s="3">
        <v>40909.0</v>
      </c>
      <c r="M6083" s="3">
        <v>41135.0</v>
      </c>
      <c r="N6083" s="3">
        <v>41135.0</v>
      </c>
    </row>
    <row r="6084">
      <c r="A6084" s="1" t="s">
        <v>22327</v>
      </c>
      <c r="B6084" s="1" t="s">
        <v>22328</v>
      </c>
      <c r="C6084" s="2" t="s">
        <v>22329</v>
      </c>
      <c r="D6084" s="1" t="s">
        <v>56</v>
      </c>
      <c r="E6084" s="1">
        <v>380000.0</v>
      </c>
      <c r="F6084" s="1" t="s">
        <v>18</v>
      </c>
      <c r="G6084" s="1" t="s">
        <v>25</v>
      </c>
      <c r="H6084" s="1" t="s">
        <v>208</v>
      </c>
      <c r="I6084" s="1" t="s">
        <v>843</v>
      </c>
      <c r="J6084" s="1" t="s">
        <v>844</v>
      </c>
      <c r="K6084" s="1">
        <v>1.0</v>
      </c>
      <c r="L6084" s="3">
        <v>40909.0</v>
      </c>
      <c r="M6084" s="3">
        <v>41023.0</v>
      </c>
      <c r="N6084" s="3">
        <v>41023.0</v>
      </c>
    </row>
    <row r="6085">
      <c r="A6085" s="1" t="s">
        <v>22330</v>
      </c>
      <c r="B6085" s="1" t="s">
        <v>22331</v>
      </c>
      <c r="C6085" s="2" t="s">
        <v>22332</v>
      </c>
      <c r="D6085" s="1" t="s">
        <v>22333</v>
      </c>
      <c r="E6085" s="1">
        <v>300000.0</v>
      </c>
      <c r="F6085" s="1" t="s">
        <v>18</v>
      </c>
      <c r="G6085" s="1" t="s">
        <v>57</v>
      </c>
      <c r="H6085" s="1" t="s">
        <v>202</v>
      </c>
      <c r="I6085" s="1" t="s">
        <v>203</v>
      </c>
      <c r="J6085" s="1" t="s">
        <v>15550</v>
      </c>
      <c r="K6085" s="1">
        <v>3.0</v>
      </c>
      <c r="L6085" s="3">
        <v>41593.0</v>
      </c>
      <c r="M6085" s="3">
        <v>41097.0</v>
      </c>
      <c r="N6085" s="3">
        <v>42064.0</v>
      </c>
    </row>
    <row r="6086">
      <c r="A6086" s="1" t="s">
        <v>22334</v>
      </c>
      <c r="B6086" s="1" t="s">
        <v>22335</v>
      </c>
      <c r="D6086" s="1" t="s">
        <v>22336</v>
      </c>
      <c r="E6086" s="1">
        <v>40000.0</v>
      </c>
      <c r="F6086" s="1" t="s">
        <v>18</v>
      </c>
      <c r="G6086" s="1" t="s">
        <v>76</v>
      </c>
      <c r="H6086" s="1">
        <v>12.0</v>
      </c>
      <c r="I6086" s="1" t="s">
        <v>77</v>
      </c>
      <c r="J6086" s="1" t="s">
        <v>77</v>
      </c>
      <c r="K6086" s="1">
        <v>1.0</v>
      </c>
      <c r="M6086" s="3">
        <v>41791.0</v>
      </c>
      <c r="N6086" s="3">
        <v>41791.0</v>
      </c>
    </row>
    <row r="6087">
      <c r="A6087" s="1" t="s">
        <v>22337</v>
      </c>
      <c r="B6087" s="1" t="s">
        <v>22338</v>
      </c>
      <c r="C6087" s="2" t="s">
        <v>22339</v>
      </c>
      <c r="D6087" s="1" t="s">
        <v>12793</v>
      </c>
      <c r="E6087" s="1">
        <v>3000000.0</v>
      </c>
      <c r="F6087" s="1" t="s">
        <v>207</v>
      </c>
      <c r="G6087" s="1" t="s">
        <v>458</v>
      </c>
      <c r="H6087" s="1">
        <v>48.0</v>
      </c>
      <c r="I6087" s="1" t="s">
        <v>459</v>
      </c>
      <c r="J6087" s="1" t="s">
        <v>459</v>
      </c>
      <c r="K6087" s="1">
        <v>1.0</v>
      </c>
      <c r="M6087" s="3">
        <v>41518.0</v>
      </c>
      <c r="N6087" s="3">
        <v>41518.0</v>
      </c>
    </row>
    <row r="6088">
      <c r="A6088" s="1" t="s">
        <v>22340</v>
      </c>
      <c r="B6088" s="1" t="s">
        <v>22341</v>
      </c>
      <c r="C6088" s="2" t="s">
        <v>22342</v>
      </c>
      <c r="D6088" s="1" t="s">
        <v>1384</v>
      </c>
      <c r="E6088" s="1">
        <v>1300000.0</v>
      </c>
      <c r="F6088" s="1" t="s">
        <v>18</v>
      </c>
      <c r="G6088" s="1" t="s">
        <v>1126</v>
      </c>
      <c r="H6088" s="1">
        <v>23.0</v>
      </c>
      <c r="I6088" s="1" t="s">
        <v>3024</v>
      </c>
      <c r="J6088" s="1" t="s">
        <v>3024</v>
      </c>
      <c r="K6088" s="1">
        <v>1.0</v>
      </c>
      <c r="L6088" s="3">
        <v>38718.0</v>
      </c>
      <c r="M6088" s="3">
        <v>39582.0</v>
      </c>
      <c r="N6088" s="3">
        <v>39582.0</v>
      </c>
    </row>
    <row r="6089">
      <c r="A6089" s="1" t="s">
        <v>22343</v>
      </c>
      <c r="B6089" s="1" t="s">
        <v>22344</v>
      </c>
      <c r="C6089" s="2" t="s">
        <v>22345</v>
      </c>
      <c r="D6089" s="1" t="s">
        <v>22346</v>
      </c>
      <c r="E6089" s="1">
        <v>450000.0</v>
      </c>
      <c r="F6089" s="1" t="s">
        <v>18</v>
      </c>
      <c r="G6089" s="1" t="s">
        <v>57</v>
      </c>
      <c r="H6089" s="1" t="s">
        <v>202</v>
      </c>
      <c r="I6089" s="1" t="s">
        <v>203</v>
      </c>
      <c r="J6089" s="1" t="s">
        <v>203</v>
      </c>
      <c r="K6089" s="1">
        <v>1.0</v>
      </c>
      <c r="L6089" s="3">
        <v>41650.0</v>
      </c>
      <c r="M6089" s="3">
        <v>42121.0</v>
      </c>
      <c r="N6089" s="3">
        <v>42121.0</v>
      </c>
    </row>
    <row r="6090">
      <c r="A6090" s="1" t="s">
        <v>22347</v>
      </c>
      <c r="B6090" s="1" t="s">
        <v>22348</v>
      </c>
      <c r="C6090" s="2" t="s">
        <v>22349</v>
      </c>
      <c r="D6090" s="1" t="s">
        <v>7575</v>
      </c>
      <c r="E6090" s="1" t="s">
        <v>43</v>
      </c>
      <c r="F6090" s="1" t="s">
        <v>18</v>
      </c>
      <c r="G6090" s="1" t="s">
        <v>699</v>
      </c>
      <c r="H6090" s="1">
        <v>2.0</v>
      </c>
      <c r="I6090" s="1" t="s">
        <v>700</v>
      </c>
      <c r="J6090" s="1" t="s">
        <v>7886</v>
      </c>
      <c r="K6090" s="1">
        <v>1.0</v>
      </c>
      <c r="L6090" s="3">
        <v>38718.0</v>
      </c>
      <c r="M6090" s="3">
        <v>39479.0</v>
      </c>
      <c r="N6090" s="3">
        <v>39479.0</v>
      </c>
    </row>
    <row r="6091">
      <c r="A6091" s="1" t="s">
        <v>22350</v>
      </c>
      <c r="B6091" s="1" t="s">
        <v>22351</v>
      </c>
      <c r="C6091" s="2" t="s">
        <v>22352</v>
      </c>
      <c r="D6091" s="1" t="s">
        <v>11125</v>
      </c>
      <c r="E6091" s="1">
        <v>5170000.0</v>
      </c>
      <c r="F6091" s="1" t="s">
        <v>18</v>
      </c>
      <c r="G6091" s="1" t="s">
        <v>25</v>
      </c>
      <c r="H6091" s="1" t="s">
        <v>44</v>
      </c>
      <c r="I6091" s="1" t="s">
        <v>282</v>
      </c>
      <c r="J6091" s="1" t="s">
        <v>22353</v>
      </c>
      <c r="K6091" s="1">
        <v>1.0</v>
      </c>
      <c r="L6091" s="3" t="s">
        <v>22354</v>
      </c>
      <c r="M6091" s="3">
        <v>39042.0</v>
      </c>
      <c r="N6091" s="3">
        <v>39042.0</v>
      </c>
    </row>
    <row r="6092">
      <c r="A6092" s="1" t="s">
        <v>22355</v>
      </c>
      <c r="B6092" s="1" t="s">
        <v>22356</v>
      </c>
      <c r="C6092" s="2" t="s">
        <v>22357</v>
      </c>
      <c r="D6092" s="1" t="s">
        <v>22358</v>
      </c>
      <c r="E6092" s="1">
        <v>5430000.0</v>
      </c>
      <c r="F6092" s="1" t="s">
        <v>18</v>
      </c>
      <c r="K6092" s="1">
        <v>3.0</v>
      </c>
      <c r="L6092" s="3">
        <v>40909.0</v>
      </c>
      <c r="M6092" s="3">
        <v>41183.0</v>
      </c>
      <c r="N6092" s="3">
        <v>41859.0</v>
      </c>
    </row>
    <row r="6093">
      <c r="A6093" s="1" t="s">
        <v>22359</v>
      </c>
      <c r="B6093" s="1" t="s">
        <v>22360</v>
      </c>
      <c r="D6093" s="1" t="s">
        <v>1401</v>
      </c>
      <c r="E6093" s="1">
        <v>3.836E7</v>
      </c>
      <c r="F6093" s="1" t="s">
        <v>18</v>
      </c>
      <c r="G6093" s="1" t="s">
        <v>25</v>
      </c>
      <c r="H6093" s="1" t="s">
        <v>64</v>
      </c>
      <c r="I6093" s="1" t="s">
        <v>65</v>
      </c>
      <c r="J6093" s="1" t="s">
        <v>1103</v>
      </c>
      <c r="K6093" s="1">
        <v>3.0</v>
      </c>
      <c r="L6093" s="3">
        <v>36892.0</v>
      </c>
      <c r="M6093" s="3">
        <v>37776.0</v>
      </c>
      <c r="N6093" s="3">
        <v>38755.0</v>
      </c>
    </row>
    <row r="6094">
      <c r="A6094" s="1" t="s">
        <v>22361</v>
      </c>
      <c r="B6094" s="1" t="s">
        <v>22362</v>
      </c>
      <c r="E6094" s="1" t="s">
        <v>43</v>
      </c>
      <c r="F6094" s="1" t="s">
        <v>18</v>
      </c>
      <c r="K6094" s="1">
        <v>1.0</v>
      </c>
      <c r="M6094" s="3">
        <v>41803.0</v>
      </c>
      <c r="N6094" s="3">
        <v>41803.0</v>
      </c>
    </row>
    <row r="6095">
      <c r="A6095" s="1" t="s">
        <v>22363</v>
      </c>
      <c r="B6095" s="1" t="s">
        <v>22364</v>
      </c>
      <c r="C6095" s="2" t="s">
        <v>22365</v>
      </c>
      <c r="D6095" s="1" t="s">
        <v>22366</v>
      </c>
      <c r="E6095" s="1" t="s">
        <v>43</v>
      </c>
      <c r="F6095" s="1" t="s">
        <v>113</v>
      </c>
      <c r="G6095" s="1" t="s">
        <v>128</v>
      </c>
      <c r="H6095" s="1" t="s">
        <v>129</v>
      </c>
      <c r="I6095" s="1" t="s">
        <v>130</v>
      </c>
      <c r="J6095" s="1" t="s">
        <v>130</v>
      </c>
      <c r="K6095" s="1">
        <v>1.0</v>
      </c>
      <c r="L6095" s="3">
        <v>40575.0</v>
      </c>
      <c r="M6095" s="3">
        <v>40695.0</v>
      </c>
      <c r="N6095" s="3">
        <v>40695.0</v>
      </c>
    </row>
    <row r="6096">
      <c r="A6096" s="1" t="s">
        <v>22367</v>
      </c>
      <c r="B6096" s="1" t="s">
        <v>22368</v>
      </c>
      <c r="C6096" s="2" t="s">
        <v>22369</v>
      </c>
      <c r="D6096" s="1" t="s">
        <v>1903</v>
      </c>
      <c r="E6096" s="1">
        <v>9500000.0</v>
      </c>
      <c r="F6096" s="1" t="s">
        <v>18</v>
      </c>
      <c r="G6096" s="1" t="s">
        <v>699</v>
      </c>
      <c r="H6096" s="1">
        <v>5.0</v>
      </c>
      <c r="I6096" s="1" t="s">
        <v>700</v>
      </c>
      <c r="J6096" s="1" t="s">
        <v>700</v>
      </c>
      <c r="K6096" s="1">
        <v>1.0</v>
      </c>
      <c r="M6096" s="3">
        <v>41736.0</v>
      </c>
      <c r="N6096" s="3">
        <v>41736.0</v>
      </c>
    </row>
    <row r="6097">
      <c r="A6097" s="1" t="s">
        <v>22370</v>
      </c>
      <c r="B6097" s="1" t="s">
        <v>22371</v>
      </c>
      <c r="C6097" s="2" t="s">
        <v>22372</v>
      </c>
      <c r="D6097" s="1" t="s">
        <v>1377</v>
      </c>
      <c r="E6097" s="1">
        <v>3477000.0</v>
      </c>
      <c r="F6097" s="1" t="s">
        <v>18</v>
      </c>
      <c r="G6097" s="1" t="s">
        <v>25</v>
      </c>
      <c r="H6097" s="1" t="s">
        <v>1352</v>
      </c>
      <c r="I6097" s="1" t="s">
        <v>1353</v>
      </c>
      <c r="J6097" s="1" t="s">
        <v>1354</v>
      </c>
      <c r="K6097" s="1">
        <v>2.0</v>
      </c>
      <c r="M6097" s="3">
        <v>40239.0</v>
      </c>
      <c r="N6097" s="3">
        <v>41834.0</v>
      </c>
    </row>
    <row r="6098">
      <c r="A6098" s="1" t="s">
        <v>22373</v>
      </c>
      <c r="B6098" s="1" t="s">
        <v>22374</v>
      </c>
      <c r="C6098" s="2" t="s">
        <v>22375</v>
      </c>
      <c r="D6098" s="1" t="s">
        <v>22376</v>
      </c>
      <c r="E6098" s="1">
        <v>500000.0</v>
      </c>
      <c r="F6098" s="1" t="s">
        <v>18</v>
      </c>
      <c r="G6098" s="1" t="s">
        <v>222</v>
      </c>
      <c r="H6098" s="1">
        <v>7.0</v>
      </c>
      <c r="I6098" s="1" t="s">
        <v>293</v>
      </c>
      <c r="J6098" s="1" t="s">
        <v>293</v>
      </c>
      <c r="K6098" s="1">
        <v>1.0</v>
      </c>
      <c r="L6098" s="3">
        <v>39814.0</v>
      </c>
      <c r="M6098" s="3">
        <v>42180.0</v>
      </c>
      <c r="N6098" s="3">
        <v>42180.0</v>
      </c>
    </row>
    <row r="6099">
      <c r="A6099" s="1" t="s">
        <v>22377</v>
      </c>
      <c r="B6099" s="1" t="s">
        <v>22378</v>
      </c>
      <c r="C6099" s="2" t="s">
        <v>22379</v>
      </c>
      <c r="D6099" s="1" t="s">
        <v>718</v>
      </c>
      <c r="E6099" s="1">
        <v>40000.0</v>
      </c>
      <c r="F6099" s="1" t="s">
        <v>18</v>
      </c>
      <c r="G6099" s="1" t="s">
        <v>25</v>
      </c>
      <c r="H6099" s="1" t="s">
        <v>106</v>
      </c>
      <c r="I6099" s="1" t="s">
        <v>107</v>
      </c>
      <c r="J6099" s="1" t="s">
        <v>108</v>
      </c>
      <c r="K6099" s="1">
        <v>1.0</v>
      </c>
      <c r="L6099" s="3">
        <v>40909.0</v>
      </c>
      <c r="M6099" s="3">
        <v>41509.0</v>
      </c>
      <c r="N6099" s="3">
        <v>41509.0</v>
      </c>
    </row>
    <row r="6100">
      <c r="A6100" s="1" t="s">
        <v>22380</v>
      </c>
      <c r="B6100" s="1" t="s">
        <v>22381</v>
      </c>
      <c r="C6100" s="2" t="s">
        <v>22382</v>
      </c>
      <c r="D6100" s="1" t="s">
        <v>22383</v>
      </c>
      <c r="E6100" s="1">
        <v>1.0E7</v>
      </c>
      <c r="F6100" s="1" t="s">
        <v>18</v>
      </c>
      <c r="G6100" s="1" t="s">
        <v>25</v>
      </c>
      <c r="H6100" s="1" t="s">
        <v>1330</v>
      </c>
      <c r="I6100" s="1" t="s">
        <v>1331</v>
      </c>
      <c r="J6100" s="1" t="s">
        <v>1331</v>
      </c>
      <c r="K6100" s="1">
        <v>2.0</v>
      </c>
      <c r="L6100" s="3">
        <v>41699.0</v>
      </c>
      <c r="M6100" s="3">
        <v>41843.0</v>
      </c>
      <c r="N6100" s="3">
        <v>42178.0</v>
      </c>
    </row>
    <row r="6101">
      <c r="A6101" s="1" t="s">
        <v>22384</v>
      </c>
      <c r="B6101" s="1" t="s">
        <v>22385</v>
      </c>
      <c r="C6101" s="2" t="s">
        <v>22386</v>
      </c>
      <c r="D6101" s="1" t="s">
        <v>36</v>
      </c>
      <c r="E6101" s="1" t="s">
        <v>43</v>
      </c>
      <c r="F6101" s="1" t="s">
        <v>207</v>
      </c>
      <c r="K6101" s="1">
        <v>1.0</v>
      </c>
      <c r="M6101" s="3">
        <v>39692.0</v>
      </c>
      <c r="N6101" s="3">
        <v>39692.0</v>
      </c>
    </row>
    <row r="6102">
      <c r="A6102" s="1" t="s">
        <v>22387</v>
      </c>
      <c r="B6102" s="1" t="s">
        <v>22388</v>
      </c>
      <c r="C6102" s="2" t="s">
        <v>22389</v>
      </c>
      <c r="D6102" s="1" t="s">
        <v>70</v>
      </c>
      <c r="E6102" s="1">
        <v>40000.0</v>
      </c>
      <c r="F6102" s="1" t="s">
        <v>18</v>
      </c>
      <c r="G6102" s="1" t="s">
        <v>638</v>
      </c>
      <c r="H6102" s="1">
        <v>7.0</v>
      </c>
      <c r="I6102" s="1" t="s">
        <v>929</v>
      </c>
      <c r="J6102" s="1" t="s">
        <v>929</v>
      </c>
      <c r="K6102" s="1">
        <v>1.0</v>
      </c>
      <c r="L6102" s="3">
        <v>40787.0</v>
      </c>
      <c r="M6102" s="3">
        <v>40976.0</v>
      </c>
      <c r="N6102" s="3">
        <v>40976.0</v>
      </c>
    </row>
    <row r="6103">
      <c r="A6103" s="1" t="s">
        <v>22390</v>
      </c>
      <c r="B6103" s="1" t="s">
        <v>22391</v>
      </c>
      <c r="C6103" s="2" t="s">
        <v>22392</v>
      </c>
      <c r="D6103" s="1" t="s">
        <v>42</v>
      </c>
      <c r="E6103" s="1">
        <v>960000.0</v>
      </c>
      <c r="F6103" s="1" t="s">
        <v>18</v>
      </c>
      <c r="G6103" s="1" t="s">
        <v>406</v>
      </c>
      <c r="H6103" s="1">
        <v>18.0</v>
      </c>
      <c r="I6103" s="1" t="s">
        <v>407</v>
      </c>
      <c r="J6103" s="1" t="s">
        <v>4939</v>
      </c>
      <c r="K6103" s="1">
        <v>1.0</v>
      </c>
      <c r="L6103" s="3">
        <v>41640.0</v>
      </c>
      <c r="M6103" s="3">
        <v>42044.0</v>
      </c>
      <c r="N6103" s="3">
        <v>42044.0</v>
      </c>
    </row>
    <row r="6104">
      <c r="A6104" s="1" t="s">
        <v>22393</v>
      </c>
      <c r="B6104" s="1" t="s">
        <v>22394</v>
      </c>
      <c r="D6104" s="1" t="s">
        <v>2966</v>
      </c>
      <c r="E6104" s="1" t="s">
        <v>43</v>
      </c>
      <c r="F6104" s="1" t="s">
        <v>18</v>
      </c>
      <c r="G6104" s="1" t="s">
        <v>25</v>
      </c>
      <c r="H6104" s="1" t="s">
        <v>1396</v>
      </c>
      <c r="I6104" s="1" t="s">
        <v>3865</v>
      </c>
      <c r="J6104" s="1" t="s">
        <v>3865</v>
      </c>
      <c r="K6104" s="1">
        <v>1.0</v>
      </c>
      <c r="L6104" s="3">
        <v>41957.0</v>
      </c>
      <c r="M6104" s="3">
        <v>41984.0</v>
      </c>
      <c r="N6104" s="3">
        <v>41984.0</v>
      </c>
    </row>
    <row r="6105">
      <c r="A6105" s="1" t="s">
        <v>22395</v>
      </c>
      <c r="B6105" s="1" t="s">
        <v>22396</v>
      </c>
      <c r="C6105" s="2" t="s">
        <v>22397</v>
      </c>
      <c r="D6105" s="1" t="s">
        <v>1912</v>
      </c>
      <c r="E6105" s="1">
        <v>2380000.0</v>
      </c>
      <c r="F6105" s="1" t="s">
        <v>18</v>
      </c>
      <c r="G6105" s="1" t="s">
        <v>25</v>
      </c>
      <c r="H6105" s="1" t="s">
        <v>286</v>
      </c>
      <c r="I6105" s="1" t="s">
        <v>1030</v>
      </c>
      <c r="J6105" s="1" t="s">
        <v>1030</v>
      </c>
      <c r="K6105" s="1">
        <v>3.0</v>
      </c>
      <c r="L6105" s="3">
        <v>41275.0</v>
      </c>
      <c r="M6105" s="3">
        <v>41289.0</v>
      </c>
      <c r="N6105" s="3">
        <v>41866.0</v>
      </c>
    </row>
    <row r="6106">
      <c r="A6106" s="1" t="s">
        <v>22398</v>
      </c>
      <c r="B6106" s="1" t="s">
        <v>22399</v>
      </c>
      <c r="C6106" s="2" t="s">
        <v>22400</v>
      </c>
      <c r="E6106" s="1" t="s">
        <v>43</v>
      </c>
      <c r="F6106" s="1" t="s">
        <v>18</v>
      </c>
      <c r="K6106" s="1">
        <v>1.0</v>
      </c>
      <c r="L6106" s="3">
        <v>41640.0</v>
      </c>
      <c r="M6106" s="3">
        <v>42103.0</v>
      </c>
      <c r="N6106" s="3">
        <v>42103.0</v>
      </c>
    </row>
    <row r="6107">
      <c r="A6107" s="1" t="s">
        <v>22401</v>
      </c>
      <c r="B6107" s="1" t="s">
        <v>22402</v>
      </c>
      <c r="C6107" s="2" t="s">
        <v>22403</v>
      </c>
      <c r="D6107" s="1" t="s">
        <v>264</v>
      </c>
      <c r="E6107" s="1">
        <v>955000.0</v>
      </c>
      <c r="F6107" s="1" t="s">
        <v>18</v>
      </c>
      <c r="G6107" s="1" t="s">
        <v>406</v>
      </c>
      <c r="H6107" s="1">
        <v>14.0</v>
      </c>
      <c r="I6107" s="1" t="s">
        <v>407</v>
      </c>
      <c r="J6107" s="1" t="s">
        <v>22404</v>
      </c>
      <c r="K6107" s="1">
        <v>1.0</v>
      </c>
      <c r="L6107" s="3">
        <v>41086.0</v>
      </c>
      <c r="M6107" s="3">
        <v>41634.0</v>
      </c>
      <c r="N6107" s="3">
        <v>41634.0</v>
      </c>
    </row>
    <row r="6108">
      <c r="A6108" s="1" t="s">
        <v>22405</v>
      </c>
      <c r="B6108" s="1" t="s">
        <v>22406</v>
      </c>
      <c r="C6108" s="2" t="s">
        <v>22407</v>
      </c>
      <c r="D6108" s="1" t="s">
        <v>22408</v>
      </c>
      <c r="E6108" s="1">
        <v>2890000.0</v>
      </c>
      <c r="F6108" s="1" t="s">
        <v>18</v>
      </c>
      <c r="G6108" s="1" t="s">
        <v>25</v>
      </c>
      <c r="H6108" s="1" t="s">
        <v>2569</v>
      </c>
      <c r="I6108" s="1" t="s">
        <v>22409</v>
      </c>
      <c r="J6108" s="1" t="s">
        <v>22409</v>
      </c>
      <c r="K6108" s="1">
        <v>2.0</v>
      </c>
      <c r="L6108" s="3">
        <v>41579.0</v>
      </c>
      <c r="M6108" s="3">
        <v>41857.0</v>
      </c>
      <c r="N6108" s="3">
        <v>42170.0</v>
      </c>
    </row>
    <row r="6109">
      <c r="A6109" s="1" t="s">
        <v>22410</v>
      </c>
      <c r="B6109" s="1" t="s">
        <v>22411</v>
      </c>
      <c r="C6109" s="2" t="s">
        <v>22412</v>
      </c>
      <c r="D6109" s="1" t="s">
        <v>56</v>
      </c>
      <c r="E6109" s="1">
        <v>2500000.0</v>
      </c>
      <c r="F6109" s="1" t="s">
        <v>18</v>
      </c>
      <c r="G6109" s="1" t="s">
        <v>25</v>
      </c>
      <c r="H6109" s="1" t="s">
        <v>142</v>
      </c>
      <c r="I6109" s="1" t="s">
        <v>143</v>
      </c>
      <c r="J6109" s="1" t="s">
        <v>438</v>
      </c>
      <c r="K6109" s="1">
        <v>1.0</v>
      </c>
      <c r="L6109" s="3">
        <v>39448.0</v>
      </c>
      <c r="M6109" s="3">
        <v>41380.0</v>
      </c>
      <c r="N6109" s="3">
        <v>41380.0</v>
      </c>
    </row>
    <row r="6110">
      <c r="A6110" s="1" t="s">
        <v>22413</v>
      </c>
      <c r="B6110" s="1" t="s">
        <v>22414</v>
      </c>
      <c r="D6110" s="1" t="s">
        <v>16086</v>
      </c>
      <c r="E6110" s="1" t="s">
        <v>43</v>
      </c>
      <c r="F6110" s="1" t="s">
        <v>18</v>
      </c>
      <c r="G6110" s="1" t="s">
        <v>25</v>
      </c>
      <c r="H6110" s="1" t="s">
        <v>99</v>
      </c>
      <c r="I6110" s="1" t="s">
        <v>100</v>
      </c>
      <c r="J6110" s="1" t="s">
        <v>22415</v>
      </c>
      <c r="K6110" s="1">
        <v>1.0</v>
      </c>
      <c r="L6110" s="3">
        <v>40464.0</v>
      </c>
      <c r="M6110" s="3">
        <v>40815.0</v>
      </c>
      <c r="N6110" s="3">
        <v>40815.0</v>
      </c>
    </row>
    <row r="6111">
      <c r="A6111" s="1" t="s">
        <v>22416</v>
      </c>
      <c r="B6111" s="1" t="s">
        <v>22417</v>
      </c>
      <c r="C6111" s="2" t="s">
        <v>22418</v>
      </c>
      <c r="D6111" s="1" t="s">
        <v>2387</v>
      </c>
      <c r="E6111" s="1">
        <v>151525.0</v>
      </c>
      <c r="F6111" s="1" t="s">
        <v>18</v>
      </c>
      <c r="G6111" s="1" t="s">
        <v>128</v>
      </c>
      <c r="H6111" s="1" t="s">
        <v>3391</v>
      </c>
      <c r="I6111" s="1" t="s">
        <v>22419</v>
      </c>
      <c r="J6111" s="1" t="s">
        <v>22419</v>
      </c>
      <c r="K6111" s="1">
        <v>1.0</v>
      </c>
      <c r="M6111" s="3">
        <v>41661.0</v>
      </c>
      <c r="N6111" s="3">
        <v>41661.0</v>
      </c>
    </row>
    <row r="6112">
      <c r="A6112" s="1" t="s">
        <v>22420</v>
      </c>
      <c r="B6112" s="2" t="s">
        <v>22421</v>
      </c>
      <c r="C6112" s="2" t="s">
        <v>22422</v>
      </c>
      <c r="D6112" s="1" t="s">
        <v>1377</v>
      </c>
      <c r="E6112" s="1" t="s">
        <v>43</v>
      </c>
      <c r="F6112" s="1" t="s">
        <v>207</v>
      </c>
      <c r="G6112" s="1" t="s">
        <v>492</v>
      </c>
      <c r="H6112" s="1">
        <v>15.0</v>
      </c>
      <c r="I6112" s="1" t="s">
        <v>5516</v>
      </c>
      <c r="J6112" s="1" t="s">
        <v>22423</v>
      </c>
      <c r="K6112" s="1">
        <v>1.0</v>
      </c>
      <c r="M6112" s="3">
        <v>40539.0</v>
      </c>
      <c r="N6112" s="3">
        <v>40539.0</v>
      </c>
    </row>
    <row r="6113">
      <c r="A6113" s="1" t="s">
        <v>22424</v>
      </c>
      <c r="B6113" s="1" t="s">
        <v>22425</v>
      </c>
      <c r="C6113" s="2" t="s">
        <v>22426</v>
      </c>
      <c r="D6113" s="1" t="s">
        <v>3396</v>
      </c>
      <c r="E6113" s="1">
        <v>5000000.0</v>
      </c>
      <c r="F6113" s="1" t="s">
        <v>18</v>
      </c>
      <c r="G6113" s="1" t="s">
        <v>222</v>
      </c>
      <c r="H6113" s="1">
        <v>2.0</v>
      </c>
      <c r="I6113" s="1" t="s">
        <v>223</v>
      </c>
      <c r="J6113" s="1" t="s">
        <v>18692</v>
      </c>
      <c r="K6113" s="1">
        <v>1.0</v>
      </c>
      <c r="L6113" s="3">
        <v>40544.0</v>
      </c>
      <c r="M6113" s="3">
        <v>42220.0</v>
      </c>
      <c r="N6113" s="3">
        <v>42220.0</v>
      </c>
    </row>
    <row r="6114">
      <c r="A6114" s="1" t="s">
        <v>22427</v>
      </c>
      <c r="B6114" s="1" t="s">
        <v>22428</v>
      </c>
      <c r="C6114" s="2" t="s">
        <v>22429</v>
      </c>
      <c r="D6114" s="1" t="s">
        <v>21730</v>
      </c>
      <c r="E6114" s="1">
        <v>1000000.0</v>
      </c>
      <c r="F6114" s="1" t="s">
        <v>18</v>
      </c>
      <c r="G6114" s="1" t="s">
        <v>25</v>
      </c>
      <c r="H6114" s="1" t="s">
        <v>286</v>
      </c>
      <c r="I6114" s="1" t="s">
        <v>1030</v>
      </c>
      <c r="J6114" s="1" t="s">
        <v>1030</v>
      </c>
      <c r="K6114" s="1">
        <v>2.0</v>
      </c>
      <c r="L6114" s="3">
        <v>40544.0</v>
      </c>
      <c r="M6114" s="3">
        <v>41628.0</v>
      </c>
      <c r="N6114" s="3">
        <v>41937.0</v>
      </c>
    </row>
    <row r="6115">
      <c r="A6115" s="1" t="s">
        <v>22430</v>
      </c>
      <c r="B6115" s="1" t="s">
        <v>22431</v>
      </c>
      <c r="C6115" s="2" t="s">
        <v>22432</v>
      </c>
      <c r="D6115" s="1" t="s">
        <v>16582</v>
      </c>
      <c r="E6115" s="1">
        <v>97000.0</v>
      </c>
      <c r="F6115" s="1" t="s">
        <v>18</v>
      </c>
      <c r="G6115" s="1" t="s">
        <v>25</v>
      </c>
      <c r="H6115" s="1" t="s">
        <v>64</v>
      </c>
      <c r="I6115" s="1" t="s">
        <v>95</v>
      </c>
      <c r="J6115" s="1" t="s">
        <v>95</v>
      </c>
      <c r="K6115" s="1">
        <v>2.0</v>
      </c>
      <c r="L6115" s="3">
        <v>41153.0</v>
      </c>
      <c r="M6115" s="3">
        <v>41275.0</v>
      </c>
      <c r="N6115" s="3">
        <v>41334.0</v>
      </c>
    </row>
    <row r="6116">
      <c r="A6116" s="1" t="s">
        <v>22433</v>
      </c>
      <c r="B6116" s="1" t="s">
        <v>22434</v>
      </c>
      <c r="C6116" s="2" t="s">
        <v>22435</v>
      </c>
      <c r="D6116" s="1" t="s">
        <v>1377</v>
      </c>
      <c r="E6116" s="1" t="s">
        <v>43</v>
      </c>
      <c r="F6116" s="1" t="s">
        <v>18</v>
      </c>
      <c r="G6116" s="1" t="s">
        <v>25</v>
      </c>
      <c r="H6116" s="1" t="s">
        <v>64</v>
      </c>
      <c r="I6116" s="1" t="s">
        <v>65</v>
      </c>
      <c r="J6116" s="1" t="s">
        <v>71</v>
      </c>
      <c r="K6116" s="1">
        <v>1.0</v>
      </c>
      <c r="L6116" s="3">
        <v>40179.0</v>
      </c>
      <c r="M6116" s="3">
        <v>40303.0</v>
      </c>
      <c r="N6116" s="3">
        <v>40303.0</v>
      </c>
    </row>
    <row r="6117">
      <c r="A6117" s="1" t="s">
        <v>22436</v>
      </c>
      <c r="B6117" s="1" t="s">
        <v>22437</v>
      </c>
      <c r="C6117" s="2" t="s">
        <v>22438</v>
      </c>
      <c r="E6117" s="1">
        <v>300000.0</v>
      </c>
      <c r="F6117" s="1" t="s">
        <v>18</v>
      </c>
      <c r="G6117" s="1" t="s">
        <v>366</v>
      </c>
      <c r="H6117" s="1">
        <v>26.0</v>
      </c>
      <c r="I6117" s="1" t="s">
        <v>367</v>
      </c>
      <c r="J6117" s="1" t="s">
        <v>367</v>
      </c>
      <c r="K6117" s="1">
        <v>1.0</v>
      </c>
      <c r="L6117" s="3">
        <v>41640.0</v>
      </c>
      <c r="M6117" s="3">
        <v>42248.0</v>
      </c>
      <c r="N6117" s="3">
        <v>42248.0</v>
      </c>
    </row>
    <row r="6118">
      <c r="A6118" s="1" t="s">
        <v>22439</v>
      </c>
      <c r="B6118" s="1" t="s">
        <v>22440</v>
      </c>
      <c r="C6118" s="2" t="s">
        <v>22441</v>
      </c>
      <c r="D6118" s="1" t="s">
        <v>1377</v>
      </c>
      <c r="E6118" s="1">
        <v>1.54E7</v>
      </c>
      <c r="F6118" s="1" t="s">
        <v>18</v>
      </c>
      <c r="G6118" s="1" t="s">
        <v>341</v>
      </c>
      <c r="H6118" s="1">
        <v>13.0</v>
      </c>
      <c r="I6118" s="1" t="s">
        <v>22442</v>
      </c>
      <c r="J6118" s="1" t="s">
        <v>22442</v>
      </c>
      <c r="K6118" s="1">
        <v>3.0</v>
      </c>
      <c r="L6118" s="3">
        <v>41383.0</v>
      </c>
      <c r="M6118" s="3">
        <v>41416.0</v>
      </c>
      <c r="N6118" s="3">
        <v>42026.0</v>
      </c>
    </row>
    <row r="6119">
      <c r="A6119" s="1" t="s">
        <v>22443</v>
      </c>
      <c r="B6119" s="1" t="s">
        <v>22444</v>
      </c>
      <c r="C6119" s="2" t="s">
        <v>22445</v>
      </c>
      <c r="D6119" s="1" t="s">
        <v>1072</v>
      </c>
      <c r="E6119" s="1" t="s">
        <v>43</v>
      </c>
      <c r="F6119" s="1" t="s">
        <v>18</v>
      </c>
      <c r="G6119" s="1" t="s">
        <v>57</v>
      </c>
      <c r="H6119" s="1" t="s">
        <v>202</v>
      </c>
      <c r="I6119" s="1" t="s">
        <v>203</v>
      </c>
      <c r="J6119" s="1" t="s">
        <v>203</v>
      </c>
      <c r="K6119" s="1">
        <v>1.0</v>
      </c>
      <c r="L6119" s="3">
        <v>41791.0</v>
      </c>
      <c r="M6119" s="3">
        <v>41900.0</v>
      </c>
      <c r="N6119" s="3">
        <v>41900.0</v>
      </c>
    </row>
    <row r="6120">
      <c r="A6120" s="1" t="s">
        <v>22446</v>
      </c>
      <c r="B6120" s="1" t="s">
        <v>22447</v>
      </c>
      <c r="C6120" s="2" t="s">
        <v>22448</v>
      </c>
      <c r="D6120" s="1" t="s">
        <v>1377</v>
      </c>
      <c r="E6120" s="1">
        <v>1700000.0</v>
      </c>
      <c r="F6120" s="1" t="s">
        <v>18</v>
      </c>
      <c r="G6120" s="1" t="s">
        <v>25</v>
      </c>
      <c r="H6120" s="1" t="s">
        <v>64</v>
      </c>
      <c r="I6120" s="1" t="s">
        <v>65</v>
      </c>
      <c r="J6120" s="1" t="s">
        <v>71</v>
      </c>
      <c r="K6120" s="1">
        <v>2.0</v>
      </c>
      <c r="L6120" s="3">
        <v>40961.0</v>
      </c>
      <c r="M6120" s="3">
        <v>41004.0</v>
      </c>
      <c r="N6120" s="3">
        <v>41749.0</v>
      </c>
    </row>
    <row r="6121">
      <c r="A6121" s="1" t="s">
        <v>22449</v>
      </c>
      <c r="B6121" s="1" t="s">
        <v>22450</v>
      </c>
      <c r="C6121" s="2" t="s">
        <v>22451</v>
      </c>
      <c r="D6121" s="1" t="s">
        <v>1377</v>
      </c>
      <c r="E6121" s="1">
        <v>383006.0</v>
      </c>
      <c r="F6121" s="1" t="s">
        <v>18</v>
      </c>
      <c r="G6121" s="1" t="s">
        <v>128</v>
      </c>
      <c r="H6121" s="1" t="s">
        <v>11920</v>
      </c>
      <c r="I6121" s="1" t="s">
        <v>22452</v>
      </c>
      <c r="J6121" s="1" t="s">
        <v>22452</v>
      </c>
      <c r="K6121" s="1">
        <v>1.0</v>
      </c>
      <c r="L6121" s="3">
        <v>41640.0</v>
      </c>
      <c r="M6121" s="3">
        <v>42249.0</v>
      </c>
      <c r="N6121" s="3">
        <v>42249.0</v>
      </c>
    </row>
    <row r="6122">
      <c r="A6122" s="1" t="s">
        <v>22453</v>
      </c>
      <c r="B6122" s="1" t="s">
        <v>22454</v>
      </c>
      <c r="C6122" s="2" t="s">
        <v>22455</v>
      </c>
      <c r="D6122" s="1" t="s">
        <v>22456</v>
      </c>
      <c r="E6122" s="1">
        <v>5.0E8</v>
      </c>
      <c r="F6122" s="1" t="s">
        <v>113</v>
      </c>
      <c r="G6122" s="1" t="s">
        <v>25</v>
      </c>
      <c r="H6122" s="1" t="s">
        <v>64</v>
      </c>
      <c r="I6122" s="1" t="s">
        <v>95</v>
      </c>
      <c r="J6122" s="1" t="s">
        <v>376</v>
      </c>
      <c r="K6122" s="1">
        <v>1.0</v>
      </c>
      <c r="L6122" s="3">
        <v>38718.0</v>
      </c>
      <c r="M6122" s="3">
        <v>41544.0</v>
      </c>
      <c r="N6122" s="3">
        <v>41544.0</v>
      </c>
    </row>
    <row r="6123">
      <c r="A6123" s="1" t="s">
        <v>22457</v>
      </c>
      <c r="B6123" s="1" t="s">
        <v>22458</v>
      </c>
      <c r="C6123" s="2" t="s">
        <v>22459</v>
      </c>
      <c r="D6123" s="1" t="s">
        <v>22460</v>
      </c>
      <c r="E6123" s="1">
        <v>1.2E8</v>
      </c>
      <c r="F6123" s="1" t="s">
        <v>207</v>
      </c>
      <c r="G6123" s="1" t="s">
        <v>25</v>
      </c>
      <c r="H6123" s="1" t="s">
        <v>64</v>
      </c>
      <c r="I6123" s="1" t="s">
        <v>65</v>
      </c>
      <c r="J6123" s="1" t="s">
        <v>71</v>
      </c>
      <c r="K6123" s="1">
        <v>2.0</v>
      </c>
      <c r="L6123" s="3">
        <v>41275.0</v>
      </c>
      <c r="M6123" s="3">
        <v>41334.0</v>
      </c>
      <c r="N6123" s="3">
        <v>41709.0</v>
      </c>
    </row>
    <row r="6124">
      <c r="A6124" s="1" t="s">
        <v>22461</v>
      </c>
      <c r="B6124" s="1" t="s">
        <v>22462</v>
      </c>
      <c r="C6124" s="2" t="s">
        <v>22463</v>
      </c>
      <c r="D6124" s="1" t="s">
        <v>22464</v>
      </c>
      <c r="E6124" s="1">
        <v>1219318.0</v>
      </c>
      <c r="F6124" s="1" t="s">
        <v>18</v>
      </c>
      <c r="G6124" s="1" t="s">
        <v>623</v>
      </c>
      <c r="H6124" s="1">
        <v>1.0</v>
      </c>
      <c r="I6124" s="1" t="s">
        <v>13052</v>
      </c>
      <c r="J6124" s="1" t="s">
        <v>13052</v>
      </c>
      <c r="K6124" s="1">
        <v>3.0</v>
      </c>
      <c r="L6124" s="3">
        <v>41518.0</v>
      </c>
      <c r="M6124" s="3">
        <v>41518.0</v>
      </c>
      <c r="N6124" s="3">
        <v>42025.0</v>
      </c>
    </row>
    <row r="6125">
      <c r="A6125" s="1" t="s">
        <v>22465</v>
      </c>
      <c r="B6125" s="1" t="s">
        <v>22466</v>
      </c>
      <c r="C6125" s="2" t="s">
        <v>22467</v>
      </c>
      <c r="D6125" s="1" t="s">
        <v>22468</v>
      </c>
      <c r="E6125" s="1">
        <v>39120.0</v>
      </c>
      <c r="F6125" s="1" t="s">
        <v>18</v>
      </c>
      <c r="K6125" s="1">
        <v>1.0</v>
      </c>
      <c r="L6125" s="3">
        <v>41279.0</v>
      </c>
      <c r="M6125" s="3">
        <v>41255.0</v>
      </c>
      <c r="N6125" s="3">
        <v>41255.0</v>
      </c>
    </row>
    <row r="6126">
      <c r="A6126" s="1" t="s">
        <v>22469</v>
      </c>
      <c r="B6126" s="1" t="s">
        <v>22470</v>
      </c>
      <c r="C6126" s="2" t="s">
        <v>22471</v>
      </c>
      <c r="D6126" s="1" t="s">
        <v>544</v>
      </c>
      <c r="E6126" s="1">
        <v>150000.0</v>
      </c>
      <c r="F6126" s="1" t="s">
        <v>18</v>
      </c>
      <c r="G6126" s="1" t="s">
        <v>458</v>
      </c>
      <c r="H6126" s="1">
        <v>48.0</v>
      </c>
      <c r="I6126" s="1" t="s">
        <v>459</v>
      </c>
      <c r="J6126" s="1" t="s">
        <v>459</v>
      </c>
      <c r="K6126" s="1">
        <v>1.0</v>
      </c>
      <c r="L6126" s="3">
        <v>40856.0</v>
      </c>
      <c r="M6126" s="3">
        <v>40856.0</v>
      </c>
      <c r="N6126" s="3">
        <v>40856.0</v>
      </c>
    </row>
    <row r="6127">
      <c r="A6127" s="1" t="s">
        <v>22472</v>
      </c>
      <c r="B6127" s="1" t="s">
        <v>22473</v>
      </c>
      <c r="C6127" s="2" t="s">
        <v>22474</v>
      </c>
      <c r="D6127" s="1" t="s">
        <v>22475</v>
      </c>
      <c r="E6127" s="1">
        <v>1218770.0</v>
      </c>
      <c r="F6127" s="1" t="s">
        <v>18</v>
      </c>
      <c r="G6127" s="1" t="s">
        <v>57</v>
      </c>
      <c r="H6127" s="1" t="s">
        <v>4487</v>
      </c>
      <c r="I6127" s="1" t="s">
        <v>6236</v>
      </c>
      <c r="J6127" s="1" t="s">
        <v>6236</v>
      </c>
      <c r="K6127" s="1">
        <v>2.0</v>
      </c>
      <c r="L6127" s="3">
        <v>40969.0</v>
      </c>
      <c r="M6127" s="3">
        <v>40969.0</v>
      </c>
      <c r="N6127" s="3">
        <v>41179.0</v>
      </c>
    </row>
    <row r="6128">
      <c r="A6128" s="1" t="s">
        <v>22476</v>
      </c>
      <c r="B6128" s="1" t="s">
        <v>22477</v>
      </c>
      <c r="C6128" s="2" t="s">
        <v>22478</v>
      </c>
      <c r="D6128" s="1" t="s">
        <v>317</v>
      </c>
      <c r="E6128" s="1">
        <v>1.422498E7</v>
      </c>
      <c r="F6128" s="1" t="s">
        <v>18</v>
      </c>
      <c r="G6128" s="1" t="s">
        <v>25</v>
      </c>
      <c r="H6128" s="1" t="s">
        <v>158</v>
      </c>
      <c r="I6128" s="1" t="s">
        <v>244</v>
      </c>
      <c r="J6128" s="1" t="s">
        <v>20154</v>
      </c>
      <c r="K6128" s="1">
        <v>2.0</v>
      </c>
      <c r="M6128" s="3">
        <v>39980.0</v>
      </c>
      <c r="N6128" s="3">
        <v>40393.0</v>
      </c>
    </row>
    <row r="6129">
      <c r="A6129" s="1" t="s">
        <v>22479</v>
      </c>
      <c r="B6129" s="2" t="s">
        <v>22480</v>
      </c>
      <c r="C6129" s="2" t="s">
        <v>22481</v>
      </c>
      <c r="D6129" s="1" t="s">
        <v>22482</v>
      </c>
      <c r="E6129" s="1">
        <v>70000.0</v>
      </c>
      <c r="F6129" s="1" t="s">
        <v>18</v>
      </c>
      <c r="G6129" s="1" t="s">
        <v>25</v>
      </c>
      <c r="H6129" s="1" t="s">
        <v>106</v>
      </c>
      <c r="I6129" s="1" t="s">
        <v>107</v>
      </c>
      <c r="J6129" s="1" t="s">
        <v>108</v>
      </c>
      <c r="K6129" s="1">
        <v>1.0</v>
      </c>
      <c r="L6129" s="3">
        <v>40969.0</v>
      </c>
      <c r="M6129" s="3">
        <v>41334.0</v>
      </c>
      <c r="N6129" s="3">
        <v>41334.0</v>
      </c>
    </row>
    <row r="6130">
      <c r="A6130" s="1" t="s">
        <v>22483</v>
      </c>
      <c r="B6130" s="1" t="s">
        <v>22484</v>
      </c>
      <c r="C6130" s="2" t="s">
        <v>22485</v>
      </c>
      <c r="D6130" s="1" t="s">
        <v>22486</v>
      </c>
      <c r="E6130" s="1">
        <v>167856.0</v>
      </c>
      <c r="F6130" s="1" t="s">
        <v>18</v>
      </c>
      <c r="G6130" s="1" t="s">
        <v>638</v>
      </c>
      <c r="H6130" s="1">
        <v>7.0</v>
      </c>
      <c r="I6130" s="1" t="s">
        <v>929</v>
      </c>
      <c r="J6130" s="1" t="s">
        <v>929</v>
      </c>
      <c r="K6130" s="1">
        <v>2.0</v>
      </c>
      <c r="L6130" s="3">
        <v>41275.0</v>
      </c>
      <c r="M6130" s="3">
        <v>41944.0</v>
      </c>
      <c r="N6130" s="3">
        <v>41982.0</v>
      </c>
    </row>
    <row r="6131">
      <c r="A6131" s="1" t="s">
        <v>22487</v>
      </c>
      <c r="B6131" s="1" t="s">
        <v>22488</v>
      </c>
      <c r="C6131" s="2" t="s">
        <v>22489</v>
      </c>
      <c r="D6131" s="1" t="s">
        <v>22490</v>
      </c>
      <c r="E6131" s="1">
        <v>1200000.0</v>
      </c>
      <c r="F6131" s="1" t="s">
        <v>18</v>
      </c>
      <c r="G6131" s="1" t="s">
        <v>25</v>
      </c>
      <c r="H6131" s="1" t="s">
        <v>106</v>
      </c>
      <c r="I6131" s="1" t="s">
        <v>107</v>
      </c>
      <c r="J6131" s="1" t="s">
        <v>108</v>
      </c>
      <c r="K6131" s="1">
        <v>1.0</v>
      </c>
      <c r="M6131" s="3">
        <v>41864.0</v>
      </c>
      <c r="N6131" s="3">
        <v>41864.0</v>
      </c>
    </row>
    <row r="6132">
      <c r="A6132" s="1" t="s">
        <v>22491</v>
      </c>
      <c r="B6132" s="1" t="s">
        <v>22492</v>
      </c>
      <c r="C6132" s="2" t="s">
        <v>22493</v>
      </c>
      <c r="D6132" s="1" t="s">
        <v>22494</v>
      </c>
      <c r="E6132" s="1">
        <v>110000.0</v>
      </c>
      <c r="F6132" s="1" t="s">
        <v>207</v>
      </c>
      <c r="K6132" s="1">
        <v>1.0</v>
      </c>
      <c r="L6132" s="3">
        <v>42065.0</v>
      </c>
      <c r="M6132" s="3">
        <v>42061.0</v>
      </c>
      <c r="N6132" s="3">
        <v>42061.0</v>
      </c>
    </row>
    <row r="6133">
      <c r="A6133" s="1" t="s">
        <v>22495</v>
      </c>
      <c r="B6133" s="1" t="s">
        <v>22496</v>
      </c>
      <c r="C6133" s="2" t="s">
        <v>22497</v>
      </c>
      <c r="D6133" s="1" t="s">
        <v>36</v>
      </c>
      <c r="E6133" s="1">
        <v>775000.0</v>
      </c>
      <c r="F6133" s="1" t="s">
        <v>18</v>
      </c>
      <c r="G6133" s="1" t="s">
        <v>25</v>
      </c>
      <c r="H6133" s="1" t="s">
        <v>106</v>
      </c>
      <c r="I6133" s="1" t="s">
        <v>107</v>
      </c>
      <c r="J6133" s="1" t="s">
        <v>108</v>
      </c>
      <c r="K6133" s="1">
        <v>2.0</v>
      </c>
      <c r="L6133" s="3">
        <v>41275.0</v>
      </c>
      <c r="M6133" s="3">
        <v>41774.0</v>
      </c>
      <c r="N6133" s="3">
        <v>41774.0</v>
      </c>
    </row>
    <row r="6134">
      <c r="A6134" s="1" t="s">
        <v>22498</v>
      </c>
      <c r="B6134" s="1" t="s">
        <v>22499</v>
      </c>
      <c r="C6134" s="2" t="s">
        <v>22500</v>
      </c>
      <c r="D6134" s="1" t="s">
        <v>150</v>
      </c>
      <c r="E6134" s="1">
        <v>2200000.0</v>
      </c>
      <c r="F6134" s="1" t="s">
        <v>18</v>
      </c>
      <c r="G6134" s="1" t="s">
        <v>25</v>
      </c>
      <c r="H6134" s="1" t="s">
        <v>64</v>
      </c>
      <c r="I6134" s="1" t="s">
        <v>65</v>
      </c>
      <c r="J6134" s="1" t="s">
        <v>984</v>
      </c>
      <c r="K6134" s="1">
        <v>1.0</v>
      </c>
      <c r="L6134" s="3">
        <v>41690.0</v>
      </c>
      <c r="M6134" s="3">
        <v>41765.0</v>
      </c>
      <c r="N6134" s="3">
        <v>41765.0</v>
      </c>
    </row>
    <row r="6135">
      <c r="A6135" s="1" t="s">
        <v>22501</v>
      </c>
      <c r="B6135" s="1" t="s">
        <v>22502</v>
      </c>
      <c r="C6135" s="2" t="s">
        <v>22503</v>
      </c>
      <c r="D6135" s="1" t="s">
        <v>22504</v>
      </c>
      <c r="E6135" s="1">
        <v>1260228.0</v>
      </c>
      <c r="F6135" s="1" t="s">
        <v>18</v>
      </c>
      <c r="G6135" s="1" t="s">
        <v>128</v>
      </c>
      <c r="H6135" s="1" t="s">
        <v>22505</v>
      </c>
      <c r="I6135" s="1" t="s">
        <v>3220</v>
      </c>
      <c r="J6135" s="1" t="s">
        <v>22506</v>
      </c>
      <c r="K6135" s="1">
        <v>1.0</v>
      </c>
      <c r="L6135" s="3">
        <v>40179.0</v>
      </c>
      <c r="M6135" s="3">
        <v>41799.0</v>
      </c>
      <c r="N6135" s="3">
        <v>41799.0</v>
      </c>
    </row>
    <row r="6136">
      <c r="A6136" s="1" t="s">
        <v>22507</v>
      </c>
      <c r="B6136" s="1" t="s">
        <v>22508</v>
      </c>
      <c r="C6136" s="2" t="s">
        <v>22509</v>
      </c>
      <c r="D6136" s="1" t="s">
        <v>22510</v>
      </c>
      <c r="E6136" s="1">
        <v>2000000.0</v>
      </c>
      <c r="F6136" s="1" t="s">
        <v>18</v>
      </c>
      <c r="G6136" s="1" t="s">
        <v>25</v>
      </c>
      <c r="H6136" s="1" t="s">
        <v>64</v>
      </c>
      <c r="I6136" s="1" t="s">
        <v>95</v>
      </c>
      <c r="J6136" s="1" t="s">
        <v>95</v>
      </c>
      <c r="K6136" s="1">
        <v>1.0</v>
      </c>
      <c r="L6136" s="3">
        <v>40544.0</v>
      </c>
      <c r="M6136" s="3">
        <v>41899.0</v>
      </c>
      <c r="N6136" s="3">
        <v>41899.0</v>
      </c>
    </row>
    <row r="6137">
      <c r="A6137" s="1" t="s">
        <v>22511</v>
      </c>
      <c r="B6137" s="1" t="s">
        <v>22512</v>
      </c>
      <c r="C6137" s="2" t="s">
        <v>22513</v>
      </c>
      <c r="D6137" s="1" t="s">
        <v>22514</v>
      </c>
      <c r="E6137" s="1">
        <v>2.1269417E7</v>
      </c>
      <c r="F6137" s="1" t="s">
        <v>18</v>
      </c>
      <c r="G6137" s="1" t="s">
        <v>25</v>
      </c>
      <c r="H6137" s="1" t="s">
        <v>64</v>
      </c>
      <c r="I6137" s="1" t="s">
        <v>95</v>
      </c>
      <c r="J6137" s="1" t="s">
        <v>376</v>
      </c>
      <c r="K6137" s="1">
        <v>1.0</v>
      </c>
      <c r="L6137" s="3">
        <v>41275.0</v>
      </c>
      <c r="M6137" s="3">
        <v>42003.0</v>
      </c>
      <c r="N6137" s="3">
        <v>42003.0</v>
      </c>
    </row>
    <row r="6138">
      <c r="A6138" s="1" t="s">
        <v>22515</v>
      </c>
      <c r="B6138" s="1" t="s">
        <v>22516</v>
      </c>
      <c r="C6138" s="2" t="s">
        <v>22517</v>
      </c>
      <c r="D6138" s="1" t="s">
        <v>75</v>
      </c>
      <c r="E6138" s="1">
        <v>8500000.0</v>
      </c>
      <c r="F6138" s="1" t="s">
        <v>18</v>
      </c>
      <c r="G6138" s="1" t="s">
        <v>25</v>
      </c>
      <c r="H6138" s="1" t="s">
        <v>64</v>
      </c>
      <c r="I6138" s="1" t="s">
        <v>65</v>
      </c>
      <c r="J6138" s="1" t="s">
        <v>71</v>
      </c>
      <c r="K6138" s="1">
        <v>3.0</v>
      </c>
      <c r="L6138" s="3">
        <v>40210.0</v>
      </c>
      <c r="M6138" s="3">
        <v>40498.0</v>
      </c>
      <c r="N6138" s="3">
        <v>41424.0</v>
      </c>
    </row>
    <row r="6139">
      <c r="A6139" s="1" t="s">
        <v>22518</v>
      </c>
      <c r="B6139" s="1" t="s">
        <v>22519</v>
      </c>
      <c r="C6139" s="2" t="s">
        <v>22520</v>
      </c>
      <c r="D6139" s="1" t="s">
        <v>22521</v>
      </c>
      <c r="E6139" s="1">
        <v>500000.0</v>
      </c>
      <c r="F6139" s="1" t="s">
        <v>207</v>
      </c>
      <c r="K6139" s="1">
        <v>1.0</v>
      </c>
      <c r="L6139" s="3">
        <v>41275.0</v>
      </c>
      <c r="M6139" s="3">
        <v>42040.0</v>
      </c>
      <c r="N6139" s="3">
        <v>42040.0</v>
      </c>
    </row>
    <row r="6140">
      <c r="A6140" s="1" t="s">
        <v>22522</v>
      </c>
      <c r="B6140" s="2" t="s">
        <v>22523</v>
      </c>
      <c r="C6140" s="2" t="s">
        <v>22524</v>
      </c>
      <c r="D6140" s="1" t="s">
        <v>22525</v>
      </c>
      <c r="E6140" s="1" t="s">
        <v>43</v>
      </c>
      <c r="F6140" s="1" t="s">
        <v>18</v>
      </c>
      <c r="G6140" s="1" t="s">
        <v>25</v>
      </c>
      <c r="H6140" s="1" t="s">
        <v>106</v>
      </c>
      <c r="I6140" s="1" t="s">
        <v>107</v>
      </c>
      <c r="J6140" s="1" t="s">
        <v>108</v>
      </c>
      <c r="K6140" s="1">
        <v>1.0</v>
      </c>
      <c r="L6140" s="3">
        <v>40946.0</v>
      </c>
      <c r="M6140" s="3">
        <v>41414.0</v>
      </c>
      <c r="N6140" s="3">
        <v>41414.0</v>
      </c>
    </row>
    <row r="6141">
      <c r="A6141" s="1" t="s">
        <v>22526</v>
      </c>
      <c r="B6141" s="2" t="s">
        <v>22527</v>
      </c>
      <c r="C6141" s="2" t="s">
        <v>22528</v>
      </c>
      <c r="D6141" s="1" t="s">
        <v>36</v>
      </c>
      <c r="E6141" s="1">
        <v>450000.0</v>
      </c>
      <c r="F6141" s="1" t="s">
        <v>207</v>
      </c>
      <c r="G6141" s="1" t="s">
        <v>25</v>
      </c>
      <c r="H6141" s="1" t="s">
        <v>64</v>
      </c>
      <c r="I6141" s="1" t="s">
        <v>95</v>
      </c>
      <c r="J6141" s="1" t="s">
        <v>95</v>
      </c>
      <c r="K6141" s="1">
        <v>1.0</v>
      </c>
      <c r="L6141" s="3">
        <v>39814.0</v>
      </c>
      <c r="M6141" s="3">
        <v>40722.0</v>
      </c>
      <c r="N6141" s="3">
        <v>40722.0</v>
      </c>
    </row>
    <row r="6142">
      <c r="A6142" s="1" t="s">
        <v>22529</v>
      </c>
      <c r="B6142" s="1" t="s">
        <v>22530</v>
      </c>
      <c r="C6142" s="2" t="s">
        <v>22531</v>
      </c>
      <c r="D6142" s="1" t="s">
        <v>22532</v>
      </c>
      <c r="E6142" s="1">
        <v>88372.0</v>
      </c>
      <c r="F6142" s="1" t="s">
        <v>18</v>
      </c>
      <c r="G6142" s="1" t="s">
        <v>341</v>
      </c>
      <c r="H6142" s="1">
        <v>11.0</v>
      </c>
      <c r="I6142" s="1" t="s">
        <v>497</v>
      </c>
      <c r="J6142" s="1" t="s">
        <v>497</v>
      </c>
      <c r="K6142" s="1">
        <v>1.0</v>
      </c>
      <c r="L6142" s="3">
        <v>41122.0</v>
      </c>
      <c r="M6142" s="3">
        <v>41122.0</v>
      </c>
      <c r="N6142" s="3">
        <v>41122.0</v>
      </c>
    </row>
    <row r="6143">
      <c r="A6143" s="1" t="s">
        <v>22533</v>
      </c>
      <c r="B6143" s="1" t="s">
        <v>22534</v>
      </c>
      <c r="E6143" s="1" t="s">
        <v>43</v>
      </c>
      <c r="F6143" s="1" t="s">
        <v>18</v>
      </c>
      <c r="G6143" s="1" t="s">
        <v>25</v>
      </c>
      <c r="H6143" s="1" t="s">
        <v>380</v>
      </c>
      <c r="I6143" s="1" t="s">
        <v>381</v>
      </c>
      <c r="J6143" s="1" t="s">
        <v>381</v>
      </c>
      <c r="K6143" s="1">
        <v>1.0</v>
      </c>
      <c r="L6143" s="3">
        <v>42027.0</v>
      </c>
      <c r="M6143" s="3">
        <v>42026.0</v>
      </c>
      <c r="N6143" s="3">
        <v>42026.0</v>
      </c>
    </row>
    <row r="6144">
      <c r="A6144" s="1" t="s">
        <v>22535</v>
      </c>
      <c r="B6144" s="1" t="s">
        <v>22536</v>
      </c>
      <c r="C6144" s="2" t="s">
        <v>22537</v>
      </c>
      <c r="D6144" s="1" t="s">
        <v>411</v>
      </c>
      <c r="E6144" s="1" t="s">
        <v>43</v>
      </c>
      <c r="F6144" s="1" t="s">
        <v>18</v>
      </c>
      <c r="G6144" s="1" t="s">
        <v>25</v>
      </c>
      <c r="H6144" s="1" t="s">
        <v>644</v>
      </c>
      <c r="I6144" s="1" t="s">
        <v>645</v>
      </c>
      <c r="J6144" s="1" t="s">
        <v>645</v>
      </c>
      <c r="K6144" s="1">
        <v>1.0</v>
      </c>
      <c r="M6144" s="3">
        <v>40869.0</v>
      </c>
      <c r="N6144" s="3">
        <v>40869.0</v>
      </c>
    </row>
    <row r="6145">
      <c r="A6145" s="1" t="s">
        <v>22538</v>
      </c>
      <c r="B6145" s="1" t="s">
        <v>22539</v>
      </c>
      <c r="C6145" s="2" t="s">
        <v>22540</v>
      </c>
      <c r="D6145" s="1" t="s">
        <v>42</v>
      </c>
      <c r="E6145" s="1" t="s">
        <v>43</v>
      </c>
      <c r="F6145" s="1" t="s">
        <v>18</v>
      </c>
      <c r="G6145" s="1" t="s">
        <v>25</v>
      </c>
      <c r="H6145" s="1" t="s">
        <v>158</v>
      </c>
      <c r="I6145" s="1" t="s">
        <v>244</v>
      </c>
      <c r="J6145" s="1" t="s">
        <v>244</v>
      </c>
      <c r="K6145" s="1">
        <v>1.0</v>
      </c>
      <c r="M6145" s="3">
        <v>42124.0</v>
      </c>
      <c r="N6145" s="3">
        <v>42124.0</v>
      </c>
    </row>
    <row r="6146">
      <c r="A6146" s="1" t="s">
        <v>22541</v>
      </c>
      <c r="B6146" s="1" t="s">
        <v>22542</v>
      </c>
      <c r="C6146" s="2" t="s">
        <v>22543</v>
      </c>
      <c r="E6146" s="1">
        <v>1.1E7</v>
      </c>
      <c r="F6146" s="1" t="s">
        <v>18</v>
      </c>
      <c r="K6146" s="1">
        <v>1.0</v>
      </c>
      <c r="L6146" s="3">
        <v>41640.0</v>
      </c>
      <c r="M6146" s="3">
        <v>42332.0</v>
      </c>
      <c r="N6146" s="3">
        <v>42332.0</v>
      </c>
    </row>
    <row r="6147">
      <c r="A6147" s="1" t="s">
        <v>22544</v>
      </c>
      <c r="B6147" s="1" t="s">
        <v>22545</v>
      </c>
      <c r="C6147" s="2" t="s">
        <v>22546</v>
      </c>
      <c r="D6147" s="1" t="s">
        <v>75</v>
      </c>
      <c r="E6147" s="1">
        <v>1.02E7</v>
      </c>
      <c r="F6147" s="1" t="s">
        <v>18</v>
      </c>
      <c r="G6147" s="1" t="s">
        <v>1138</v>
      </c>
      <c r="H6147" s="1">
        <v>2.0</v>
      </c>
      <c r="I6147" s="1" t="s">
        <v>1745</v>
      </c>
      <c r="J6147" s="1" t="s">
        <v>1746</v>
      </c>
      <c r="K6147" s="1">
        <v>1.0</v>
      </c>
      <c r="L6147" s="3">
        <v>39814.0</v>
      </c>
      <c r="M6147" s="3">
        <v>41347.0</v>
      </c>
      <c r="N6147" s="3">
        <v>41347.0</v>
      </c>
    </row>
    <row r="6148">
      <c r="A6148" s="1" t="s">
        <v>22547</v>
      </c>
      <c r="B6148" s="1" t="s">
        <v>22548</v>
      </c>
      <c r="C6148" s="2" t="s">
        <v>22549</v>
      </c>
      <c r="D6148" s="1" t="s">
        <v>94</v>
      </c>
      <c r="E6148" s="1">
        <v>1609173.0</v>
      </c>
      <c r="F6148" s="1" t="s">
        <v>18</v>
      </c>
      <c r="G6148" s="1" t="s">
        <v>25</v>
      </c>
      <c r="H6148" s="1" t="s">
        <v>44</v>
      </c>
      <c r="I6148" s="1" t="s">
        <v>282</v>
      </c>
      <c r="J6148" s="1" t="s">
        <v>282</v>
      </c>
      <c r="K6148" s="1">
        <v>1.0</v>
      </c>
      <c r="L6148" s="3">
        <v>36161.0</v>
      </c>
      <c r="M6148" s="3">
        <v>41253.0</v>
      </c>
      <c r="N6148" s="3">
        <v>41253.0</v>
      </c>
    </row>
    <row r="6149">
      <c r="A6149" s="1" t="s">
        <v>22550</v>
      </c>
      <c r="B6149" s="1" t="s">
        <v>22551</v>
      </c>
      <c r="C6149" s="2" t="s">
        <v>22552</v>
      </c>
      <c r="D6149" s="1" t="s">
        <v>22553</v>
      </c>
      <c r="E6149" s="1">
        <v>1200000.0</v>
      </c>
      <c r="F6149" s="1" t="s">
        <v>18</v>
      </c>
      <c r="G6149" s="1" t="s">
        <v>4937</v>
      </c>
      <c r="H6149" s="1">
        <v>9.0</v>
      </c>
      <c r="I6149" s="1" t="s">
        <v>7375</v>
      </c>
      <c r="J6149" s="1" t="s">
        <v>7375</v>
      </c>
      <c r="K6149" s="1">
        <v>2.0</v>
      </c>
      <c r="L6149" s="3">
        <v>40909.0</v>
      </c>
      <c r="M6149" s="3">
        <v>41334.0</v>
      </c>
      <c r="N6149" s="3">
        <v>41711.0</v>
      </c>
    </row>
    <row r="6150">
      <c r="A6150" s="1" t="s">
        <v>22554</v>
      </c>
      <c r="B6150" s="1" t="s">
        <v>22555</v>
      </c>
      <c r="C6150" s="2" t="s">
        <v>22556</v>
      </c>
      <c r="D6150" s="1" t="s">
        <v>17000</v>
      </c>
      <c r="E6150" s="1">
        <v>1.5E7</v>
      </c>
      <c r="F6150" s="1" t="s">
        <v>113</v>
      </c>
      <c r="G6150" s="1" t="s">
        <v>25</v>
      </c>
      <c r="H6150" s="1" t="s">
        <v>64</v>
      </c>
      <c r="I6150" s="1" t="s">
        <v>65</v>
      </c>
      <c r="J6150" s="1" t="s">
        <v>71</v>
      </c>
      <c r="K6150" s="1">
        <v>1.0</v>
      </c>
      <c r="L6150" s="3">
        <v>38358.0</v>
      </c>
      <c r="M6150" s="3">
        <v>38838.0</v>
      </c>
      <c r="N6150" s="3">
        <v>38838.0</v>
      </c>
    </row>
    <row r="6151">
      <c r="A6151" s="1" t="s">
        <v>22557</v>
      </c>
      <c r="B6151" s="1" t="s">
        <v>22558</v>
      </c>
      <c r="C6151" s="2" t="s">
        <v>22559</v>
      </c>
      <c r="D6151" s="1" t="s">
        <v>357</v>
      </c>
      <c r="E6151" s="1">
        <v>3425000.0</v>
      </c>
      <c r="F6151" s="1" t="s">
        <v>18</v>
      </c>
      <c r="G6151" s="1" t="s">
        <v>25</v>
      </c>
      <c r="H6151" s="1" t="s">
        <v>64</v>
      </c>
      <c r="I6151" s="1" t="s">
        <v>65</v>
      </c>
      <c r="J6151" s="1" t="s">
        <v>5485</v>
      </c>
      <c r="K6151" s="1">
        <v>1.0</v>
      </c>
      <c r="L6151" s="3">
        <v>41640.0</v>
      </c>
      <c r="M6151" s="3">
        <v>42062.0</v>
      </c>
      <c r="N6151" s="3">
        <v>42062.0</v>
      </c>
    </row>
    <row r="6152">
      <c r="A6152" s="1" t="s">
        <v>22560</v>
      </c>
      <c r="B6152" s="1" t="s">
        <v>22561</v>
      </c>
      <c r="D6152" s="1" t="s">
        <v>5189</v>
      </c>
      <c r="E6152" s="1" t="s">
        <v>43</v>
      </c>
      <c r="F6152" s="1" t="s">
        <v>18</v>
      </c>
      <c r="G6152" s="1" t="s">
        <v>25</v>
      </c>
      <c r="H6152" s="1" t="s">
        <v>64</v>
      </c>
      <c r="I6152" s="1" t="s">
        <v>4405</v>
      </c>
      <c r="J6152" s="1" t="s">
        <v>22562</v>
      </c>
      <c r="K6152" s="1">
        <v>1.0</v>
      </c>
      <c r="L6152" s="3">
        <v>39814.0</v>
      </c>
      <c r="M6152" s="3">
        <v>39937.0</v>
      </c>
      <c r="N6152" s="3">
        <v>39937.0</v>
      </c>
    </row>
    <row r="6153">
      <c r="A6153" s="1" t="s">
        <v>22563</v>
      </c>
      <c r="B6153" s="1" t="s">
        <v>22564</v>
      </c>
      <c r="C6153" s="2" t="s">
        <v>22565</v>
      </c>
      <c r="D6153" s="1" t="s">
        <v>1384</v>
      </c>
      <c r="E6153" s="1">
        <v>9.78E7</v>
      </c>
      <c r="F6153" s="1" t="s">
        <v>113</v>
      </c>
      <c r="G6153" s="1" t="s">
        <v>25</v>
      </c>
      <c r="H6153" s="1" t="s">
        <v>64</v>
      </c>
      <c r="I6153" s="1" t="s">
        <v>65</v>
      </c>
      <c r="J6153" s="1" t="s">
        <v>1402</v>
      </c>
      <c r="K6153" s="1">
        <v>5.0</v>
      </c>
      <c r="L6153" s="3">
        <v>37895.0</v>
      </c>
      <c r="M6153" s="3">
        <v>38533.0</v>
      </c>
      <c r="N6153" s="3">
        <v>39925.0</v>
      </c>
    </row>
    <row r="6154">
      <c r="A6154" s="1" t="s">
        <v>22566</v>
      </c>
      <c r="B6154" s="2" t="s">
        <v>22567</v>
      </c>
      <c r="C6154" s="2" t="s">
        <v>22568</v>
      </c>
      <c r="D6154" s="1" t="s">
        <v>22569</v>
      </c>
      <c r="E6154" s="1">
        <v>1298719.14683085</v>
      </c>
      <c r="F6154" s="1" t="s">
        <v>207</v>
      </c>
      <c r="G6154" s="1" t="s">
        <v>128</v>
      </c>
      <c r="H6154" s="1" t="s">
        <v>22570</v>
      </c>
      <c r="I6154" s="1" t="s">
        <v>130</v>
      </c>
      <c r="J6154" s="1" t="s">
        <v>22571</v>
      </c>
      <c r="K6154" s="1">
        <v>1.0</v>
      </c>
      <c r="M6154" s="3">
        <v>39420.0</v>
      </c>
      <c r="N6154" s="3">
        <v>39420.0</v>
      </c>
    </row>
    <row r="6155">
      <c r="A6155" s="1" t="s">
        <v>22572</v>
      </c>
      <c r="B6155" s="1" t="s">
        <v>22573</v>
      </c>
      <c r="C6155" s="2" t="s">
        <v>22574</v>
      </c>
      <c r="D6155" s="1" t="s">
        <v>127</v>
      </c>
      <c r="E6155" s="1">
        <v>1400000.0</v>
      </c>
      <c r="F6155" s="1" t="s">
        <v>18</v>
      </c>
      <c r="G6155" s="1" t="s">
        <v>25</v>
      </c>
      <c r="H6155" s="1" t="s">
        <v>158</v>
      </c>
      <c r="I6155" s="1" t="s">
        <v>2686</v>
      </c>
      <c r="J6155" s="1" t="s">
        <v>2686</v>
      </c>
      <c r="K6155" s="1">
        <v>1.0</v>
      </c>
      <c r="L6155" s="3">
        <v>1.0</v>
      </c>
      <c r="M6155" s="3">
        <v>41530.0</v>
      </c>
      <c r="N6155" s="3">
        <v>41530.0</v>
      </c>
    </row>
    <row r="6156">
      <c r="A6156" s="1" t="s">
        <v>22575</v>
      </c>
      <c r="B6156" s="1" t="s">
        <v>22576</v>
      </c>
      <c r="C6156" s="2" t="s">
        <v>22577</v>
      </c>
      <c r="D6156" s="1" t="s">
        <v>3797</v>
      </c>
      <c r="E6156" s="1">
        <v>150000.0</v>
      </c>
      <c r="F6156" s="1" t="s">
        <v>18</v>
      </c>
      <c r="G6156" s="1" t="s">
        <v>25</v>
      </c>
      <c r="H6156" s="1" t="s">
        <v>64</v>
      </c>
      <c r="I6156" s="1" t="s">
        <v>95</v>
      </c>
      <c r="J6156" s="1" t="s">
        <v>95</v>
      </c>
      <c r="K6156" s="1">
        <v>2.0</v>
      </c>
      <c r="L6156" s="3">
        <v>39814.0</v>
      </c>
      <c r="M6156" s="3">
        <v>40240.0</v>
      </c>
      <c r="N6156" s="3">
        <v>40972.0</v>
      </c>
    </row>
    <row r="6157">
      <c r="A6157" s="1" t="s">
        <v>22578</v>
      </c>
      <c r="B6157" s="1" t="s">
        <v>22579</v>
      </c>
      <c r="C6157" s="2" t="s">
        <v>22580</v>
      </c>
      <c r="D6157" s="1" t="s">
        <v>11180</v>
      </c>
      <c r="E6157" s="1" t="s">
        <v>43</v>
      </c>
      <c r="F6157" s="1" t="s">
        <v>18</v>
      </c>
      <c r="G6157" s="1" t="s">
        <v>25</v>
      </c>
      <c r="H6157" s="1" t="s">
        <v>1330</v>
      </c>
      <c r="I6157" s="1" t="s">
        <v>1331</v>
      </c>
      <c r="J6157" s="1" t="s">
        <v>1331</v>
      </c>
      <c r="K6157" s="1">
        <v>1.0</v>
      </c>
      <c r="L6157" s="3">
        <v>39814.0</v>
      </c>
      <c r="M6157" s="3">
        <v>41261.0</v>
      </c>
      <c r="N6157" s="3">
        <v>41261.0</v>
      </c>
    </row>
    <row r="6158">
      <c r="A6158" s="1" t="s">
        <v>22581</v>
      </c>
      <c r="B6158" s="1" t="s">
        <v>22582</v>
      </c>
      <c r="C6158" s="2" t="s">
        <v>22583</v>
      </c>
      <c r="D6158" s="1" t="s">
        <v>718</v>
      </c>
      <c r="E6158" s="1" t="s">
        <v>43</v>
      </c>
      <c r="F6158" s="1" t="s">
        <v>18</v>
      </c>
      <c r="G6158" s="1" t="s">
        <v>25</v>
      </c>
      <c r="H6158" s="1" t="s">
        <v>64</v>
      </c>
      <c r="I6158" s="1" t="s">
        <v>2539</v>
      </c>
      <c r="J6158" s="1" t="s">
        <v>20755</v>
      </c>
      <c r="K6158" s="1">
        <v>1.0</v>
      </c>
      <c r="L6158" s="3">
        <v>41409.0</v>
      </c>
      <c r="M6158" s="3">
        <v>41923.0</v>
      </c>
      <c r="N6158" s="3">
        <v>41923.0</v>
      </c>
    </row>
    <row r="6159">
      <c r="A6159" s="1" t="s">
        <v>22584</v>
      </c>
      <c r="B6159" s="1" t="s">
        <v>22585</v>
      </c>
      <c r="C6159" s="2" t="s">
        <v>22586</v>
      </c>
      <c r="D6159" s="1" t="s">
        <v>22587</v>
      </c>
      <c r="E6159" s="1">
        <v>2.3E7</v>
      </c>
      <c r="F6159" s="1" t="s">
        <v>18</v>
      </c>
      <c r="G6159" s="1" t="s">
        <v>25</v>
      </c>
      <c r="H6159" s="1" t="s">
        <v>64</v>
      </c>
      <c r="I6159" s="1" t="s">
        <v>65</v>
      </c>
      <c r="J6159" s="1" t="s">
        <v>1160</v>
      </c>
      <c r="K6159" s="1">
        <v>3.0</v>
      </c>
      <c r="L6159" s="3">
        <v>40544.0</v>
      </c>
      <c r="M6159" s="3">
        <v>40817.0</v>
      </c>
      <c r="N6159" s="3">
        <v>42031.0</v>
      </c>
    </row>
    <row r="6160">
      <c r="A6160" s="1" t="s">
        <v>22588</v>
      </c>
      <c r="B6160" s="1" t="s">
        <v>22589</v>
      </c>
      <c r="C6160" s="2" t="s">
        <v>22590</v>
      </c>
      <c r="D6160" s="1" t="s">
        <v>22591</v>
      </c>
      <c r="E6160" s="1">
        <v>300000.0</v>
      </c>
      <c r="F6160" s="1" t="s">
        <v>18</v>
      </c>
      <c r="G6160" s="1" t="s">
        <v>25</v>
      </c>
      <c r="H6160" s="1" t="s">
        <v>1352</v>
      </c>
      <c r="I6160" s="1" t="s">
        <v>1353</v>
      </c>
      <c r="J6160" s="1" t="s">
        <v>1354</v>
      </c>
      <c r="K6160" s="1">
        <v>1.0</v>
      </c>
      <c r="L6160" s="3">
        <v>41046.0</v>
      </c>
      <c r="M6160" s="3">
        <v>41426.0</v>
      </c>
      <c r="N6160" s="3">
        <v>41426.0</v>
      </c>
    </row>
    <row r="6161">
      <c r="A6161" s="1" t="s">
        <v>22592</v>
      </c>
      <c r="B6161" s="1" t="s">
        <v>22593</v>
      </c>
      <c r="C6161" s="2" t="s">
        <v>22594</v>
      </c>
      <c r="D6161" s="1" t="s">
        <v>22595</v>
      </c>
      <c r="E6161" s="1">
        <v>66299.0</v>
      </c>
      <c r="F6161" s="1" t="s">
        <v>18</v>
      </c>
      <c r="G6161" s="1" t="s">
        <v>1062</v>
      </c>
      <c r="H6161" s="1">
        <v>2.0</v>
      </c>
      <c r="I6161" s="1" t="s">
        <v>1736</v>
      </c>
      <c r="J6161" s="1" t="s">
        <v>1736</v>
      </c>
      <c r="K6161" s="1">
        <v>1.0</v>
      </c>
      <c r="L6161" s="3">
        <v>41195.0</v>
      </c>
      <c r="M6161" s="3">
        <v>41487.0</v>
      </c>
      <c r="N6161" s="3">
        <v>41487.0</v>
      </c>
    </row>
    <row r="6162">
      <c r="A6162" s="1" t="s">
        <v>22596</v>
      </c>
      <c r="B6162" s="1" t="s">
        <v>22597</v>
      </c>
      <c r="C6162" s="2" t="s">
        <v>22598</v>
      </c>
      <c r="D6162" s="1" t="s">
        <v>22599</v>
      </c>
      <c r="E6162" s="1">
        <v>3.72E7</v>
      </c>
      <c r="F6162" s="1" t="s">
        <v>113</v>
      </c>
      <c r="G6162" s="1" t="s">
        <v>25</v>
      </c>
      <c r="H6162" s="1" t="s">
        <v>64</v>
      </c>
      <c r="I6162" s="1" t="s">
        <v>65</v>
      </c>
      <c r="J6162" s="1" t="s">
        <v>1103</v>
      </c>
      <c r="K6162" s="1">
        <v>4.0</v>
      </c>
      <c r="L6162" s="3">
        <v>37987.0</v>
      </c>
      <c r="M6162" s="3">
        <v>38231.0</v>
      </c>
      <c r="N6162" s="3">
        <v>39646.0</v>
      </c>
    </row>
    <row r="6163">
      <c r="A6163" s="1" t="s">
        <v>22600</v>
      </c>
      <c r="B6163" s="1" t="s">
        <v>22601</v>
      </c>
      <c r="C6163" s="2" t="s">
        <v>22602</v>
      </c>
      <c r="D6163" s="1" t="s">
        <v>22603</v>
      </c>
      <c r="E6163" s="1">
        <v>100000.0</v>
      </c>
      <c r="F6163" s="1" t="s">
        <v>207</v>
      </c>
      <c r="G6163" s="1" t="s">
        <v>37</v>
      </c>
      <c r="H6163" s="1">
        <v>23.0</v>
      </c>
      <c r="I6163" s="1" t="s">
        <v>182</v>
      </c>
      <c r="J6163" s="1" t="s">
        <v>182</v>
      </c>
      <c r="K6163" s="1">
        <v>1.0</v>
      </c>
      <c r="L6163" s="3">
        <v>39690.0</v>
      </c>
      <c r="M6163" s="3">
        <v>39813.0</v>
      </c>
      <c r="N6163" s="3">
        <v>39813.0</v>
      </c>
    </row>
    <row r="6164">
      <c r="A6164" s="1" t="s">
        <v>22604</v>
      </c>
      <c r="B6164" s="1" t="s">
        <v>22605</v>
      </c>
      <c r="C6164" s="2" t="s">
        <v>22606</v>
      </c>
      <c r="D6164" s="1" t="s">
        <v>70</v>
      </c>
      <c r="E6164" s="1" t="s">
        <v>43</v>
      </c>
      <c r="F6164" s="1" t="s">
        <v>18</v>
      </c>
      <c r="G6164" s="1" t="s">
        <v>25</v>
      </c>
      <c r="H6164" s="1" t="s">
        <v>64</v>
      </c>
      <c r="I6164" s="1" t="s">
        <v>65</v>
      </c>
      <c r="J6164" s="1" t="s">
        <v>71</v>
      </c>
      <c r="K6164" s="1">
        <v>1.0</v>
      </c>
      <c r="L6164" s="3">
        <v>40528.0</v>
      </c>
      <c r="M6164" s="3">
        <v>40759.0</v>
      </c>
      <c r="N6164" s="3">
        <v>40759.0</v>
      </c>
    </row>
    <row r="6165">
      <c r="A6165" s="1" t="s">
        <v>22607</v>
      </c>
      <c r="B6165" s="1" t="s">
        <v>22608</v>
      </c>
      <c r="C6165" s="2" t="s">
        <v>22609</v>
      </c>
      <c r="D6165" s="1" t="s">
        <v>3110</v>
      </c>
      <c r="E6165" s="1">
        <v>5000000.0</v>
      </c>
      <c r="F6165" s="1" t="s">
        <v>18</v>
      </c>
      <c r="G6165" s="1" t="s">
        <v>25</v>
      </c>
      <c r="H6165" s="1" t="s">
        <v>972</v>
      </c>
      <c r="I6165" s="1" t="s">
        <v>973</v>
      </c>
      <c r="J6165" s="1" t="s">
        <v>973</v>
      </c>
      <c r="K6165" s="1">
        <v>1.0</v>
      </c>
      <c r="M6165" s="3">
        <v>41810.0</v>
      </c>
      <c r="N6165" s="3">
        <v>41810.0</v>
      </c>
    </row>
    <row r="6166">
      <c r="A6166" s="1" t="s">
        <v>22610</v>
      </c>
      <c r="B6166" s="1" t="s">
        <v>22611</v>
      </c>
      <c r="C6166" s="2" t="s">
        <v>22612</v>
      </c>
      <c r="D6166" s="1" t="s">
        <v>22613</v>
      </c>
      <c r="E6166" s="1">
        <v>140000.0</v>
      </c>
      <c r="F6166" s="1" t="s">
        <v>18</v>
      </c>
      <c r="G6166" s="1" t="s">
        <v>76</v>
      </c>
      <c r="H6166" s="1">
        <v>12.0</v>
      </c>
      <c r="I6166" s="1" t="s">
        <v>77</v>
      </c>
      <c r="J6166" s="1" t="s">
        <v>77</v>
      </c>
      <c r="K6166" s="1">
        <v>1.0</v>
      </c>
      <c r="L6166" s="3">
        <v>41669.0</v>
      </c>
      <c r="M6166" s="3">
        <v>41669.0</v>
      </c>
      <c r="N6166" s="3">
        <v>41669.0</v>
      </c>
    </row>
    <row r="6167">
      <c r="A6167" s="1" t="s">
        <v>22614</v>
      </c>
      <c r="B6167" s="2" t="s">
        <v>22615</v>
      </c>
      <c r="C6167" s="2" t="s">
        <v>22616</v>
      </c>
      <c r="D6167" s="1" t="s">
        <v>75</v>
      </c>
      <c r="E6167" s="1" t="s">
        <v>43</v>
      </c>
      <c r="F6167" s="1" t="s">
        <v>18</v>
      </c>
      <c r="G6167" s="1" t="s">
        <v>19</v>
      </c>
      <c r="H6167" s="1">
        <v>16.0</v>
      </c>
      <c r="I6167" s="1" t="s">
        <v>20</v>
      </c>
      <c r="J6167" s="1" t="s">
        <v>20</v>
      </c>
      <c r="K6167" s="1">
        <v>1.0</v>
      </c>
      <c r="L6167" s="3">
        <v>40179.0</v>
      </c>
      <c r="M6167" s="3">
        <v>41423.0</v>
      </c>
      <c r="N6167" s="3">
        <v>41423.0</v>
      </c>
    </row>
    <row r="6168">
      <c r="A6168" s="1" t="s">
        <v>22617</v>
      </c>
      <c r="B6168" s="1" t="s">
        <v>22618</v>
      </c>
      <c r="C6168" s="2" t="s">
        <v>22619</v>
      </c>
      <c r="D6168" s="1" t="s">
        <v>94</v>
      </c>
      <c r="E6168" s="1">
        <v>4003472.0</v>
      </c>
      <c r="F6168" s="1" t="s">
        <v>18</v>
      </c>
      <c r="G6168" s="1" t="s">
        <v>2125</v>
      </c>
      <c r="H6168" s="1">
        <v>13.0</v>
      </c>
      <c r="I6168" s="1" t="s">
        <v>2126</v>
      </c>
      <c r="J6168" s="1" t="s">
        <v>2127</v>
      </c>
      <c r="K6168" s="1">
        <v>2.0</v>
      </c>
      <c r="L6168" s="3">
        <v>39083.0</v>
      </c>
      <c r="M6168" s="3">
        <v>41569.0</v>
      </c>
      <c r="N6168" s="3">
        <v>41887.0</v>
      </c>
    </row>
    <row r="6169">
      <c r="A6169" s="1" t="s">
        <v>22620</v>
      </c>
      <c r="B6169" s="1" t="s">
        <v>22621</v>
      </c>
      <c r="C6169" s="2" t="s">
        <v>22622</v>
      </c>
      <c r="D6169" s="1" t="s">
        <v>16850</v>
      </c>
      <c r="E6169" s="1">
        <v>250000.0</v>
      </c>
      <c r="F6169" s="1" t="s">
        <v>18</v>
      </c>
      <c r="G6169" s="1" t="s">
        <v>25</v>
      </c>
      <c r="H6169" s="1" t="s">
        <v>3477</v>
      </c>
      <c r="I6169" s="1" t="s">
        <v>8021</v>
      </c>
      <c r="J6169" s="1" t="s">
        <v>8021</v>
      </c>
      <c r="K6169" s="1">
        <v>1.0</v>
      </c>
      <c r="L6169" s="3">
        <v>38992.0</v>
      </c>
      <c r="M6169" s="3">
        <v>41871.0</v>
      </c>
      <c r="N6169" s="3">
        <v>41871.0</v>
      </c>
    </row>
    <row r="6170">
      <c r="A6170" s="1" t="s">
        <v>22623</v>
      </c>
      <c r="B6170" s="1" t="s">
        <v>22624</v>
      </c>
      <c r="C6170" s="2" t="s">
        <v>22625</v>
      </c>
      <c r="D6170" s="1" t="s">
        <v>56</v>
      </c>
      <c r="E6170" s="1">
        <v>212135.0</v>
      </c>
      <c r="F6170" s="1" t="s">
        <v>18</v>
      </c>
      <c r="G6170" s="1" t="s">
        <v>128</v>
      </c>
      <c r="H6170" s="1" t="s">
        <v>2005</v>
      </c>
      <c r="I6170" s="1" t="s">
        <v>2006</v>
      </c>
      <c r="J6170" s="1" t="s">
        <v>2006</v>
      </c>
      <c r="K6170" s="1">
        <v>1.0</v>
      </c>
      <c r="L6170" s="3">
        <v>41275.0</v>
      </c>
      <c r="M6170" s="3">
        <v>41499.0</v>
      </c>
      <c r="N6170" s="3">
        <v>41499.0</v>
      </c>
    </row>
    <row r="6171">
      <c r="A6171" s="1" t="s">
        <v>22626</v>
      </c>
      <c r="B6171" s="1" t="s">
        <v>22627</v>
      </c>
      <c r="C6171" s="2" t="s">
        <v>22628</v>
      </c>
      <c r="D6171" s="1" t="s">
        <v>22629</v>
      </c>
      <c r="E6171" s="1">
        <v>1918089.0</v>
      </c>
      <c r="F6171" s="1" t="s">
        <v>18</v>
      </c>
      <c r="G6171" s="1" t="s">
        <v>25</v>
      </c>
      <c r="H6171" s="1" t="s">
        <v>64</v>
      </c>
      <c r="I6171" s="1" t="s">
        <v>95</v>
      </c>
      <c r="J6171" s="1" t="s">
        <v>11381</v>
      </c>
      <c r="K6171" s="1">
        <v>4.0</v>
      </c>
      <c r="L6171" s="3">
        <v>40817.0</v>
      </c>
      <c r="M6171" s="3">
        <v>41167.0</v>
      </c>
      <c r="N6171" s="3">
        <v>41544.0</v>
      </c>
    </row>
    <row r="6172">
      <c r="A6172" s="1" t="s">
        <v>22630</v>
      </c>
      <c r="B6172" s="1" t="s">
        <v>22631</v>
      </c>
      <c r="C6172" s="2" t="s">
        <v>22632</v>
      </c>
      <c r="D6172" s="1" t="s">
        <v>544</v>
      </c>
      <c r="E6172" s="1">
        <v>500000.0</v>
      </c>
      <c r="F6172" s="1" t="s">
        <v>18</v>
      </c>
      <c r="G6172" s="1" t="s">
        <v>37</v>
      </c>
      <c r="H6172" s="1">
        <v>4.0</v>
      </c>
      <c r="I6172" s="1" t="s">
        <v>182</v>
      </c>
      <c r="J6172" s="1" t="s">
        <v>425</v>
      </c>
      <c r="K6172" s="1">
        <v>2.0</v>
      </c>
      <c r="M6172" s="3">
        <v>38565.0</v>
      </c>
      <c r="N6172" s="3">
        <v>40087.0</v>
      </c>
    </row>
    <row r="6173">
      <c r="A6173" s="1" t="s">
        <v>22633</v>
      </c>
      <c r="B6173" s="1" t="s">
        <v>22634</v>
      </c>
      <c r="C6173" s="2" t="s">
        <v>22635</v>
      </c>
      <c r="D6173" s="1" t="s">
        <v>22636</v>
      </c>
      <c r="E6173" s="1" t="s">
        <v>43</v>
      </c>
      <c r="F6173" s="1" t="s">
        <v>18</v>
      </c>
      <c r="G6173" s="1" t="s">
        <v>25</v>
      </c>
      <c r="H6173" s="1" t="s">
        <v>64</v>
      </c>
      <c r="I6173" s="1" t="s">
        <v>65</v>
      </c>
      <c r="J6173" s="1" t="s">
        <v>240</v>
      </c>
      <c r="K6173" s="1">
        <v>3.0</v>
      </c>
      <c r="L6173" s="3">
        <v>41292.0</v>
      </c>
      <c r="M6173" s="3">
        <v>41382.0</v>
      </c>
      <c r="N6173" s="3">
        <v>42200.0</v>
      </c>
    </row>
    <row r="6174">
      <c r="A6174" s="1" t="s">
        <v>22637</v>
      </c>
      <c r="B6174" s="1" t="s">
        <v>22638</v>
      </c>
      <c r="C6174" s="2" t="s">
        <v>22639</v>
      </c>
      <c r="D6174" s="1" t="s">
        <v>22640</v>
      </c>
      <c r="E6174" s="1">
        <v>3100000.0</v>
      </c>
      <c r="F6174" s="1" t="s">
        <v>18</v>
      </c>
      <c r="G6174" s="1" t="s">
        <v>25</v>
      </c>
      <c r="H6174" s="1" t="s">
        <v>158</v>
      </c>
      <c r="I6174" s="1" t="s">
        <v>244</v>
      </c>
      <c r="J6174" s="1" t="s">
        <v>244</v>
      </c>
      <c r="K6174" s="1">
        <v>1.0</v>
      </c>
      <c r="L6174" s="3">
        <v>41047.0</v>
      </c>
      <c r="M6174" s="3">
        <v>42107.0</v>
      </c>
      <c r="N6174" s="3">
        <v>42107.0</v>
      </c>
    </row>
    <row r="6175">
      <c r="A6175" s="1" t="s">
        <v>22641</v>
      </c>
      <c r="B6175" s="1" t="s">
        <v>22642</v>
      </c>
      <c r="C6175" s="2" t="s">
        <v>22643</v>
      </c>
      <c r="D6175" s="1" t="s">
        <v>22644</v>
      </c>
      <c r="E6175" s="1">
        <v>9578414.0</v>
      </c>
      <c r="F6175" s="1" t="s">
        <v>18</v>
      </c>
      <c r="G6175" s="1" t="s">
        <v>25</v>
      </c>
      <c r="H6175" s="1" t="s">
        <v>106</v>
      </c>
      <c r="I6175" s="1" t="s">
        <v>107</v>
      </c>
      <c r="J6175" s="1" t="s">
        <v>108</v>
      </c>
      <c r="K6175" s="1">
        <v>1.0</v>
      </c>
      <c r="L6175" s="3">
        <v>40179.0</v>
      </c>
      <c r="M6175" s="3">
        <v>42202.0</v>
      </c>
      <c r="N6175" s="3">
        <v>42202.0</v>
      </c>
    </row>
    <row r="6176">
      <c r="A6176" s="1" t="s">
        <v>22645</v>
      </c>
      <c r="B6176" s="1" t="s">
        <v>22646</v>
      </c>
      <c r="C6176" s="2" t="s">
        <v>22647</v>
      </c>
      <c r="D6176" s="1" t="s">
        <v>22648</v>
      </c>
      <c r="E6176" s="1">
        <v>3515401.0</v>
      </c>
      <c r="F6176" s="1" t="s">
        <v>18</v>
      </c>
      <c r="G6176" s="1" t="s">
        <v>165</v>
      </c>
      <c r="H6176" s="1" t="s">
        <v>172</v>
      </c>
      <c r="I6176" s="1" t="s">
        <v>173</v>
      </c>
      <c r="J6176" s="1" t="s">
        <v>173</v>
      </c>
      <c r="K6176" s="1">
        <v>4.0</v>
      </c>
      <c r="L6176" s="3">
        <v>39264.0</v>
      </c>
      <c r="M6176" s="3">
        <v>40057.0</v>
      </c>
      <c r="N6176" s="3">
        <v>41760.0</v>
      </c>
    </row>
    <row r="6177">
      <c r="A6177" s="1" t="s">
        <v>22649</v>
      </c>
      <c r="B6177" s="1" t="s">
        <v>22650</v>
      </c>
      <c r="C6177" s="2" t="s">
        <v>22651</v>
      </c>
      <c r="D6177" s="1" t="s">
        <v>718</v>
      </c>
      <c r="E6177" s="1">
        <v>4600000.0</v>
      </c>
      <c r="F6177" s="1" t="s">
        <v>18</v>
      </c>
      <c r="K6177" s="1">
        <v>1.0</v>
      </c>
      <c r="M6177" s="3">
        <v>42338.0</v>
      </c>
      <c r="N6177" s="3">
        <v>42338.0</v>
      </c>
    </row>
    <row r="6178">
      <c r="A6178" s="1" t="s">
        <v>22652</v>
      </c>
      <c r="B6178" s="1" t="s">
        <v>22653</v>
      </c>
      <c r="C6178" s="2" t="s">
        <v>22654</v>
      </c>
      <c r="D6178" s="1" t="s">
        <v>50</v>
      </c>
      <c r="E6178" s="1">
        <v>1.085E7</v>
      </c>
      <c r="F6178" s="1" t="s">
        <v>18</v>
      </c>
      <c r="G6178" s="1" t="s">
        <v>25</v>
      </c>
      <c r="H6178" s="1" t="s">
        <v>286</v>
      </c>
      <c r="I6178" s="1" t="s">
        <v>1030</v>
      </c>
      <c r="J6178" s="1" t="s">
        <v>1030</v>
      </c>
      <c r="K6178" s="1">
        <v>5.0</v>
      </c>
      <c r="L6178" s="3">
        <v>40909.0</v>
      </c>
      <c r="M6178" s="3">
        <v>41313.0</v>
      </c>
      <c r="N6178" s="3">
        <v>42156.0</v>
      </c>
    </row>
    <row r="6179">
      <c r="A6179" s="1" t="s">
        <v>22655</v>
      </c>
      <c r="B6179" s="1" t="s">
        <v>22656</v>
      </c>
      <c r="C6179" s="2" t="s">
        <v>22657</v>
      </c>
      <c r="D6179" s="1" t="s">
        <v>22658</v>
      </c>
      <c r="E6179" s="1" t="s">
        <v>43</v>
      </c>
      <c r="F6179" s="1" t="s">
        <v>18</v>
      </c>
      <c r="G6179" s="1" t="s">
        <v>25</v>
      </c>
      <c r="H6179" s="1" t="s">
        <v>44</v>
      </c>
      <c r="I6179" s="1" t="s">
        <v>3486</v>
      </c>
      <c r="J6179" s="1" t="s">
        <v>1118</v>
      </c>
      <c r="K6179" s="1">
        <v>1.0</v>
      </c>
      <c r="L6179" s="3">
        <v>37328.0</v>
      </c>
      <c r="M6179" s="3">
        <v>39925.0</v>
      </c>
      <c r="N6179" s="3">
        <v>39925.0</v>
      </c>
    </row>
    <row r="6180">
      <c r="A6180" s="1" t="s">
        <v>22659</v>
      </c>
      <c r="B6180" s="1" t="s">
        <v>22660</v>
      </c>
      <c r="C6180" s="2" t="s">
        <v>22661</v>
      </c>
      <c r="D6180" s="1" t="s">
        <v>22662</v>
      </c>
      <c r="E6180" s="1">
        <v>500000.0</v>
      </c>
      <c r="F6180" s="1" t="s">
        <v>18</v>
      </c>
      <c r="G6180" s="1" t="s">
        <v>2271</v>
      </c>
      <c r="H6180" s="1">
        <v>17.0</v>
      </c>
      <c r="I6180" s="1" t="s">
        <v>22663</v>
      </c>
      <c r="J6180" s="1" t="s">
        <v>22664</v>
      </c>
      <c r="K6180" s="1">
        <v>1.0</v>
      </c>
      <c r="M6180" s="3">
        <v>39870.0</v>
      </c>
      <c r="N6180" s="3">
        <v>39870.0</v>
      </c>
    </row>
    <row r="6181">
      <c r="A6181" s="1" t="s">
        <v>22665</v>
      </c>
      <c r="B6181" s="1" t="s">
        <v>22666</v>
      </c>
      <c r="C6181" s="2" t="s">
        <v>22667</v>
      </c>
      <c r="D6181" s="1" t="s">
        <v>42</v>
      </c>
      <c r="E6181" s="1" t="s">
        <v>43</v>
      </c>
      <c r="F6181" s="1" t="s">
        <v>18</v>
      </c>
      <c r="G6181" s="1" t="s">
        <v>25</v>
      </c>
      <c r="H6181" s="1" t="s">
        <v>89</v>
      </c>
      <c r="I6181" s="1" t="s">
        <v>589</v>
      </c>
      <c r="J6181" s="1" t="s">
        <v>589</v>
      </c>
      <c r="K6181" s="1">
        <v>1.0</v>
      </c>
      <c r="L6181" s="3">
        <v>41437.0</v>
      </c>
      <c r="M6181" s="3">
        <v>41765.0</v>
      </c>
      <c r="N6181" s="3">
        <v>41765.0</v>
      </c>
    </row>
    <row r="6182">
      <c r="A6182" s="1" t="s">
        <v>22668</v>
      </c>
      <c r="B6182" s="1" t="s">
        <v>22669</v>
      </c>
      <c r="D6182" s="1" t="s">
        <v>127</v>
      </c>
      <c r="E6182" s="1">
        <v>20000.0</v>
      </c>
      <c r="F6182" s="1" t="s">
        <v>18</v>
      </c>
      <c r="G6182" s="1" t="s">
        <v>25</v>
      </c>
      <c r="H6182" s="1" t="s">
        <v>1239</v>
      </c>
      <c r="I6182" s="1" t="s">
        <v>2107</v>
      </c>
      <c r="J6182" s="1" t="s">
        <v>4618</v>
      </c>
      <c r="K6182" s="1">
        <v>1.0</v>
      </c>
      <c r="M6182" s="3">
        <v>41839.0</v>
      </c>
      <c r="N6182" s="3">
        <v>41839.0</v>
      </c>
    </row>
    <row r="6183">
      <c r="A6183" s="1" t="s">
        <v>22670</v>
      </c>
      <c r="B6183" s="1" t="s">
        <v>22671</v>
      </c>
      <c r="C6183" s="2" t="s">
        <v>22672</v>
      </c>
      <c r="D6183" s="1" t="s">
        <v>22673</v>
      </c>
      <c r="E6183" s="1" t="s">
        <v>43</v>
      </c>
      <c r="F6183" s="1" t="s">
        <v>18</v>
      </c>
      <c r="G6183" s="1" t="s">
        <v>25</v>
      </c>
      <c r="H6183" s="1" t="s">
        <v>64</v>
      </c>
      <c r="I6183" s="1" t="s">
        <v>11101</v>
      </c>
      <c r="J6183" s="1" t="s">
        <v>22674</v>
      </c>
      <c r="K6183" s="1">
        <v>1.0</v>
      </c>
      <c r="L6183" s="3">
        <v>41319.0</v>
      </c>
      <c r="M6183" s="3">
        <v>41562.0</v>
      </c>
      <c r="N6183" s="3">
        <v>41562.0</v>
      </c>
    </row>
    <row r="6184">
      <c r="A6184" s="1" t="s">
        <v>22675</v>
      </c>
      <c r="B6184" s="1" t="s">
        <v>22676</v>
      </c>
      <c r="C6184" s="2" t="s">
        <v>22677</v>
      </c>
      <c r="D6184" s="1" t="s">
        <v>7912</v>
      </c>
      <c r="E6184" s="1" t="s">
        <v>43</v>
      </c>
      <c r="F6184" s="1" t="s">
        <v>18</v>
      </c>
      <c r="K6184" s="1">
        <v>1.0</v>
      </c>
      <c r="L6184" s="3">
        <v>41395.0</v>
      </c>
      <c r="M6184" s="3">
        <v>42154.0</v>
      </c>
      <c r="N6184" s="3">
        <v>42154.0</v>
      </c>
    </row>
    <row r="6185">
      <c r="A6185" s="1" t="s">
        <v>22678</v>
      </c>
      <c r="B6185" s="1" t="s">
        <v>22679</v>
      </c>
      <c r="C6185" s="2" t="s">
        <v>22680</v>
      </c>
      <c r="D6185" s="1" t="s">
        <v>2084</v>
      </c>
      <c r="E6185" s="1" t="s">
        <v>43</v>
      </c>
      <c r="F6185" s="1" t="s">
        <v>18</v>
      </c>
      <c r="G6185" s="1" t="s">
        <v>25</v>
      </c>
      <c r="H6185" s="1" t="s">
        <v>64</v>
      </c>
      <c r="I6185" s="1" t="s">
        <v>65</v>
      </c>
      <c r="J6185" s="1" t="s">
        <v>71</v>
      </c>
      <c r="K6185" s="1">
        <v>1.0</v>
      </c>
      <c r="L6185" s="3">
        <v>41713.0</v>
      </c>
      <c r="M6185" s="3">
        <v>41713.0</v>
      </c>
      <c r="N6185" s="3">
        <v>41713.0</v>
      </c>
    </row>
    <row r="6186">
      <c r="A6186" s="1" t="s">
        <v>22681</v>
      </c>
      <c r="B6186" s="1" t="s">
        <v>22682</v>
      </c>
      <c r="C6186" s="2" t="s">
        <v>22683</v>
      </c>
      <c r="D6186" s="1" t="s">
        <v>1503</v>
      </c>
      <c r="E6186" s="1">
        <v>9315500.0</v>
      </c>
      <c r="F6186" s="1" t="s">
        <v>18</v>
      </c>
      <c r="K6186" s="1">
        <v>2.0</v>
      </c>
      <c r="M6186" s="3">
        <v>38488.0</v>
      </c>
      <c r="N6186" s="3">
        <v>40435.0</v>
      </c>
    </row>
    <row r="6187">
      <c r="A6187" s="1" t="s">
        <v>22684</v>
      </c>
      <c r="B6187" s="1" t="s">
        <v>22685</v>
      </c>
      <c r="C6187" s="2" t="s">
        <v>22686</v>
      </c>
      <c r="D6187" s="1" t="s">
        <v>2442</v>
      </c>
      <c r="E6187" s="1">
        <v>150000.0</v>
      </c>
      <c r="F6187" s="1" t="s">
        <v>18</v>
      </c>
      <c r="G6187" s="1" t="s">
        <v>4153</v>
      </c>
      <c r="H6187" s="1">
        <v>38.0</v>
      </c>
      <c r="I6187" s="1" t="s">
        <v>22687</v>
      </c>
      <c r="J6187" s="1" t="s">
        <v>22688</v>
      </c>
      <c r="K6187" s="1">
        <v>1.0</v>
      </c>
      <c r="L6187" s="3">
        <v>40280.0</v>
      </c>
      <c r="M6187" s="3">
        <v>40452.0</v>
      </c>
      <c r="N6187" s="3">
        <v>40452.0</v>
      </c>
    </row>
    <row r="6188">
      <c r="A6188" s="1" t="s">
        <v>22689</v>
      </c>
      <c r="B6188" s="1" t="s">
        <v>22690</v>
      </c>
      <c r="C6188" s="2" t="s">
        <v>22691</v>
      </c>
      <c r="D6188" s="1" t="s">
        <v>14268</v>
      </c>
      <c r="E6188" s="1">
        <v>389590.0</v>
      </c>
      <c r="F6188" s="1" t="s">
        <v>18</v>
      </c>
      <c r="G6188" s="1" t="s">
        <v>552</v>
      </c>
      <c r="H6188" s="1">
        <v>29.0</v>
      </c>
      <c r="I6188" s="1" t="s">
        <v>749</v>
      </c>
      <c r="J6188" s="1" t="s">
        <v>749</v>
      </c>
      <c r="K6188" s="1">
        <v>2.0</v>
      </c>
      <c r="L6188" s="3">
        <v>40971.0</v>
      </c>
      <c r="M6188" s="3">
        <v>41197.0</v>
      </c>
      <c r="N6188" s="3">
        <v>41344.0</v>
      </c>
    </row>
    <row r="6189">
      <c r="A6189" s="1" t="s">
        <v>22692</v>
      </c>
      <c r="B6189" s="1" t="s">
        <v>22693</v>
      </c>
      <c r="C6189" s="2" t="s">
        <v>22694</v>
      </c>
      <c r="D6189" s="1" t="s">
        <v>14357</v>
      </c>
      <c r="E6189" s="1">
        <v>50000.0</v>
      </c>
      <c r="F6189" s="1" t="s">
        <v>18</v>
      </c>
      <c r="G6189" s="1" t="s">
        <v>347</v>
      </c>
      <c r="H6189" s="1">
        <v>11.0</v>
      </c>
      <c r="I6189" s="1" t="s">
        <v>15346</v>
      </c>
      <c r="J6189" s="1" t="s">
        <v>15346</v>
      </c>
      <c r="K6189" s="1">
        <v>1.0</v>
      </c>
      <c r="L6189" s="3">
        <v>41643.0</v>
      </c>
      <c r="M6189" s="3">
        <v>41643.0</v>
      </c>
      <c r="N6189" s="3">
        <v>41643.0</v>
      </c>
    </row>
    <row r="6190">
      <c r="A6190" s="1" t="s">
        <v>22695</v>
      </c>
      <c r="B6190" s="1" t="s">
        <v>22696</v>
      </c>
      <c r="C6190" s="2" t="s">
        <v>22697</v>
      </c>
      <c r="D6190" s="1" t="s">
        <v>56</v>
      </c>
      <c r="E6190" s="1">
        <v>8711583.0</v>
      </c>
      <c r="F6190" s="1" t="s">
        <v>18</v>
      </c>
      <c r="G6190" s="1" t="s">
        <v>25</v>
      </c>
      <c r="H6190" s="1" t="s">
        <v>298</v>
      </c>
      <c r="I6190" s="1" t="s">
        <v>299</v>
      </c>
      <c r="J6190" s="1" t="s">
        <v>299</v>
      </c>
      <c r="K6190" s="1">
        <v>4.0</v>
      </c>
      <c r="L6190" s="3">
        <v>38353.0</v>
      </c>
      <c r="M6190" s="3">
        <v>40252.0</v>
      </c>
      <c r="N6190" s="3">
        <v>42272.0</v>
      </c>
    </row>
    <row r="6191">
      <c r="A6191" s="1" t="s">
        <v>22698</v>
      </c>
      <c r="B6191" s="2" t="s">
        <v>22699</v>
      </c>
      <c r="C6191" s="2" t="s">
        <v>22700</v>
      </c>
      <c r="D6191" s="1" t="s">
        <v>22701</v>
      </c>
      <c r="E6191" s="1">
        <v>9522.0</v>
      </c>
      <c r="F6191" s="1" t="s">
        <v>207</v>
      </c>
      <c r="G6191" s="1" t="s">
        <v>57</v>
      </c>
      <c r="H6191" s="1" t="s">
        <v>202</v>
      </c>
      <c r="I6191" s="1" t="s">
        <v>203</v>
      </c>
      <c r="J6191" s="1" t="s">
        <v>203</v>
      </c>
      <c r="K6191" s="1">
        <v>1.0</v>
      </c>
      <c r="L6191" s="3">
        <v>40480.0</v>
      </c>
      <c r="M6191" s="3">
        <v>40179.0</v>
      </c>
      <c r="N6191" s="3">
        <v>40179.0</v>
      </c>
    </row>
    <row r="6192">
      <c r="A6192" s="1" t="s">
        <v>22702</v>
      </c>
      <c r="B6192" s="1" t="s">
        <v>22703</v>
      </c>
      <c r="C6192" s="2" t="s">
        <v>22704</v>
      </c>
      <c r="D6192" s="1" t="s">
        <v>22705</v>
      </c>
      <c r="E6192" s="1">
        <v>358000.0</v>
      </c>
      <c r="F6192" s="1" t="s">
        <v>18</v>
      </c>
      <c r="G6192" s="1" t="s">
        <v>25</v>
      </c>
      <c r="H6192" s="1" t="s">
        <v>208</v>
      </c>
      <c r="I6192" s="1" t="s">
        <v>209</v>
      </c>
      <c r="J6192" s="1" t="s">
        <v>209</v>
      </c>
      <c r="K6192" s="1">
        <v>3.0</v>
      </c>
      <c r="L6192" s="3">
        <v>41275.0</v>
      </c>
      <c r="M6192" s="3">
        <v>41699.0</v>
      </c>
      <c r="N6192" s="3">
        <v>42036.0</v>
      </c>
    </row>
    <row r="6193">
      <c r="A6193" s="1" t="s">
        <v>22706</v>
      </c>
      <c r="B6193" s="1" t="s">
        <v>22707</v>
      </c>
      <c r="C6193" s="2" t="s">
        <v>22708</v>
      </c>
      <c r="D6193" s="1" t="s">
        <v>42</v>
      </c>
      <c r="E6193" s="1">
        <v>3500000.0</v>
      </c>
      <c r="F6193" s="1" t="s">
        <v>18</v>
      </c>
      <c r="G6193" s="1" t="s">
        <v>25</v>
      </c>
      <c r="H6193" s="1" t="s">
        <v>5815</v>
      </c>
      <c r="I6193" s="1" t="s">
        <v>5816</v>
      </c>
      <c r="J6193" s="1" t="s">
        <v>5817</v>
      </c>
      <c r="K6193" s="1">
        <v>2.0</v>
      </c>
      <c r="L6193" s="3">
        <v>40603.0</v>
      </c>
      <c r="M6193" s="3">
        <v>40603.0</v>
      </c>
      <c r="N6193" s="3">
        <v>41836.0</v>
      </c>
    </row>
    <row r="6194">
      <c r="A6194" s="1" t="s">
        <v>22709</v>
      </c>
      <c r="B6194" s="1" t="s">
        <v>22710</v>
      </c>
      <c r="C6194" s="2" t="s">
        <v>22711</v>
      </c>
      <c r="D6194" s="1" t="s">
        <v>22712</v>
      </c>
      <c r="E6194" s="1">
        <v>70000.0</v>
      </c>
      <c r="F6194" s="1" t="s">
        <v>18</v>
      </c>
      <c r="G6194" s="1" t="s">
        <v>25</v>
      </c>
      <c r="H6194" s="1" t="s">
        <v>286</v>
      </c>
      <c r="I6194" s="1" t="s">
        <v>1030</v>
      </c>
      <c r="J6194" s="1" t="s">
        <v>1030</v>
      </c>
      <c r="K6194" s="1">
        <v>3.0</v>
      </c>
      <c r="L6194" s="3">
        <v>41334.0</v>
      </c>
      <c r="M6194" s="3">
        <v>41378.0</v>
      </c>
      <c r="N6194" s="3">
        <v>41589.0</v>
      </c>
    </row>
    <row r="6195">
      <c r="A6195" s="1" t="s">
        <v>22713</v>
      </c>
      <c r="B6195" s="1" t="s">
        <v>22714</v>
      </c>
      <c r="C6195" s="2" t="s">
        <v>22715</v>
      </c>
      <c r="D6195" s="1" t="s">
        <v>10564</v>
      </c>
      <c r="E6195" s="1">
        <v>580000.0</v>
      </c>
      <c r="F6195" s="1" t="s">
        <v>18</v>
      </c>
      <c r="G6195" s="1" t="s">
        <v>25</v>
      </c>
      <c r="H6195" s="1" t="s">
        <v>190</v>
      </c>
      <c r="I6195" s="1" t="s">
        <v>191</v>
      </c>
      <c r="J6195" s="1" t="s">
        <v>191</v>
      </c>
      <c r="K6195" s="1">
        <v>2.0</v>
      </c>
      <c r="L6195" s="3">
        <v>41800.0</v>
      </c>
      <c r="M6195" s="3">
        <v>41838.0</v>
      </c>
      <c r="N6195" s="3">
        <v>42317.0</v>
      </c>
    </row>
    <row r="6196">
      <c r="A6196" s="1" t="s">
        <v>22716</v>
      </c>
      <c r="B6196" s="1" t="s">
        <v>22717</v>
      </c>
      <c r="C6196" s="2" t="s">
        <v>22718</v>
      </c>
      <c r="D6196" s="1" t="s">
        <v>13373</v>
      </c>
      <c r="E6196" s="1">
        <v>687462.0</v>
      </c>
      <c r="F6196" s="1" t="s">
        <v>18</v>
      </c>
      <c r="G6196" s="1" t="s">
        <v>25</v>
      </c>
      <c r="H6196" s="1" t="s">
        <v>82</v>
      </c>
      <c r="I6196" s="1" t="s">
        <v>1764</v>
      </c>
      <c r="J6196" s="1" t="s">
        <v>1764</v>
      </c>
      <c r="K6196" s="1">
        <v>1.0</v>
      </c>
      <c r="L6196" s="3">
        <v>40179.0</v>
      </c>
      <c r="M6196" s="3">
        <v>42094.0</v>
      </c>
      <c r="N6196" s="3">
        <v>42094.0</v>
      </c>
    </row>
    <row r="6197">
      <c r="A6197" s="1" t="s">
        <v>22719</v>
      </c>
      <c r="B6197" s="1" t="s">
        <v>22720</v>
      </c>
      <c r="C6197" s="2" t="s">
        <v>22721</v>
      </c>
      <c r="D6197" s="1" t="s">
        <v>22722</v>
      </c>
      <c r="E6197" s="1">
        <v>225000.0</v>
      </c>
      <c r="F6197" s="1" t="s">
        <v>18</v>
      </c>
      <c r="G6197" s="1" t="s">
        <v>479</v>
      </c>
      <c r="I6197" s="1" t="s">
        <v>480</v>
      </c>
      <c r="J6197" s="1" t="s">
        <v>480</v>
      </c>
      <c r="K6197" s="1">
        <v>3.0</v>
      </c>
      <c r="L6197" s="3">
        <v>41852.0</v>
      </c>
      <c r="M6197" s="3">
        <v>41883.0</v>
      </c>
      <c r="N6197" s="3">
        <v>42278.0</v>
      </c>
    </row>
    <row r="6198">
      <c r="A6198" s="1" t="s">
        <v>22723</v>
      </c>
      <c r="B6198" s="1" t="s">
        <v>22724</v>
      </c>
      <c r="C6198" s="2" t="s">
        <v>22725</v>
      </c>
      <c r="D6198" s="1" t="s">
        <v>2479</v>
      </c>
      <c r="E6198" s="1">
        <v>20000.0</v>
      </c>
      <c r="F6198" s="1" t="s">
        <v>18</v>
      </c>
      <c r="G6198" s="1" t="s">
        <v>25</v>
      </c>
      <c r="H6198" s="1" t="s">
        <v>4968</v>
      </c>
      <c r="I6198" s="1" t="s">
        <v>4969</v>
      </c>
      <c r="J6198" s="1" t="s">
        <v>4969</v>
      </c>
      <c r="K6198" s="1">
        <v>1.0</v>
      </c>
      <c r="M6198" s="3">
        <v>41926.0</v>
      </c>
      <c r="N6198" s="3">
        <v>41926.0</v>
      </c>
    </row>
    <row r="6199">
      <c r="A6199" s="1" t="s">
        <v>22726</v>
      </c>
      <c r="B6199" s="1" t="s">
        <v>22727</v>
      </c>
      <c r="C6199" s="2" t="s">
        <v>22728</v>
      </c>
      <c r="D6199" s="1" t="s">
        <v>42</v>
      </c>
      <c r="E6199" s="1">
        <v>75000.0</v>
      </c>
      <c r="F6199" s="1" t="s">
        <v>18</v>
      </c>
      <c r="G6199" s="1" t="s">
        <v>25</v>
      </c>
      <c r="H6199" s="1" t="s">
        <v>89</v>
      </c>
      <c r="I6199" s="1" t="s">
        <v>4203</v>
      </c>
      <c r="J6199" s="1" t="s">
        <v>4203</v>
      </c>
      <c r="K6199" s="1">
        <v>1.0</v>
      </c>
      <c r="L6199" s="3">
        <v>36161.0</v>
      </c>
      <c r="M6199" s="3">
        <v>41474.0</v>
      </c>
      <c r="N6199" s="3">
        <v>41474.0</v>
      </c>
    </row>
    <row r="6200">
      <c r="A6200" s="1" t="s">
        <v>22729</v>
      </c>
      <c r="B6200" s="1" t="s">
        <v>22730</v>
      </c>
      <c r="C6200" s="2" t="s">
        <v>22731</v>
      </c>
      <c r="E6200" s="1" t="s">
        <v>43</v>
      </c>
      <c r="F6200" s="1" t="s">
        <v>18</v>
      </c>
      <c r="K6200" s="1">
        <v>1.0</v>
      </c>
      <c r="M6200" s="3">
        <v>42219.0</v>
      </c>
      <c r="N6200" s="3">
        <v>42219.0</v>
      </c>
    </row>
    <row r="6201">
      <c r="A6201" s="1" t="s">
        <v>22732</v>
      </c>
      <c r="B6201" s="1" t="s">
        <v>22733</v>
      </c>
      <c r="C6201" s="2" t="s">
        <v>22734</v>
      </c>
      <c r="D6201" s="1" t="s">
        <v>22735</v>
      </c>
      <c r="E6201" s="1">
        <v>2600000.0</v>
      </c>
      <c r="F6201" s="1" t="s">
        <v>18</v>
      </c>
      <c r="G6201" s="1" t="s">
        <v>25</v>
      </c>
      <c r="H6201" s="1" t="s">
        <v>64</v>
      </c>
      <c r="I6201" s="1" t="s">
        <v>65</v>
      </c>
      <c r="J6201" s="1" t="s">
        <v>4002</v>
      </c>
      <c r="K6201" s="1">
        <v>1.0</v>
      </c>
      <c r="L6201" s="3">
        <v>41275.0</v>
      </c>
      <c r="M6201" s="3">
        <v>42207.0</v>
      </c>
      <c r="N6201" s="3">
        <v>42207.0</v>
      </c>
    </row>
    <row r="6202">
      <c r="A6202" s="1" t="s">
        <v>22736</v>
      </c>
      <c r="B6202" s="1" t="s">
        <v>22737</v>
      </c>
      <c r="D6202" s="1" t="s">
        <v>22738</v>
      </c>
      <c r="E6202" s="1">
        <v>1.124E7</v>
      </c>
      <c r="F6202" s="1" t="s">
        <v>113</v>
      </c>
      <c r="G6202" s="1" t="s">
        <v>222</v>
      </c>
      <c r="H6202" s="1">
        <v>4.0</v>
      </c>
      <c r="I6202" s="1" t="s">
        <v>22739</v>
      </c>
      <c r="J6202" s="1" t="s">
        <v>22739</v>
      </c>
      <c r="K6202" s="1">
        <v>1.0</v>
      </c>
      <c r="L6202" s="3">
        <v>34335.0</v>
      </c>
      <c r="M6202" s="3">
        <v>37523.0</v>
      </c>
      <c r="N6202" s="3">
        <v>37523.0</v>
      </c>
    </row>
    <row r="6203">
      <c r="A6203" s="1" t="s">
        <v>22740</v>
      </c>
      <c r="B6203" s="1" t="s">
        <v>22741</v>
      </c>
      <c r="C6203" s="2" t="s">
        <v>22742</v>
      </c>
      <c r="D6203" s="1" t="s">
        <v>22743</v>
      </c>
      <c r="E6203" s="1">
        <v>573614.0</v>
      </c>
      <c r="F6203" s="1" t="s">
        <v>18</v>
      </c>
      <c r="G6203" s="1" t="s">
        <v>128</v>
      </c>
      <c r="H6203" s="1" t="s">
        <v>129</v>
      </c>
      <c r="I6203" s="1" t="s">
        <v>130</v>
      </c>
      <c r="J6203" s="1" t="s">
        <v>130</v>
      </c>
      <c r="K6203" s="1">
        <v>2.0</v>
      </c>
      <c r="L6203" s="3">
        <v>41244.0</v>
      </c>
      <c r="M6203" s="3">
        <v>41459.0</v>
      </c>
      <c r="N6203" s="3">
        <v>41661.0</v>
      </c>
    </row>
    <row r="6204">
      <c r="A6204" s="1" t="s">
        <v>22744</v>
      </c>
      <c r="B6204" s="1" t="s">
        <v>22745</v>
      </c>
      <c r="C6204" s="2" t="s">
        <v>22746</v>
      </c>
      <c r="D6204" s="1" t="s">
        <v>42</v>
      </c>
      <c r="E6204" s="1">
        <v>25000.0</v>
      </c>
      <c r="F6204" s="1" t="s">
        <v>18</v>
      </c>
      <c r="G6204" s="1" t="s">
        <v>25</v>
      </c>
      <c r="H6204" s="1" t="s">
        <v>135</v>
      </c>
      <c r="I6204" s="1" t="s">
        <v>136</v>
      </c>
      <c r="J6204" s="1" t="s">
        <v>1114</v>
      </c>
      <c r="K6204" s="1">
        <v>1.0</v>
      </c>
      <c r="L6204" s="3">
        <v>40826.0</v>
      </c>
      <c r="M6204" s="3">
        <v>40969.0</v>
      </c>
      <c r="N6204" s="3">
        <v>40969.0</v>
      </c>
    </row>
    <row r="6205">
      <c r="A6205" s="1" t="s">
        <v>22747</v>
      </c>
      <c r="B6205" s="2" t="s">
        <v>22748</v>
      </c>
      <c r="D6205" s="1" t="s">
        <v>22749</v>
      </c>
      <c r="E6205" s="1" t="s">
        <v>43</v>
      </c>
      <c r="F6205" s="1" t="s">
        <v>18</v>
      </c>
      <c r="K6205" s="1">
        <v>1.0</v>
      </c>
      <c r="M6205" s="3">
        <v>36617.0</v>
      </c>
      <c r="N6205" s="3">
        <v>36617.0</v>
      </c>
    </row>
    <row r="6206">
      <c r="A6206" s="1" t="s">
        <v>22750</v>
      </c>
      <c r="B6206" s="1" t="s">
        <v>22751</v>
      </c>
      <c r="C6206" s="2" t="s">
        <v>22752</v>
      </c>
      <c r="D6206" s="1" t="s">
        <v>22753</v>
      </c>
      <c r="E6206" s="1">
        <v>4000000.0</v>
      </c>
      <c r="F6206" s="1" t="s">
        <v>18</v>
      </c>
      <c r="G6206" s="1" t="s">
        <v>25</v>
      </c>
      <c r="H6206" s="1" t="s">
        <v>64</v>
      </c>
      <c r="I6206" s="1" t="s">
        <v>65</v>
      </c>
      <c r="J6206" s="1" t="s">
        <v>71</v>
      </c>
      <c r="K6206" s="1">
        <v>2.0</v>
      </c>
      <c r="L6206" s="3">
        <v>40909.0</v>
      </c>
      <c r="M6206" s="3">
        <v>41791.0</v>
      </c>
      <c r="N6206" s="3">
        <v>41974.0</v>
      </c>
    </row>
    <row r="6207">
      <c r="A6207" s="1" t="s">
        <v>22754</v>
      </c>
      <c r="B6207" s="1" t="s">
        <v>22755</v>
      </c>
      <c r="C6207" s="2" t="s">
        <v>22756</v>
      </c>
      <c r="D6207" s="1" t="s">
        <v>19037</v>
      </c>
      <c r="E6207" s="1">
        <v>7.895E7</v>
      </c>
      <c r="F6207" s="1" t="s">
        <v>18</v>
      </c>
      <c r="G6207" s="1" t="s">
        <v>25</v>
      </c>
      <c r="H6207" s="1" t="s">
        <v>64</v>
      </c>
      <c r="I6207" s="1" t="s">
        <v>65</v>
      </c>
      <c r="J6207" s="1" t="s">
        <v>2971</v>
      </c>
      <c r="K6207" s="1">
        <v>4.0</v>
      </c>
      <c r="L6207" s="3">
        <v>41365.0</v>
      </c>
      <c r="M6207" s="3">
        <v>41653.0</v>
      </c>
      <c r="N6207" s="3">
        <v>42003.0</v>
      </c>
    </row>
    <row r="6208">
      <c r="A6208" s="1" t="s">
        <v>22757</v>
      </c>
      <c r="B6208" s="1" t="s">
        <v>22758</v>
      </c>
      <c r="C6208" s="2" t="s">
        <v>22759</v>
      </c>
      <c r="D6208" s="1" t="s">
        <v>22760</v>
      </c>
      <c r="E6208" s="1">
        <v>400000.0</v>
      </c>
      <c r="F6208" s="1" t="s">
        <v>113</v>
      </c>
      <c r="G6208" s="1" t="s">
        <v>128</v>
      </c>
      <c r="H6208" s="1" t="s">
        <v>129</v>
      </c>
      <c r="I6208" s="1" t="s">
        <v>130</v>
      </c>
      <c r="J6208" s="1" t="s">
        <v>130</v>
      </c>
      <c r="K6208" s="1">
        <v>1.0</v>
      </c>
      <c r="L6208" s="3">
        <v>40634.0</v>
      </c>
      <c r="M6208" s="3">
        <v>40744.0</v>
      </c>
      <c r="N6208" s="3">
        <v>40744.0</v>
      </c>
    </row>
    <row r="6209">
      <c r="A6209" s="1" t="s">
        <v>22761</v>
      </c>
      <c r="B6209" s="1" t="s">
        <v>22762</v>
      </c>
      <c r="C6209" s="2" t="s">
        <v>22763</v>
      </c>
      <c r="D6209" s="1" t="s">
        <v>22764</v>
      </c>
      <c r="E6209" s="1">
        <v>9.0E7</v>
      </c>
      <c r="F6209" s="1" t="s">
        <v>18</v>
      </c>
      <c r="G6209" s="1" t="s">
        <v>406</v>
      </c>
      <c r="H6209" s="1">
        <v>18.0</v>
      </c>
      <c r="I6209" s="1" t="s">
        <v>407</v>
      </c>
      <c r="J6209" s="1" t="s">
        <v>4939</v>
      </c>
      <c r="K6209" s="1">
        <v>2.0</v>
      </c>
      <c r="L6209" s="3">
        <v>41791.0</v>
      </c>
      <c r="M6209" s="3">
        <v>42094.0</v>
      </c>
      <c r="N6209" s="3">
        <v>42270.0</v>
      </c>
    </row>
    <row r="6210">
      <c r="A6210" s="1" t="s">
        <v>22765</v>
      </c>
      <c r="B6210" s="1" t="s">
        <v>22766</v>
      </c>
      <c r="C6210" s="2" t="s">
        <v>22767</v>
      </c>
      <c r="D6210" s="1" t="s">
        <v>9184</v>
      </c>
      <c r="E6210" s="1">
        <v>165992.0</v>
      </c>
      <c r="F6210" s="1" t="s">
        <v>18</v>
      </c>
      <c r="G6210" s="1" t="s">
        <v>128</v>
      </c>
      <c r="H6210" s="1" t="s">
        <v>2005</v>
      </c>
      <c r="I6210" s="1" t="s">
        <v>2006</v>
      </c>
      <c r="J6210" s="1" t="s">
        <v>2006</v>
      </c>
      <c r="K6210" s="1">
        <v>1.0</v>
      </c>
      <c r="L6210" s="3">
        <v>41398.0</v>
      </c>
      <c r="M6210" s="3">
        <v>41733.0</v>
      </c>
      <c r="N6210" s="3">
        <v>41733.0</v>
      </c>
    </row>
    <row r="6211">
      <c r="A6211" s="1" t="s">
        <v>22768</v>
      </c>
      <c r="B6211" s="1" t="s">
        <v>22769</v>
      </c>
      <c r="C6211" s="2" t="s">
        <v>22770</v>
      </c>
      <c r="D6211" s="1" t="s">
        <v>22771</v>
      </c>
      <c r="E6211" s="1">
        <v>246841.0</v>
      </c>
      <c r="F6211" s="1" t="s">
        <v>18</v>
      </c>
      <c r="G6211" s="1" t="s">
        <v>128</v>
      </c>
      <c r="H6211" s="1" t="s">
        <v>3894</v>
      </c>
      <c r="I6211" s="1" t="s">
        <v>2686</v>
      </c>
      <c r="J6211" s="1" t="s">
        <v>2686</v>
      </c>
      <c r="K6211" s="1">
        <v>1.0</v>
      </c>
      <c r="M6211" s="3">
        <v>41671.0</v>
      </c>
      <c r="N6211" s="3">
        <v>41671.0</v>
      </c>
    </row>
    <row r="6212">
      <c r="A6212" s="1" t="s">
        <v>22772</v>
      </c>
      <c r="B6212" s="1" t="s">
        <v>22773</v>
      </c>
      <c r="C6212" s="2" t="s">
        <v>22774</v>
      </c>
      <c r="D6212" s="1" t="s">
        <v>1401</v>
      </c>
      <c r="E6212" s="1">
        <v>3.1125201E7</v>
      </c>
      <c r="F6212" s="1" t="s">
        <v>18</v>
      </c>
      <c r="G6212" s="1" t="s">
        <v>25</v>
      </c>
      <c r="H6212" s="1" t="s">
        <v>158</v>
      </c>
      <c r="I6212" s="1" t="s">
        <v>12072</v>
      </c>
      <c r="J6212" s="1" t="s">
        <v>22775</v>
      </c>
      <c r="K6212" s="1">
        <v>4.0</v>
      </c>
      <c r="L6212" s="3">
        <v>33239.0</v>
      </c>
      <c r="M6212" s="3">
        <v>41373.0</v>
      </c>
      <c r="N6212" s="3">
        <v>42122.0</v>
      </c>
    </row>
    <row r="6213">
      <c r="A6213" s="1" t="s">
        <v>22776</v>
      </c>
      <c r="B6213" s="1" t="s">
        <v>22777</v>
      </c>
      <c r="C6213" s="2" t="s">
        <v>22778</v>
      </c>
      <c r="E6213" s="1" t="s">
        <v>43</v>
      </c>
      <c r="F6213" s="1" t="s">
        <v>207</v>
      </c>
      <c r="G6213" s="1" t="s">
        <v>25</v>
      </c>
      <c r="H6213" s="1" t="s">
        <v>64</v>
      </c>
      <c r="I6213" s="1" t="s">
        <v>65</v>
      </c>
      <c r="J6213" s="1" t="s">
        <v>1103</v>
      </c>
      <c r="K6213" s="1">
        <v>1.0</v>
      </c>
      <c r="M6213" s="3">
        <v>40179.0</v>
      </c>
      <c r="N6213" s="3">
        <v>40179.0</v>
      </c>
    </row>
    <row r="6214">
      <c r="A6214" s="1" t="s">
        <v>22779</v>
      </c>
      <c r="B6214" s="1" t="s">
        <v>22780</v>
      </c>
      <c r="C6214" s="2" t="s">
        <v>22781</v>
      </c>
      <c r="D6214" s="1" t="s">
        <v>22782</v>
      </c>
      <c r="E6214" s="1">
        <v>320000.0</v>
      </c>
      <c r="F6214" s="1" t="s">
        <v>18</v>
      </c>
      <c r="G6214" s="1" t="s">
        <v>347</v>
      </c>
      <c r="H6214" s="1">
        <v>7.0</v>
      </c>
      <c r="I6214" s="1" t="s">
        <v>762</v>
      </c>
      <c r="J6214" s="1" t="s">
        <v>762</v>
      </c>
      <c r="K6214" s="1">
        <v>2.0</v>
      </c>
      <c r="L6214" s="3">
        <v>41244.0</v>
      </c>
      <c r="M6214" s="3">
        <v>41244.0</v>
      </c>
      <c r="N6214" s="3">
        <v>41561.0</v>
      </c>
    </row>
    <row r="6215">
      <c r="A6215" s="1" t="s">
        <v>22783</v>
      </c>
      <c r="B6215" s="1" t="s">
        <v>22784</v>
      </c>
      <c r="C6215" s="2" t="s">
        <v>22785</v>
      </c>
      <c r="D6215" s="1" t="s">
        <v>2479</v>
      </c>
      <c r="E6215" s="1" t="s">
        <v>43</v>
      </c>
      <c r="F6215" s="1" t="s">
        <v>18</v>
      </c>
      <c r="G6215" s="1" t="s">
        <v>25</v>
      </c>
      <c r="H6215" s="1" t="s">
        <v>106</v>
      </c>
      <c r="I6215" s="1" t="s">
        <v>107</v>
      </c>
      <c r="J6215" s="1" t="s">
        <v>108</v>
      </c>
      <c r="K6215" s="1">
        <v>1.0</v>
      </c>
      <c r="L6215" s="3">
        <v>41883.0</v>
      </c>
      <c r="M6215" s="3">
        <v>42186.0</v>
      </c>
      <c r="N6215" s="3">
        <v>42186.0</v>
      </c>
    </row>
    <row r="6216">
      <c r="A6216" s="1" t="s">
        <v>22786</v>
      </c>
      <c r="B6216" s="1" t="s">
        <v>22787</v>
      </c>
      <c r="C6216" s="2" t="s">
        <v>22788</v>
      </c>
      <c r="E6216" s="1" t="s">
        <v>43</v>
      </c>
      <c r="F6216" s="1" t="s">
        <v>18</v>
      </c>
      <c r="G6216" s="1" t="s">
        <v>25</v>
      </c>
      <c r="H6216" s="1" t="s">
        <v>1080</v>
      </c>
      <c r="I6216" s="1" t="s">
        <v>1081</v>
      </c>
      <c r="J6216" s="1" t="s">
        <v>1442</v>
      </c>
      <c r="K6216" s="1">
        <v>1.0</v>
      </c>
      <c r="M6216" s="3">
        <v>41310.0</v>
      </c>
      <c r="N6216" s="3">
        <v>41310.0</v>
      </c>
    </row>
    <row r="6217">
      <c r="A6217" s="1" t="s">
        <v>22789</v>
      </c>
      <c r="B6217" s="1" t="s">
        <v>22790</v>
      </c>
      <c r="C6217" s="2" t="s">
        <v>22791</v>
      </c>
      <c r="D6217" s="1" t="s">
        <v>42</v>
      </c>
      <c r="E6217" s="1" t="s">
        <v>43</v>
      </c>
      <c r="F6217" s="1" t="s">
        <v>18</v>
      </c>
      <c r="G6217" s="1" t="s">
        <v>25</v>
      </c>
      <c r="H6217" s="1" t="s">
        <v>64</v>
      </c>
      <c r="I6217" s="1" t="s">
        <v>65</v>
      </c>
      <c r="J6217" s="1" t="s">
        <v>66</v>
      </c>
      <c r="K6217" s="1">
        <v>1.0</v>
      </c>
      <c r="L6217" s="3">
        <v>40544.0</v>
      </c>
      <c r="M6217" s="3">
        <v>40622.0</v>
      </c>
      <c r="N6217" s="3">
        <v>40622.0</v>
      </c>
    </row>
    <row r="6218">
      <c r="A6218" s="1" t="s">
        <v>22792</v>
      </c>
      <c r="B6218" s="1" t="s">
        <v>22793</v>
      </c>
      <c r="D6218" s="1" t="s">
        <v>357</v>
      </c>
      <c r="E6218" s="1" t="s">
        <v>43</v>
      </c>
      <c r="F6218" s="1" t="s">
        <v>18</v>
      </c>
      <c r="G6218" s="1" t="s">
        <v>25</v>
      </c>
      <c r="H6218" s="1" t="s">
        <v>1352</v>
      </c>
      <c r="I6218" s="1" t="s">
        <v>22794</v>
      </c>
      <c r="J6218" s="1" t="s">
        <v>22794</v>
      </c>
      <c r="K6218" s="1">
        <v>1.0</v>
      </c>
      <c r="L6218" s="3">
        <v>41030.0</v>
      </c>
      <c r="M6218" s="3">
        <v>40932.0</v>
      </c>
      <c r="N6218" s="3">
        <v>40932.0</v>
      </c>
    </row>
    <row r="6219">
      <c r="A6219" s="1" t="s">
        <v>22795</v>
      </c>
      <c r="B6219" s="1" t="s">
        <v>22796</v>
      </c>
      <c r="C6219" s="2" t="s">
        <v>22797</v>
      </c>
      <c r="D6219" s="1" t="s">
        <v>42</v>
      </c>
      <c r="E6219" s="1">
        <v>500000.0</v>
      </c>
      <c r="F6219" s="1" t="s">
        <v>18</v>
      </c>
      <c r="G6219" s="1" t="s">
        <v>1062</v>
      </c>
      <c r="H6219" s="1">
        <v>13.0</v>
      </c>
      <c r="I6219" s="1" t="s">
        <v>1698</v>
      </c>
      <c r="J6219" s="1" t="s">
        <v>8080</v>
      </c>
      <c r="K6219" s="1">
        <v>1.0</v>
      </c>
      <c r="L6219" s="3">
        <v>40695.0</v>
      </c>
      <c r="M6219" s="3">
        <v>40695.0</v>
      </c>
      <c r="N6219" s="3">
        <v>40695.0</v>
      </c>
    </row>
    <row r="6220">
      <c r="A6220" s="1" t="s">
        <v>22798</v>
      </c>
      <c r="B6220" s="1" t="s">
        <v>22799</v>
      </c>
      <c r="C6220" s="2" t="s">
        <v>22800</v>
      </c>
      <c r="D6220" s="1" t="s">
        <v>22801</v>
      </c>
      <c r="E6220" s="1">
        <v>9500000.0</v>
      </c>
      <c r="F6220" s="1" t="s">
        <v>207</v>
      </c>
      <c r="G6220" s="1" t="s">
        <v>650</v>
      </c>
      <c r="H6220" s="1">
        <v>9.0</v>
      </c>
      <c r="I6220" s="1" t="s">
        <v>2072</v>
      </c>
      <c r="J6220" s="1" t="s">
        <v>2072</v>
      </c>
      <c r="K6220" s="1">
        <v>2.0</v>
      </c>
      <c r="L6220" s="3">
        <v>39295.0</v>
      </c>
      <c r="M6220" s="3">
        <v>39967.0</v>
      </c>
      <c r="N6220" s="3">
        <v>40680.0</v>
      </c>
    </row>
    <row r="6221">
      <c r="A6221" s="1" t="s">
        <v>22802</v>
      </c>
      <c r="B6221" s="1" t="s">
        <v>22803</v>
      </c>
      <c r="C6221" s="2" t="s">
        <v>22804</v>
      </c>
      <c r="D6221" s="1" t="s">
        <v>22805</v>
      </c>
      <c r="E6221" s="1">
        <v>3250000.0</v>
      </c>
      <c r="F6221" s="1" t="s">
        <v>207</v>
      </c>
      <c r="G6221" s="1" t="s">
        <v>25</v>
      </c>
      <c r="H6221" s="1" t="s">
        <v>106</v>
      </c>
      <c r="I6221" s="1" t="s">
        <v>107</v>
      </c>
      <c r="J6221" s="1" t="s">
        <v>108</v>
      </c>
      <c r="K6221" s="1">
        <v>2.0</v>
      </c>
      <c r="L6221" s="3">
        <v>39845.0</v>
      </c>
      <c r="M6221" s="3">
        <v>39448.0</v>
      </c>
      <c r="N6221" s="3">
        <v>40202.0</v>
      </c>
    </row>
    <row r="6222">
      <c r="A6222" s="1" t="s">
        <v>22806</v>
      </c>
      <c r="B6222" s="1" t="s">
        <v>22807</v>
      </c>
      <c r="D6222" s="1" t="s">
        <v>22808</v>
      </c>
      <c r="E6222" s="1">
        <v>7216281.0</v>
      </c>
      <c r="F6222" s="1" t="s">
        <v>113</v>
      </c>
      <c r="G6222" s="1" t="s">
        <v>165</v>
      </c>
      <c r="H6222" s="1" t="s">
        <v>166</v>
      </c>
      <c r="I6222" s="1" t="s">
        <v>167</v>
      </c>
      <c r="J6222" s="1" t="s">
        <v>167</v>
      </c>
      <c r="K6222" s="1">
        <v>2.0</v>
      </c>
      <c r="L6222" s="3">
        <v>39814.0</v>
      </c>
      <c r="M6222" s="3">
        <v>39814.0</v>
      </c>
      <c r="N6222" s="3">
        <v>40456.0</v>
      </c>
    </row>
    <row r="6223">
      <c r="A6223" s="1" t="s">
        <v>22809</v>
      </c>
      <c r="B6223" s="1" t="s">
        <v>22810</v>
      </c>
      <c r="C6223" s="2" t="s">
        <v>22811</v>
      </c>
      <c r="D6223" s="1" t="s">
        <v>42</v>
      </c>
      <c r="E6223" s="1">
        <v>2540000.0</v>
      </c>
      <c r="F6223" s="1" t="s">
        <v>207</v>
      </c>
      <c r="G6223" s="1" t="s">
        <v>25</v>
      </c>
      <c r="H6223" s="1" t="s">
        <v>64</v>
      </c>
      <c r="I6223" s="1" t="s">
        <v>65</v>
      </c>
      <c r="J6223" s="1" t="s">
        <v>236</v>
      </c>
      <c r="K6223" s="1">
        <v>1.0</v>
      </c>
      <c r="M6223" s="3">
        <v>38817.0</v>
      </c>
      <c r="N6223" s="3">
        <v>38817.0</v>
      </c>
    </row>
    <row r="6224">
      <c r="A6224" s="1" t="s">
        <v>22812</v>
      </c>
      <c r="B6224" s="1" t="s">
        <v>22813</v>
      </c>
      <c r="C6224" s="2" t="s">
        <v>22814</v>
      </c>
      <c r="D6224" s="1" t="s">
        <v>22815</v>
      </c>
      <c r="E6224" s="1">
        <v>1650000.0</v>
      </c>
      <c r="F6224" s="1" t="s">
        <v>18</v>
      </c>
      <c r="K6224" s="1">
        <v>3.0</v>
      </c>
      <c r="L6224" s="3">
        <v>39083.0</v>
      </c>
      <c r="M6224" s="3">
        <v>39083.0</v>
      </c>
      <c r="N6224" s="3">
        <v>40969.0</v>
      </c>
    </row>
    <row r="6225">
      <c r="A6225" s="1" t="s">
        <v>22816</v>
      </c>
      <c r="B6225" s="1" t="s">
        <v>22817</v>
      </c>
      <c r="D6225" s="1" t="s">
        <v>22818</v>
      </c>
      <c r="E6225" s="1">
        <v>4.5E7</v>
      </c>
      <c r="F6225" s="1" t="s">
        <v>18</v>
      </c>
      <c r="G6225" s="1" t="s">
        <v>458</v>
      </c>
      <c r="H6225" s="1">
        <v>48.0</v>
      </c>
      <c r="I6225" s="1" t="s">
        <v>459</v>
      </c>
      <c r="J6225" s="1" t="s">
        <v>459</v>
      </c>
      <c r="K6225" s="1">
        <v>3.0</v>
      </c>
      <c r="L6225" s="3">
        <v>39448.0</v>
      </c>
      <c r="M6225" s="3">
        <v>40909.0</v>
      </c>
      <c r="N6225" s="3">
        <v>41275.0</v>
      </c>
    </row>
    <row r="6226">
      <c r="A6226" s="1" t="s">
        <v>22819</v>
      </c>
      <c r="B6226" s="1" t="s">
        <v>22820</v>
      </c>
      <c r="C6226" s="2" t="s">
        <v>22821</v>
      </c>
      <c r="D6226" s="1" t="s">
        <v>127</v>
      </c>
      <c r="E6226" s="1" t="s">
        <v>43</v>
      </c>
      <c r="F6226" s="1" t="s">
        <v>18</v>
      </c>
      <c r="G6226" s="1" t="s">
        <v>128</v>
      </c>
      <c r="H6226" s="1" t="s">
        <v>129</v>
      </c>
      <c r="I6226" s="1" t="s">
        <v>130</v>
      </c>
      <c r="J6226" s="1" t="s">
        <v>130</v>
      </c>
      <c r="K6226" s="1">
        <v>1.0</v>
      </c>
      <c r="M6226" s="3">
        <v>41171.0</v>
      </c>
      <c r="N6226" s="3">
        <v>41171.0</v>
      </c>
    </row>
    <row r="6227">
      <c r="A6227" s="1" t="s">
        <v>22822</v>
      </c>
      <c r="B6227" s="1" t="s">
        <v>22823</v>
      </c>
      <c r="C6227" s="2" t="s">
        <v>22824</v>
      </c>
      <c r="D6227" s="1" t="s">
        <v>2479</v>
      </c>
      <c r="E6227" s="1">
        <v>1.0E7</v>
      </c>
      <c r="F6227" s="1" t="s">
        <v>207</v>
      </c>
      <c r="G6227" s="1" t="s">
        <v>458</v>
      </c>
      <c r="H6227" s="1">
        <v>48.0</v>
      </c>
      <c r="I6227" s="1" t="s">
        <v>459</v>
      </c>
      <c r="J6227" s="1" t="s">
        <v>459</v>
      </c>
      <c r="K6227" s="1">
        <v>1.0</v>
      </c>
      <c r="L6227" s="3">
        <v>37257.0</v>
      </c>
      <c r="M6227" s="3">
        <v>41214.0</v>
      </c>
      <c r="N6227" s="3">
        <v>41214.0</v>
      </c>
    </row>
    <row r="6228">
      <c r="A6228" s="1" t="s">
        <v>22825</v>
      </c>
      <c r="B6228" s="1" t="s">
        <v>22826</v>
      </c>
      <c r="C6228" s="2" t="s">
        <v>22827</v>
      </c>
      <c r="D6228" s="1" t="s">
        <v>22828</v>
      </c>
      <c r="E6228" s="1">
        <v>1.29E8</v>
      </c>
      <c r="F6228" s="1" t="s">
        <v>18</v>
      </c>
      <c r="G6228" s="1" t="s">
        <v>25</v>
      </c>
      <c r="H6228" s="1" t="s">
        <v>106</v>
      </c>
      <c r="I6228" s="1" t="s">
        <v>107</v>
      </c>
      <c r="J6228" s="1" t="s">
        <v>108</v>
      </c>
      <c r="K6228" s="1">
        <v>2.0</v>
      </c>
      <c r="L6228" s="3">
        <v>40544.0</v>
      </c>
      <c r="M6228" s="3">
        <v>41520.0</v>
      </c>
      <c r="N6228" s="3">
        <v>42214.0</v>
      </c>
    </row>
    <row r="6229">
      <c r="A6229" s="1" t="s">
        <v>22829</v>
      </c>
      <c r="B6229" s="1" t="s">
        <v>22830</v>
      </c>
      <c r="C6229" s="2" t="s">
        <v>22831</v>
      </c>
      <c r="D6229" s="1" t="s">
        <v>22832</v>
      </c>
      <c r="E6229" s="1">
        <v>6500000.0</v>
      </c>
      <c r="F6229" s="1" t="s">
        <v>113</v>
      </c>
      <c r="G6229" s="1" t="s">
        <v>25</v>
      </c>
      <c r="H6229" s="1" t="s">
        <v>106</v>
      </c>
      <c r="I6229" s="1" t="s">
        <v>107</v>
      </c>
      <c r="J6229" s="1" t="s">
        <v>108</v>
      </c>
      <c r="K6229" s="1">
        <v>1.0</v>
      </c>
      <c r="L6229" s="3">
        <v>38749.0</v>
      </c>
      <c r="M6229" s="3">
        <v>41043.0</v>
      </c>
      <c r="N6229" s="3">
        <v>41043.0</v>
      </c>
    </row>
    <row r="6230">
      <c r="A6230" s="1" t="s">
        <v>22833</v>
      </c>
      <c r="B6230" s="1" t="s">
        <v>22834</v>
      </c>
      <c r="C6230" s="2" t="s">
        <v>22835</v>
      </c>
      <c r="D6230" s="1" t="s">
        <v>22836</v>
      </c>
      <c r="E6230" s="1">
        <v>250000.0</v>
      </c>
      <c r="F6230" s="1" t="s">
        <v>18</v>
      </c>
      <c r="G6230" s="1" t="s">
        <v>25</v>
      </c>
      <c r="H6230" s="1" t="s">
        <v>64</v>
      </c>
      <c r="I6230" s="1" t="s">
        <v>65</v>
      </c>
      <c r="J6230" s="1" t="s">
        <v>71</v>
      </c>
      <c r="K6230" s="1">
        <v>2.0</v>
      </c>
      <c r="L6230" s="3">
        <v>41518.0</v>
      </c>
      <c r="M6230" s="3">
        <v>41579.0</v>
      </c>
      <c r="N6230" s="3">
        <v>41671.0</v>
      </c>
    </row>
    <row r="6231">
      <c r="A6231" s="1" t="s">
        <v>22837</v>
      </c>
      <c r="B6231" s="1" t="s">
        <v>22838</v>
      </c>
      <c r="C6231" s="2" t="s">
        <v>22839</v>
      </c>
      <c r="D6231" s="1" t="s">
        <v>42</v>
      </c>
      <c r="E6231" s="1">
        <v>355000.0</v>
      </c>
      <c r="F6231" s="1" t="s">
        <v>113</v>
      </c>
      <c r="G6231" s="1" t="s">
        <v>25</v>
      </c>
      <c r="H6231" s="1" t="s">
        <v>64</v>
      </c>
      <c r="I6231" s="1" t="s">
        <v>65</v>
      </c>
      <c r="J6231" s="1" t="s">
        <v>1103</v>
      </c>
      <c r="K6231" s="1">
        <v>1.0</v>
      </c>
      <c r="L6231" s="3">
        <v>41072.0</v>
      </c>
      <c r="M6231" s="3">
        <v>41061.0</v>
      </c>
      <c r="N6231" s="3">
        <v>41061.0</v>
      </c>
    </row>
    <row r="6232">
      <c r="A6232" s="1" t="s">
        <v>22840</v>
      </c>
      <c r="B6232" s="1" t="s">
        <v>22841</v>
      </c>
      <c r="C6232" s="2" t="s">
        <v>22842</v>
      </c>
      <c r="D6232" s="1" t="s">
        <v>22843</v>
      </c>
      <c r="E6232" s="1">
        <v>2.5518015E7</v>
      </c>
      <c r="F6232" s="1" t="s">
        <v>18</v>
      </c>
      <c r="G6232" s="1" t="s">
        <v>25</v>
      </c>
      <c r="H6232" s="1" t="s">
        <v>286</v>
      </c>
      <c r="I6232" s="1" t="s">
        <v>578</v>
      </c>
      <c r="J6232" s="1" t="s">
        <v>578</v>
      </c>
      <c r="K6232" s="1">
        <v>6.0</v>
      </c>
      <c r="L6232" s="3">
        <v>38353.0</v>
      </c>
      <c r="M6232" s="3">
        <v>39911.0</v>
      </c>
      <c r="N6232" s="3">
        <v>41407.0</v>
      </c>
    </row>
    <row r="6233">
      <c r="A6233" s="1" t="s">
        <v>22844</v>
      </c>
      <c r="B6233" s="1" t="s">
        <v>22845</v>
      </c>
      <c r="D6233" s="1" t="s">
        <v>22846</v>
      </c>
      <c r="E6233" s="1">
        <v>365000.0</v>
      </c>
      <c r="F6233" s="1" t="s">
        <v>18</v>
      </c>
      <c r="G6233" s="1" t="s">
        <v>25</v>
      </c>
      <c r="H6233" s="1" t="s">
        <v>158</v>
      </c>
      <c r="I6233" s="1" t="s">
        <v>244</v>
      </c>
      <c r="J6233" s="1" t="s">
        <v>244</v>
      </c>
      <c r="K6233" s="1">
        <v>2.0</v>
      </c>
      <c r="L6233" s="3">
        <v>41275.0</v>
      </c>
      <c r="M6233" s="3">
        <v>41719.0</v>
      </c>
      <c r="N6233" s="3">
        <v>42062.0</v>
      </c>
    </row>
    <row r="6234">
      <c r="A6234" s="1" t="s">
        <v>22847</v>
      </c>
      <c r="B6234" s="1" t="s">
        <v>22848</v>
      </c>
      <c r="C6234" s="2" t="s">
        <v>22849</v>
      </c>
      <c r="D6234" s="1" t="s">
        <v>22850</v>
      </c>
      <c r="E6234" s="1">
        <v>8186733.0</v>
      </c>
      <c r="F6234" s="1" t="s">
        <v>18</v>
      </c>
      <c r="G6234" s="1" t="s">
        <v>366</v>
      </c>
      <c r="H6234" s="1">
        <v>14.0</v>
      </c>
      <c r="I6234" s="1" t="s">
        <v>22851</v>
      </c>
      <c r="J6234" s="1" t="s">
        <v>22852</v>
      </c>
      <c r="K6234" s="1">
        <v>3.0</v>
      </c>
      <c r="L6234" s="3">
        <v>39083.0</v>
      </c>
      <c r="M6234" s="3">
        <v>39448.0</v>
      </c>
      <c r="N6234" s="3">
        <v>41981.0</v>
      </c>
    </row>
    <row r="6235">
      <c r="A6235" s="1" t="s">
        <v>22853</v>
      </c>
      <c r="B6235" s="1" t="s">
        <v>22854</v>
      </c>
      <c r="C6235" s="2" t="s">
        <v>22855</v>
      </c>
      <c r="D6235" s="1" t="s">
        <v>22856</v>
      </c>
      <c r="E6235" s="1">
        <v>400000.0</v>
      </c>
      <c r="F6235" s="1" t="s">
        <v>18</v>
      </c>
      <c r="G6235" s="1" t="s">
        <v>128</v>
      </c>
      <c r="H6235" s="1" t="s">
        <v>129</v>
      </c>
      <c r="I6235" s="1" t="s">
        <v>130</v>
      </c>
      <c r="J6235" s="1" t="s">
        <v>130</v>
      </c>
      <c r="K6235" s="1">
        <v>1.0</v>
      </c>
      <c r="L6235" s="3">
        <v>41791.0</v>
      </c>
      <c r="M6235" s="3">
        <v>41852.0</v>
      </c>
      <c r="N6235" s="3">
        <v>41852.0</v>
      </c>
    </row>
    <row r="6236">
      <c r="A6236" s="1" t="s">
        <v>22857</v>
      </c>
      <c r="B6236" s="1" t="s">
        <v>22858</v>
      </c>
      <c r="C6236" s="2" t="s">
        <v>22859</v>
      </c>
      <c r="D6236" s="1" t="s">
        <v>22860</v>
      </c>
      <c r="E6236" s="1">
        <v>500000.0</v>
      </c>
      <c r="F6236" s="1" t="s">
        <v>207</v>
      </c>
      <c r="G6236" s="1" t="s">
        <v>25</v>
      </c>
      <c r="H6236" s="1" t="s">
        <v>106</v>
      </c>
      <c r="I6236" s="1" t="s">
        <v>107</v>
      </c>
      <c r="J6236" s="1" t="s">
        <v>108</v>
      </c>
      <c r="K6236" s="1">
        <v>1.0</v>
      </c>
      <c r="L6236" s="3">
        <v>39448.0</v>
      </c>
      <c r="M6236" s="3">
        <v>39448.0</v>
      </c>
      <c r="N6236" s="3">
        <v>39448.0</v>
      </c>
    </row>
    <row r="6237">
      <c r="A6237" s="1" t="s">
        <v>22861</v>
      </c>
      <c r="B6237" s="1" t="s">
        <v>22862</v>
      </c>
      <c r="C6237" s="2" t="s">
        <v>22863</v>
      </c>
      <c r="D6237" s="1" t="s">
        <v>42</v>
      </c>
      <c r="E6237" s="1">
        <v>1666340.0</v>
      </c>
      <c r="F6237" s="1" t="s">
        <v>18</v>
      </c>
      <c r="G6237" s="1" t="s">
        <v>25</v>
      </c>
      <c r="H6237" s="1" t="s">
        <v>286</v>
      </c>
      <c r="I6237" s="1" t="s">
        <v>1030</v>
      </c>
      <c r="J6237" s="1" t="s">
        <v>1030</v>
      </c>
      <c r="K6237" s="1">
        <v>1.0</v>
      </c>
      <c r="L6237" s="3">
        <v>38718.0</v>
      </c>
      <c r="M6237" s="3">
        <v>41614.0</v>
      </c>
      <c r="N6237" s="3">
        <v>41614.0</v>
      </c>
    </row>
    <row r="6238">
      <c r="A6238" s="1" t="s">
        <v>22864</v>
      </c>
      <c r="B6238" s="1" t="s">
        <v>22865</v>
      </c>
      <c r="C6238" s="2" t="s">
        <v>22866</v>
      </c>
      <c r="D6238" s="1" t="s">
        <v>766</v>
      </c>
      <c r="E6238" s="1" t="s">
        <v>43</v>
      </c>
      <c r="F6238" s="1" t="s">
        <v>18</v>
      </c>
      <c r="G6238" s="1" t="s">
        <v>37</v>
      </c>
      <c r="K6238" s="1">
        <v>2.0</v>
      </c>
      <c r="M6238" s="3">
        <v>40179.0</v>
      </c>
      <c r="N6238" s="3">
        <v>41395.0</v>
      </c>
    </row>
    <row r="6239">
      <c r="A6239" s="1" t="s">
        <v>22867</v>
      </c>
      <c r="B6239" s="1" t="s">
        <v>22868</v>
      </c>
      <c r="C6239" s="2" t="s">
        <v>22869</v>
      </c>
      <c r="D6239" s="1" t="s">
        <v>75</v>
      </c>
      <c r="E6239" s="1">
        <v>5147.0</v>
      </c>
      <c r="F6239" s="1" t="s">
        <v>18</v>
      </c>
      <c r="G6239" s="1" t="s">
        <v>2125</v>
      </c>
      <c r="H6239" s="1">
        <v>13.0</v>
      </c>
      <c r="I6239" s="1" t="s">
        <v>2126</v>
      </c>
      <c r="J6239" s="1" t="s">
        <v>2126</v>
      </c>
      <c r="K6239" s="1">
        <v>1.0</v>
      </c>
      <c r="L6239" s="3">
        <v>39814.0</v>
      </c>
      <c r="M6239" s="3">
        <v>41413.0</v>
      </c>
      <c r="N6239" s="3">
        <v>41413.0</v>
      </c>
    </row>
    <row r="6240">
      <c r="A6240" s="1" t="s">
        <v>22870</v>
      </c>
      <c r="B6240" s="1" t="s">
        <v>22871</v>
      </c>
      <c r="C6240" s="2" t="s">
        <v>22872</v>
      </c>
      <c r="D6240" s="1" t="s">
        <v>75</v>
      </c>
      <c r="E6240" s="1">
        <v>1.244E8</v>
      </c>
      <c r="F6240" s="1" t="s">
        <v>18</v>
      </c>
      <c r="G6240" s="1" t="s">
        <v>37</v>
      </c>
      <c r="K6240" s="1">
        <v>2.0</v>
      </c>
      <c r="L6240" s="3">
        <v>41730.0</v>
      </c>
      <c r="M6240" s="3">
        <v>41866.0</v>
      </c>
      <c r="N6240" s="3">
        <v>42027.0</v>
      </c>
    </row>
    <row r="6241">
      <c r="A6241" s="1" t="s">
        <v>22873</v>
      </c>
      <c r="B6241" s="1" t="s">
        <v>22874</v>
      </c>
      <c r="C6241" s="2" t="s">
        <v>22875</v>
      </c>
      <c r="D6241" s="1" t="s">
        <v>56</v>
      </c>
      <c r="E6241" s="1">
        <v>1.716E8</v>
      </c>
      <c r="F6241" s="1" t="s">
        <v>18</v>
      </c>
      <c r="G6241" s="1" t="s">
        <v>37</v>
      </c>
      <c r="H6241" s="1">
        <v>22.0</v>
      </c>
      <c r="I6241" s="1" t="s">
        <v>38</v>
      </c>
      <c r="J6241" s="1" t="s">
        <v>38</v>
      </c>
      <c r="K6241" s="1">
        <v>2.0</v>
      </c>
      <c r="L6241" s="3">
        <v>40179.0</v>
      </c>
      <c r="M6241" s="3">
        <v>41958.0</v>
      </c>
      <c r="N6241" s="3">
        <v>42136.0</v>
      </c>
    </row>
    <row r="6242">
      <c r="A6242" s="1" t="s">
        <v>22876</v>
      </c>
      <c r="B6242" s="1" t="s">
        <v>22877</v>
      </c>
      <c r="C6242" s="2" t="s">
        <v>22878</v>
      </c>
      <c r="D6242" s="1" t="s">
        <v>56</v>
      </c>
      <c r="E6242" s="1">
        <v>770416.0</v>
      </c>
      <c r="F6242" s="1" t="s">
        <v>18</v>
      </c>
      <c r="G6242" s="1" t="s">
        <v>37</v>
      </c>
      <c r="H6242" s="1">
        <v>22.0</v>
      </c>
      <c r="I6242" s="1" t="s">
        <v>38</v>
      </c>
      <c r="J6242" s="1" t="s">
        <v>38</v>
      </c>
      <c r="K6242" s="1">
        <v>3.0</v>
      </c>
      <c r="M6242" s="3">
        <v>38687.0</v>
      </c>
      <c r="N6242" s="3">
        <v>40664.0</v>
      </c>
    </row>
    <row r="6243">
      <c r="A6243" s="1" t="s">
        <v>22879</v>
      </c>
      <c r="B6243" s="1" t="s">
        <v>22880</v>
      </c>
      <c r="C6243" s="2" t="s">
        <v>22881</v>
      </c>
      <c r="D6243" s="1" t="s">
        <v>2479</v>
      </c>
      <c r="E6243" s="1">
        <v>7458702.0</v>
      </c>
      <c r="F6243" s="1" t="s">
        <v>18</v>
      </c>
      <c r="G6243" s="1" t="s">
        <v>37</v>
      </c>
      <c r="H6243" s="1">
        <v>22.0</v>
      </c>
      <c r="I6243" s="1" t="s">
        <v>38</v>
      </c>
      <c r="J6243" s="1" t="s">
        <v>38</v>
      </c>
      <c r="K6243" s="1">
        <v>2.0</v>
      </c>
      <c r="M6243" s="3">
        <v>39387.0</v>
      </c>
      <c r="N6243" s="3">
        <v>40391.0</v>
      </c>
    </row>
    <row r="6244">
      <c r="A6244" s="1" t="s">
        <v>22882</v>
      </c>
      <c r="B6244" s="1" t="s">
        <v>22883</v>
      </c>
      <c r="C6244" s="2" t="s">
        <v>22884</v>
      </c>
      <c r="D6244" s="1" t="s">
        <v>2326</v>
      </c>
      <c r="E6244" s="1">
        <v>3000000.0</v>
      </c>
      <c r="F6244" s="1" t="s">
        <v>18</v>
      </c>
      <c r="G6244" s="1" t="s">
        <v>37</v>
      </c>
      <c r="H6244" s="1">
        <v>22.0</v>
      </c>
      <c r="I6244" s="1" t="s">
        <v>38</v>
      </c>
      <c r="J6244" s="1" t="s">
        <v>38</v>
      </c>
      <c r="K6244" s="1">
        <v>1.0</v>
      </c>
      <c r="L6244" s="3">
        <v>34700.0</v>
      </c>
      <c r="M6244" s="3">
        <v>38596.0</v>
      </c>
      <c r="N6244" s="3">
        <v>38596.0</v>
      </c>
    </row>
    <row r="6245">
      <c r="A6245" s="1" t="s">
        <v>22885</v>
      </c>
      <c r="B6245" s="1" t="s">
        <v>22886</v>
      </c>
      <c r="C6245" s="2" t="s">
        <v>22887</v>
      </c>
      <c r="D6245" s="1" t="s">
        <v>70</v>
      </c>
      <c r="E6245" s="1">
        <v>2420000.0</v>
      </c>
      <c r="F6245" s="1" t="s">
        <v>18</v>
      </c>
      <c r="K6245" s="1">
        <v>1.0</v>
      </c>
      <c r="L6245" s="3">
        <v>35065.0</v>
      </c>
      <c r="M6245" s="3">
        <v>37500.0</v>
      </c>
      <c r="N6245" s="3">
        <v>37500.0</v>
      </c>
    </row>
    <row r="6246">
      <c r="A6246" s="1" t="s">
        <v>22888</v>
      </c>
      <c r="B6246" s="1" t="s">
        <v>22889</v>
      </c>
      <c r="C6246" s="2" t="s">
        <v>22890</v>
      </c>
      <c r="D6246" s="1" t="s">
        <v>75</v>
      </c>
      <c r="E6246" s="1">
        <v>1.0E7</v>
      </c>
      <c r="F6246" s="1" t="s">
        <v>18</v>
      </c>
      <c r="G6246" s="1" t="s">
        <v>37</v>
      </c>
      <c r="H6246" s="1">
        <v>22.0</v>
      </c>
      <c r="I6246" s="1" t="s">
        <v>38</v>
      </c>
      <c r="J6246" s="1" t="s">
        <v>38</v>
      </c>
      <c r="K6246" s="1">
        <v>1.0</v>
      </c>
      <c r="M6246" s="3">
        <v>40817.0</v>
      </c>
      <c r="N6246" s="3">
        <v>40817.0</v>
      </c>
    </row>
    <row r="6247">
      <c r="A6247" s="1" t="s">
        <v>22891</v>
      </c>
      <c r="B6247" s="1" t="s">
        <v>22892</v>
      </c>
      <c r="C6247" s="2" t="s">
        <v>22893</v>
      </c>
      <c r="D6247" s="1" t="s">
        <v>70</v>
      </c>
      <c r="E6247" s="1" t="s">
        <v>43</v>
      </c>
      <c r="F6247" s="1" t="s">
        <v>18</v>
      </c>
      <c r="G6247" s="1" t="s">
        <v>37</v>
      </c>
      <c r="H6247" s="1">
        <v>22.0</v>
      </c>
      <c r="I6247" s="1" t="s">
        <v>38</v>
      </c>
      <c r="J6247" s="1" t="s">
        <v>38</v>
      </c>
      <c r="K6247" s="1">
        <v>1.0</v>
      </c>
      <c r="L6247" s="3">
        <v>38353.0</v>
      </c>
      <c r="M6247" s="3">
        <v>40756.0</v>
      </c>
      <c r="N6247" s="3">
        <v>40756.0</v>
      </c>
    </row>
    <row r="6248">
      <c r="A6248" s="1" t="s">
        <v>22894</v>
      </c>
      <c r="B6248" s="1" t="s">
        <v>22895</v>
      </c>
      <c r="D6248" s="1" t="s">
        <v>264</v>
      </c>
      <c r="E6248" s="1" t="s">
        <v>43</v>
      </c>
      <c r="F6248" s="1" t="s">
        <v>18</v>
      </c>
      <c r="G6248" s="1" t="s">
        <v>37</v>
      </c>
      <c r="H6248" s="1">
        <v>22.0</v>
      </c>
      <c r="I6248" s="1" t="s">
        <v>38</v>
      </c>
      <c r="J6248" s="1" t="s">
        <v>38</v>
      </c>
      <c r="K6248" s="1">
        <v>1.0</v>
      </c>
      <c r="L6248" s="3">
        <v>40544.0</v>
      </c>
      <c r="M6248" s="3">
        <v>40909.0</v>
      </c>
      <c r="N6248" s="3">
        <v>40909.0</v>
      </c>
    </row>
    <row r="6249">
      <c r="A6249" s="1" t="s">
        <v>22896</v>
      </c>
      <c r="B6249" s="1" t="s">
        <v>22897</v>
      </c>
      <c r="C6249" s="2" t="s">
        <v>22898</v>
      </c>
      <c r="D6249" s="1" t="s">
        <v>16974</v>
      </c>
      <c r="E6249" s="1">
        <v>1465559.0</v>
      </c>
      <c r="F6249" s="1" t="s">
        <v>18</v>
      </c>
      <c r="G6249" s="1" t="s">
        <v>37</v>
      </c>
      <c r="H6249" s="1">
        <v>22.0</v>
      </c>
      <c r="I6249" s="1" t="s">
        <v>38</v>
      </c>
      <c r="J6249" s="1" t="s">
        <v>38</v>
      </c>
      <c r="K6249" s="1">
        <v>1.0</v>
      </c>
      <c r="M6249" s="3">
        <v>39934.0</v>
      </c>
      <c r="N6249" s="3">
        <v>39934.0</v>
      </c>
    </row>
    <row r="6250">
      <c r="A6250" s="1" t="s">
        <v>22899</v>
      </c>
      <c r="B6250" s="1" t="s">
        <v>22900</v>
      </c>
      <c r="C6250" s="2" t="s">
        <v>22901</v>
      </c>
      <c r="D6250" s="1" t="s">
        <v>766</v>
      </c>
      <c r="E6250" s="1">
        <v>3883928.0</v>
      </c>
      <c r="F6250" s="1" t="s">
        <v>18</v>
      </c>
      <c r="G6250" s="1" t="s">
        <v>37</v>
      </c>
      <c r="H6250" s="1">
        <v>22.0</v>
      </c>
      <c r="I6250" s="1" t="s">
        <v>38</v>
      </c>
      <c r="J6250" s="1" t="s">
        <v>38</v>
      </c>
      <c r="K6250" s="1">
        <v>1.0</v>
      </c>
      <c r="M6250" s="3">
        <v>39387.0</v>
      </c>
      <c r="N6250" s="3">
        <v>39387.0</v>
      </c>
    </row>
    <row r="6251">
      <c r="A6251" s="1" t="s">
        <v>22902</v>
      </c>
      <c r="B6251" s="1" t="s">
        <v>22903</v>
      </c>
      <c r="C6251" s="2" t="s">
        <v>22904</v>
      </c>
      <c r="D6251" s="1" t="s">
        <v>70</v>
      </c>
      <c r="E6251" s="1" t="s">
        <v>43</v>
      </c>
      <c r="F6251" s="1" t="s">
        <v>18</v>
      </c>
      <c r="G6251" s="1" t="s">
        <v>37</v>
      </c>
      <c r="H6251" s="1">
        <v>22.0</v>
      </c>
      <c r="I6251" s="1" t="s">
        <v>38</v>
      </c>
      <c r="J6251" s="1" t="s">
        <v>38</v>
      </c>
      <c r="K6251" s="1">
        <v>1.0</v>
      </c>
      <c r="L6251" s="3">
        <v>40360.0</v>
      </c>
      <c r="M6251" s="3">
        <v>40787.0</v>
      </c>
      <c r="N6251" s="3">
        <v>40787.0</v>
      </c>
    </row>
    <row r="6252">
      <c r="A6252" s="1" t="s">
        <v>22905</v>
      </c>
      <c r="B6252" s="1" t="s">
        <v>22906</v>
      </c>
      <c r="C6252" s="2" t="s">
        <v>22907</v>
      </c>
      <c r="D6252" s="1" t="s">
        <v>1401</v>
      </c>
      <c r="E6252" s="1" t="s">
        <v>43</v>
      </c>
      <c r="F6252" s="1" t="s">
        <v>18</v>
      </c>
      <c r="G6252" s="1" t="s">
        <v>37</v>
      </c>
      <c r="H6252" s="1">
        <v>22.0</v>
      </c>
      <c r="I6252" s="1" t="s">
        <v>38</v>
      </c>
      <c r="J6252" s="1" t="s">
        <v>38</v>
      </c>
      <c r="K6252" s="1">
        <v>1.0</v>
      </c>
      <c r="M6252" s="3">
        <v>40817.0</v>
      </c>
      <c r="N6252" s="3">
        <v>40817.0</v>
      </c>
    </row>
    <row r="6253">
      <c r="A6253" s="1" t="s">
        <v>22908</v>
      </c>
      <c r="B6253" s="1" t="s">
        <v>22909</v>
      </c>
      <c r="C6253" s="2" t="s">
        <v>22910</v>
      </c>
      <c r="D6253" s="1" t="s">
        <v>50</v>
      </c>
      <c r="E6253" s="1" t="s">
        <v>43</v>
      </c>
      <c r="F6253" s="1" t="s">
        <v>18</v>
      </c>
      <c r="K6253" s="1">
        <v>1.0</v>
      </c>
      <c r="M6253" s="3">
        <v>40836.0</v>
      </c>
      <c r="N6253" s="3">
        <v>40836.0</v>
      </c>
    </row>
    <row r="6254">
      <c r="A6254" s="1" t="s">
        <v>22911</v>
      </c>
      <c r="B6254" s="1" t="s">
        <v>22912</v>
      </c>
      <c r="C6254" s="2" t="s">
        <v>22913</v>
      </c>
      <c r="D6254" s="1" t="s">
        <v>36</v>
      </c>
      <c r="E6254" s="1">
        <v>2.0E7</v>
      </c>
      <c r="F6254" s="1" t="s">
        <v>18</v>
      </c>
      <c r="G6254" s="1" t="s">
        <v>37</v>
      </c>
      <c r="H6254" s="1">
        <v>22.0</v>
      </c>
      <c r="I6254" s="1" t="s">
        <v>38</v>
      </c>
      <c r="J6254" s="1" t="s">
        <v>38</v>
      </c>
      <c r="K6254" s="1">
        <v>1.0</v>
      </c>
      <c r="L6254" s="3">
        <v>38353.0</v>
      </c>
      <c r="M6254" s="3">
        <v>40287.0</v>
      </c>
      <c r="N6254" s="3">
        <v>40287.0</v>
      </c>
    </row>
    <row r="6255">
      <c r="A6255" s="1" t="s">
        <v>22914</v>
      </c>
      <c r="B6255" s="1" t="s">
        <v>22915</v>
      </c>
      <c r="C6255" s="2" t="s">
        <v>22916</v>
      </c>
      <c r="D6255" s="1" t="s">
        <v>70</v>
      </c>
      <c r="E6255" s="1" t="s">
        <v>43</v>
      </c>
      <c r="F6255" s="1" t="s">
        <v>18</v>
      </c>
      <c r="G6255" s="1" t="s">
        <v>37</v>
      </c>
      <c r="H6255" s="1">
        <v>22.0</v>
      </c>
      <c r="I6255" s="1" t="s">
        <v>38</v>
      </c>
      <c r="J6255" s="1" t="s">
        <v>38</v>
      </c>
      <c r="K6255" s="1">
        <v>1.0</v>
      </c>
      <c r="L6255" s="3">
        <v>40787.0</v>
      </c>
      <c r="M6255" s="3">
        <v>40878.0</v>
      </c>
      <c r="N6255" s="3">
        <v>40878.0</v>
      </c>
    </row>
    <row r="6256">
      <c r="A6256" s="1" t="s">
        <v>22917</v>
      </c>
      <c r="B6256" s="1" t="s">
        <v>22918</v>
      </c>
      <c r="C6256" s="2" t="s">
        <v>22919</v>
      </c>
      <c r="D6256" s="1" t="s">
        <v>22920</v>
      </c>
      <c r="E6256" s="1">
        <v>1629549.0</v>
      </c>
      <c r="F6256" s="1" t="s">
        <v>18</v>
      </c>
      <c r="G6256" s="1" t="s">
        <v>37</v>
      </c>
      <c r="H6256" s="1">
        <v>22.0</v>
      </c>
      <c r="I6256" s="1" t="s">
        <v>38</v>
      </c>
      <c r="J6256" s="1" t="s">
        <v>38</v>
      </c>
      <c r="K6256" s="1">
        <v>1.0</v>
      </c>
      <c r="M6256" s="3">
        <v>41699.0</v>
      </c>
      <c r="N6256" s="3">
        <v>41699.0</v>
      </c>
    </row>
    <row r="6257">
      <c r="A6257" s="1" t="s">
        <v>22921</v>
      </c>
      <c r="B6257" s="1" t="s">
        <v>22922</v>
      </c>
      <c r="C6257" s="2" t="s">
        <v>22923</v>
      </c>
      <c r="D6257" s="1" t="s">
        <v>56</v>
      </c>
      <c r="E6257" s="1">
        <v>2194051.0</v>
      </c>
      <c r="F6257" s="1" t="s">
        <v>18</v>
      </c>
      <c r="G6257" s="1" t="s">
        <v>37</v>
      </c>
      <c r="H6257" s="1">
        <v>22.0</v>
      </c>
      <c r="I6257" s="1" t="s">
        <v>38</v>
      </c>
      <c r="J6257" s="1" t="s">
        <v>38</v>
      </c>
      <c r="K6257" s="1">
        <v>1.0</v>
      </c>
      <c r="M6257" s="3">
        <v>39692.0</v>
      </c>
      <c r="N6257" s="3">
        <v>39692.0</v>
      </c>
    </row>
    <row r="6258">
      <c r="A6258" s="1" t="s">
        <v>22924</v>
      </c>
      <c r="B6258" s="1" t="s">
        <v>22925</v>
      </c>
      <c r="D6258" s="1" t="s">
        <v>2479</v>
      </c>
      <c r="E6258" s="1">
        <v>8830000.0</v>
      </c>
      <c r="F6258" s="1" t="s">
        <v>18</v>
      </c>
      <c r="G6258" s="1" t="s">
        <v>37</v>
      </c>
      <c r="H6258" s="1">
        <v>22.0</v>
      </c>
      <c r="I6258" s="1" t="s">
        <v>38</v>
      </c>
      <c r="J6258" s="1" t="s">
        <v>38</v>
      </c>
      <c r="K6258" s="1">
        <v>1.0</v>
      </c>
      <c r="M6258" s="3">
        <v>40409.0</v>
      </c>
      <c r="N6258" s="3">
        <v>40409.0</v>
      </c>
    </row>
    <row r="6259">
      <c r="A6259" s="1" t="s">
        <v>22926</v>
      </c>
      <c r="B6259" s="1" t="s">
        <v>22927</v>
      </c>
      <c r="D6259" s="1" t="s">
        <v>357</v>
      </c>
      <c r="E6259" s="1" t="s">
        <v>43</v>
      </c>
      <c r="F6259" s="1" t="s">
        <v>18</v>
      </c>
      <c r="G6259" s="1" t="s">
        <v>37</v>
      </c>
      <c r="H6259" s="1">
        <v>22.0</v>
      </c>
      <c r="I6259" s="1" t="s">
        <v>38</v>
      </c>
      <c r="J6259" s="1" t="s">
        <v>38</v>
      </c>
      <c r="K6259" s="1">
        <v>1.0</v>
      </c>
      <c r="L6259" s="3">
        <v>33970.0</v>
      </c>
      <c r="M6259" s="3">
        <v>40118.0</v>
      </c>
      <c r="N6259" s="3">
        <v>40118.0</v>
      </c>
    </row>
    <row r="6260">
      <c r="A6260" s="1" t="s">
        <v>22928</v>
      </c>
      <c r="B6260" s="1" t="s">
        <v>22929</v>
      </c>
      <c r="C6260" s="2" t="s">
        <v>22930</v>
      </c>
      <c r="D6260" s="1" t="s">
        <v>2479</v>
      </c>
      <c r="E6260" s="1">
        <v>1629549.0</v>
      </c>
      <c r="F6260" s="1" t="s">
        <v>18</v>
      </c>
      <c r="K6260" s="1">
        <v>1.0</v>
      </c>
      <c r="M6260" s="3">
        <v>41699.0</v>
      </c>
      <c r="N6260" s="3">
        <v>41699.0</v>
      </c>
    </row>
    <row r="6261">
      <c r="A6261" s="1" t="s">
        <v>22931</v>
      </c>
      <c r="B6261" s="1" t="s">
        <v>22932</v>
      </c>
      <c r="C6261" s="2" t="s">
        <v>22933</v>
      </c>
      <c r="D6261" s="1" t="s">
        <v>50</v>
      </c>
      <c r="E6261" s="1">
        <v>1.8237232E7</v>
      </c>
      <c r="F6261" s="1" t="s">
        <v>18</v>
      </c>
      <c r="K6261" s="1">
        <v>2.0</v>
      </c>
      <c r="L6261" s="3">
        <v>40179.0</v>
      </c>
      <c r="M6261" s="3">
        <v>40878.0</v>
      </c>
      <c r="N6261" s="3">
        <v>41671.0</v>
      </c>
    </row>
    <row r="6262">
      <c r="A6262" s="1" t="s">
        <v>22934</v>
      </c>
      <c r="B6262" s="1" t="s">
        <v>22935</v>
      </c>
      <c r="C6262" s="2" t="s">
        <v>22936</v>
      </c>
      <c r="D6262" s="1" t="s">
        <v>264</v>
      </c>
      <c r="E6262" s="1" t="s">
        <v>43</v>
      </c>
      <c r="F6262" s="1" t="s">
        <v>18</v>
      </c>
      <c r="G6262" s="1" t="s">
        <v>37</v>
      </c>
      <c r="H6262" s="1">
        <v>22.0</v>
      </c>
      <c r="I6262" s="1" t="s">
        <v>38</v>
      </c>
      <c r="J6262" s="1" t="s">
        <v>38</v>
      </c>
      <c r="K6262" s="1">
        <v>1.0</v>
      </c>
      <c r="M6262" s="3">
        <v>40878.0</v>
      </c>
      <c r="N6262" s="3">
        <v>40878.0</v>
      </c>
    </row>
    <row r="6263">
      <c r="A6263" s="1" t="s">
        <v>22937</v>
      </c>
      <c r="B6263" s="1" t="s">
        <v>22938</v>
      </c>
      <c r="C6263" s="2" t="s">
        <v>22939</v>
      </c>
      <c r="D6263" s="1" t="s">
        <v>70</v>
      </c>
      <c r="E6263" s="1">
        <v>8759124.0</v>
      </c>
      <c r="F6263" s="1" t="s">
        <v>18</v>
      </c>
      <c r="G6263" s="1" t="s">
        <v>1062</v>
      </c>
      <c r="H6263" s="1">
        <v>1.0</v>
      </c>
      <c r="I6263" s="1" t="s">
        <v>2861</v>
      </c>
      <c r="J6263" s="1" t="s">
        <v>2861</v>
      </c>
      <c r="K6263" s="1">
        <v>1.0</v>
      </c>
      <c r="L6263" s="3">
        <v>37257.0</v>
      </c>
      <c r="M6263" s="3">
        <v>39783.0</v>
      </c>
      <c r="N6263" s="3">
        <v>39783.0</v>
      </c>
    </row>
    <row r="6264">
      <c r="A6264" s="1" t="s">
        <v>22940</v>
      </c>
      <c r="B6264" s="1" t="s">
        <v>22941</v>
      </c>
      <c r="C6264" s="2" t="s">
        <v>22942</v>
      </c>
      <c r="D6264" s="1" t="s">
        <v>248</v>
      </c>
      <c r="E6264" s="1">
        <v>6637168.0</v>
      </c>
      <c r="F6264" s="1" t="s">
        <v>18</v>
      </c>
      <c r="K6264" s="1">
        <v>1.0</v>
      </c>
      <c r="M6264" s="3">
        <v>40391.0</v>
      </c>
      <c r="N6264" s="3">
        <v>40391.0</v>
      </c>
    </row>
    <row r="6265">
      <c r="A6265" s="1" t="s">
        <v>22943</v>
      </c>
      <c r="B6265" s="1" t="s">
        <v>22944</v>
      </c>
      <c r="C6265" s="2" t="s">
        <v>22945</v>
      </c>
      <c r="D6265" s="1" t="s">
        <v>264</v>
      </c>
      <c r="E6265" s="1">
        <v>7342309.0</v>
      </c>
      <c r="F6265" s="1" t="s">
        <v>18</v>
      </c>
      <c r="G6265" s="1" t="s">
        <v>37</v>
      </c>
      <c r="H6265" s="1">
        <v>22.0</v>
      </c>
      <c r="I6265" s="1" t="s">
        <v>38</v>
      </c>
      <c r="J6265" s="1" t="s">
        <v>38</v>
      </c>
      <c r="K6265" s="1">
        <v>1.0</v>
      </c>
      <c r="M6265" s="3">
        <v>40756.0</v>
      </c>
      <c r="N6265" s="3">
        <v>40756.0</v>
      </c>
    </row>
    <row r="6266">
      <c r="A6266" s="1" t="s">
        <v>22946</v>
      </c>
      <c r="B6266" s="1" t="s">
        <v>22947</v>
      </c>
      <c r="D6266" s="1" t="s">
        <v>741</v>
      </c>
      <c r="E6266" s="1" t="s">
        <v>43</v>
      </c>
      <c r="F6266" s="1" t="s">
        <v>18</v>
      </c>
      <c r="K6266" s="1">
        <v>1.0</v>
      </c>
      <c r="M6266" s="3">
        <v>40758.0</v>
      </c>
      <c r="N6266" s="3">
        <v>40758.0</v>
      </c>
    </row>
    <row r="6267">
      <c r="A6267" s="1" t="s">
        <v>22948</v>
      </c>
      <c r="B6267" s="1" t="s">
        <v>22949</v>
      </c>
      <c r="C6267" s="2" t="s">
        <v>22950</v>
      </c>
      <c r="D6267" s="1" t="s">
        <v>42</v>
      </c>
      <c r="E6267" s="1" t="s">
        <v>43</v>
      </c>
      <c r="F6267" s="1" t="s">
        <v>18</v>
      </c>
      <c r="G6267" s="1" t="s">
        <v>37</v>
      </c>
      <c r="H6267" s="1">
        <v>22.0</v>
      </c>
      <c r="I6267" s="1" t="s">
        <v>38</v>
      </c>
      <c r="J6267" s="1" t="s">
        <v>38</v>
      </c>
      <c r="K6267" s="1">
        <v>1.0</v>
      </c>
      <c r="M6267" s="3">
        <v>40940.0</v>
      </c>
      <c r="N6267" s="3">
        <v>40940.0</v>
      </c>
    </row>
    <row r="6268">
      <c r="A6268" s="1" t="s">
        <v>22951</v>
      </c>
      <c r="B6268" s="1" t="s">
        <v>22952</v>
      </c>
      <c r="C6268" s="2" t="s">
        <v>22953</v>
      </c>
      <c r="D6268" s="1" t="s">
        <v>22954</v>
      </c>
      <c r="E6268" s="1">
        <v>162954.0</v>
      </c>
      <c r="F6268" s="1" t="s">
        <v>18</v>
      </c>
      <c r="K6268" s="1">
        <v>1.0</v>
      </c>
      <c r="M6268" s="3">
        <v>41699.0</v>
      </c>
      <c r="N6268" s="3">
        <v>41699.0</v>
      </c>
    </row>
    <row r="6269">
      <c r="A6269" s="1" t="s">
        <v>22955</v>
      </c>
      <c r="B6269" s="1" t="s">
        <v>22956</v>
      </c>
      <c r="D6269" s="1" t="s">
        <v>81</v>
      </c>
      <c r="E6269" s="1">
        <v>1.5E7</v>
      </c>
      <c r="F6269" s="1" t="s">
        <v>18</v>
      </c>
      <c r="K6269" s="1">
        <v>1.0</v>
      </c>
      <c r="M6269" s="3">
        <v>39765.0</v>
      </c>
      <c r="N6269" s="3">
        <v>39765.0</v>
      </c>
    </row>
    <row r="6270">
      <c r="A6270" s="1" t="s">
        <v>22957</v>
      </c>
      <c r="B6270" s="1" t="s">
        <v>22958</v>
      </c>
      <c r="C6270" s="2" t="s">
        <v>22959</v>
      </c>
      <c r="D6270" s="1" t="s">
        <v>50</v>
      </c>
      <c r="E6270" s="1">
        <v>1.7747691E7</v>
      </c>
      <c r="F6270" s="1" t="s">
        <v>18</v>
      </c>
      <c r="G6270" s="1" t="s">
        <v>37</v>
      </c>
      <c r="H6270" s="1">
        <v>22.0</v>
      </c>
      <c r="I6270" s="1" t="s">
        <v>38</v>
      </c>
      <c r="J6270" s="1" t="s">
        <v>38</v>
      </c>
      <c r="K6270" s="1">
        <v>4.0</v>
      </c>
      <c r="M6270" s="3">
        <v>39264.0</v>
      </c>
      <c r="N6270" s="3">
        <v>40756.0</v>
      </c>
    </row>
    <row r="6271">
      <c r="A6271" s="1" t="s">
        <v>22960</v>
      </c>
      <c r="B6271" s="1" t="s">
        <v>22961</v>
      </c>
      <c r="C6271" s="2" t="s">
        <v>22962</v>
      </c>
      <c r="D6271" s="1" t="s">
        <v>933</v>
      </c>
      <c r="E6271" s="1">
        <v>8.637E7</v>
      </c>
      <c r="F6271" s="1" t="s">
        <v>18</v>
      </c>
      <c r="G6271" s="1" t="s">
        <v>37</v>
      </c>
      <c r="H6271" s="1">
        <v>22.0</v>
      </c>
      <c r="I6271" s="1" t="s">
        <v>38</v>
      </c>
      <c r="J6271" s="1" t="s">
        <v>38</v>
      </c>
      <c r="K6271" s="1">
        <v>5.0</v>
      </c>
      <c r="L6271" s="3">
        <v>36526.0</v>
      </c>
      <c r="M6271" s="3">
        <v>37135.0</v>
      </c>
      <c r="N6271" s="3">
        <v>40238.0</v>
      </c>
    </row>
    <row r="6272">
      <c r="A6272" s="1" t="s">
        <v>22963</v>
      </c>
      <c r="B6272" s="1" t="s">
        <v>22964</v>
      </c>
      <c r="C6272" s="2" t="s">
        <v>22965</v>
      </c>
      <c r="D6272" s="1" t="s">
        <v>357</v>
      </c>
      <c r="E6272" s="1">
        <v>4392386.0</v>
      </c>
      <c r="F6272" s="1" t="s">
        <v>18</v>
      </c>
      <c r="K6272" s="1">
        <v>1.0</v>
      </c>
      <c r="L6272" s="3">
        <v>39448.0</v>
      </c>
      <c r="M6272" s="3">
        <v>40269.0</v>
      </c>
      <c r="N6272" s="3">
        <v>40269.0</v>
      </c>
    </row>
    <row r="6273">
      <c r="A6273" s="1" t="s">
        <v>22966</v>
      </c>
      <c r="B6273" s="1" t="s">
        <v>22967</v>
      </c>
      <c r="C6273" s="2" t="s">
        <v>22968</v>
      </c>
      <c r="D6273" s="1" t="s">
        <v>70</v>
      </c>
      <c r="E6273" s="1">
        <v>3174603.0</v>
      </c>
      <c r="F6273" s="1" t="s">
        <v>18</v>
      </c>
      <c r="G6273" s="1" t="s">
        <v>37</v>
      </c>
      <c r="H6273" s="1">
        <v>22.0</v>
      </c>
      <c r="I6273" s="1" t="s">
        <v>38</v>
      </c>
      <c r="J6273" s="1" t="s">
        <v>38</v>
      </c>
      <c r="K6273" s="1">
        <v>1.0</v>
      </c>
      <c r="L6273" s="3">
        <v>40238.0</v>
      </c>
      <c r="M6273" s="3">
        <v>41000.0</v>
      </c>
      <c r="N6273" s="3">
        <v>41000.0</v>
      </c>
    </row>
    <row r="6274">
      <c r="A6274" s="1" t="s">
        <v>22969</v>
      </c>
      <c r="B6274" s="1" t="s">
        <v>22970</v>
      </c>
      <c r="C6274" s="2" t="s">
        <v>22971</v>
      </c>
      <c r="D6274" s="1" t="s">
        <v>42</v>
      </c>
      <c r="E6274" s="1">
        <v>3.0E7</v>
      </c>
      <c r="F6274" s="1" t="s">
        <v>18</v>
      </c>
      <c r="G6274" s="1" t="s">
        <v>37</v>
      </c>
      <c r="H6274" s="1">
        <v>22.0</v>
      </c>
      <c r="I6274" s="1" t="s">
        <v>38</v>
      </c>
      <c r="J6274" s="1" t="s">
        <v>38</v>
      </c>
      <c r="K6274" s="1">
        <v>1.0</v>
      </c>
      <c r="L6274" s="3">
        <v>36161.0</v>
      </c>
      <c r="M6274" s="3">
        <v>38860.0</v>
      </c>
      <c r="N6274" s="3">
        <v>38860.0</v>
      </c>
    </row>
    <row r="6275">
      <c r="A6275" s="1" t="s">
        <v>22972</v>
      </c>
      <c r="B6275" s="1" t="s">
        <v>22973</v>
      </c>
      <c r="C6275" s="2" t="s">
        <v>22974</v>
      </c>
      <c r="D6275" s="1" t="s">
        <v>42</v>
      </c>
      <c r="E6275" s="1">
        <v>8500000.0</v>
      </c>
      <c r="F6275" s="1" t="s">
        <v>18</v>
      </c>
      <c r="G6275" s="1" t="s">
        <v>37</v>
      </c>
      <c r="H6275" s="1">
        <v>22.0</v>
      </c>
      <c r="I6275" s="1" t="s">
        <v>38</v>
      </c>
      <c r="J6275" s="1" t="s">
        <v>38</v>
      </c>
      <c r="K6275" s="1">
        <v>2.0</v>
      </c>
      <c r="L6275" s="3">
        <v>37257.0</v>
      </c>
      <c r="M6275" s="3">
        <v>35855.0</v>
      </c>
      <c r="N6275" s="3">
        <v>37135.0</v>
      </c>
    </row>
    <row r="6276">
      <c r="A6276" s="1" t="s">
        <v>22975</v>
      </c>
      <c r="B6276" s="1" t="s">
        <v>22976</v>
      </c>
      <c r="C6276" s="2" t="s">
        <v>22977</v>
      </c>
      <c r="D6276" s="1" t="s">
        <v>1316</v>
      </c>
      <c r="E6276" s="1">
        <v>1.2E7</v>
      </c>
      <c r="F6276" s="1" t="s">
        <v>207</v>
      </c>
      <c r="G6276" s="1" t="s">
        <v>37</v>
      </c>
      <c r="H6276" s="1">
        <v>22.0</v>
      </c>
      <c r="I6276" s="1" t="s">
        <v>38</v>
      </c>
      <c r="J6276" s="1" t="s">
        <v>38</v>
      </c>
      <c r="K6276" s="1">
        <v>2.0</v>
      </c>
      <c r="L6276" s="3">
        <v>39083.0</v>
      </c>
      <c r="M6276" s="3">
        <v>40274.0</v>
      </c>
      <c r="N6276" s="3">
        <v>40695.0</v>
      </c>
    </row>
    <row r="6277">
      <c r="A6277" s="1" t="s">
        <v>22978</v>
      </c>
      <c r="B6277" s="1" t="s">
        <v>22979</v>
      </c>
      <c r="C6277" s="2" t="s">
        <v>22980</v>
      </c>
      <c r="D6277" s="1" t="s">
        <v>70</v>
      </c>
      <c r="E6277" s="1">
        <v>162364.0</v>
      </c>
      <c r="F6277" s="1" t="s">
        <v>18</v>
      </c>
      <c r="G6277" s="1" t="s">
        <v>37</v>
      </c>
      <c r="H6277" s="1">
        <v>22.0</v>
      </c>
      <c r="I6277" s="1" t="s">
        <v>38</v>
      </c>
      <c r="J6277" s="1" t="s">
        <v>38</v>
      </c>
      <c r="K6277" s="1">
        <v>1.0</v>
      </c>
      <c r="L6277" s="3">
        <v>40544.0</v>
      </c>
      <c r="M6277" s="3">
        <v>40575.0</v>
      </c>
      <c r="N6277" s="3">
        <v>40575.0</v>
      </c>
    </row>
    <row r="6278">
      <c r="A6278" s="1" t="s">
        <v>22981</v>
      </c>
      <c r="B6278" s="1" t="s">
        <v>22982</v>
      </c>
      <c r="C6278" s="2" t="s">
        <v>22983</v>
      </c>
      <c r="D6278" s="1" t="s">
        <v>2079</v>
      </c>
      <c r="E6278" s="1" t="s">
        <v>43</v>
      </c>
      <c r="F6278" s="1" t="s">
        <v>18</v>
      </c>
      <c r="G6278" s="1" t="s">
        <v>37</v>
      </c>
      <c r="H6278" s="1">
        <v>22.0</v>
      </c>
      <c r="I6278" s="1" t="s">
        <v>38</v>
      </c>
      <c r="J6278" s="1" t="s">
        <v>38</v>
      </c>
      <c r="K6278" s="1">
        <v>2.0</v>
      </c>
      <c r="M6278" s="3">
        <v>39845.0</v>
      </c>
      <c r="N6278" s="3">
        <v>40118.0</v>
      </c>
    </row>
    <row r="6279">
      <c r="A6279" s="1" t="s">
        <v>22984</v>
      </c>
      <c r="B6279" s="1" t="s">
        <v>22985</v>
      </c>
      <c r="C6279" s="2" t="s">
        <v>22986</v>
      </c>
      <c r="D6279" s="1" t="s">
        <v>1503</v>
      </c>
      <c r="E6279" s="1">
        <v>3000000.0</v>
      </c>
      <c r="F6279" s="1" t="s">
        <v>18</v>
      </c>
      <c r="G6279" s="1" t="s">
        <v>37</v>
      </c>
      <c r="H6279" s="1">
        <v>22.0</v>
      </c>
      <c r="I6279" s="1" t="s">
        <v>1515</v>
      </c>
      <c r="J6279" s="1" t="s">
        <v>18996</v>
      </c>
      <c r="K6279" s="1">
        <v>2.0</v>
      </c>
      <c r="L6279" s="3">
        <v>37987.0</v>
      </c>
      <c r="M6279" s="3">
        <v>40039.0</v>
      </c>
      <c r="N6279" s="3">
        <v>40664.0</v>
      </c>
    </row>
    <row r="6280">
      <c r="A6280" s="1" t="s">
        <v>22987</v>
      </c>
      <c r="B6280" s="1" t="s">
        <v>22988</v>
      </c>
      <c r="C6280" s="2" t="s">
        <v>22989</v>
      </c>
      <c r="D6280" s="1" t="s">
        <v>1903</v>
      </c>
      <c r="E6280" s="1">
        <v>7540262.0</v>
      </c>
      <c r="F6280" s="1" t="s">
        <v>689</v>
      </c>
      <c r="G6280" s="1" t="s">
        <v>37</v>
      </c>
      <c r="H6280" s="1">
        <v>22.0</v>
      </c>
      <c r="I6280" s="1" t="s">
        <v>38</v>
      </c>
      <c r="J6280" s="1" t="s">
        <v>38</v>
      </c>
      <c r="K6280" s="1">
        <v>2.0</v>
      </c>
      <c r="M6280" s="3">
        <v>40148.0</v>
      </c>
      <c r="N6280" s="3">
        <v>40330.0</v>
      </c>
    </row>
    <row r="6281">
      <c r="A6281" s="1" t="s">
        <v>22990</v>
      </c>
      <c r="B6281" s="1" t="s">
        <v>22991</v>
      </c>
      <c r="C6281" s="2" t="s">
        <v>22992</v>
      </c>
      <c r="D6281" s="1" t="s">
        <v>42</v>
      </c>
      <c r="E6281" s="1">
        <v>6000000.0</v>
      </c>
      <c r="F6281" s="1" t="s">
        <v>18</v>
      </c>
      <c r="G6281" s="1" t="s">
        <v>37</v>
      </c>
      <c r="H6281" s="1">
        <v>22.0</v>
      </c>
      <c r="I6281" s="1" t="s">
        <v>38</v>
      </c>
      <c r="J6281" s="1" t="s">
        <v>38</v>
      </c>
      <c r="K6281" s="1">
        <v>2.0</v>
      </c>
      <c r="L6281" s="3">
        <v>35796.0</v>
      </c>
      <c r="M6281" s="3">
        <v>38139.0</v>
      </c>
      <c r="N6281" s="3">
        <v>39052.0</v>
      </c>
    </row>
    <row r="6282">
      <c r="A6282" s="1" t="s">
        <v>22993</v>
      </c>
      <c r="B6282" s="1" t="s">
        <v>22994</v>
      </c>
      <c r="D6282" s="1" t="s">
        <v>70</v>
      </c>
      <c r="E6282" s="1" t="s">
        <v>43</v>
      </c>
      <c r="F6282" s="1" t="s">
        <v>18</v>
      </c>
      <c r="K6282" s="1">
        <v>2.0</v>
      </c>
      <c r="M6282" s="3">
        <v>38292.0</v>
      </c>
      <c r="N6282" s="3">
        <v>38565.0</v>
      </c>
    </row>
    <row r="6283">
      <c r="A6283" s="1" t="s">
        <v>22995</v>
      </c>
      <c r="B6283" s="1" t="s">
        <v>22996</v>
      </c>
      <c r="C6283" s="2" t="s">
        <v>22997</v>
      </c>
      <c r="D6283" s="1" t="s">
        <v>70</v>
      </c>
      <c r="E6283" s="1">
        <v>6500000.0</v>
      </c>
      <c r="F6283" s="1" t="s">
        <v>18</v>
      </c>
      <c r="G6283" s="1" t="s">
        <v>37</v>
      </c>
      <c r="H6283" s="1">
        <v>22.0</v>
      </c>
      <c r="I6283" s="1" t="s">
        <v>38</v>
      </c>
      <c r="J6283" s="1" t="s">
        <v>38</v>
      </c>
      <c r="K6283" s="1">
        <v>2.0</v>
      </c>
      <c r="M6283" s="3">
        <v>38687.0</v>
      </c>
      <c r="N6283" s="3">
        <v>39203.0</v>
      </c>
    </row>
    <row r="6284">
      <c r="A6284" s="1" t="s">
        <v>22998</v>
      </c>
      <c r="B6284" s="1" t="s">
        <v>22999</v>
      </c>
      <c r="C6284" s="2" t="s">
        <v>23000</v>
      </c>
      <c r="D6284" s="1" t="s">
        <v>75</v>
      </c>
      <c r="E6284" s="1">
        <v>7.05E7</v>
      </c>
      <c r="F6284" s="1" t="s">
        <v>18</v>
      </c>
      <c r="G6284" s="1" t="s">
        <v>37</v>
      </c>
      <c r="H6284" s="1">
        <v>22.0</v>
      </c>
      <c r="I6284" s="1" t="s">
        <v>38</v>
      </c>
      <c r="J6284" s="1" t="s">
        <v>38</v>
      </c>
      <c r="K6284" s="1">
        <v>5.0</v>
      </c>
      <c r="L6284" s="3">
        <v>37987.0</v>
      </c>
      <c r="M6284" s="3">
        <v>38657.0</v>
      </c>
      <c r="N6284" s="3">
        <v>41091.0</v>
      </c>
    </row>
    <row r="6285">
      <c r="A6285" s="1" t="s">
        <v>23001</v>
      </c>
      <c r="B6285" s="1" t="s">
        <v>23002</v>
      </c>
      <c r="D6285" s="1" t="s">
        <v>134</v>
      </c>
      <c r="E6285" s="1">
        <v>1000000.0</v>
      </c>
      <c r="F6285" s="1" t="s">
        <v>18</v>
      </c>
      <c r="G6285" s="1" t="s">
        <v>37</v>
      </c>
      <c r="H6285" s="1">
        <v>22.0</v>
      </c>
      <c r="I6285" s="1" t="s">
        <v>38</v>
      </c>
      <c r="J6285" s="1" t="s">
        <v>38</v>
      </c>
      <c r="K6285" s="1">
        <v>1.0</v>
      </c>
      <c r="M6285" s="3">
        <v>38870.0</v>
      </c>
      <c r="N6285" s="3">
        <v>38870.0</v>
      </c>
    </row>
    <row r="6286">
      <c r="A6286" s="1" t="s">
        <v>23003</v>
      </c>
      <c r="B6286" s="1" t="s">
        <v>23004</v>
      </c>
      <c r="C6286" s="2" t="s">
        <v>23005</v>
      </c>
      <c r="D6286" s="1" t="s">
        <v>766</v>
      </c>
      <c r="E6286" s="1">
        <v>1.3146412E7</v>
      </c>
      <c r="F6286" s="1" t="s">
        <v>18</v>
      </c>
      <c r="K6286" s="1">
        <v>2.0</v>
      </c>
      <c r="M6286" s="3">
        <v>40026.0</v>
      </c>
      <c r="N6286" s="3">
        <v>40940.0</v>
      </c>
    </row>
    <row r="6287">
      <c r="A6287" s="1" t="s">
        <v>23006</v>
      </c>
      <c r="B6287" s="1" t="s">
        <v>23007</v>
      </c>
      <c r="C6287" s="2" t="s">
        <v>23008</v>
      </c>
      <c r="D6287" s="1" t="s">
        <v>643</v>
      </c>
      <c r="E6287" s="1" t="s">
        <v>43</v>
      </c>
      <c r="F6287" s="1" t="s">
        <v>18</v>
      </c>
      <c r="G6287" s="1" t="s">
        <v>37</v>
      </c>
      <c r="H6287" s="1">
        <v>30.0</v>
      </c>
      <c r="I6287" s="1" t="s">
        <v>2714</v>
      </c>
      <c r="J6287" s="1" t="s">
        <v>2714</v>
      </c>
      <c r="K6287" s="1">
        <v>2.0</v>
      </c>
      <c r="M6287" s="3">
        <v>40603.0</v>
      </c>
      <c r="N6287" s="3">
        <v>41153.0</v>
      </c>
    </row>
    <row r="6288">
      <c r="A6288" s="1" t="s">
        <v>23009</v>
      </c>
      <c r="B6288" s="1" t="s">
        <v>23010</v>
      </c>
      <c r="C6288" s="2" t="s">
        <v>23011</v>
      </c>
      <c r="D6288" s="1" t="s">
        <v>2479</v>
      </c>
      <c r="E6288" s="1">
        <v>5.0E7</v>
      </c>
      <c r="F6288" s="1" t="s">
        <v>18</v>
      </c>
      <c r="G6288" s="1" t="s">
        <v>37</v>
      </c>
      <c r="H6288" s="1">
        <v>22.0</v>
      </c>
      <c r="I6288" s="1" t="s">
        <v>38</v>
      </c>
      <c r="J6288" s="1" t="s">
        <v>38</v>
      </c>
      <c r="K6288" s="1">
        <v>5.0</v>
      </c>
      <c r="L6288" s="3">
        <v>38718.0</v>
      </c>
      <c r="M6288" s="3">
        <v>40360.0</v>
      </c>
      <c r="N6288" s="3">
        <v>41372.0</v>
      </c>
    </row>
    <row r="6289">
      <c r="A6289" s="1" t="s">
        <v>23012</v>
      </c>
      <c r="B6289" s="1" t="s">
        <v>23013</v>
      </c>
      <c r="C6289" s="2" t="s">
        <v>23014</v>
      </c>
      <c r="D6289" s="1" t="s">
        <v>3396</v>
      </c>
      <c r="E6289" s="1" t="s">
        <v>43</v>
      </c>
      <c r="F6289" s="1" t="s">
        <v>18</v>
      </c>
      <c r="G6289" s="1" t="s">
        <v>37</v>
      </c>
      <c r="H6289" s="1">
        <v>22.0</v>
      </c>
      <c r="I6289" s="1" t="s">
        <v>38</v>
      </c>
      <c r="J6289" s="1" t="s">
        <v>38</v>
      </c>
      <c r="K6289" s="1">
        <v>1.0</v>
      </c>
      <c r="L6289" s="3">
        <v>34700.0</v>
      </c>
      <c r="M6289" s="3">
        <v>41911.0</v>
      </c>
      <c r="N6289" s="3">
        <v>41911.0</v>
      </c>
    </row>
    <row r="6290">
      <c r="A6290" s="1" t="s">
        <v>23015</v>
      </c>
      <c r="B6290" s="1" t="s">
        <v>23016</v>
      </c>
      <c r="C6290" s="2" t="s">
        <v>23017</v>
      </c>
      <c r="D6290" s="1" t="s">
        <v>256</v>
      </c>
      <c r="E6290" s="1">
        <v>1.0E7</v>
      </c>
      <c r="F6290" s="1" t="s">
        <v>18</v>
      </c>
      <c r="G6290" s="1" t="s">
        <v>37</v>
      </c>
      <c r="H6290" s="1">
        <v>22.0</v>
      </c>
      <c r="I6290" s="1" t="s">
        <v>38</v>
      </c>
      <c r="J6290" s="1" t="s">
        <v>38</v>
      </c>
      <c r="K6290" s="1">
        <v>1.0</v>
      </c>
      <c r="M6290" s="3">
        <v>40787.0</v>
      </c>
      <c r="N6290" s="3">
        <v>40787.0</v>
      </c>
    </row>
    <row r="6291">
      <c r="A6291" s="1" t="s">
        <v>23018</v>
      </c>
      <c r="B6291" s="1" t="s">
        <v>23019</v>
      </c>
      <c r="D6291" s="1" t="s">
        <v>357</v>
      </c>
      <c r="E6291" s="1">
        <v>2635431.0</v>
      </c>
      <c r="F6291" s="1" t="s">
        <v>18</v>
      </c>
      <c r="K6291" s="1">
        <v>1.0</v>
      </c>
      <c r="M6291" s="3">
        <v>40269.0</v>
      </c>
      <c r="N6291" s="3">
        <v>40269.0</v>
      </c>
    </row>
    <row r="6292">
      <c r="A6292" s="1" t="s">
        <v>23020</v>
      </c>
      <c r="B6292" s="1" t="s">
        <v>23021</v>
      </c>
      <c r="D6292" s="1" t="s">
        <v>56</v>
      </c>
      <c r="E6292" s="1">
        <v>3.0E7</v>
      </c>
      <c r="F6292" s="1" t="s">
        <v>18</v>
      </c>
      <c r="K6292" s="1">
        <v>1.0</v>
      </c>
      <c r="M6292" s="3">
        <v>39744.0</v>
      </c>
      <c r="N6292" s="3">
        <v>39744.0</v>
      </c>
    </row>
    <row r="6293">
      <c r="A6293" s="1" t="s">
        <v>23022</v>
      </c>
      <c r="B6293" s="1" t="s">
        <v>23023</v>
      </c>
      <c r="C6293" s="2" t="s">
        <v>23024</v>
      </c>
      <c r="D6293" s="1" t="s">
        <v>50</v>
      </c>
      <c r="E6293" s="1">
        <v>2100000.0</v>
      </c>
      <c r="F6293" s="1" t="s">
        <v>18</v>
      </c>
      <c r="G6293" s="1" t="s">
        <v>37</v>
      </c>
      <c r="H6293" s="1">
        <v>22.0</v>
      </c>
      <c r="I6293" s="1" t="s">
        <v>38</v>
      </c>
      <c r="J6293" s="1" t="s">
        <v>38</v>
      </c>
      <c r="K6293" s="1">
        <v>3.0</v>
      </c>
      <c r="L6293" s="3">
        <v>40893.0</v>
      </c>
      <c r="M6293" s="3">
        <v>40878.0</v>
      </c>
      <c r="N6293" s="3">
        <v>41518.0</v>
      </c>
    </row>
    <row r="6294">
      <c r="A6294" s="1" t="s">
        <v>23025</v>
      </c>
      <c r="B6294" s="1" t="s">
        <v>23026</v>
      </c>
      <c r="C6294" s="2" t="s">
        <v>23027</v>
      </c>
      <c r="D6294" s="1" t="s">
        <v>70</v>
      </c>
      <c r="E6294" s="1">
        <v>1647446.0</v>
      </c>
      <c r="F6294" s="1" t="s">
        <v>18</v>
      </c>
      <c r="G6294" s="1" t="s">
        <v>37</v>
      </c>
      <c r="H6294" s="1">
        <v>22.0</v>
      </c>
      <c r="I6294" s="1" t="s">
        <v>38</v>
      </c>
      <c r="J6294" s="1" t="s">
        <v>38</v>
      </c>
      <c r="K6294" s="1">
        <v>1.0</v>
      </c>
      <c r="L6294" s="3">
        <v>37622.0</v>
      </c>
      <c r="M6294" s="3">
        <v>41640.0</v>
      </c>
      <c r="N6294" s="3">
        <v>41640.0</v>
      </c>
    </row>
    <row r="6295">
      <c r="A6295" s="1" t="s">
        <v>23028</v>
      </c>
      <c r="B6295" s="1" t="s">
        <v>23029</v>
      </c>
      <c r="C6295" s="2" t="s">
        <v>23030</v>
      </c>
      <c r="D6295" s="1" t="s">
        <v>50</v>
      </c>
      <c r="E6295" s="1">
        <v>1000000.0</v>
      </c>
      <c r="F6295" s="1" t="s">
        <v>18</v>
      </c>
      <c r="G6295" s="1" t="s">
        <v>37</v>
      </c>
      <c r="H6295" s="1">
        <v>22.0</v>
      </c>
      <c r="I6295" s="1" t="s">
        <v>38</v>
      </c>
      <c r="J6295" s="1" t="s">
        <v>38</v>
      </c>
      <c r="K6295" s="1">
        <v>2.0</v>
      </c>
      <c r="L6295" s="3">
        <v>40817.0</v>
      </c>
      <c r="M6295" s="3">
        <v>40969.0</v>
      </c>
      <c r="N6295" s="3">
        <v>41609.0</v>
      </c>
    </row>
    <row r="6296">
      <c r="A6296" s="1" t="s">
        <v>23031</v>
      </c>
      <c r="B6296" s="1" t="s">
        <v>23032</v>
      </c>
      <c r="C6296" s="2" t="s">
        <v>23033</v>
      </c>
      <c r="D6296" s="1" t="s">
        <v>411</v>
      </c>
      <c r="E6296" s="1">
        <v>1.162364E7</v>
      </c>
      <c r="F6296" s="1" t="s">
        <v>18</v>
      </c>
      <c r="G6296" s="1" t="s">
        <v>37</v>
      </c>
      <c r="H6296" s="1">
        <v>22.0</v>
      </c>
      <c r="I6296" s="1" t="s">
        <v>38</v>
      </c>
      <c r="J6296" s="1" t="s">
        <v>38</v>
      </c>
      <c r="K6296" s="1">
        <v>2.0</v>
      </c>
      <c r="L6296" s="3">
        <v>36526.0</v>
      </c>
      <c r="M6296" s="3">
        <v>40210.0</v>
      </c>
      <c r="N6296" s="3">
        <v>40725.0</v>
      </c>
    </row>
    <row r="6297">
      <c r="A6297" s="1" t="s">
        <v>23034</v>
      </c>
      <c r="B6297" s="1" t="s">
        <v>23035</v>
      </c>
      <c r="C6297" s="2" t="s">
        <v>23036</v>
      </c>
      <c r="D6297" s="1" t="s">
        <v>134</v>
      </c>
      <c r="E6297" s="1">
        <v>3578158.0</v>
      </c>
      <c r="F6297" s="1" t="s">
        <v>18</v>
      </c>
      <c r="G6297" s="1" t="s">
        <v>37</v>
      </c>
      <c r="H6297" s="1">
        <v>22.0</v>
      </c>
      <c r="I6297" s="1" t="s">
        <v>38</v>
      </c>
      <c r="J6297" s="1" t="s">
        <v>38</v>
      </c>
      <c r="K6297" s="1">
        <v>2.0</v>
      </c>
      <c r="L6297" s="3">
        <v>33970.0</v>
      </c>
      <c r="M6297" s="3">
        <v>39264.0</v>
      </c>
      <c r="N6297" s="3">
        <v>39326.0</v>
      </c>
    </row>
    <row r="6298">
      <c r="A6298" s="1" t="s">
        <v>23037</v>
      </c>
      <c r="B6298" s="1" t="s">
        <v>23038</v>
      </c>
      <c r="C6298" s="2" t="s">
        <v>23039</v>
      </c>
      <c r="D6298" s="1" t="s">
        <v>264</v>
      </c>
      <c r="E6298" s="1" t="s">
        <v>43</v>
      </c>
      <c r="F6298" s="1" t="s">
        <v>18</v>
      </c>
      <c r="G6298" s="1" t="s">
        <v>37</v>
      </c>
      <c r="H6298" s="1">
        <v>22.0</v>
      </c>
      <c r="I6298" s="1" t="s">
        <v>38</v>
      </c>
      <c r="J6298" s="1" t="s">
        <v>38</v>
      </c>
      <c r="K6298" s="1">
        <v>2.0</v>
      </c>
      <c r="M6298" s="3">
        <v>39569.0</v>
      </c>
      <c r="N6298" s="3">
        <v>40756.0</v>
      </c>
    </row>
    <row r="6299">
      <c r="A6299" s="1" t="s">
        <v>23040</v>
      </c>
      <c r="B6299" s="1" t="s">
        <v>23041</v>
      </c>
      <c r="C6299" s="2" t="s">
        <v>23042</v>
      </c>
      <c r="D6299" s="1" t="s">
        <v>1247</v>
      </c>
      <c r="E6299" s="1" t="s">
        <v>43</v>
      </c>
      <c r="F6299" s="1" t="s">
        <v>18</v>
      </c>
      <c r="G6299" s="1" t="s">
        <v>37</v>
      </c>
      <c r="H6299" s="1">
        <v>22.0</v>
      </c>
      <c r="I6299" s="1" t="s">
        <v>38</v>
      </c>
      <c r="J6299" s="1" t="s">
        <v>38</v>
      </c>
      <c r="K6299" s="1">
        <v>2.0</v>
      </c>
      <c r="M6299" s="3">
        <v>39417.0</v>
      </c>
      <c r="N6299" s="3">
        <v>39722.0</v>
      </c>
    </row>
    <row r="6300">
      <c r="A6300" s="1" t="s">
        <v>23043</v>
      </c>
      <c r="B6300" s="1" t="s">
        <v>23044</v>
      </c>
      <c r="C6300" s="2" t="s">
        <v>23045</v>
      </c>
      <c r="D6300" s="1" t="s">
        <v>75</v>
      </c>
      <c r="E6300" s="1">
        <v>3.4E8</v>
      </c>
      <c r="F6300" s="1" t="s">
        <v>18</v>
      </c>
      <c r="G6300" s="1" t="s">
        <v>37</v>
      </c>
      <c r="H6300" s="1">
        <v>22.0</v>
      </c>
      <c r="I6300" s="1" t="s">
        <v>38</v>
      </c>
      <c r="J6300" s="1" t="s">
        <v>38</v>
      </c>
      <c r="K6300" s="1">
        <v>2.0</v>
      </c>
      <c r="L6300" s="3">
        <v>41640.0</v>
      </c>
      <c r="M6300" s="3">
        <v>42122.0</v>
      </c>
      <c r="N6300" s="3">
        <v>42326.0</v>
      </c>
    </row>
    <row r="6301">
      <c r="A6301" s="1" t="s">
        <v>23046</v>
      </c>
      <c r="B6301" s="1" t="s">
        <v>23047</v>
      </c>
      <c r="C6301" s="2" t="s">
        <v>23048</v>
      </c>
      <c r="D6301" s="1" t="s">
        <v>70</v>
      </c>
      <c r="E6301" s="1">
        <v>1629549.0</v>
      </c>
      <c r="F6301" s="1" t="s">
        <v>18</v>
      </c>
      <c r="G6301" s="1" t="s">
        <v>37</v>
      </c>
      <c r="H6301" s="1">
        <v>22.0</v>
      </c>
      <c r="I6301" s="1" t="s">
        <v>38</v>
      </c>
      <c r="J6301" s="1" t="s">
        <v>38</v>
      </c>
      <c r="K6301" s="1">
        <v>1.0</v>
      </c>
      <c r="M6301" s="3">
        <v>41699.0</v>
      </c>
      <c r="N6301" s="3">
        <v>41699.0</v>
      </c>
    </row>
    <row r="6302">
      <c r="A6302" s="1" t="s">
        <v>23049</v>
      </c>
      <c r="B6302" s="1" t="s">
        <v>23050</v>
      </c>
      <c r="C6302" s="2" t="s">
        <v>23051</v>
      </c>
      <c r="D6302" s="1" t="s">
        <v>127</v>
      </c>
      <c r="E6302" s="1">
        <v>2435460.0</v>
      </c>
      <c r="F6302" s="1" t="s">
        <v>18</v>
      </c>
      <c r="G6302" s="1" t="s">
        <v>37</v>
      </c>
      <c r="H6302" s="1">
        <v>22.0</v>
      </c>
      <c r="I6302" s="1" t="s">
        <v>38</v>
      </c>
      <c r="J6302" s="1" t="s">
        <v>38</v>
      </c>
      <c r="K6302" s="1">
        <v>1.0</v>
      </c>
      <c r="L6302" s="3">
        <v>40179.0</v>
      </c>
      <c r="M6302" s="3">
        <v>40756.0</v>
      </c>
      <c r="N6302" s="3">
        <v>40756.0</v>
      </c>
    </row>
    <row r="6303">
      <c r="A6303" s="1" t="s">
        <v>23052</v>
      </c>
      <c r="B6303" s="1" t="s">
        <v>23053</v>
      </c>
      <c r="C6303" s="2" t="s">
        <v>23054</v>
      </c>
      <c r="D6303" s="1" t="s">
        <v>70</v>
      </c>
      <c r="E6303" s="1" t="s">
        <v>43</v>
      </c>
      <c r="F6303" s="1" t="s">
        <v>18</v>
      </c>
      <c r="G6303" s="1" t="s">
        <v>37</v>
      </c>
      <c r="K6303" s="1">
        <v>1.0</v>
      </c>
      <c r="L6303" s="3">
        <v>40452.0</v>
      </c>
      <c r="M6303" s="3">
        <v>41730.0</v>
      </c>
      <c r="N6303" s="3">
        <v>41730.0</v>
      </c>
    </row>
    <row r="6304">
      <c r="A6304" s="1" t="s">
        <v>23055</v>
      </c>
      <c r="B6304" s="1" t="s">
        <v>23056</v>
      </c>
      <c r="D6304" s="1" t="s">
        <v>50</v>
      </c>
      <c r="E6304" s="1">
        <v>1.682091E7</v>
      </c>
      <c r="F6304" s="1" t="s">
        <v>18</v>
      </c>
      <c r="G6304" s="1" t="s">
        <v>37</v>
      </c>
      <c r="H6304" s="1">
        <v>22.0</v>
      </c>
      <c r="I6304" s="1" t="s">
        <v>38</v>
      </c>
      <c r="J6304" s="1" t="s">
        <v>38</v>
      </c>
      <c r="K6304" s="1">
        <v>2.0</v>
      </c>
      <c r="L6304" s="3">
        <v>39083.0</v>
      </c>
      <c r="M6304" s="3">
        <v>39847.0</v>
      </c>
      <c r="N6304" s="3">
        <v>41487.0</v>
      </c>
    </row>
    <row r="6305">
      <c r="A6305" s="1" t="s">
        <v>23057</v>
      </c>
      <c r="B6305" s="1" t="s">
        <v>23058</v>
      </c>
      <c r="C6305" s="2" t="s">
        <v>23059</v>
      </c>
      <c r="D6305" s="1" t="s">
        <v>264</v>
      </c>
      <c r="E6305" s="1">
        <v>2435460.0</v>
      </c>
      <c r="F6305" s="1" t="s">
        <v>18</v>
      </c>
      <c r="G6305" s="1" t="s">
        <v>37</v>
      </c>
      <c r="H6305" s="1">
        <v>22.0</v>
      </c>
      <c r="I6305" s="1" t="s">
        <v>38</v>
      </c>
      <c r="J6305" s="1" t="s">
        <v>38</v>
      </c>
      <c r="K6305" s="1">
        <v>1.0</v>
      </c>
      <c r="M6305" s="3">
        <v>41456.0</v>
      </c>
      <c r="N6305" s="3">
        <v>41456.0</v>
      </c>
    </row>
    <row r="6306">
      <c r="A6306" s="1" t="s">
        <v>23060</v>
      </c>
      <c r="B6306" s="1" t="s">
        <v>23061</v>
      </c>
      <c r="C6306" s="2" t="s">
        <v>23062</v>
      </c>
      <c r="D6306" s="1" t="s">
        <v>357</v>
      </c>
      <c r="E6306" s="1">
        <v>2.0E7</v>
      </c>
      <c r="F6306" s="1" t="s">
        <v>18</v>
      </c>
      <c r="G6306" s="1" t="s">
        <v>37</v>
      </c>
      <c r="H6306" s="1">
        <v>22.0</v>
      </c>
      <c r="I6306" s="1" t="s">
        <v>38</v>
      </c>
      <c r="J6306" s="1" t="s">
        <v>38</v>
      </c>
      <c r="K6306" s="1">
        <v>2.0</v>
      </c>
      <c r="L6306" s="3">
        <v>37712.0</v>
      </c>
      <c r="M6306" s="3">
        <v>39722.0</v>
      </c>
      <c r="N6306" s="3">
        <v>40603.0</v>
      </c>
    </row>
    <row r="6307">
      <c r="A6307" s="1" t="s">
        <v>23063</v>
      </c>
      <c r="B6307" s="1" t="s">
        <v>23064</v>
      </c>
      <c r="C6307" s="2" t="s">
        <v>23065</v>
      </c>
      <c r="D6307" s="1" t="s">
        <v>70</v>
      </c>
      <c r="E6307" s="1">
        <v>1.62364E7</v>
      </c>
      <c r="F6307" s="1" t="s">
        <v>18</v>
      </c>
      <c r="G6307" s="1" t="s">
        <v>37</v>
      </c>
      <c r="H6307" s="1">
        <v>22.0</v>
      </c>
      <c r="I6307" s="1" t="s">
        <v>38</v>
      </c>
      <c r="J6307" s="1" t="s">
        <v>38</v>
      </c>
      <c r="K6307" s="1">
        <v>1.0</v>
      </c>
      <c r="L6307" s="3">
        <v>41061.0</v>
      </c>
      <c r="M6307" s="3">
        <v>41548.0</v>
      </c>
      <c r="N6307" s="3">
        <v>41548.0</v>
      </c>
    </row>
    <row r="6308">
      <c r="A6308" s="1" t="s">
        <v>23066</v>
      </c>
      <c r="B6308" s="1" t="s">
        <v>23067</v>
      </c>
      <c r="C6308" s="2" t="s">
        <v>23068</v>
      </c>
      <c r="D6308" s="1" t="s">
        <v>264</v>
      </c>
      <c r="E6308" s="1">
        <v>4390000.0</v>
      </c>
      <c r="F6308" s="1" t="s">
        <v>18</v>
      </c>
      <c r="G6308" s="1" t="s">
        <v>37</v>
      </c>
      <c r="H6308" s="1">
        <v>22.0</v>
      </c>
      <c r="I6308" s="1" t="s">
        <v>38</v>
      </c>
      <c r="J6308" s="1" t="s">
        <v>38</v>
      </c>
      <c r="K6308" s="1">
        <v>1.0</v>
      </c>
      <c r="M6308" s="3">
        <v>40247.0</v>
      </c>
      <c r="N6308" s="3">
        <v>40247.0</v>
      </c>
    </row>
    <row r="6309">
      <c r="A6309" s="1" t="s">
        <v>23069</v>
      </c>
      <c r="B6309" s="1" t="s">
        <v>23070</v>
      </c>
      <c r="C6309" s="2" t="s">
        <v>23071</v>
      </c>
      <c r="D6309" s="1" t="s">
        <v>70</v>
      </c>
      <c r="E6309" s="1">
        <v>1160058.0</v>
      </c>
      <c r="F6309" s="1" t="s">
        <v>18</v>
      </c>
      <c r="G6309" s="1" t="s">
        <v>37</v>
      </c>
      <c r="H6309" s="1">
        <v>22.0</v>
      </c>
      <c r="I6309" s="1" t="s">
        <v>38</v>
      </c>
      <c r="J6309" s="1" t="s">
        <v>38</v>
      </c>
      <c r="K6309" s="1">
        <v>1.0</v>
      </c>
      <c r="M6309" s="3">
        <v>37622.0</v>
      </c>
      <c r="N6309" s="3">
        <v>37622.0</v>
      </c>
    </row>
    <row r="6310">
      <c r="A6310" s="1" t="s">
        <v>23072</v>
      </c>
      <c r="B6310" s="1" t="s">
        <v>23073</v>
      </c>
      <c r="C6310" s="2" t="s">
        <v>23074</v>
      </c>
      <c r="D6310" s="1" t="s">
        <v>1196</v>
      </c>
      <c r="E6310" s="1" t="s">
        <v>43</v>
      </c>
      <c r="F6310" s="1" t="s">
        <v>18</v>
      </c>
      <c r="K6310" s="1">
        <v>1.0</v>
      </c>
      <c r="L6310" s="3">
        <v>38565.0</v>
      </c>
      <c r="M6310" s="3">
        <v>39203.0</v>
      </c>
      <c r="N6310" s="3">
        <v>39203.0</v>
      </c>
    </row>
    <row r="6311">
      <c r="A6311" s="1" t="s">
        <v>23075</v>
      </c>
      <c r="B6311" s="1" t="s">
        <v>23076</v>
      </c>
      <c r="C6311" s="2" t="s">
        <v>23077</v>
      </c>
      <c r="D6311" s="1" t="s">
        <v>10854</v>
      </c>
      <c r="E6311" s="1">
        <v>1.0248901E7</v>
      </c>
      <c r="F6311" s="1" t="s">
        <v>18</v>
      </c>
      <c r="G6311" s="1" t="s">
        <v>37</v>
      </c>
      <c r="H6311" s="1">
        <v>22.0</v>
      </c>
      <c r="I6311" s="1" t="s">
        <v>38</v>
      </c>
      <c r="J6311" s="1" t="s">
        <v>38</v>
      </c>
      <c r="K6311" s="1">
        <v>1.0</v>
      </c>
      <c r="L6311" s="3">
        <v>33970.0</v>
      </c>
      <c r="M6311" s="3">
        <v>40269.0</v>
      </c>
      <c r="N6311" s="3">
        <v>40269.0</v>
      </c>
    </row>
    <row r="6312">
      <c r="A6312" s="1" t="s">
        <v>23078</v>
      </c>
      <c r="B6312" s="1" t="s">
        <v>23079</v>
      </c>
      <c r="C6312" s="2" t="s">
        <v>23080</v>
      </c>
      <c r="D6312" s="1" t="s">
        <v>1401</v>
      </c>
      <c r="E6312" s="1">
        <v>8000000.0</v>
      </c>
      <c r="F6312" s="1" t="s">
        <v>113</v>
      </c>
      <c r="G6312" s="1" t="s">
        <v>699</v>
      </c>
      <c r="H6312" s="1">
        <v>5.0</v>
      </c>
      <c r="I6312" s="1" t="s">
        <v>700</v>
      </c>
      <c r="J6312" s="1" t="s">
        <v>700</v>
      </c>
      <c r="K6312" s="1">
        <v>2.0</v>
      </c>
      <c r="L6312" s="3">
        <v>37987.0</v>
      </c>
      <c r="M6312" s="3">
        <v>38362.0</v>
      </c>
      <c r="N6312" s="3">
        <v>39062.0</v>
      </c>
    </row>
    <row r="6313">
      <c r="A6313" s="1" t="s">
        <v>23081</v>
      </c>
      <c r="B6313" s="1" t="s">
        <v>23082</v>
      </c>
      <c r="C6313" s="2" t="s">
        <v>23083</v>
      </c>
      <c r="D6313" s="1" t="s">
        <v>23084</v>
      </c>
      <c r="E6313" s="1">
        <v>7550000.0</v>
      </c>
      <c r="F6313" s="1" t="s">
        <v>18</v>
      </c>
      <c r="G6313" s="1" t="s">
        <v>25</v>
      </c>
      <c r="H6313" s="1" t="s">
        <v>106</v>
      </c>
      <c r="I6313" s="1" t="s">
        <v>107</v>
      </c>
      <c r="J6313" s="1" t="s">
        <v>108</v>
      </c>
      <c r="K6313" s="1">
        <v>3.0</v>
      </c>
      <c r="L6313" s="3">
        <v>40544.0</v>
      </c>
      <c r="M6313" s="3">
        <v>40897.0</v>
      </c>
      <c r="N6313" s="3">
        <v>41185.0</v>
      </c>
    </row>
    <row r="6314">
      <c r="A6314" s="1" t="s">
        <v>23085</v>
      </c>
      <c r="B6314" s="1" t="s">
        <v>23086</v>
      </c>
      <c r="C6314" s="2" t="s">
        <v>23087</v>
      </c>
      <c r="D6314" s="1" t="s">
        <v>2326</v>
      </c>
      <c r="E6314" s="1">
        <v>1603420.0</v>
      </c>
      <c r="F6314" s="1" t="s">
        <v>18</v>
      </c>
      <c r="G6314" s="1" t="s">
        <v>37</v>
      </c>
      <c r="H6314" s="1">
        <v>22.0</v>
      </c>
      <c r="I6314" s="1" t="s">
        <v>38</v>
      </c>
      <c r="J6314" s="1" t="s">
        <v>38</v>
      </c>
      <c r="K6314" s="1">
        <v>3.0</v>
      </c>
      <c r="M6314" s="3">
        <v>40299.0</v>
      </c>
      <c r="N6314" s="3">
        <v>42123.0</v>
      </c>
    </row>
    <row r="6315">
      <c r="A6315" s="1" t="s">
        <v>23088</v>
      </c>
      <c r="B6315" s="1" t="s">
        <v>23089</v>
      </c>
      <c r="C6315" s="2" t="s">
        <v>23090</v>
      </c>
      <c r="D6315" s="1" t="s">
        <v>50</v>
      </c>
      <c r="E6315" s="1">
        <v>755700.0</v>
      </c>
      <c r="F6315" s="1" t="s">
        <v>18</v>
      </c>
      <c r="G6315" s="1" t="s">
        <v>37</v>
      </c>
      <c r="H6315" s="1">
        <v>22.0</v>
      </c>
      <c r="I6315" s="1" t="s">
        <v>38</v>
      </c>
      <c r="J6315" s="1" t="s">
        <v>38</v>
      </c>
      <c r="K6315" s="1">
        <v>1.0</v>
      </c>
      <c r="L6315" s="3">
        <v>40544.0</v>
      </c>
      <c r="M6315" s="3">
        <v>41067.0</v>
      </c>
      <c r="N6315" s="3">
        <v>41067.0</v>
      </c>
    </row>
    <row r="6316">
      <c r="A6316" s="1" t="s">
        <v>23091</v>
      </c>
      <c r="B6316" s="1" t="s">
        <v>23092</v>
      </c>
      <c r="C6316" s="2" t="s">
        <v>23093</v>
      </c>
      <c r="D6316" s="1" t="s">
        <v>75</v>
      </c>
      <c r="E6316" s="1">
        <v>6914294.0</v>
      </c>
      <c r="F6316" s="1" t="s">
        <v>18</v>
      </c>
      <c r="G6316" s="1" t="s">
        <v>37</v>
      </c>
      <c r="H6316" s="1">
        <v>22.0</v>
      </c>
      <c r="I6316" s="1" t="s">
        <v>38</v>
      </c>
      <c r="J6316" s="1" t="s">
        <v>38</v>
      </c>
      <c r="K6316" s="1">
        <v>2.0</v>
      </c>
      <c r="L6316" s="3">
        <v>40544.0</v>
      </c>
      <c r="M6316" s="3">
        <v>40544.0</v>
      </c>
      <c r="N6316" s="3">
        <v>40725.0</v>
      </c>
    </row>
    <row r="6317">
      <c r="A6317" s="1" t="s">
        <v>23094</v>
      </c>
      <c r="B6317" s="1" t="s">
        <v>23095</v>
      </c>
      <c r="C6317" s="2" t="s">
        <v>23096</v>
      </c>
      <c r="D6317" s="1" t="s">
        <v>23097</v>
      </c>
      <c r="E6317" s="1" t="s">
        <v>43</v>
      </c>
      <c r="F6317" s="1" t="s">
        <v>18</v>
      </c>
      <c r="G6317" s="1" t="s">
        <v>25</v>
      </c>
      <c r="H6317" s="1" t="s">
        <v>64</v>
      </c>
      <c r="I6317" s="1" t="s">
        <v>2539</v>
      </c>
      <c r="J6317" s="1" t="s">
        <v>20755</v>
      </c>
      <c r="K6317" s="1">
        <v>1.0</v>
      </c>
      <c r="L6317" s="3">
        <v>40837.0</v>
      </c>
      <c r="M6317" s="3">
        <v>41688.0</v>
      </c>
      <c r="N6317" s="3">
        <v>41688.0</v>
      </c>
    </row>
    <row r="6318">
      <c r="A6318" s="1" t="s">
        <v>23098</v>
      </c>
      <c r="B6318" s="1" t="s">
        <v>23099</v>
      </c>
      <c r="C6318" s="2" t="s">
        <v>23100</v>
      </c>
      <c r="D6318" s="1" t="s">
        <v>1531</v>
      </c>
      <c r="E6318" s="1">
        <v>6.09E7</v>
      </c>
      <c r="F6318" s="1" t="s">
        <v>113</v>
      </c>
      <c r="G6318" s="1" t="s">
        <v>57</v>
      </c>
      <c r="H6318" s="1" t="s">
        <v>202</v>
      </c>
      <c r="I6318" s="1" t="s">
        <v>23101</v>
      </c>
      <c r="J6318" s="1" t="s">
        <v>23101</v>
      </c>
      <c r="K6318" s="1">
        <v>4.0</v>
      </c>
      <c r="L6318" s="3">
        <v>37257.0</v>
      </c>
      <c r="M6318" s="3">
        <v>38069.0</v>
      </c>
      <c r="N6318" s="3">
        <v>39446.0</v>
      </c>
    </row>
    <row r="6319">
      <c r="A6319" s="1" t="s">
        <v>23102</v>
      </c>
      <c r="B6319" s="2" t="s">
        <v>23103</v>
      </c>
      <c r="C6319" s="2" t="s">
        <v>23104</v>
      </c>
      <c r="D6319" s="1" t="s">
        <v>23105</v>
      </c>
      <c r="E6319" s="1">
        <v>40000.0</v>
      </c>
      <c r="F6319" s="1" t="s">
        <v>18</v>
      </c>
      <c r="G6319" s="1" t="s">
        <v>23106</v>
      </c>
      <c r="H6319" s="1">
        <v>81.0</v>
      </c>
      <c r="I6319" s="1" t="s">
        <v>23107</v>
      </c>
      <c r="J6319" s="1" t="s">
        <v>23107</v>
      </c>
      <c r="K6319" s="1">
        <v>2.0</v>
      </c>
      <c r="L6319" s="3">
        <v>42125.0</v>
      </c>
      <c r="M6319" s="3">
        <v>41609.0</v>
      </c>
      <c r="N6319" s="3">
        <v>42139.0</v>
      </c>
    </row>
    <row r="6320">
      <c r="A6320" s="1" t="s">
        <v>23108</v>
      </c>
      <c r="B6320" s="1" t="s">
        <v>23109</v>
      </c>
      <c r="C6320" s="2" t="s">
        <v>23110</v>
      </c>
      <c r="D6320" s="1" t="s">
        <v>23111</v>
      </c>
      <c r="E6320" s="1">
        <v>40000.0</v>
      </c>
      <c r="F6320" s="1" t="s">
        <v>18</v>
      </c>
      <c r="G6320" s="1" t="s">
        <v>76</v>
      </c>
      <c r="H6320" s="1">
        <v>12.0</v>
      </c>
      <c r="I6320" s="1" t="s">
        <v>77</v>
      </c>
      <c r="J6320" s="1" t="s">
        <v>78</v>
      </c>
      <c r="K6320" s="1">
        <v>1.0</v>
      </c>
      <c r="L6320" s="3">
        <v>41487.0</v>
      </c>
      <c r="M6320" s="3">
        <v>41487.0</v>
      </c>
      <c r="N6320" s="3">
        <v>41487.0</v>
      </c>
    </row>
    <row r="6321">
      <c r="A6321" s="1" t="s">
        <v>23112</v>
      </c>
      <c r="B6321" s="2" t="s">
        <v>23113</v>
      </c>
      <c r="C6321" s="2" t="s">
        <v>23114</v>
      </c>
      <c r="D6321" s="1" t="s">
        <v>8643</v>
      </c>
      <c r="E6321" s="1">
        <v>2.6499973E7</v>
      </c>
      <c r="F6321" s="1" t="s">
        <v>207</v>
      </c>
      <c r="G6321" s="1" t="s">
        <v>1138</v>
      </c>
      <c r="H6321" s="1">
        <v>2.0</v>
      </c>
      <c r="I6321" s="1" t="s">
        <v>1745</v>
      </c>
      <c r="J6321" s="1" t="s">
        <v>1746</v>
      </c>
      <c r="K6321" s="1">
        <v>1.0</v>
      </c>
      <c r="L6321" s="3">
        <v>40909.0</v>
      </c>
      <c r="M6321" s="3">
        <v>42166.0</v>
      </c>
      <c r="N6321" s="3">
        <v>42166.0</v>
      </c>
    </row>
    <row r="6322">
      <c r="A6322" s="1" t="s">
        <v>23115</v>
      </c>
      <c r="B6322" s="1" t="s">
        <v>23116</v>
      </c>
      <c r="C6322" s="2" t="s">
        <v>23117</v>
      </c>
      <c r="D6322" s="1" t="s">
        <v>23118</v>
      </c>
      <c r="E6322" s="1">
        <v>4.5E7</v>
      </c>
      <c r="F6322" s="1" t="s">
        <v>18</v>
      </c>
      <c r="G6322" s="1" t="s">
        <v>1138</v>
      </c>
      <c r="H6322" s="1">
        <v>2.0</v>
      </c>
      <c r="I6322" s="1" t="s">
        <v>1745</v>
      </c>
      <c r="J6322" s="1" t="s">
        <v>1746</v>
      </c>
      <c r="K6322" s="1">
        <v>3.0</v>
      </c>
      <c r="L6322" s="3">
        <v>39873.0</v>
      </c>
      <c r="M6322" s="3">
        <v>40544.0</v>
      </c>
      <c r="N6322" s="3">
        <v>42171.0</v>
      </c>
    </row>
    <row r="6323">
      <c r="A6323" s="1" t="s">
        <v>23119</v>
      </c>
      <c r="B6323" s="1" t="s">
        <v>23120</v>
      </c>
      <c r="C6323" s="2" t="s">
        <v>23121</v>
      </c>
      <c r="D6323" s="1" t="s">
        <v>75</v>
      </c>
      <c r="E6323" s="1">
        <v>176800.0</v>
      </c>
      <c r="F6323" s="1" t="s">
        <v>18</v>
      </c>
      <c r="G6323" s="1" t="s">
        <v>623</v>
      </c>
      <c r="H6323" s="1">
        <v>11.0</v>
      </c>
      <c r="I6323" s="1" t="s">
        <v>883</v>
      </c>
      <c r="J6323" s="1" t="s">
        <v>883</v>
      </c>
      <c r="K6323" s="1">
        <v>1.0</v>
      </c>
      <c r="M6323" s="3">
        <v>41719.0</v>
      </c>
      <c r="N6323" s="3">
        <v>41719.0</v>
      </c>
    </row>
    <row r="6324">
      <c r="A6324" s="1" t="s">
        <v>23122</v>
      </c>
      <c r="B6324" s="1" t="s">
        <v>23123</v>
      </c>
      <c r="D6324" s="1" t="s">
        <v>23124</v>
      </c>
      <c r="E6324" s="1">
        <v>10198.0229432854</v>
      </c>
      <c r="F6324" s="1" t="s">
        <v>18</v>
      </c>
      <c r="G6324" s="1" t="s">
        <v>8906</v>
      </c>
      <c r="K6324" s="1">
        <v>1.0</v>
      </c>
      <c r="L6324" s="3">
        <v>41426.0</v>
      </c>
      <c r="M6324" s="3">
        <v>41827.0</v>
      </c>
      <c r="N6324" s="3">
        <v>41827.0</v>
      </c>
    </row>
    <row r="6325">
      <c r="A6325" s="1" t="s">
        <v>23125</v>
      </c>
      <c r="B6325" s="1" t="s">
        <v>23126</v>
      </c>
      <c r="C6325" s="2" t="s">
        <v>23127</v>
      </c>
      <c r="D6325" s="1" t="s">
        <v>23128</v>
      </c>
      <c r="E6325" s="1">
        <v>7000000.0</v>
      </c>
      <c r="F6325" s="1" t="s">
        <v>113</v>
      </c>
      <c r="G6325" s="1" t="s">
        <v>25</v>
      </c>
      <c r="H6325" s="1" t="s">
        <v>106</v>
      </c>
      <c r="I6325" s="1" t="s">
        <v>107</v>
      </c>
      <c r="J6325" s="1" t="s">
        <v>108</v>
      </c>
      <c r="K6325" s="1">
        <v>1.0</v>
      </c>
      <c r="L6325" s="3">
        <v>39448.0</v>
      </c>
      <c r="M6325" s="3">
        <v>38504.0</v>
      </c>
      <c r="N6325" s="3">
        <v>38504.0</v>
      </c>
    </row>
    <row r="6326">
      <c r="A6326" s="1" t="s">
        <v>23129</v>
      </c>
      <c r="B6326" s="1" t="s">
        <v>23130</v>
      </c>
      <c r="C6326" s="2" t="s">
        <v>23131</v>
      </c>
      <c r="D6326" s="1" t="s">
        <v>23132</v>
      </c>
      <c r="E6326" s="1">
        <v>3486023.0</v>
      </c>
      <c r="F6326" s="1" t="s">
        <v>18</v>
      </c>
      <c r="G6326" s="1" t="s">
        <v>25</v>
      </c>
      <c r="H6326" s="1" t="s">
        <v>1239</v>
      </c>
      <c r="I6326" s="1" t="s">
        <v>17851</v>
      </c>
      <c r="J6326" s="1" t="s">
        <v>8194</v>
      </c>
      <c r="K6326" s="1">
        <v>2.0</v>
      </c>
      <c r="L6326" s="3">
        <v>39083.0</v>
      </c>
      <c r="M6326" s="3">
        <v>39783.0</v>
      </c>
      <c r="N6326" s="3">
        <v>39955.0</v>
      </c>
    </row>
    <row r="6327">
      <c r="A6327" s="1" t="s">
        <v>23133</v>
      </c>
      <c r="B6327" s="2" t="s">
        <v>23134</v>
      </c>
      <c r="C6327" s="2" t="s">
        <v>23135</v>
      </c>
      <c r="D6327" s="1" t="s">
        <v>23136</v>
      </c>
      <c r="E6327" s="1" t="s">
        <v>43</v>
      </c>
      <c r="F6327" s="1" t="s">
        <v>18</v>
      </c>
      <c r="G6327" s="1" t="s">
        <v>128</v>
      </c>
      <c r="H6327" s="1" t="s">
        <v>129</v>
      </c>
      <c r="I6327" s="1" t="s">
        <v>130</v>
      </c>
      <c r="J6327" s="1" t="s">
        <v>130</v>
      </c>
      <c r="K6327" s="1">
        <v>2.0</v>
      </c>
      <c r="L6327" s="3">
        <v>40664.0</v>
      </c>
      <c r="M6327" s="3">
        <v>41014.0</v>
      </c>
      <c r="N6327" s="3">
        <v>41273.0</v>
      </c>
    </row>
    <row r="6328">
      <c r="A6328" s="1" t="s">
        <v>23137</v>
      </c>
      <c r="B6328" s="1" t="s">
        <v>23138</v>
      </c>
      <c r="C6328" s="2" t="s">
        <v>23139</v>
      </c>
      <c r="D6328" s="1" t="s">
        <v>36</v>
      </c>
      <c r="E6328" s="1">
        <v>6.0E7</v>
      </c>
      <c r="F6328" s="1" t="s">
        <v>18</v>
      </c>
      <c r="G6328" s="1" t="s">
        <v>165</v>
      </c>
      <c r="H6328" s="1" t="s">
        <v>166</v>
      </c>
      <c r="I6328" s="1" t="s">
        <v>167</v>
      </c>
      <c r="J6328" s="1" t="s">
        <v>167</v>
      </c>
      <c r="K6328" s="1">
        <v>1.0</v>
      </c>
      <c r="L6328" s="3">
        <v>38322.0</v>
      </c>
      <c r="M6328" s="3">
        <v>42158.0</v>
      </c>
      <c r="N6328" s="3">
        <v>42158.0</v>
      </c>
    </row>
    <row r="6329">
      <c r="A6329" s="1" t="s">
        <v>23140</v>
      </c>
      <c r="B6329" s="1" t="s">
        <v>23141</v>
      </c>
      <c r="C6329" s="2" t="s">
        <v>23142</v>
      </c>
      <c r="D6329" s="1" t="s">
        <v>23143</v>
      </c>
      <c r="E6329" s="1">
        <v>50000.0</v>
      </c>
      <c r="F6329" s="1" t="s">
        <v>207</v>
      </c>
      <c r="G6329" s="1" t="s">
        <v>623</v>
      </c>
      <c r="H6329" s="1">
        <v>8.0</v>
      </c>
      <c r="I6329" s="1" t="s">
        <v>883</v>
      </c>
      <c r="J6329" s="1" t="s">
        <v>7927</v>
      </c>
      <c r="K6329" s="1">
        <v>1.0</v>
      </c>
      <c r="L6329" s="3">
        <v>40634.0</v>
      </c>
      <c r="M6329" s="3">
        <v>40634.0</v>
      </c>
      <c r="N6329" s="3">
        <v>40634.0</v>
      </c>
    </row>
    <row r="6330">
      <c r="A6330" s="1" t="s">
        <v>23144</v>
      </c>
      <c r="B6330" s="1" t="s">
        <v>23145</v>
      </c>
      <c r="C6330" s="2" t="s">
        <v>23146</v>
      </c>
      <c r="D6330" s="1" t="s">
        <v>248</v>
      </c>
      <c r="E6330" s="1">
        <v>375000.0</v>
      </c>
      <c r="F6330" s="1" t="s">
        <v>18</v>
      </c>
      <c r="G6330" s="1" t="s">
        <v>19</v>
      </c>
      <c r="H6330" s="1">
        <v>16.0</v>
      </c>
      <c r="I6330" s="1" t="s">
        <v>20</v>
      </c>
      <c r="J6330" s="1" t="s">
        <v>20</v>
      </c>
      <c r="K6330" s="1">
        <v>1.0</v>
      </c>
      <c r="L6330" s="3">
        <v>38718.0</v>
      </c>
      <c r="M6330" s="3">
        <v>42243.0</v>
      </c>
      <c r="N6330" s="3">
        <v>42243.0</v>
      </c>
    </row>
    <row r="6331">
      <c r="A6331" s="1" t="s">
        <v>23147</v>
      </c>
      <c r="B6331" s="1" t="s">
        <v>23148</v>
      </c>
      <c r="C6331" s="2" t="s">
        <v>23149</v>
      </c>
      <c r="D6331" s="1" t="s">
        <v>23150</v>
      </c>
      <c r="E6331" s="1" t="s">
        <v>43</v>
      </c>
      <c r="F6331" s="1" t="s">
        <v>18</v>
      </c>
      <c r="G6331" s="1" t="s">
        <v>25</v>
      </c>
      <c r="H6331" s="1" t="s">
        <v>64</v>
      </c>
      <c r="I6331" s="1" t="s">
        <v>4405</v>
      </c>
      <c r="J6331" s="1" t="s">
        <v>23151</v>
      </c>
      <c r="K6331" s="1">
        <v>1.0</v>
      </c>
      <c r="L6331" s="3">
        <v>30317.0</v>
      </c>
      <c r="M6331" s="3">
        <v>37428.0</v>
      </c>
      <c r="N6331" s="3">
        <v>37428.0</v>
      </c>
    </row>
    <row r="6332">
      <c r="A6332" s="1" t="s">
        <v>23152</v>
      </c>
      <c r="B6332" s="1" t="s">
        <v>23153</v>
      </c>
      <c r="C6332" s="2" t="s">
        <v>23154</v>
      </c>
      <c r="D6332" s="1" t="s">
        <v>23155</v>
      </c>
      <c r="E6332" s="1">
        <v>2.5E7</v>
      </c>
      <c r="F6332" s="1" t="s">
        <v>18</v>
      </c>
      <c r="G6332" s="1" t="s">
        <v>25</v>
      </c>
      <c r="H6332" s="1" t="s">
        <v>44</v>
      </c>
      <c r="I6332" s="1" t="s">
        <v>282</v>
      </c>
      <c r="J6332" s="1" t="s">
        <v>23156</v>
      </c>
      <c r="K6332" s="1">
        <v>1.0</v>
      </c>
      <c r="L6332" s="3">
        <v>13150.0</v>
      </c>
      <c r="M6332" s="3">
        <v>42293.0</v>
      </c>
      <c r="N6332" s="3">
        <v>42293.0</v>
      </c>
    </row>
    <row r="6333">
      <c r="A6333" s="1" t="s">
        <v>23157</v>
      </c>
      <c r="B6333" s="1" t="s">
        <v>23158</v>
      </c>
      <c r="C6333" s="2" t="s">
        <v>23159</v>
      </c>
      <c r="D6333" s="1" t="s">
        <v>56</v>
      </c>
      <c r="E6333" s="1">
        <v>5310250.0</v>
      </c>
      <c r="F6333" s="1" t="s">
        <v>18</v>
      </c>
      <c r="G6333" s="1" t="s">
        <v>25</v>
      </c>
      <c r="H6333" s="1" t="s">
        <v>64</v>
      </c>
      <c r="I6333" s="1" t="s">
        <v>65</v>
      </c>
      <c r="J6333" s="1" t="s">
        <v>71</v>
      </c>
      <c r="K6333" s="1">
        <v>2.0</v>
      </c>
      <c r="L6333" s="3">
        <v>39814.0</v>
      </c>
      <c r="M6333" s="3">
        <v>41182.0</v>
      </c>
      <c r="N6333" s="3">
        <v>42107.0</v>
      </c>
    </row>
    <row r="6334">
      <c r="A6334" s="1" t="s">
        <v>23160</v>
      </c>
      <c r="B6334" s="1" t="s">
        <v>23161</v>
      </c>
      <c r="C6334" s="2" t="s">
        <v>23162</v>
      </c>
      <c r="D6334" s="1" t="s">
        <v>23163</v>
      </c>
      <c r="E6334" s="1" t="s">
        <v>43</v>
      </c>
      <c r="F6334" s="1" t="s">
        <v>18</v>
      </c>
      <c r="G6334" s="1" t="s">
        <v>25</v>
      </c>
      <c r="H6334" s="1" t="s">
        <v>106</v>
      </c>
      <c r="I6334" s="1" t="s">
        <v>107</v>
      </c>
      <c r="J6334" s="1" t="s">
        <v>108</v>
      </c>
      <c r="K6334" s="1">
        <v>1.0</v>
      </c>
      <c r="L6334" s="3">
        <v>41457.0</v>
      </c>
      <c r="M6334" s="3">
        <v>41623.0</v>
      </c>
      <c r="N6334" s="3">
        <v>41623.0</v>
      </c>
    </row>
    <row r="6335">
      <c r="A6335" s="1" t="s">
        <v>23164</v>
      </c>
      <c r="B6335" s="1" t="s">
        <v>23165</v>
      </c>
      <c r="C6335" s="2" t="s">
        <v>23166</v>
      </c>
      <c r="D6335" s="1" t="s">
        <v>36</v>
      </c>
      <c r="E6335" s="1">
        <v>1.03E7</v>
      </c>
      <c r="F6335" s="1" t="s">
        <v>18</v>
      </c>
      <c r="G6335" s="1" t="s">
        <v>25</v>
      </c>
      <c r="H6335" s="1" t="s">
        <v>64</v>
      </c>
      <c r="I6335" s="1" t="s">
        <v>65</v>
      </c>
      <c r="J6335" s="1" t="s">
        <v>71</v>
      </c>
      <c r="K6335" s="1">
        <v>1.0</v>
      </c>
      <c r="L6335" s="3">
        <v>37622.0</v>
      </c>
      <c r="M6335" s="3">
        <v>40164.0</v>
      </c>
      <c r="N6335" s="3">
        <v>40164.0</v>
      </c>
    </row>
    <row r="6336">
      <c r="A6336" s="1" t="s">
        <v>23167</v>
      </c>
      <c r="B6336" s="1" t="s">
        <v>23168</v>
      </c>
      <c r="C6336" s="2" t="s">
        <v>23169</v>
      </c>
      <c r="D6336" s="1" t="s">
        <v>7824</v>
      </c>
      <c r="E6336" s="1">
        <v>500.0</v>
      </c>
      <c r="F6336" s="1" t="s">
        <v>18</v>
      </c>
      <c r="G6336" s="1" t="s">
        <v>25</v>
      </c>
      <c r="H6336" s="1" t="s">
        <v>64</v>
      </c>
      <c r="I6336" s="1" t="s">
        <v>919</v>
      </c>
      <c r="J6336" s="1" t="s">
        <v>919</v>
      </c>
      <c r="K6336" s="1">
        <v>1.0</v>
      </c>
      <c r="L6336" s="3">
        <v>41973.0</v>
      </c>
      <c r="M6336" s="3">
        <v>41976.0</v>
      </c>
      <c r="N6336" s="3">
        <v>41976.0</v>
      </c>
    </row>
    <row r="6337">
      <c r="A6337" s="1" t="s">
        <v>23170</v>
      </c>
      <c r="B6337" s="1" t="s">
        <v>23171</v>
      </c>
      <c r="C6337" s="2" t="s">
        <v>23172</v>
      </c>
      <c r="D6337" s="1" t="s">
        <v>23173</v>
      </c>
      <c r="E6337" s="1">
        <v>42000.0</v>
      </c>
      <c r="F6337" s="1" t="s">
        <v>18</v>
      </c>
      <c r="G6337" s="1" t="s">
        <v>25</v>
      </c>
      <c r="H6337" s="1" t="s">
        <v>64</v>
      </c>
      <c r="I6337" s="1" t="s">
        <v>1221</v>
      </c>
      <c r="J6337" s="1" t="s">
        <v>1221</v>
      </c>
      <c r="K6337" s="1">
        <v>1.0</v>
      </c>
      <c r="L6337" s="3">
        <v>41955.0</v>
      </c>
      <c r="M6337" s="3">
        <v>41955.0</v>
      </c>
      <c r="N6337" s="3">
        <v>41955.0</v>
      </c>
    </row>
    <row r="6338">
      <c r="A6338" s="1" t="s">
        <v>23174</v>
      </c>
      <c r="B6338" s="1" t="s">
        <v>23175</v>
      </c>
      <c r="C6338" s="2" t="s">
        <v>23176</v>
      </c>
      <c r="D6338" s="1" t="s">
        <v>23177</v>
      </c>
      <c r="E6338" s="1">
        <v>47000.0</v>
      </c>
      <c r="F6338" s="1" t="s">
        <v>18</v>
      </c>
      <c r="G6338" s="1" t="s">
        <v>552</v>
      </c>
      <c r="H6338" s="1">
        <v>53.0</v>
      </c>
      <c r="I6338" s="1" t="s">
        <v>20541</v>
      </c>
      <c r="J6338" s="1" t="s">
        <v>23178</v>
      </c>
      <c r="K6338" s="1">
        <v>1.0</v>
      </c>
      <c r="L6338" s="3">
        <v>41334.0</v>
      </c>
      <c r="M6338" s="3">
        <v>41953.0</v>
      </c>
      <c r="N6338" s="3">
        <v>41953.0</v>
      </c>
    </row>
    <row r="6339">
      <c r="A6339" s="1" t="s">
        <v>23179</v>
      </c>
      <c r="B6339" s="1" t="s">
        <v>23180</v>
      </c>
      <c r="C6339" s="2" t="s">
        <v>23181</v>
      </c>
      <c r="D6339" s="1" t="s">
        <v>9452</v>
      </c>
      <c r="E6339" s="1">
        <v>4500000.0</v>
      </c>
      <c r="F6339" s="1" t="s">
        <v>18</v>
      </c>
      <c r="G6339" s="1" t="s">
        <v>25</v>
      </c>
      <c r="H6339" s="1" t="s">
        <v>64</v>
      </c>
      <c r="I6339" s="1" t="s">
        <v>65</v>
      </c>
      <c r="J6339" s="1" t="s">
        <v>71</v>
      </c>
      <c r="K6339" s="1">
        <v>1.0</v>
      </c>
      <c r="L6339" s="3">
        <v>41640.0</v>
      </c>
      <c r="M6339" s="3">
        <v>41782.0</v>
      </c>
      <c r="N6339" s="3">
        <v>41782.0</v>
      </c>
    </row>
    <row r="6340">
      <c r="A6340" s="1" t="s">
        <v>23182</v>
      </c>
      <c r="B6340" s="1" t="s">
        <v>23183</v>
      </c>
      <c r="C6340" s="2" t="s">
        <v>23184</v>
      </c>
      <c r="D6340" s="1" t="s">
        <v>75</v>
      </c>
      <c r="E6340" s="1">
        <v>4070000.0</v>
      </c>
      <c r="F6340" s="1" t="s">
        <v>18</v>
      </c>
      <c r="G6340" s="1" t="s">
        <v>479</v>
      </c>
      <c r="I6340" s="1" t="s">
        <v>480</v>
      </c>
      <c r="J6340" s="1" t="s">
        <v>480</v>
      </c>
      <c r="K6340" s="1">
        <v>2.0</v>
      </c>
      <c r="L6340" s="3">
        <v>40544.0</v>
      </c>
      <c r="M6340" s="3">
        <v>41295.0</v>
      </c>
      <c r="N6340" s="3">
        <v>41897.0</v>
      </c>
    </row>
    <row r="6341">
      <c r="A6341" s="1" t="s">
        <v>23185</v>
      </c>
      <c r="B6341" s="1" t="s">
        <v>23186</v>
      </c>
      <c r="C6341" s="2" t="s">
        <v>23187</v>
      </c>
      <c r="D6341" s="1" t="s">
        <v>23188</v>
      </c>
      <c r="E6341" s="1">
        <v>3000000.0</v>
      </c>
      <c r="F6341" s="1" t="s">
        <v>18</v>
      </c>
      <c r="G6341" s="1" t="s">
        <v>479</v>
      </c>
      <c r="I6341" s="1" t="s">
        <v>480</v>
      </c>
      <c r="J6341" s="1" t="s">
        <v>480</v>
      </c>
      <c r="K6341" s="1">
        <v>1.0</v>
      </c>
      <c r="L6341" s="3">
        <v>41262.0</v>
      </c>
      <c r="M6341" s="3">
        <v>41258.0</v>
      </c>
      <c r="N6341" s="3">
        <v>41258.0</v>
      </c>
    </row>
    <row r="6342">
      <c r="A6342" s="1" t="s">
        <v>23189</v>
      </c>
      <c r="B6342" s="1" t="s">
        <v>23190</v>
      </c>
      <c r="C6342" s="2" t="s">
        <v>23191</v>
      </c>
      <c r="D6342" s="1" t="s">
        <v>56</v>
      </c>
      <c r="E6342" s="1">
        <v>187291.0</v>
      </c>
      <c r="F6342" s="1" t="s">
        <v>18</v>
      </c>
      <c r="G6342" s="1" t="s">
        <v>25</v>
      </c>
      <c r="H6342" s="1" t="s">
        <v>190</v>
      </c>
      <c r="I6342" s="1" t="s">
        <v>191</v>
      </c>
      <c r="J6342" s="1" t="s">
        <v>191</v>
      </c>
      <c r="K6342" s="1">
        <v>1.0</v>
      </c>
      <c r="L6342" s="3">
        <v>39083.0</v>
      </c>
      <c r="M6342" s="3">
        <v>41075.0</v>
      </c>
      <c r="N6342" s="3">
        <v>41075.0</v>
      </c>
    </row>
    <row r="6343">
      <c r="A6343" s="1" t="s">
        <v>23192</v>
      </c>
      <c r="B6343" s="1" t="s">
        <v>23193</v>
      </c>
      <c r="C6343" s="2" t="s">
        <v>23194</v>
      </c>
      <c r="D6343" s="1" t="s">
        <v>1247</v>
      </c>
      <c r="E6343" s="1" t="s">
        <v>43</v>
      </c>
      <c r="F6343" s="1" t="s">
        <v>18</v>
      </c>
      <c r="G6343" s="1" t="s">
        <v>650</v>
      </c>
      <c r="H6343" s="1">
        <v>5.0</v>
      </c>
      <c r="I6343" s="1" t="s">
        <v>8349</v>
      </c>
      <c r="J6343" s="1" t="s">
        <v>23195</v>
      </c>
      <c r="K6343" s="1">
        <v>1.0</v>
      </c>
      <c r="M6343" s="3">
        <v>41327.0</v>
      </c>
      <c r="N6343" s="3">
        <v>41327.0</v>
      </c>
    </row>
    <row r="6344">
      <c r="A6344" s="1" t="s">
        <v>23196</v>
      </c>
      <c r="B6344" s="1" t="s">
        <v>23197</v>
      </c>
      <c r="C6344" s="2" t="s">
        <v>23198</v>
      </c>
      <c r="D6344" s="1" t="s">
        <v>2966</v>
      </c>
      <c r="E6344" s="1" t="s">
        <v>43</v>
      </c>
      <c r="F6344" s="1" t="s">
        <v>18</v>
      </c>
      <c r="G6344" s="1" t="s">
        <v>25</v>
      </c>
      <c r="H6344" s="1" t="s">
        <v>64</v>
      </c>
      <c r="I6344" s="1" t="s">
        <v>95</v>
      </c>
      <c r="J6344" s="1" t="s">
        <v>5201</v>
      </c>
      <c r="K6344" s="1">
        <v>1.0</v>
      </c>
      <c r="L6344" s="3">
        <v>41840.0</v>
      </c>
      <c r="M6344" s="3">
        <v>41840.0</v>
      </c>
      <c r="N6344" s="3">
        <v>41840.0</v>
      </c>
    </row>
    <row r="6345">
      <c r="A6345" s="1" t="s">
        <v>23199</v>
      </c>
      <c r="B6345" s="1" t="s">
        <v>23200</v>
      </c>
      <c r="C6345" s="2" t="s">
        <v>23201</v>
      </c>
      <c r="D6345" s="1" t="s">
        <v>23202</v>
      </c>
      <c r="E6345" s="1">
        <v>100000.0</v>
      </c>
      <c r="F6345" s="1" t="s">
        <v>18</v>
      </c>
      <c r="G6345" s="1" t="s">
        <v>25</v>
      </c>
      <c r="H6345" s="1" t="s">
        <v>158</v>
      </c>
      <c r="I6345" s="1" t="s">
        <v>244</v>
      </c>
      <c r="J6345" s="1" t="s">
        <v>327</v>
      </c>
      <c r="K6345" s="1">
        <v>1.0</v>
      </c>
      <c r="L6345" s="3">
        <v>41640.0</v>
      </c>
      <c r="M6345" s="3">
        <v>41806.0</v>
      </c>
      <c r="N6345" s="3">
        <v>41806.0</v>
      </c>
    </row>
    <row r="6346">
      <c r="A6346" s="1" t="s">
        <v>23203</v>
      </c>
      <c r="B6346" s="1" t="s">
        <v>23204</v>
      </c>
      <c r="C6346" s="2" t="s">
        <v>23205</v>
      </c>
      <c r="D6346" s="1" t="s">
        <v>23206</v>
      </c>
      <c r="E6346" s="1">
        <v>450000.0</v>
      </c>
      <c r="F6346" s="1" t="s">
        <v>18</v>
      </c>
      <c r="K6346" s="1">
        <v>2.0</v>
      </c>
      <c r="M6346" s="3">
        <v>41744.0</v>
      </c>
      <c r="N6346" s="3">
        <v>42308.0</v>
      </c>
    </row>
    <row r="6347">
      <c r="A6347" s="1" t="s">
        <v>23207</v>
      </c>
      <c r="B6347" s="1" t="s">
        <v>23208</v>
      </c>
      <c r="C6347" s="2" t="s">
        <v>23209</v>
      </c>
      <c r="D6347" s="1" t="s">
        <v>23210</v>
      </c>
      <c r="E6347" s="1">
        <v>7800000.0</v>
      </c>
      <c r="F6347" s="1" t="s">
        <v>18</v>
      </c>
      <c r="G6347" s="1" t="s">
        <v>25</v>
      </c>
      <c r="H6347" s="1" t="s">
        <v>380</v>
      </c>
      <c r="I6347" s="1" t="s">
        <v>1212</v>
      </c>
      <c r="J6347" s="1" t="s">
        <v>1212</v>
      </c>
      <c r="K6347" s="1">
        <v>4.0</v>
      </c>
      <c r="L6347" s="3">
        <v>41275.0</v>
      </c>
      <c r="M6347" s="3">
        <v>41214.0</v>
      </c>
      <c r="N6347" s="3">
        <v>41961.0</v>
      </c>
    </row>
    <row r="6348">
      <c r="A6348" s="1" t="s">
        <v>23211</v>
      </c>
      <c r="B6348" s="1" t="s">
        <v>23212</v>
      </c>
      <c r="C6348" s="2" t="s">
        <v>23213</v>
      </c>
      <c r="D6348" s="1" t="s">
        <v>56</v>
      </c>
      <c r="E6348" s="1">
        <v>1.45932588E8</v>
      </c>
      <c r="F6348" s="1" t="s">
        <v>689</v>
      </c>
      <c r="G6348" s="1" t="s">
        <v>25</v>
      </c>
      <c r="H6348" s="1" t="s">
        <v>286</v>
      </c>
      <c r="I6348" s="1" t="s">
        <v>578</v>
      </c>
      <c r="J6348" s="1" t="s">
        <v>578</v>
      </c>
      <c r="K6348" s="1">
        <v>10.0</v>
      </c>
      <c r="L6348" s="3">
        <v>38169.0</v>
      </c>
      <c r="M6348" s="3">
        <v>39364.0</v>
      </c>
      <c r="N6348" s="3">
        <v>41878.0</v>
      </c>
    </row>
    <row r="6349">
      <c r="A6349" s="1" t="s">
        <v>23214</v>
      </c>
      <c r="B6349" s="1" t="s">
        <v>23215</v>
      </c>
      <c r="C6349" s="2" t="s">
        <v>23216</v>
      </c>
      <c r="D6349" s="1" t="s">
        <v>42</v>
      </c>
      <c r="E6349" s="1" t="s">
        <v>43</v>
      </c>
      <c r="F6349" s="1" t="s">
        <v>18</v>
      </c>
      <c r="G6349" s="1" t="s">
        <v>276</v>
      </c>
      <c r="H6349" s="1">
        <v>17.0</v>
      </c>
      <c r="I6349" s="1" t="s">
        <v>464</v>
      </c>
      <c r="J6349" s="1" t="s">
        <v>464</v>
      </c>
      <c r="K6349" s="1">
        <v>1.0</v>
      </c>
      <c r="L6349" s="3">
        <v>41153.0</v>
      </c>
      <c r="M6349" s="3">
        <v>41607.0</v>
      </c>
      <c r="N6349" s="3">
        <v>41607.0</v>
      </c>
    </row>
    <row r="6350">
      <c r="A6350" s="1" t="s">
        <v>23217</v>
      </c>
      <c r="B6350" s="1" t="s">
        <v>23218</v>
      </c>
      <c r="C6350" s="2" t="s">
        <v>23219</v>
      </c>
      <c r="D6350" s="1" t="s">
        <v>11527</v>
      </c>
      <c r="E6350" s="1" t="s">
        <v>43</v>
      </c>
      <c r="F6350" s="1" t="s">
        <v>18</v>
      </c>
      <c r="G6350" s="1" t="s">
        <v>25</v>
      </c>
      <c r="H6350" s="1" t="s">
        <v>1239</v>
      </c>
      <c r="I6350" s="1" t="s">
        <v>2107</v>
      </c>
      <c r="J6350" s="1" t="s">
        <v>4618</v>
      </c>
      <c r="K6350" s="1">
        <v>1.0</v>
      </c>
      <c r="L6350" s="3">
        <v>40785.0</v>
      </c>
      <c r="M6350" s="3">
        <v>40634.0</v>
      </c>
      <c r="N6350" s="3">
        <v>40634.0</v>
      </c>
    </row>
    <row r="6351">
      <c r="A6351" s="1" t="s">
        <v>23220</v>
      </c>
      <c r="B6351" s="1" t="s">
        <v>23221</v>
      </c>
      <c r="C6351" s="2" t="s">
        <v>23222</v>
      </c>
      <c r="D6351" s="1" t="s">
        <v>23223</v>
      </c>
      <c r="E6351" s="1">
        <v>1.3E7</v>
      </c>
      <c r="F6351" s="1" t="s">
        <v>113</v>
      </c>
      <c r="G6351" s="1" t="s">
        <v>341</v>
      </c>
      <c r="H6351" s="1">
        <v>11.0</v>
      </c>
      <c r="I6351" s="1" t="s">
        <v>497</v>
      </c>
      <c r="J6351" s="1" t="s">
        <v>497</v>
      </c>
      <c r="K6351" s="1">
        <v>1.0</v>
      </c>
      <c r="L6351" s="3">
        <v>36404.0</v>
      </c>
      <c r="M6351" s="3">
        <v>41448.0</v>
      </c>
      <c r="N6351" s="3">
        <v>41448.0</v>
      </c>
    </row>
    <row r="6352">
      <c r="A6352" s="1" t="s">
        <v>23224</v>
      </c>
      <c r="B6352" s="1" t="s">
        <v>23225</v>
      </c>
      <c r="C6352" s="2" t="s">
        <v>23226</v>
      </c>
      <c r="D6352" s="1" t="s">
        <v>23227</v>
      </c>
      <c r="E6352" s="1" t="s">
        <v>43</v>
      </c>
      <c r="F6352" s="1" t="s">
        <v>18</v>
      </c>
      <c r="G6352" s="1" t="s">
        <v>25</v>
      </c>
      <c r="H6352" s="1" t="s">
        <v>644</v>
      </c>
      <c r="I6352" s="1" t="s">
        <v>645</v>
      </c>
      <c r="J6352" s="1" t="s">
        <v>645</v>
      </c>
      <c r="K6352" s="1">
        <v>2.0</v>
      </c>
      <c r="L6352" s="3">
        <v>38596.0</v>
      </c>
      <c r="M6352" s="3">
        <v>41609.0</v>
      </c>
      <c r="N6352" s="3">
        <v>41760.0</v>
      </c>
    </row>
    <row r="6353">
      <c r="A6353" s="1" t="s">
        <v>23228</v>
      </c>
      <c r="B6353" s="1" t="s">
        <v>23229</v>
      </c>
      <c r="C6353" s="2" t="s">
        <v>23230</v>
      </c>
      <c r="D6353" s="1" t="s">
        <v>23231</v>
      </c>
      <c r="E6353" s="1">
        <v>2.4975E7</v>
      </c>
      <c r="F6353" s="1" t="s">
        <v>18</v>
      </c>
      <c r="G6353" s="1" t="s">
        <v>25</v>
      </c>
      <c r="H6353" s="1" t="s">
        <v>44</v>
      </c>
      <c r="I6353" s="1" t="s">
        <v>282</v>
      </c>
      <c r="J6353" s="1" t="s">
        <v>282</v>
      </c>
      <c r="K6353" s="1">
        <v>4.0</v>
      </c>
      <c r="L6353" s="3">
        <v>40756.0</v>
      </c>
      <c r="M6353" s="3">
        <v>40756.0</v>
      </c>
      <c r="N6353" s="3">
        <v>41514.0</v>
      </c>
    </row>
    <row r="6354">
      <c r="A6354" s="1" t="s">
        <v>23232</v>
      </c>
      <c r="B6354" s="1" t="s">
        <v>23233</v>
      </c>
      <c r="C6354" s="2" t="s">
        <v>23234</v>
      </c>
      <c r="D6354" s="1" t="s">
        <v>23235</v>
      </c>
      <c r="E6354" s="1">
        <v>75000.0</v>
      </c>
      <c r="F6354" s="1" t="s">
        <v>18</v>
      </c>
      <c r="G6354" s="1" t="s">
        <v>25</v>
      </c>
      <c r="H6354" s="1" t="s">
        <v>286</v>
      </c>
      <c r="I6354" s="1" t="s">
        <v>23236</v>
      </c>
      <c r="J6354" s="1" t="s">
        <v>23236</v>
      </c>
      <c r="K6354" s="1">
        <v>1.0</v>
      </c>
      <c r="L6354" s="3">
        <v>40801.0</v>
      </c>
      <c r="M6354" s="3">
        <v>40833.0</v>
      </c>
      <c r="N6354" s="3">
        <v>40833.0</v>
      </c>
    </row>
    <row r="6355">
      <c r="A6355" s="1" t="s">
        <v>23237</v>
      </c>
      <c r="B6355" s="1" t="s">
        <v>23238</v>
      </c>
      <c r="C6355" s="2" t="s">
        <v>23239</v>
      </c>
      <c r="D6355" s="1" t="s">
        <v>23240</v>
      </c>
      <c r="E6355" s="1">
        <v>105000.0</v>
      </c>
      <c r="F6355" s="1" t="s">
        <v>18</v>
      </c>
      <c r="G6355" s="1" t="s">
        <v>25</v>
      </c>
      <c r="H6355" s="1" t="s">
        <v>158</v>
      </c>
      <c r="I6355" s="1" t="s">
        <v>244</v>
      </c>
      <c r="J6355" s="1" t="s">
        <v>244</v>
      </c>
      <c r="K6355" s="1">
        <v>1.0</v>
      </c>
      <c r="L6355" s="3">
        <v>40878.0</v>
      </c>
      <c r="M6355" s="3">
        <v>41424.0</v>
      </c>
      <c r="N6355" s="3">
        <v>41424.0</v>
      </c>
    </row>
    <row r="6356">
      <c r="A6356" s="1" t="s">
        <v>23241</v>
      </c>
      <c r="B6356" s="1" t="s">
        <v>23242</v>
      </c>
      <c r="C6356" s="2" t="s">
        <v>23243</v>
      </c>
      <c r="D6356" s="1" t="s">
        <v>23244</v>
      </c>
      <c r="E6356" s="1">
        <v>250000.0</v>
      </c>
      <c r="F6356" s="1" t="s">
        <v>207</v>
      </c>
      <c r="K6356" s="1">
        <v>1.0</v>
      </c>
      <c r="L6356" s="3">
        <v>41348.0</v>
      </c>
      <c r="M6356" s="3">
        <v>41347.0</v>
      </c>
      <c r="N6356" s="3">
        <v>41347.0</v>
      </c>
    </row>
    <row r="6357">
      <c r="A6357" s="1" t="s">
        <v>23245</v>
      </c>
      <c r="B6357" s="1" t="s">
        <v>19332</v>
      </c>
      <c r="C6357" s="2" t="s">
        <v>23246</v>
      </c>
      <c r="D6357" s="1" t="s">
        <v>766</v>
      </c>
      <c r="E6357" s="1">
        <v>40000.0</v>
      </c>
      <c r="F6357" s="1" t="s">
        <v>18</v>
      </c>
      <c r="G6357" s="1" t="s">
        <v>76</v>
      </c>
      <c r="H6357" s="1">
        <v>12.0</v>
      </c>
      <c r="I6357" s="1" t="s">
        <v>77</v>
      </c>
      <c r="J6357" s="1" t="s">
        <v>77</v>
      </c>
      <c r="K6357" s="1">
        <v>1.0</v>
      </c>
      <c r="M6357" s="3">
        <v>40973.0</v>
      </c>
      <c r="N6357" s="3">
        <v>40973.0</v>
      </c>
    </row>
    <row r="6358">
      <c r="A6358" s="1" t="s">
        <v>23247</v>
      </c>
      <c r="B6358" s="1" t="s">
        <v>23248</v>
      </c>
      <c r="C6358" s="2" t="s">
        <v>23249</v>
      </c>
      <c r="D6358" s="1" t="s">
        <v>23250</v>
      </c>
      <c r="E6358" s="1" t="s">
        <v>43</v>
      </c>
      <c r="F6358" s="1" t="s">
        <v>18</v>
      </c>
      <c r="G6358" s="1" t="s">
        <v>128</v>
      </c>
      <c r="H6358" s="1" t="s">
        <v>1723</v>
      </c>
      <c r="I6358" s="1" t="s">
        <v>3220</v>
      </c>
      <c r="J6358" s="1" t="s">
        <v>23251</v>
      </c>
      <c r="K6358" s="1">
        <v>1.0</v>
      </c>
      <c r="L6358" s="3">
        <v>39448.0</v>
      </c>
      <c r="M6358" s="3">
        <v>39448.0</v>
      </c>
      <c r="N6358" s="3">
        <v>39448.0</v>
      </c>
    </row>
    <row r="6359">
      <c r="A6359" s="1" t="s">
        <v>23252</v>
      </c>
      <c r="B6359" s="1" t="s">
        <v>23253</v>
      </c>
      <c r="E6359" s="1" t="s">
        <v>43</v>
      </c>
      <c r="F6359" s="1" t="s">
        <v>18</v>
      </c>
      <c r="K6359" s="1">
        <v>1.0</v>
      </c>
      <c r="M6359" s="3">
        <v>39187.0</v>
      </c>
      <c r="N6359" s="3">
        <v>39187.0</v>
      </c>
    </row>
    <row r="6360">
      <c r="A6360" s="1" t="s">
        <v>23254</v>
      </c>
      <c r="B6360" s="1" t="s">
        <v>23255</v>
      </c>
      <c r="C6360" s="2" t="s">
        <v>23256</v>
      </c>
      <c r="D6360" s="1" t="s">
        <v>317</v>
      </c>
      <c r="E6360" s="1">
        <v>5000000.0</v>
      </c>
      <c r="F6360" s="1" t="s">
        <v>18</v>
      </c>
      <c r="G6360" s="1" t="s">
        <v>19</v>
      </c>
      <c r="H6360" s="1">
        <v>19.0</v>
      </c>
      <c r="I6360" s="1" t="s">
        <v>474</v>
      </c>
      <c r="J6360" s="1" t="s">
        <v>474</v>
      </c>
      <c r="K6360" s="1">
        <v>1.0</v>
      </c>
      <c r="L6360" s="3">
        <v>41640.0</v>
      </c>
      <c r="M6360" s="3">
        <v>42177.0</v>
      </c>
      <c r="N6360" s="3">
        <v>42177.0</v>
      </c>
    </row>
    <row r="6361">
      <c r="A6361" s="1" t="s">
        <v>23257</v>
      </c>
      <c r="B6361" s="1" t="s">
        <v>23258</v>
      </c>
      <c r="C6361" s="2" t="s">
        <v>23259</v>
      </c>
      <c r="D6361" s="1" t="s">
        <v>56</v>
      </c>
      <c r="E6361" s="1">
        <v>1.24E7</v>
      </c>
      <c r="F6361" s="1" t="s">
        <v>18</v>
      </c>
      <c r="K6361" s="1">
        <v>1.0</v>
      </c>
      <c r="L6361" s="3">
        <v>29587.0</v>
      </c>
      <c r="M6361" s="3">
        <v>41729.0</v>
      </c>
      <c r="N6361" s="3">
        <v>41729.0</v>
      </c>
    </row>
    <row r="6362">
      <c r="A6362" s="1" t="s">
        <v>23260</v>
      </c>
      <c r="B6362" s="1" t="s">
        <v>23261</v>
      </c>
      <c r="C6362" s="2" t="s">
        <v>23262</v>
      </c>
      <c r="D6362" s="1" t="s">
        <v>3932</v>
      </c>
      <c r="E6362" s="1">
        <v>928135.0</v>
      </c>
      <c r="F6362" s="1" t="s">
        <v>207</v>
      </c>
      <c r="G6362" s="1" t="s">
        <v>650</v>
      </c>
      <c r="H6362" s="1">
        <v>15.0</v>
      </c>
      <c r="I6362" s="1" t="s">
        <v>23263</v>
      </c>
      <c r="J6362" s="1" t="s">
        <v>23263</v>
      </c>
      <c r="K6362" s="1">
        <v>1.0</v>
      </c>
      <c r="M6362" s="3">
        <v>40197.0</v>
      </c>
      <c r="N6362" s="3">
        <v>40197.0</v>
      </c>
    </row>
    <row r="6363">
      <c r="A6363" s="1" t="s">
        <v>23264</v>
      </c>
      <c r="B6363" s="1" t="s">
        <v>23265</v>
      </c>
      <c r="C6363" s="2" t="s">
        <v>23266</v>
      </c>
      <c r="D6363" s="1" t="s">
        <v>23267</v>
      </c>
      <c r="E6363" s="1" t="s">
        <v>43</v>
      </c>
      <c r="F6363" s="1" t="s">
        <v>207</v>
      </c>
      <c r="K6363" s="1">
        <v>1.0</v>
      </c>
      <c r="L6363" s="3">
        <v>39083.0</v>
      </c>
      <c r="M6363" s="3">
        <v>39083.0</v>
      </c>
      <c r="N6363" s="3">
        <v>39083.0</v>
      </c>
    </row>
    <row r="6364">
      <c r="A6364" s="1" t="s">
        <v>23268</v>
      </c>
      <c r="B6364" s="1" t="s">
        <v>23269</v>
      </c>
      <c r="C6364" s="2" t="s">
        <v>23270</v>
      </c>
      <c r="D6364" s="1" t="s">
        <v>285</v>
      </c>
      <c r="E6364" s="1" t="s">
        <v>43</v>
      </c>
      <c r="F6364" s="1" t="s">
        <v>18</v>
      </c>
      <c r="G6364" s="1" t="s">
        <v>1138</v>
      </c>
      <c r="H6364" s="1">
        <v>21.0</v>
      </c>
      <c r="I6364" s="1" t="s">
        <v>4021</v>
      </c>
      <c r="J6364" s="1" t="s">
        <v>4022</v>
      </c>
      <c r="K6364" s="1">
        <v>2.0</v>
      </c>
      <c r="L6364" s="3">
        <v>40393.0</v>
      </c>
      <c r="M6364" s="3">
        <v>40949.0</v>
      </c>
      <c r="N6364" s="3">
        <v>41579.0</v>
      </c>
    </row>
    <row r="6365">
      <c r="A6365" s="1" t="s">
        <v>23271</v>
      </c>
      <c r="B6365" s="1" t="s">
        <v>23272</v>
      </c>
      <c r="C6365" s="2" t="s">
        <v>23273</v>
      </c>
      <c r="D6365" s="1" t="s">
        <v>75</v>
      </c>
      <c r="E6365" s="1">
        <v>2619242.0</v>
      </c>
      <c r="F6365" s="1" t="s">
        <v>18</v>
      </c>
      <c r="G6365" s="1" t="s">
        <v>25</v>
      </c>
      <c r="H6365" s="1" t="s">
        <v>106</v>
      </c>
      <c r="I6365" s="1" t="s">
        <v>107</v>
      </c>
      <c r="J6365" s="1" t="s">
        <v>108</v>
      </c>
      <c r="K6365" s="1">
        <v>1.0</v>
      </c>
      <c r="L6365" s="3">
        <v>41275.0</v>
      </c>
      <c r="M6365" s="3">
        <v>42020.0</v>
      </c>
      <c r="N6365" s="3">
        <v>42020.0</v>
      </c>
    </row>
    <row r="6366">
      <c r="A6366" s="1" t="s">
        <v>23274</v>
      </c>
      <c r="B6366" s="1" t="s">
        <v>23275</v>
      </c>
      <c r="C6366" s="2" t="s">
        <v>23276</v>
      </c>
      <c r="D6366" s="1" t="s">
        <v>1919</v>
      </c>
      <c r="E6366" s="1">
        <v>2000000.0</v>
      </c>
      <c r="F6366" s="1" t="s">
        <v>18</v>
      </c>
      <c r="G6366" s="1" t="s">
        <v>25</v>
      </c>
      <c r="H6366" s="1" t="s">
        <v>106</v>
      </c>
      <c r="I6366" s="1" t="s">
        <v>107</v>
      </c>
      <c r="J6366" s="1" t="s">
        <v>108</v>
      </c>
      <c r="K6366" s="1">
        <v>1.0</v>
      </c>
      <c r="M6366" s="3">
        <v>42213.0</v>
      </c>
      <c r="N6366" s="3">
        <v>42213.0</v>
      </c>
    </row>
    <row r="6367">
      <c r="A6367" s="1" t="s">
        <v>23277</v>
      </c>
      <c r="B6367" s="1" t="s">
        <v>23278</v>
      </c>
      <c r="C6367" s="2" t="s">
        <v>23279</v>
      </c>
      <c r="D6367" s="1" t="s">
        <v>75</v>
      </c>
      <c r="E6367" s="1">
        <v>575000.0</v>
      </c>
      <c r="F6367" s="1" t="s">
        <v>18</v>
      </c>
      <c r="G6367" s="1" t="s">
        <v>25</v>
      </c>
      <c r="H6367" s="1" t="s">
        <v>106</v>
      </c>
      <c r="I6367" s="1" t="s">
        <v>107</v>
      </c>
      <c r="J6367" s="1" t="s">
        <v>108</v>
      </c>
      <c r="K6367" s="1">
        <v>1.0</v>
      </c>
      <c r="L6367" s="3">
        <v>41275.0</v>
      </c>
      <c r="M6367" s="3">
        <v>41596.0</v>
      </c>
      <c r="N6367" s="3">
        <v>41596.0</v>
      </c>
    </row>
    <row r="6368">
      <c r="A6368" s="1" t="s">
        <v>23280</v>
      </c>
      <c r="B6368" s="1" t="s">
        <v>23281</v>
      </c>
      <c r="C6368" s="2" t="s">
        <v>23282</v>
      </c>
      <c r="D6368" s="1" t="s">
        <v>23283</v>
      </c>
      <c r="E6368" s="1">
        <v>100000.0</v>
      </c>
      <c r="F6368" s="1" t="s">
        <v>18</v>
      </c>
      <c r="G6368" s="1" t="s">
        <v>25</v>
      </c>
      <c r="H6368" s="1" t="s">
        <v>972</v>
      </c>
      <c r="I6368" s="1" t="s">
        <v>973</v>
      </c>
      <c r="J6368" s="1" t="s">
        <v>12877</v>
      </c>
      <c r="K6368" s="1">
        <v>1.0</v>
      </c>
      <c r="L6368" s="3">
        <v>40179.0</v>
      </c>
      <c r="M6368" s="3">
        <v>41250.0</v>
      </c>
      <c r="N6368" s="3">
        <v>41250.0</v>
      </c>
    </row>
    <row r="6369">
      <c r="A6369" s="1" t="s">
        <v>23284</v>
      </c>
      <c r="B6369" s="1" t="s">
        <v>23285</v>
      </c>
      <c r="C6369" s="2" t="s">
        <v>23286</v>
      </c>
      <c r="D6369" s="1" t="s">
        <v>23287</v>
      </c>
      <c r="E6369" s="1">
        <v>150000.0</v>
      </c>
      <c r="F6369" s="1" t="s">
        <v>18</v>
      </c>
      <c r="G6369" s="1" t="s">
        <v>25</v>
      </c>
      <c r="H6369" s="1" t="s">
        <v>808</v>
      </c>
      <c r="I6369" s="1" t="s">
        <v>809</v>
      </c>
      <c r="J6369" s="1" t="s">
        <v>809</v>
      </c>
      <c r="K6369" s="1">
        <v>4.0</v>
      </c>
      <c r="L6369" s="3">
        <v>39661.0</v>
      </c>
      <c r="M6369" s="3">
        <v>39661.0</v>
      </c>
      <c r="N6369" s="3">
        <v>40148.0</v>
      </c>
    </row>
    <row r="6370">
      <c r="A6370" s="1" t="s">
        <v>23288</v>
      </c>
      <c r="B6370" s="1" t="s">
        <v>23289</v>
      </c>
      <c r="C6370" s="2" t="s">
        <v>23290</v>
      </c>
      <c r="D6370" s="1" t="s">
        <v>21226</v>
      </c>
      <c r="E6370" s="1">
        <v>80000.0</v>
      </c>
      <c r="F6370" s="1" t="s">
        <v>18</v>
      </c>
      <c r="G6370" s="1" t="s">
        <v>128</v>
      </c>
      <c r="H6370" s="1" t="s">
        <v>129</v>
      </c>
      <c r="I6370" s="1" t="s">
        <v>130</v>
      </c>
      <c r="J6370" s="1" t="s">
        <v>130</v>
      </c>
      <c r="K6370" s="1">
        <v>1.0</v>
      </c>
      <c r="L6370" s="3">
        <v>41699.0</v>
      </c>
      <c r="M6370" s="3">
        <v>41869.0</v>
      </c>
      <c r="N6370" s="3">
        <v>41869.0</v>
      </c>
    </row>
    <row r="6371">
      <c r="A6371" s="1" t="s">
        <v>23291</v>
      </c>
      <c r="B6371" s="1" t="s">
        <v>23292</v>
      </c>
      <c r="C6371" s="2" t="s">
        <v>23293</v>
      </c>
      <c r="D6371" s="1" t="s">
        <v>23294</v>
      </c>
      <c r="E6371" s="1">
        <v>2767387.0</v>
      </c>
      <c r="F6371" s="1" t="s">
        <v>18</v>
      </c>
      <c r="G6371" s="1" t="s">
        <v>650</v>
      </c>
      <c r="K6371" s="1">
        <v>1.0</v>
      </c>
      <c r="L6371" s="3">
        <v>40544.0</v>
      </c>
      <c r="M6371" s="3">
        <v>41768.0</v>
      </c>
      <c r="N6371" s="3">
        <v>41768.0</v>
      </c>
    </row>
    <row r="6372">
      <c r="A6372" s="1" t="s">
        <v>23295</v>
      </c>
      <c r="B6372" s="1" t="s">
        <v>23296</v>
      </c>
      <c r="C6372" s="2" t="s">
        <v>23297</v>
      </c>
      <c r="D6372" s="1" t="s">
        <v>424</v>
      </c>
      <c r="E6372" s="1">
        <v>3540000.0</v>
      </c>
      <c r="F6372" s="1" t="s">
        <v>18</v>
      </c>
      <c r="G6372" s="1" t="s">
        <v>479</v>
      </c>
      <c r="I6372" s="1" t="s">
        <v>480</v>
      </c>
      <c r="J6372" s="1" t="s">
        <v>480</v>
      </c>
      <c r="K6372" s="1">
        <v>3.0</v>
      </c>
      <c r="L6372" s="3">
        <v>40969.0</v>
      </c>
      <c r="M6372" s="3">
        <v>41275.0</v>
      </c>
      <c r="N6372" s="3">
        <v>41640.0</v>
      </c>
    </row>
    <row r="6373">
      <c r="A6373" s="1" t="s">
        <v>23298</v>
      </c>
      <c r="B6373" s="1" t="s">
        <v>23299</v>
      </c>
      <c r="C6373" s="2" t="s">
        <v>23300</v>
      </c>
      <c r="D6373" s="1" t="s">
        <v>23301</v>
      </c>
      <c r="E6373" s="1">
        <v>100.0</v>
      </c>
      <c r="F6373" s="1" t="s">
        <v>207</v>
      </c>
      <c r="G6373" s="1" t="s">
        <v>128</v>
      </c>
      <c r="H6373" s="1" t="s">
        <v>129</v>
      </c>
      <c r="I6373" s="1" t="s">
        <v>130</v>
      </c>
      <c r="J6373" s="1" t="s">
        <v>130</v>
      </c>
      <c r="K6373" s="1">
        <v>1.0</v>
      </c>
      <c r="L6373" s="3">
        <v>41936.0</v>
      </c>
      <c r="M6373" s="3">
        <v>42195.0</v>
      </c>
      <c r="N6373" s="3">
        <v>42195.0</v>
      </c>
    </row>
    <row r="6374">
      <c r="A6374" s="1" t="s">
        <v>23302</v>
      </c>
      <c r="B6374" s="1" t="s">
        <v>23303</v>
      </c>
      <c r="C6374" s="2" t="s">
        <v>23304</v>
      </c>
      <c r="D6374" s="1" t="s">
        <v>23305</v>
      </c>
      <c r="E6374" s="1">
        <v>640000.0</v>
      </c>
      <c r="F6374" s="1" t="s">
        <v>18</v>
      </c>
      <c r="G6374" s="1" t="s">
        <v>19</v>
      </c>
      <c r="H6374" s="1">
        <v>2.0</v>
      </c>
      <c r="I6374" s="1" t="s">
        <v>23306</v>
      </c>
      <c r="J6374" s="1" t="s">
        <v>23306</v>
      </c>
      <c r="K6374" s="1">
        <v>1.0</v>
      </c>
      <c r="M6374" s="3">
        <v>42038.0</v>
      </c>
      <c r="N6374" s="3">
        <v>42038.0</v>
      </c>
    </row>
    <row r="6375">
      <c r="A6375" s="1" t="s">
        <v>23307</v>
      </c>
      <c r="B6375" s="1" t="s">
        <v>23308</v>
      </c>
      <c r="C6375" s="2" t="s">
        <v>23309</v>
      </c>
      <c r="D6375" s="1" t="s">
        <v>23310</v>
      </c>
      <c r="E6375" s="1">
        <v>1700000.0</v>
      </c>
      <c r="F6375" s="1" t="s">
        <v>18</v>
      </c>
      <c r="G6375" s="1" t="s">
        <v>25</v>
      </c>
      <c r="H6375" s="1" t="s">
        <v>1011</v>
      </c>
      <c r="I6375" s="1" t="s">
        <v>8822</v>
      </c>
      <c r="J6375" s="1" t="s">
        <v>20382</v>
      </c>
      <c r="K6375" s="1">
        <v>1.0</v>
      </c>
      <c r="L6375" s="3">
        <v>30317.0</v>
      </c>
      <c r="M6375" s="3">
        <v>42276.0</v>
      </c>
      <c r="N6375" s="3">
        <v>42276.0</v>
      </c>
    </row>
    <row r="6376">
      <c r="A6376" s="1" t="s">
        <v>23311</v>
      </c>
      <c r="B6376" s="1" t="s">
        <v>23312</v>
      </c>
      <c r="C6376" s="2" t="s">
        <v>23313</v>
      </c>
      <c r="D6376" s="1" t="s">
        <v>23314</v>
      </c>
      <c r="E6376" s="1">
        <v>350000.0</v>
      </c>
      <c r="F6376" s="1" t="s">
        <v>18</v>
      </c>
      <c r="G6376" s="1" t="s">
        <v>25</v>
      </c>
      <c r="H6376" s="1" t="s">
        <v>99</v>
      </c>
      <c r="I6376" s="1" t="s">
        <v>100</v>
      </c>
      <c r="J6376" s="1" t="s">
        <v>6830</v>
      </c>
      <c r="K6376" s="1">
        <v>2.0</v>
      </c>
      <c r="L6376" s="3">
        <v>37895.0</v>
      </c>
      <c r="M6376" s="3">
        <v>39539.0</v>
      </c>
      <c r="N6376" s="3">
        <v>39904.0</v>
      </c>
    </row>
    <row r="6377">
      <c r="A6377" s="1" t="s">
        <v>23315</v>
      </c>
      <c r="B6377" s="1" t="s">
        <v>23316</v>
      </c>
      <c r="C6377" s="2" t="s">
        <v>23317</v>
      </c>
      <c r="D6377" s="1" t="s">
        <v>42</v>
      </c>
      <c r="E6377" s="1">
        <v>7000000.0</v>
      </c>
      <c r="F6377" s="1" t="s">
        <v>113</v>
      </c>
      <c r="G6377" s="1" t="s">
        <v>25</v>
      </c>
      <c r="H6377" s="1" t="s">
        <v>5815</v>
      </c>
      <c r="I6377" s="1" t="s">
        <v>5816</v>
      </c>
      <c r="J6377" s="1" t="s">
        <v>5816</v>
      </c>
      <c r="K6377" s="1">
        <v>1.0</v>
      </c>
      <c r="L6377" s="3">
        <v>36892.0</v>
      </c>
      <c r="M6377" s="3">
        <v>39448.0</v>
      </c>
      <c r="N6377" s="3">
        <v>39448.0</v>
      </c>
    </row>
    <row r="6378">
      <c r="A6378" s="1" t="s">
        <v>23318</v>
      </c>
      <c r="B6378" s="1" t="s">
        <v>23319</v>
      </c>
      <c r="C6378" s="2" t="s">
        <v>23320</v>
      </c>
      <c r="D6378" s="1" t="s">
        <v>23321</v>
      </c>
      <c r="E6378" s="1" t="s">
        <v>43</v>
      </c>
      <c r="F6378" s="1" t="s">
        <v>18</v>
      </c>
      <c r="G6378" s="1" t="s">
        <v>57</v>
      </c>
      <c r="H6378" s="1" t="s">
        <v>202</v>
      </c>
      <c r="I6378" s="1" t="s">
        <v>12004</v>
      </c>
      <c r="J6378" s="1" t="s">
        <v>12004</v>
      </c>
      <c r="K6378" s="1">
        <v>1.0</v>
      </c>
      <c r="M6378" s="3">
        <v>40359.0</v>
      </c>
      <c r="N6378" s="3">
        <v>40359.0</v>
      </c>
    </row>
    <row r="6379">
      <c r="A6379" s="1" t="s">
        <v>23322</v>
      </c>
      <c r="B6379" s="1" t="s">
        <v>23323</v>
      </c>
      <c r="C6379" s="2" t="s">
        <v>23324</v>
      </c>
      <c r="D6379" s="1" t="s">
        <v>23325</v>
      </c>
      <c r="E6379" s="1">
        <v>1.0E7</v>
      </c>
      <c r="F6379" s="1" t="s">
        <v>18</v>
      </c>
      <c r="G6379" s="1" t="s">
        <v>57</v>
      </c>
      <c r="H6379" s="1" t="s">
        <v>58</v>
      </c>
      <c r="I6379" s="1" t="s">
        <v>59</v>
      </c>
      <c r="J6379" s="1" t="s">
        <v>59</v>
      </c>
      <c r="K6379" s="1">
        <v>4.0</v>
      </c>
      <c r="L6379" s="3">
        <v>40909.0</v>
      </c>
      <c r="M6379" s="3">
        <v>40969.0</v>
      </c>
      <c r="N6379" s="3">
        <v>42033.0</v>
      </c>
    </row>
    <row r="6380">
      <c r="A6380" s="1" t="s">
        <v>23326</v>
      </c>
      <c r="B6380" s="1" t="s">
        <v>23327</v>
      </c>
      <c r="C6380" s="2" t="s">
        <v>23328</v>
      </c>
      <c r="D6380" s="1" t="s">
        <v>2479</v>
      </c>
      <c r="E6380" s="1">
        <v>241903.0</v>
      </c>
      <c r="F6380" s="1" t="s">
        <v>18</v>
      </c>
      <c r="G6380" s="1" t="s">
        <v>76</v>
      </c>
      <c r="H6380" s="1">
        <v>12.0</v>
      </c>
      <c r="I6380" s="1" t="s">
        <v>77</v>
      </c>
      <c r="J6380" s="1" t="s">
        <v>77</v>
      </c>
      <c r="K6380" s="1">
        <v>5.0</v>
      </c>
      <c r="L6380" s="3">
        <v>40991.0</v>
      </c>
      <c r="M6380" s="3">
        <v>41091.0</v>
      </c>
      <c r="N6380" s="3">
        <v>41518.0</v>
      </c>
    </row>
    <row r="6381">
      <c r="A6381" s="1" t="s">
        <v>23329</v>
      </c>
      <c r="B6381" s="1" t="s">
        <v>23330</v>
      </c>
      <c r="C6381" s="2" t="s">
        <v>23331</v>
      </c>
      <c r="D6381" s="1" t="s">
        <v>2479</v>
      </c>
      <c r="E6381" s="1" t="s">
        <v>43</v>
      </c>
      <c r="F6381" s="1" t="s">
        <v>18</v>
      </c>
      <c r="K6381" s="1">
        <v>1.0</v>
      </c>
      <c r="L6381" s="3">
        <v>40452.0</v>
      </c>
      <c r="M6381" s="3">
        <v>40483.0</v>
      </c>
      <c r="N6381" s="3">
        <v>40483.0</v>
      </c>
    </row>
    <row r="6382">
      <c r="A6382" s="1" t="s">
        <v>23332</v>
      </c>
      <c r="B6382" s="1" t="s">
        <v>23333</v>
      </c>
      <c r="C6382" s="2" t="s">
        <v>23334</v>
      </c>
      <c r="D6382" s="1" t="s">
        <v>56</v>
      </c>
      <c r="E6382" s="1">
        <v>5900000.0</v>
      </c>
      <c r="F6382" s="1" t="s">
        <v>18</v>
      </c>
      <c r="G6382" s="1" t="s">
        <v>25</v>
      </c>
      <c r="H6382" s="1" t="s">
        <v>64</v>
      </c>
      <c r="I6382" s="1" t="s">
        <v>65</v>
      </c>
      <c r="J6382" s="1" t="s">
        <v>71</v>
      </c>
      <c r="K6382" s="1">
        <v>3.0</v>
      </c>
      <c r="L6382" s="3">
        <v>40909.0</v>
      </c>
      <c r="M6382" s="3">
        <v>41690.0</v>
      </c>
      <c r="N6382" s="3">
        <v>42110.0</v>
      </c>
    </row>
    <row r="6383">
      <c r="A6383" s="1" t="s">
        <v>23335</v>
      </c>
      <c r="B6383" s="1" t="s">
        <v>23336</v>
      </c>
      <c r="C6383" s="2" t="s">
        <v>23337</v>
      </c>
      <c r="D6383" s="1" t="s">
        <v>23338</v>
      </c>
      <c r="E6383" s="1">
        <v>5200000.0</v>
      </c>
      <c r="F6383" s="1" t="s">
        <v>18</v>
      </c>
      <c r="G6383" s="1" t="s">
        <v>25</v>
      </c>
      <c r="H6383" s="1" t="s">
        <v>286</v>
      </c>
      <c r="I6383" s="1" t="s">
        <v>874</v>
      </c>
      <c r="J6383" s="1" t="s">
        <v>875</v>
      </c>
      <c r="K6383" s="1">
        <v>1.0</v>
      </c>
      <c r="L6383" s="3">
        <v>23377.0</v>
      </c>
      <c r="M6383" s="3">
        <v>42046.0</v>
      </c>
      <c r="N6383" s="3">
        <v>42046.0</v>
      </c>
    </row>
    <row r="6384">
      <c r="A6384" s="1" t="s">
        <v>23339</v>
      </c>
      <c r="B6384" s="1" t="s">
        <v>23340</v>
      </c>
      <c r="C6384" s="2" t="s">
        <v>23341</v>
      </c>
      <c r="D6384" s="1" t="s">
        <v>23342</v>
      </c>
      <c r="E6384" s="1">
        <v>70000.0</v>
      </c>
      <c r="F6384" s="1" t="s">
        <v>18</v>
      </c>
      <c r="K6384" s="1">
        <v>1.0</v>
      </c>
      <c r="L6384" s="3">
        <v>41852.0</v>
      </c>
      <c r="M6384" s="3">
        <v>42061.0</v>
      </c>
      <c r="N6384" s="3">
        <v>42061.0</v>
      </c>
    </row>
    <row r="6385">
      <c r="A6385" s="1" t="s">
        <v>23343</v>
      </c>
      <c r="B6385" s="1" t="s">
        <v>23344</v>
      </c>
      <c r="C6385" s="2" t="s">
        <v>23345</v>
      </c>
      <c r="D6385" s="1" t="s">
        <v>23346</v>
      </c>
      <c r="E6385" s="1">
        <v>8200000.0</v>
      </c>
      <c r="F6385" s="1" t="s">
        <v>18</v>
      </c>
      <c r="G6385" s="1" t="s">
        <v>25</v>
      </c>
      <c r="H6385" s="1" t="s">
        <v>44</v>
      </c>
      <c r="I6385" s="1" t="s">
        <v>282</v>
      </c>
      <c r="J6385" s="1" t="s">
        <v>282</v>
      </c>
      <c r="K6385" s="1">
        <v>2.0</v>
      </c>
      <c r="L6385" s="3">
        <v>40391.0</v>
      </c>
      <c r="M6385" s="3">
        <v>40513.0</v>
      </c>
      <c r="N6385" s="3">
        <v>41093.0</v>
      </c>
    </row>
    <row r="6386">
      <c r="A6386" s="1" t="s">
        <v>23347</v>
      </c>
      <c r="B6386" s="1" t="s">
        <v>23348</v>
      </c>
      <c r="C6386" s="2" t="s">
        <v>23349</v>
      </c>
      <c r="D6386" s="1" t="s">
        <v>23350</v>
      </c>
      <c r="E6386" s="1" t="s">
        <v>43</v>
      </c>
      <c r="F6386" s="1" t="s">
        <v>18</v>
      </c>
      <c r="G6386" s="1" t="s">
        <v>25</v>
      </c>
      <c r="H6386" s="1" t="s">
        <v>64</v>
      </c>
      <c r="I6386" s="1" t="s">
        <v>65</v>
      </c>
      <c r="J6386" s="1" t="s">
        <v>114</v>
      </c>
      <c r="K6386" s="1">
        <v>1.0</v>
      </c>
      <c r="M6386" s="3">
        <v>41640.0</v>
      </c>
      <c r="N6386" s="3">
        <v>41640.0</v>
      </c>
    </row>
    <row r="6387">
      <c r="A6387" s="1" t="s">
        <v>23351</v>
      </c>
      <c r="B6387" s="1" t="s">
        <v>23352</v>
      </c>
      <c r="C6387" s="2" t="s">
        <v>23353</v>
      </c>
      <c r="D6387" s="1" t="s">
        <v>50</v>
      </c>
      <c r="E6387" s="1" t="s">
        <v>43</v>
      </c>
      <c r="F6387" s="1" t="s">
        <v>18</v>
      </c>
      <c r="G6387" s="1" t="s">
        <v>25</v>
      </c>
      <c r="H6387" s="1" t="s">
        <v>808</v>
      </c>
      <c r="I6387" s="1" t="s">
        <v>809</v>
      </c>
      <c r="J6387" s="1" t="s">
        <v>810</v>
      </c>
      <c r="K6387" s="1">
        <v>1.0</v>
      </c>
      <c r="L6387" s="3">
        <v>40884.0</v>
      </c>
      <c r="M6387" s="3">
        <v>41893.0</v>
      </c>
      <c r="N6387" s="3">
        <v>41893.0</v>
      </c>
    </row>
    <row r="6388">
      <c r="A6388" s="1" t="s">
        <v>23354</v>
      </c>
      <c r="B6388" s="1" t="s">
        <v>23355</v>
      </c>
      <c r="C6388" s="2" t="s">
        <v>23356</v>
      </c>
      <c r="D6388" s="1" t="s">
        <v>1247</v>
      </c>
      <c r="E6388" s="1">
        <v>3.5513893E7</v>
      </c>
      <c r="F6388" s="1" t="s">
        <v>18</v>
      </c>
      <c r="G6388" s="1" t="s">
        <v>25</v>
      </c>
      <c r="H6388" s="1" t="s">
        <v>64</v>
      </c>
      <c r="I6388" s="1" t="s">
        <v>1221</v>
      </c>
      <c r="J6388" s="1" t="s">
        <v>1221</v>
      </c>
      <c r="K6388" s="1">
        <v>4.0</v>
      </c>
      <c r="L6388" s="3">
        <v>37987.0</v>
      </c>
      <c r="M6388" s="3">
        <v>40071.0</v>
      </c>
      <c r="N6388" s="3">
        <v>41325.0</v>
      </c>
    </row>
    <row r="6389">
      <c r="A6389" s="1" t="s">
        <v>23357</v>
      </c>
      <c r="B6389" s="1" t="s">
        <v>23358</v>
      </c>
      <c r="C6389" s="2" t="s">
        <v>23359</v>
      </c>
      <c r="D6389" s="1" t="s">
        <v>42</v>
      </c>
      <c r="E6389" s="1">
        <v>6524375.0</v>
      </c>
      <c r="F6389" s="1" t="s">
        <v>18</v>
      </c>
      <c r="G6389" s="1" t="s">
        <v>128</v>
      </c>
      <c r="H6389" s="1" t="s">
        <v>23360</v>
      </c>
      <c r="I6389" s="1" t="s">
        <v>130</v>
      </c>
      <c r="J6389" s="1" t="s">
        <v>23361</v>
      </c>
      <c r="K6389" s="1">
        <v>1.0</v>
      </c>
      <c r="L6389" s="3">
        <v>37759.0</v>
      </c>
      <c r="M6389" s="3">
        <v>40824.0</v>
      </c>
      <c r="N6389" s="3">
        <v>40824.0</v>
      </c>
    </row>
    <row r="6390">
      <c r="A6390" s="1" t="s">
        <v>23362</v>
      </c>
      <c r="B6390" s="1" t="s">
        <v>23363</v>
      </c>
      <c r="C6390" s="2" t="s">
        <v>23364</v>
      </c>
      <c r="D6390" s="1" t="s">
        <v>23365</v>
      </c>
      <c r="E6390" s="1" t="s">
        <v>43</v>
      </c>
      <c r="F6390" s="1" t="s">
        <v>18</v>
      </c>
      <c r="G6390" s="1" t="s">
        <v>25</v>
      </c>
      <c r="H6390" s="1" t="s">
        <v>44</v>
      </c>
      <c r="I6390" s="1" t="s">
        <v>45</v>
      </c>
      <c r="J6390" s="1" t="s">
        <v>12721</v>
      </c>
      <c r="K6390" s="1">
        <v>1.0</v>
      </c>
      <c r="L6390" s="3">
        <v>41409.0</v>
      </c>
      <c r="M6390" s="3">
        <v>41640.0</v>
      </c>
      <c r="N6390" s="3">
        <v>41640.0</v>
      </c>
    </row>
    <row r="6391">
      <c r="A6391" s="1" t="s">
        <v>23366</v>
      </c>
      <c r="B6391" s="1" t="s">
        <v>23367</v>
      </c>
      <c r="C6391" s="2" t="s">
        <v>23368</v>
      </c>
      <c r="D6391" s="1" t="s">
        <v>23369</v>
      </c>
      <c r="E6391" s="1">
        <v>1200378.0</v>
      </c>
      <c r="F6391" s="1" t="s">
        <v>18</v>
      </c>
      <c r="G6391" s="1" t="s">
        <v>25</v>
      </c>
      <c r="H6391" s="1" t="s">
        <v>1080</v>
      </c>
      <c r="I6391" s="1" t="s">
        <v>4260</v>
      </c>
      <c r="J6391" s="1" t="s">
        <v>23370</v>
      </c>
      <c r="K6391" s="1">
        <v>2.0</v>
      </c>
      <c r="L6391" s="3">
        <v>41153.0</v>
      </c>
      <c r="M6391" s="3">
        <v>41548.0</v>
      </c>
      <c r="N6391" s="3">
        <v>42157.0</v>
      </c>
    </row>
    <row r="6392">
      <c r="A6392" s="1" t="s">
        <v>23371</v>
      </c>
      <c r="B6392" s="1" t="s">
        <v>23372</v>
      </c>
      <c r="C6392" s="2" t="s">
        <v>23373</v>
      </c>
      <c r="D6392" s="1" t="s">
        <v>94</v>
      </c>
      <c r="E6392" s="1">
        <v>250000.0</v>
      </c>
      <c r="F6392" s="1" t="s">
        <v>18</v>
      </c>
      <c r="G6392" s="1" t="s">
        <v>25</v>
      </c>
      <c r="H6392" s="1" t="s">
        <v>106</v>
      </c>
      <c r="I6392" s="1" t="s">
        <v>777</v>
      </c>
      <c r="J6392" s="1" t="s">
        <v>778</v>
      </c>
      <c r="K6392" s="1">
        <v>1.0</v>
      </c>
      <c r="L6392" s="3">
        <v>33970.0</v>
      </c>
      <c r="M6392" s="3">
        <v>42146.0</v>
      </c>
      <c r="N6392" s="3">
        <v>42146.0</v>
      </c>
    </row>
    <row r="6393">
      <c r="A6393" s="1" t="s">
        <v>23374</v>
      </c>
      <c r="B6393" s="1" t="s">
        <v>23375</v>
      </c>
      <c r="C6393" s="2" t="s">
        <v>23376</v>
      </c>
      <c r="D6393" s="1" t="s">
        <v>42</v>
      </c>
      <c r="E6393" s="1">
        <v>7.4664439E7</v>
      </c>
      <c r="F6393" s="1" t="s">
        <v>689</v>
      </c>
      <c r="G6393" s="1" t="s">
        <v>25</v>
      </c>
      <c r="H6393" s="1" t="s">
        <v>1239</v>
      </c>
      <c r="I6393" s="1" t="s">
        <v>17851</v>
      </c>
      <c r="J6393" s="1" t="s">
        <v>8194</v>
      </c>
      <c r="K6393" s="1">
        <v>1.0</v>
      </c>
      <c r="L6393" s="3">
        <v>36678.0</v>
      </c>
      <c r="M6393" s="3">
        <v>42073.0</v>
      </c>
      <c r="N6393" s="3">
        <v>42073.0</v>
      </c>
    </row>
    <row r="6394">
      <c r="A6394" s="1" t="s">
        <v>23377</v>
      </c>
      <c r="B6394" s="1" t="s">
        <v>23378</v>
      </c>
      <c r="C6394" s="2" t="s">
        <v>23379</v>
      </c>
      <c r="D6394" s="1" t="s">
        <v>264</v>
      </c>
      <c r="E6394" s="1">
        <v>4.0E7</v>
      </c>
      <c r="F6394" s="1" t="s">
        <v>18</v>
      </c>
      <c r="G6394" s="1" t="s">
        <v>25</v>
      </c>
      <c r="H6394" s="1" t="s">
        <v>286</v>
      </c>
      <c r="I6394" s="1" t="s">
        <v>874</v>
      </c>
      <c r="J6394" s="1" t="s">
        <v>874</v>
      </c>
      <c r="K6394" s="1">
        <v>1.0</v>
      </c>
      <c r="M6394" s="3">
        <v>36558.0</v>
      </c>
      <c r="N6394" s="3">
        <v>36558.0</v>
      </c>
    </row>
    <row r="6395">
      <c r="A6395" s="1" t="s">
        <v>23380</v>
      </c>
      <c r="B6395" s="1" t="s">
        <v>23381</v>
      </c>
      <c r="C6395" s="2" t="s">
        <v>23382</v>
      </c>
      <c r="D6395" s="1" t="s">
        <v>3110</v>
      </c>
      <c r="E6395" s="1">
        <v>6.5E7</v>
      </c>
      <c r="F6395" s="1" t="s">
        <v>18</v>
      </c>
      <c r="K6395" s="1">
        <v>2.0</v>
      </c>
      <c r="M6395" s="3">
        <v>36689.0</v>
      </c>
      <c r="N6395" s="3">
        <v>37946.0</v>
      </c>
    </row>
    <row r="6396">
      <c r="A6396" s="1" t="s">
        <v>23383</v>
      </c>
      <c r="B6396" s="1" t="s">
        <v>23384</v>
      </c>
      <c r="C6396" s="2" t="s">
        <v>23385</v>
      </c>
      <c r="D6396" s="1" t="s">
        <v>23386</v>
      </c>
      <c r="E6396" s="1">
        <v>7157090.0</v>
      </c>
      <c r="F6396" s="1" t="s">
        <v>113</v>
      </c>
      <c r="G6396" s="1" t="s">
        <v>25</v>
      </c>
      <c r="H6396" s="1" t="s">
        <v>64</v>
      </c>
      <c r="I6396" s="1" t="s">
        <v>65</v>
      </c>
      <c r="J6396" s="1" t="s">
        <v>71</v>
      </c>
      <c r="K6396" s="1">
        <v>3.0</v>
      </c>
      <c r="L6396" s="3">
        <v>40909.0</v>
      </c>
      <c r="M6396" s="3">
        <v>41183.0</v>
      </c>
      <c r="N6396" s="3">
        <v>41795.0</v>
      </c>
    </row>
    <row r="6397">
      <c r="A6397" s="1" t="s">
        <v>23387</v>
      </c>
      <c r="B6397" s="1" t="s">
        <v>23388</v>
      </c>
      <c r="C6397" s="2" t="s">
        <v>23389</v>
      </c>
      <c r="D6397" s="1" t="s">
        <v>23390</v>
      </c>
      <c r="E6397" s="1">
        <v>150000.0</v>
      </c>
      <c r="F6397" s="1" t="s">
        <v>18</v>
      </c>
      <c r="G6397" s="1" t="s">
        <v>25</v>
      </c>
      <c r="H6397" s="1" t="s">
        <v>64</v>
      </c>
      <c r="I6397" s="1" t="s">
        <v>1221</v>
      </c>
      <c r="J6397" s="1" t="s">
        <v>1221</v>
      </c>
      <c r="K6397" s="1">
        <v>1.0</v>
      </c>
      <c r="M6397" s="3">
        <v>41890.0</v>
      </c>
      <c r="N6397" s="3">
        <v>41890.0</v>
      </c>
    </row>
    <row r="6398">
      <c r="A6398" s="1" t="s">
        <v>23391</v>
      </c>
      <c r="B6398" s="1" t="s">
        <v>23392</v>
      </c>
      <c r="C6398" s="2" t="s">
        <v>23393</v>
      </c>
      <c r="D6398" s="1" t="s">
        <v>357</v>
      </c>
      <c r="E6398" s="1">
        <v>1.5688169737727E7</v>
      </c>
      <c r="F6398" s="1" t="s">
        <v>18</v>
      </c>
      <c r="G6398" s="1" t="s">
        <v>2125</v>
      </c>
      <c r="H6398" s="1">
        <v>13.0</v>
      </c>
      <c r="I6398" s="1" t="s">
        <v>19849</v>
      </c>
      <c r="J6398" s="1" t="s">
        <v>19849</v>
      </c>
      <c r="K6398" s="1">
        <v>2.0</v>
      </c>
      <c r="M6398" s="3">
        <v>39311.0</v>
      </c>
      <c r="N6398" s="3">
        <v>40554.0</v>
      </c>
    </row>
    <row r="6399">
      <c r="A6399" s="1" t="s">
        <v>23394</v>
      </c>
      <c r="B6399" s="1" t="s">
        <v>23395</v>
      </c>
      <c r="E6399" s="1" t="s">
        <v>43</v>
      </c>
      <c r="F6399" s="1" t="s">
        <v>113</v>
      </c>
      <c r="K6399" s="1">
        <v>1.0</v>
      </c>
      <c r="L6399" s="3">
        <v>35431.0</v>
      </c>
      <c r="M6399" s="3">
        <v>36131.0</v>
      </c>
      <c r="N6399" s="3">
        <v>36131.0</v>
      </c>
    </row>
    <row r="6400">
      <c r="A6400" s="1" t="s">
        <v>23396</v>
      </c>
      <c r="B6400" s="1" t="s">
        <v>23397</v>
      </c>
      <c r="C6400" s="2" t="s">
        <v>23398</v>
      </c>
      <c r="D6400" s="1" t="s">
        <v>56</v>
      </c>
      <c r="E6400" s="1">
        <v>95000.0</v>
      </c>
      <c r="F6400" s="1" t="s">
        <v>18</v>
      </c>
      <c r="G6400" s="1" t="s">
        <v>25</v>
      </c>
      <c r="H6400" s="1" t="s">
        <v>142</v>
      </c>
      <c r="I6400" s="1" t="s">
        <v>143</v>
      </c>
      <c r="J6400" s="1" t="s">
        <v>19206</v>
      </c>
      <c r="K6400" s="1">
        <v>1.0</v>
      </c>
      <c r="L6400" s="3">
        <v>40544.0</v>
      </c>
      <c r="M6400" s="3">
        <v>40893.0</v>
      </c>
      <c r="N6400" s="3">
        <v>40893.0</v>
      </c>
    </row>
    <row r="6401">
      <c r="A6401" s="1" t="s">
        <v>23399</v>
      </c>
      <c r="B6401" s="1" t="s">
        <v>23400</v>
      </c>
      <c r="C6401" s="2" t="s">
        <v>23401</v>
      </c>
      <c r="D6401" s="1" t="s">
        <v>23402</v>
      </c>
      <c r="E6401" s="1">
        <v>9590000.0</v>
      </c>
      <c r="F6401" s="1" t="s">
        <v>18</v>
      </c>
      <c r="G6401" s="1" t="s">
        <v>25</v>
      </c>
      <c r="H6401" s="1" t="s">
        <v>106</v>
      </c>
      <c r="I6401" s="1" t="s">
        <v>107</v>
      </c>
      <c r="J6401" s="1" t="s">
        <v>108</v>
      </c>
      <c r="K6401" s="1">
        <v>5.0</v>
      </c>
      <c r="L6401" s="3">
        <v>40544.0</v>
      </c>
      <c r="M6401" s="3">
        <v>41451.0</v>
      </c>
      <c r="N6401" s="3">
        <v>42276.0</v>
      </c>
    </row>
    <row r="6402">
      <c r="A6402" s="1" t="s">
        <v>23403</v>
      </c>
      <c r="B6402" s="1" t="s">
        <v>23404</v>
      </c>
      <c r="C6402" s="2" t="s">
        <v>23405</v>
      </c>
      <c r="D6402" s="1" t="s">
        <v>23406</v>
      </c>
      <c r="E6402" s="1">
        <v>822997.0</v>
      </c>
      <c r="F6402" s="1" t="s">
        <v>18</v>
      </c>
      <c r="G6402" s="1" t="s">
        <v>638</v>
      </c>
      <c r="H6402" s="1">
        <v>7.0</v>
      </c>
      <c r="I6402" s="1" t="s">
        <v>929</v>
      </c>
      <c r="J6402" s="1" t="s">
        <v>929</v>
      </c>
      <c r="K6402" s="1">
        <v>1.0</v>
      </c>
      <c r="L6402" s="3">
        <v>36892.0</v>
      </c>
      <c r="M6402" s="3">
        <v>42219.0</v>
      </c>
      <c r="N6402" s="3">
        <v>42219.0</v>
      </c>
    </row>
    <row r="6403">
      <c r="A6403" s="1" t="s">
        <v>23407</v>
      </c>
      <c r="B6403" s="1" t="s">
        <v>23408</v>
      </c>
      <c r="C6403" s="2" t="s">
        <v>23409</v>
      </c>
      <c r="D6403" s="1" t="s">
        <v>56</v>
      </c>
      <c r="E6403" s="1">
        <v>2000000.0</v>
      </c>
      <c r="F6403" s="1" t="s">
        <v>18</v>
      </c>
      <c r="G6403" s="1" t="s">
        <v>25</v>
      </c>
      <c r="H6403" s="1" t="s">
        <v>121</v>
      </c>
      <c r="I6403" s="1" t="s">
        <v>528</v>
      </c>
      <c r="J6403" s="1" t="s">
        <v>634</v>
      </c>
      <c r="K6403" s="1">
        <v>1.0</v>
      </c>
      <c r="L6403" s="3">
        <v>40544.0</v>
      </c>
      <c r="M6403" s="3">
        <v>41969.0</v>
      </c>
      <c r="N6403" s="3">
        <v>41969.0</v>
      </c>
    </row>
    <row r="6404">
      <c r="A6404" s="1" t="s">
        <v>23410</v>
      </c>
      <c r="B6404" s="1" t="s">
        <v>23411</v>
      </c>
      <c r="C6404" s="2" t="s">
        <v>23412</v>
      </c>
      <c r="D6404" s="1" t="s">
        <v>23413</v>
      </c>
      <c r="E6404" s="1">
        <v>2.9264085E7</v>
      </c>
      <c r="F6404" s="1" t="s">
        <v>18</v>
      </c>
      <c r="G6404" s="1" t="s">
        <v>57</v>
      </c>
      <c r="H6404" s="1" t="s">
        <v>4487</v>
      </c>
      <c r="I6404" s="1" t="s">
        <v>6236</v>
      </c>
      <c r="J6404" s="1" t="s">
        <v>6236</v>
      </c>
      <c r="K6404" s="1">
        <v>1.0</v>
      </c>
      <c r="L6404" s="3">
        <v>39448.0</v>
      </c>
      <c r="M6404" s="3">
        <v>42207.0</v>
      </c>
      <c r="N6404" s="3">
        <v>42207.0</v>
      </c>
    </row>
    <row r="6405">
      <c r="A6405" s="1" t="s">
        <v>23414</v>
      </c>
      <c r="B6405" s="1" t="s">
        <v>23415</v>
      </c>
      <c r="C6405" s="2" t="s">
        <v>23416</v>
      </c>
      <c r="D6405" s="1" t="s">
        <v>23417</v>
      </c>
      <c r="E6405" s="1">
        <v>1700000.0</v>
      </c>
      <c r="F6405" s="1" t="s">
        <v>18</v>
      </c>
      <c r="G6405" s="1" t="s">
        <v>2906</v>
      </c>
      <c r="H6405" s="1">
        <v>77.0</v>
      </c>
      <c r="I6405" s="1" t="s">
        <v>9693</v>
      </c>
      <c r="J6405" s="1" t="s">
        <v>23418</v>
      </c>
      <c r="K6405" s="1">
        <v>2.0</v>
      </c>
      <c r="L6405" s="3">
        <v>40544.0</v>
      </c>
      <c r="M6405" s="3">
        <v>41702.0</v>
      </c>
      <c r="N6405" s="3">
        <v>42277.0</v>
      </c>
    </row>
    <row r="6406">
      <c r="A6406" s="1" t="s">
        <v>23419</v>
      </c>
      <c r="B6406" s="1" t="s">
        <v>23420</v>
      </c>
      <c r="C6406" s="2" t="s">
        <v>23421</v>
      </c>
      <c r="D6406" s="1" t="s">
        <v>23422</v>
      </c>
      <c r="E6406" s="1" t="s">
        <v>43</v>
      </c>
      <c r="F6406" s="1" t="s">
        <v>18</v>
      </c>
      <c r="G6406" s="1" t="s">
        <v>1138</v>
      </c>
      <c r="H6406" s="1">
        <v>21.0</v>
      </c>
      <c r="I6406" s="1" t="s">
        <v>4021</v>
      </c>
      <c r="J6406" s="1" t="s">
        <v>4022</v>
      </c>
      <c r="K6406" s="1">
        <v>1.0</v>
      </c>
      <c r="L6406" s="3">
        <v>41730.0</v>
      </c>
      <c r="M6406" s="3">
        <v>41761.0</v>
      </c>
      <c r="N6406" s="3">
        <v>41761.0</v>
      </c>
    </row>
    <row r="6407">
      <c r="A6407" s="1" t="s">
        <v>23423</v>
      </c>
      <c r="B6407" s="1" t="s">
        <v>23424</v>
      </c>
      <c r="C6407" s="2" t="s">
        <v>23425</v>
      </c>
      <c r="D6407" s="1" t="s">
        <v>23426</v>
      </c>
      <c r="E6407" s="1" t="s">
        <v>43</v>
      </c>
      <c r="F6407" s="1" t="s">
        <v>18</v>
      </c>
      <c r="G6407" s="1" t="s">
        <v>25</v>
      </c>
      <c r="H6407" s="1" t="s">
        <v>64</v>
      </c>
      <c r="I6407" s="1" t="s">
        <v>65</v>
      </c>
      <c r="J6407" s="1" t="s">
        <v>71</v>
      </c>
      <c r="K6407" s="1">
        <v>1.0</v>
      </c>
      <c r="L6407" s="3">
        <v>40940.0</v>
      </c>
      <c r="M6407" s="3">
        <v>41672.0</v>
      </c>
      <c r="N6407" s="3">
        <v>41672.0</v>
      </c>
    </row>
    <row r="6408">
      <c r="A6408" s="1" t="s">
        <v>23427</v>
      </c>
      <c r="B6408" s="1" t="s">
        <v>23428</v>
      </c>
      <c r="C6408" s="2" t="s">
        <v>23429</v>
      </c>
      <c r="D6408" s="1" t="s">
        <v>56</v>
      </c>
      <c r="E6408" s="1">
        <v>3.0826728E7</v>
      </c>
      <c r="F6408" s="1" t="s">
        <v>207</v>
      </c>
      <c r="G6408" s="1" t="s">
        <v>222</v>
      </c>
      <c r="H6408" s="1">
        <v>7.0</v>
      </c>
      <c r="I6408" s="1" t="s">
        <v>293</v>
      </c>
      <c r="J6408" s="1" t="s">
        <v>293</v>
      </c>
      <c r="K6408" s="1">
        <v>1.0</v>
      </c>
      <c r="L6408" s="3">
        <v>36892.0</v>
      </c>
      <c r="M6408" s="3">
        <v>41744.0</v>
      </c>
      <c r="N6408" s="3">
        <v>41744.0</v>
      </c>
    </row>
    <row r="6409">
      <c r="A6409" s="1" t="s">
        <v>23430</v>
      </c>
      <c r="B6409" s="1" t="s">
        <v>23431</v>
      </c>
      <c r="C6409" s="2" t="s">
        <v>23432</v>
      </c>
      <c r="D6409" s="1" t="s">
        <v>23433</v>
      </c>
      <c r="E6409" s="1">
        <v>525750.0</v>
      </c>
      <c r="F6409" s="1" t="s">
        <v>18</v>
      </c>
      <c r="G6409" s="1" t="s">
        <v>25</v>
      </c>
      <c r="H6409" s="1" t="s">
        <v>3993</v>
      </c>
      <c r="I6409" s="1" t="s">
        <v>3994</v>
      </c>
      <c r="J6409" s="1" t="s">
        <v>3995</v>
      </c>
      <c r="K6409" s="1">
        <v>6.0</v>
      </c>
      <c r="M6409" s="3">
        <v>41711.0</v>
      </c>
      <c r="N6409" s="3">
        <v>42069.0</v>
      </c>
    </row>
    <row r="6410">
      <c r="A6410" s="1" t="s">
        <v>23434</v>
      </c>
      <c r="B6410" s="1" t="s">
        <v>23435</v>
      </c>
      <c r="C6410" s="2" t="s">
        <v>23436</v>
      </c>
      <c r="D6410" s="1" t="s">
        <v>23437</v>
      </c>
      <c r="E6410" s="1">
        <v>150000.0</v>
      </c>
      <c r="F6410" s="1" t="s">
        <v>18</v>
      </c>
      <c r="G6410" s="1" t="s">
        <v>25</v>
      </c>
      <c r="H6410" s="1" t="s">
        <v>1011</v>
      </c>
      <c r="I6410" s="1" t="s">
        <v>1012</v>
      </c>
      <c r="J6410" s="1" t="s">
        <v>1012</v>
      </c>
      <c r="K6410" s="1">
        <v>1.0</v>
      </c>
      <c r="L6410" s="3">
        <v>41122.0</v>
      </c>
      <c r="M6410" s="3">
        <v>41430.0</v>
      </c>
      <c r="N6410" s="3">
        <v>41430.0</v>
      </c>
    </row>
    <row r="6411">
      <c r="A6411" s="1" t="s">
        <v>23438</v>
      </c>
      <c r="B6411" s="1" t="s">
        <v>23439</v>
      </c>
      <c r="C6411" s="2" t="s">
        <v>23440</v>
      </c>
      <c r="D6411" s="1" t="s">
        <v>127</v>
      </c>
      <c r="E6411" s="1">
        <v>22818.0</v>
      </c>
      <c r="F6411" s="1" t="s">
        <v>18</v>
      </c>
      <c r="G6411" s="1" t="s">
        <v>128</v>
      </c>
      <c r="H6411" s="1" t="s">
        <v>129</v>
      </c>
      <c r="I6411" s="1" t="s">
        <v>130</v>
      </c>
      <c r="J6411" s="1" t="s">
        <v>130</v>
      </c>
      <c r="K6411" s="1">
        <v>1.0</v>
      </c>
      <c r="M6411" s="3">
        <v>41456.0</v>
      </c>
      <c r="N6411" s="3">
        <v>41456.0</v>
      </c>
    </row>
    <row r="6412">
      <c r="A6412" s="1" t="s">
        <v>23441</v>
      </c>
      <c r="B6412" s="1" t="s">
        <v>23442</v>
      </c>
      <c r="C6412" s="2" t="s">
        <v>23443</v>
      </c>
      <c r="D6412" s="1" t="s">
        <v>23444</v>
      </c>
      <c r="E6412" s="1" t="s">
        <v>43</v>
      </c>
      <c r="F6412" s="1" t="s">
        <v>18</v>
      </c>
      <c r="G6412" s="1" t="s">
        <v>25</v>
      </c>
      <c r="H6412" s="1" t="s">
        <v>64</v>
      </c>
      <c r="I6412" s="1" t="s">
        <v>95</v>
      </c>
      <c r="J6412" s="1" t="s">
        <v>95</v>
      </c>
      <c r="K6412" s="1">
        <v>1.0</v>
      </c>
      <c r="M6412" s="3">
        <v>41640.0</v>
      </c>
      <c r="N6412" s="3">
        <v>41640.0</v>
      </c>
    </row>
    <row r="6413">
      <c r="A6413" s="1" t="s">
        <v>23445</v>
      </c>
      <c r="B6413" s="1" t="s">
        <v>23446</v>
      </c>
      <c r="C6413" s="2" t="s">
        <v>23447</v>
      </c>
      <c r="D6413" s="1" t="s">
        <v>23448</v>
      </c>
      <c r="E6413" s="1" t="s">
        <v>43</v>
      </c>
      <c r="F6413" s="1" t="s">
        <v>18</v>
      </c>
      <c r="G6413" s="1" t="s">
        <v>25</v>
      </c>
      <c r="H6413" s="1" t="s">
        <v>106</v>
      </c>
      <c r="I6413" s="1" t="s">
        <v>107</v>
      </c>
      <c r="J6413" s="1" t="s">
        <v>108</v>
      </c>
      <c r="K6413" s="1">
        <v>1.0</v>
      </c>
      <c r="M6413" s="3">
        <v>41866.0</v>
      </c>
      <c r="N6413" s="3">
        <v>41866.0</v>
      </c>
    </row>
    <row r="6414">
      <c r="A6414" s="1" t="s">
        <v>23449</v>
      </c>
      <c r="B6414" s="1" t="s">
        <v>23450</v>
      </c>
      <c r="C6414" s="2" t="s">
        <v>23451</v>
      </c>
      <c r="D6414" s="1" t="s">
        <v>23452</v>
      </c>
      <c r="E6414" s="1">
        <v>20000.0</v>
      </c>
      <c r="F6414" s="1" t="s">
        <v>18</v>
      </c>
      <c r="G6414" s="1" t="s">
        <v>25</v>
      </c>
      <c r="H6414" s="1" t="s">
        <v>208</v>
      </c>
      <c r="I6414" s="1" t="s">
        <v>6943</v>
      </c>
      <c r="J6414" s="1" t="s">
        <v>6943</v>
      </c>
      <c r="K6414" s="1">
        <v>1.0</v>
      </c>
      <c r="L6414" s="3">
        <v>41913.0</v>
      </c>
      <c r="M6414" s="3">
        <v>42005.0</v>
      </c>
      <c r="N6414" s="3">
        <v>42005.0</v>
      </c>
    </row>
    <row r="6415">
      <c r="A6415" s="1" t="s">
        <v>23453</v>
      </c>
      <c r="B6415" s="1" t="s">
        <v>23454</v>
      </c>
      <c r="C6415" s="2" t="s">
        <v>23455</v>
      </c>
      <c r="D6415" s="1" t="s">
        <v>23456</v>
      </c>
      <c r="E6415" s="1">
        <v>400000.0</v>
      </c>
      <c r="F6415" s="1" t="s">
        <v>18</v>
      </c>
      <c r="G6415" s="1" t="s">
        <v>25</v>
      </c>
      <c r="H6415" s="1" t="s">
        <v>64</v>
      </c>
      <c r="I6415" s="1" t="s">
        <v>65</v>
      </c>
      <c r="J6415" s="1" t="s">
        <v>66</v>
      </c>
      <c r="K6415" s="1">
        <v>1.0</v>
      </c>
      <c r="L6415" s="3">
        <v>40745.0</v>
      </c>
      <c r="M6415" s="3">
        <v>41572.0</v>
      </c>
      <c r="N6415" s="3">
        <v>41572.0</v>
      </c>
    </row>
    <row r="6416">
      <c r="A6416" s="1" t="s">
        <v>23457</v>
      </c>
      <c r="B6416" s="1" t="s">
        <v>23458</v>
      </c>
      <c r="C6416" s="2" t="s">
        <v>23459</v>
      </c>
      <c r="D6416" s="1" t="s">
        <v>544</v>
      </c>
      <c r="E6416" s="1">
        <v>225000.0</v>
      </c>
      <c r="F6416" s="1" t="s">
        <v>207</v>
      </c>
      <c r="G6416" s="1" t="s">
        <v>25</v>
      </c>
      <c r="H6416" s="1" t="s">
        <v>286</v>
      </c>
      <c r="I6416" s="1" t="s">
        <v>578</v>
      </c>
      <c r="J6416" s="1" t="s">
        <v>578</v>
      </c>
      <c r="K6416" s="1">
        <v>2.0</v>
      </c>
      <c r="L6416" s="3">
        <v>39083.0</v>
      </c>
      <c r="M6416" s="3">
        <v>40574.0</v>
      </c>
      <c r="N6416" s="3">
        <v>40602.0</v>
      </c>
    </row>
    <row r="6417">
      <c r="A6417" s="1" t="s">
        <v>23460</v>
      </c>
      <c r="B6417" s="1" t="s">
        <v>23461</v>
      </c>
      <c r="C6417" s="2" t="s">
        <v>23462</v>
      </c>
      <c r="D6417" s="1" t="s">
        <v>357</v>
      </c>
      <c r="E6417" s="1" t="s">
        <v>43</v>
      </c>
      <c r="F6417" s="1" t="s">
        <v>113</v>
      </c>
      <c r="G6417" s="1" t="s">
        <v>128</v>
      </c>
      <c r="H6417" s="1" t="s">
        <v>20090</v>
      </c>
      <c r="K6417" s="1">
        <v>1.0</v>
      </c>
      <c r="M6417" s="3">
        <v>40914.0</v>
      </c>
      <c r="N6417" s="3">
        <v>40914.0</v>
      </c>
    </row>
    <row r="6418">
      <c r="A6418" s="1" t="s">
        <v>23463</v>
      </c>
      <c r="B6418" s="1" t="s">
        <v>23464</v>
      </c>
      <c r="C6418" s="2" t="s">
        <v>23465</v>
      </c>
      <c r="D6418" s="1" t="s">
        <v>56</v>
      </c>
      <c r="E6418" s="1">
        <v>8380971.0</v>
      </c>
      <c r="F6418" s="1" t="s">
        <v>18</v>
      </c>
      <c r="G6418" s="1" t="s">
        <v>25</v>
      </c>
      <c r="H6418" s="1" t="s">
        <v>82</v>
      </c>
      <c r="I6418" s="1" t="s">
        <v>1764</v>
      </c>
      <c r="J6418" s="1" t="s">
        <v>1764</v>
      </c>
      <c r="K6418" s="1">
        <v>7.0</v>
      </c>
      <c r="L6418" s="3">
        <v>40909.0</v>
      </c>
      <c r="M6418" s="3">
        <v>41278.0</v>
      </c>
      <c r="N6418" s="3">
        <v>42242.0</v>
      </c>
    </row>
    <row r="6419">
      <c r="A6419" s="1" t="s">
        <v>23466</v>
      </c>
      <c r="B6419" s="1" t="s">
        <v>23467</v>
      </c>
      <c r="C6419" s="2" t="s">
        <v>23468</v>
      </c>
      <c r="D6419" s="1" t="s">
        <v>23469</v>
      </c>
      <c r="E6419" s="1">
        <v>7.5E7</v>
      </c>
      <c r="F6419" s="1" t="s">
        <v>18</v>
      </c>
      <c r="G6419" s="1" t="s">
        <v>25</v>
      </c>
      <c r="H6419" s="1" t="s">
        <v>142</v>
      </c>
      <c r="I6419" s="1" t="s">
        <v>143</v>
      </c>
      <c r="J6419" s="1" t="s">
        <v>1573</v>
      </c>
      <c r="K6419" s="1">
        <v>1.0</v>
      </c>
      <c r="L6419" s="3">
        <v>30682.0</v>
      </c>
      <c r="M6419" s="3">
        <v>41908.0</v>
      </c>
      <c r="N6419" s="3">
        <v>41908.0</v>
      </c>
    </row>
    <row r="6420">
      <c r="A6420" s="1" t="s">
        <v>23470</v>
      </c>
      <c r="B6420" s="1" t="s">
        <v>23471</v>
      </c>
      <c r="C6420" s="2" t="s">
        <v>23472</v>
      </c>
      <c r="D6420" s="1" t="s">
        <v>56</v>
      </c>
      <c r="E6420" s="1">
        <v>4259323.0</v>
      </c>
      <c r="F6420" s="1" t="s">
        <v>113</v>
      </c>
      <c r="G6420" s="1" t="s">
        <v>25</v>
      </c>
      <c r="H6420" s="1" t="s">
        <v>26</v>
      </c>
      <c r="I6420" s="1" t="s">
        <v>7745</v>
      </c>
      <c r="J6420" s="1" t="s">
        <v>2729</v>
      </c>
      <c r="K6420" s="1">
        <v>2.0</v>
      </c>
      <c r="M6420" s="3">
        <v>41144.0</v>
      </c>
      <c r="N6420" s="3">
        <v>41306.0</v>
      </c>
    </row>
    <row r="6421">
      <c r="A6421" s="1" t="s">
        <v>23473</v>
      </c>
      <c r="B6421" s="1" t="s">
        <v>23474</v>
      </c>
      <c r="C6421" s="2" t="s">
        <v>23475</v>
      </c>
      <c r="D6421" s="1" t="s">
        <v>56</v>
      </c>
      <c r="E6421" s="1" t="s">
        <v>43</v>
      </c>
      <c r="F6421" s="1" t="s">
        <v>18</v>
      </c>
      <c r="G6421" s="1" t="s">
        <v>25</v>
      </c>
      <c r="H6421" s="1" t="s">
        <v>64</v>
      </c>
      <c r="I6421" s="1" t="s">
        <v>1221</v>
      </c>
      <c r="J6421" s="1" t="s">
        <v>1221</v>
      </c>
      <c r="K6421" s="1">
        <v>1.0</v>
      </c>
      <c r="M6421" s="3">
        <v>41830.0</v>
      </c>
      <c r="N6421" s="3">
        <v>41830.0</v>
      </c>
    </row>
    <row r="6422">
      <c r="A6422" s="1" t="s">
        <v>23476</v>
      </c>
      <c r="B6422" s="1" t="s">
        <v>23477</v>
      </c>
      <c r="C6422" s="2" t="s">
        <v>23478</v>
      </c>
      <c r="D6422" s="1" t="s">
        <v>23479</v>
      </c>
      <c r="E6422" s="1">
        <v>2500000.0</v>
      </c>
      <c r="F6422" s="1" t="s">
        <v>18</v>
      </c>
      <c r="G6422" s="1" t="s">
        <v>25</v>
      </c>
      <c r="H6422" s="1" t="s">
        <v>64</v>
      </c>
      <c r="I6422" s="1" t="s">
        <v>65</v>
      </c>
      <c r="J6422" s="1" t="s">
        <v>71</v>
      </c>
      <c r="K6422" s="1">
        <v>1.0</v>
      </c>
      <c r="L6422" s="3">
        <v>41275.0</v>
      </c>
      <c r="M6422" s="3">
        <v>42046.0</v>
      </c>
      <c r="N6422" s="3">
        <v>42046.0</v>
      </c>
    </row>
    <row r="6423">
      <c r="A6423" s="1" t="s">
        <v>23480</v>
      </c>
      <c r="B6423" s="1" t="s">
        <v>23481</v>
      </c>
      <c r="C6423" s="2" t="s">
        <v>23482</v>
      </c>
      <c r="D6423" s="1" t="s">
        <v>2199</v>
      </c>
      <c r="E6423" s="1">
        <v>2000000.0</v>
      </c>
      <c r="F6423" s="1" t="s">
        <v>18</v>
      </c>
      <c r="G6423" s="1" t="s">
        <v>25</v>
      </c>
      <c r="H6423" s="1" t="s">
        <v>64</v>
      </c>
      <c r="I6423" s="1" t="s">
        <v>65</v>
      </c>
      <c r="J6423" s="1" t="s">
        <v>71</v>
      </c>
      <c r="K6423" s="1">
        <v>1.0</v>
      </c>
      <c r="L6423" s="3">
        <v>41640.0</v>
      </c>
      <c r="M6423" s="3">
        <v>42074.0</v>
      </c>
      <c r="N6423" s="3">
        <v>42074.0</v>
      </c>
    </row>
    <row r="6424">
      <c r="A6424" s="1" t="s">
        <v>23483</v>
      </c>
      <c r="B6424" s="1" t="s">
        <v>23484</v>
      </c>
      <c r="C6424" s="2" t="s">
        <v>23485</v>
      </c>
      <c r="D6424" s="1" t="s">
        <v>23486</v>
      </c>
      <c r="E6424" s="1">
        <v>1200000.0</v>
      </c>
      <c r="F6424" s="1" t="s">
        <v>18</v>
      </c>
      <c r="G6424" s="1" t="s">
        <v>25</v>
      </c>
      <c r="H6424" s="1" t="s">
        <v>106</v>
      </c>
      <c r="I6424" s="1" t="s">
        <v>107</v>
      </c>
      <c r="J6424" s="1" t="s">
        <v>108</v>
      </c>
      <c r="K6424" s="1">
        <v>1.0</v>
      </c>
      <c r="L6424" s="3">
        <v>41487.0</v>
      </c>
      <c r="M6424" s="3">
        <v>42296.0</v>
      </c>
      <c r="N6424" s="3">
        <v>42296.0</v>
      </c>
    </row>
    <row r="6425">
      <c r="A6425" s="1" t="s">
        <v>23487</v>
      </c>
      <c r="B6425" s="1" t="s">
        <v>23477</v>
      </c>
      <c r="C6425" s="2" t="s">
        <v>23488</v>
      </c>
      <c r="D6425" s="1" t="s">
        <v>2199</v>
      </c>
      <c r="E6425" s="1">
        <v>1500000.0</v>
      </c>
      <c r="F6425" s="1" t="s">
        <v>18</v>
      </c>
      <c r="G6425" s="1" t="s">
        <v>25</v>
      </c>
      <c r="H6425" s="1" t="s">
        <v>64</v>
      </c>
      <c r="I6425" s="1" t="s">
        <v>65</v>
      </c>
      <c r="J6425" s="1" t="s">
        <v>71</v>
      </c>
      <c r="K6425" s="1">
        <v>1.0</v>
      </c>
      <c r="L6425" s="3">
        <v>42072.0</v>
      </c>
      <c r="M6425" s="3">
        <v>42180.0</v>
      </c>
      <c r="N6425" s="3">
        <v>42180.0</v>
      </c>
    </row>
    <row r="6426">
      <c r="A6426" s="1" t="s">
        <v>23489</v>
      </c>
      <c r="B6426" s="1" t="s">
        <v>23490</v>
      </c>
      <c r="C6426" s="2" t="s">
        <v>23491</v>
      </c>
      <c r="D6426" s="1" t="s">
        <v>1423</v>
      </c>
      <c r="E6426" s="1" t="s">
        <v>43</v>
      </c>
      <c r="F6426" s="1" t="s">
        <v>18</v>
      </c>
      <c r="G6426" s="1" t="s">
        <v>25</v>
      </c>
      <c r="H6426" s="1" t="s">
        <v>1396</v>
      </c>
      <c r="I6426" s="1" t="s">
        <v>1397</v>
      </c>
      <c r="J6426" s="1" t="s">
        <v>23492</v>
      </c>
      <c r="K6426" s="1">
        <v>1.0</v>
      </c>
      <c r="L6426" s="3">
        <v>39203.0</v>
      </c>
      <c r="M6426" s="3">
        <v>39659.0</v>
      </c>
      <c r="N6426" s="3">
        <v>39659.0</v>
      </c>
    </row>
    <row r="6427">
      <c r="A6427" s="1" t="s">
        <v>23493</v>
      </c>
      <c r="B6427" s="1" t="s">
        <v>23494</v>
      </c>
      <c r="C6427" s="2" t="s">
        <v>23495</v>
      </c>
      <c r="D6427" s="1" t="s">
        <v>23496</v>
      </c>
      <c r="E6427" s="1">
        <v>6.3730248E7</v>
      </c>
      <c r="F6427" s="1" t="s">
        <v>18</v>
      </c>
      <c r="G6427" s="1" t="s">
        <v>25</v>
      </c>
      <c r="H6427" s="1" t="s">
        <v>158</v>
      </c>
      <c r="I6427" s="1" t="s">
        <v>244</v>
      </c>
      <c r="J6427" s="1" t="s">
        <v>11279</v>
      </c>
      <c r="K6427" s="1">
        <v>4.0</v>
      </c>
      <c r="L6427" s="3">
        <v>40179.0</v>
      </c>
      <c r="M6427" s="3">
        <v>41505.0</v>
      </c>
      <c r="N6427" s="3">
        <v>42304.0</v>
      </c>
    </row>
    <row r="6428">
      <c r="A6428" s="1" t="s">
        <v>23497</v>
      </c>
      <c r="B6428" s="1" t="s">
        <v>23498</v>
      </c>
      <c r="C6428" s="2" t="s">
        <v>23499</v>
      </c>
      <c r="D6428" s="1" t="s">
        <v>1247</v>
      </c>
      <c r="E6428" s="1">
        <v>1.49465921E8</v>
      </c>
      <c r="F6428" s="1" t="s">
        <v>18</v>
      </c>
      <c r="G6428" s="1" t="s">
        <v>25</v>
      </c>
      <c r="H6428" s="1" t="s">
        <v>64</v>
      </c>
      <c r="I6428" s="1" t="s">
        <v>65</v>
      </c>
      <c r="J6428" s="1" t="s">
        <v>1402</v>
      </c>
      <c r="K6428" s="1">
        <v>8.0</v>
      </c>
      <c r="L6428" s="3">
        <v>37987.0</v>
      </c>
      <c r="M6428" s="3">
        <v>39454.0</v>
      </c>
      <c r="N6428" s="3">
        <v>41808.0</v>
      </c>
    </row>
    <row r="6429">
      <c r="A6429" s="1" t="s">
        <v>23500</v>
      </c>
      <c r="B6429" s="1" t="s">
        <v>23501</v>
      </c>
      <c r="C6429" s="2" t="s">
        <v>23502</v>
      </c>
      <c r="D6429" s="1" t="s">
        <v>23503</v>
      </c>
      <c r="E6429" s="1">
        <v>1500000.0</v>
      </c>
      <c r="F6429" s="1" t="s">
        <v>18</v>
      </c>
      <c r="G6429" s="1" t="s">
        <v>25</v>
      </c>
      <c r="H6429" s="1" t="s">
        <v>1080</v>
      </c>
      <c r="I6429" s="1" t="s">
        <v>1081</v>
      </c>
      <c r="J6429" s="1" t="s">
        <v>23504</v>
      </c>
      <c r="K6429" s="1">
        <v>1.0</v>
      </c>
      <c r="L6429" s="3">
        <v>40544.0</v>
      </c>
      <c r="M6429" s="3">
        <v>40689.0</v>
      </c>
      <c r="N6429" s="3">
        <v>40689.0</v>
      </c>
    </row>
    <row r="6430">
      <c r="A6430" s="1" t="s">
        <v>23505</v>
      </c>
      <c r="B6430" s="1" t="s">
        <v>23506</v>
      </c>
      <c r="C6430" s="2" t="s">
        <v>23507</v>
      </c>
      <c r="D6430" s="1" t="s">
        <v>23508</v>
      </c>
      <c r="E6430" s="1">
        <v>70000.0</v>
      </c>
      <c r="F6430" s="1" t="s">
        <v>18</v>
      </c>
      <c r="K6430" s="1">
        <v>1.0</v>
      </c>
      <c r="L6430" s="3">
        <v>41187.0</v>
      </c>
      <c r="M6430" s="3">
        <v>41204.0</v>
      </c>
      <c r="N6430" s="3">
        <v>41204.0</v>
      </c>
    </row>
    <row r="6431">
      <c r="A6431" s="1" t="s">
        <v>23509</v>
      </c>
      <c r="B6431" s="1" t="s">
        <v>23510</v>
      </c>
      <c r="C6431" s="2" t="s">
        <v>23511</v>
      </c>
      <c r="D6431" s="1" t="s">
        <v>1671</v>
      </c>
      <c r="E6431" s="1" t="s">
        <v>43</v>
      </c>
      <c r="F6431" s="1" t="s">
        <v>18</v>
      </c>
      <c r="G6431" s="1" t="s">
        <v>165</v>
      </c>
      <c r="H6431" s="1" t="s">
        <v>166</v>
      </c>
      <c r="I6431" s="1" t="s">
        <v>167</v>
      </c>
      <c r="J6431" s="1" t="s">
        <v>167</v>
      </c>
      <c r="K6431" s="1">
        <v>1.0</v>
      </c>
      <c r="L6431" s="3">
        <v>41275.0</v>
      </c>
      <c r="M6431" s="3">
        <v>41521.0</v>
      </c>
      <c r="N6431" s="3">
        <v>41521.0</v>
      </c>
    </row>
    <row r="6432">
      <c r="A6432" s="1" t="s">
        <v>23512</v>
      </c>
      <c r="B6432" s="1" t="s">
        <v>23513</v>
      </c>
      <c r="C6432" s="2" t="s">
        <v>23514</v>
      </c>
      <c r="D6432" s="1" t="s">
        <v>23515</v>
      </c>
      <c r="E6432" s="1">
        <v>240000.0</v>
      </c>
      <c r="F6432" s="1" t="s">
        <v>18</v>
      </c>
      <c r="G6432" s="1" t="s">
        <v>76</v>
      </c>
      <c r="H6432" s="1">
        <v>12.0</v>
      </c>
      <c r="I6432" s="1" t="s">
        <v>77</v>
      </c>
      <c r="J6432" s="1" t="s">
        <v>77</v>
      </c>
      <c r="K6432" s="1">
        <v>2.0</v>
      </c>
      <c r="M6432" s="3">
        <v>41875.0</v>
      </c>
      <c r="N6432" s="3">
        <v>42125.0</v>
      </c>
    </row>
    <row r="6433">
      <c r="A6433" s="1" t="s">
        <v>23516</v>
      </c>
      <c r="B6433" s="1" t="s">
        <v>23517</v>
      </c>
      <c r="C6433" s="2" t="s">
        <v>23518</v>
      </c>
      <c r="D6433" s="1" t="s">
        <v>23519</v>
      </c>
      <c r="E6433" s="1">
        <v>200000.0</v>
      </c>
      <c r="F6433" s="1" t="s">
        <v>18</v>
      </c>
      <c r="G6433" s="1" t="s">
        <v>347</v>
      </c>
      <c r="H6433" s="1">
        <v>9.0</v>
      </c>
      <c r="I6433" s="1" t="s">
        <v>2418</v>
      </c>
      <c r="J6433" s="1" t="s">
        <v>23520</v>
      </c>
      <c r="K6433" s="1">
        <v>1.0</v>
      </c>
      <c r="L6433" s="3">
        <v>39995.0</v>
      </c>
      <c r="M6433" s="3">
        <v>41726.0</v>
      </c>
      <c r="N6433" s="3">
        <v>41726.0</v>
      </c>
    </row>
    <row r="6434">
      <c r="A6434" s="1" t="s">
        <v>23521</v>
      </c>
      <c r="B6434" s="1" t="s">
        <v>23522</v>
      </c>
      <c r="C6434" s="2" t="s">
        <v>23523</v>
      </c>
      <c r="D6434" s="1" t="s">
        <v>23524</v>
      </c>
      <c r="E6434" s="1">
        <v>1.25E7</v>
      </c>
      <c r="F6434" s="1" t="s">
        <v>207</v>
      </c>
      <c r="G6434" s="1" t="s">
        <v>25</v>
      </c>
      <c r="H6434" s="1" t="s">
        <v>286</v>
      </c>
      <c r="I6434" s="1" t="s">
        <v>1030</v>
      </c>
      <c r="J6434" s="1" t="s">
        <v>1030</v>
      </c>
      <c r="K6434" s="1">
        <v>3.0</v>
      </c>
      <c r="L6434" s="3">
        <v>40544.0</v>
      </c>
      <c r="M6434" s="3">
        <v>40555.0</v>
      </c>
      <c r="N6434" s="3">
        <v>41880.0</v>
      </c>
    </row>
    <row r="6435">
      <c r="A6435" s="1" t="s">
        <v>23525</v>
      </c>
      <c r="B6435" s="1" t="s">
        <v>23526</v>
      </c>
      <c r="C6435" s="2" t="s">
        <v>23527</v>
      </c>
      <c r="D6435" s="1" t="s">
        <v>357</v>
      </c>
      <c r="E6435" s="1" t="s">
        <v>43</v>
      </c>
      <c r="F6435" s="1" t="s">
        <v>18</v>
      </c>
      <c r="G6435" s="1" t="s">
        <v>3319</v>
      </c>
      <c r="H6435" s="1">
        <v>17.0</v>
      </c>
      <c r="I6435" s="1" t="s">
        <v>3320</v>
      </c>
      <c r="J6435" s="1" t="s">
        <v>23528</v>
      </c>
      <c r="K6435" s="1">
        <v>1.0</v>
      </c>
      <c r="L6435" s="3">
        <v>38718.0</v>
      </c>
      <c r="M6435" s="3">
        <v>40544.0</v>
      </c>
      <c r="N6435" s="3">
        <v>40544.0</v>
      </c>
    </row>
    <row r="6436">
      <c r="A6436" s="1" t="s">
        <v>23529</v>
      </c>
      <c r="B6436" s="1" t="s">
        <v>23530</v>
      </c>
      <c r="C6436" s="2" t="s">
        <v>23531</v>
      </c>
      <c r="D6436" s="1" t="s">
        <v>23532</v>
      </c>
      <c r="E6436" s="1">
        <v>1200000.0</v>
      </c>
      <c r="F6436" s="1" t="s">
        <v>113</v>
      </c>
      <c r="G6436" s="1" t="s">
        <v>25</v>
      </c>
      <c r="H6436" s="1" t="s">
        <v>64</v>
      </c>
      <c r="I6436" s="1" t="s">
        <v>65</v>
      </c>
      <c r="J6436" s="1" t="s">
        <v>71</v>
      </c>
      <c r="K6436" s="1">
        <v>1.0</v>
      </c>
      <c r="L6436" s="3">
        <v>36526.0</v>
      </c>
      <c r="M6436" s="3">
        <v>39387.0</v>
      </c>
      <c r="N6436" s="3">
        <v>39387.0</v>
      </c>
    </row>
    <row r="6437">
      <c r="A6437" s="1" t="s">
        <v>23533</v>
      </c>
      <c r="B6437" s="1" t="s">
        <v>23534</v>
      </c>
      <c r="C6437" s="2" t="s">
        <v>23535</v>
      </c>
      <c r="D6437" s="1" t="s">
        <v>42</v>
      </c>
      <c r="E6437" s="1">
        <v>1300000.0</v>
      </c>
      <c r="F6437" s="1" t="s">
        <v>18</v>
      </c>
      <c r="G6437" s="1" t="s">
        <v>128</v>
      </c>
      <c r="H6437" s="1" t="s">
        <v>129</v>
      </c>
      <c r="I6437" s="1" t="s">
        <v>130</v>
      </c>
      <c r="J6437" s="1" t="s">
        <v>130</v>
      </c>
      <c r="K6437" s="1">
        <v>1.0</v>
      </c>
      <c r="L6437" s="3">
        <v>38353.0</v>
      </c>
      <c r="M6437" s="3">
        <v>41575.0</v>
      </c>
      <c r="N6437" s="3">
        <v>41575.0</v>
      </c>
    </row>
    <row r="6438">
      <c r="A6438" s="1" t="s">
        <v>23536</v>
      </c>
      <c r="B6438" s="1" t="s">
        <v>23537</v>
      </c>
      <c r="C6438" s="2" t="s">
        <v>23538</v>
      </c>
      <c r="D6438" s="1" t="s">
        <v>23539</v>
      </c>
      <c r="E6438" s="1">
        <v>1825000.0</v>
      </c>
      <c r="F6438" s="1" t="s">
        <v>18</v>
      </c>
      <c r="G6438" s="1" t="s">
        <v>25</v>
      </c>
      <c r="H6438" s="1" t="s">
        <v>99</v>
      </c>
      <c r="I6438" s="1" t="s">
        <v>3295</v>
      </c>
      <c r="J6438" s="1" t="s">
        <v>23540</v>
      </c>
      <c r="K6438" s="1">
        <v>1.0</v>
      </c>
      <c r="M6438" s="3">
        <v>41982.0</v>
      </c>
      <c r="N6438" s="3">
        <v>41982.0</v>
      </c>
    </row>
    <row r="6439">
      <c r="A6439" s="1" t="s">
        <v>23541</v>
      </c>
      <c r="B6439" s="1" t="s">
        <v>23542</v>
      </c>
      <c r="C6439" s="2" t="s">
        <v>23543</v>
      </c>
      <c r="D6439" s="1" t="s">
        <v>56</v>
      </c>
      <c r="E6439" s="1">
        <v>2.8272646E7</v>
      </c>
      <c r="F6439" s="1" t="s">
        <v>18</v>
      </c>
      <c r="G6439" s="1" t="s">
        <v>25</v>
      </c>
      <c r="H6439" s="1" t="s">
        <v>99</v>
      </c>
      <c r="I6439" s="1" t="s">
        <v>100</v>
      </c>
      <c r="J6439" s="1" t="s">
        <v>23544</v>
      </c>
      <c r="K6439" s="1">
        <v>4.0</v>
      </c>
      <c r="M6439" s="3">
        <v>40604.0</v>
      </c>
      <c r="N6439" s="3">
        <v>41675.0</v>
      </c>
    </row>
    <row r="6440">
      <c r="A6440" s="1" t="s">
        <v>23545</v>
      </c>
      <c r="B6440" s="1" t="s">
        <v>23546</v>
      </c>
      <c r="C6440" s="2" t="s">
        <v>23547</v>
      </c>
      <c r="D6440" s="1" t="s">
        <v>1289</v>
      </c>
      <c r="E6440" s="1">
        <v>7533014.0</v>
      </c>
      <c r="F6440" s="1" t="s">
        <v>18</v>
      </c>
      <c r="G6440" s="1" t="s">
        <v>25</v>
      </c>
      <c r="H6440" s="1" t="s">
        <v>1011</v>
      </c>
      <c r="I6440" s="1" t="s">
        <v>1012</v>
      </c>
      <c r="J6440" s="1" t="s">
        <v>23548</v>
      </c>
      <c r="K6440" s="1">
        <v>4.0</v>
      </c>
      <c r="L6440" s="3">
        <v>8767.0</v>
      </c>
      <c r="M6440" s="3">
        <v>40087.0</v>
      </c>
      <c r="N6440" s="3">
        <v>41646.0</v>
      </c>
    </row>
    <row r="6441">
      <c r="A6441" s="1" t="s">
        <v>23549</v>
      </c>
      <c r="B6441" s="1" t="s">
        <v>23550</v>
      </c>
      <c r="C6441" s="2" t="s">
        <v>23551</v>
      </c>
      <c r="D6441" s="1" t="s">
        <v>70</v>
      </c>
      <c r="E6441" s="1">
        <v>1.2E7</v>
      </c>
      <c r="F6441" s="1" t="s">
        <v>207</v>
      </c>
      <c r="G6441" s="1" t="s">
        <v>25</v>
      </c>
      <c r="H6441" s="1" t="s">
        <v>64</v>
      </c>
      <c r="I6441" s="1" t="s">
        <v>65</v>
      </c>
      <c r="J6441" s="1" t="s">
        <v>271</v>
      </c>
      <c r="K6441" s="1">
        <v>2.0</v>
      </c>
      <c r="L6441" s="3">
        <v>37987.0</v>
      </c>
      <c r="M6441" s="3">
        <v>38869.0</v>
      </c>
      <c r="N6441" s="3">
        <v>39295.0</v>
      </c>
    </row>
    <row r="6442">
      <c r="A6442" s="1" t="s">
        <v>23552</v>
      </c>
      <c r="B6442" s="1" t="s">
        <v>23553</v>
      </c>
      <c r="C6442" s="2" t="s">
        <v>23554</v>
      </c>
      <c r="E6442" s="1" t="s">
        <v>43</v>
      </c>
      <c r="F6442" s="1" t="s">
        <v>18</v>
      </c>
      <c r="G6442" s="1" t="s">
        <v>37</v>
      </c>
      <c r="H6442" s="1">
        <v>30.0</v>
      </c>
      <c r="I6442" s="1" t="s">
        <v>2714</v>
      </c>
      <c r="J6442" s="1" t="s">
        <v>2714</v>
      </c>
      <c r="K6442" s="1">
        <v>1.0</v>
      </c>
      <c r="L6442" s="3">
        <v>39448.0</v>
      </c>
      <c r="M6442" s="3">
        <v>40960.0</v>
      </c>
      <c r="N6442" s="3">
        <v>40960.0</v>
      </c>
    </row>
    <row r="6443">
      <c r="A6443" s="1" t="s">
        <v>23555</v>
      </c>
      <c r="B6443" s="1" t="s">
        <v>23556</v>
      </c>
      <c r="C6443" s="2" t="s">
        <v>23557</v>
      </c>
      <c r="D6443" s="1" t="s">
        <v>23558</v>
      </c>
      <c r="E6443" s="1">
        <v>7500000.0</v>
      </c>
      <c r="F6443" s="1" t="s">
        <v>113</v>
      </c>
      <c r="G6443" s="1" t="s">
        <v>57</v>
      </c>
      <c r="H6443" s="1" t="s">
        <v>202</v>
      </c>
      <c r="I6443" s="1" t="s">
        <v>203</v>
      </c>
      <c r="J6443" s="1" t="s">
        <v>203</v>
      </c>
      <c r="K6443" s="1">
        <v>2.0</v>
      </c>
      <c r="L6443" s="3">
        <v>39448.0</v>
      </c>
      <c r="M6443" s="3">
        <v>40122.0</v>
      </c>
      <c r="N6443" s="3">
        <v>40785.0</v>
      </c>
    </row>
    <row r="6444">
      <c r="A6444" s="1" t="s">
        <v>23559</v>
      </c>
      <c r="B6444" s="1" t="s">
        <v>23560</v>
      </c>
      <c r="C6444" s="2" t="s">
        <v>23561</v>
      </c>
      <c r="D6444" s="1" t="s">
        <v>23562</v>
      </c>
      <c r="E6444" s="1">
        <v>3.6824722E7</v>
      </c>
      <c r="F6444" s="1" t="s">
        <v>689</v>
      </c>
      <c r="G6444" s="1" t="s">
        <v>25</v>
      </c>
      <c r="H6444" s="1" t="s">
        <v>64</v>
      </c>
      <c r="I6444" s="1" t="s">
        <v>65</v>
      </c>
      <c r="J6444" s="1" t="s">
        <v>7658</v>
      </c>
      <c r="K6444" s="1">
        <v>4.0</v>
      </c>
      <c r="L6444" s="3">
        <v>38353.0</v>
      </c>
      <c r="M6444" s="3">
        <v>40519.0</v>
      </c>
      <c r="N6444" s="3">
        <v>41977.0</v>
      </c>
    </row>
    <row r="6445">
      <c r="A6445" s="1" t="s">
        <v>23563</v>
      </c>
      <c r="B6445" s="1" t="s">
        <v>23564</v>
      </c>
      <c r="C6445" s="2" t="s">
        <v>23565</v>
      </c>
      <c r="D6445" s="1" t="s">
        <v>2079</v>
      </c>
      <c r="E6445" s="1">
        <v>2.025E7</v>
      </c>
      <c r="F6445" s="1" t="s">
        <v>113</v>
      </c>
      <c r="G6445" s="1" t="s">
        <v>25</v>
      </c>
      <c r="H6445" s="1" t="s">
        <v>64</v>
      </c>
      <c r="I6445" s="1" t="s">
        <v>65</v>
      </c>
      <c r="J6445" s="1" t="s">
        <v>1402</v>
      </c>
      <c r="K6445" s="1">
        <v>3.0</v>
      </c>
      <c r="L6445" s="3">
        <v>37165.0</v>
      </c>
      <c r="M6445" s="3">
        <v>37591.0</v>
      </c>
      <c r="N6445" s="3">
        <v>39173.0</v>
      </c>
    </row>
    <row r="6446">
      <c r="A6446" s="1" t="s">
        <v>23566</v>
      </c>
      <c r="B6446" s="1" t="s">
        <v>23567</v>
      </c>
      <c r="E6446" s="1" t="s">
        <v>43</v>
      </c>
      <c r="F6446" s="1" t="s">
        <v>207</v>
      </c>
      <c r="K6446" s="1">
        <v>1.0</v>
      </c>
      <c r="M6446" s="3">
        <v>42199.0</v>
      </c>
      <c r="N6446" s="3">
        <v>42199.0</v>
      </c>
    </row>
    <row r="6447">
      <c r="A6447" s="1" t="s">
        <v>23568</v>
      </c>
      <c r="B6447" s="1" t="s">
        <v>23569</v>
      </c>
      <c r="C6447" s="2" t="s">
        <v>23570</v>
      </c>
      <c r="D6447" s="1" t="s">
        <v>75</v>
      </c>
      <c r="E6447" s="1">
        <v>1642500.0</v>
      </c>
      <c r="F6447" s="1" t="s">
        <v>18</v>
      </c>
      <c r="G6447" s="1" t="s">
        <v>25</v>
      </c>
      <c r="H6447" s="1" t="s">
        <v>106</v>
      </c>
      <c r="I6447" s="1" t="s">
        <v>107</v>
      </c>
      <c r="J6447" s="1" t="s">
        <v>108</v>
      </c>
      <c r="K6447" s="1">
        <v>4.0</v>
      </c>
      <c r="L6447" s="3">
        <v>38353.0</v>
      </c>
      <c r="M6447" s="3">
        <v>40550.0</v>
      </c>
      <c r="N6447" s="3">
        <v>41725.0</v>
      </c>
    </row>
    <row r="6448">
      <c r="A6448" s="1" t="s">
        <v>23571</v>
      </c>
      <c r="B6448" s="1" t="s">
        <v>23572</v>
      </c>
      <c r="C6448" s="2" t="s">
        <v>23573</v>
      </c>
      <c r="D6448" s="1" t="s">
        <v>70</v>
      </c>
      <c r="E6448" s="1">
        <v>2.65E7</v>
      </c>
      <c r="F6448" s="1" t="s">
        <v>113</v>
      </c>
      <c r="G6448" s="1" t="s">
        <v>25</v>
      </c>
      <c r="H6448" s="1" t="s">
        <v>64</v>
      </c>
      <c r="I6448" s="1" t="s">
        <v>65</v>
      </c>
      <c r="J6448" s="1" t="s">
        <v>723</v>
      </c>
      <c r="K6448" s="1">
        <v>4.0</v>
      </c>
      <c r="L6448" s="3">
        <v>36923.0</v>
      </c>
      <c r="M6448" s="3">
        <v>37179.0</v>
      </c>
      <c r="N6448" s="3">
        <v>38248.0</v>
      </c>
    </row>
    <row r="6449">
      <c r="A6449" s="1" t="s">
        <v>23574</v>
      </c>
      <c r="B6449" s="1" t="s">
        <v>23575</v>
      </c>
      <c r="D6449" s="1" t="s">
        <v>23576</v>
      </c>
      <c r="E6449" s="1" t="s">
        <v>43</v>
      </c>
      <c r="F6449" s="1" t="s">
        <v>18</v>
      </c>
      <c r="G6449" s="1" t="s">
        <v>25</v>
      </c>
      <c r="H6449" s="1" t="s">
        <v>1272</v>
      </c>
      <c r="I6449" s="1" t="s">
        <v>1273</v>
      </c>
      <c r="J6449" s="1" t="s">
        <v>23577</v>
      </c>
      <c r="K6449" s="1">
        <v>1.0</v>
      </c>
      <c r="L6449" s="3">
        <v>41866.0</v>
      </c>
      <c r="M6449" s="3">
        <v>41879.0</v>
      </c>
      <c r="N6449" s="3">
        <v>41879.0</v>
      </c>
    </row>
    <row r="6450">
      <c r="A6450" s="1" t="s">
        <v>23578</v>
      </c>
      <c r="B6450" s="1" t="s">
        <v>23579</v>
      </c>
      <c r="C6450" s="2" t="s">
        <v>23580</v>
      </c>
      <c r="D6450" s="1" t="s">
        <v>23581</v>
      </c>
      <c r="E6450" s="1">
        <v>65000.0</v>
      </c>
      <c r="F6450" s="1" t="s">
        <v>18</v>
      </c>
      <c r="K6450" s="1">
        <v>1.0</v>
      </c>
      <c r="L6450" s="3">
        <v>41334.0</v>
      </c>
      <c r="M6450" s="3">
        <v>41334.0</v>
      </c>
      <c r="N6450" s="3">
        <v>41334.0</v>
      </c>
    </row>
    <row r="6451">
      <c r="A6451" s="1" t="s">
        <v>23582</v>
      </c>
      <c r="B6451" s="1" t="s">
        <v>23583</v>
      </c>
      <c r="D6451" s="1" t="s">
        <v>23584</v>
      </c>
      <c r="E6451" s="1">
        <v>1.2E7</v>
      </c>
      <c r="F6451" s="1" t="s">
        <v>113</v>
      </c>
      <c r="G6451" s="1" t="s">
        <v>25</v>
      </c>
      <c r="H6451" s="1" t="s">
        <v>64</v>
      </c>
      <c r="I6451" s="1" t="s">
        <v>65</v>
      </c>
      <c r="J6451" s="1" t="s">
        <v>271</v>
      </c>
      <c r="K6451" s="1">
        <v>1.0</v>
      </c>
      <c r="L6451" s="3">
        <v>36892.0</v>
      </c>
      <c r="M6451" s="3">
        <v>37230.0</v>
      </c>
      <c r="N6451" s="3">
        <v>37230.0</v>
      </c>
    </row>
    <row r="6452">
      <c r="A6452" s="1" t="s">
        <v>23585</v>
      </c>
      <c r="B6452" s="1" t="s">
        <v>23586</v>
      </c>
      <c r="C6452" s="2" t="s">
        <v>23587</v>
      </c>
      <c r="D6452" s="1" t="s">
        <v>23588</v>
      </c>
      <c r="E6452" s="1" t="s">
        <v>43</v>
      </c>
      <c r="F6452" s="1" t="s">
        <v>18</v>
      </c>
      <c r="G6452" s="1" t="s">
        <v>25</v>
      </c>
      <c r="H6452" s="1" t="s">
        <v>106</v>
      </c>
      <c r="I6452" s="1" t="s">
        <v>107</v>
      </c>
      <c r="J6452" s="1" t="s">
        <v>23589</v>
      </c>
      <c r="K6452" s="1">
        <v>1.0</v>
      </c>
      <c r="L6452" s="3">
        <v>41482.0</v>
      </c>
      <c r="M6452" s="3">
        <v>41574.0</v>
      </c>
      <c r="N6452" s="3">
        <v>41574.0</v>
      </c>
    </row>
    <row r="6453">
      <c r="A6453" s="1" t="s">
        <v>23590</v>
      </c>
      <c r="B6453" s="1" t="s">
        <v>23591</v>
      </c>
      <c r="C6453" s="2" t="s">
        <v>23592</v>
      </c>
      <c r="D6453" s="1" t="s">
        <v>23593</v>
      </c>
      <c r="E6453" s="1">
        <v>4000000.0</v>
      </c>
      <c r="F6453" s="1" t="s">
        <v>18</v>
      </c>
      <c r="G6453" s="1" t="s">
        <v>25</v>
      </c>
      <c r="H6453" s="1" t="s">
        <v>380</v>
      </c>
      <c r="I6453" s="1" t="s">
        <v>381</v>
      </c>
      <c r="J6453" s="1" t="s">
        <v>381</v>
      </c>
      <c r="K6453" s="1">
        <v>2.0</v>
      </c>
      <c r="L6453" s="3">
        <v>38869.0</v>
      </c>
      <c r="M6453" s="3">
        <v>41337.0</v>
      </c>
      <c r="N6453" s="3">
        <v>41913.0</v>
      </c>
    </row>
    <row r="6454">
      <c r="A6454" s="1" t="s">
        <v>23594</v>
      </c>
      <c r="B6454" s="1" t="s">
        <v>23595</v>
      </c>
      <c r="C6454" s="2" t="s">
        <v>23596</v>
      </c>
      <c r="E6454" s="1" t="s">
        <v>43</v>
      </c>
      <c r="F6454" s="1" t="s">
        <v>207</v>
      </c>
      <c r="K6454" s="1">
        <v>1.0</v>
      </c>
      <c r="L6454" s="3">
        <v>42005.0</v>
      </c>
      <c r="M6454" s="3">
        <v>42073.0</v>
      </c>
      <c r="N6454" s="3">
        <v>42073.0</v>
      </c>
    </row>
    <row r="6455">
      <c r="A6455" s="1" t="s">
        <v>23597</v>
      </c>
      <c r="B6455" s="1" t="s">
        <v>23598</v>
      </c>
      <c r="C6455" s="2" t="s">
        <v>23599</v>
      </c>
      <c r="D6455" s="1" t="s">
        <v>23600</v>
      </c>
      <c r="E6455" s="1">
        <v>278088.0</v>
      </c>
      <c r="F6455" s="1" t="s">
        <v>18</v>
      </c>
      <c r="G6455" s="1" t="s">
        <v>552</v>
      </c>
      <c r="H6455" s="1">
        <v>60.0</v>
      </c>
      <c r="I6455" s="1" t="s">
        <v>5648</v>
      </c>
      <c r="J6455" s="1" t="s">
        <v>5648</v>
      </c>
      <c r="K6455" s="1">
        <v>1.0</v>
      </c>
      <c r="L6455" s="3">
        <v>41518.0</v>
      </c>
      <c r="M6455" s="3">
        <v>41766.0</v>
      </c>
      <c r="N6455" s="3">
        <v>41766.0</v>
      </c>
    </row>
    <row r="6456">
      <c r="A6456" s="1" t="s">
        <v>23601</v>
      </c>
      <c r="B6456" s="1" t="s">
        <v>23602</v>
      </c>
      <c r="C6456" s="2" t="s">
        <v>23603</v>
      </c>
      <c r="D6456" s="1" t="s">
        <v>36</v>
      </c>
      <c r="E6456" s="1" t="s">
        <v>43</v>
      </c>
      <c r="F6456" s="1" t="s">
        <v>18</v>
      </c>
      <c r="G6456" s="1" t="s">
        <v>1062</v>
      </c>
      <c r="H6456" s="1">
        <v>7.0</v>
      </c>
      <c r="I6456" s="1" t="s">
        <v>10875</v>
      </c>
      <c r="J6456" s="1" t="s">
        <v>10875</v>
      </c>
      <c r="K6456" s="1">
        <v>1.0</v>
      </c>
      <c r="L6456" s="3">
        <v>41275.0</v>
      </c>
      <c r="M6456" s="3">
        <v>41589.0</v>
      </c>
      <c r="N6456" s="3">
        <v>41589.0</v>
      </c>
    </row>
    <row r="6457">
      <c r="A6457" s="1" t="s">
        <v>23604</v>
      </c>
      <c r="B6457" s="1" t="s">
        <v>23605</v>
      </c>
      <c r="C6457" s="2" t="s">
        <v>23606</v>
      </c>
      <c r="D6457" s="1" t="s">
        <v>23607</v>
      </c>
      <c r="E6457" s="1">
        <v>1250000.0</v>
      </c>
      <c r="F6457" s="1" t="s">
        <v>18</v>
      </c>
      <c r="G6457" s="1" t="s">
        <v>2318</v>
      </c>
      <c r="H6457" s="1">
        <v>4.0</v>
      </c>
      <c r="I6457" s="1" t="s">
        <v>8862</v>
      </c>
      <c r="J6457" s="1" t="s">
        <v>8862</v>
      </c>
      <c r="K6457" s="1">
        <v>2.0</v>
      </c>
      <c r="L6457" s="3">
        <v>40909.0</v>
      </c>
      <c r="M6457" s="3">
        <v>41813.0</v>
      </c>
      <c r="N6457" s="3">
        <v>42198.0</v>
      </c>
    </row>
    <row r="6458">
      <c r="A6458" s="1" t="s">
        <v>23608</v>
      </c>
      <c r="B6458" s="1" t="s">
        <v>23609</v>
      </c>
      <c r="C6458" s="2" t="s">
        <v>23610</v>
      </c>
      <c r="D6458" s="1" t="s">
        <v>23611</v>
      </c>
      <c r="E6458" s="1">
        <v>499367.0</v>
      </c>
      <c r="F6458" s="1" t="s">
        <v>18</v>
      </c>
      <c r="G6458" s="1" t="s">
        <v>128</v>
      </c>
      <c r="H6458" s="1" t="s">
        <v>129</v>
      </c>
      <c r="I6458" s="1" t="s">
        <v>130</v>
      </c>
      <c r="J6458" s="1" t="s">
        <v>130</v>
      </c>
      <c r="K6458" s="1">
        <v>1.0</v>
      </c>
      <c r="L6458" s="3">
        <v>40805.0</v>
      </c>
      <c r="M6458" s="3">
        <v>41730.0</v>
      </c>
      <c r="N6458" s="3">
        <v>41730.0</v>
      </c>
    </row>
    <row r="6459">
      <c r="A6459" s="1" t="s">
        <v>23612</v>
      </c>
      <c r="B6459" s="1" t="s">
        <v>23613</v>
      </c>
      <c r="C6459" s="2" t="s">
        <v>23614</v>
      </c>
      <c r="D6459" s="1" t="s">
        <v>21835</v>
      </c>
      <c r="E6459" s="1">
        <v>5000000.0</v>
      </c>
      <c r="F6459" s="1" t="s">
        <v>18</v>
      </c>
      <c r="G6459" s="1" t="s">
        <v>2318</v>
      </c>
      <c r="H6459" s="1">
        <v>4.0</v>
      </c>
      <c r="I6459" s="1" t="s">
        <v>8862</v>
      </c>
      <c r="J6459" s="1" t="s">
        <v>8862</v>
      </c>
      <c r="K6459" s="1">
        <v>2.0</v>
      </c>
      <c r="L6459" s="3">
        <v>40544.0</v>
      </c>
      <c r="M6459" s="3">
        <v>41277.0</v>
      </c>
      <c r="N6459" s="3">
        <v>41598.0</v>
      </c>
    </row>
    <row r="6460">
      <c r="A6460" s="1" t="s">
        <v>23615</v>
      </c>
      <c r="B6460" s="1" t="s">
        <v>23616</v>
      </c>
      <c r="C6460" s="2" t="s">
        <v>23617</v>
      </c>
      <c r="D6460" s="1" t="s">
        <v>70</v>
      </c>
      <c r="E6460" s="1">
        <v>50000.0</v>
      </c>
      <c r="F6460" s="1" t="s">
        <v>207</v>
      </c>
      <c r="K6460" s="1">
        <v>1.0</v>
      </c>
      <c r="M6460" s="3">
        <v>40987.0</v>
      </c>
      <c r="N6460" s="3">
        <v>40987.0</v>
      </c>
    </row>
    <row r="6461">
      <c r="A6461" s="1" t="s">
        <v>23618</v>
      </c>
      <c r="B6461" s="1" t="s">
        <v>23619</v>
      </c>
      <c r="D6461" s="1" t="s">
        <v>993</v>
      </c>
      <c r="E6461" s="1" t="s">
        <v>43</v>
      </c>
      <c r="F6461" s="1" t="s">
        <v>18</v>
      </c>
      <c r="G6461" s="1" t="s">
        <v>25</v>
      </c>
      <c r="H6461" s="1" t="s">
        <v>1330</v>
      </c>
      <c r="I6461" s="1" t="s">
        <v>1331</v>
      </c>
      <c r="J6461" s="1" t="s">
        <v>23620</v>
      </c>
      <c r="K6461" s="1">
        <v>1.0</v>
      </c>
      <c r="L6461" s="3">
        <v>41571.0</v>
      </c>
      <c r="M6461" s="3">
        <v>41791.0</v>
      </c>
      <c r="N6461" s="3">
        <v>41791.0</v>
      </c>
    </row>
    <row r="6462">
      <c r="A6462" s="1" t="s">
        <v>23621</v>
      </c>
      <c r="B6462" s="1" t="s">
        <v>23622</v>
      </c>
      <c r="C6462" s="2" t="s">
        <v>23623</v>
      </c>
      <c r="D6462" s="1" t="s">
        <v>56</v>
      </c>
      <c r="E6462" s="1">
        <v>1.1500142E7</v>
      </c>
      <c r="F6462" s="1" t="s">
        <v>18</v>
      </c>
      <c r="G6462" s="1" t="s">
        <v>25</v>
      </c>
      <c r="H6462" s="1" t="s">
        <v>158</v>
      </c>
      <c r="I6462" s="1" t="s">
        <v>244</v>
      </c>
      <c r="J6462" s="1" t="s">
        <v>358</v>
      </c>
      <c r="K6462" s="1">
        <v>2.0</v>
      </c>
      <c r="L6462" s="3">
        <v>39814.0</v>
      </c>
      <c r="M6462" s="3">
        <v>40154.0</v>
      </c>
      <c r="N6462" s="3">
        <v>41695.0</v>
      </c>
    </row>
    <row r="6463">
      <c r="A6463" s="1" t="s">
        <v>23624</v>
      </c>
      <c r="B6463" s="1" t="s">
        <v>23625</v>
      </c>
      <c r="C6463" s="2" t="s">
        <v>23626</v>
      </c>
      <c r="D6463" s="1" t="s">
        <v>23627</v>
      </c>
      <c r="E6463" s="1">
        <v>291841.0</v>
      </c>
      <c r="F6463" s="1" t="s">
        <v>18</v>
      </c>
      <c r="G6463" s="1" t="s">
        <v>552</v>
      </c>
      <c r="H6463" s="1">
        <v>29.0</v>
      </c>
      <c r="I6463" s="1" t="s">
        <v>749</v>
      </c>
      <c r="J6463" s="1" t="s">
        <v>749</v>
      </c>
      <c r="K6463" s="1">
        <v>2.0</v>
      </c>
      <c r="L6463" s="3">
        <v>41929.0</v>
      </c>
      <c r="M6463" s="3">
        <v>41953.0</v>
      </c>
      <c r="N6463" s="3">
        <v>42261.0</v>
      </c>
    </row>
    <row r="6464">
      <c r="A6464" s="1" t="s">
        <v>23628</v>
      </c>
      <c r="B6464" s="1" t="s">
        <v>23629</v>
      </c>
      <c r="C6464" s="2" t="s">
        <v>23630</v>
      </c>
      <c r="D6464" s="1" t="s">
        <v>23631</v>
      </c>
      <c r="E6464" s="1">
        <v>4000000.0</v>
      </c>
      <c r="F6464" s="1" t="s">
        <v>18</v>
      </c>
      <c r="G6464" s="1" t="s">
        <v>458</v>
      </c>
      <c r="H6464" s="1">
        <v>90.0</v>
      </c>
      <c r="I6464" s="1" t="s">
        <v>1300</v>
      </c>
      <c r="J6464" s="1" t="s">
        <v>23632</v>
      </c>
      <c r="K6464" s="1">
        <v>1.0</v>
      </c>
      <c r="M6464" s="3">
        <v>41612.0</v>
      </c>
      <c r="N6464" s="3">
        <v>41612.0</v>
      </c>
    </row>
    <row r="6465">
      <c r="A6465" s="1" t="s">
        <v>23633</v>
      </c>
      <c r="B6465" s="1" t="s">
        <v>23634</v>
      </c>
      <c r="C6465" s="2" t="s">
        <v>23635</v>
      </c>
      <c r="D6465" s="1" t="s">
        <v>23636</v>
      </c>
      <c r="E6465" s="1">
        <v>2000000.0</v>
      </c>
      <c r="F6465" s="1" t="s">
        <v>18</v>
      </c>
      <c r="G6465" s="1" t="s">
        <v>25</v>
      </c>
      <c r="H6465" s="1" t="s">
        <v>286</v>
      </c>
      <c r="I6465" s="1" t="s">
        <v>1030</v>
      </c>
      <c r="J6465" s="1" t="s">
        <v>1030</v>
      </c>
      <c r="K6465" s="1">
        <v>2.0</v>
      </c>
      <c r="L6465" s="3">
        <v>41791.0</v>
      </c>
      <c r="M6465" s="3">
        <v>41802.0</v>
      </c>
      <c r="N6465" s="3">
        <v>42205.0</v>
      </c>
    </row>
    <row r="6466">
      <c r="A6466" s="1" t="s">
        <v>23637</v>
      </c>
      <c r="B6466" s="1" t="s">
        <v>23638</v>
      </c>
      <c r="C6466" s="2" t="s">
        <v>23639</v>
      </c>
      <c r="D6466" s="1" t="s">
        <v>23640</v>
      </c>
      <c r="E6466" s="1">
        <v>144.0</v>
      </c>
      <c r="F6466" s="1" t="s">
        <v>18</v>
      </c>
      <c r="G6466" s="1" t="s">
        <v>25</v>
      </c>
      <c r="H6466" s="1" t="s">
        <v>790</v>
      </c>
      <c r="I6466" s="1" t="s">
        <v>18180</v>
      </c>
      <c r="J6466" s="1" t="s">
        <v>4175</v>
      </c>
      <c r="K6466" s="1">
        <v>1.0</v>
      </c>
      <c r="L6466" s="3">
        <v>41699.0</v>
      </c>
      <c r="M6466" s="3">
        <v>41805.0</v>
      </c>
      <c r="N6466" s="3">
        <v>41805.0</v>
      </c>
    </row>
    <row r="6467">
      <c r="A6467" s="1" t="s">
        <v>23641</v>
      </c>
      <c r="B6467" s="1" t="s">
        <v>23642</v>
      </c>
      <c r="C6467" s="2" t="s">
        <v>23643</v>
      </c>
      <c r="D6467" s="1" t="s">
        <v>23644</v>
      </c>
      <c r="E6467" s="1">
        <v>75000.0</v>
      </c>
      <c r="F6467" s="1" t="s">
        <v>18</v>
      </c>
      <c r="G6467" s="1" t="s">
        <v>25</v>
      </c>
      <c r="H6467" s="1" t="s">
        <v>99</v>
      </c>
      <c r="I6467" s="1" t="s">
        <v>100</v>
      </c>
      <c r="J6467" s="1" t="s">
        <v>18098</v>
      </c>
      <c r="K6467" s="1">
        <v>1.0</v>
      </c>
      <c r="L6467" s="3">
        <v>40909.0</v>
      </c>
      <c r="M6467" s="3">
        <v>41593.0</v>
      </c>
      <c r="N6467" s="3">
        <v>41593.0</v>
      </c>
    </row>
    <row r="6468">
      <c r="A6468" s="1" t="s">
        <v>23645</v>
      </c>
      <c r="B6468" s="1" t="s">
        <v>23646</v>
      </c>
      <c r="C6468" s="2" t="s">
        <v>23647</v>
      </c>
      <c r="D6468" s="1" t="s">
        <v>75</v>
      </c>
      <c r="E6468" s="1">
        <v>3911643.0</v>
      </c>
      <c r="F6468" s="1" t="s">
        <v>18</v>
      </c>
      <c r="G6468" s="1" t="s">
        <v>25</v>
      </c>
      <c r="H6468" s="1" t="s">
        <v>106</v>
      </c>
      <c r="I6468" s="1" t="s">
        <v>107</v>
      </c>
      <c r="J6468" s="1" t="s">
        <v>108</v>
      </c>
      <c r="K6468" s="1">
        <v>5.0</v>
      </c>
      <c r="L6468" s="3">
        <v>40544.0</v>
      </c>
      <c r="M6468" s="3">
        <v>40808.0</v>
      </c>
      <c r="N6468" s="3">
        <v>41793.0</v>
      </c>
    </row>
    <row r="6469">
      <c r="A6469" s="1" t="s">
        <v>23648</v>
      </c>
      <c r="B6469" s="1" t="s">
        <v>23649</v>
      </c>
      <c r="C6469" s="2" t="s">
        <v>23650</v>
      </c>
      <c r="D6469" s="1" t="s">
        <v>1247</v>
      </c>
      <c r="E6469" s="1">
        <v>2100000.0</v>
      </c>
      <c r="F6469" s="1" t="s">
        <v>18</v>
      </c>
      <c r="G6469" s="1" t="s">
        <v>25</v>
      </c>
      <c r="H6469" s="1" t="s">
        <v>64</v>
      </c>
      <c r="I6469" s="1" t="s">
        <v>65</v>
      </c>
      <c r="J6469" s="1" t="s">
        <v>71</v>
      </c>
      <c r="K6469" s="1">
        <v>2.0</v>
      </c>
      <c r="L6469" s="3">
        <v>39814.0</v>
      </c>
      <c r="M6469" s="3">
        <v>40395.0</v>
      </c>
      <c r="N6469" s="3">
        <v>40519.0</v>
      </c>
    </row>
    <row r="6470">
      <c r="A6470" s="1" t="s">
        <v>23651</v>
      </c>
      <c r="B6470" s="1" t="s">
        <v>23652</v>
      </c>
      <c r="C6470" s="2" t="s">
        <v>23653</v>
      </c>
      <c r="D6470" s="1" t="s">
        <v>36</v>
      </c>
      <c r="E6470" s="1">
        <v>875000.0</v>
      </c>
      <c r="F6470" s="1" t="s">
        <v>18</v>
      </c>
      <c r="G6470" s="1" t="s">
        <v>25</v>
      </c>
      <c r="H6470" s="1" t="s">
        <v>106</v>
      </c>
      <c r="I6470" s="1" t="s">
        <v>107</v>
      </c>
      <c r="J6470" s="1" t="s">
        <v>108</v>
      </c>
      <c r="K6470" s="1">
        <v>3.0</v>
      </c>
      <c r="L6470" s="3">
        <v>40544.0</v>
      </c>
      <c r="M6470" s="3">
        <v>40700.0</v>
      </c>
      <c r="N6470" s="3">
        <v>41362.0</v>
      </c>
    </row>
    <row r="6471">
      <c r="A6471" s="1" t="s">
        <v>23654</v>
      </c>
      <c r="B6471" s="1" t="s">
        <v>23655</v>
      </c>
      <c r="C6471" s="2" t="s">
        <v>23656</v>
      </c>
      <c r="D6471" s="1" t="s">
        <v>23657</v>
      </c>
      <c r="E6471" s="1">
        <v>30896.0</v>
      </c>
      <c r="F6471" s="1" t="s">
        <v>207</v>
      </c>
      <c r="K6471" s="1">
        <v>1.0</v>
      </c>
      <c r="L6471" s="3">
        <v>39814.0</v>
      </c>
      <c r="M6471" s="3">
        <v>42150.0</v>
      </c>
      <c r="N6471" s="3">
        <v>42150.0</v>
      </c>
    </row>
    <row r="6472">
      <c r="A6472" s="1" t="s">
        <v>23658</v>
      </c>
      <c r="B6472" s="1" t="s">
        <v>23659</v>
      </c>
      <c r="C6472" s="2" t="s">
        <v>23660</v>
      </c>
      <c r="D6472" s="1" t="s">
        <v>23661</v>
      </c>
      <c r="E6472" s="1" t="s">
        <v>43</v>
      </c>
      <c r="F6472" s="1" t="s">
        <v>207</v>
      </c>
      <c r="G6472" s="1" t="s">
        <v>51</v>
      </c>
      <c r="I6472" s="1" t="s">
        <v>23662</v>
      </c>
      <c r="J6472" s="1" t="s">
        <v>23662</v>
      </c>
      <c r="K6472" s="1">
        <v>1.0</v>
      </c>
      <c r="L6472" s="3">
        <v>42186.0</v>
      </c>
      <c r="M6472" s="3">
        <v>42156.0</v>
      </c>
      <c r="N6472" s="3">
        <v>42156.0</v>
      </c>
    </row>
    <row r="6473">
      <c r="A6473" s="1" t="s">
        <v>23663</v>
      </c>
      <c r="B6473" s="1" t="s">
        <v>23664</v>
      </c>
      <c r="C6473" s="2" t="s">
        <v>23665</v>
      </c>
      <c r="D6473" s="1" t="s">
        <v>134</v>
      </c>
      <c r="E6473" s="1" t="s">
        <v>43</v>
      </c>
      <c r="F6473" s="1" t="s">
        <v>113</v>
      </c>
      <c r="K6473" s="1">
        <v>1.0</v>
      </c>
      <c r="L6473" s="3">
        <v>39083.0</v>
      </c>
      <c r="M6473" s="3">
        <v>40179.0</v>
      </c>
      <c r="N6473" s="3">
        <v>40179.0</v>
      </c>
    </row>
    <row r="6474">
      <c r="A6474" s="1" t="s">
        <v>23666</v>
      </c>
      <c r="B6474" s="1" t="s">
        <v>23667</v>
      </c>
      <c r="C6474" s="2" t="s">
        <v>23668</v>
      </c>
      <c r="D6474" s="1" t="s">
        <v>23669</v>
      </c>
      <c r="E6474" s="1">
        <v>300000.0</v>
      </c>
      <c r="F6474" s="1" t="s">
        <v>18</v>
      </c>
      <c r="G6474" s="1" t="s">
        <v>25</v>
      </c>
      <c r="H6474" s="1" t="s">
        <v>106</v>
      </c>
      <c r="I6474" s="1" t="s">
        <v>15846</v>
      </c>
      <c r="J6474" s="1" t="s">
        <v>15847</v>
      </c>
      <c r="K6474" s="1">
        <v>1.0</v>
      </c>
      <c r="L6474" s="3">
        <v>40386.0</v>
      </c>
      <c r="M6474" s="3">
        <v>41761.0</v>
      </c>
      <c r="N6474" s="3">
        <v>41761.0</v>
      </c>
    </row>
    <row r="6475">
      <c r="A6475" s="1" t="s">
        <v>23670</v>
      </c>
      <c r="B6475" s="1" t="s">
        <v>23671</v>
      </c>
      <c r="C6475" s="2" t="s">
        <v>23672</v>
      </c>
      <c r="D6475" s="1" t="s">
        <v>23673</v>
      </c>
      <c r="E6475" s="1" t="s">
        <v>43</v>
      </c>
      <c r="F6475" s="1" t="s">
        <v>18</v>
      </c>
      <c r="G6475" s="1" t="s">
        <v>25</v>
      </c>
      <c r="H6475" s="1" t="s">
        <v>64</v>
      </c>
      <c r="I6475" s="1" t="s">
        <v>65</v>
      </c>
      <c r="J6475" s="1" t="s">
        <v>71</v>
      </c>
      <c r="K6475" s="1">
        <v>1.0</v>
      </c>
      <c r="L6475" s="3">
        <v>40492.0</v>
      </c>
      <c r="M6475" s="3">
        <v>40673.0</v>
      </c>
      <c r="N6475" s="3">
        <v>40673.0</v>
      </c>
    </row>
    <row r="6476">
      <c r="A6476" s="1" t="s">
        <v>23674</v>
      </c>
      <c r="B6476" s="1" t="s">
        <v>23675</v>
      </c>
      <c r="D6476" s="1" t="s">
        <v>117</v>
      </c>
      <c r="E6476" s="1">
        <v>2000000.0</v>
      </c>
      <c r="F6476" s="1" t="s">
        <v>18</v>
      </c>
      <c r="G6476" s="1" t="s">
        <v>25</v>
      </c>
      <c r="H6476" s="1" t="s">
        <v>1352</v>
      </c>
      <c r="I6476" s="1" t="s">
        <v>1353</v>
      </c>
      <c r="J6476" s="1" t="s">
        <v>1354</v>
      </c>
      <c r="K6476" s="1">
        <v>1.0</v>
      </c>
      <c r="L6476" s="3">
        <v>41734.0</v>
      </c>
      <c r="M6476" s="3">
        <v>41780.0</v>
      </c>
      <c r="N6476" s="3">
        <v>41780.0</v>
      </c>
    </row>
    <row r="6477">
      <c r="A6477" s="1" t="s">
        <v>23676</v>
      </c>
      <c r="B6477" s="1" t="s">
        <v>23677</v>
      </c>
      <c r="C6477" s="2" t="s">
        <v>23678</v>
      </c>
      <c r="D6477" s="1" t="s">
        <v>23679</v>
      </c>
      <c r="E6477" s="1">
        <v>1470551.0</v>
      </c>
      <c r="F6477" s="1" t="s">
        <v>18</v>
      </c>
      <c r="G6477" s="1" t="s">
        <v>128</v>
      </c>
      <c r="H6477" s="1" t="s">
        <v>129</v>
      </c>
      <c r="I6477" s="1" t="s">
        <v>130</v>
      </c>
      <c r="J6477" s="1" t="s">
        <v>130</v>
      </c>
      <c r="K6477" s="1">
        <v>2.0</v>
      </c>
      <c r="L6477" s="3">
        <v>37257.0</v>
      </c>
      <c r="M6477" s="3">
        <v>38640.0</v>
      </c>
      <c r="N6477" s="3">
        <v>40112.0</v>
      </c>
    </row>
    <row r="6478">
      <c r="A6478" s="1" t="s">
        <v>23680</v>
      </c>
      <c r="B6478" s="1" t="s">
        <v>23681</v>
      </c>
      <c r="D6478" s="1" t="s">
        <v>23682</v>
      </c>
      <c r="E6478" s="1" t="s">
        <v>43</v>
      </c>
      <c r="F6478" s="1" t="s">
        <v>18</v>
      </c>
      <c r="K6478" s="1">
        <v>1.0</v>
      </c>
      <c r="L6478" s="3">
        <v>40360.0</v>
      </c>
      <c r="M6478" s="3">
        <v>40452.0</v>
      </c>
      <c r="N6478" s="3">
        <v>40452.0</v>
      </c>
    </row>
    <row r="6479">
      <c r="A6479" s="1" t="s">
        <v>23683</v>
      </c>
      <c r="B6479" s="1" t="s">
        <v>23684</v>
      </c>
      <c r="C6479" s="2" t="s">
        <v>23685</v>
      </c>
      <c r="D6479" s="1" t="s">
        <v>1247</v>
      </c>
      <c r="E6479" s="1">
        <v>6.55E7</v>
      </c>
      <c r="F6479" s="1" t="s">
        <v>18</v>
      </c>
      <c r="G6479" s="1" t="s">
        <v>25</v>
      </c>
      <c r="H6479" s="1" t="s">
        <v>158</v>
      </c>
      <c r="I6479" s="1" t="s">
        <v>244</v>
      </c>
      <c r="J6479" s="1" t="s">
        <v>244</v>
      </c>
      <c r="K6479" s="1">
        <v>2.0</v>
      </c>
      <c r="L6479" s="3">
        <v>32509.0</v>
      </c>
      <c r="M6479" s="3">
        <v>40647.0</v>
      </c>
      <c r="N6479" s="3">
        <v>41141.0</v>
      </c>
    </row>
    <row r="6480">
      <c r="A6480" s="1" t="s">
        <v>23686</v>
      </c>
      <c r="B6480" s="1" t="s">
        <v>23687</v>
      </c>
      <c r="C6480" s="2" t="s">
        <v>23688</v>
      </c>
      <c r="D6480" s="1" t="s">
        <v>23689</v>
      </c>
      <c r="E6480" s="1">
        <v>6000.0</v>
      </c>
      <c r="F6480" s="1" t="s">
        <v>18</v>
      </c>
      <c r="G6480" s="1" t="s">
        <v>128</v>
      </c>
      <c r="H6480" s="1" t="s">
        <v>129</v>
      </c>
      <c r="I6480" s="1" t="s">
        <v>130</v>
      </c>
      <c r="J6480" s="1" t="s">
        <v>130</v>
      </c>
      <c r="K6480" s="1">
        <v>1.0</v>
      </c>
      <c r="L6480" s="3">
        <v>41000.0</v>
      </c>
      <c r="M6480" s="3">
        <v>41359.0</v>
      </c>
      <c r="N6480" s="3">
        <v>41359.0</v>
      </c>
    </row>
    <row r="6481">
      <c r="A6481" s="1" t="s">
        <v>23690</v>
      </c>
      <c r="B6481" s="1" t="s">
        <v>23691</v>
      </c>
      <c r="C6481" s="2" t="s">
        <v>23692</v>
      </c>
      <c r="D6481" s="1" t="s">
        <v>127</v>
      </c>
      <c r="E6481" s="1">
        <v>1.590668E7</v>
      </c>
      <c r="F6481" s="1" t="s">
        <v>18</v>
      </c>
      <c r="G6481" s="1" t="s">
        <v>37</v>
      </c>
      <c r="H6481" s="1">
        <v>22.0</v>
      </c>
      <c r="I6481" s="1" t="s">
        <v>38</v>
      </c>
      <c r="J6481" s="1" t="s">
        <v>38</v>
      </c>
      <c r="K6481" s="1">
        <v>1.0</v>
      </c>
      <c r="L6481" s="3">
        <v>39448.0</v>
      </c>
      <c r="M6481" s="3">
        <v>41183.0</v>
      </c>
      <c r="N6481" s="3">
        <v>41183.0</v>
      </c>
    </row>
    <row r="6482">
      <c r="A6482" s="1" t="s">
        <v>23693</v>
      </c>
      <c r="B6482" s="1" t="s">
        <v>23694</v>
      </c>
      <c r="C6482" s="2" t="s">
        <v>23695</v>
      </c>
      <c r="D6482" s="1" t="s">
        <v>411</v>
      </c>
      <c r="E6482" s="1">
        <v>2.7804097E7</v>
      </c>
      <c r="F6482" s="1" t="s">
        <v>18</v>
      </c>
      <c r="G6482" s="1" t="s">
        <v>37</v>
      </c>
      <c r="H6482" s="1">
        <v>2.0</v>
      </c>
      <c r="I6482" s="1" t="s">
        <v>313</v>
      </c>
      <c r="J6482" s="1" t="s">
        <v>313</v>
      </c>
      <c r="K6482" s="1">
        <v>3.0</v>
      </c>
      <c r="L6482" s="3">
        <v>39083.0</v>
      </c>
      <c r="M6482" s="3">
        <v>39083.0</v>
      </c>
      <c r="N6482" s="3">
        <v>40575.0</v>
      </c>
    </row>
    <row r="6483">
      <c r="A6483" s="1" t="s">
        <v>23696</v>
      </c>
      <c r="B6483" s="1" t="s">
        <v>23697</v>
      </c>
      <c r="D6483" s="1" t="s">
        <v>379</v>
      </c>
      <c r="E6483" s="1">
        <v>1200000.0</v>
      </c>
      <c r="F6483" s="1" t="s">
        <v>18</v>
      </c>
      <c r="G6483" s="1" t="s">
        <v>25</v>
      </c>
      <c r="H6483" s="1" t="s">
        <v>1011</v>
      </c>
      <c r="I6483" s="1" t="s">
        <v>1012</v>
      </c>
      <c r="J6483" s="1" t="s">
        <v>23698</v>
      </c>
      <c r="K6483" s="1">
        <v>1.0</v>
      </c>
      <c r="L6483" s="3">
        <v>35034.0</v>
      </c>
      <c r="M6483" s="3">
        <v>41753.0</v>
      </c>
      <c r="N6483" s="3">
        <v>41753.0</v>
      </c>
    </row>
    <row r="6484">
      <c r="A6484" s="1" t="s">
        <v>23699</v>
      </c>
      <c r="B6484" s="1" t="s">
        <v>23700</v>
      </c>
      <c r="C6484" s="2" t="s">
        <v>23701</v>
      </c>
      <c r="D6484" s="1" t="s">
        <v>23702</v>
      </c>
      <c r="E6484" s="1">
        <v>700000.0</v>
      </c>
      <c r="F6484" s="1" t="s">
        <v>18</v>
      </c>
      <c r="G6484" s="1" t="s">
        <v>25</v>
      </c>
      <c r="H6484" s="1" t="s">
        <v>5815</v>
      </c>
      <c r="I6484" s="1" t="s">
        <v>5816</v>
      </c>
      <c r="J6484" s="1" t="s">
        <v>5817</v>
      </c>
      <c r="K6484" s="1">
        <v>1.0</v>
      </c>
      <c r="M6484" s="3">
        <v>41730.0</v>
      </c>
      <c r="N6484" s="3">
        <v>41730.0</v>
      </c>
    </row>
    <row r="6485">
      <c r="A6485" s="1" t="s">
        <v>23703</v>
      </c>
      <c r="B6485" s="1" t="s">
        <v>23704</v>
      </c>
      <c r="D6485" s="1" t="s">
        <v>23705</v>
      </c>
      <c r="E6485" s="1">
        <v>3084000.0</v>
      </c>
      <c r="F6485" s="1" t="s">
        <v>18</v>
      </c>
      <c r="G6485" s="1" t="s">
        <v>25</v>
      </c>
      <c r="H6485" s="1" t="s">
        <v>430</v>
      </c>
      <c r="I6485" s="1" t="s">
        <v>7658</v>
      </c>
      <c r="J6485" s="1" t="s">
        <v>7659</v>
      </c>
      <c r="K6485" s="1">
        <v>3.0</v>
      </c>
      <c r="L6485" s="3">
        <v>40179.0</v>
      </c>
      <c r="M6485" s="3">
        <v>40469.0</v>
      </c>
      <c r="N6485" s="3">
        <v>41939.0</v>
      </c>
    </row>
    <row r="6486">
      <c r="A6486" s="1" t="s">
        <v>23706</v>
      </c>
      <c r="B6486" s="1" t="s">
        <v>23707</v>
      </c>
      <c r="C6486" s="2" t="s">
        <v>23708</v>
      </c>
      <c r="D6486" s="1" t="s">
        <v>766</v>
      </c>
      <c r="E6486" s="1">
        <v>2.15E7</v>
      </c>
      <c r="F6486" s="1" t="s">
        <v>18</v>
      </c>
      <c r="G6486" s="1" t="s">
        <v>37</v>
      </c>
      <c r="H6486" s="1">
        <v>4.0</v>
      </c>
      <c r="I6486" s="1" t="s">
        <v>182</v>
      </c>
      <c r="J6486" s="1" t="s">
        <v>425</v>
      </c>
      <c r="K6486" s="1">
        <v>1.0</v>
      </c>
      <c r="M6486" s="3">
        <v>40235.0</v>
      </c>
      <c r="N6486" s="3">
        <v>40235.0</v>
      </c>
    </row>
    <row r="6487">
      <c r="A6487" s="1" t="s">
        <v>23709</v>
      </c>
      <c r="B6487" s="1" t="s">
        <v>23710</v>
      </c>
      <c r="C6487" s="2" t="s">
        <v>23711</v>
      </c>
      <c r="D6487" s="1" t="s">
        <v>127</v>
      </c>
      <c r="E6487" s="1" t="s">
        <v>43</v>
      </c>
      <c r="F6487" s="1" t="s">
        <v>18</v>
      </c>
      <c r="G6487" s="1" t="s">
        <v>406</v>
      </c>
      <c r="H6487" s="1">
        <v>40.0</v>
      </c>
      <c r="I6487" s="1" t="s">
        <v>980</v>
      </c>
      <c r="J6487" s="1" t="s">
        <v>980</v>
      </c>
      <c r="K6487" s="1">
        <v>1.0</v>
      </c>
      <c r="L6487" s="3">
        <v>40848.0</v>
      </c>
      <c r="M6487" s="3">
        <v>40933.0</v>
      </c>
      <c r="N6487" s="3">
        <v>40933.0</v>
      </c>
    </row>
    <row r="6488">
      <c r="A6488" s="1" t="s">
        <v>23712</v>
      </c>
      <c r="B6488" s="1" t="s">
        <v>23713</v>
      </c>
      <c r="C6488" s="2" t="s">
        <v>23714</v>
      </c>
      <c r="E6488" s="1" t="s">
        <v>43</v>
      </c>
      <c r="F6488" s="1" t="s">
        <v>18</v>
      </c>
      <c r="K6488" s="1">
        <v>1.0</v>
      </c>
      <c r="M6488" s="3">
        <v>42232.0</v>
      </c>
      <c r="N6488" s="3">
        <v>42232.0</v>
      </c>
    </row>
    <row r="6489">
      <c r="A6489" s="1" t="s">
        <v>23715</v>
      </c>
      <c r="B6489" s="1" t="s">
        <v>23716</v>
      </c>
      <c r="C6489" s="2" t="s">
        <v>23717</v>
      </c>
      <c r="D6489" s="1" t="s">
        <v>23718</v>
      </c>
      <c r="E6489" s="1">
        <v>215.0</v>
      </c>
      <c r="F6489" s="1" t="s">
        <v>207</v>
      </c>
      <c r="G6489" s="1" t="s">
        <v>366</v>
      </c>
      <c r="H6489" s="1">
        <v>27.0</v>
      </c>
      <c r="I6489" s="1" t="s">
        <v>5348</v>
      </c>
      <c r="J6489" s="1" t="s">
        <v>8299</v>
      </c>
      <c r="K6489" s="1">
        <v>1.0</v>
      </c>
      <c r="L6489" s="3">
        <v>41757.0</v>
      </c>
      <c r="M6489" s="3">
        <v>41757.0</v>
      </c>
      <c r="N6489" s="3">
        <v>41757.0</v>
      </c>
    </row>
    <row r="6490">
      <c r="A6490" s="1" t="s">
        <v>23719</v>
      </c>
      <c r="B6490" s="1" t="s">
        <v>23720</v>
      </c>
      <c r="C6490" s="2" t="s">
        <v>23721</v>
      </c>
      <c r="D6490" s="1" t="s">
        <v>75</v>
      </c>
      <c r="E6490" s="1" t="s">
        <v>43</v>
      </c>
      <c r="F6490" s="1" t="s">
        <v>18</v>
      </c>
      <c r="G6490" s="1" t="s">
        <v>37</v>
      </c>
      <c r="K6490" s="1">
        <v>1.0</v>
      </c>
      <c r="M6490" s="3">
        <v>41275.0</v>
      </c>
      <c r="N6490" s="3">
        <v>41275.0</v>
      </c>
    </row>
    <row r="6491">
      <c r="A6491" s="1" t="s">
        <v>23722</v>
      </c>
      <c r="B6491" s="2" t="s">
        <v>23723</v>
      </c>
      <c r="C6491" s="2" t="s">
        <v>23724</v>
      </c>
      <c r="D6491" s="1" t="s">
        <v>36</v>
      </c>
      <c r="E6491" s="1">
        <v>3450000.0</v>
      </c>
      <c r="F6491" s="1" t="s">
        <v>113</v>
      </c>
      <c r="G6491" s="1" t="s">
        <v>25</v>
      </c>
      <c r="H6491" s="1" t="s">
        <v>808</v>
      </c>
      <c r="I6491" s="1" t="s">
        <v>809</v>
      </c>
      <c r="J6491" s="1" t="s">
        <v>809</v>
      </c>
      <c r="K6491" s="1">
        <v>1.0</v>
      </c>
      <c r="L6491" s="3">
        <v>38353.0</v>
      </c>
      <c r="M6491" s="3">
        <v>39301.0</v>
      </c>
      <c r="N6491" s="3">
        <v>39301.0</v>
      </c>
    </row>
    <row r="6492">
      <c r="A6492" s="1" t="s">
        <v>23725</v>
      </c>
      <c r="B6492" s="1" t="s">
        <v>23726</v>
      </c>
      <c r="C6492" s="2" t="s">
        <v>23727</v>
      </c>
      <c r="D6492" s="1" t="s">
        <v>3110</v>
      </c>
      <c r="E6492" s="1">
        <v>3000000.0</v>
      </c>
      <c r="F6492" s="1" t="s">
        <v>18</v>
      </c>
      <c r="G6492" s="1" t="s">
        <v>19</v>
      </c>
      <c r="H6492" s="1">
        <v>16.0</v>
      </c>
      <c r="I6492" s="1" t="s">
        <v>20</v>
      </c>
      <c r="J6492" s="1" t="s">
        <v>20</v>
      </c>
      <c r="K6492" s="1">
        <v>1.0</v>
      </c>
      <c r="L6492" s="3">
        <v>41934.0</v>
      </c>
      <c r="M6492" s="3">
        <v>42269.0</v>
      </c>
      <c r="N6492" s="3">
        <v>42269.0</v>
      </c>
    </row>
    <row r="6493">
      <c r="A6493" s="1" t="s">
        <v>23728</v>
      </c>
      <c r="B6493" s="1" t="s">
        <v>23729</v>
      </c>
      <c r="C6493" s="2" t="s">
        <v>23730</v>
      </c>
      <c r="D6493" s="1" t="s">
        <v>23731</v>
      </c>
      <c r="E6493" s="1" t="s">
        <v>43</v>
      </c>
      <c r="F6493" s="1" t="s">
        <v>18</v>
      </c>
      <c r="G6493" s="1" t="s">
        <v>25</v>
      </c>
      <c r="H6493" s="1" t="s">
        <v>1011</v>
      </c>
      <c r="I6493" s="1" t="s">
        <v>1012</v>
      </c>
      <c r="J6493" s="1" t="s">
        <v>1012</v>
      </c>
      <c r="K6493" s="1">
        <v>2.0</v>
      </c>
      <c r="L6493" s="3">
        <v>41601.0</v>
      </c>
      <c r="M6493" s="3">
        <v>41821.0</v>
      </c>
      <c r="N6493" s="3">
        <v>41924.0</v>
      </c>
    </row>
    <row r="6494">
      <c r="A6494" s="1" t="s">
        <v>23732</v>
      </c>
      <c r="B6494" s="2" t="s">
        <v>23733</v>
      </c>
      <c r="C6494" s="2" t="s">
        <v>23734</v>
      </c>
      <c r="D6494" s="1" t="s">
        <v>23735</v>
      </c>
      <c r="E6494" s="1">
        <v>712980.0</v>
      </c>
      <c r="F6494" s="1" t="s">
        <v>18</v>
      </c>
      <c r="K6494" s="1">
        <v>1.0</v>
      </c>
      <c r="M6494" s="3">
        <v>41730.0</v>
      </c>
      <c r="N6494" s="3">
        <v>41730.0</v>
      </c>
    </row>
    <row r="6495">
      <c r="A6495" s="1" t="s">
        <v>23736</v>
      </c>
      <c r="B6495" s="1" t="s">
        <v>23737</v>
      </c>
      <c r="C6495" s="2" t="s">
        <v>23738</v>
      </c>
      <c r="D6495" s="1" t="s">
        <v>643</v>
      </c>
      <c r="E6495" s="1">
        <v>3.893E7</v>
      </c>
      <c r="F6495" s="1" t="s">
        <v>113</v>
      </c>
      <c r="G6495" s="1" t="s">
        <v>25</v>
      </c>
      <c r="H6495" s="1" t="s">
        <v>64</v>
      </c>
      <c r="I6495" s="1" t="s">
        <v>95</v>
      </c>
      <c r="J6495" s="1" t="s">
        <v>8359</v>
      </c>
      <c r="K6495" s="1">
        <v>2.0</v>
      </c>
      <c r="L6495" s="3">
        <v>36526.0</v>
      </c>
      <c r="M6495" s="3">
        <v>39639.0</v>
      </c>
      <c r="N6495" s="3">
        <v>40437.0</v>
      </c>
    </row>
    <row r="6496">
      <c r="A6496" s="1" t="s">
        <v>23739</v>
      </c>
      <c r="B6496" s="1" t="s">
        <v>23740</v>
      </c>
      <c r="C6496" s="2" t="s">
        <v>23741</v>
      </c>
      <c r="D6496" s="1" t="s">
        <v>23742</v>
      </c>
      <c r="E6496" s="1">
        <v>75000.0</v>
      </c>
      <c r="F6496" s="1" t="s">
        <v>18</v>
      </c>
      <c r="G6496" s="1" t="s">
        <v>25</v>
      </c>
      <c r="H6496" s="1" t="s">
        <v>106</v>
      </c>
      <c r="I6496" s="1" t="s">
        <v>107</v>
      </c>
      <c r="J6496" s="1" t="s">
        <v>108</v>
      </c>
      <c r="K6496" s="1">
        <v>1.0</v>
      </c>
      <c r="L6496" s="3">
        <v>41061.0</v>
      </c>
      <c r="M6496" s="3">
        <v>41365.0</v>
      </c>
      <c r="N6496" s="3">
        <v>41365.0</v>
      </c>
    </row>
    <row r="6497">
      <c r="A6497" s="1" t="s">
        <v>23743</v>
      </c>
      <c r="B6497" s="2" t="s">
        <v>23744</v>
      </c>
      <c r="C6497" s="2" t="s">
        <v>23745</v>
      </c>
      <c r="D6497" s="1" t="s">
        <v>23746</v>
      </c>
      <c r="E6497" s="1">
        <v>2.48E8</v>
      </c>
      <c r="F6497" s="1" t="s">
        <v>18</v>
      </c>
      <c r="G6497" s="1" t="s">
        <v>1062</v>
      </c>
      <c r="H6497" s="1">
        <v>2.0</v>
      </c>
      <c r="I6497" s="1" t="s">
        <v>1698</v>
      </c>
      <c r="J6497" s="1" t="s">
        <v>23747</v>
      </c>
      <c r="K6497" s="1">
        <v>1.0</v>
      </c>
      <c r="L6497" s="3">
        <v>39083.0</v>
      </c>
      <c r="M6497" s="3">
        <v>41128.0</v>
      </c>
      <c r="N6497" s="3">
        <v>41128.0</v>
      </c>
    </row>
    <row r="6498">
      <c r="A6498" s="1" t="s">
        <v>23748</v>
      </c>
      <c r="B6498" s="1" t="s">
        <v>23749</v>
      </c>
      <c r="C6498" s="2" t="s">
        <v>23750</v>
      </c>
      <c r="D6498" s="1" t="s">
        <v>127</v>
      </c>
      <c r="E6498" s="1">
        <v>1.0E7</v>
      </c>
      <c r="F6498" s="1" t="s">
        <v>18</v>
      </c>
      <c r="G6498" s="1" t="s">
        <v>37</v>
      </c>
      <c r="H6498" s="1">
        <v>30.0</v>
      </c>
      <c r="I6498" s="1" t="s">
        <v>386</v>
      </c>
      <c r="J6498" s="1" t="s">
        <v>386</v>
      </c>
      <c r="K6498" s="1">
        <v>3.0</v>
      </c>
      <c r="L6498" s="3">
        <v>35431.0</v>
      </c>
      <c r="M6498" s="3">
        <v>39356.0</v>
      </c>
      <c r="N6498" s="3">
        <v>40544.0</v>
      </c>
    </row>
    <row r="6499">
      <c r="A6499" s="1" t="s">
        <v>23751</v>
      </c>
      <c r="B6499" s="1" t="s">
        <v>23752</v>
      </c>
      <c r="C6499" s="2" t="s">
        <v>23753</v>
      </c>
      <c r="D6499" s="1" t="s">
        <v>424</v>
      </c>
      <c r="E6499" s="1">
        <v>50000.0</v>
      </c>
      <c r="F6499" s="1" t="s">
        <v>18</v>
      </c>
      <c r="K6499" s="1">
        <v>1.0</v>
      </c>
      <c r="L6499" s="3">
        <v>39814.0</v>
      </c>
      <c r="M6499" s="3">
        <v>40179.0</v>
      </c>
      <c r="N6499" s="3">
        <v>40179.0</v>
      </c>
    </row>
    <row r="6500">
      <c r="A6500" s="1" t="s">
        <v>23754</v>
      </c>
      <c r="B6500" s="1" t="s">
        <v>23755</v>
      </c>
      <c r="C6500" s="2" t="s">
        <v>23756</v>
      </c>
      <c r="D6500" s="1" t="s">
        <v>23757</v>
      </c>
      <c r="E6500" s="1">
        <v>4225000.0</v>
      </c>
      <c r="F6500" s="1" t="s">
        <v>113</v>
      </c>
      <c r="G6500" s="1" t="s">
        <v>25</v>
      </c>
      <c r="H6500" s="1" t="s">
        <v>106</v>
      </c>
      <c r="I6500" s="1" t="s">
        <v>107</v>
      </c>
      <c r="J6500" s="1" t="s">
        <v>108</v>
      </c>
      <c r="K6500" s="1">
        <v>4.0</v>
      </c>
      <c r="L6500" s="3">
        <v>40544.0</v>
      </c>
      <c r="M6500" s="3">
        <v>40620.0</v>
      </c>
      <c r="N6500" s="3">
        <v>40940.0</v>
      </c>
    </row>
    <row r="6501">
      <c r="A6501" s="1" t="s">
        <v>23758</v>
      </c>
      <c r="B6501" s="2" t="s">
        <v>23759</v>
      </c>
      <c r="C6501" s="2" t="s">
        <v>23760</v>
      </c>
      <c r="D6501" s="1" t="s">
        <v>23761</v>
      </c>
      <c r="E6501" s="1">
        <v>1.0E7</v>
      </c>
      <c r="F6501" s="1" t="s">
        <v>207</v>
      </c>
      <c r="G6501" s="1" t="s">
        <v>19</v>
      </c>
      <c r="H6501" s="1">
        <v>10.0</v>
      </c>
      <c r="I6501" s="1" t="s">
        <v>672</v>
      </c>
      <c r="J6501" s="1" t="s">
        <v>673</v>
      </c>
      <c r="K6501" s="1">
        <v>1.0</v>
      </c>
      <c r="L6501" s="3">
        <v>40673.0</v>
      </c>
      <c r="M6501" s="3">
        <v>41061.0</v>
      </c>
      <c r="N6501" s="3">
        <v>41061.0</v>
      </c>
    </row>
    <row r="6502">
      <c r="A6502" s="1" t="s">
        <v>23762</v>
      </c>
      <c r="B6502" s="1" t="s">
        <v>23763</v>
      </c>
      <c r="C6502" s="2" t="s">
        <v>23764</v>
      </c>
      <c r="D6502" s="1" t="s">
        <v>643</v>
      </c>
      <c r="E6502" s="1" t="s">
        <v>43</v>
      </c>
      <c r="F6502" s="1" t="s">
        <v>18</v>
      </c>
      <c r="G6502" s="1" t="s">
        <v>341</v>
      </c>
      <c r="H6502" s="1">
        <v>11.0</v>
      </c>
      <c r="I6502" s="1" t="s">
        <v>497</v>
      </c>
      <c r="J6502" s="1" t="s">
        <v>497</v>
      </c>
      <c r="K6502" s="1">
        <v>1.0</v>
      </c>
      <c r="L6502" s="3">
        <v>40436.0</v>
      </c>
      <c r="M6502" s="3">
        <v>40917.0</v>
      </c>
      <c r="N6502" s="3">
        <v>40917.0</v>
      </c>
    </row>
    <row r="6503">
      <c r="A6503" s="1" t="s">
        <v>23765</v>
      </c>
      <c r="B6503" s="1" t="s">
        <v>23766</v>
      </c>
      <c r="C6503" s="2" t="s">
        <v>23767</v>
      </c>
      <c r="D6503" s="1" t="s">
        <v>23768</v>
      </c>
      <c r="E6503" s="1" t="s">
        <v>43</v>
      </c>
      <c r="F6503" s="1" t="s">
        <v>689</v>
      </c>
      <c r="G6503" s="1" t="s">
        <v>37</v>
      </c>
      <c r="H6503" s="1">
        <v>30.0</v>
      </c>
      <c r="I6503" s="1" t="s">
        <v>1515</v>
      </c>
      <c r="J6503" s="1" t="s">
        <v>23769</v>
      </c>
      <c r="K6503" s="1">
        <v>1.0</v>
      </c>
      <c r="M6503" s="3">
        <v>40065.0</v>
      </c>
      <c r="N6503" s="3">
        <v>40065.0</v>
      </c>
    </row>
    <row r="6504">
      <c r="A6504" s="1" t="s">
        <v>23770</v>
      </c>
      <c r="B6504" s="1" t="s">
        <v>23771</v>
      </c>
      <c r="D6504" s="1" t="s">
        <v>42</v>
      </c>
      <c r="E6504" s="1">
        <v>1.84E7</v>
      </c>
      <c r="F6504" s="1" t="s">
        <v>18</v>
      </c>
      <c r="G6504" s="1" t="s">
        <v>25</v>
      </c>
      <c r="H6504" s="1" t="s">
        <v>158</v>
      </c>
      <c r="I6504" s="1" t="s">
        <v>244</v>
      </c>
      <c r="J6504" s="1" t="s">
        <v>244</v>
      </c>
      <c r="K6504" s="1">
        <v>3.0</v>
      </c>
      <c r="L6504" s="3">
        <v>38718.0</v>
      </c>
      <c r="M6504" s="3">
        <v>41577.0</v>
      </c>
      <c r="N6504" s="3">
        <v>42212.0</v>
      </c>
    </row>
    <row r="6505">
      <c r="A6505" s="1" t="s">
        <v>23772</v>
      </c>
      <c r="B6505" s="1" t="s">
        <v>23773</v>
      </c>
      <c r="C6505" s="2" t="s">
        <v>23774</v>
      </c>
      <c r="D6505" s="1" t="s">
        <v>23775</v>
      </c>
      <c r="E6505" s="1">
        <v>77594.3502316585</v>
      </c>
      <c r="F6505" s="1" t="s">
        <v>18</v>
      </c>
      <c r="G6505" s="1" t="s">
        <v>552</v>
      </c>
      <c r="H6505" s="1">
        <v>56.0</v>
      </c>
      <c r="I6505" s="1" t="s">
        <v>2552</v>
      </c>
      <c r="J6505" s="1" t="s">
        <v>2552</v>
      </c>
      <c r="K6505" s="1">
        <v>1.0</v>
      </c>
      <c r="L6505" s="3">
        <v>41791.0</v>
      </c>
      <c r="M6505" s="3">
        <v>42237.0</v>
      </c>
      <c r="N6505" s="3">
        <v>42237.0</v>
      </c>
    </row>
    <row r="6506">
      <c r="A6506" s="1" t="s">
        <v>23776</v>
      </c>
      <c r="B6506" s="1" t="s">
        <v>23777</v>
      </c>
      <c r="D6506" s="1" t="s">
        <v>56</v>
      </c>
      <c r="E6506" s="1">
        <v>1814561.0</v>
      </c>
      <c r="F6506" s="1" t="s">
        <v>18</v>
      </c>
      <c r="G6506" s="1" t="s">
        <v>25</v>
      </c>
      <c r="H6506" s="1" t="s">
        <v>790</v>
      </c>
      <c r="I6506" s="1" t="s">
        <v>791</v>
      </c>
      <c r="J6506" s="1" t="s">
        <v>23778</v>
      </c>
      <c r="K6506" s="1">
        <v>3.0</v>
      </c>
      <c r="L6506" s="3">
        <v>40179.0</v>
      </c>
      <c r="M6506" s="3">
        <v>40550.0</v>
      </c>
      <c r="N6506" s="3">
        <v>42187.0</v>
      </c>
    </row>
    <row r="6507">
      <c r="A6507" s="1" t="s">
        <v>23779</v>
      </c>
      <c r="B6507" s="1" t="s">
        <v>23780</v>
      </c>
      <c r="C6507" s="2" t="s">
        <v>23781</v>
      </c>
      <c r="D6507" s="1" t="s">
        <v>50</v>
      </c>
      <c r="E6507" s="1" t="s">
        <v>43</v>
      </c>
      <c r="F6507" s="1" t="s">
        <v>18</v>
      </c>
      <c r="G6507" s="1" t="s">
        <v>638</v>
      </c>
      <c r="H6507" s="1">
        <v>7.0</v>
      </c>
      <c r="I6507" s="1" t="s">
        <v>929</v>
      </c>
      <c r="J6507" s="1" t="s">
        <v>929</v>
      </c>
      <c r="K6507" s="1">
        <v>1.0</v>
      </c>
      <c r="M6507" s="3">
        <v>40040.0</v>
      </c>
      <c r="N6507" s="3">
        <v>40040.0</v>
      </c>
    </row>
    <row r="6508">
      <c r="A6508" s="1" t="s">
        <v>23782</v>
      </c>
      <c r="B6508" s="1" t="s">
        <v>23783</v>
      </c>
      <c r="C6508" s="2" t="s">
        <v>23784</v>
      </c>
      <c r="D6508" s="1" t="s">
        <v>3797</v>
      </c>
      <c r="E6508" s="1">
        <v>2000000.0</v>
      </c>
      <c r="F6508" s="1" t="s">
        <v>18</v>
      </c>
      <c r="G6508" s="1" t="s">
        <v>699</v>
      </c>
      <c r="H6508" s="1">
        <v>2.0</v>
      </c>
      <c r="I6508" s="1" t="s">
        <v>700</v>
      </c>
      <c r="J6508" s="1" t="s">
        <v>7469</v>
      </c>
      <c r="K6508" s="1">
        <v>2.0</v>
      </c>
      <c r="L6508" s="3">
        <v>37987.0</v>
      </c>
      <c r="M6508" s="3">
        <v>38054.0</v>
      </c>
      <c r="N6508" s="3">
        <v>42093.0</v>
      </c>
    </row>
    <row r="6509">
      <c r="A6509" s="1" t="s">
        <v>23785</v>
      </c>
      <c r="B6509" s="1" t="s">
        <v>23786</v>
      </c>
      <c r="C6509" s="2" t="s">
        <v>23787</v>
      </c>
      <c r="D6509" s="1" t="s">
        <v>50</v>
      </c>
      <c r="E6509" s="1">
        <v>1.85E7</v>
      </c>
      <c r="F6509" s="1" t="s">
        <v>18</v>
      </c>
      <c r="G6509" s="1" t="s">
        <v>128</v>
      </c>
      <c r="H6509" s="1" t="s">
        <v>129</v>
      </c>
      <c r="I6509" s="1" t="s">
        <v>130</v>
      </c>
      <c r="J6509" s="1" t="s">
        <v>130</v>
      </c>
      <c r="K6509" s="1">
        <v>2.0</v>
      </c>
      <c r="L6509" s="3">
        <v>39448.0</v>
      </c>
      <c r="M6509" s="3">
        <v>41099.0</v>
      </c>
      <c r="N6509" s="3">
        <v>41583.0</v>
      </c>
    </row>
    <row r="6510">
      <c r="A6510" s="1" t="s">
        <v>23788</v>
      </c>
      <c r="B6510" s="1" t="s">
        <v>23789</v>
      </c>
      <c r="C6510" s="2" t="s">
        <v>23790</v>
      </c>
      <c r="D6510" s="1" t="s">
        <v>21835</v>
      </c>
      <c r="E6510" s="1">
        <v>2.3204E7</v>
      </c>
      <c r="F6510" s="1" t="s">
        <v>18</v>
      </c>
      <c r="G6510" s="1" t="s">
        <v>25</v>
      </c>
      <c r="H6510" s="1" t="s">
        <v>64</v>
      </c>
      <c r="I6510" s="1" t="s">
        <v>65</v>
      </c>
      <c r="J6510" s="1" t="s">
        <v>71</v>
      </c>
      <c r="K6510" s="1">
        <v>5.0</v>
      </c>
      <c r="L6510" s="3">
        <v>40148.0</v>
      </c>
      <c r="M6510" s="3">
        <v>40162.0</v>
      </c>
      <c r="N6510" s="3">
        <v>42298.0</v>
      </c>
    </row>
    <row r="6511">
      <c r="A6511" s="1" t="s">
        <v>23791</v>
      </c>
      <c r="B6511" s="1" t="s">
        <v>23792</v>
      </c>
      <c r="C6511" s="2" t="s">
        <v>23793</v>
      </c>
      <c r="D6511" s="1" t="s">
        <v>23794</v>
      </c>
      <c r="E6511" s="1">
        <v>1025000.0</v>
      </c>
      <c r="F6511" s="1" t="s">
        <v>113</v>
      </c>
      <c r="K6511" s="1">
        <v>2.0</v>
      </c>
      <c r="L6511" s="3">
        <v>41399.0</v>
      </c>
      <c r="M6511" s="3">
        <v>41647.0</v>
      </c>
      <c r="N6511" s="3">
        <v>41790.0</v>
      </c>
    </row>
    <row r="6512">
      <c r="A6512" s="1" t="s">
        <v>23795</v>
      </c>
      <c r="B6512" s="1" t="s">
        <v>23796</v>
      </c>
      <c r="C6512" s="2" t="s">
        <v>23797</v>
      </c>
      <c r="D6512" s="1" t="s">
        <v>23798</v>
      </c>
      <c r="E6512" s="1">
        <v>125000.0</v>
      </c>
      <c r="F6512" s="1" t="s">
        <v>18</v>
      </c>
      <c r="G6512" s="1" t="s">
        <v>1062</v>
      </c>
      <c r="H6512" s="1">
        <v>16.0</v>
      </c>
      <c r="I6512" s="1" t="s">
        <v>1698</v>
      </c>
      <c r="J6512" s="1" t="s">
        <v>23799</v>
      </c>
      <c r="K6512" s="1">
        <v>1.0</v>
      </c>
      <c r="L6512" s="3">
        <v>40405.0</v>
      </c>
      <c r="M6512" s="3">
        <v>41014.0</v>
      </c>
      <c r="N6512" s="3">
        <v>41014.0</v>
      </c>
    </row>
    <row r="6513">
      <c r="A6513" s="1" t="s">
        <v>23800</v>
      </c>
      <c r="B6513" s="1" t="s">
        <v>23801</v>
      </c>
      <c r="C6513" s="2" t="s">
        <v>23802</v>
      </c>
      <c r="D6513" s="1" t="s">
        <v>7149</v>
      </c>
      <c r="E6513" s="1">
        <v>618000.0</v>
      </c>
      <c r="F6513" s="1" t="s">
        <v>18</v>
      </c>
      <c r="G6513" s="1" t="s">
        <v>25</v>
      </c>
      <c r="H6513" s="1" t="s">
        <v>106</v>
      </c>
      <c r="I6513" s="1" t="s">
        <v>107</v>
      </c>
      <c r="J6513" s="1" t="s">
        <v>108</v>
      </c>
      <c r="K6513" s="1">
        <v>2.0</v>
      </c>
      <c r="L6513" s="3">
        <v>41307.0</v>
      </c>
      <c r="M6513" s="3">
        <v>42191.0</v>
      </c>
      <c r="N6513" s="3">
        <v>42229.0</v>
      </c>
    </row>
    <row r="6514">
      <c r="A6514" s="1" t="s">
        <v>23803</v>
      </c>
      <c r="B6514" s="1" t="s">
        <v>23804</v>
      </c>
      <c r="C6514" s="2" t="s">
        <v>23805</v>
      </c>
      <c r="D6514" s="1" t="s">
        <v>23806</v>
      </c>
      <c r="E6514" s="1">
        <v>4065607.0</v>
      </c>
      <c r="F6514" s="1" t="s">
        <v>18</v>
      </c>
      <c r="K6514" s="1">
        <v>2.0</v>
      </c>
      <c r="L6514" s="3">
        <v>40128.0</v>
      </c>
      <c r="M6514" s="3">
        <v>40928.0</v>
      </c>
      <c r="N6514" s="3">
        <v>41423.0</v>
      </c>
    </row>
    <row r="6515">
      <c r="A6515" s="1" t="s">
        <v>23807</v>
      </c>
      <c r="B6515" s="1" t="s">
        <v>23808</v>
      </c>
      <c r="C6515" s="2" t="s">
        <v>23809</v>
      </c>
      <c r="D6515" s="1" t="s">
        <v>23810</v>
      </c>
      <c r="E6515" s="1" t="s">
        <v>43</v>
      </c>
      <c r="F6515" s="1" t="s">
        <v>18</v>
      </c>
      <c r="G6515" s="1" t="s">
        <v>25</v>
      </c>
      <c r="H6515" s="1" t="s">
        <v>298</v>
      </c>
      <c r="I6515" s="1" t="s">
        <v>299</v>
      </c>
      <c r="J6515" s="1" t="s">
        <v>299</v>
      </c>
      <c r="K6515" s="1">
        <v>1.0</v>
      </c>
      <c r="L6515" s="3">
        <v>39814.0</v>
      </c>
      <c r="M6515" s="3">
        <v>41061.0</v>
      </c>
      <c r="N6515" s="3">
        <v>41061.0</v>
      </c>
    </row>
    <row r="6516">
      <c r="A6516" s="1" t="s">
        <v>23811</v>
      </c>
      <c r="B6516" s="1" t="s">
        <v>23812</v>
      </c>
      <c r="C6516" s="2" t="s">
        <v>23813</v>
      </c>
      <c r="D6516" s="1" t="s">
        <v>75</v>
      </c>
      <c r="E6516" s="1">
        <v>59063.0</v>
      </c>
      <c r="F6516" s="1" t="s">
        <v>113</v>
      </c>
      <c r="G6516" s="1" t="s">
        <v>341</v>
      </c>
      <c r="H6516" s="1">
        <v>11.0</v>
      </c>
      <c r="I6516" s="1" t="s">
        <v>497</v>
      </c>
      <c r="J6516" s="1" t="s">
        <v>497</v>
      </c>
      <c r="K6516" s="1">
        <v>2.0</v>
      </c>
      <c r="L6516" s="3">
        <v>39387.0</v>
      </c>
      <c r="M6516" s="3">
        <v>39948.0</v>
      </c>
      <c r="N6516" s="3">
        <v>40026.0</v>
      </c>
    </row>
    <row r="6517">
      <c r="A6517" s="1" t="s">
        <v>23814</v>
      </c>
      <c r="B6517" s="2" t="s">
        <v>23815</v>
      </c>
      <c r="C6517" s="2" t="s">
        <v>23816</v>
      </c>
      <c r="D6517" s="1" t="s">
        <v>23817</v>
      </c>
      <c r="E6517" s="1">
        <v>10000.0</v>
      </c>
      <c r="F6517" s="1" t="s">
        <v>207</v>
      </c>
      <c r="G6517" s="1" t="s">
        <v>25</v>
      </c>
      <c r="H6517" s="1" t="s">
        <v>106</v>
      </c>
      <c r="I6517" s="1" t="s">
        <v>107</v>
      </c>
      <c r="J6517" s="1" t="s">
        <v>23589</v>
      </c>
      <c r="K6517" s="1">
        <v>1.0</v>
      </c>
      <c r="L6517" s="3">
        <v>40664.0</v>
      </c>
      <c r="M6517" s="3">
        <v>40558.0</v>
      </c>
      <c r="N6517" s="3">
        <v>40558.0</v>
      </c>
    </row>
    <row r="6518">
      <c r="A6518" s="1" t="s">
        <v>23818</v>
      </c>
      <c r="B6518" s="1" t="s">
        <v>23819</v>
      </c>
      <c r="C6518" s="2" t="s">
        <v>23820</v>
      </c>
      <c r="D6518" s="1" t="s">
        <v>23821</v>
      </c>
      <c r="E6518" s="1">
        <v>50000.0</v>
      </c>
      <c r="F6518" s="1" t="s">
        <v>18</v>
      </c>
      <c r="G6518" s="1" t="s">
        <v>25</v>
      </c>
      <c r="H6518" s="1" t="s">
        <v>3993</v>
      </c>
      <c r="I6518" s="1" t="s">
        <v>3994</v>
      </c>
      <c r="J6518" s="1" t="s">
        <v>3995</v>
      </c>
      <c r="K6518" s="1">
        <v>1.0</v>
      </c>
      <c r="L6518" s="3">
        <v>41365.0</v>
      </c>
      <c r="M6518" s="3">
        <v>41774.0</v>
      </c>
      <c r="N6518" s="3">
        <v>41774.0</v>
      </c>
    </row>
    <row r="6519">
      <c r="A6519" s="1" t="s">
        <v>23822</v>
      </c>
      <c r="B6519" s="1" t="s">
        <v>23823</v>
      </c>
      <c r="C6519" s="2" t="s">
        <v>23824</v>
      </c>
      <c r="D6519" s="1" t="s">
        <v>23825</v>
      </c>
      <c r="E6519" s="1">
        <v>4.75E7</v>
      </c>
      <c r="F6519" s="1" t="s">
        <v>18</v>
      </c>
      <c r="G6519" s="1" t="s">
        <v>25</v>
      </c>
      <c r="H6519" s="1" t="s">
        <v>106</v>
      </c>
      <c r="I6519" s="1" t="s">
        <v>107</v>
      </c>
      <c r="J6519" s="1" t="s">
        <v>108</v>
      </c>
      <c r="K6519" s="1">
        <v>3.0</v>
      </c>
      <c r="L6519" s="3">
        <v>39448.0</v>
      </c>
      <c r="M6519" s="3">
        <v>39448.0</v>
      </c>
      <c r="N6519" s="3">
        <v>41601.0</v>
      </c>
    </row>
    <row r="6520">
      <c r="A6520" s="1" t="s">
        <v>23826</v>
      </c>
      <c r="B6520" s="1" t="s">
        <v>23827</v>
      </c>
      <c r="C6520" s="2" t="s">
        <v>23828</v>
      </c>
      <c r="D6520" s="1" t="s">
        <v>23829</v>
      </c>
      <c r="E6520" s="1">
        <v>2500000.0</v>
      </c>
      <c r="F6520" s="1" t="s">
        <v>18</v>
      </c>
      <c r="K6520" s="1">
        <v>1.0</v>
      </c>
      <c r="L6520" s="3">
        <v>39668.0</v>
      </c>
      <c r="M6520" s="3">
        <v>40752.0</v>
      </c>
      <c r="N6520" s="3">
        <v>40752.0</v>
      </c>
    </row>
    <row r="6521">
      <c r="A6521" s="1" t="s">
        <v>23830</v>
      </c>
      <c r="B6521" s="1" t="s">
        <v>23831</v>
      </c>
      <c r="C6521" s="2" t="s">
        <v>23832</v>
      </c>
      <c r="D6521" s="1" t="s">
        <v>275</v>
      </c>
      <c r="E6521" s="1">
        <v>100000.0</v>
      </c>
      <c r="F6521" s="1" t="s">
        <v>18</v>
      </c>
      <c r="K6521" s="1">
        <v>1.0</v>
      </c>
      <c r="L6521" s="3">
        <v>41671.0</v>
      </c>
      <c r="M6521" s="3">
        <v>41685.0</v>
      </c>
      <c r="N6521" s="3">
        <v>41685.0</v>
      </c>
    </row>
    <row r="6522">
      <c r="A6522" s="1" t="s">
        <v>23833</v>
      </c>
      <c r="B6522" s="1" t="s">
        <v>23834</v>
      </c>
      <c r="C6522" s="2" t="s">
        <v>23835</v>
      </c>
      <c r="D6522" s="1" t="s">
        <v>36</v>
      </c>
      <c r="E6522" s="1" t="s">
        <v>43</v>
      </c>
      <c r="F6522" s="1" t="s">
        <v>18</v>
      </c>
      <c r="G6522" s="1" t="s">
        <v>128</v>
      </c>
      <c r="H6522" s="1" t="s">
        <v>129</v>
      </c>
      <c r="I6522" s="1" t="s">
        <v>130</v>
      </c>
      <c r="J6522" s="1" t="s">
        <v>130</v>
      </c>
      <c r="K6522" s="1">
        <v>1.0</v>
      </c>
      <c r="L6522" s="3">
        <v>36526.0</v>
      </c>
      <c r="M6522" s="3">
        <v>39083.0</v>
      </c>
      <c r="N6522" s="3">
        <v>39083.0</v>
      </c>
    </row>
    <row r="6523">
      <c r="A6523" s="1" t="s">
        <v>23836</v>
      </c>
      <c r="B6523" s="1" t="s">
        <v>23837</v>
      </c>
      <c r="C6523" s="2" t="s">
        <v>23838</v>
      </c>
      <c r="D6523" s="1" t="s">
        <v>23839</v>
      </c>
      <c r="E6523" s="1">
        <v>5300000.0</v>
      </c>
      <c r="F6523" s="1" t="s">
        <v>18</v>
      </c>
      <c r="G6523" s="1" t="s">
        <v>25</v>
      </c>
      <c r="H6523" s="1" t="s">
        <v>158</v>
      </c>
      <c r="I6523" s="1" t="s">
        <v>244</v>
      </c>
      <c r="J6523" s="1" t="s">
        <v>244</v>
      </c>
      <c r="K6523" s="1">
        <v>1.0</v>
      </c>
      <c r="M6523" s="3">
        <v>41663.0</v>
      </c>
      <c r="N6523" s="3">
        <v>41663.0</v>
      </c>
    </row>
    <row r="6524">
      <c r="A6524" s="1" t="s">
        <v>23840</v>
      </c>
      <c r="B6524" s="1" t="s">
        <v>23841</v>
      </c>
      <c r="C6524" s="2" t="s">
        <v>23842</v>
      </c>
      <c r="D6524" s="1" t="s">
        <v>94</v>
      </c>
      <c r="E6524" s="1">
        <v>7750000.0</v>
      </c>
      <c r="F6524" s="1" t="s">
        <v>18</v>
      </c>
      <c r="G6524" s="1" t="s">
        <v>25</v>
      </c>
      <c r="H6524" s="1" t="s">
        <v>9047</v>
      </c>
      <c r="I6524" s="1" t="s">
        <v>23843</v>
      </c>
      <c r="J6524" s="1" t="s">
        <v>23843</v>
      </c>
      <c r="K6524" s="1">
        <v>1.0</v>
      </c>
      <c r="M6524" s="3">
        <v>40682.0</v>
      </c>
      <c r="N6524" s="3">
        <v>40682.0</v>
      </c>
    </row>
    <row r="6525">
      <c r="A6525" s="1" t="s">
        <v>23844</v>
      </c>
      <c r="B6525" s="1" t="s">
        <v>23845</v>
      </c>
      <c r="C6525" s="2" t="s">
        <v>23846</v>
      </c>
      <c r="D6525" s="1" t="s">
        <v>23847</v>
      </c>
      <c r="E6525" s="1">
        <v>55000.0</v>
      </c>
      <c r="F6525" s="1" t="s">
        <v>18</v>
      </c>
      <c r="G6525" s="1" t="s">
        <v>25</v>
      </c>
      <c r="H6525" s="1" t="s">
        <v>26</v>
      </c>
      <c r="I6525" s="1" t="s">
        <v>7745</v>
      </c>
      <c r="J6525" s="1" t="s">
        <v>2729</v>
      </c>
      <c r="K6525" s="1">
        <v>2.0</v>
      </c>
      <c r="L6525" s="3">
        <v>41395.0</v>
      </c>
      <c r="M6525" s="3">
        <v>41776.0</v>
      </c>
      <c r="N6525" s="3">
        <v>41883.0</v>
      </c>
    </row>
    <row r="6526">
      <c r="A6526" s="1" t="s">
        <v>23848</v>
      </c>
      <c r="B6526" s="1" t="s">
        <v>23849</v>
      </c>
      <c r="C6526" s="2" t="s">
        <v>23850</v>
      </c>
      <c r="D6526" s="1" t="s">
        <v>544</v>
      </c>
      <c r="E6526" s="1">
        <v>1650000.0</v>
      </c>
      <c r="F6526" s="1" t="s">
        <v>18</v>
      </c>
      <c r="G6526" s="1" t="s">
        <v>25</v>
      </c>
      <c r="H6526" s="1" t="s">
        <v>64</v>
      </c>
      <c r="I6526" s="1" t="s">
        <v>95</v>
      </c>
      <c r="J6526" s="1" t="s">
        <v>1428</v>
      </c>
      <c r="K6526" s="1">
        <v>2.0</v>
      </c>
      <c r="L6526" s="3">
        <v>40544.0</v>
      </c>
      <c r="M6526" s="3">
        <v>40756.0</v>
      </c>
      <c r="N6526" s="3">
        <v>41387.0</v>
      </c>
    </row>
    <row r="6527">
      <c r="A6527" s="1" t="s">
        <v>23851</v>
      </c>
      <c r="B6527" s="1" t="s">
        <v>23852</v>
      </c>
      <c r="C6527" s="2" t="s">
        <v>23853</v>
      </c>
      <c r="D6527" s="1" t="s">
        <v>23854</v>
      </c>
      <c r="E6527" s="1" t="s">
        <v>43</v>
      </c>
      <c r="F6527" s="1" t="s">
        <v>18</v>
      </c>
      <c r="G6527" s="1" t="s">
        <v>128</v>
      </c>
      <c r="H6527" s="1" t="s">
        <v>129</v>
      </c>
      <c r="I6527" s="1" t="s">
        <v>130</v>
      </c>
      <c r="J6527" s="1" t="s">
        <v>130</v>
      </c>
      <c r="K6527" s="1">
        <v>1.0</v>
      </c>
      <c r="L6527" s="3">
        <v>41857.0</v>
      </c>
      <c r="M6527" s="3">
        <v>41788.0</v>
      </c>
      <c r="N6527" s="3">
        <v>41788.0</v>
      </c>
    </row>
    <row r="6528">
      <c r="A6528" s="1" t="s">
        <v>23855</v>
      </c>
      <c r="B6528" s="1" t="s">
        <v>23856</v>
      </c>
      <c r="C6528" s="2" t="s">
        <v>23857</v>
      </c>
      <c r="D6528" s="1" t="s">
        <v>23858</v>
      </c>
      <c r="E6528" s="1">
        <v>100000.0</v>
      </c>
      <c r="F6528" s="1" t="s">
        <v>18</v>
      </c>
      <c r="G6528" s="1" t="s">
        <v>25</v>
      </c>
      <c r="H6528" s="1" t="s">
        <v>430</v>
      </c>
      <c r="I6528" s="1" t="s">
        <v>7658</v>
      </c>
      <c r="J6528" s="1" t="s">
        <v>7658</v>
      </c>
      <c r="K6528" s="1">
        <v>1.0</v>
      </c>
      <c r="L6528" s="3">
        <v>39055.0</v>
      </c>
      <c r="M6528" s="3">
        <v>39052.0</v>
      </c>
      <c r="N6528" s="3">
        <v>39052.0</v>
      </c>
    </row>
    <row r="6529">
      <c r="A6529" s="1" t="s">
        <v>23859</v>
      </c>
      <c r="B6529" s="1" t="s">
        <v>23860</v>
      </c>
      <c r="C6529" s="2" t="s">
        <v>23861</v>
      </c>
      <c r="D6529" s="1" t="s">
        <v>23862</v>
      </c>
      <c r="E6529" s="1">
        <v>250000.0</v>
      </c>
      <c r="F6529" s="1" t="s">
        <v>18</v>
      </c>
      <c r="G6529" s="1" t="s">
        <v>128</v>
      </c>
      <c r="H6529" s="1" t="s">
        <v>129</v>
      </c>
      <c r="I6529" s="1" t="s">
        <v>130</v>
      </c>
      <c r="J6529" s="1" t="s">
        <v>130</v>
      </c>
      <c r="K6529" s="1">
        <v>1.0</v>
      </c>
      <c r="L6529" s="3">
        <v>41407.0</v>
      </c>
      <c r="M6529" s="3">
        <v>41629.0</v>
      </c>
      <c r="N6529" s="3">
        <v>41629.0</v>
      </c>
    </row>
    <row r="6530">
      <c r="A6530" s="1" t="s">
        <v>23863</v>
      </c>
      <c r="B6530" s="1" t="s">
        <v>23864</v>
      </c>
      <c r="C6530" s="2" t="s">
        <v>23865</v>
      </c>
      <c r="D6530" s="1" t="s">
        <v>23866</v>
      </c>
      <c r="E6530" s="1">
        <v>126180.0</v>
      </c>
      <c r="F6530" s="1" t="s">
        <v>18</v>
      </c>
      <c r="G6530" s="1" t="s">
        <v>165</v>
      </c>
      <c r="H6530" s="1" t="s">
        <v>166</v>
      </c>
      <c r="I6530" s="1" t="s">
        <v>167</v>
      </c>
      <c r="J6530" s="1" t="s">
        <v>167</v>
      </c>
      <c r="K6530" s="1">
        <v>1.0</v>
      </c>
      <c r="L6530" s="3">
        <v>39803.0</v>
      </c>
      <c r="M6530" s="3">
        <v>39972.0</v>
      </c>
      <c r="N6530" s="3">
        <v>39972.0</v>
      </c>
    </row>
    <row r="6531">
      <c r="A6531" s="1" t="s">
        <v>23867</v>
      </c>
      <c r="B6531" s="1" t="s">
        <v>23868</v>
      </c>
      <c r="C6531" s="2" t="s">
        <v>23869</v>
      </c>
      <c r="D6531" s="1" t="s">
        <v>23870</v>
      </c>
      <c r="E6531" s="1">
        <v>5000000.0</v>
      </c>
      <c r="F6531" s="1" t="s">
        <v>207</v>
      </c>
      <c r="G6531" s="1" t="s">
        <v>128</v>
      </c>
      <c r="H6531" s="1" t="s">
        <v>129</v>
      </c>
      <c r="I6531" s="1" t="s">
        <v>130</v>
      </c>
      <c r="J6531" s="1" t="s">
        <v>130</v>
      </c>
      <c r="K6531" s="1">
        <v>1.0</v>
      </c>
      <c r="L6531" s="3">
        <v>38353.0</v>
      </c>
      <c r="M6531" s="3">
        <v>39448.0</v>
      </c>
      <c r="N6531" s="3">
        <v>39448.0</v>
      </c>
    </row>
    <row r="6532">
      <c r="A6532" s="1" t="s">
        <v>23871</v>
      </c>
      <c r="B6532" s="1" t="s">
        <v>23872</v>
      </c>
      <c r="C6532" s="2" t="s">
        <v>23873</v>
      </c>
      <c r="D6532" s="1" t="s">
        <v>23874</v>
      </c>
      <c r="E6532" s="1" t="s">
        <v>43</v>
      </c>
      <c r="F6532" s="1" t="s">
        <v>18</v>
      </c>
      <c r="G6532" s="1" t="s">
        <v>25</v>
      </c>
      <c r="H6532" s="1" t="s">
        <v>82</v>
      </c>
      <c r="I6532" s="1" t="s">
        <v>83</v>
      </c>
      <c r="J6532" s="1" t="s">
        <v>23875</v>
      </c>
      <c r="K6532" s="1">
        <v>1.0</v>
      </c>
      <c r="L6532" s="3">
        <v>38353.0</v>
      </c>
      <c r="M6532" s="3">
        <v>42186.0</v>
      </c>
      <c r="N6532" s="3">
        <v>42186.0</v>
      </c>
    </row>
    <row r="6533">
      <c r="A6533" s="1" t="s">
        <v>23876</v>
      </c>
      <c r="B6533" s="1" t="s">
        <v>23877</v>
      </c>
      <c r="C6533" s="2" t="s">
        <v>23878</v>
      </c>
      <c r="D6533" s="1" t="s">
        <v>23879</v>
      </c>
      <c r="E6533" s="1" t="s">
        <v>43</v>
      </c>
      <c r="F6533" s="1" t="s">
        <v>18</v>
      </c>
      <c r="K6533" s="1">
        <v>1.0</v>
      </c>
      <c r="L6533" s="3">
        <v>39814.0</v>
      </c>
      <c r="M6533" s="3">
        <v>39814.0</v>
      </c>
      <c r="N6533" s="3">
        <v>39814.0</v>
      </c>
    </row>
    <row r="6534">
      <c r="A6534" s="1" t="s">
        <v>23880</v>
      </c>
      <c r="B6534" s="1" t="s">
        <v>23881</v>
      </c>
      <c r="C6534" s="2" t="s">
        <v>23882</v>
      </c>
      <c r="D6534" s="1" t="s">
        <v>23883</v>
      </c>
      <c r="E6534" s="1">
        <v>5000000.0</v>
      </c>
      <c r="F6534" s="1" t="s">
        <v>18</v>
      </c>
      <c r="G6534" s="1" t="s">
        <v>25</v>
      </c>
      <c r="H6534" s="1" t="s">
        <v>64</v>
      </c>
      <c r="I6534" s="1" t="s">
        <v>65</v>
      </c>
      <c r="J6534" s="1" t="s">
        <v>271</v>
      </c>
      <c r="K6534" s="1">
        <v>1.0</v>
      </c>
      <c r="L6534" s="3">
        <v>41275.0</v>
      </c>
      <c r="M6534" s="3">
        <v>41745.0</v>
      </c>
      <c r="N6534" s="3">
        <v>41745.0</v>
      </c>
    </row>
    <row r="6535">
      <c r="A6535" s="1" t="s">
        <v>23884</v>
      </c>
      <c r="B6535" s="1" t="s">
        <v>23885</v>
      </c>
      <c r="C6535" s="2" t="s">
        <v>23886</v>
      </c>
      <c r="D6535" s="1" t="s">
        <v>23887</v>
      </c>
      <c r="E6535" s="1">
        <v>1.0E7</v>
      </c>
      <c r="F6535" s="1" t="s">
        <v>18</v>
      </c>
      <c r="G6535" s="1" t="s">
        <v>25</v>
      </c>
      <c r="H6535" s="1" t="s">
        <v>106</v>
      </c>
      <c r="I6535" s="1" t="s">
        <v>107</v>
      </c>
      <c r="J6535" s="1" t="s">
        <v>108</v>
      </c>
      <c r="K6535" s="1">
        <v>1.0</v>
      </c>
      <c r="L6535" s="3">
        <v>40909.0</v>
      </c>
      <c r="M6535" s="3">
        <v>42064.0</v>
      </c>
      <c r="N6535" s="3">
        <v>42064.0</v>
      </c>
    </row>
    <row r="6536">
      <c r="A6536" s="1" t="s">
        <v>23888</v>
      </c>
      <c r="B6536" s="1" t="s">
        <v>23889</v>
      </c>
      <c r="C6536" s="2" t="s">
        <v>23890</v>
      </c>
      <c r="D6536" s="1" t="s">
        <v>445</v>
      </c>
      <c r="E6536" s="1">
        <v>1000000.0</v>
      </c>
      <c r="F6536" s="1" t="s">
        <v>18</v>
      </c>
      <c r="G6536" s="1" t="s">
        <v>25</v>
      </c>
      <c r="H6536" s="1" t="s">
        <v>2676</v>
      </c>
      <c r="I6536" s="1" t="s">
        <v>23891</v>
      </c>
      <c r="J6536" s="1" t="s">
        <v>16784</v>
      </c>
      <c r="K6536" s="1">
        <v>1.0</v>
      </c>
      <c r="L6536" s="3">
        <v>37987.0</v>
      </c>
      <c r="M6536" s="3">
        <v>41449.0</v>
      </c>
      <c r="N6536" s="3">
        <v>41449.0</v>
      </c>
    </row>
    <row r="6537">
      <c r="A6537" s="1" t="s">
        <v>23892</v>
      </c>
      <c r="B6537" s="1" t="s">
        <v>23893</v>
      </c>
      <c r="C6537" s="2" t="s">
        <v>23894</v>
      </c>
      <c r="D6537" s="1" t="s">
        <v>23895</v>
      </c>
      <c r="E6537" s="1">
        <v>1500000.0</v>
      </c>
      <c r="F6537" s="1" t="s">
        <v>18</v>
      </c>
      <c r="G6537" s="1" t="s">
        <v>25</v>
      </c>
      <c r="H6537" s="1" t="s">
        <v>135</v>
      </c>
      <c r="I6537" s="1" t="s">
        <v>136</v>
      </c>
      <c r="J6537" s="1" t="s">
        <v>1114</v>
      </c>
      <c r="K6537" s="1">
        <v>2.0</v>
      </c>
      <c r="L6537" s="3">
        <v>39814.0</v>
      </c>
      <c r="M6537" s="3">
        <v>41670.0</v>
      </c>
      <c r="N6537" s="3">
        <v>41934.0</v>
      </c>
    </row>
    <row r="6538">
      <c r="A6538" s="1" t="s">
        <v>23896</v>
      </c>
      <c r="B6538" s="1" t="s">
        <v>23897</v>
      </c>
      <c r="C6538" s="2" t="s">
        <v>23898</v>
      </c>
      <c r="D6538" s="1" t="s">
        <v>23899</v>
      </c>
      <c r="E6538" s="1">
        <v>3300000.0</v>
      </c>
      <c r="F6538" s="1" t="s">
        <v>18</v>
      </c>
      <c r="G6538" s="1" t="s">
        <v>25</v>
      </c>
      <c r="H6538" s="1" t="s">
        <v>582</v>
      </c>
      <c r="I6538" s="1" t="s">
        <v>23900</v>
      </c>
      <c r="J6538" s="1" t="s">
        <v>23900</v>
      </c>
      <c r="K6538" s="1">
        <v>1.0</v>
      </c>
      <c r="L6538" s="3">
        <v>40179.0</v>
      </c>
      <c r="M6538" s="3">
        <v>41942.0</v>
      </c>
      <c r="N6538" s="3">
        <v>41942.0</v>
      </c>
    </row>
    <row r="6539">
      <c r="A6539" s="1" t="s">
        <v>23901</v>
      </c>
      <c r="B6539" s="1" t="s">
        <v>23902</v>
      </c>
      <c r="C6539" s="2" t="s">
        <v>23903</v>
      </c>
      <c r="D6539" s="1" t="s">
        <v>23904</v>
      </c>
      <c r="E6539" s="1" t="s">
        <v>43</v>
      </c>
      <c r="F6539" s="1" t="s">
        <v>18</v>
      </c>
      <c r="G6539" s="1" t="s">
        <v>25</v>
      </c>
      <c r="H6539" s="1" t="s">
        <v>1080</v>
      </c>
      <c r="I6539" s="1" t="s">
        <v>4260</v>
      </c>
      <c r="J6539" s="1" t="s">
        <v>4260</v>
      </c>
      <c r="K6539" s="1">
        <v>1.0</v>
      </c>
      <c r="L6539" s="3">
        <v>40668.0</v>
      </c>
      <c r="M6539" s="3">
        <v>41255.0</v>
      </c>
      <c r="N6539" s="3">
        <v>41255.0</v>
      </c>
    </row>
    <row r="6540">
      <c r="A6540" s="1" t="s">
        <v>23905</v>
      </c>
      <c r="B6540" s="1" t="s">
        <v>23906</v>
      </c>
      <c r="C6540" s="2" t="s">
        <v>23907</v>
      </c>
      <c r="D6540" s="1" t="s">
        <v>275</v>
      </c>
      <c r="E6540" s="1" t="s">
        <v>43</v>
      </c>
      <c r="F6540" s="1" t="s">
        <v>18</v>
      </c>
      <c r="G6540" s="1" t="s">
        <v>25</v>
      </c>
      <c r="H6540" s="1" t="s">
        <v>64</v>
      </c>
      <c r="I6540" s="1" t="s">
        <v>966</v>
      </c>
      <c r="J6540" s="1" t="s">
        <v>12621</v>
      </c>
      <c r="K6540" s="1">
        <v>1.0</v>
      </c>
      <c r="L6540" s="3">
        <v>41417.0</v>
      </c>
      <c r="M6540" s="3">
        <v>41844.0</v>
      </c>
      <c r="N6540" s="3">
        <v>41844.0</v>
      </c>
    </row>
    <row r="6541">
      <c r="A6541" s="1" t="s">
        <v>23908</v>
      </c>
      <c r="B6541" s="1" t="s">
        <v>23909</v>
      </c>
      <c r="C6541" s="2" t="s">
        <v>23910</v>
      </c>
      <c r="D6541" s="1" t="s">
        <v>3396</v>
      </c>
      <c r="E6541" s="1">
        <v>2512245.0</v>
      </c>
      <c r="F6541" s="1" t="s">
        <v>18</v>
      </c>
      <c r="G6541" s="1" t="s">
        <v>25</v>
      </c>
      <c r="H6541" s="1" t="s">
        <v>106</v>
      </c>
      <c r="I6541" s="1" t="s">
        <v>107</v>
      </c>
      <c r="J6541" s="1" t="s">
        <v>108</v>
      </c>
      <c r="K6541" s="1">
        <v>2.0</v>
      </c>
      <c r="L6541" s="3">
        <v>40544.0</v>
      </c>
      <c r="M6541" s="3">
        <v>41904.0</v>
      </c>
      <c r="N6541" s="3">
        <v>41960.0</v>
      </c>
    </row>
    <row r="6542">
      <c r="A6542" s="1" t="s">
        <v>23911</v>
      </c>
      <c r="B6542" s="1" t="s">
        <v>23912</v>
      </c>
      <c r="C6542" s="2" t="s">
        <v>23913</v>
      </c>
      <c r="D6542" s="1" t="s">
        <v>766</v>
      </c>
      <c r="E6542" s="1">
        <v>9.25E8</v>
      </c>
      <c r="F6542" s="1" t="s">
        <v>113</v>
      </c>
      <c r="G6542" s="1" t="s">
        <v>25</v>
      </c>
      <c r="H6542" s="1" t="s">
        <v>64</v>
      </c>
      <c r="I6542" s="1" t="s">
        <v>65</v>
      </c>
      <c r="J6542" s="1" t="s">
        <v>271</v>
      </c>
      <c r="K6542" s="1">
        <v>6.0</v>
      </c>
      <c r="L6542" s="3">
        <v>39384.0</v>
      </c>
      <c r="M6542" s="3">
        <v>39387.0</v>
      </c>
      <c r="N6542" s="3">
        <v>41215.0</v>
      </c>
    </row>
    <row r="6543">
      <c r="A6543" s="1" t="s">
        <v>23914</v>
      </c>
      <c r="B6543" s="1" t="s">
        <v>23915</v>
      </c>
      <c r="D6543" s="1" t="s">
        <v>23916</v>
      </c>
      <c r="E6543" s="1">
        <v>235682.0</v>
      </c>
      <c r="F6543" s="1" t="s">
        <v>18</v>
      </c>
      <c r="K6543" s="1">
        <v>1.0</v>
      </c>
      <c r="M6543" s="3">
        <v>41855.0</v>
      </c>
      <c r="N6543" s="3">
        <v>41855.0</v>
      </c>
    </row>
    <row r="6544">
      <c r="A6544" s="1" t="s">
        <v>23917</v>
      </c>
      <c r="B6544" s="1" t="s">
        <v>23918</v>
      </c>
      <c r="C6544" s="2" t="s">
        <v>23919</v>
      </c>
      <c r="D6544" s="1" t="s">
        <v>23920</v>
      </c>
      <c r="E6544" s="1">
        <v>600000.0</v>
      </c>
      <c r="F6544" s="1" t="s">
        <v>18</v>
      </c>
      <c r="G6544" s="1" t="s">
        <v>25</v>
      </c>
      <c r="H6544" s="1" t="s">
        <v>380</v>
      </c>
      <c r="I6544" s="1" t="s">
        <v>4559</v>
      </c>
      <c r="J6544" s="1" t="s">
        <v>4559</v>
      </c>
      <c r="K6544" s="1">
        <v>3.0</v>
      </c>
      <c r="M6544" s="3">
        <v>41407.0</v>
      </c>
      <c r="N6544" s="3">
        <v>42052.0</v>
      </c>
    </row>
    <row r="6545">
      <c r="A6545" s="1" t="s">
        <v>23921</v>
      </c>
      <c r="B6545" s="1" t="s">
        <v>23922</v>
      </c>
      <c r="C6545" s="2" t="s">
        <v>23923</v>
      </c>
      <c r="D6545" s="1" t="s">
        <v>23924</v>
      </c>
      <c r="E6545" s="1">
        <v>1700000.0</v>
      </c>
      <c r="F6545" s="1" t="s">
        <v>18</v>
      </c>
      <c r="G6545" s="1" t="s">
        <v>25</v>
      </c>
      <c r="H6545" s="1" t="s">
        <v>3993</v>
      </c>
      <c r="I6545" s="1" t="s">
        <v>3994</v>
      </c>
      <c r="J6545" s="1" t="s">
        <v>3995</v>
      </c>
      <c r="K6545" s="1">
        <v>3.0</v>
      </c>
      <c r="L6545" s="3">
        <v>40544.0</v>
      </c>
      <c r="M6545" s="3">
        <v>41682.0</v>
      </c>
      <c r="N6545" s="3">
        <v>42297.0</v>
      </c>
    </row>
    <row r="6546">
      <c r="A6546" s="1" t="s">
        <v>23925</v>
      </c>
      <c r="B6546" s="1" t="s">
        <v>23926</v>
      </c>
      <c r="C6546" s="2" t="s">
        <v>23927</v>
      </c>
      <c r="D6546" s="1" t="s">
        <v>2361</v>
      </c>
      <c r="E6546" s="1" t="s">
        <v>43</v>
      </c>
      <c r="F6546" s="1" t="s">
        <v>18</v>
      </c>
      <c r="G6546" s="1" t="s">
        <v>19</v>
      </c>
      <c r="H6546" s="1">
        <v>7.0</v>
      </c>
      <c r="I6546" s="1" t="s">
        <v>14083</v>
      </c>
      <c r="J6546" s="1" t="s">
        <v>14083</v>
      </c>
      <c r="K6546" s="1">
        <v>1.0</v>
      </c>
      <c r="L6546" s="3">
        <v>42005.0</v>
      </c>
      <c r="M6546" s="3">
        <v>42244.0</v>
      </c>
      <c r="N6546" s="3">
        <v>42244.0</v>
      </c>
    </row>
    <row r="6547">
      <c r="A6547" s="1" t="s">
        <v>23928</v>
      </c>
      <c r="B6547" s="1" t="s">
        <v>23929</v>
      </c>
      <c r="C6547" s="2" t="s">
        <v>23930</v>
      </c>
      <c r="D6547" s="1" t="s">
        <v>23931</v>
      </c>
      <c r="E6547" s="1">
        <v>4.685E7</v>
      </c>
      <c r="F6547" s="1" t="s">
        <v>18</v>
      </c>
      <c r="G6547" s="1" t="s">
        <v>25</v>
      </c>
      <c r="H6547" s="1" t="s">
        <v>106</v>
      </c>
      <c r="I6547" s="1" t="s">
        <v>107</v>
      </c>
      <c r="J6547" s="1" t="s">
        <v>108</v>
      </c>
      <c r="K6547" s="1">
        <v>5.0</v>
      </c>
      <c r="L6547" s="3">
        <v>40848.0</v>
      </c>
      <c r="M6547" s="3">
        <v>41039.0</v>
      </c>
      <c r="N6547" s="3">
        <v>42089.0</v>
      </c>
    </row>
    <row r="6548">
      <c r="A6548" s="1" t="s">
        <v>23932</v>
      </c>
      <c r="B6548" s="2" t="s">
        <v>23933</v>
      </c>
      <c r="C6548" s="2" t="s">
        <v>23934</v>
      </c>
      <c r="D6548" s="1" t="s">
        <v>23935</v>
      </c>
      <c r="E6548" s="1" t="s">
        <v>43</v>
      </c>
      <c r="F6548" s="1" t="s">
        <v>18</v>
      </c>
      <c r="G6548" s="1" t="s">
        <v>1062</v>
      </c>
      <c r="H6548" s="1">
        <v>4.0</v>
      </c>
      <c r="I6548" s="1" t="s">
        <v>1525</v>
      </c>
      <c r="J6548" s="1" t="s">
        <v>1525</v>
      </c>
      <c r="K6548" s="1">
        <v>1.0</v>
      </c>
      <c r="L6548" s="3">
        <v>40179.0</v>
      </c>
      <c r="M6548" s="3">
        <v>40057.0</v>
      </c>
      <c r="N6548" s="3">
        <v>40057.0</v>
      </c>
    </row>
    <row r="6549">
      <c r="A6549" s="1" t="s">
        <v>23936</v>
      </c>
      <c r="B6549" s="1" t="s">
        <v>23937</v>
      </c>
      <c r="C6549" s="2" t="s">
        <v>23938</v>
      </c>
      <c r="D6549" s="1" t="s">
        <v>2084</v>
      </c>
      <c r="E6549" s="1">
        <v>7700000.0</v>
      </c>
      <c r="F6549" s="1" t="s">
        <v>18</v>
      </c>
      <c r="G6549" s="1" t="s">
        <v>25</v>
      </c>
      <c r="H6549" s="1" t="s">
        <v>64</v>
      </c>
      <c r="I6549" s="1" t="s">
        <v>65</v>
      </c>
      <c r="J6549" s="1" t="s">
        <v>71</v>
      </c>
      <c r="K6549" s="1">
        <v>2.0</v>
      </c>
      <c r="L6549" s="3">
        <v>40544.0</v>
      </c>
      <c r="M6549" s="3">
        <v>41739.0</v>
      </c>
      <c r="N6549" s="3">
        <v>42143.0</v>
      </c>
    </row>
    <row r="6550">
      <c r="A6550" s="1" t="s">
        <v>23939</v>
      </c>
      <c r="B6550" s="1" t="s">
        <v>23940</v>
      </c>
      <c r="C6550" s="2" t="s">
        <v>23941</v>
      </c>
      <c r="D6550" s="1" t="s">
        <v>23942</v>
      </c>
      <c r="E6550" s="1">
        <v>1.3125E7</v>
      </c>
      <c r="F6550" s="1" t="s">
        <v>18</v>
      </c>
      <c r="G6550" s="1" t="s">
        <v>25</v>
      </c>
      <c r="H6550" s="1" t="s">
        <v>64</v>
      </c>
      <c r="I6550" s="1" t="s">
        <v>65</v>
      </c>
      <c r="J6550" s="1" t="s">
        <v>71</v>
      </c>
      <c r="K6550" s="1">
        <v>3.0</v>
      </c>
      <c r="L6550" s="3">
        <v>40756.0</v>
      </c>
      <c r="M6550" s="3">
        <v>41030.0</v>
      </c>
      <c r="N6550" s="3">
        <v>41821.0</v>
      </c>
    </row>
    <row r="6551">
      <c r="A6551" s="1" t="s">
        <v>23943</v>
      </c>
      <c r="B6551" s="1" t="s">
        <v>23944</v>
      </c>
      <c r="C6551" s="2" t="s">
        <v>23945</v>
      </c>
      <c r="D6551" s="1" t="s">
        <v>75</v>
      </c>
      <c r="E6551" s="1">
        <v>3.7E7</v>
      </c>
      <c r="F6551" s="1" t="s">
        <v>18</v>
      </c>
      <c r="G6551" s="1" t="s">
        <v>25</v>
      </c>
      <c r="H6551" s="1" t="s">
        <v>64</v>
      </c>
      <c r="I6551" s="1" t="s">
        <v>65</v>
      </c>
      <c r="J6551" s="1" t="s">
        <v>71</v>
      </c>
      <c r="K6551" s="1">
        <v>4.0</v>
      </c>
      <c r="L6551" s="3">
        <v>39814.0</v>
      </c>
      <c r="M6551" s="3">
        <v>39814.0</v>
      </c>
      <c r="N6551" s="3">
        <v>41291.0</v>
      </c>
    </row>
    <row r="6552">
      <c r="A6552" s="1" t="s">
        <v>23946</v>
      </c>
      <c r="B6552" s="1" t="s">
        <v>23947</v>
      </c>
      <c r="C6552" s="2" t="s">
        <v>23948</v>
      </c>
      <c r="D6552" s="1" t="s">
        <v>23949</v>
      </c>
      <c r="E6552" s="1">
        <v>443000.0</v>
      </c>
      <c r="F6552" s="1" t="s">
        <v>18</v>
      </c>
      <c r="G6552" s="1" t="s">
        <v>25</v>
      </c>
      <c r="H6552" s="1" t="s">
        <v>158</v>
      </c>
      <c r="I6552" s="1" t="s">
        <v>244</v>
      </c>
      <c r="J6552" s="1" t="s">
        <v>327</v>
      </c>
      <c r="K6552" s="1">
        <v>3.0</v>
      </c>
      <c r="L6552" s="3">
        <v>40863.0</v>
      </c>
      <c r="M6552" s="3">
        <v>41061.0</v>
      </c>
      <c r="N6552" s="3">
        <v>41367.0</v>
      </c>
    </row>
    <row r="6553">
      <c r="A6553" s="1" t="s">
        <v>23950</v>
      </c>
      <c r="B6553" s="1" t="s">
        <v>23951</v>
      </c>
      <c r="C6553" s="2" t="s">
        <v>23952</v>
      </c>
      <c r="D6553" s="1" t="s">
        <v>23953</v>
      </c>
      <c r="E6553" s="1">
        <v>2500000.0</v>
      </c>
      <c r="F6553" s="1" t="s">
        <v>18</v>
      </c>
      <c r="G6553" s="1" t="s">
        <v>25</v>
      </c>
      <c r="H6553" s="1" t="s">
        <v>106</v>
      </c>
      <c r="I6553" s="1" t="s">
        <v>107</v>
      </c>
      <c r="J6553" s="1" t="s">
        <v>108</v>
      </c>
      <c r="K6553" s="1">
        <v>3.0</v>
      </c>
      <c r="L6553" s="3">
        <v>40179.0</v>
      </c>
      <c r="M6553" s="3">
        <v>40441.0</v>
      </c>
      <c r="N6553" s="3">
        <v>41507.0</v>
      </c>
    </row>
    <row r="6554">
      <c r="A6554" s="1" t="s">
        <v>23954</v>
      </c>
      <c r="B6554" s="1" t="s">
        <v>23955</v>
      </c>
      <c r="C6554" s="2" t="s">
        <v>23956</v>
      </c>
      <c r="D6554" s="1" t="s">
        <v>36</v>
      </c>
      <c r="E6554" s="1" t="s">
        <v>43</v>
      </c>
      <c r="F6554" s="1" t="s">
        <v>18</v>
      </c>
      <c r="G6554" s="1" t="s">
        <v>25</v>
      </c>
      <c r="H6554" s="1" t="s">
        <v>527</v>
      </c>
      <c r="I6554" s="1" t="s">
        <v>528</v>
      </c>
      <c r="J6554" s="1" t="s">
        <v>529</v>
      </c>
      <c r="K6554" s="1">
        <v>1.0</v>
      </c>
      <c r="L6554" s="3">
        <v>41275.0</v>
      </c>
      <c r="M6554" s="3">
        <v>41248.0</v>
      </c>
      <c r="N6554" s="3">
        <v>41248.0</v>
      </c>
    </row>
    <row r="6555">
      <c r="A6555" s="1" t="s">
        <v>23957</v>
      </c>
      <c r="B6555" s="1" t="s">
        <v>23958</v>
      </c>
      <c r="C6555" s="2" t="s">
        <v>23959</v>
      </c>
      <c r="D6555" s="1" t="s">
        <v>23960</v>
      </c>
      <c r="E6555" s="1" t="s">
        <v>43</v>
      </c>
      <c r="F6555" s="1" t="s">
        <v>18</v>
      </c>
      <c r="K6555" s="1">
        <v>1.0</v>
      </c>
      <c r="L6555" s="3">
        <v>41640.0</v>
      </c>
      <c r="M6555" s="3">
        <v>42005.0</v>
      </c>
      <c r="N6555" s="3">
        <v>42005.0</v>
      </c>
    </row>
    <row r="6556">
      <c r="A6556" s="1" t="s">
        <v>23961</v>
      </c>
      <c r="B6556" s="1" t="s">
        <v>23962</v>
      </c>
      <c r="C6556" s="2" t="s">
        <v>23963</v>
      </c>
      <c r="D6556" s="1" t="s">
        <v>36</v>
      </c>
      <c r="E6556" s="1">
        <v>5358914.0</v>
      </c>
      <c r="F6556" s="1" t="s">
        <v>18</v>
      </c>
      <c r="G6556" s="1" t="s">
        <v>25</v>
      </c>
      <c r="H6556" s="1" t="s">
        <v>158</v>
      </c>
      <c r="I6556" s="1" t="s">
        <v>244</v>
      </c>
      <c r="J6556" s="1" t="s">
        <v>327</v>
      </c>
      <c r="K6556" s="1">
        <v>3.0</v>
      </c>
      <c r="L6556" s="3">
        <v>39448.0</v>
      </c>
      <c r="M6556" s="3">
        <v>39899.0</v>
      </c>
      <c r="N6556" s="3">
        <v>41232.0</v>
      </c>
    </row>
    <row r="6557">
      <c r="A6557" s="1" t="s">
        <v>23964</v>
      </c>
      <c r="B6557" s="1" t="s">
        <v>23965</v>
      </c>
      <c r="C6557" s="2" t="s">
        <v>23966</v>
      </c>
      <c r="D6557" s="1" t="s">
        <v>23967</v>
      </c>
      <c r="E6557" s="1">
        <v>2.9910691E7</v>
      </c>
      <c r="F6557" s="1" t="s">
        <v>18</v>
      </c>
      <c r="G6557" s="1" t="s">
        <v>1062</v>
      </c>
      <c r="H6557" s="1">
        <v>16.0</v>
      </c>
      <c r="K6557" s="1">
        <v>5.0</v>
      </c>
      <c r="L6557" s="3">
        <v>39448.0</v>
      </c>
      <c r="M6557" s="3">
        <v>39863.0</v>
      </c>
      <c r="N6557" s="3">
        <v>41327.0</v>
      </c>
    </row>
    <row r="6558">
      <c r="A6558" s="1" t="s">
        <v>23968</v>
      </c>
      <c r="B6558" s="1" t="s">
        <v>23969</v>
      </c>
      <c r="C6558" s="2" t="s">
        <v>23970</v>
      </c>
      <c r="D6558" s="1" t="s">
        <v>5720</v>
      </c>
      <c r="E6558" s="1">
        <v>1.05E8</v>
      </c>
      <c r="F6558" s="1" t="s">
        <v>18</v>
      </c>
      <c r="G6558" s="1" t="s">
        <v>25</v>
      </c>
      <c r="H6558" s="1" t="s">
        <v>106</v>
      </c>
      <c r="I6558" s="1" t="s">
        <v>107</v>
      </c>
      <c r="J6558" s="1" t="s">
        <v>108</v>
      </c>
      <c r="K6558" s="1">
        <v>5.0</v>
      </c>
      <c r="L6558" s="3">
        <v>39685.0</v>
      </c>
      <c r="M6558" s="3">
        <v>40483.0</v>
      </c>
      <c r="N6558" s="3">
        <v>42052.0</v>
      </c>
    </row>
    <row r="6559">
      <c r="A6559" s="1" t="s">
        <v>23971</v>
      </c>
      <c r="B6559" s="1" t="s">
        <v>23972</v>
      </c>
      <c r="C6559" s="2" t="s">
        <v>23973</v>
      </c>
      <c r="D6559" s="1" t="s">
        <v>23974</v>
      </c>
      <c r="E6559" s="1">
        <v>1.5E7</v>
      </c>
      <c r="F6559" s="1" t="s">
        <v>18</v>
      </c>
      <c r="G6559" s="1" t="s">
        <v>25</v>
      </c>
      <c r="H6559" s="1" t="s">
        <v>64</v>
      </c>
      <c r="I6559" s="1" t="s">
        <v>65</v>
      </c>
      <c r="J6559" s="1" t="s">
        <v>271</v>
      </c>
      <c r="K6559" s="1">
        <v>3.0</v>
      </c>
      <c r="L6559" s="3">
        <v>41548.0</v>
      </c>
      <c r="M6559" s="3">
        <v>40514.0</v>
      </c>
      <c r="N6559" s="3">
        <v>41905.0</v>
      </c>
    </row>
    <row r="6560">
      <c r="A6560" s="1" t="s">
        <v>23975</v>
      </c>
      <c r="B6560" s="1" t="s">
        <v>23976</v>
      </c>
      <c r="C6560" s="2" t="s">
        <v>23977</v>
      </c>
      <c r="D6560" s="1" t="s">
        <v>23978</v>
      </c>
      <c r="E6560" s="1">
        <v>4500000.0</v>
      </c>
      <c r="F6560" s="1" t="s">
        <v>18</v>
      </c>
      <c r="G6560" s="1" t="s">
        <v>25</v>
      </c>
      <c r="H6560" s="1" t="s">
        <v>790</v>
      </c>
      <c r="I6560" s="1" t="s">
        <v>18180</v>
      </c>
      <c r="J6560" s="1" t="s">
        <v>23979</v>
      </c>
      <c r="K6560" s="1">
        <v>1.0</v>
      </c>
      <c r="L6560" s="3">
        <v>37622.0</v>
      </c>
      <c r="M6560" s="3">
        <v>40931.0</v>
      </c>
      <c r="N6560" s="3">
        <v>40931.0</v>
      </c>
    </row>
    <row r="6561">
      <c r="A6561" s="1" t="s">
        <v>23980</v>
      </c>
      <c r="B6561" s="1" t="s">
        <v>23981</v>
      </c>
      <c r="C6561" s="2" t="s">
        <v>23982</v>
      </c>
      <c r="D6561" s="1" t="s">
        <v>75</v>
      </c>
      <c r="E6561" s="1">
        <v>357641.0</v>
      </c>
      <c r="F6561" s="1" t="s">
        <v>18</v>
      </c>
      <c r="G6561" s="1" t="s">
        <v>25</v>
      </c>
      <c r="H6561" s="1" t="s">
        <v>135</v>
      </c>
      <c r="I6561" s="1" t="s">
        <v>136</v>
      </c>
      <c r="J6561" s="1" t="s">
        <v>1114</v>
      </c>
      <c r="K6561" s="1">
        <v>1.0</v>
      </c>
      <c r="L6561" s="3">
        <v>40544.0</v>
      </c>
      <c r="M6561" s="3">
        <v>41171.0</v>
      </c>
      <c r="N6561" s="3">
        <v>41171.0</v>
      </c>
    </row>
    <row r="6562">
      <c r="A6562" s="1" t="s">
        <v>23983</v>
      </c>
      <c r="B6562" s="1" t="s">
        <v>23984</v>
      </c>
      <c r="C6562" s="2" t="s">
        <v>23985</v>
      </c>
      <c r="D6562" s="1" t="s">
        <v>23986</v>
      </c>
      <c r="E6562" s="1" t="s">
        <v>43</v>
      </c>
      <c r="F6562" s="1" t="s">
        <v>18</v>
      </c>
      <c r="G6562" s="1" t="s">
        <v>25</v>
      </c>
      <c r="H6562" s="1" t="s">
        <v>64</v>
      </c>
      <c r="I6562" s="1" t="s">
        <v>95</v>
      </c>
      <c r="J6562" s="1" t="s">
        <v>95</v>
      </c>
      <c r="K6562" s="1">
        <v>1.0</v>
      </c>
      <c r="L6562" s="3">
        <v>40483.0</v>
      </c>
      <c r="M6562" s="3">
        <v>41089.0</v>
      </c>
      <c r="N6562" s="3">
        <v>41089.0</v>
      </c>
    </row>
    <row r="6563">
      <c r="A6563" s="1" t="s">
        <v>23987</v>
      </c>
      <c r="B6563" s="1" t="s">
        <v>23988</v>
      </c>
      <c r="C6563" s="2" t="s">
        <v>23989</v>
      </c>
      <c r="D6563" s="1" t="s">
        <v>23990</v>
      </c>
      <c r="E6563" s="1">
        <v>14168.0</v>
      </c>
      <c r="F6563" s="1" t="s">
        <v>18</v>
      </c>
      <c r="G6563" s="1" t="s">
        <v>23991</v>
      </c>
      <c r="H6563" s="1">
        <v>57.0</v>
      </c>
      <c r="I6563" s="1" t="s">
        <v>23992</v>
      </c>
      <c r="J6563" s="1" t="s">
        <v>23992</v>
      </c>
      <c r="K6563" s="1">
        <v>1.0</v>
      </c>
      <c r="L6563" s="3">
        <v>40026.0</v>
      </c>
      <c r="M6563" s="3">
        <v>40026.0</v>
      </c>
      <c r="N6563" s="3">
        <v>40026.0</v>
      </c>
    </row>
    <row r="6564">
      <c r="A6564" s="1" t="s">
        <v>23993</v>
      </c>
      <c r="B6564" s="1" t="s">
        <v>23994</v>
      </c>
      <c r="C6564" s="2" t="s">
        <v>23995</v>
      </c>
      <c r="D6564" s="1" t="s">
        <v>23996</v>
      </c>
      <c r="E6564" s="1">
        <v>550000.0</v>
      </c>
      <c r="F6564" s="1" t="s">
        <v>18</v>
      </c>
      <c r="G6564" s="1" t="s">
        <v>25</v>
      </c>
      <c r="H6564" s="1" t="s">
        <v>485</v>
      </c>
      <c r="I6564" s="1" t="s">
        <v>486</v>
      </c>
      <c r="J6564" s="1" t="s">
        <v>23997</v>
      </c>
      <c r="K6564" s="1">
        <v>2.0</v>
      </c>
      <c r="L6564" s="3">
        <v>40238.0</v>
      </c>
      <c r="M6564" s="3">
        <v>40942.0</v>
      </c>
      <c r="N6564" s="3">
        <v>41499.0</v>
      </c>
    </row>
    <row r="6565">
      <c r="A6565" s="1" t="s">
        <v>23998</v>
      </c>
      <c r="B6565" s="1" t="s">
        <v>23999</v>
      </c>
      <c r="D6565" s="1" t="s">
        <v>127</v>
      </c>
      <c r="E6565" s="1" t="s">
        <v>43</v>
      </c>
      <c r="F6565" s="1" t="s">
        <v>18</v>
      </c>
      <c r="K6565" s="1">
        <v>1.0</v>
      </c>
      <c r="L6565" s="3">
        <v>41122.0</v>
      </c>
      <c r="M6565" s="3">
        <v>41096.0</v>
      </c>
      <c r="N6565" s="3">
        <v>41096.0</v>
      </c>
    </row>
    <row r="6566">
      <c r="A6566" s="1" t="s">
        <v>24000</v>
      </c>
      <c r="B6566" s="1" t="s">
        <v>24001</v>
      </c>
      <c r="C6566" s="2" t="s">
        <v>24002</v>
      </c>
      <c r="D6566" s="1" t="s">
        <v>50</v>
      </c>
      <c r="E6566" s="1">
        <v>2000000.0</v>
      </c>
      <c r="F6566" s="1" t="s">
        <v>207</v>
      </c>
      <c r="G6566" s="1" t="s">
        <v>552</v>
      </c>
      <c r="H6566" s="1">
        <v>56.0</v>
      </c>
      <c r="I6566" s="1" t="s">
        <v>2552</v>
      </c>
      <c r="J6566" s="1" t="s">
        <v>2552</v>
      </c>
      <c r="K6566" s="1">
        <v>1.0</v>
      </c>
      <c r="L6566" s="3">
        <v>40179.0</v>
      </c>
      <c r="M6566" s="3">
        <v>39800.0</v>
      </c>
      <c r="N6566" s="3">
        <v>39800.0</v>
      </c>
    </row>
    <row r="6567">
      <c r="A6567" s="1" t="s">
        <v>24003</v>
      </c>
      <c r="B6567" s="1" t="s">
        <v>24004</v>
      </c>
      <c r="C6567" s="2" t="s">
        <v>24005</v>
      </c>
      <c r="D6567" s="1" t="s">
        <v>24006</v>
      </c>
      <c r="E6567" s="1">
        <v>200000.0</v>
      </c>
      <c r="F6567" s="1" t="s">
        <v>18</v>
      </c>
      <c r="G6567" s="1" t="s">
        <v>25</v>
      </c>
      <c r="H6567" s="1" t="s">
        <v>64</v>
      </c>
      <c r="I6567" s="1" t="s">
        <v>95</v>
      </c>
      <c r="J6567" s="1" t="s">
        <v>376</v>
      </c>
      <c r="K6567" s="1">
        <v>2.0</v>
      </c>
      <c r="L6567" s="3">
        <v>40923.0</v>
      </c>
      <c r="M6567" s="3">
        <v>41153.0</v>
      </c>
      <c r="N6567" s="3">
        <v>41414.0</v>
      </c>
    </row>
    <row r="6568">
      <c r="A6568" s="1" t="s">
        <v>24007</v>
      </c>
      <c r="B6568" s="1" t="s">
        <v>24008</v>
      </c>
      <c r="C6568" s="2" t="s">
        <v>24009</v>
      </c>
      <c r="D6568" s="1" t="s">
        <v>24010</v>
      </c>
      <c r="E6568" s="1">
        <v>750000.0</v>
      </c>
      <c r="F6568" s="1" t="s">
        <v>207</v>
      </c>
      <c r="G6568" s="1" t="s">
        <v>699</v>
      </c>
      <c r="H6568" s="1">
        <v>5.0</v>
      </c>
      <c r="I6568" s="1" t="s">
        <v>700</v>
      </c>
      <c r="J6568" s="1" t="s">
        <v>700</v>
      </c>
      <c r="K6568" s="1">
        <v>1.0</v>
      </c>
      <c r="L6568" s="3">
        <v>39278.0</v>
      </c>
      <c r="M6568" s="3">
        <v>39264.0</v>
      </c>
      <c r="N6568" s="3">
        <v>39264.0</v>
      </c>
    </row>
    <row r="6569">
      <c r="A6569" s="1" t="s">
        <v>24011</v>
      </c>
      <c r="B6569" s="1" t="s">
        <v>24012</v>
      </c>
      <c r="C6569" s="2" t="s">
        <v>24013</v>
      </c>
      <c r="D6569" s="1" t="s">
        <v>24014</v>
      </c>
      <c r="E6569" s="1">
        <v>4000000.0</v>
      </c>
      <c r="F6569" s="1" t="s">
        <v>18</v>
      </c>
      <c r="G6569" s="1" t="s">
        <v>341</v>
      </c>
      <c r="H6569" s="1">
        <v>11.0</v>
      </c>
      <c r="I6569" s="1" t="s">
        <v>497</v>
      </c>
      <c r="J6569" s="1" t="s">
        <v>497</v>
      </c>
      <c r="K6569" s="1">
        <v>3.0</v>
      </c>
      <c r="L6569" s="3">
        <v>40584.0</v>
      </c>
      <c r="M6569" s="3">
        <v>40848.0</v>
      </c>
      <c r="N6569" s="3">
        <v>41680.0</v>
      </c>
    </row>
    <row r="6570">
      <c r="A6570" s="1" t="s">
        <v>24015</v>
      </c>
      <c r="B6570" s="1" t="s">
        <v>24016</v>
      </c>
      <c r="C6570" s="2" t="s">
        <v>24017</v>
      </c>
      <c r="D6570" s="1" t="s">
        <v>24018</v>
      </c>
      <c r="E6570" s="1" t="s">
        <v>43</v>
      </c>
      <c r="F6570" s="1" t="s">
        <v>18</v>
      </c>
      <c r="G6570" s="1" t="s">
        <v>458</v>
      </c>
      <c r="H6570" s="1">
        <v>48.0</v>
      </c>
      <c r="I6570" s="1" t="s">
        <v>459</v>
      </c>
      <c r="J6570" s="1" t="s">
        <v>459</v>
      </c>
      <c r="K6570" s="1">
        <v>1.0</v>
      </c>
      <c r="M6570" s="3">
        <v>41275.0</v>
      </c>
      <c r="N6570" s="3">
        <v>41275.0</v>
      </c>
    </row>
    <row r="6571">
      <c r="A6571" s="1" t="s">
        <v>24019</v>
      </c>
      <c r="B6571" s="1" t="s">
        <v>24020</v>
      </c>
      <c r="C6571" s="2" t="s">
        <v>24021</v>
      </c>
      <c r="D6571" s="1" t="s">
        <v>2479</v>
      </c>
      <c r="E6571" s="1">
        <v>325000.0</v>
      </c>
      <c r="F6571" s="1" t="s">
        <v>18</v>
      </c>
      <c r="G6571" s="1" t="s">
        <v>25</v>
      </c>
      <c r="H6571" s="1" t="s">
        <v>64</v>
      </c>
      <c r="I6571" s="1" t="s">
        <v>65</v>
      </c>
      <c r="J6571" s="1" t="s">
        <v>4127</v>
      </c>
      <c r="K6571" s="1">
        <v>1.0</v>
      </c>
      <c r="L6571" s="3">
        <v>41128.0</v>
      </c>
      <c r="M6571" s="3">
        <v>41040.0</v>
      </c>
      <c r="N6571" s="3">
        <v>41040.0</v>
      </c>
    </row>
    <row r="6572">
      <c r="A6572" s="1" t="s">
        <v>24022</v>
      </c>
      <c r="B6572" s="1" t="s">
        <v>24023</v>
      </c>
      <c r="C6572" s="2" t="s">
        <v>23017</v>
      </c>
      <c r="E6572" s="1">
        <v>3129890.45383412</v>
      </c>
      <c r="F6572" s="1" t="s">
        <v>207</v>
      </c>
      <c r="K6572" s="1">
        <v>4.0</v>
      </c>
      <c r="L6572" s="3">
        <v>40282.0</v>
      </c>
      <c r="M6572" s="3">
        <v>40282.0</v>
      </c>
      <c r="N6572" s="3">
        <v>42171.0</v>
      </c>
    </row>
    <row r="6573">
      <c r="A6573" s="1" t="s">
        <v>24024</v>
      </c>
      <c r="B6573" s="2" t="s">
        <v>24025</v>
      </c>
      <c r="C6573" s="2" t="s">
        <v>23017</v>
      </c>
      <c r="D6573" s="1" t="s">
        <v>24026</v>
      </c>
      <c r="E6573" s="1">
        <v>500000.0</v>
      </c>
      <c r="F6573" s="1" t="s">
        <v>207</v>
      </c>
      <c r="K6573" s="1">
        <v>1.0</v>
      </c>
      <c r="L6573" s="3">
        <v>40544.0</v>
      </c>
      <c r="M6573" s="3">
        <v>40550.0</v>
      </c>
      <c r="N6573" s="3">
        <v>40550.0</v>
      </c>
    </row>
    <row r="6574">
      <c r="A6574" s="1" t="s">
        <v>24027</v>
      </c>
      <c r="B6574" s="1" t="s">
        <v>24028</v>
      </c>
      <c r="C6574" s="2" t="s">
        <v>24029</v>
      </c>
      <c r="D6574" s="1" t="s">
        <v>24030</v>
      </c>
      <c r="E6574" s="1">
        <v>1700000.0</v>
      </c>
      <c r="F6574" s="1" t="s">
        <v>207</v>
      </c>
      <c r="G6574" s="1" t="s">
        <v>552</v>
      </c>
      <c r="H6574" s="1">
        <v>39.0</v>
      </c>
      <c r="I6574" s="1" t="s">
        <v>24031</v>
      </c>
      <c r="J6574" s="1" t="s">
        <v>24031</v>
      </c>
      <c r="K6574" s="1">
        <v>1.0</v>
      </c>
      <c r="L6574" s="3">
        <v>40238.0</v>
      </c>
      <c r="M6574" s="3">
        <v>40238.0</v>
      </c>
      <c r="N6574" s="3">
        <v>40238.0</v>
      </c>
    </row>
    <row r="6575">
      <c r="A6575" s="1" t="s">
        <v>24032</v>
      </c>
      <c r="B6575" s="1" t="s">
        <v>24033</v>
      </c>
      <c r="C6575" s="2" t="s">
        <v>24034</v>
      </c>
      <c r="D6575" s="1" t="s">
        <v>24035</v>
      </c>
      <c r="E6575" s="1">
        <v>275000.0</v>
      </c>
      <c r="F6575" s="1" t="s">
        <v>18</v>
      </c>
      <c r="G6575" s="1" t="s">
        <v>25</v>
      </c>
      <c r="H6575" s="1" t="s">
        <v>1272</v>
      </c>
      <c r="I6575" s="1" t="s">
        <v>1273</v>
      </c>
      <c r="J6575" s="1" t="s">
        <v>24036</v>
      </c>
      <c r="K6575" s="1">
        <v>1.0</v>
      </c>
      <c r="L6575" s="3">
        <v>41122.0</v>
      </c>
      <c r="M6575" s="3">
        <v>41426.0</v>
      </c>
      <c r="N6575" s="3">
        <v>41426.0</v>
      </c>
    </row>
    <row r="6576">
      <c r="A6576" s="1" t="s">
        <v>24037</v>
      </c>
      <c r="B6576" s="1" t="s">
        <v>24038</v>
      </c>
      <c r="C6576" s="2" t="s">
        <v>24039</v>
      </c>
      <c r="D6576" s="1" t="s">
        <v>24040</v>
      </c>
      <c r="E6576" s="1">
        <v>661260.0</v>
      </c>
      <c r="F6576" s="1" t="s">
        <v>18</v>
      </c>
      <c r="G6576" s="1" t="s">
        <v>552</v>
      </c>
      <c r="H6576" s="1">
        <v>56.0</v>
      </c>
      <c r="I6576" s="1" t="s">
        <v>2552</v>
      </c>
      <c r="J6576" s="1" t="s">
        <v>2552</v>
      </c>
      <c r="K6576" s="1">
        <v>6.0</v>
      </c>
      <c r="L6576" s="3">
        <v>40817.0</v>
      </c>
      <c r="M6576" s="3">
        <v>41244.0</v>
      </c>
      <c r="N6576" s="3">
        <v>41760.0</v>
      </c>
    </row>
    <row r="6577">
      <c r="A6577" s="1" t="s">
        <v>24041</v>
      </c>
      <c r="B6577" s="1" t="s">
        <v>24042</v>
      </c>
      <c r="C6577" s="2" t="s">
        <v>24043</v>
      </c>
      <c r="D6577" s="1" t="s">
        <v>12686</v>
      </c>
      <c r="E6577" s="1">
        <v>8000000.0</v>
      </c>
      <c r="F6577" s="1" t="s">
        <v>18</v>
      </c>
      <c r="G6577" s="1" t="s">
        <v>25</v>
      </c>
      <c r="H6577" s="1" t="s">
        <v>158</v>
      </c>
      <c r="I6577" s="1" t="s">
        <v>244</v>
      </c>
      <c r="J6577" s="1" t="s">
        <v>24044</v>
      </c>
      <c r="K6577" s="1">
        <v>3.0</v>
      </c>
      <c r="L6577" s="3">
        <v>41275.0</v>
      </c>
      <c r="M6577" s="3">
        <v>41913.0</v>
      </c>
      <c r="N6577" s="3">
        <v>42341.0</v>
      </c>
    </row>
    <row r="6578">
      <c r="A6578" s="1" t="s">
        <v>24045</v>
      </c>
      <c r="B6578" s="1" t="s">
        <v>24046</v>
      </c>
      <c r="C6578" s="2" t="s">
        <v>24047</v>
      </c>
      <c r="D6578" s="1" t="s">
        <v>24048</v>
      </c>
      <c r="E6578" s="1">
        <v>300000.0</v>
      </c>
      <c r="F6578" s="1" t="s">
        <v>18</v>
      </c>
      <c r="G6578" s="1" t="s">
        <v>25</v>
      </c>
      <c r="H6578" s="1" t="s">
        <v>82</v>
      </c>
      <c r="I6578" s="1" t="s">
        <v>1764</v>
      </c>
      <c r="J6578" s="1" t="s">
        <v>4041</v>
      </c>
      <c r="K6578" s="1">
        <v>1.0</v>
      </c>
      <c r="L6578" s="3">
        <v>41395.0</v>
      </c>
      <c r="M6578" s="3">
        <v>41561.0</v>
      </c>
      <c r="N6578" s="3">
        <v>41561.0</v>
      </c>
    </row>
    <row r="6579">
      <c r="A6579" s="1" t="s">
        <v>24049</v>
      </c>
      <c r="B6579" s="1" t="s">
        <v>24050</v>
      </c>
      <c r="C6579" s="2" t="s">
        <v>24051</v>
      </c>
      <c r="D6579" s="1" t="s">
        <v>5030</v>
      </c>
      <c r="E6579" s="1">
        <v>300000.0</v>
      </c>
      <c r="F6579" s="1" t="s">
        <v>113</v>
      </c>
      <c r="G6579" s="1" t="s">
        <v>25</v>
      </c>
      <c r="H6579" s="1" t="s">
        <v>64</v>
      </c>
      <c r="I6579" s="1" t="s">
        <v>1221</v>
      </c>
      <c r="J6579" s="1" t="s">
        <v>1221</v>
      </c>
      <c r="K6579" s="1">
        <v>1.0</v>
      </c>
      <c r="L6579" s="3">
        <v>39479.0</v>
      </c>
      <c r="M6579" s="3">
        <v>39448.0</v>
      </c>
      <c r="N6579" s="3">
        <v>39448.0</v>
      </c>
    </row>
    <row r="6580">
      <c r="A6580" s="1" t="s">
        <v>24052</v>
      </c>
      <c r="B6580" s="1" t="s">
        <v>24053</v>
      </c>
      <c r="C6580" s="2" t="s">
        <v>24054</v>
      </c>
      <c r="D6580" s="1" t="s">
        <v>1401</v>
      </c>
      <c r="E6580" s="1">
        <v>1.0E7</v>
      </c>
      <c r="F6580" s="1" t="s">
        <v>113</v>
      </c>
      <c r="G6580" s="1" t="s">
        <v>25</v>
      </c>
      <c r="H6580" s="1" t="s">
        <v>64</v>
      </c>
      <c r="I6580" s="1" t="s">
        <v>65</v>
      </c>
      <c r="J6580" s="1" t="s">
        <v>66</v>
      </c>
      <c r="K6580" s="1">
        <v>1.0</v>
      </c>
      <c r="L6580" s="3">
        <v>36161.0</v>
      </c>
      <c r="M6580" s="3">
        <v>38460.0</v>
      </c>
      <c r="N6580" s="3">
        <v>38460.0</v>
      </c>
    </row>
    <row r="6581">
      <c r="A6581" s="1" t="s">
        <v>24055</v>
      </c>
      <c r="B6581" s="1" t="s">
        <v>24056</v>
      </c>
      <c r="C6581" s="2" t="s">
        <v>24057</v>
      </c>
      <c r="D6581" s="1" t="s">
        <v>24058</v>
      </c>
      <c r="E6581" s="1">
        <v>41250.0</v>
      </c>
      <c r="F6581" s="1" t="s">
        <v>18</v>
      </c>
      <c r="K6581" s="1">
        <v>1.0</v>
      </c>
      <c r="L6581" s="3">
        <v>41640.0</v>
      </c>
      <c r="M6581" s="3">
        <v>42217.0</v>
      </c>
      <c r="N6581" s="3">
        <v>42217.0</v>
      </c>
    </row>
    <row r="6582">
      <c r="A6582" s="1" t="s">
        <v>24059</v>
      </c>
      <c r="B6582" s="1" t="s">
        <v>24060</v>
      </c>
      <c r="C6582" s="2" t="s">
        <v>24061</v>
      </c>
      <c r="D6582" s="1" t="s">
        <v>24062</v>
      </c>
      <c r="E6582" s="1">
        <v>6090000.0</v>
      </c>
      <c r="F6582" s="1" t="s">
        <v>18</v>
      </c>
      <c r="G6582" s="1" t="s">
        <v>25</v>
      </c>
      <c r="H6582" s="1" t="s">
        <v>158</v>
      </c>
      <c r="I6582" s="1" t="s">
        <v>244</v>
      </c>
      <c r="J6582" s="1" t="s">
        <v>244</v>
      </c>
      <c r="K6582" s="1">
        <v>3.0</v>
      </c>
      <c r="L6582" s="3">
        <v>41708.0</v>
      </c>
      <c r="M6582" s="3">
        <v>41726.0</v>
      </c>
      <c r="N6582" s="3">
        <v>42185.0</v>
      </c>
    </row>
    <row r="6583">
      <c r="A6583" s="1" t="s">
        <v>24063</v>
      </c>
      <c r="B6583" s="1" t="s">
        <v>24064</v>
      </c>
      <c r="C6583" s="2" t="s">
        <v>24065</v>
      </c>
      <c r="D6583" s="1" t="s">
        <v>24066</v>
      </c>
      <c r="E6583" s="1">
        <v>100000.0</v>
      </c>
      <c r="F6583" s="1" t="s">
        <v>207</v>
      </c>
      <c r="G6583" s="1" t="s">
        <v>25</v>
      </c>
      <c r="H6583" s="1" t="s">
        <v>64</v>
      </c>
      <c r="I6583" s="1" t="s">
        <v>95</v>
      </c>
      <c r="J6583" s="1" t="s">
        <v>95</v>
      </c>
      <c r="K6583" s="1">
        <v>1.0</v>
      </c>
      <c r="L6583" s="3">
        <v>40551.0</v>
      </c>
      <c r="M6583" s="3">
        <v>40683.0</v>
      </c>
      <c r="N6583" s="3">
        <v>40683.0</v>
      </c>
    </row>
    <row r="6584">
      <c r="A6584" s="1" t="s">
        <v>24067</v>
      </c>
      <c r="B6584" s="1" t="s">
        <v>24068</v>
      </c>
      <c r="C6584" s="2" t="s">
        <v>24069</v>
      </c>
      <c r="D6584" s="1" t="s">
        <v>544</v>
      </c>
      <c r="E6584" s="1">
        <v>1200000.0</v>
      </c>
      <c r="F6584" s="1" t="s">
        <v>207</v>
      </c>
      <c r="G6584" s="1" t="s">
        <v>25</v>
      </c>
      <c r="H6584" s="1" t="s">
        <v>142</v>
      </c>
      <c r="I6584" s="1" t="s">
        <v>143</v>
      </c>
      <c r="J6584" s="1" t="s">
        <v>143</v>
      </c>
      <c r="K6584" s="1">
        <v>1.0</v>
      </c>
      <c r="L6584" s="3">
        <v>39352.0</v>
      </c>
      <c r="M6584" s="3">
        <v>39356.0</v>
      </c>
      <c r="N6584" s="3">
        <v>39356.0</v>
      </c>
    </row>
    <row r="6585">
      <c r="A6585" s="1" t="s">
        <v>24070</v>
      </c>
      <c r="B6585" s="1" t="s">
        <v>24071</v>
      </c>
      <c r="C6585" s="2" t="s">
        <v>24072</v>
      </c>
      <c r="D6585" s="1" t="s">
        <v>24073</v>
      </c>
      <c r="E6585" s="1" t="s">
        <v>43</v>
      </c>
      <c r="F6585" s="1" t="s">
        <v>18</v>
      </c>
      <c r="G6585" s="1" t="s">
        <v>19</v>
      </c>
      <c r="H6585" s="1">
        <v>19.0</v>
      </c>
      <c r="I6585" s="1" t="s">
        <v>474</v>
      </c>
      <c r="J6585" s="1" t="s">
        <v>474</v>
      </c>
      <c r="K6585" s="1">
        <v>2.0</v>
      </c>
      <c r="L6585" s="3">
        <v>41749.0</v>
      </c>
      <c r="M6585" s="3">
        <v>41974.0</v>
      </c>
      <c r="N6585" s="3">
        <v>42212.0</v>
      </c>
    </row>
    <row r="6586">
      <c r="A6586" s="1" t="s">
        <v>24074</v>
      </c>
      <c r="B6586" s="1" t="s">
        <v>24075</v>
      </c>
      <c r="C6586" s="2" t="s">
        <v>24076</v>
      </c>
      <c r="D6586" s="1" t="s">
        <v>24077</v>
      </c>
      <c r="E6586" s="1">
        <v>750000.0</v>
      </c>
      <c r="F6586" s="1" t="s">
        <v>18</v>
      </c>
      <c r="K6586" s="1">
        <v>1.0</v>
      </c>
      <c r="L6586" s="3">
        <v>40557.0</v>
      </c>
      <c r="M6586" s="3">
        <v>41029.0</v>
      </c>
      <c r="N6586" s="3">
        <v>41029.0</v>
      </c>
    </row>
    <row r="6587">
      <c r="A6587" s="1" t="s">
        <v>24078</v>
      </c>
      <c r="B6587" s="1" t="s">
        <v>24079</v>
      </c>
      <c r="C6587" s="2" t="s">
        <v>24080</v>
      </c>
      <c r="D6587" s="1" t="s">
        <v>24081</v>
      </c>
      <c r="E6587" s="1">
        <v>1.4E7</v>
      </c>
      <c r="F6587" s="1" t="s">
        <v>18</v>
      </c>
      <c r="G6587" s="1" t="s">
        <v>25</v>
      </c>
      <c r="H6587" s="1" t="s">
        <v>808</v>
      </c>
      <c r="I6587" s="1" t="s">
        <v>809</v>
      </c>
      <c r="J6587" s="1" t="s">
        <v>4282</v>
      </c>
      <c r="K6587" s="1">
        <v>1.0</v>
      </c>
      <c r="M6587" s="3">
        <v>41842.0</v>
      </c>
      <c r="N6587" s="3">
        <v>41842.0</v>
      </c>
    </row>
    <row r="6588">
      <c r="A6588" s="1" t="s">
        <v>24082</v>
      </c>
      <c r="B6588" s="1" t="s">
        <v>24083</v>
      </c>
      <c r="C6588" s="2" t="s">
        <v>24084</v>
      </c>
      <c r="D6588" s="1" t="s">
        <v>24085</v>
      </c>
      <c r="E6588" s="1" t="s">
        <v>43</v>
      </c>
      <c r="F6588" s="1" t="s">
        <v>18</v>
      </c>
      <c r="G6588" s="1" t="s">
        <v>19</v>
      </c>
      <c r="H6588" s="1">
        <v>16.0</v>
      </c>
      <c r="I6588" s="1" t="s">
        <v>5642</v>
      </c>
      <c r="J6588" s="1" t="s">
        <v>24086</v>
      </c>
      <c r="K6588" s="1">
        <v>1.0</v>
      </c>
      <c r="L6588" s="3">
        <v>40269.0</v>
      </c>
      <c r="M6588" s="3">
        <v>42012.0</v>
      </c>
      <c r="N6588" s="3">
        <v>42012.0</v>
      </c>
    </row>
    <row r="6589">
      <c r="A6589" s="1" t="s">
        <v>24087</v>
      </c>
      <c r="B6589" s="1" t="s">
        <v>24088</v>
      </c>
      <c r="C6589" s="2" t="s">
        <v>24089</v>
      </c>
      <c r="D6589" s="1" t="s">
        <v>24090</v>
      </c>
      <c r="E6589" s="1">
        <v>100000.0</v>
      </c>
      <c r="F6589" s="1" t="s">
        <v>18</v>
      </c>
      <c r="G6589" s="1" t="s">
        <v>3319</v>
      </c>
      <c r="H6589" s="1">
        <v>14.0</v>
      </c>
      <c r="I6589" s="1" t="s">
        <v>4456</v>
      </c>
      <c r="J6589" s="1" t="s">
        <v>4456</v>
      </c>
      <c r="K6589" s="1">
        <v>1.0</v>
      </c>
      <c r="L6589" s="3">
        <v>40938.0</v>
      </c>
      <c r="M6589" s="3">
        <v>41019.0</v>
      </c>
      <c r="N6589" s="3">
        <v>41019.0</v>
      </c>
    </row>
    <row r="6590">
      <c r="A6590" s="1" t="s">
        <v>24091</v>
      </c>
      <c r="B6590" s="1" t="s">
        <v>24092</v>
      </c>
      <c r="C6590" s="2" t="s">
        <v>24093</v>
      </c>
      <c r="D6590" s="1" t="s">
        <v>36</v>
      </c>
      <c r="E6590" s="1">
        <v>1050000.0</v>
      </c>
      <c r="F6590" s="1" t="s">
        <v>207</v>
      </c>
      <c r="G6590" s="1" t="s">
        <v>57</v>
      </c>
      <c r="H6590" s="1" t="s">
        <v>58</v>
      </c>
      <c r="I6590" s="1" t="s">
        <v>59</v>
      </c>
      <c r="J6590" s="1" t="s">
        <v>59</v>
      </c>
      <c r="K6590" s="1">
        <v>2.0</v>
      </c>
      <c r="L6590" s="3">
        <v>40544.0</v>
      </c>
      <c r="M6590" s="3">
        <v>41620.0</v>
      </c>
      <c r="N6590" s="3">
        <v>41715.0</v>
      </c>
    </row>
    <row r="6591">
      <c r="A6591" s="1" t="s">
        <v>24094</v>
      </c>
      <c r="B6591" s="1" t="s">
        <v>24095</v>
      </c>
      <c r="D6591" s="1" t="s">
        <v>2326</v>
      </c>
      <c r="E6591" s="1" t="s">
        <v>43</v>
      </c>
      <c r="F6591" s="1" t="s">
        <v>18</v>
      </c>
      <c r="G6591" s="1" t="s">
        <v>25</v>
      </c>
      <c r="H6591" s="1" t="s">
        <v>121</v>
      </c>
      <c r="I6591" s="1" t="s">
        <v>8802</v>
      </c>
      <c r="J6591" s="1" t="s">
        <v>24096</v>
      </c>
      <c r="K6591" s="1">
        <v>1.0</v>
      </c>
      <c r="L6591" s="3">
        <v>40014.0</v>
      </c>
      <c r="M6591" s="3">
        <v>40554.0</v>
      </c>
      <c r="N6591" s="3">
        <v>40554.0</v>
      </c>
    </row>
    <row r="6592">
      <c r="A6592" s="1" t="s">
        <v>24097</v>
      </c>
      <c r="B6592" s="2" t="s">
        <v>24098</v>
      </c>
      <c r="C6592" s="2" t="s">
        <v>24099</v>
      </c>
      <c r="D6592" s="1" t="s">
        <v>24100</v>
      </c>
      <c r="E6592" s="1">
        <v>1.35E7</v>
      </c>
      <c r="F6592" s="1" t="s">
        <v>18</v>
      </c>
      <c r="G6592" s="1" t="s">
        <v>25</v>
      </c>
      <c r="H6592" s="1" t="s">
        <v>1011</v>
      </c>
      <c r="I6592" s="1" t="s">
        <v>1012</v>
      </c>
      <c r="J6592" s="1" t="s">
        <v>16820</v>
      </c>
      <c r="K6592" s="1">
        <v>2.0</v>
      </c>
      <c r="L6592" s="3">
        <v>35796.0</v>
      </c>
      <c r="M6592" s="3">
        <v>35703.0</v>
      </c>
      <c r="N6592" s="3">
        <v>39168.0</v>
      </c>
    </row>
    <row r="6593">
      <c r="A6593" s="1" t="s">
        <v>24101</v>
      </c>
      <c r="B6593" s="1" t="s">
        <v>24102</v>
      </c>
      <c r="C6593" s="2" t="s">
        <v>24103</v>
      </c>
      <c r="D6593" s="1" t="s">
        <v>2479</v>
      </c>
      <c r="E6593" s="1">
        <v>5320000.0</v>
      </c>
      <c r="F6593" s="1" t="s">
        <v>689</v>
      </c>
      <c r="G6593" s="1" t="s">
        <v>25</v>
      </c>
      <c r="H6593" s="1" t="s">
        <v>972</v>
      </c>
      <c r="I6593" s="1" t="s">
        <v>973</v>
      </c>
      <c r="J6593" s="1" t="s">
        <v>12877</v>
      </c>
      <c r="K6593" s="1">
        <v>3.0</v>
      </c>
      <c r="M6593" s="3">
        <v>40092.0</v>
      </c>
      <c r="N6593" s="3">
        <v>40158.0</v>
      </c>
    </row>
    <row r="6594">
      <c r="A6594" s="1" t="s">
        <v>24104</v>
      </c>
      <c r="B6594" s="1" t="s">
        <v>24105</v>
      </c>
      <c r="C6594" s="2" t="s">
        <v>24106</v>
      </c>
      <c r="D6594" s="1" t="s">
        <v>42</v>
      </c>
      <c r="E6594" s="1">
        <v>7000000.0</v>
      </c>
      <c r="F6594" s="1" t="s">
        <v>18</v>
      </c>
      <c r="G6594" s="1" t="s">
        <v>57</v>
      </c>
      <c r="H6594" s="1" t="s">
        <v>4487</v>
      </c>
      <c r="I6594" s="1" t="s">
        <v>6236</v>
      </c>
      <c r="J6594" s="1" t="s">
        <v>6236</v>
      </c>
      <c r="K6594" s="1">
        <v>1.0</v>
      </c>
      <c r="L6594" s="3">
        <v>36526.0</v>
      </c>
      <c r="M6594" s="3">
        <v>39412.0</v>
      </c>
      <c r="N6594" s="3">
        <v>39412.0</v>
      </c>
    </row>
    <row r="6595">
      <c r="A6595" s="1" t="s">
        <v>24107</v>
      </c>
      <c r="B6595" s="1" t="s">
        <v>24108</v>
      </c>
      <c r="D6595" s="1" t="s">
        <v>9400</v>
      </c>
      <c r="E6595" s="1">
        <v>75000.0</v>
      </c>
      <c r="F6595" s="1" t="s">
        <v>18</v>
      </c>
      <c r="G6595" s="1" t="s">
        <v>25</v>
      </c>
      <c r="H6595" s="1" t="s">
        <v>44</v>
      </c>
      <c r="I6595" s="1" t="s">
        <v>282</v>
      </c>
      <c r="J6595" s="1" t="s">
        <v>282</v>
      </c>
      <c r="K6595" s="1">
        <v>2.0</v>
      </c>
      <c r="L6595" s="3">
        <v>35796.0</v>
      </c>
      <c r="M6595" s="3">
        <v>40633.0</v>
      </c>
      <c r="N6595" s="3">
        <v>40663.0</v>
      </c>
    </row>
    <row r="6596">
      <c r="A6596" s="1" t="s">
        <v>24109</v>
      </c>
      <c r="B6596" s="1" t="s">
        <v>24110</v>
      </c>
      <c r="C6596" s="2" t="s">
        <v>24111</v>
      </c>
      <c r="D6596" s="1" t="s">
        <v>42</v>
      </c>
      <c r="E6596" s="1">
        <v>1060000.0</v>
      </c>
      <c r="F6596" s="1" t="s">
        <v>207</v>
      </c>
      <c r="G6596" s="1" t="s">
        <v>638</v>
      </c>
      <c r="H6596" s="1">
        <v>7.0</v>
      </c>
      <c r="I6596" s="1" t="s">
        <v>929</v>
      </c>
      <c r="J6596" s="1" t="s">
        <v>929</v>
      </c>
      <c r="K6596" s="1">
        <v>1.0</v>
      </c>
      <c r="M6596" s="3">
        <v>40116.0</v>
      </c>
      <c r="N6596" s="3">
        <v>40116.0</v>
      </c>
    </row>
    <row r="6597">
      <c r="A6597" s="1" t="s">
        <v>24112</v>
      </c>
      <c r="B6597" s="1" t="s">
        <v>24113</v>
      </c>
      <c r="C6597" s="2" t="s">
        <v>24114</v>
      </c>
      <c r="D6597" s="1" t="s">
        <v>24115</v>
      </c>
      <c r="E6597" s="1">
        <v>800000.0</v>
      </c>
      <c r="F6597" s="1" t="s">
        <v>18</v>
      </c>
      <c r="G6597" s="1" t="s">
        <v>25</v>
      </c>
      <c r="H6597" s="1" t="s">
        <v>380</v>
      </c>
      <c r="I6597" s="1" t="s">
        <v>17093</v>
      </c>
      <c r="J6597" s="1" t="s">
        <v>24116</v>
      </c>
      <c r="K6597" s="1">
        <v>2.0</v>
      </c>
      <c r="M6597" s="3">
        <v>41548.0</v>
      </c>
      <c r="N6597" s="3">
        <v>41983.0</v>
      </c>
    </row>
    <row r="6598">
      <c r="A6598" s="1" t="s">
        <v>24117</v>
      </c>
      <c r="B6598" s="1" t="s">
        <v>24118</v>
      </c>
      <c r="C6598" s="2" t="s">
        <v>24119</v>
      </c>
      <c r="D6598" s="1" t="s">
        <v>50</v>
      </c>
      <c r="E6598" s="1">
        <v>190000.0</v>
      </c>
      <c r="F6598" s="1" t="s">
        <v>18</v>
      </c>
      <c r="G6598" s="1" t="s">
        <v>25</v>
      </c>
      <c r="H6598" s="1" t="s">
        <v>1080</v>
      </c>
      <c r="I6598" s="1" t="s">
        <v>1081</v>
      </c>
      <c r="J6598" s="1" t="s">
        <v>10918</v>
      </c>
      <c r="K6598" s="1">
        <v>2.0</v>
      </c>
      <c r="L6598" s="3">
        <v>38777.0</v>
      </c>
      <c r="M6598" s="3">
        <v>40179.0</v>
      </c>
      <c r="N6598" s="3">
        <v>40414.0</v>
      </c>
    </row>
    <row r="6599">
      <c r="A6599" s="1" t="s">
        <v>24120</v>
      </c>
      <c r="B6599" s="1" t="s">
        <v>24121</v>
      </c>
      <c r="C6599" s="2" t="s">
        <v>24122</v>
      </c>
      <c r="D6599" s="1" t="s">
        <v>24123</v>
      </c>
      <c r="E6599" s="1">
        <v>1159500.0</v>
      </c>
      <c r="F6599" s="1" t="s">
        <v>18</v>
      </c>
      <c r="G6599" s="1" t="s">
        <v>25</v>
      </c>
      <c r="H6599" s="1" t="s">
        <v>64</v>
      </c>
      <c r="I6599" s="1" t="s">
        <v>65</v>
      </c>
      <c r="J6599" s="1" t="s">
        <v>2951</v>
      </c>
      <c r="K6599" s="1">
        <v>5.0</v>
      </c>
      <c r="L6599" s="3">
        <v>39934.0</v>
      </c>
      <c r="M6599" s="3">
        <v>40482.0</v>
      </c>
      <c r="N6599" s="3">
        <v>41528.0</v>
      </c>
    </row>
    <row r="6600">
      <c r="A6600" s="1" t="s">
        <v>24124</v>
      </c>
      <c r="B6600" s="1" t="s">
        <v>24125</v>
      </c>
      <c r="C6600" s="2" t="s">
        <v>24126</v>
      </c>
      <c r="D6600" s="1" t="s">
        <v>24127</v>
      </c>
      <c r="E6600" s="1">
        <v>1.7E7</v>
      </c>
      <c r="F6600" s="1" t="s">
        <v>18</v>
      </c>
      <c r="G6600" s="1" t="s">
        <v>25</v>
      </c>
      <c r="H6600" s="1" t="s">
        <v>64</v>
      </c>
      <c r="I6600" s="1" t="s">
        <v>95</v>
      </c>
      <c r="J6600" s="1" t="s">
        <v>1428</v>
      </c>
      <c r="K6600" s="1">
        <v>2.0</v>
      </c>
      <c r="L6600" s="3">
        <v>39814.0</v>
      </c>
      <c r="M6600" s="3">
        <v>41849.0</v>
      </c>
      <c r="N6600" s="3">
        <v>42292.0</v>
      </c>
    </row>
    <row r="6601">
      <c r="A6601" s="1" t="s">
        <v>24128</v>
      </c>
      <c r="B6601" s="1" t="s">
        <v>24129</v>
      </c>
      <c r="C6601" s="2" t="s">
        <v>24130</v>
      </c>
      <c r="D6601" s="1" t="s">
        <v>24131</v>
      </c>
      <c r="E6601" s="1">
        <v>8.7E7</v>
      </c>
      <c r="F6601" s="1" t="s">
        <v>207</v>
      </c>
      <c r="G6601" s="1" t="s">
        <v>25</v>
      </c>
      <c r="H6601" s="1" t="s">
        <v>106</v>
      </c>
      <c r="I6601" s="1" t="s">
        <v>107</v>
      </c>
      <c r="J6601" s="1" t="s">
        <v>108</v>
      </c>
      <c r="K6601" s="1">
        <v>2.0</v>
      </c>
      <c r="M6601" s="3">
        <v>40290.0</v>
      </c>
      <c r="N6601" s="3">
        <v>40609.0</v>
      </c>
    </row>
    <row r="6602">
      <c r="A6602" s="1" t="s">
        <v>24132</v>
      </c>
      <c r="B6602" s="1" t="s">
        <v>24133</v>
      </c>
      <c r="C6602" s="2" t="s">
        <v>24134</v>
      </c>
      <c r="D6602" s="1" t="s">
        <v>24135</v>
      </c>
      <c r="E6602" s="1">
        <v>1500000.0</v>
      </c>
      <c r="F6602" s="1" t="s">
        <v>18</v>
      </c>
      <c r="G6602" s="1" t="s">
        <v>25</v>
      </c>
      <c r="H6602" s="1" t="s">
        <v>64</v>
      </c>
      <c r="I6602" s="1" t="s">
        <v>65</v>
      </c>
      <c r="J6602" s="1" t="s">
        <v>71</v>
      </c>
      <c r="K6602" s="1">
        <v>1.0</v>
      </c>
      <c r="L6602" s="3">
        <v>41640.0</v>
      </c>
      <c r="M6602" s="3">
        <v>42089.0</v>
      </c>
      <c r="N6602" s="3">
        <v>42089.0</v>
      </c>
    </row>
    <row r="6603">
      <c r="A6603" s="1" t="s">
        <v>24136</v>
      </c>
      <c r="B6603" s="1" t="s">
        <v>24137</v>
      </c>
      <c r="C6603" s="2" t="s">
        <v>24138</v>
      </c>
      <c r="D6603" s="1" t="s">
        <v>42</v>
      </c>
      <c r="E6603" s="1" t="s">
        <v>43</v>
      </c>
      <c r="F6603" s="1" t="s">
        <v>18</v>
      </c>
      <c r="G6603" s="1" t="s">
        <v>25</v>
      </c>
      <c r="H6603" s="1" t="s">
        <v>208</v>
      </c>
      <c r="I6603" s="1" t="s">
        <v>15013</v>
      </c>
      <c r="J6603" s="1" t="s">
        <v>24139</v>
      </c>
      <c r="K6603" s="1">
        <v>2.0</v>
      </c>
      <c r="L6603" s="3">
        <v>39448.0</v>
      </c>
      <c r="M6603" s="3">
        <v>41649.0</v>
      </c>
      <c r="N6603" s="3">
        <v>41898.0</v>
      </c>
    </row>
    <row r="6604">
      <c r="A6604" s="1" t="s">
        <v>24140</v>
      </c>
      <c r="B6604" s="1" t="s">
        <v>24141</v>
      </c>
      <c r="C6604" s="2" t="s">
        <v>24142</v>
      </c>
      <c r="D6604" s="1" t="s">
        <v>24143</v>
      </c>
      <c r="E6604" s="1" t="s">
        <v>43</v>
      </c>
      <c r="F6604" s="1" t="s">
        <v>18</v>
      </c>
      <c r="G6604" s="1" t="s">
        <v>25</v>
      </c>
      <c r="H6604" s="1" t="s">
        <v>64</v>
      </c>
      <c r="I6604" s="1" t="s">
        <v>65</v>
      </c>
      <c r="J6604" s="1" t="s">
        <v>271</v>
      </c>
      <c r="K6604" s="1">
        <v>1.0</v>
      </c>
      <c r="L6604" s="3">
        <v>41122.0</v>
      </c>
      <c r="M6604" s="3">
        <v>41431.0</v>
      </c>
      <c r="N6604" s="3">
        <v>41431.0</v>
      </c>
    </row>
    <row r="6605">
      <c r="A6605" s="1" t="s">
        <v>24144</v>
      </c>
      <c r="B6605" s="1" t="s">
        <v>24145</v>
      </c>
      <c r="C6605" s="2" t="s">
        <v>24146</v>
      </c>
      <c r="D6605" s="1" t="s">
        <v>248</v>
      </c>
      <c r="E6605" s="1">
        <v>9.86E7</v>
      </c>
      <c r="F6605" s="1" t="s">
        <v>18</v>
      </c>
      <c r="G6605" s="1" t="s">
        <v>2271</v>
      </c>
      <c r="H6605" s="1">
        <v>17.0</v>
      </c>
      <c r="I6605" s="1" t="s">
        <v>22663</v>
      </c>
      <c r="J6605" s="1" t="s">
        <v>22664</v>
      </c>
      <c r="K6605" s="1">
        <v>7.0</v>
      </c>
      <c r="L6605" s="3">
        <v>39814.0</v>
      </c>
      <c r="M6605" s="3">
        <v>40206.0</v>
      </c>
      <c r="N6605" s="3">
        <v>41913.0</v>
      </c>
    </row>
    <row r="6606">
      <c r="A6606" s="1" t="s">
        <v>24147</v>
      </c>
      <c r="B6606" s="1" t="s">
        <v>24148</v>
      </c>
      <c r="C6606" s="2" t="s">
        <v>24149</v>
      </c>
      <c r="D6606" s="1" t="s">
        <v>24150</v>
      </c>
      <c r="E6606" s="1">
        <v>275000.0</v>
      </c>
      <c r="F6606" s="1" t="s">
        <v>18</v>
      </c>
      <c r="G6606" s="1" t="s">
        <v>25</v>
      </c>
      <c r="H6606" s="1" t="s">
        <v>44</v>
      </c>
      <c r="I6606" s="1" t="s">
        <v>282</v>
      </c>
      <c r="J6606" s="1" t="s">
        <v>3036</v>
      </c>
      <c r="K6606" s="1">
        <v>1.0</v>
      </c>
      <c r="L6606" s="3">
        <v>41897.0</v>
      </c>
      <c r="M6606" s="3">
        <v>42171.0</v>
      </c>
      <c r="N6606" s="3">
        <v>42171.0</v>
      </c>
    </row>
    <row r="6607">
      <c r="A6607" s="1" t="s">
        <v>24151</v>
      </c>
      <c r="B6607" s="1" t="s">
        <v>24152</v>
      </c>
      <c r="C6607" s="2" t="s">
        <v>24153</v>
      </c>
      <c r="D6607" s="1" t="s">
        <v>24154</v>
      </c>
      <c r="E6607" s="1">
        <v>7100000.0</v>
      </c>
      <c r="F6607" s="1" t="s">
        <v>18</v>
      </c>
      <c r="G6607" s="1" t="s">
        <v>699</v>
      </c>
      <c r="H6607" s="1">
        <v>5.0</v>
      </c>
      <c r="I6607" s="1" t="s">
        <v>700</v>
      </c>
      <c r="J6607" s="1" t="s">
        <v>700</v>
      </c>
      <c r="K6607" s="1">
        <v>3.0</v>
      </c>
      <c r="L6607" s="3">
        <v>41001.0</v>
      </c>
      <c r="M6607" s="3">
        <v>41402.0</v>
      </c>
      <c r="N6607" s="3">
        <v>41900.0</v>
      </c>
    </row>
    <row r="6608">
      <c r="A6608" s="1" t="s">
        <v>24155</v>
      </c>
      <c r="B6608" s="1" t="s">
        <v>24156</v>
      </c>
      <c r="C6608" s="2" t="s">
        <v>24157</v>
      </c>
      <c r="D6608" s="1" t="s">
        <v>8527</v>
      </c>
      <c r="E6608" s="1">
        <v>9000000.0</v>
      </c>
      <c r="F6608" s="1" t="s">
        <v>18</v>
      </c>
      <c r="G6608" s="1" t="s">
        <v>25</v>
      </c>
      <c r="H6608" s="1" t="s">
        <v>64</v>
      </c>
      <c r="I6608" s="1" t="s">
        <v>65</v>
      </c>
      <c r="J6608" s="1" t="s">
        <v>1160</v>
      </c>
      <c r="K6608" s="1">
        <v>1.0</v>
      </c>
      <c r="L6608" s="3">
        <v>37987.0</v>
      </c>
      <c r="M6608" s="3">
        <v>41688.0</v>
      </c>
      <c r="N6608" s="3">
        <v>41688.0</v>
      </c>
    </row>
    <row r="6609">
      <c r="A6609" s="1" t="s">
        <v>24158</v>
      </c>
      <c r="B6609" s="2" t="s">
        <v>24159</v>
      </c>
      <c r="C6609" s="2" t="s">
        <v>24160</v>
      </c>
      <c r="D6609" s="1" t="s">
        <v>36</v>
      </c>
      <c r="E6609" s="1">
        <v>549000.0</v>
      </c>
      <c r="F6609" s="1" t="s">
        <v>18</v>
      </c>
      <c r="G6609" s="1" t="s">
        <v>25</v>
      </c>
      <c r="H6609" s="1" t="s">
        <v>64</v>
      </c>
      <c r="I6609" s="1" t="s">
        <v>65</v>
      </c>
      <c r="J6609" s="1" t="s">
        <v>66</v>
      </c>
      <c r="K6609" s="1">
        <v>1.0</v>
      </c>
      <c r="L6609" s="3">
        <v>39873.0</v>
      </c>
      <c r="M6609" s="3">
        <v>40580.0</v>
      </c>
      <c r="N6609" s="3">
        <v>40580.0</v>
      </c>
    </row>
    <row r="6610">
      <c r="A6610" s="1" t="s">
        <v>24161</v>
      </c>
      <c r="B6610" s="1" t="s">
        <v>24162</v>
      </c>
      <c r="C6610" s="2" t="s">
        <v>24163</v>
      </c>
      <c r="D6610" s="1" t="s">
        <v>19526</v>
      </c>
      <c r="E6610" s="1" t="s">
        <v>43</v>
      </c>
      <c r="F6610" s="1" t="s">
        <v>113</v>
      </c>
      <c r="G6610" s="1" t="s">
        <v>25</v>
      </c>
      <c r="H6610" s="1" t="s">
        <v>64</v>
      </c>
      <c r="I6610" s="1" t="s">
        <v>1221</v>
      </c>
      <c r="J6610" s="1" t="s">
        <v>3048</v>
      </c>
      <c r="K6610" s="1">
        <v>1.0</v>
      </c>
      <c r="L6610" s="3">
        <v>31048.0</v>
      </c>
      <c r="M6610" s="3">
        <v>40909.0</v>
      </c>
      <c r="N6610" s="3">
        <v>40909.0</v>
      </c>
    </row>
    <row r="6611">
      <c r="A6611" s="1" t="s">
        <v>24164</v>
      </c>
      <c r="B6611" s="1" t="s">
        <v>24165</v>
      </c>
      <c r="C6611" s="2" t="s">
        <v>24166</v>
      </c>
      <c r="D6611" s="1" t="s">
        <v>264</v>
      </c>
      <c r="E6611" s="1">
        <v>1.31E7</v>
      </c>
      <c r="F6611" s="1" t="s">
        <v>18</v>
      </c>
      <c r="G6611" s="1" t="s">
        <v>25</v>
      </c>
      <c r="H6611" s="1" t="s">
        <v>158</v>
      </c>
      <c r="I6611" s="1" t="s">
        <v>244</v>
      </c>
      <c r="J6611" s="1" t="s">
        <v>244</v>
      </c>
      <c r="K6611" s="1">
        <v>3.0</v>
      </c>
      <c r="L6611" s="3">
        <v>30317.0</v>
      </c>
      <c r="M6611" s="3">
        <v>38357.0</v>
      </c>
      <c r="N6611" s="3">
        <v>39477.0</v>
      </c>
    </row>
    <row r="6612">
      <c r="A6612" s="1" t="s">
        <v>24167</v>
      </c>
      <c r="B6612" s="1" t="s">
        <v>24168</v>
      </c>
      <c r="C6612" s="2" t="s">
        <v>24169</v>
      </c>
      <c r="D6612" s="1" t="s">
        <v>24170</v>
      </c>
      <c r="E6612" s="1">
        <v>1200000.0</v>
      </c>
      <c r="F6612" s="1" t="s">
        <v>18</v>
      </c>
      <c r="G6612" s="1" t="s">
        <v>25</v>
      </c>
      <c r="H6612" s="1" t="s">
        <v>64</v>
      </c>
      <c r="I6612" s="1" t="s">
        <v>95</v>
      </c>
      <c r="J6612" s="1" t="s">
        <v>95</v>
      </c>
      <c r="K6612" s="1">
        <v>1.0</v>
      </c>
      <c r="L6612" s="3">
        <v>41275.0</v>
      </c>
      <c r="M6612" s="3">
        <v>42217.0</v>
      </c>
      <c r="N6612" s="3">
        <v>42217.0</v>
      </c>
    </row>
    <row r="6613">
      <c r="A6613" s="1" t="s">
        <v>24171</v>
      </c>
      <c r="B6613" s="1" t="s">
        <v>24172</v>
      </c>
      <c r="C6613" s="2" t="s">
        <v>24173</v>
      </c>
      <c r="D6613" s="1" t="s">
        <v>24174</v>
      </c>
      <c r="E6613" s="1">
        <v>2250000.0</v>
      </c>
      <c r="F6613" s="1" t="s">
        <v>18</v>
      </c>
      <c r="G6613" s="1" t="s">
        <v>25</v>
      </c>
      <c r="H6613" s="1" t="s">
        <v>106</v>
      </c>
      <c r="I6613" s="1" t="s">
        <v>107</v>
      </c>
      <c r="J6613" s="1" t="s">
        <v>108</v>
      </c>
      <c r="K6613" s="1">
        <v>1.0</v>
      </c>
      <c r="L6613" s="3">
        <v>41852.0</v>
      </c>
      <c r="M6613" s="3">
        <v>41944.0</v>
      </c>
      <c r="N6613" s="3">
        <v>41944.0</v>
      </c>
    </row>
    <row r="6614">
      <c r="A6614" s="1" t="s">
        <v>24175</v>
      </c>
      <c r="B6614" s="1" t="s">
        <v>24176</v>
      </c>
      <c r="C6614" s="2" t="s">
        <v>24177</v>
      </c>
      <c r="D6614" s="1" t="s">
        <v>766</v>
      </c>
      <c r="E6614" s="1">
        <v>250000.0</v>
      </c>
      <c r="F6614" s="1" t="s">
        <v>18</v>
      </c>
      <c r="G6614" s="1" t="s">
        <v>1126</v>
      </c>
      <c r="H6614" s="1">
        <v>20.0</v>
      </c>
      <c r="I6614" s="1" t="s">
        <v>1294</v>
      </c>
      <c r="J6614" s="1" t="s">
        <v>24178</v>
      </c>
      <c r="K6614" s="1">
        <v>1.0</v>
      </c>
      <c r="L6614" s="3">
        <v>37773.0</v>
      </c>
      <c r="M6614" s="3">
        <v>41655.0</v>
      </c>
      <c r="N6614" s="3">
        <v>41655.0</v>
      </c>
    </row>
    <row r="6615">
      <c r="A6615" s="1" t="s">
        <v>24179</v>
      </c>
      <c r="B6615" s="1" t="s">
        <v>24180</v>
      </c>
      <c r="C6615" s="2" t="s">
        <v>24181</v>
      </c>
      <c r="D6615" s="1" t="s">
        <v>24182</v>
      </c>
      <c r="E6615" s="1">
        <v>525000.0</v>
      </c>
      <c r="F6615" s="1" t="s">
        <v>18</v>
      </c>
      <c r="G6615" s="1" t="s">
        <v>25</v>
      </c>
      <c r="H6615" s="1" t="s">
        <v>142</v>
      </c>
      <c r="I6615" s="1" t="s">
        <v>143</v>
      </c>
      <c r="J6615" s="1" t="s">
        <v>469</v>
      </c>
      <c r="K6615" s="1">
        <v>1.0</v>
      </c>
      <c r="L6615" s="3">
        <v>41914.0</v>
      </c>
      <c r="M6615" s="3">
        <v>41914.0</v>
      </c>
      <c r="N6615" s="3">
        <v>41914.0</v>
      </c>
    </row>
    <row r="6616">
      <c r="A6616" s="1" t="s">
        <v>24183</v>
      </c>
      <c r="B6616" s="1" t="s">
        <v>24184</v>
      </c>
      <c r="C6616" s="2" t="s">
        <v>24185</v>
      </c>
      <c r="E6616" s="1">
        <v>3.11E7</v>
      </c>
      <c r="F6616" s="1" t="s">
        <v>18</v>
      </c>
      <c r="G6616" s="1" t="s">
        <v>128</v>
      </c>
      <c r="H6616" s="1" t="s">
        <v>129</v>
      </c>
      <c r="I6616" s="1" t="s">
        <v>130</v>
      </c>
      <c r="J6616" s="1" t="s">
        <v>130</v>
      </c>
      <c r="K6616" s="1">
        <v>2.0</v>
      </c>
      <c r="L6616" s="3">
        <v>36161.0</v>
      </c>
      <c r="M6616" s="3">
        <v>36161.0</v>
      </c>
      <c r="N6616" s="3">
        <v>36941.0</v>
      </c>
    </row>
    <row r="6617">
      <c r="A6617" s="1" t="s">
        <v>24186</v>
      </c>
      <c r="B6617" s="1" t="s">
        <v>24187</v>
      </c>
      <c r="C6617" s="2" t="s">
        <v>24188</v>
      </c>
      <c r="D6617" s="1" t="s">
        <v>56</v>
      </c>
      <c r="E6617" s="1">
        <v>280000.0</v>
      </c>
      <c r="F6617" s="1" t="s">
        <v>18</v>
      </c>
      <c r="G6617" s="1" t="s">
        <v>25</v>
      </c>
      <c r="H6617" s="1" t="s">
        <v>1080</v>
      </c>
      <c r="I6617" s="1" t="s">
        <v>4260</v>
      </c>
      <c r="J6617" s="1" t="s">
        <v>4260</v>
      </c>
      <c r="K6617" s="1">
        <v>1.0</v>
      </c>
      <c r="L6617" s="3">
        <v>37987.0</v>
      </c>
      <c r="M6617" s="3">
        <v>41443.0</v>
      </c>
      <c r="N6617" s="3">
        <v>41443.0</v>
      </c>
    </row>
    <row r="6618">
      <c r="A6618" s="1" t="s">
        <v>24189</v>
      </c>
      <c r="B6618" s="1" t="s">
        <v>24190</v>
      </c>
      <c r="C6618" s="2" t="s">
        <v>24191</v>
      </c>
      <c r="D6618" s="1" t="s">
        <v>50</v>
      </c>
      <c r="E6618" s="1" t="s">
        <v>43</v>
      </c>
      <c r="F6618" s="1" t="s">
        <v>207</v>
      </c>
      <c r="K6618" s="1">
        <v>1.0</v>
      </c>
      <c r="M6618" s="3">
        <v>40997.0</v>
      </c>
      <c r="N6618" s="3">
        <v>40997.0</v>
      </c>
    </row>
    <row r="6619">
      <c r="A6619" s="1" t="s">
        <v>24192</v>
      </c>
      <c r="B6619" s="1" t="s">
        <v>24193</v>
      </c>
      <c r="C6619" s="2" t="s">
        <v>24194</v>
      </c>
      <c r="D6619" s="1" t="s">
        <v>3372</v>
      </c>
      <c r="E6619" s="1">
        <v>9.602929E7</v>
      </c>
      <c r="F6619" s="1" t="s">
        <v>689</v>
      </c>
      <c r="G6619" s="1" t="s">
        <v>25</v>
      </c>
      <c r="H6619" s="1" t="s">
        <v>158</v>
      </c>
      <c r="I6619" s="1" t="s">
        <v>244</v>
      </c>
      <c r="J6619" s="1" t="s">
        <v>1714</v>
      </c>
      <c r="K6619" s="1">
        <v>8.0</v>
      </c>
      <c r="L6619" s="3">
        <v>36526.0</v>
      </c>
      <c r="M6619" s="3">
        <v>36982.0</v>
      </c>
      <c r="N6619" s="3">
        <v>42145.0</v>
      </c>
    </row>
    <row r="6620">
      <c r="A6620" s="1" t="s">
        <v>24195</v>
      </c>
      <c r="B6620" s="1" t="s">
        <v>24196</v>
      </c>
      <c r="C6620" s="2" t="s">
        <v>24197</v>
      </c>
      <c r="D6620" s="1" t="s">
        <v>1541</v>
      </c>
      <c r="E6620" s="1" t="s">
        <v>43</v>
      </c>
      <c r="F6620" s="1" t="s">
        <v>18</v>
      </c>
      <c r="G6620" s="1" t="s">
        <v>25</v>
      </c>
      <c r="H6620" s="1" t="s">
        <v>1396</v>
      </c>
      <c r="I6620" s="1" t="s">
        <v>3865</v>
      </c>
      <c r="J6620" s="1" t="s">
        <v>381</v>
      </c>
      <c r="K6620" s="1">
        <v>1.0</v>
      </c>
      <c r="L6620" s="3">
        <v>38274.0</v>
      </c>
      <c r="M6620" s="3">
        <v>41277.0</v>
      </c>
      <c r="N6620" s="3">
        <v>41277.0</v>
      </c>
    </row>
    <row r="6621">
      <c r="A6621" s="1" t="s">
        <v>24198</v>
      </c>
      <c r="B6621" s="1" t="s">
        <v>24199</v>
      </c>
      <c r="C6621" s="2" t="s">
        <v>24200</v>
      </c>
      <c r="D6621" s="1" t="s">
        <v>24201</v>
      </c>
      <c r="E6621" s="1">
        <v>40000.0</v>
      </c>
      <c r="F6621" s="1" t="s">
        <v>18</v>
      </c>
      <c r="K6621" s="1">
        <v>1.0</v>
      </c>
      <c r="L6621" s="3">
        <v>41395.0</v>
      </c>
      <c r="M6621" s="3">
        <v>41509.0</v>
      </c>
      <c r="N6621" s="3">
        <v>41509.0</v>
      </c>
    </row>
    <row r="6622">
      <c r="A6622" s="1" t="s">
        <v>24202</v>
      </c>
      <c r="B6622" s="1" t="s">
        <v>24203</v>
      </c>
      <c r="C6622" s="2" t="s">
        <v>24204</v>
      </c>
      <c r="D6622" s="1" t="s">
        <v>411</v>
      </c>
      <c r="E6622" s="1">
        <v>323351.0</v>
      </c>
      <c r="F6622" s="1" t="s">
        <v>18</v>
      </c>
      <c r="G6622" s="1" t="s">
        <v>128</v>
      </c>
      <c r="H6622" s="1" t="s">
        <v>3397</v>
      </c>
      <c r="I6622" s="1" t="s">
        <v>3398</v>
      </c>
      <c r="J6622" s="1" t="s">
        <v>3398</v>
      </c>
      <c r="K6622" s="1">
        <v>1.0</v>
      </c>
      <c r="M6622" s="3">
        <v>41199.0</v>
      </c>
      <c r="N6622" s="3">
        <v>41199.0</v>
      </c>
    </row>
    <row r="6623">
      <c r="A6623" s="1" t="s">
        <v>24205</v>
      </c>
      <c r="B6623" s="1" t="s">
        <v>24206</v>
      </c>
      <c r="C6623" s="2" t="s">
        <v>24207</v>
      </c>
      <c r="D6623" s="1" t="s">
        <v>24208</v>
      </c>
      <c r="E6623" s="1">
        <v>3000000.0</v>
      </c>
      <c r="F6623" s="1" t="s">
        <v>18</v>
      </c>
      <c r="G6623" s="1" t="s">
        <v>25</v>
      </c>
      <c r="H6623" s="1" t="s">
        <v>808</v>
      </c>
      <c r="I6623" s="1" t="s">
        <v>809</v>
      </c>
      <c r="J6623" s="1" t="s">
        <v>810</v>
      </c>
      <c r="K6623" s="1">
        <v>2.0</v>
      </c>
      <c r="L6623" s="3">
        <v>39083.0</v>
      </c>
      <c r="M6623" s="3">
        <v>41275.0</v>
      </c>
      <c r="N6623" s="3">
        <v>42065.0</v>
      </c>
    </row>
    <row r="6624">
      <c r="A6624" s="1" t="s">
        <v>24209</v>
      </c>
      <c r="B6624" s="1" t="s">
        <v>24210</v>
      </c>
      <c r="C6624" s="2" t="s">
        <v>24211</v>
      </c>
      <c r="D6624" s="1" t="s">
        <v>181</v>
      </c>
      <c r="E6624" s="1">
        <v>3.9E7</v>
      </c>
      <c r="F6624" s="1" t="s">
        <v>18</v>
      </c>
      <c r="G6624" s="1" t="s">
        <v>25</v>
      </c>
      <c r="H6624" s="1" t="s">
        <v>64</v>
      </c>
      <c r="I6624" s="1" t="s">
        <v>65</v>
      </c>
      <c r="J6624" s="1" t="s">
        <v>240</v>
      </c>
      <c r="K6624" s="1">
        <v>1.0</v>
      </c>
      <c r="M6624" s="3">
        <v>41709.0</v>
      </c>
      <c r="N6624" s="3">
        <v>41709.0</v>
      </c>
    </row>
    <row r="6625">
      <c r="A6625" s="1" t="s">
        <v>24212</v>
      </c>
      <c r="B6625" s="1" t="s">
        <v>24213</v>
      </c>
      <c r="C6625" s="2" t="s">
        <v>24214</v>
      </c>
      <c r="D6625" s="1" t="s">
        <v>766</v>
      </c>
      <c r="E6625" s="1">
        <v>1.535E7</v>
      </c>
      <c r="F6625" s="1" t="s">
        <v>18</v>
      </c>
      <c r="G6625" s="1" t="s">
        <v>19</v>
      </c>
      <c r="H6625" s="1">
        <v>10.0</v>
      </c>
      <c r="I6625" s="1" t="s">
        <v>672</v>
      </c>
      <c r="J6625" s="1" t="s">
        <v>673</v>
      </c>
      <c r="K6625" s="1">
        <v>2.0</v>
      </c>
      <c r="L6625" s="3">
        <v>40179.0</v>
      </c>
      <c r="M6625" s="3">
        <v>40729.0</v>
      </c>
      <c r="N6625" s="3">
        <v>41205.0</v>
      </c>
    </row>
    <row r="6626">
      <c r="A6626" s="1" t="s">
        <v>24215</v>
      </c>
      <c r="B6626" s="1" t="s">
        <v>24216</v>
      </c>
      <c r="C6626" s="2" t="s">
        <v>24217</v>
      </c>
      <c r="D6626" s="1" t="s">
        <v>24218</v>
      </c>
      <c r="E6626" s="1">
        <v>1.175E7</v>
      </c>
      <c r="F6626" s="1" t="s">
        <v>18</v>
      </c>
      <c r="G6626" s="1" t="s">
        <v>19</v>
      </c>
      <c r="H6626" s="1">
        <v>25.0</v>
      </c>
      <c r="I6626" s="1" t="s">
        <v>151</v>
      </c>
      <c r="J6626" s="1" t="s">
        <v>151</v>
      </c>
      <c r="K6626" s="1">
        <v>1.0</v>
      </c>
      <c r="L6626" s="3">
        <v>25274.0</v>
      </c>
      <c r="M6626" s="3">
        <v>39483.0</v>
      </c>
      <c r="N6626" s="3">
        <v>39483.0</v>
      </c>
    </row>
    <row r="6627">
      <c r="A6627" s="1" t="s">
        <v>24219</v>
      </c>
      <c r="B6627" s="2" t="s">
        <v>24220</v>
      </c>
      <c r="C6627" s="2" t="s">
        <v>24221</v>
      </c>
      <c r="D6627" s="1" t="s">
        <v>75</v>
      </c>
      <c r="E6627" s="1">
        <v>2.2E7</v>
      </c>
      <c r="F6627" s="1" t="s">
        <v>18</v>
      </c>
      <c r="G6627" s="1" t="s">
        <v>2318</v>
      </c>
      <c r="H6627" s="1">
        <v>4.0</v>
      </c>
      <c r="I6627" s="1" t="s">
        <v>8862</v>
      </c>
      <c r="J6627" s="1" t="s">
        <v>8862</v>
      </c>
      <c r="K6627" s="1">
        <v>1.0</v>
      </c>
      <c r="L6627" s="3">
        <v>33970.0</v>
      </c>
      <c r="M6627" s="3">
        <v>42319.0</v>
      </c>
      <c r="N6627" s="3">
        <v>42319.0</v>
      </c>
    </row>
    <row r="6628">
      <c r="A6628" s="1" t="s">
        <v>24222</v>
      </c>
      <c r="B6628" s="1" t="s">
        <v>24223</v>
      </c>
      <c r="C6628" s="2" t="s">
        <v>24224</v>
      </c>
      <c r="D6628" s="1" t="s">
        <v>3932</v>
      </c>
      <c r="E6628" s="1" t="s">
        <v>43</v>
      </c>
      <c r="F6628" s="1" t="s">
        <v>18</v>
      </c>
      <c r="G6628" s="1" t="s">
        <v>57</v>
      </c>
      <c r="H6628" s="1" t="s">
        <v>202</v>
      </c>
      <c r="I6628" s="1" t="s">
        <v>203</v>
      </c>
      <c r="J6628" s="1" t="s">
        <v>203</v>
      </c>
      <c r="K6628" s="1">
        <v>1.0</v>
      </c>
      <c r="L6628" s="3">
        <v>40858.0</v>
      </c>
      <c r="M6628" s="3">
        <v>41856.0</v>
      </c>
      <c r="N6628" s="3">
        <v>41856.0</v>
      </c>
    </row>
    <row r="6629">
      <c r="A6629" s="1" t="s">
        <v>24225</v>
      </c>
      <c r="B6629" s="1" t="s">
        <v>24226</v>
      </c>
      <c r="C6629" s="2" t="s">
        <v>24227</v>
      </c>
      <c r="D6629" s="1" t="s">
        <v>24228</v>
      </c>
      <c r="E6629" s="1">
        <v>4438488.0</v>
      </c>
      <c r="F6629" s="1" t="s">
        <v>18</v>
      </c>
      <c r="G6629" s="1" t="s">
        <v>128</v>
      </c>
      <c r="H6629" s="1" t="s">
        <v>5405</v>
      </c>
      <c r="I6629" s="1" t="s">
        <v>3220</v>
      </c>
      <c r="J6629" s="1" t="s">
        <v>24229</v>
      </c>
      <c r="K6629" s="1">
        <v>1.0</v>
      </c>
      <c r="M6629" s="3">
        <v>41821.0</v>
      </c>
      <c r="N6629" s="3">
        <v>41821.0</v>
      </c>
    </row>
    <row r="6630">
      <c r="A6630" s="1" t="s">
        <v>24230</v>
      </c>
      <c r="B6630" s="1" t="s">
        <v>24231</v>
      </c>
      <c r="C6630" s="2" t="s">
        <v>24232</v>
      </c>
      <c r="D6630" s="1" t="s">
        <v>63</v>
      </c>
      <c r="E6630" s="1">
        <v>6570000.0</v>
      </c>
      <c r="F6630" s="1" t="s">
        <v>18</v>
      </c>
      <c r="G6630" s="1" t="s">
        <v>165</v>
      </c>
      <c r="H6630" s="1" t="s">
        <v>166</v>
      </c>
      <c r="I6630" s="1" t="s">
        <v>167</v>
      </c>
      <c r="J6630" s="1" t="s">
        <v>167</v>
      </c>
      <c r="K6630" s="1">
        <v>1.0</v>
      </c>
      <c r="L6630" s="3">
        <v>36526.0</v>
      </c>
      <c r="M6630" s="3">
        <v>38839.0</v>
      </c>
      <c r="N6630" s="3">
        <v>38839.0</v>
      </c>
    </row>
    <row r="6631">
      <c r="A6631" s="1" t="s">
        <v>24233</v>
      </c>
      <c r="B6631" s="1" t="s">
        <v>24234</v>
      </c>
      <c r="C6631" s="2" t="s">
        <v>24235</v>
      </c>
      <c r="D6631" s="1" t="s">
        <v>24236</v>
      </c>
      <c r="E6631" s="1">
        <v>7000000.0</v>
      </c>
      <c r="F6631" s="1" t="s">
        <v>18</v>
      </c>
      <c r="G6631" s="1" t="s">
        <v>25</v>
      </c>
      <c r="H6631" s="1" t="s">
        <v>106</v>
      </c>
      <c r="I6631" s="1" t="s">
        <v>107</v>
      </c>
      <c r="J6631" s="1" t="s">
        <v>108</v>
      </c>
      <c r="K6631" s="1">
        <v>3.0</v>
      </c>
      <c r="L6631" s="3">
        <v>39904.0</v>
      </c>
      <c r="M6631" s="3">
        <v>41153.0</v>
      </c>
      <c r="N6631" s="3">
        <v>42005.0</v>
      </c>
    </row>
    <row r="6632">
      <c r="A6632" s="1" t="s">
        <v>24237</v>
      </c>
      <c r="B6632" s="1" t="s">
        <v>24238</v>
      </c>
      <c r="C6632" s="2" t="s">
        <v>24239</v>
      </c>
      <c r="D6632" s="1" t="s">
        <v>1247</v>
      </c>
      <c r="E6632" s="1">
        <v>4.4271141E7</v>
      </c>
      <c r="F6632" s="1" t="s">
        <v>18</v>
      </c>
      <c r="G6632" s="1" t="s">
        <v>25</v>
      </c>
      <c r="H6632" s="1" t="s">
        <v>286</v>
      </c>
      <c r="I6632" s="1" t="s">
        <v>3709</v>
      </c>
      <c r="J6632" s="1" t="s">
        <v>3709</v>
      </c>
      <c r="K6632" s="1">
        <v>7.0</v>
      </c>
      <c r="L6632" s="3">
        <v>39052.0</v>
      </c>
      <c r="M6632" s="3">
        <v>40281.0</v>
      </c>
      <c r="N6632" s="3">
        <v>42195.0</v>
      </c>
    </row>
    <row r="6633">
      <c r="A6633" s="1" t="s">
        <v>24240</v>
      </c>
      <c r="B6633" s="1" t="s">
        <v>24241</v>
      </c>
      <c r="C6633" s="2" t="s">
        <v>24242</v>
      </c>
      <c r="D6633" s="1" t="s">
        <v>3708</v>
      </c>
      <c r="E6633" s="1">
        <v>550000.0</v>
      </c>
      <c r="F6633" s="1" t="s">
        <v>18</v>
      </c>
      <c r="G6633" s="1" t="s">
        <v>25</v>
      </c>
      <c r="H6633" s="1" t="s">
        <v>158</v>
      </c>
      <c r="I6633" s="1" t="s">
        <v>159</v>
      </c>
      <c r="J6633" s="1" t="s">
        <v>3752</v>
      </c>
      <c r="K6633" s="1">
        <v>1.0</v>
      </c>
      <c r="L6633" s="3">
        <v>38718.0</v>
      </c>
      <c r="M6633" s="3">
        <v>40763.0</v>
      </c>
      <c r="N6633" s="3">
        <v>40763.0</v>
      </c>
    </row>
    <row r="6634">
      <c r="A6634" s="1" t="s">
        <v>24243</v>
      </c>
      <c r="B6634" s="1" t="s">
        <v>24244</v>
      </c>
      <c r="C6634" s="2" t="s">
        <v>24245</v>
      </c>
      <c r="D6634" s="1" t="s">
        <v>24246</v>
      </c>
      <c r="E6634" s="1">
        <v>3300000.0</v>
      </c>
      <c r="F6634" s="1" t="s">
        <v>18</v>
      </c>
      <c r="G6634" s="1" t="s">
        <v>25</v>
      </c>
      <c r="H6634" s="1" t="s">
        <v>64</v>
      </c>
      <c r="I6634" s="1" t="s">
        <v>95</v>
      </c>
      <c r="J6634" s="1" t="s">
        <v>1428</v>
      </c>
      <c r="K6634" s="1">
        <v>4.0</v>
      </c>
      <c r="L6634" s="3">
        <v>40909.0</v>
      </c>
      <c r="M6634" s="3">
        <v>41104.0</v>
      </c>
      <c r="N6634" s="3">
        <v>41759.0</v>
      </c>
    </row>
    <row r="6635">
      <c r="A6635" s="1" t="s">
        <v>24247</v>
      </c>
      <c r="B6635" s="1" t="s">
        <v>24248</v>
      </c>
      <c r="C6635" s="2" t="s">
        <v>24249</v>
      </c>
      <c r="D6635" s="1" t="s">
        <v>56</v>
      </c>
      <c r="E6635" s="1">
        <v>1694742.0</v>
      </c>
      <c r="F6635" s="1" t="s">
        <v>18</v>
      </c>
      <c r="G6635" s="1" t="s">
        <v>7344</v>
      </c>
      <c r="H6635" s="1">
        <v>51.0</v>
      </c>
      <c r="I6635" s="1" t="s">
        <v>7345</v>
      </c>
      <c r="J6635" s="1" t="s">
        <v>24250</v>
      </c>
      <c r="K6635" s="1">
        <v>1.0</v>
      </c>
      <c r="L6635" s="3">
        <v>35796.0</v>
      </c>
      <c r="M6635" s="3">
        <v>42268.0</v>
      </c>
      <c r="N6635" s="3">
        <v>42268.0</v>
      </c>
    </row>
    <row r="6636">
      <c r="A6636" s="1" t="s">
        <v>24251</v>
      </c>
      <c r="B6636" s="2" t="s">
        <v>24252</v>
      </c>
      <c r="C6636" s="2" t="s">
        <v>24253</v>
      </c>
      <c r="D6636" s="1" t="s">
        <v>75</v>
      </c>
      <c r="E6636" s="1" t="s">
        <v>43</v>
      </c>
      <c r="F6636" s="1" t="s">
        <v>18</v>
      </c>
      <c r="G6636" s="1" t="s">
        <v>2271</v>
      </c>
      <c r="H6636" s="1">
        <v>44.0</v>
      </c>
      <c r="I6636" s="1" t="s">
        <v>24254</v>
      </c>
      <c r="J6636" s="1" t="s">
        <v>24255</v>
      </c>
      <c r="K6636" s="1">
        <v>1.0</v>
      </c>
      <c r="L6636" s="3">
        <v>40544.0</v>
      </c>
      <c r="M6636" s="3">
        <v>40940.0</v>
      </c>
      <c r="N6636" s="3">
        <v>40940.0</v>
      </c>
    </row>
    <row r="6637">
      <c r="A6637" s="1" t="s">
        <v>24256</v>
      </c>
      <c r="B6637" s="1" t="s">
        <v>24257</v>
      </c>
      <c r="C6637" s="2" t="s">
        <v>24258</v>
      </c>
      <c r="D6637" s="1" t="s">
        <v>24259</v>
      </c>
      <c r="E6637" s="1">
        <v>3572446.0</v>
      </c>
      <c r="F6637" s="1" t="s">
        <v>18</v>
      </c>
      <c r="G6637" s="1" t="s">
        <v>1062</v>
      </c>
      <c r="H6637" s="1">
        <v>1.0</v>
      </c>
      <c r="I6637" s="1" t="s">
        <v>2861</v>
      </c>
      <c r="J6637" s="1" t="s">
        <v>24260</v>
      </c>
      <c r="K6637" s="1">
        <v>2.0</v>
      </c>
      <c r="L6637" s="3">
        <v>39083.0</v>
      </c>
      <c r="M6637" s="3">
        <v>40451.0</v>
      </c>
      <c r="N6637" s="3">
        <v>42268.0</v>
      </c>
    </row>
    <row r="6638">
      <c r="A6638" s="1" t="s">
        <v>24261</v>
      </c>
      <c r="B6638" s="1" t="s">
        <v>24262</v>
      </c>
      <c r="C6638" s="2" t="s">
        <v>24263</v>
      </c>
      <c r="D6638" s="1" t="s">
        <v>24264</v>
      </c>
      <c r="E6638" s="1">
        <v>1.19881757201105E7</v>
      </c>
      <c r="F6638" s="1" t="s">
        <v>113</v>
      </c>
      <c r="G6638" s="1" t="s">
        <v>638</v>
      </c>
      <c r="H6638" s="1">
        <v>7.0</v>
      </c>
      <c r="I6638" s="1" t="s">
        <v>929</v>
      </c>
      <c r="J6638" s="1" t="s">
        <v>929</v>
      </c>
      <c r="K6638" s="1">
        <v>2.0</v>
      </c>
      <c r="L6638" s="3">
        <v>37622.0</v>
      </c>
      <c r="M6638" s="3">
        <v>39071.0</v>
      </c>
      <c r="N6638" s="3">
        <v>40071.0</v>
      </c>
    </row>
    <row r="6639">
      <c r="A6639" s="1" t="s">
        <v>24265</v>
      </c>
      <c r="B6639" s="1" t="s">
        <v>24266</v>
      </c>
      <c r="C6639" s="2" t="s">
        <v>24267</v>
      </c>
      <c r="D6639" s="1" t="s">
        <v>24268</v>
      </c>
      <c r="E6639" s="1">
        <v>2.5071584E7</v>
      </c>
      <c r="F6639" s="1" t="s">
        <v>18</v>
      </c>
      <c r="G6639" s="1" t="s">
        <v>25</v>
      </c>
      <c r="H6639" s="1" t="s">
        <v>286</v>
      </c>
      <c r="I6639" s="1" t="s">
        <v>874</v>
      </c>
      <c r="J6639" s="1" t="s">
        <v>875</v>
      </c>
      <c r="K6639" s="1">
        <v>2.0</v>
      </c>
      <c r="L6639" s="3">
        <v>36161.0</v>
      </c>
      <c r="M6639" s="3">
        <v>38932.0</v>
      </c>
      <c r="N6639" s="3">
        <v>41015.0</v>
      </c>
    </row>
    <row r="6640">
      <c r="A6640" s="1" t="s">
        <v>24269</v>
      </c>
      <c r="B6640" s="1" t="s">
        <v>24270</v>
      </c>
      <c r="C6640" s="2" t="s">
        <v>24271</v>
      </c>
      <c r="D6640" s="1" t="s">
        <v>24272</v>
      </c>
      <c r="E6640" s="1">
        <v>4750000.0</v>
      </c>
      <c r="F6640" s="1" t="s">
        <v>18</v>
      </c>
      <c r="G6640" s="1" t="s">
        <v>25</v>
      </c>
      <c r="H6640" s="1" t="s">
        <v>286</v>
      </c>
      <c r="I6640" s="1" t="s">
        <v>578</v>
      </c>
      <c r="J6640" s="1" t="s">
        <v>578</v>
      </c>
      <c r="K6640" s="1">
        <v>2.0</v>
      </c>
      <c r="L6640" s="3">
        <v>39115.0</v>
      </c>
      <c r="M6640" s="3">
        <v>38718.0</v>
      </c>
      <c r="N6640" s="3">
        <v>40909.0</v>
      </c>
    </row>
    <row r="6641">
      <c r="A6641" s="1" t="s">
        <v>24273</v>
      </c>
      <c r="B6641" s="1" t="s">
        <v>24274</v>
      </c>
      <c r="C6641" s="2" t="s">
        <v>24275</v>
      </c>
      <c r="D6641" s="1" t="s">
        <v>24276</v>
      </c>
      <c r="E6641" s="1">
        <v>600000.0</v>
      </c>
      <c r="F6641" s="1" t="s">
        <v>18</v>
      </c>
      <c r="G6641" s="1" t="s">
        <v>25</v>
      </c>
      <c r="H6641" s="1" t="s">
        <v>106</v>
      </c>
      <c r="I6641" s="1" t="s">
        <v>107</v>
      </c>
      <c r="J6641" s="1" t="s">
        <v>108</v>
      </c>
      <c r="K6641" s="1">
        <v>1.0</v>
      </c>
      <c r="L6641" s="3">
        <v>41091.0</v>
      </c>
      <c r="M6641" s="3">
        <v>41437.0</v>
      </c>
      <c r="N6641" s="3">
        <v>41437.0</v>
      </c>
    </row>
    <row r="6642">
      <c r="A6642" s="1" t="s">
        <v>24277</v>
      </c>
      <c r="B6642" s="1" t="s">
        <v>24278</v>
      </c>
      <c r="C6642" s="2" t="s">
        <v>24279</v>
      </c>
      <c r="D6642" s="1" t="s">
        <v>70</v>
      </c>
      <c r="E6642" s="1">
        <v>1.5515E7</v>
      </c>
      <c r="F6642" s="1" t="s">
        <v>18</v>
      </c>
      <c r="G6642" s="1" t="s">
        <v>25</v>
      </c>
      <c r="H6642" s="1" t="s">
        <v>64</v>
      </c>
      <c r="I6642" s="1" t="s">
        <v>65</v>
      </c>
      <c r="J6642" s="1" t="s">
        <v>71</v>
      </c>
      <c r="K6642" s="1">
        <v>2.0</v>
      </c>
      <c r="L6642" s="3">
        <v>40909.0</v>
      </c>
      <c r="M6642" s="3">
        <v>41306.0</v>
      </c>
      <c r="N6642" s="3">
        <v>41450.0</v>
      </c>
    </row>
    <row r="6643">
      <c r="A6643" s="1" t="s">
        <v>24280</v>
      </c>
      <c r="B6643" s="1" t="s">
        <v>24281</v>
      </c>
      <c r="C6643" s="2" t="s">
        <v>24282</v>
      </c>
      <c r="D6643" s="1" t="s">
        <v>24283</v>
      </c>
      <c r="E6643" s="1">
        <v>4.86E7</v>
      </c>
      <c r="F6643" s="1" t="s">
        <v>18</v>
      </c>
      <c r="G6643" s="1" t="s">
        <v>19</v>
      </c>
      <c r="H6643" s="1">
        <v>7.0</v>
      </c>
      <c r="I6643" s="1" t="s">
        <v>672</v>
      </c>
      <c r="J6643" s="1" t="s">
        <v>672</v>
      </c>
      <c r="K6643" s="1">
        <v>1.0</v>
      </c>
      <c r="L6643" s="3">
        <v>32143.0</v>
      </c>
      <c r="M6643" s="3">
        <v>41613.0</v>
      </c>
      <c r="N6643" s="3">
        <v>41613.0</v>
      </c>
    </row>
    <row r="6644">
      <c r="A6644" s="1" t="s">
        <v>24284</v>
      </c>
      <c r="B6644" s="1" t="s">
        <v>24285</v>
      </c>
      <c r="C6644" s="2" t="s">
        <v>24286</v>
      </c>
      <c r="D6644" s="1" t="s">
        <v>24287</v>
      </c>
      <c r="E6644" s="1">
        <v>42183.0</v>
      </c>
      <c r="F6644" s="1" t="s">
        <v>18</v>
      </c>
      <c r="G6644" s="1" t="s">
        <v>128</v>
      </c>
      <c r="H6644" s="1" t="s">
        <v>129</v>
      </c>
      <c r="I6644" s="1" t="s">
        <v>130</v>
      </c>
      <c r="J6644" s="1" t="s">
        <v>130</v>
      </c>
      <c r="K6644" s="1">
        <v>2.0</v>
      </c>
      <c r="L6644" s="3">
        <v>41640.0</v>
      </c>
      <c r="M6644" s="3">
        <v>41852.0</v>
      </c>
      <c r="N6644" s="3">
        <v>42069.0</v>
      </c>
    </row>
    <row r="6645">
      <c r="A6645" s="1" t="s">
        <v>24288</v>
      </c>
      <c r="B6645" s="1" t="s">
        <v>24289</v>
      </c>
      <c r="C6645" s="2" t="s">
        <v>24290</v>
      </c>
      <c r="D6645" s="1" t="s">
        <v>42</v>
      </c>
      <c r="E6645" s="1">
        <v>240000.0</v>
      </c>
      <c r="F6645" s="1" t="s">
        <v>18</v>
      </c>
      <c r="G6645" s="1" t="s">
        <v>128</v>
      </c>
      <c r="H6645" s="1" t="s">
        <v>3243</v>
      </c>
      <c r="I6645" s="1" t="s">
        <v>3244</v>
      </c>
      <c r="J6645" s="1" t="s">
        <v>3244</v>
      </c>
      <c r="K6645" s="1">
        <v>1.0</v>
      </c>
      <c r="L6645" s="3">
        <v>38353.0</v>
      </c>
      <c r="M6645" s="3">
        <v>39261.0</v>
      </c>
      <c r="N6645" s="3">
        <v>39261.0</v>
      </c>
    </row>
    <row r="6646">
      <c r="A6646" s="1" t="s">
        <v>24291</v>
      </c>
      <c r="B6646" s="1" t="s">
        <v>24292</v>
      </c>
      <c r="C6646" s="2" t="s">
        <v>24293</v>
      </c>
      <c r="D6646" s="1" t="s">
        <v>42</v>
      </c>
      <c r="E6646" s="1">
        <v>2145715.0</v>
      </c>
      <c r="F6646" s="1" t="s">
        <v>18</v>
      </c>
      <c r="G6646" s="1" t="s">
        <v>165</v>
      </c>
      <c r="H6646" s="1" t="s">
        <v>5601</v>
      </c>
      <c r="I6646" s="1" t="s">
        <v>24294</v>
      </c>
      <c r="J6646" s="1" t="s">
        <v>24294</v>
      </c>
      <c r="K6646" s="1">
        <v>1.0</v>
      </c>
      <c r="L6646" s="3">
        <v>39448.0</v>
      </c>
      <c r="M6646" s="3">
        <v>42117.0</v>
      </c>
      <c r="N6646" s="3">
        <v>42117.0</v>
      </c>
    </row>
    <row r="6647">
      <c r="A6647" s="1" t="s">
        <v>24295</v>
      </c>
      <c r="B6647" s="1" t="s">
        <v>24296</v>
      </c>
      <c r="C6647" s="2" t="s">
        <v>24297</v>
      </c>
      <c r="E6647" s="1">
        <v>530000.0</v>
      </c>
      <c r="F6647" s="1" t="s">
        <v>18</v>
      </c>
      <c r="G6647" s="1" t="s">
        <v>19</v>
      </c>
      <c r="H6647" s="1">
        <v>19.0</v>
      </c>
      <c r="I6647" s="1" t="s">
        <v>474</v>
      </c>
      <c r="J6647" s="1" t="s">
        <v>474</v>
      </c>
      <c r="K6647" s="1">
        <v>1.0</v>
      </c>
      <c r="L6647" s="3">
        <v>40909.0</v>
      </c>
      <c r="M6647" s="3">
        <v>42325.0</v>
      </c>
      <c r="N6647" s="3">
        <v>42325.0</v>
      </c>
    </row>
    <row r="6648">
      <c r="A6648" s="1" t="s">
        <v>24298</v>
      </c>
      <c r="B6648" s="1" t="s">
        <v>24299</v>
      </c>
      <c r="C6648" s="2" t="s">
        <v>24300</v>
      </c>
      <c r="D6648" s="1" t="s">
        <v>24301</v>
      </c>
      <c r="E6648" s="1" t="s">
        <v>43</v>
      </c>
      <c r="F6648" s="1" t="s">
        <v>18</v>
      </c>
      <c r="G6648" s="1" t="s">
        <v>552</v>
      </c>
      <c r="H6648" s="1">
        <v>56.0</v>
      </c>
      <c r="I6648" s="1" t="s">
        <v>2552</v>
      </c>
      <c r="J6648" s="1" t="s">
        <v>2552</v>
      </c>
      <c r="K6648" s="1">
        <v>1.0</v>
      </c>
      <c r="L6648" s="3">
        <v>41306.0</v>
      </c>
      <c r="M6648" s="3">
        <v>41334.0</v>
      </c>
      <c r="N6648" s="3">
        <v>41334.0</v>
      </c>
    </row>
    <row r="6649">
      <c r="A6649" s="1" t="s">
        <v>24302</v>
      </c>
      <c r="B6649" s="1" t="s">
        <v>24303</v>
      </c>
      <c r="C6649" s="2" t="s">
        <v>24304</v>
      </c>
      <c r="D6649" s="1" t="s">
        <v>70</v>
      </c>
      <c r="E6649" s="1" t="s">
        <v>43</v>
      </c>
      <c r="F6649" s="1" t="s">
        <v>18</v>
      </c>
      <c r="K6649" s="1">
        <v>2.0</v>
      </c>
      <c r="L6649" s="3">
        <v>40544.0</v>
      </c>
      <c r="M6649" s="3">
        <v>40787.0</v>
      </c>
      <c r="N6649" s="3">
        <v>40817.0</v>
      </c>
    </row>
    <row r="6650">
      <c r="A6650" s="1" t="s">
        <v>24305</v>
      </c>
      <c r="B6650" s="1" t="s">
        <v>24306</v>
      </c>
      <c r="C6650" s="2" t="s">
        <v>24307</v>
      </c>
      <c r="D6650" s="1" t="s">
        <v>24308</v>
      </c>
      <c r="E6650" s="1" t="s">
        <v>43</v>
      </c>
      <c r="F6650" s="1" t="s">
        <v>18</v>
      </c>
      <c r="G6650" s="1" t="s">
        <v>3319</v>
      </c>
      <c r="H6650" s="1">
        <v>14.0</v>
      </c>
      <c r="I6650" s="1" t="s">
        <v>4456</v>
      </c>
      <c r="J6650" s="1" t="s">
        <v>4456</v>
      </c>
      <c r="K6650" s="1">
        <v>1.0</v>
      </c>
      <c r="L6650" s="3">
        <v>41275.0</v>
      </c>
      <c r="M6650" s="3">
        <v>42094.0</v>
      </c>
      <c r="N6650" s="3">
        <v>42094.0</v>
      </c>
    </row>
    <row r="6651">
      <c r="A6651" s="1" t="s">
        <v>24309</v>
      </c>
      <c r="B6651" s="1" t="s">
        <v>24310</v>
      </c>
      <c r="C6651" s="2" t="s">
        <v>24311</v>
      </c>
      <c r="D6651" s="1" t="s">
        <v>7681</v>
      </c>
      <c r="E6651" s="1">
        <v>2.5E8</v>
      </c>
      <c r="F6651" s="1" t="s">
        <v>18</v>
      </c>
      <c r="G6651" s="1" t="s">
        <v>37</v>
      </c>
      <c r="H6651" s="1">
        <v>11.0</v>
      </c>
      <c r="I6651" s="1" t="s">
        <v>1515</v>
      </c>
      <c r="J6651" s="1" t="s">
        <v>24312</v>
      </c>
      <c r="K6651" s="1">
        <v>2.0</v>
      </c>
      <c r="L6651" s="3">
        <v>35431.0</v>
      </c>
      <c r="M6651" s="3">
        <v>40118.0</v>
      </c>
      <c r="N6651" s="3">
        <v>40969.0</v>
      </c>
    </row>
    <row r="6652">
      <c r="A6652" s="1" t="s">
        <v>24313</v>
      </c>
      <c r="B6652" s="1" t="s">
        <v>24314</v>
      </c>
      <c r="C6652" s="2" t="s">
        <v>24315</v>
      </c>
      <c r="D6652" s="1" t="s">
        <v>56</v>
      </c>
      <c r="E6652" s="1">
        <v>3.8027784E7</v>
      </c>
      <c r="F6652" s="1" t="s">
        <v>18</v>
      </c>
      <c r="G6652" s="1" t="s">
        <v>128</v>
      </c>
      <c r="H6652" s="1" t="s">
        <v>326</v>
      </c>
      <c r="I6652" s="1" t="s">
        <v>130</v>
      </c>
      <c r="J6652" s="1" t="s">
        <v>327</v>
      </c>
      <c r="K6652" s="1">
        <v>2.0</v>
      </c>
      <c r="M6652" s="3">
        <v>41253.0</v>
      </c>
      <c r="N6652" s="3">
        <v>41926.0</v>
      </c>
    </row>
    <row r="6653">
      <c r="A6653" s="1" t="s">
        <v>24316</v>
      </c>
      <c r="B6653" s="1" t="s">
        <v>24317</v>
      </c>
      <c r="C6653" s="2" t="s">
        <v>24318</v>
      </c>
      <c r="D6653" s="1" t="s">
        <v>24319</v>
      </c>
      <c r="E6653" s="1">
        <v>250000.0</v>
      </c>
      <c r="F6653" s="1" t="s">
        <v>207</v>
      </c>
      <c r="G6653" s="1" t="s">
        <v>25</v>
      </c>
      <c r="H6653" s="1" t="s">
        <v>89</v>
      </c>
      <c r="I6653" s="1" t="s">
        <v>90</v>
      </c>
      <c r="J6653" s="1" t="s">
        <v>24320</v>
      </c>
      <c r="K6653" s="1">
        <v>1.0</v>
      </c>
      <c r="L6653" s="3">
        <v>39995.0</v>
      </c>
      <c r="M6653" s="3">
        <v>40210.0</v>
      </c>
      <c r="N6653" s="3">
        <v>40210.0</v>
      </c>
    </row>
    <row r="6654">
      <c r="A6654" s="1" t="s">
        <v>24321</v>
      </c>
      <c r="B6654" s="1" t="s">
        <v>24322</v>
      </c>
      <c r="C6654" s="2" t="s">
        <v>24323</v>
      </c>
      <c r="D6654" s="1" t="s">
        <v>11595</v>
      </c>
      <c r="E6654" s="1">
        <v>74000.0</v>
      </c>
      <c r="F6654" s="1" t="s">
        <v>18</v>
      </c>
      <c r="G6654" s="1" t="s">
        <v>25</v>
      </c>
      <c r="H6654" s="1" t="s">
        <v>26</v>
      </c>
      <c r="I6654" s="1" t="s">
        <v>15150</v>
      </c>
      <c r="J6654" s="1" t="s">
        <v>19981</v>
      </c>
      <c r="K6654" s="1">
        <v>1.0</v>
      </c>
      <c r="L6654" s="3">
        <v>41906.0</v>
      </c>
      <c r="M6654" s="3">
        <v>41996.0</v>
      </c>
      <c r="N6654" s="3">
        <v>41996.0</v>
      </c>
    </row>
    <row r="6655">
      <c r="A6655" s="1" t="s">
        <v>24324</v>
      </c>
      <c r="B6655" s="1" t="s">
        <v>24325</v>
      </c>
      <c r="E6655" s="1" t="s">
        <v>43</v>
      </c>
      <c r="F6655" s="1" t="s">
        <v>18</v>
      </c>
      <c r="K6655" s="1">
        <v>1.0</v>
      </c>
      <c r="M6655" s="3">
        <v>39448.0</v>
      </c>
      <c r="N6655" s="3">
        <v>39448.0</v>
      </c>
    </row>
    <row r="6656">
      <c r="A6656" s="1" t="s">
        <v>24326</v>
      </c>
      <c r="B6656" s="1" t="s">
        <v>24327</v>
      </c>
      <c r="C6656" s="2" t="s">
        <v>24328</v>
      </c>
      <c r="D6656" s="1" t="s">
        <v>24329</v>
      </c>
      <c r="E6656" s="1">
        <v>1430000.0</v>
      </c>
      <c r="F6656" s="1" t="s">
        <v>18</v>
      </c>
      <c r="G6656" s="1" t="s">
        <v>552</v>
      </c>
      <c r="H6656" s="1">
        <v>56.0</v>
      </c>
      <c r="I6656" s="1" t="s">
        <v>2552</v>
      </c>
      <c r="J6656" s="1" t="s">
        <v>2552</v>
      </c>
      <c r="K6656" s="1">
        <v>3.0</v>
      </c>
      <c r="L6656" s="3">
        <v>41094.0</v>
      </c>
      <c r="M6656" s="3">
        <v>41345.0</v>
      </c>
      <c r="N6656" s="3">
        <v>41866.0</v>
      </c>
    </row>
    <row r="6657">
      <c r="A6657" s="1" t="s">
        <v>24330</v>
      </c>
      <c r="B6657" s="1" t="s">
        <v>24331</v>
      </c>
      <c r="C6657" s="2" t="s">
        <v>24332</v>
      </c>
      <c r="D6657" s="1" t="s">
        <v>24333</v>
      </c>
      <c r="E6657" s="1">
        <v>1.67E7</v>
      </c>
      <c r="F6657" s="1" t="s">
        <v>18</v>
      </c>
      <c r="G6657" s="1" t="s">
        <v>25</v>
      </c>
      <c r="H6657" s="1" t="s">
        <v>158</v>
      </c>
      <c r="I6657" s="1" t="s">
        <v>244</v>
      </c>
      <c r="J6657" s="1" t="s">
        <v>327</v>
      </c>
      <c r="K6657" s="1">
        <v>4.0</v>
      </c>
      <c r="L6657" s="3">
        <v>37622.0</v>
      </c>
      <c r="M6657" s="3">
        <v>38686.0</v>
      </c>
      <c r="N6657" s="3">
        <v>41547.0</v>
      </c>
    </row>
    <row r="6658">
      <c r="A6658" s="1" t="s">
        <v>24334</v>
      </c>
      <c r="B6658" s="1" t="s">
        <v>24335</v>
      </c>
      <c r="C6658" s="2" t="s">
        <v>24336</v>
      </c>
      <c r="D6658" s="1" t="s">
        <v>24337</v>
      </c>
      <c r="E6658" s="1">
        <v>95954.0</v>
      </c>
      <c r="F6658" s="1" t="s">
        <v>18</v>
      </c>
      <c r="G6658" s="1" t="s">
        <v>552</v>
      </c>
      <c r="H6658" s="1">
        <v>29.0</v>
      </c>
      <c r="I6658" s="1" t="s">
        <v>749</v>
      </c>
      <c r="J6658" s="1" t="s">
        <v>749</v>
      </c>
      <c r="K6658" s="1">
        <v>1.0</v>
      </c>
      <c r="L6658" s="3">
        <v>41275.0</v>
      </c>
      <c r="M6658" s="3">
        <v>41635.0</v>
      </c>
      <c r="N6658" s="3">
        <v>41635.0</v>
      </c>
    </row>
    <row r="6659">
      <c r="A6659" s="1" t="s">
        <v>24338</v>
      </c>
      <c r="B6659" s="1" t="s">
        <v>24339</v>
      </c>
      <c r="C6659" s="2" t="s">
        <v>24340</v>
      </c>
      <c r="D6659" s="1" t="s">
        <v>24341</v>
      </c>
      <c r="E6659" s="1">
        <v>500000.0</v>
      </c>
      <c r="F6659" s="1" t="s">
        <v>18</v>
      </c>
      <c r="G6659" s="1" t="s">
        <v>25</v>
      </c>
      <c r="H6659" s="1" t="s">
        <v>582</v>
      </c>
      <c r="I6659" s="1" t="s">
        <v>23900</v>
      </c>
      <c r="J6659" s="1" t="s">
        <v>23900</v>
      </c>
      <c r="K6659" s="1">
        <v>2.0</v>
      </c>
      <c r="L6659" s="3">
        <v>40217.0</v>
      </c>
      <c r="M6659" s="3">
        <v>39814.0</v>
      </c>
      <c r="N6659" s="3">
        <v>40544.0</v>
      </c>
    </row>
    <row r="6660">
      <c r="A6660" s="1" t="s">
        <v>24342</v>
      </c>
      <c r="B6660" s="2" t="s">
        <v>24343</v>
      </c>
      <c r="C6660" s="2" t="s">
        <v>24344</v>
      </c>
      <c r="E6660" s="1">
        <v>1200000.0</v>
      </c>
      <c r="F6660" s="1" t="s">
        <v>207</v>
      </c>
      <c r="K6660" s="1">
        <v>1.0</v>
      </c>
      <c r="M6660" s="3">
        <v>36517.0</v>
      </c>
      <c r="N6660" s="3">
        <v>36517.0</v>
      </c>
    </row>
    <row r="6661">
      <c r="A6661" s="1" t="s">
        <v>24345</v>
      </c>
      <c r="B6661" s="1" t="s">
        <v>24346</v>
      </c>
      <c r="C6661" s="2" t="s">
        <v>24347</v>
      </c>
      <c r="D6661" s="1" t="s">
        <v>24348</v>
      </c>
      <c r="E6661" s="1">
        <v>1000000.0</v>
      </c>
      <c r="F6661" s="1" t="s">
        <v>18</v>
      </c>
      <c r="G6661" s="1" t="s">
        <v>699</v>
      </c>
      <c r="H6661" s="1">
        <v>5.0</v>
      </c>
      <c r="I6661" s="1" t="s">
        <v>700</v>
      </c>
      <c r="J6661" s="1" t="s">
        <v>700</v>
      </c>
      <c r="K6661" s="1">
        <v>1.0</v>
      </c>
      <c r="L6661" s="3">
        <v>41750.0</v>
      </c>
      <c r="M6661" s="3">
        <v>42268.0</v>
      </c>
      <c r="N6661" s="3">
        <v>42268.0</v>
      </c>
    </row>
    <row r="6662">
      <c r="A6662" s="1" t="s">
        <v>24349</v>
      </c>
      <c r="B6662" s="1" t="s">
        <v>24350</v>
      </c>
      <c r="C6662" s="2" t="s">
        <v>24351</v>
      </c>
      <c r="D6662" s="1" t="s">
        <v>63</v>
      </c>
      <c r="E6662" s="1">
        <v>2.46E7</v>
      </c>
      <c r="F6662" s="1" t="s">
        <v>18</v>
      </c>
      <c r="G6662" s="1" t="s">
        <v>25</v>
      </c>
      <c r="H6662" s="1" t="s">
        <v>64</v>
      </c>
      <c r="I6662" s="1" t="s">
        <v>65</v>
      </c>
      <c r="J6662" s="1" t="s">
        <v>1103</v>
      </c>
      <c r="K6662" s="1">
        <v>3.0</v>
      </c>
      <c r="L6662" s="3">
        <v>40179.0</v>
      </c>
      <c r="M6662" s="3">
        <v>41204.0</v>
      </c>
      <c r="N6662" s="3">
        <v>42310.0</v>
      </c>
    </row>
    <row r="6663">
      <c r="A6663" s="1" t="s">
        <v>24352</v>
      </c>
      <c r="B6663" s="1" t="s">
        <v>24353</v>
      </c>
      <c r="C6663" s="2" t="s">
        <v>24354</v>
      </c>
      <c r="D6663" s="1" t="s">
        <v>24355</v>
      </c>
      <c r="E6663" s="1">
        <v>3000000.0</v>
      </c>
      <c r="F6663" s="1" t="s">
        <v>207</v>
      </c>
      <c r="G6663" s="1" t="s">
        <v>25</v>
      </c>
      <c r="H6663" s="1" t="s">
        <v>106</v>
      </c>
      <c r="I6663" s="1" t="s">
        <v>107</v>
      </c>
      <c r="J6663" s="1" t="s">
        <v>108</v>
      </c>
      <c r="K6663" s="1">
        <v>1.0</v>
      </c>
      <c r="L6663" s="3">
        <v>41671.0</v>
      </c>
      <c r="M6663" s="3">
        <v>41671.0</v>
      </c>
      <c r="N6663" s="3">
        <v>41671.0</v>
      </c>
    </row>
    <row r="6664">
      <c r="A6664" s="1" t="s">
        <v>24356</v>
      </c>
      <c r="B6664" s="1" t="s">
        <v>24357</v>
      </c>
      <c r="C6664" s="2" t="s">
        <v>24358</v>
      </c>
      <c r="D6664" s="1" t="s">
        <v>24359</v>
      </c>
      <c r="E6664" s="1" t="s">
        <v>43</v>
      </c>
      <c r="F6664" s="1" t="s">
        <v>207</v>
      </c>
      <c r="G6664" s="1" t="s">
        <v>25</v>
      </c>
      <c r="H6664" s="1" t="s">
        <v>286</v>
      </c>
      <c r="I6664" s="1" t="s">
        <v>1030</v>
      </c>
      <c r="J6664" s="1" t="s">
        <v>1030</v>
      </c>
      <c r="K6664" s="1">
        <v>1.0</v>
      </c>
      <c r="L6664" s="3">
        <v>40021.0</v>
      </c>
      <c r="M6664" s="3">
        <v>40021.0</v>
      </c>
      <c r="N6664" s="3">
        <v>40021.0</v>
      </c>
    </row>
    <row r="6665">
      <c r="A6665" s="1" t="s">
        <v>24360</v>
      </c>
      <c r="B6665" s="1" t="s">
        <v>24361</v>
      </c>
      <c r="C6665" s="2" t="s">
        <v>24362</v>
      </c>
      <c r="D6665" s="1" t="s">
        <v>24363</v>
      </c>
      <c r="E6665" s="1">
        <v>1.6579175E7</v>
      </c>
      <c r="F6665" s="1" t="s">
        <v>18</v>
      </c>
      <c r="G6665" s="1" t="s">
        <v>25</v>
      </c>
      <c r="H6665" s="1" t="s">
        <v>790</v>
      </c>
      <c r="I6665" s="1" t="s">
        <v>791</v>
      </c>
      <c r="J6665" s="1" t="s">
        <v>791</v>
      </c>
      <c r="K6665" s="1">
        <v>10.0</v>
      </c>
      <c r="L6665" s="3">
        <v>39448.0</v>
      </c>
      <c r="M6665" s="3">
        <v>39905.0</v>
      </c>
      <c r="N6665" s="3">
        <v>41884.0</v>
      </c>
    </row>
    <row r="6666">
      <c r="A6666" s="1" t="s">
        <v>24364</v>
      </c>
      <c r="B6666" s="1" t="s">
        <v>24365</v>
      </c>
      <c r="C6666" s="2" t="s">
        <v>24366</v>
      </c>
      <c r="D6666" s="1" t="s">
        <v>24367</v>
      </c>
      <c r="E6666" s="1" t="s">
        <v>43</v>
      </c>
      <c r="F6666" s="1" t="s">
        <v>18</v>
      </c>
      <c r="G6666" s="1" t="s">
        <v>25</v>
      </c>
      <c r="H6666" s="1" t="s">
        <v>3993</v>
      </c>
      <c r="I6666" s="1" t="s">
        <v>12494</v>
      </c>
      <c r="J6666" s="1" t="s">
        <v>24368</v>
      </c>
      <c r="K6666" s="1">
        <v>1.0</v>
      </c>
      <c r="L6666" s="3">
        <v>41169.0</v>
      </c>
      <c r="M6666" s="3">
        <v>41395.0</v>
      </c>
      <c r="N6666" s="3">
        <v>41395.0</v>
      </c>
    </row>
    <row r="6667">
      <c r="A6667" s="1" t="s">
        <v>24369</v>
      </c>
      <c r="B6667" s="1" t="s">
        <v>24370</v>
      </c>
      <c r="C6667" s="2" t="s">
        <v>24371</v>
      </c>
      <c r="D6667" s="1" t="s">
        <v>3110</v>
      </c>
      <c r="E6667" s="1" t="s">
        <v>43</v>
      </c>
      <c r="F6667" s="1" t="s">
        <v>207</v>
      </c>
      <c r="G6667" s="1" t="s">
        <v>25</v>
      </c>
      <c r="H6667" s="1" t="s">
        <v>106</v>
      </c>
      <c r="I6667" s="1" t="s">
        <v>107</v>
      </c>
      <c r="J6667" s="1" t="s">
        <v>108</v>
      </c>
      <c r="K6667" s="1">
        <v>1.0</v>
      </c>
      <c r="M6667" s="3">
        <v>39142.0</v>
      </c>
      <c r="N6667" s="3">
        <v>39142.0</v>
      </c>
    </row>
    <row r="6668">
      <c r="A6668" s="1" t="s">
        <v>24372</v>
      </c>
      <c r="B6668" s="1" t="s">
        <v>24373</v>
      </c>
      <c r="C6668" s="2" t="s">
        <v>24374</v>
      </c>
      <c r="D6668" s="1" t="s">
        <v>24375</v>
      </c>
      <c r="E6668" s="1">
        <v>500000.0</v>
      </c>
      <c r="F6668" s="1" t="s">
        <v>113</v>
      </c>
      <c r="G6668" s="1" t="s">
        <v>479</v>
      </c>
      <c r="I6668" s="1" t="s">
        <v>480</v>
      </c>
      <c r="J6668" s="1" t="s">
        <v>480</v>
      </c>
      <c r="K6668" s="1">
        <v>1.0</v>
      </c>
      <c r="L6668" s="3">
        <v>41609.0</v>
      </c>
      <c r="M6668" s="3">
        <v>41609.0</v>
      </c>
      <c r="N6668" s="3">
        <v>41609.0</v>
      </c>
    </row>
    <row r="6669">
      <c r="A6669" s="1" t="s">
        <v>24376</v>
      </c>
      <c r="B6669" s="1" t="s">
        <v>24377</v>
      </c>
      <c r="C6669" s="2" t="s">
        <v>24378</v>
      </c>
      <c r="D6669" s="1" t="s">
        <v>24379</v>
      </c>
      <c r="E6669" s="1">
        <v>2.6797834E7</v>
      </c>
      <c r="F6669" s="1" t="s">
        <v>18</v>
      </c>
      <c r="G6669" s="1" t="s">
        <v>25</v>
      </c>
      <c r="H6669" s="1" t="s">
        <v>89</v>
      </c>
      <c r="I6669" s="1" t="s">
        <v>1132</v>
      </c>
      <c r="J6669" s="1" t="s">
        <v>16884</v>
      </c>
      <c r="K6669" s="1">
        <v>2.0</v>
      </c>
      <c r="L6669" s="3">
        <v>41277.0</v>
      </c>
      <c r="M6669" s="3">
        <v>40909.0</v>
      </c>
      <c r="N6669" s="3">
        <v>42201.0</v>
      </c>
    </row>
    <row r="6670">
      <c r="A6670" s="1" t="s">
        <v>24380</v>
      </c>
      <c r="B6670" s="1" t="s">
        <v>24381</v>
      </c>
      <c r="C6670" s="2" t="s">
        <v>24382</v>
      </c>
      <c r="D6670" s="1" t="s">
        <v>42</v>
      </c>
      <c r="E6670" s="1" t="s">
        <v>43</v>
      </c>
      <c r="F6670" s="1" t="s">
        <v>18</v>
      </c>
      <c r="G6670" s="1" t="s">
        <v>25</v>
      </c>
      <c r="H6670" s="1" t="s">
        <v>89</v>
      </c>
      <c r="I6670" s="1" t="s">
        <v>589</v>
      </c>
      <c r="J6670" s="1" t="s">
        <v>589</v>
      </c>
      <c r="K6670" s="1">
        <v>1.0</v>
      </c>
      <c r="L6670" s="3">
        <v>40299.0</v>
      </c>
      <c r="M6670" s="3">
        <v>41081.0</v>
      </c>
      <c r="N6670" s="3">
        <v>41081.0</v>
      </c>
    </row>
    <row r="6671">
      <c r="A6671" s="1" t="s">
        <v>24383</v>
      </c>
      <c r="B6671" s="1" t="s">
        <v>24384</v>
      </c>
      <c r="C6671" s="2" t="s">
        <v>24385</v>
      </c>
      <c r="D6671" s="1" t="s">
        <v>75</v>
      </c>
      <c r="E6671" s="1">
        <v>100000.0</v>
      </c>
      <c r="F6671" s="1" t="s">
        <v>18</v>
      </c>
      <c r="K6671" s="1">
        <v>1.0</v>
      </c>
      <c r="M6671" s="3">
        <v>41872.0</v>
      </c>
      <c r="N6671" s="3">
        <v>41872.0</v>
      </c>
    </row>
    <row r="6672">
      <c r="A6672" s="1" t="s">
        <v>24386</v>
      </c>
      <c r="B6672" s="1" t="s">
        <v>24387</v>
      </c>
      <c r="C6672" s="2" t="s">
        <v>24388</v>
      </c>
      <c r="D6672" s="1" t="s">
        <v>24389</v>
      </c>
      <c r="E6672" s="1">
        <v>8900000.0</v>
      </c>
      <c r="F6672" s="1" t="s">
        <v>18</v>
      </c>
      <c r="G6672" s="1" t="s">
        <v>1138</v>
      </c>
      <c r="K6672" s="1">
        <v>1.0</v>
      </c>
      <c r="L6672" s="3">
        <v>41091.0</v>
      </c>
      <c r="M6672" s="3">
        <v>41757.0</v>
      </c>
      <c r="N6672" s="3">
        <v>41757.0</v>
      </c>
    </row>
    <row r="6673">
      <c r="A6673" s="1" t="s">
        <v>24390</v>
      </c>
      <c r="B6673" s="1" t="s">
        <v>24391</v>
      </c>
      <c r="C6673" s="2" t="s">
        <v>24392</v>
      </c>
      <c r="D6673" s="1" t="s">
        <v>24393</v>
      </c>
      <c r="E6673" s="1">
        <v>1640000.0</v>
      </c>
      <c r="F6673" s="1" t="s">
        <v>18</v>
      </c>
      <c r="G6673" s="1" t="s">
        <v>128</v>
      </c>
      <c r="H6673" s="1" t="s">
        <v>129</v>
      </c>
      <c r="I6673" s="1" t="s">
        <v>130</v>
      </c>
      <c r="J6673" s="1" t="s">
        <v>130</v>
      </c>
      <c r="K6673" s="1">
        <v>2.0</v>
      </c>
      <c r="L6673" s="3">
        <v>41866.0</v>
      </c>
      <c r="M6673" s="3">
        <v>41913.0</v>
      </c>
      <c r="N6673" s="3">
        <v>42036.0</v>
      </c>
    </row>
    <row r="6674">
      <c r="A6674" s="1" t="s">
        <v>24394</v>
      </c>
      <c r="B6674" s="1" t="s">
        <v>24395</v>
      </c>
      <c r="C6674" s="2" t="s">
        <v>24396</v>
      </c>
      <c r="D6674" s="1" t="s">
        <v>24397</v>
      </c>
      <c r="E6674" s="1">
        <v>400000.0</v>
      </c>
      <c r="F6674" s="1" t="s">
        <v>18</v>
      </c>
      <c r="G6674" s="1" t="s">
        <v>222</v>
      </c>
      <c r="H6674" s="1">
        <v>2.0</v>
      </c>
      <c r="I6674" s="1" t="s">
        <v>223</v>
      </c>
      <c r="J6674" s="1" t="s">
        <v>223</v>
      </c>
      <c r="K6674" s="1">
        <v>1.0</v>
      </c>
      <c r="M6674" s="3">
        <v>42181.0</v>
      </c>
      <c r="N6674" s="3">
        <v>42181.0</v>
      </c>
    </row>
    <row r="6675">
      <c r="A6675" s="1" t="s">
        <v>24398</v>
      </c>
      <c r="B6675" s="2" t="s">
        <v>24399</v>
      </c>
      <c r="C6675" s="2" t="s">
        <v>24400</v>
      </c>
      <c r="D6675" s="1" t="s">
        <v>70</v>
      </c>
      <c r="E6675" s="1" t="s">
        <v>43</v>
      </c>
      <c r="F6675" s="1" t="s">
        <v>18</v>
      </c>
      <c r="K6675" s="1">
        <v>1.0</v>
      </c>
      <c r="M6675" s="3">
        <v>41609.0</v>
      </c>
      <c r="N6675" s="3">
        <v>41609.0</v>
      </c>
    </row>
    <row r="6676">
      <c r="A6676" s="1" t="s">
        <v>24401</v>
      </c>
      <c r="B6676" s="1" t="s">
        <v>24402</v>
      </c>
      <c r="C6676" s="2" t="s">
        <v>24403</v>
      </c>
      <c r="D6676" s="1" t="s">
        <v>379</v>
      </c>
      <c r="E6676" s="1" t="s">
        <v>43</v>
      </c>
      <c r="F6676" s="1" t="s">
        <v>18</v>
      </c>
      <c r="G6676" s="1" t="s">
        <v>25</v>
      </c>
      <c r="H6676" s="1" t="s">
        <v>106</v>
      </c>
      <c r="I6676" s="1" t="s">
        <v>107</v>
      </c>
      <c r="J6676" s="1" t="s">
        <v>108</v>
      </c>
      <c r="K6676" s="1">
        <v>1.0</v>
      </c>
      <c r="L6676" s="3">
        <v>40940.0</v>
      </c>
      <c r="M6676" s="3">
        <v>41652.0</v>
      </c>
      <c r="N6676" s="3">
        <v>41652.0</v>
      </c>
    </row>
    <row r="6677">
      <c r="A6677" s="1" t="s">
        <v>24404</v>
      </c>
      <c r="B6677" s="1" t="s">
        <v>24405</v>
      </c>
      <c r="C6677" s="2" t="s">
        <v>24406</v>
      </c>
      <c r="D6677" s="1" t="s">
        <v>24407</v>
      </c>
      <c r="E6677" s="1">
        <v>500000.0</v>
      </c>
      <c r="F6677" s="1" t="s">
        <v>207</v>
      </c>
      <c r="G6677" s="1" t="s">
        <v>25</v>
      </c>
      <c r="H6677" s="1" t="s">
        <v>64</v>
      </c>
      <c r="I6677" s="1" t="s">
        <v>65</v>
      </c>
      <c r="J6677" s="1" t="s">
        <v>24408</v>
      </c>
      <c r="K6677" s="1">
        <v>1.0</v>
      </c>
      <c r="M6677" s="3">
        <v>39387.0</v>
      </c>
      <c r="N6677" s="3">
        <v>39387.0</v>
      </c>
    </row>
    <row r="6678">
      <c r="A6678" s="1" t="s">
        <v>24409</v>
      </c>
      <c r="B6678" s="1" t="s">
        <v>24410</v>
      </c>
      <c r="C6678" s="2" t="s">
        <v>24411</v>
      </c>
      <c r="D6678" s="1" t="s">
        <v>766</v>
      </c>
      <c r="E6678" s="1" t="s">
        <v>43</v>
      </c>
      <c r="F6678" s="1" t="s">
        <v>18</v>
      </c>
      <c r="G6678" s="1" t="s">
        <v>25</v>
      </c>
      <c r="H6678" s="1" t="s">
        <v>380</v>
      </c>
      <c r="I6678" s="1" t="s">
        <v>3248</v>
      </c>
      <c r="J6678" s="1" t="s">
        <v>3248</v>
      </c>
      <c r="K6678" s="1">
        <v>1.0</v>
      </c>
      <c r="L6678" s="3">
        <v>40098.0</v>
      </c>
      <c r="M6678" s="3">
        <v>41578.0</v>
      </c>
      <c r="N6678" s="3">
        <v>41578.0</v>
      </c>
    </row>
    <row r="6679">
      <c r="A6679" s="1" t="s">
        <v>24412</v>
      </c>
      <c r="B6679" s="1" t="s">
        <v>24413</v>
      </c>
      <c r="C6679" s="2" t="s">
        <v>24414</v>
      </c>
      <c r="D6679" s="1" t="s">
        <v>42</v>
      </c>
      <c r="E6679" s="1">
        <v>40000.0</v>
      </c>
      <c r="F6679" s="1" t="s">
        <v>18</v>
      </c>
      <c r="G6679" s="1" t="s">
        <v>25</v>
      </c>
      <c r="H6679" s="1" t="s">
        <v>64</v>
      </c>
      <c r="I6679" s="1" t="s">
        <v>65</v>
      </c>
      <c r="J6679" s="1" t="s">
        <v>71</v>
      </c>
      <c r="K6679" s="1">
        <v>1.0</v>
      </c>
      <c r="L6679" s="3">
        <v>40909.0</v>
      </c>
      <c r="M6679" s="3">
        <v>41318.0</v>
      </c>
      <c r="N6679" s="3">
        <v>41318.0</v>
      </c>
    </row>
    <row r="6680">
      <c r="A6680" s="1" t="s">
        <v>24415</v>
      </c>
      <c r="B6680" s="1" t="s">
        <v>24416</v>
      </c>
      <c r="C6680" s="2" t="s">
        <v>24417</v>
      </c>
      <c r="D6680" s="1" t="s">
        <v>24418</v>
      </c>
      <c r="E6680" s="1">
        <v>552500.0</v>
      </c>
      <c r="F6680" s="1" t="s">
        <v>18</v>
      </c>
      <c r="G6680" s="1" t="s">
        <v>25</v>
      </c>
      <c r="H6680" s="1" t="s">
        <v>380</v>
      </c>
      <c r="I6680" s="1" t="s">
        <v>17093</v>
      </c>
      <c r="J6680" s="1" t="s">
        <v>24419</v>
      </c>
      <c r="K6680" s="1">
        <v>3.0</v>
      </c>
      <c r="M6680" s="3">
        <v>41061.0</v>
      </c>
      <c r="N6680" s="3">
        <v>41214.0</v>
      </c>
    </row>
    <row r="6681">
      <c r="A6681" s="1" t="s">
        <v>24420</v>
      </c>
      <c r="B6681" s="1" t="s">
        <v>24421</v>
      </c>
      <c r="C6681" s="2" t="s">
        <v>24422</v>
      </c>
      <c r="D6681" s="1" t="s">
        <v>357</v>
      </c>
      <c r="E6681" s="1" t="s">
        <v>43</v>
      </c>
      <c r="F6681" s="1" t="s">
        <v>18</v>
      </c>
      <c r="G6681" s="1" t="s">
        <v>25</v>
      </c>
      <c r="H6681" s="1" t="s">
        <v>972</v>
      </c>
      <c r="I6681" s="1" t="s">
        <v>14041</v>
      </c>
      <c r="J6681" s="1" t="s">
        <v>24423</v>
      </c>
      <c r="K6681" s="1">
        <v>1.0</v>
      </c>
      <c r="L6681" s="3">
        <v>41548.0</v>
      </c>
      <c r="M6681" s="3">
        <v>41825.0</v>
      </c>
      <c r="N6681" s="3">
        <v>41825.0</v>
      </c>
    </row>
    <row r="6682">
      <c r="A6682" s="1" t="s">
        <v>24424</v>
      </c>
      <c r="B6682" s="1" t="s">
        <v>24425</v>
      </c>
      <c r="C6682" s="2" t="s">
        <v>24426</v>
      </c>
      <c r="D6682" s="1" t="s">
        <v>24427</v>
      </c>
      <c r="E6682" s="1">
        <v>1500000.0</v>
      </c>
      <c r="F6682" s="1" t="s">
        <v>18</v>
      </c>
      <c r="G6682" s="1" t="s">
        <v>25</v>
      </c>
      <c r="H6682" s="1" t="s">
        <v>644</v>
      </c>
      <c r="I6682" s="1" t="s">
        <v>645</v>
      </c>
      <c r="J6682" s="1" t="s">
        <v>645</v>
      </c>
      <c r="K6682" s="1">
        <v>1.0</v>
      </c>
      <c r="L6682" s="3">
        <v>41521.0</v>
      </c>
      <c r="M6682" s="3">
        <v>41942.0</v>
      </c>
      <c r="N6682" s="3">
        <v>41942.0</v>
      </c>
    </row>
    <row r="6683">
      <c r="A6683" s="1" t="s">
        <v>24428</v>
      </c>
      <c r="B6683" s="1" t="s">
        <v>24429</v>
      </c>
      <c r="C6683" s="2" t="s">
        <v>24430</v>
      </c>
      <c r="D6683" s="1" t="s">
        <v>317</v>
      </c>
      <c r="E6683" s="1">
        <v>2325000.0</v>
      </c>
      <c r="F6683" s="1" t="s">
        <v>18</v>
      </c>
      <c r="G6683" s="1" t="s">
        <v>25</v>
      </c>
      <c r="H6683" s="1" t="s">
        <v>142</v>
      </c>
      <c r="I6683" s="1" t="s">
        <v>143</v>
      </c>
      <c r="J6683" s="1" t="s">
        <v>143</v>
      </c>
      <c r="K6683" s="1">
        <v>3.0</v>
      </c>
      <c r="L6683" s="3">
        <v>41640.0</v>
      </c>
      <c r="M6683" s="3">
        <v>42156.0</v>
      </c>
      <c r="N6683" s="3">
        <v>42156.0</v>
      </c>
    </row>
    <row r="6684">
      <c r="A6684" s="1" t="s">
        <v>24431</v>
      </c>
      <c r="B6684" s="1" t="s">
        <v>24432</v>
      </c>
      <c r="C6684" s="2" t="s">
        <v>24433</v>
      </c>
      <c r="D6684" s="1" t="s">
        <v>24434</v>
      </c>
      <c r="E6684" s="1">
        <v>2440000.0</v>
      </c>
      <c r="F6684" s="1" t="s">
        <v>18</v>
      </c>
      <c r="G6684" s="1" t="s">
        <v>128</v>
      </c>
      <c r="H6684" s="1" t="s">
        <v>129</v>
      </c>
      <c r="I6684" s="1" t="s">
        <v>130</v>
      </c>
      <c r="J6684" s="1" t="s">
        <v>130</v>
      </c>
      <c r="K6684" s="1">
        <v>2.0</v>
      </c>
      <c r="L6684" s="3">
        <v>41673.0</v>
      </c>
      <c r="M6684" s="3">
        <v>41913.0</v>
      </c>
      <c r="N6684" s="3">
        <v>42257.0</v>
      </c>
    </row>
    <row r="6685">
      <c r="A6685" s="1" t="s">
        <v>24435</v>
      </c>
      <c r="B6685" s="1" t="s">
        <v>24436</v>
      </c>
      <c r="C6685" s="2" t="s">
        <v>24437</v>
      </c>
      <c r="D6685" s="1" t="s">
        <v>24438</v>
      </c>
      <c r="E6685" s="1">
        <v>6807327.0</v>
      </c>
      <c r="F6685" s="1" t="s">
        <v>18</v>
      </c>
      <c r="G6685" s="1" t="s">
        <v>128</v>
      </c>
      <c r="H6685" s="1" t="s">
        <v>129</v>
      </c>
      <c r="I6685" s="1" t="s">
        <v>130</v>
      </c>
      <c r="J6685" s="1" t="s">
        <v>130</v>
      </c>
      <c r="K6685" s="1">
        <v>2.0</v>
      </c>
      <c r="L6685" s="3">
        <v>40909.0</v>
      </c>
      <c r="M6685" s="3">
        <v>41795.0</v>
      </c>
      <c r="N6685" s="3">
        <v>42131.0</v>
      </c>
    </row>
    <row r="6686">
      <c r="A6686" s="1" t="s">
        <v>24439</v>
      </c>
      <c r="B6686" s="1" t="s">
        <v>24440</v>
      </c>
      <c r="C6686" s="2" t="s">
        <v>24441</v>
      </c>
      <c r="D6686" s="1" t="s">
        <v>24442</v>
      </c>
      <c r="E6686" s="1">
        <v>650000.0</v>
      </c>
      <c r="F6686" s="1" t="s">
        <v>18</v>
      </c>
      <c r="G6686" s="1" t="s">
        <v>25</v>
      </c>
      <c r="H6686" s="1" t="s">
        <v>64</v>
      </c>
      <c r="I6686" s="1" t="s">
        <v>65</v>
      </c>
      <c r="J6686" s="1" t="s">
        <v>71</v>
      </c>
      <c r="K6686" s="1">
        <v>1.0</v>
      </c>
      <c r="L6686" s="3">
        <v>41738.0</v>
      </c>
      <c r="M6686" s="3">
        <v>41731.0</v>
      </c>
      <c r="N6686" s="3">
        <v>41731.0</v>
      </c>
    </row>
    <row r="6687">
      <c r="A6687" s="1" t="s">
        <v>24443</v>
      </c>
      <c r="B6687" s="1" t="s">
        <v>24444</v>
      </c>
      <c r="C6687" s="2" t="s">
        <v>24445</v>
      </c>
      <c r="D6687" s="1" t="s">
        <v>357</v>
      </c>
      <c r="E6687" s="1">
        <v>1150000.0</v>
      </c>
      <c r="F6687" s="1" t="s">
        <v>18</v>
      </c>
      <c r="G6687" s="1" t="s">
        <v>25</v>
      </c>
      <c r="H6687" s="1" t="s">
        <v>286</v>
      </c>
      <c r="I6687" s="1" t="s">
        <v>578</v>
      </c>
      <c r="J6687" s="1" t="s">
        <v>578</v>
      </c>
      <c r="K6687" s="1">
        <v>2.0</v>
      </c>
      <c r="L6687" s="3">
        <v>41640.0</v>
      </c>
      <c r="M6687" s="3">
        <v>42181.0</v>
      </c>
      <c r="N6687" s="3">
        <v>42300.0</v>
      </c>
    </row>
    <row r="6688">
      <c r="A6688" s="1" t="s">
        <v>24446</v>
      </c>
      <c r="B6688" s="1" t="s">
        <v>24447</v>
      </c>
      <c r="C6688" s="2" t="s">
        <v>24448</v>
      </c>
      <c r="D6688" s="1" t="s">
        <v>24449</v>
      </c>
      <c r="E6688" s="1">
        <v>41250.0</v>
      </c>
      <c r="F6688" s="1" t="s">
        <v>18</v>
      </c>
      <c r="G6688" s="1" t="s">
        <v>51</v>
      </c>
      <c r="I6688" s="1" t="s">
        <v>24450</v>
      </c>
      <c r="J6688" s="1" t="s">
        <v>24451</v>
      </c>
      <c r="K6688" s="1">
        <v>1.0</v>
      </c>
      <c r="M6688" s="3">
        <v>42217.0</v>
      </c>
      <c r="N6688" s="3">
        <v>42217.0</v>
      </c>
    </row>
    <row r="6689">
      <c r="A6689" s="1" t="s">
        <v>24452</v>
      </c>
      <c r="B6689" s="1" t="s">
        <v>24453</v>
      </c>
      <c r="C6689" s="2" t="s">
        <v>24454</v>
      </c>
      <c r="D6689" s="1" t="s">
        <v>18866</v>
      </c>
      <c r="E6689" s="1">
        <v>6500000.0</v>
      </c>
      <c r="F6689" s="1" t="s">
        <v>18</v>
      </c>
      <c r="G6689" s="1" t="s">
        <v>25</v>
      </c>
      <c r="H6689" s="1" t="s">
        <v>64</v>
      </c>
      <c r="I6689" s="1" t="s">
        <v>95</v>
      </c>
      <c r="J6689" s="1" t="s">
        <v>6966</v>
      </c>
      <c r="K6689" s="1">
        <v>1.0</v>
      </c>
      <c r="M6689" s="3">
        <v>37614.0</v>
      </c>
      <c r="N6689" s="3">
        <v>37614.0</v>
      </c>
    </row>
    <row r="6690">
      <c r="A6690" s="1" t="s">
        <v>24455</v>
      </c>
      <c r="B6690" s="1" t="s">
        <v>24456</v>
      </c>
      <c r="C6690" s="2" t="s">
        <v>24457</v>
      </c>
      <c r="D6690" s="1" t="s">
        <v>24458</v>
      </c>
      <c r="E6690" s="1">
        <v>9.5244796E7</v>
      </c>
      <c r="F6690" s="1" t="s">
        <v>113</v>
      </c>
      <c r="G6690" s="1" t="s">
        <v>25</v>
      </c>
      <c r="H6690" s="1" t="s">
        <v>142</v>
      </c>
      <c r="I6690" s="1" t="s">
        <v>143</v>
      </c>
      <c r="J6690" s="1" t="s">
        <v>143</v>
      </c>
      <c r="K6690" s="1">
        <v>2.0</v>
      </c>
      <c r="L6690" s="3">
        <v>37257.0</v>
      </c>
      <c r="M6690" s="3">
        <v>39703.0</v>
      </c>
      <c r="N6690" s="3">
        <v>41017.0</v>
      </c>
    </row>
    <row r="6691">
      <c r="A6691" s="1" t="s">
        <v>24459</v>
      </c>
      <c r="B6691" s="1" t="s">
        <v>24460</v>
      </c>
      <c r="C6691" s="2" t="s">
        <v>24461</v>
      </c>
      <c r="D6691" s="1" t="s">
        <v>24462</v>
      </c>
      <c r="E6691" s="1">
        <v>3425000.0</v>
      </c>
      <c r="F6691" s="1" t="s">
        <v>113</v>
      </c>
      <c r="G6691" s="1" t="s">
        <v>25</v>
      </c>
      <c r="H6691" s="1" t="s">
        <v>64</v>
      </c>
      <c r="I6691" s="1" t="s">
        <v>95</v>
      </c>
      <c r="J6691" s="1" t="s">
        <v>353</v>
      </c>
      <c r="K6691" s="1">
        <v>2.0</v>
      </c>
      <c r="L6691" s="3">
        <v>40731.0</v>
      </c>
      <c r="M6691" s="3">
        <v>40969.0</v>
      </c>
      <c r="N6691" s="3">
        <v>41087.0</v>
      </c>
    </row>
    <row r="6692">
      <c r="A6692" s="1" t="s">
        <v>24463</v>
      </c>
      <c r="B6692" s="1" t="s">
        <v>24464</v>
      </c>
      <c r="C6692" s="2" t="s">
        <v>24465</v>
      </c>
      <c r="D6692" s="1" t="s">
        <v>3932</v>
      </c>
      <c r="E6692" s="1">
        <v>450000.0</v>
      </c>
      <c r="F6692" s="1" t="s">
        <v>113</v>
      </c>
      <c r="G6692" s="1" t="s">
        <v>25</v>
      </c>
      <c r="H6692" s="1" t="s">
        <v>106</v>
      </c>
      <c r="I6692" s="1" t="s">
        <v>107</v>
      </c>
      <c r="J6692" s="1" t="s">
        <v>108</v>
      </c>
      <c r="K6692" s="1">
        <v>1.0</v>
      </c>
      <c r="M6692" s="3">
        <v>39391.0</v>
      </c>
      <c r="N6692" s="3">
        <v>39391.0</v>
      </c>
    </row>
    <row r="6693">
      <c r="A6693" s="1" t="s">
        <v>24466</v>
      </c>
      <c r="B6693" s="1" t="s">
        <v>24467</v>
      </c>
      <c r="C6693" s="2" t="s">
        <v>24468</v>
      </c>
      <c r="D6693" s="1" t="s">
        <v>24469</v>
      </c>
      <c r="E6693" s="1">
        <v>835156.0</v>
      </c>
      <c r="F6693" s="1" t="s">
        <v>18</v>
      </c>
      <c r="G6693" s="1" t="s">
        <v>128</v>
      </c>
      <c r="H6693" s="1" t="s">
        <v>3010</v>
      </c>
      <c r="K6693" s="1">
        <v>2.0</v>
      </c>
      <c r="L6693" s="3">
        <v>35704.0</v>
      </c>
      <c r="M6693" s="3">
        <v>38108.0</v>
      </c>
      <c r="N6693" s="3">
        <v>39173.0</v>
      </c>
    </row>
    <row r="6694">
      <c r="A6694" s="1" t="s">
        <v>24470</v>
      </c>
      <c r="B6694" s="1" t="s">
        <v>24471</v>
      </c>
      <c r="C6694" s="2" t="s">
        <v>24472</v>
      </c>
      <c r="D6694" s="1" t="s">
        <v>24473</v>
      </c>
      <c r="E6694" s="1">
        <v>3300000.0</v>
      </c>
      <c r="F6694" s="1" t="s">
        <v>18</v>
      </c>
      <c r="G6694" s="1" t="s">
        <v>128</v>
      </c>
      <c r="H6694" s="1" t="s">
        <v>129</v>
      </c>
      <c r="I6694" s="1" t="s">
        <v>130</v>
      </c>
      <c r="J6694" s="1" t="s">
        <v>130</v>
      </c>
      <c r="K6694" s="1">
        <v>1.0</v>
      </c>
      <c r="M6694" s="3">
        <v>41757.0</v>
      </c>
      <c r="N6694" s="3">
        <v>41757.0</v>
      </c>
    </row>
    <row r="6695">
      <c r="A6695" s="1" t="s">
        <v>24474</v>
      </c>
      <c r="B6695" s="1" t="s">
        <v>24475</v>
      </c>
      <c r="C6695" s="2" t="s">
        <v>24476</v>
      </c>
      <c r="D6695" s="1" t="s">
        <v>24477</v>
      </c>
      <c r="E6695" s="1">
        <v>700000.0</v>
      </c>
      <c r="F6695" s="1" t="s">
        <v>18</v>
      </c>
      <c r="G6695" s="1" t="s">
        <v>25</v>
      </c>
      <c r="H6695" s="1" t="s">
        <v>286</v>
      </c>
      <c r="I6695" s="1" t="s">
        <v>874</v>
      </c>
      <c r="J6695" s="1" t="s">
        <v>874</v>
      </c>
      <c r="K6695" s="1">
        <v>1.0</v>
      </c>
      <c r="L6695" s="3">
        <v>39630.0</v>
      </c>
      <c r="M6695" s="3">
        <v>39709.0</v>
      </c>
      <c r="N6695" s="3">
        <v>39709.0</v>
      </c>
    </row>
    <row r="6696">
      <c r="A6696" s="1" t="s">
        <v>24478</v>
      </c>
      <c r="B6696" s="1" t="s">
        <v>24479</v>
      </c>
      <c r="C6696" s="2" t="s">
        <v>24480</v>
      </c>
      <c r="D6696" s="1" t="s">
        <v>24481</v>
      </c>
      <c r="E6696" s="1">
        <v>122738.0</v>
      </c>
      <c r="F6696" s="1" t="s">
        <v>18</v>
      </c>
      <c r="G6696" s="1" t="s">
        <v>1025</v>
      </c>
      <c r="H6696" s="1">
        <v>86.0</v>
      </c>
      <c r="I6696" s="1" t="s">
        <v>24482</v>
      </c>
      <c r="J6696" s="1" t="s">
        <v>24483</v>
      </c>
      <c r="K6696" s="1">
        <v>2.0</v>
      </c>
      <c r="L6696" s="3">
        <v>40817.0</v>
      </c>
      <c r="M6696" s="3">
        <v>41579.0</v>
      </c>
      <c r="N6696" s="3">
        <v>41760.0</v>
      </c>
    </row>
    <row r="6697">
      <c r="A6697" s="1" t="s">
        <v>24484</v>
      </c>
      <c r="B6697" s="1" t="s">
        <v>24485</v>
      </c>
      <c r="C6697" s="2" t="s">
        <v>24486</v>
      </c>
      <c r="D6697" s="1" t="s">
        <v>24487</v>
      </c>
      <c r="E6697" s="1">
        <v>4715359.0</v>
      </c>
      <c r="F6697" s="1" t="s">
        <v>207</v>
      </c>
      <c r="G6697" s="1" t="s">
        <v>25</v>
      </c>
      <c r="H6697" s="1" t="s">
        <v>64</v>
      </c>
      <c r="I6697" s="1" t="s">
        <v>65</v>
      </c>
      <c r="J6697" s="1" t="s">
        <v>71</v>
      </c>
      <c r="K6697" s="1">
        <v>5.0</v>
      </c>
      <c r="L6697" s="3">
        <v>39448.0</v>
      </c>
      <c r="M6697" s="3">
        <v>40567.0</v>
      </c>
      <c r="N6697" s="3">
        <v>41414.0</v>
      </c>
    </row>
    <row r="6698">
      <c r="A6698" s="1" t="s">
        <v>24488</v>
      </c>
      <c r="B6698" s="1" t="s">
        <v>24489</v>
      </c>
      <c r="D6698" s="1" t="s">
        <v>993</v>
      </c>
      <c r="E6698" s="1" t="s">
        <v>43</v>
      </c>
      <c r="F6698" s="1" t="s">
        <v>18</v>
      </c>
      <c r="G6698" s="1" t="s">
        <v>25</v>
      </c>
      <c r="H6698" s="1" t="s">
        <v>5815</v>
      </c>
      <c r="I6698" s="1" t="s">
        <v>5816</v>
      </c>
      <c r="J6698" s="1" t="s">
        <v>5816</v>
      </c>
      <c r="K6698" s="1">
        <v>1.0</v>
      </c>
      <c r="M6698" s="3">
        <v>41384.0</v>
      </c>
      <c r="N6698" s="3">
        <v>41384.0</v>
      </c>
    </row>
    <row r="6699">
      <c r="A6699" s="1" t="s">
        <v>24490</v>
      </c>
      <c r="B6699" s="1" t="s">
        <v>24491</v>
      </c>
      <c r="C6699" s="2" t="s">
        <v>24492</v>
      </c>
      <c r="D6699" s="1" t="s">
        <v>24493</v>
      </c>
      <c r="E6699" s="1">
        <v>1634615.0</v>
      </c>
      <c r="F6699" s="1" t="s">
        <v>18</v>
      </c>
      <c r="G6699" s="1" t="s">
        <v>222</v>
      </c>
      <c r="H6699" s="1">
        <v>2.0</v>
      </c>
      <c r="I6699" s="1" t="s">
        <v>223</v>
      </c>
      <c r="J6699" s="1" t="s">
        <v>223</v>
      </c>
      <c r="K6699" s="1">
        <v>1.0</v>
      </c>
      <c r="L6699" s="3">
        <v>42004.0</v>
      </c>
      <c r="M6699" s="3">
        <v>41424.0</v>
      </c>
      <c r="N6699" s="3">
        <v>41424.0</v>
      </c>
    </row>
    <row r="6700">
      <c r="A6700" s="1" t="s">
        <v>24494</v>
      </c>
      <c r="B6700" s="1" t="s">
        <v>24495</v>
      </c>
      <c r="C6700" s="2" t="s">
        <v>24496</v>
      </c>
      <c r="D6700" s="1" t="s">
        <v>42</v>
      </c>
      <c r="E6700" s="1">
        <v>250000.0</v>
      </c>
      <c r="F6700" s="1" t="s">
        <v>18</v>
      </c>
      <c r="G6700" s="1" t="s">
        <v>25</v>
      </c>
      <c r="H6700" s="1" t="s">
        <v>208</v>
      </c>
      <c r="I6700" s="1" t="s">
        <v>209</v>
      </c>
      <c r="J6700" s="1" t="s">
        <v>209</v>
      </c>
      <c r="K6700" s="1">
        <v>2.0</v>
      </c>
      <c r="L6700" s="3">
        <v>40603.0</v>
      </c>
      <c r="M6700" s="3">
        <v>40909.0</v>
      </c>
      <c r="N6700" s="3">
        <v>41227.0</v>
      </c>
    </row>
    <row r="6701">
      <c r="A6701" s="1" t="s">
        <v>24497</v>
      </c>
      <c r="B6701" s="1" t="s">
        <v>24498</v>
      </c>
      <c r="C6701" s="2" t="s">
        <v>24499</v>
      </c>
      <c r="D6701" s="1" t="s">
        <v>24500</v>
      </c>
      <c r="E6701" s="1" t="s">
        <v>43</v>
      </c>
      <c r="F6701" s="1" t="s">
        <v>18</v>
      </c>
      <c r="G6701" s="1" t="s">
        <v>322</v>
      </c>
      <c r="H6701" s="1">
        <v>9.0</v>
      </c>
      <c r="I6701" s="1" t="s">
        <v>323</v>
      </c>
      <c r="J6701" s="1" t="s">
        <v>323</v>
      </c>
      <c r="K6701" s="1">
        <v>1.0</v>
      </c>
      <c r="M6701" s="3">
        <v>41760.0</v>
      </c>
      <c r="N6701" s="3">
        <v>41760.0</v>
      </c>
    </row>
    <row r="6702">
      <c r="A6702" s="1" t="s">
        <v>24501</v>
      </c>
      <c r="B6702" s="1" t="s">
        <v>24502</v>
      </c>
      <c r="D6702" s="1" t="s">
        <v>50</v>
      </c>
      <c r="E6702" s="1">
        <v>150023.0</v>
      </c>
      <c r="F6702" s="1" t="s">
        <v>113</v>
      </c>
      <c r="G6702" s="1" t="s">
        <v>25</v>
      </c>
      <c r="H6702" s="1" t="s">
        <v>286</v>
      </c>
      <c r="I6702" s="1" t="s">
        <v>1030</v>
      </c>
      <c r="J6702" s="1" t="s">
        <v>1030</v>
      </c>
      <c r="K6702" s="1">
        <v>1.0</v>
      </c>
      <c r="M6702" s="3">
        <v>40126.0</v>
      </c>
      <c r="N6702" s="3">
        <v>40126.0</v>
      </c>
    </row>
    <row r="6703">
      <c r="A6703" s="1" t="s">
        <v>24503</v>
      </c>
      <c r="B6703" s="1" t="s">
        <v>24504</v>
      </c>
      <c r="C6703" s="2" t="s">
        <v>24505</v>
      </c>
      <c r="D6703" s="1" t="s">
        <v>24506</v>
      </c>
      <c r="E6703" s="1" t="s">
        <v>43</v>
      </c>
      <c r="F6703" s="1" t="s">
        <v>18</v>
      </c>
      <c r="G6703" s="1" t="s">
        <v>25</v>
      </c>
      <c r="H6703" s="1" t="s">
        <v>106</v>
      </c>
      <c r="I6703" s="1" t="s">
        <v>107</v>
      </c>
      <c r="J6703" s="1" t="s">
        <v>108</v>
      </c>
      <c r="K6703" s="1">
        <v>1.0</v>
      </c>
      <c r="L6703" s="3">
        <v>41487.0</v>
      </c>
      <c r="M6703" s="3">
        <v>41640.0</v>
      </c>
      <c r="N6703" s="3">
        <v>41640.0</v>
      </c>
    </row>
    <row r="6704">
      <c r="A6704" s="1" t="s">
        <v>24507</v>
      </c>
      <c r="B6704" s="1" t="s">
        <v>24508</v>
      </c>
      <c r="C6704" s="2" t="s">
        <v>24509</v>
      </c>
      <c r="D6704" s="1" t="s">
        <v>117</v>
      </c>
      <c r="E6704" s="1">
        <v>1.06E7</v>
      </c>
      <c r="F6704" s="1" t="s">
        <v>113</v>
      </c>
      <c r="G6704" s="1" t="s">
        <v>25</v>
      </c>
      <c r="H6704" s="1" t="s">
        <v>64</v>
      </c>
      <c r="I6704" s="1" t="s">
        <v>95</v>
      </c>
      <c r="J6704" s="1" t="s">
        <v>24510</v>
      </c>
      <c r="K6704" s="1">
        <v>2.0</v>
      </c>
      <c r="L6704" s="3">
        <v>39600.0</v>
      </c>
      <c r="M6704" s="3">
        <v>39142.0</v>
      </c>
      <c r="N6704" s="3">
        <v>39917.0</v>
      </c>
    </row>
    <row r="6705">
      <c r="A6705" s="1" t="s">
        <v>24511</v>
      </c>
      <c r="B6705" s="1" t="s">
        <v>24512</v>
      </c>
      <c r="C6705" s="2" t="s">
        <v>24513</v>
      </c>
      <c r="D6705" s="1" t="s">
        <v>24514</v>
      </c>
      <c r="E6705" s="1">
        <v>518000.0</v>
      </c>
      <c r="F6705" s="1" t="s">
        <v>207</v>
      </c>
      <c r="G6705" s="1" t="s">
        <v>25</v>
      </c>
      <c r="H6705" s="1" t="s">
        <v>99</v>
      </c>
      <c r="I6705" s="1" t="s">
        <v>100</v>
      </c>
      <c r="J6705" s="1" t="s">
        <v>4299</v>
      </c>
      <c r="K6705" s="1">
        <v>2.0</v>
      </c>
      <c r="L6705" s="3">
        <v>37895.0</v>
      </c>
      <c r="M6705" s="3">
        <v>39983.0</v>
      </c>
      <c r="N6705" s="3">
        <v>40260.0</v>
      </c>
    </row>
    <row r="6706">
      <c r="A6706" s="1" t="s">
        <v>24515</v>
      </c>
      <c r="B6706" s="1" t="s">
        <v>24516</v>
      </c>
      <c r="C6706" s="2" t="s">
        <v>24517</v>
      </c>
      <c r="D6706" s="1" t="s">
        <v>36</v>
      </c>
      <c r="E6706" s="1">
        <v>3313907.0</v>
      </c>
      <c r="F6706" s="1" t="s">
        <v>18</v>
      </c>
      <c r="G6706" s="1" t="s">
        <v>25</v>
      </c>
      <c r="H6706" s="1" t="s">
        <v>64</v>
      </c>
      <c r="I6706" s="1" t="s">
        <v>95</v>
      </c>
      <c r="J6706" s="1" t="s">
        <v>24518</v>
      </c>
      <c r="K6706" s="1">
        <v>2.0</v>
      </c>
      <c r="L6706" s="3">
        <v>38353.0</v>
      </c>
      <c r="M6706" s="3">
        <v>40151.0</v>
      </c>
      <c r="N6706" s="3">
        <v>40200.0</v>
      </c>
    </row>
    <row r="6707">
      <c r="A6707" s="1" t="s">
        <v>24519</v>
      </c>
      <c r="B6707" s="1" t="s">
        <v>24520</v>
      </c>
      <c r="C6707" s="2" t="s">
        <v>24521</v>
      </c>
      <c r="D6707" s="1" t="s">
        <v>42</v>
      </c>
      <c r="E6707" s="1">
        <v>4.43E7</v>
      </c>
      <c r="F6707" s="1" t="s">
        <v>18</v>
      </c>
      <c r="G6707" s="1" t="s">
        <v>25</v>
      </c>
      <c r="H6707" s="1" t="s">
        <v>64</v>
      </c>
      <c r="I6707" s="1" t="s">
        <v>65</v>
      </c>
      <c r="J6707" s="1" t="s">
        <v>1402</v>
      </c>
      <c r="K6707" s="1">
        <v>3.0</v>
      </c>
      <c r="L6707" s="3">
        <v>40179.0</v>
      </c>
      <c r="M6707" s="3">
        <v>40360.0</v>
      </c>
      <c r="N6707" s="3">
        <v>40909.0</v>
      </c>
    </row>
    <row r="6708">
      <c r="A6708" s="1" t="s">
        <v>24522</v>
      </c>
      <c r="B6708" s="1" t="s">
        <v>24523</v>
      </c>
      <c r="C6708" s="2" t="s">
        <v>24524</v>
      </c>
      <c r="D6708" s="1" t="s">
        <v>411</v>
      </c>
      <c r="E6708" s="1">
        <v>5007614.0</v>
      </c>
      <c r="F6708" s="1" t="s">
        <v>18</v>
      </c>
      <c r="G6708" s="1" t="s">
        <v>25</v>
      </c>
      <c r="H6708" s="1" t="s">
        <v>135</v>
      </c>
      <c r="I6708" s="1" t="s">
        <v>12134</v>
      </c>
      <c r="J6708" s="1" t="s">
        <v>16954</v>
      </c>
      <c r="K6708" s="1">
        <v>2.0</v>
      </c>
      <c r="L6708" s="3">
        <v>37622.0</v>
      </c>
      <c r="M6708" s="3">
        <v>41121.0</v>
      </c>
      <c r="N6708" s="3">
        <v>42199.0</v>
      </c>
    </row>
    <row r="6709">
      <c r="A6709" s="1" t="s">
        <v>24525</v>
      </c>
      <c r="B6709" s="1" t="s">
        <v>24526</v>
      </c>
      <c r="C6709" s="2" t="s">
        <v>24527</v>
      </c>
      <c r="D6709" s="1" t="s">
        <v>2326</v>
      </c>
      <c r="E6709" s="1">
        <v>360000.0</v>
      </c>
      <c r="F6709" s="1" t="s">
        <v>207</v>
      </c>
      <c r="G6709" s="1" t="s">
        <v>25</v>
      </c>
      <c r="H6709" s="1" t="s">
        <v>158</v>
      </c>
      <c r="I6709" s="1" t="s">
        <v>244</v>
      </c>
      <c r="J6709" s="1" t="s">
        <v>244</v>
      </c>
      <c r="K6709" s="1">
        <v>1.0</v>
      </c>
      <c r="L6709" s="3">
        <v>33239.0</v>
      </c>
      <c r="M6709" s="3">
        <v>40042.0</v>
      </c>
      <c r="N6709" s="3">
        <v>40042.0</v>
      </c>
    </row>
    <row r="6710">
      <c r="A6710" s="1" t="s">
        <v>24528</v>
      </c>
      <c r="B6710" s="1" t="s">
        <v>24529</v>
      </c>
      <c r="C6710" s="2" t="s">
        <v>24530</v>
      </c>
      <c r="D6710" s="1" t="s">
        <v>24531</v>
      </c>
      <c r="E6710" s="1">
        <v>1.07315876617404E7</v>
      </c>
      <c r="F6710" s="1" t="s">
        <v>18</v>
      </c>
      <c r="G6710" s="1" t="s">
        <v>128</v>
      </c>
      <c r="H6710" s="1" t="s">
        <v>129</v>
      </c>
      <c r="I6710" s="1" t="s">
        <v>130</v>
      </c>
      <c r="J6710" s="1" t="s">
        <v>130</v>
      </c>
      <c r="K6710" s="1">
        <v>1.0</v>
      </c>
      <c r="L6710" s="3">
        <v>38718.0</v>
      </c>
      <c r="M6710" s="3">
        <v>42289.0</v>
      </c>
      <c r="N6710" s="3">
        <v>42289.0</v>
      </c>
    </row>
    <row r="6711">
      <c r="A6711" s="1" t="s">
        <v>24532</v>
      </c>
      <c r="B6711" s="1" t="s">
        <v>24533</v>
      </c>
      <c r="C6711" s="2" t="s">
        <v>24534</v>
      </c>
      <c r="D6711" s="1" t="s">
        <v>4142</v>
      </c>
      <c r="E6711" s="1">
        <v>4.2E7</v>
      </c>
      <c r="F6711" s="1" t="s">
        <v>113</v>
      </c>
      <c r="G6711" s="1" t="s">
        <v>25</v>
      </c>
      <c r="H6711" s="1" t="s">
        <v>64</v>
      </c>
      <c r="I6711" s="1" t="s">
        <v>65</v>
      </c>
      <c r="J6711" s="1" t="s">
        <v>1251</v>
      </c>
      <c r="K6711" s="1">
        <v>2.0</v>
      </c>
      <c r="L6711" s="3">
        <v>35796.0</v>
      </c>
      <c r="M6711" s="3">
        <v>37438.0</v>
      </c>
      <c r="N6711" s="3">
        <v>37795.0</v>
      </c>
    </row>
    <row r="6712">
      <c r="A6712" s="1" t="s">
        <v>24535</v>
      </c>
      <c r="B6712" s="1" t="s">
        <v>24536</v>
      </c>
      <c r="C6712" s="2" t="s">
        <v>24537</v>
      </c>
      <c r="D6712" s="1" t="s">
        <v>181</v>
      </c>
      <c r="E6712" s="1">
        <v>18783.0</v>
      </c>
      <c r="F6712" s="1" t="s">
        <v>18</v>
      </c>
      <c r="G6712" s="1" t="s">
        <v>128</v>
      </c>
      <c r="H6712" s="1" t="s">
        <v>5405</v>
      </c>
      <c r="K6712" s="1">
        <v>1.0</v>
      </c>
      <c r="M6712" s="3">
        <v>40889.0</v>
      </c>
      <c r="N6712" s="3">
        <v>40889.0</v>
      </c>
    </row>
    <row r="6713">
      <c r="A6713" s="1" t="s">
        <v>24538</v>
      </c>
      <c r="B6713" s="2" t="s">
        <v>24539</v>
      </c>
      <c r="C6713" s="2" t="s">
        <v>24540</v>
      </c>
      <c r="D6713" s="1" t="s">
        <v>24541</v>
      </c>
      <c r="E6713" s="1">
        <v>8.5799999E7</v>
      </c>
      <c r="F6713" s="1" t="s">
        <v>18</v>
      </c>
      <c r="G6713" s="1" t="s">
        <v>19</v>
      </c>
      <c r="H6713" s="1">
        <v>19.0</v>
      </c>
      <c r="I6713" s="1" t="s">
        <v>474</v>
      </c>
      <c r="J6713" s="1" t="s">
        <v>474</v>
      </c>
      <c r="K6713" s="1">
        <v>3.0</v>
      </c>
      <c r="L6713" s="3">
        <v>40817.0</v>
      </c>
      <c r="M6713" s="3">
        <v>41744.0</v>
      </c>
      <c r="N6713" s="3">
        <v>42228.0</v>
      </c>
    </row>
    <row r="6714">
      <c r="A6714" s="1" t="s">
        <v>24542</v>
      </c>
      <c r="B6714" s="1" t="s">
        <v>24543</v>
      </c>
      <c r="E6714" s="1" t="s">
        <v>43</v>
      </c>
      <c r="F6714" s="1" t="s">
        <v>18</v>
      </c>
      <c r="K6714" s="1">
        <v>1.0</v>
      </c>
      <c r="M6714" s="3">
        <v>37490.0</v>
      </c>
      <c r="N6714" s="3">
        <v>37490.0</v>
      </c>
    </row>
    <row r="6715">
      <c r="A6715" s="1" t="s">
        <v>24544</v>
      </c>
      <c r="B6715" s="1" t="s">
        <v>24545</v>
      </c>
      <c r="C6715" s="2" t="s">
        <v>24546</v>
      </c>
      <c r="D6715" s="1" t="s">
        <v>10626</v>
      </c>
      <c r="E6715" s="1">
        <v>480000.0</v>
      </c>
      <c r="F6715" s="1" t="s">
        <v>18</v>
      </c>
      <c r="G6715" s="1" t="s">
        <v>2923</v>
      </c>
      <c r="H6715" s="1">
        <v>1.0</v>
      </c>
      <c r="I6715" s="1" t="s">
        <v>4251</v>
      </c>
      <c r="J6715" s="1" t="s">
        <v>24547</v>
      </c>
      <c r="K6715" s="1">
        <v>1.0</v>
      </c>
      <c r="L6715" s="3">
        <v>40134.0</v>
      </c>
      <c r="M6715" s="3">
        <v>41515.0</v>
      </c>
      <c r="N6715" s="3">
        <v>41515.0</v>
      </c>
    </row>
    <row r="6716">
      <c r="A6716" s="1" t="s">
        <v>24548</v>
      </c>
      <c r="B6716" s="1" t="s">
        <v>24549</v>
      </c>
      <c r="E6716" s="1" t="s">
        <v>43</v>
      </c>
      <c r="F6716" s="1" t="s">
        <v>207</v>
      </c>
      <c r="K6716" s="1">
        <v>1.0</v>
      </c>
      <c r="M6716" s="3">
        <v>41640.0</v>
      </c>
      <c r="N6716" s="3">
        <v>41640.0</v>
      </c>
    </row>
    <row r="6717">
      <c r="A6717" s="1" t="s">
        <v>24550</v>
      </c>
      <c r="B6717" s="1" t="s">
        <v>24551</v>
      </c>
      <c r="C6717" s="2" t="s">
        <v>24552</v>
      </c>
      <c r="D6717" s="1" t="s">
        <v>718</v>
      </c>
      <c r="E6717" s="1" t="s">
        <v>43</v>
      </c>
      <c r="F6717" s="1" t="s">
        <v>18</v>
      </c>
      <c r="G6717" s="1" t="s">
        <v>25</v>
      </c>
      <c r="H6717" s="1" t="s">
        <v>64</v>
      </c>
      <c r="I6717" s="1" t="s">
        <v>65</v>
      </c>
      <c r="J6717" s="1" t="s">
        <v>71</v>
      </c>
      <c r="K6717" s="1">
        <v>1.0</v>
      </c>
      <c r="M6717" s="3">
        <v>41122.0</v>
      </c>
      <c r="N6717" s="3">
        <v>41122.0</v>
      </c>
    </row>
    <row r="6718">
      <c r="A6718" s="1" t="s">
        <v>24553</v>
      </c>
      <c r="B6718" s="2" t="s">
        <v>24554</v>
      </c>
      <c r="D6718" s="1" t="s">
        <v>3975</v>
      </c>
      <c r="E6718" s="1">
        <v>250000.0</v>
      </c>
      <c r="F6718" s="1" t="s">
        <v>18</v>
      </c>
      <c r="G6718" s="1" t="s">
        <v>25</v>
      </c>
      <c r="H6718" s="1" t="s">
        <v>644</v>
      </c>
      <c r="I6718" s="1" t="s">
        <v>645</v>
      </c>
      <c r="J6718" s="1" t="s">
        <v>645</v>
      </c>
      <c r="K6718" s="1">
        <v>1.0</v>
      </c>
      <c r="M6718" s="3">
        <v>36507.0</v>
      </c>
      <c r="N6718" s="3">
        <v>36507.0</v>
      </c>
    </row>
    <row r="6719">
      <c r="A6719" s="1" t="s">
        <v>24555</v>
      </c>
      <c r="B6719" s="1" t="s">
        <v>24556</v>
      </c>
      <c r="C6719" s="2" t="s">
        <v>24557</v>
      </c>
      <c r="D6719" s="1" t="s">
        <v>24558</v>
      </c>
      <c r="E6719" s="1">
        <v>1.25204369E8</v>
      </c>
      <c r="F6719" s="1" t="s">
        <v>18</v>
      </c>
      <c r="G6719" s="1" t="s">
        <v>25</v>
      </c>
      <c r="H6719" s="1" t="s">
        <v>286</v>
      </c>
      <c r="I6719" s="1" t="s">
        <v>1030</v>
      </c>
      <c r="J6719" s="1" t="s">
        <v>1030</v>
      </c>
      <c r="K6719" s="1">
        <v>5.0</v>
      </c>
      <c r="L6719" s="3">
        <v>39814.0</v>
      </c>
      <c r="M6719" s="3">
        <v>40756.0</v>
      </c>
      <c r="N6719" s="3">
        <v>42137.0</v>
      </c>
    </row>
    <row r="6720">
      <c r="A6720" s="1" t="s">
        <v>24559</v>
      </c>
      <c r="B6720" s="1" t="s">
        <v>24560</v>
      </c>
      <c r="C6720" s="2" t="s">
        <v>24561</v>
      </c>
      <c r="D6720" s="1" t="s">
        <v>42</v>
      </c>
      <c r="E6720" s="1">
        <v>350000.0</v>
      </c>
      <c r="F6720" s="1" t="s">
        <v>18</v>
      </c>
      <c r="G6720" s="1" t="s">
        <v>25</v>
      </c>
      <c r="H6720" s="1" t="s">
        <v>644</v>
      </c>
      <c r="I6720" s="1" t="s">
        <v>645</v>
      </c>
      <c r="J6720" s="1" t="s">
        <v>16258</v>
      </c>
      <c r="K6720" s="1">
        <v>1.0</v>
      </c>
      <c r="L6720" s="3">
        <v>38596.0</v>
      </c>
      <c r="M6720" s="3">
        <v>38869.0</v>
      </c>
      <c r="N6720" s="3">
        <v>38869.0</v>
      </c>
    </row>
    <row r="6721">
      <c r="A6721" s="1" t="s">
        <v>24562</v>
      </c>
      <c r="B6721" s="1" t="s">
        <v>24563</v>
      </c>
      <c r="C6721" s="2" t="s">
        <v>24564</v>
      </c>
      <c r="D6721" s="1" t="s">
        <v>36</v>
      </c>
      <c r="E6721" s="1">
        <v>4500000.0</v>
      </c>
      <c r="F6721" s="1" t="s">
        <v>207</v>
      </c>
      <c r="G6721" s="1" t="s">
        <v>25</v>
      </c>
      <c r="H6721" s="1" t="s">
        <v>64</v>
      </c>
      <c r="I6721" s="1" t="s">
        <v>65</v>
      </c>
      <c r="J6721" s="1" t="s">
        <v>71</v>
      </c>
      <c r="K6721" s="1">
        <v>1.0</v>
      </c>
      <c r="M6721" s="3">
        <v>40017.0</v>
      </c>
      <c r="N6721" s="3">
        <v>40017.0</v>
      </c>
    </row>
    <row r="6722">
      <c r="A6722" s="1" t="s">
        <v>24565</v>
      </c>
      <c r="B6722" s="1" t="s">
        <v>24566</v>
      </c>
      <c r="C6722" s="2" t="s">
        <v>24567</v>
      </c>
      <c r="D6722" s="1" t="s">
        <v>56</v>
      </c>
      <c r="E6722" s="1">
        <v>3027477.0</v>
      </c>
      <c r="F6722" s="1" t="s">
        <v>18</v>
      </c>
      <c r="G6722" s="1" t="s">
        <v>128</v>
      </c>
      <c r="H6722" s="1" t="s">
        <v>24568</v>
      </c>
      <c r="K6722" s="1">
        <v>2.0</v>
      </c>
      <c r="M6722" s="3">
        <v>39404.0</v>
      </c>
      <c r="N6722" s="3">
        <v>39755.0</v>
      </c>
    </row>
    <row r="6723">
      <c r="A6723" s="1" t="s">
        <v>24569</v>
      </c>
      <c r="B6723" s="1" t="s">
        <v>24570</v>
      </c>
      <c r="C6723" s="2" t="s">
        <v>24571</v>
      </c>
      <c r="D6723" s="1" t="s">
        <v>24572</v>
      </c>
      <c r="E6723" s="1">
        <v>1.3065E7</v>
      </c>
      <c r="F6723" s="1" t="s">
        <v>18</v>
      </c>
      <c r="G6723" s="1" t="s">
        <v>25</v>
      </c>
      <c r="H6723" s="1" t="s">
        <v>142</v>
      </c>
      <c r="I6723" s="1" t="s">
        <v>143</v>
      </c>
      <c r="J6723" s="1" t="s">
        <v>143</v>
      </c>
      <c r="K6723" s="1">
        <v>7.0</v>
      </c>
      <c r="L6723" s="3">
        <v>39965.0</v>
      </c>
      <c r="M6723" s="3">
        <v>40087.0</v>
      </c>
      <c r="N6723" s="3">
        <v>41002.0</v>
      </c>
    </row>
    <row r="6724">
      <c r="A6724" s="1" t="s">
        <v>24573</v>
      </c>
      <c r="B6724" s="1" t="s">
        <v>24574</v>
      </c>
      <c r="C6724" s="2" t="s">
        <v>24575</v>
      </c>
      <c r="D6724" s="1" t="s">
        <v>56</v>
      </c>
      <c r="E6724" s="1">
        <v>9000000.0</v>
      </c>
      <c r="F6724" s="1" t="s">
        <v>18</v>
      </c>
      <c r="G6724" s="1" t="s">
        <v>25</v>
      </c>
      <c r="H6724" s="1" t="s">
        <v>2791</v>
      </c>
      <c r="I6724" s="1" t="s">
        <v>8026</v>
      </c>
      <c r="J6724" s="1" t="s">
        <v>24576</v>
      </c>
      <c r="K6724" s="1">
        <v>1.0</v>
      </c>
      <c r="M6724" s="3">
        <v>40451.0</v>
      </c>
      <c r="N6724" s="3">
        <v>40451.0</v>
      </c>
    </row>
    <row r="6725">
      <c r="A6725" s="1" t="s">
        <v>24577</v>
      </c>
      <c r="B6725" s="1" t="s">
        <v>24578</v>
      </c>
      <c r="C6725" s="2" t="s">
        <v>24579</v>
      </c>
      <c r="D6725" s="1" t="s">
        <v>24580</v>
      </c>
      <c r="E6725" s="1" t="s">
        <v>43</v>
      </c>
      <c r="F6725" s="1" t="s">
        <v>18</v>
      </c>
      <c r="K6725" s="1">
        <v>1.0</v>
      </c>
      <c r="M6725" s="3">
        <v>40664.0</v>
      </c>
      <c r="N6725" s="3">
        <v>40664.0</v>
      </c>
    </row>
    <row r="6726">
      <c r="A6726" s="1" t="s">
        <v>24581</v>
      </c>
      <c r="B6726" s="1" t="s">
        <v>24582</v>
      </c>
      <c r="C6726" s="2" t="s">
        <v>24583</v>
      </c>
      <c r="D6726" s="1" t="s">
        <v>1503</v>
      </c>
      <c r="E6726" s="1">
        <v>2.64E7</v>
      </c>
      <c r="F6726" s="1" t="s">
        <v>113</v>
      </c>
      <c r="G6726" s="1" t="s">
        <v>25</v>
      </c>
      <c r="H6726" s="1" t="s">
        <v>64</v>
      </c>
      <c r="I6726" s="1" t="s">
        <v>65</v>
      </c>
      <c r="J6726" s="1" t="s">
        <v>1068</v>
      </c>
      <c r="K6726" s="1">
        <v>3.0</v>
      </c>
      <c r="L6726" s="3">
        <v>35431.0</v>
      </c>
      <c r="M6726" s="3">
        <v>37525.0</v>
      </c>
      <c r="N6726" s="3">
        <v>39339.0</v>
      </c>
    </row>
    <row r="6727">
      <c r="A6727" s="1" t="s">
        <v>24584</v>
      </c>
      <c r="B6727" s="1" t="s">
        <v>24585</v>
      </c>
      <c r="C6727" s="2" t="s">
        <v>24586</v>
      </c>
      <c r="D6727" s="1" t="s">
        <v>24587</v>
      </c>
      <c r="E6727" s="1">
        <v>1.235E7</v>
      </c>
      <c r="F6727" s="1" t="s">
        <v>18</v>
      </c>
      <c r="G6727" s="1" t="s">
        <v>25</v>
      </c>
      <c r="H6727" s="1" t="s">
        <v>64</v>
      </c>
      <c r="I6727" s="1" t="s">
        <v>65</v>
      </c>
      <c r="J6727" s="1" t="s">
        <v>2706</v>
      </c>
      <c r="K6727" s="1">
        <v>3.0</v>
      </c>
      <c r="L6727" s="3">
        <v>41961.0</v>
      </c>
      <c r="M6727" s="3">
        <v>41961.0</v>
      </c>
      <c r="N6727" s="3">
        <v>42237.0</v>
      </c>
    </row>
    <row r="6728">
      <c r="A6728" s="1" t="s">
        <v>24588</v>
      </c>
      <c r="B6728" s="1" t="s">
        <v>24589</v>
      </c>
      <c r="C6728" s="2" t="s">
        <v>24590</v>
      </c>
      <c r="D6728" s="1" t="s">
        <v>24591</v>
      </c>
      <c r="E6728" s="1">
        <v>6000000.0</v>
      </c>
      <c r="F6728" s="1" t="s">
        <v>113</v>
      </c>
      <c r="G6728" s="1" t="s">
        <v>25</v>
      </c>
      <c r="H6728" s="1" t="s">
        <v>106</v>
      </c>
      <c r="I6728" s="1" t="s">
        <v>107</v>
      </c>
      <c r="J6728" s="1" t="s">
        <v>108</v>
      </c>
      <c r="K6728" s="1">
        <v>1.0</v>
      </c>
      <c r="L6728" s="3">
        <v>35431.0</v>
      </c>
      <c r="M6728" s="3">
        <v>37279.0</v>
      </c>
      <c r="N6728" s="3">
        <v>37279.0</v>
      </c>
    </row>
    <row r="6729">
      <c r="A6729" s="1" t="s">
        <v>24592</v>
      </c>
      <c r="B6729" s="1" t="s">
        <v>24593</v>
      </c>
      <c r="C6729" s="2" t="s">
        <v>24594</v>
      </c>
      <c r="D6729" s="1" t="s">
        <v>24595</v>
      </c>
      <c r="E6729" s="1">
        <v>2.075E7</v>
      </c>
      <c r="F6729" s="1" t="s">
        <v>113</v>
      </c>
      <c r="G6729" s="1" t="s">
        <v>25</v>
      </c>
      <c r="H6729" s="1" t="s">
        <v>64</v>
      </c>
      <c r="I6729" s="1" t="s">
        <v>65</v>
      </c>
      <c r="J6729" s="1" t="s">
        <v>1251</v>
      </c>
      <c r="K6729" s="1">
        <v>3.0</v>
      </c>
      <c r="L6729" s="3">
        <v>38718.0</v>
      </c>
      <c r="M6729" s="3">
        <v>38782.0</v>
      </c>
      <c r="N6729" s="3">
        <v>40134.0</v>
      </c>
    </row>
    <row r="6730">
      <c r="A6730" s="1" t="s">
        <v>24596</v>
      </c>
      <c r="B6730" s="1" t="s">
        <v>24597</v>
      </c>
      <c r="C6730" s="2" t="s">
        <v>24598</v>
      </c>
      <c r="D6730" s="1" t="s">
        <v>2479</v>
      </c>
      <c r="E6730" s="1">
        <v>7000000.0</v>
      </c>
      <c r="F6730" s="1" t="s">
        <v>207</v>
      </c>
      <c r="K6730" s="1">
        <v>2.0</v>
      </c>
      <c r="M6730" s="3">
        <v>39050.0</v>
      </c>
      <c r="N6730" s="3">
        <v>39658.0</v>
      </c>
    </row>
    <row r="6731">
      <c r="A6731" s="1" t="s">
        <v>24599</v>
      </c>
      <c r="B6731" s="1" t="s">
        <v>24600</v>
      </c>
      <c r="C6731" s="2" t="s">
        <v>24601</v>
      </c>
      <c r="D6731" s="1" t="s">
        <v>24602</v>
      </c>
      <c r="E6731" s="1" t="s">
        <v>43</v>
      </c>
      <c r="F6731" s="1" t="s">
        <v>18</v>
      </c>
      <c r="G6731" s="1" t="s">
        <v>25</v>
      </c>
      <c r="H6731" s="1" t="s">
        <v>64</v>
      </c>
      <c r="I6731" s="1" t="s">
        <v>966</v>
      </c>
      <c r="J6731" s="1" t="s">
        <v>967</v>
      </c>
      <c r="K6731" s="1">
        <v>1.0</v>
      </c>
      <c r="M6731" s="3">
        <v>41852.0</v>
      </c>
      <c r="N6731" s="3">
        <v>41852.0</v>
      </c>
    </row>
    <row r="6732">
      <c r="A6732" s="1" t="s">
        <v>24603</v>
      </c>
      <c r="B6732" s="1" t="s">
        <v>24604</v>
      </c>
      <c r="C6732" s="2" t="s">
        <v>24605</v>
      </c>
      <c r="D6732" s="1" t="s">
        <v>317</v>
      </c>
      <c r="E6732" s="1">
        <v>1500000.0</v>
      </c>
      <c r="F6732" s="1" t="s">
        <v>18</v>
      </c>
      <c r="G6732" s="1" t="s">
        <v>25</v>
      </c>
      <c r="H6732" s="1" t="s">
        <v>135</v>
      </c>
      <c r="I6732" s="1" t="s">
        <v>136</v>
      </c>
      <c r="J6732" s="1" t="s">
        <v>4324</v>
      </c>
      <c r="K6732" s="1">
        <v>1.0</v>
      </c>
      <c r="L6732" s="3">
        <v>40909.0</v>
      </c>
      <c r="M6732" s="3">
        <v>42095.0</v>
      </c>
      <c r="N6732" s="3">
        <v>42095.0</v>
      </c>
    </row>
    <row r="6733">
      <c r="A6733" s="1" t="s">
        <v>24606</v>
      </c>
      <c r="B6733" s="1" t="s">
        <v>24607</v>
      </c>
      <c r="C6733" s="2" t="s">
        <v>24608</v>
      </c>
      <c r="D6733" s="1" t="s">
        <v>424</v>
      </c>
      <c r="E6733" s="1">
        <v>2.5E7</v>
      </c>
      <c r="F6733" s="1" t="s">
        <v>18</v>
      </c>
      <c r="G6733" s="1" t="s">
        <v>458</v>
      </c>
      <c r="H6733" s="1">
        <v>48.0</v>
      </c>
      <c r="I6733" s="1" t="s">
        <v>459</v>
      </c>
      <c r="J6733" s="1" t="s">
        <v>459</v>
      </c>
      <c r="K6733" s="1">
        <v>2.0</v>
      </c>
      <c r="M6733" s="3">
        <v>40909.0</v>
      </c>
      <c r="N6733" s="3">
        <v>41187.0</v>
      </c>
    </row>
    <row r="6734">
      <c r="A6734" s="1" t="s">
        <v>24609</v>
      </c>
      <c r="B6734" s="1" t="s">
        <v>24610</v>
      </c>
      <c r="C6734" s="2" t="s">
        <v>24611</v>
      </c>
      <c r="D6734" s="1" t="s">
        <v>42</v>
      </c>
      <c r="E6734" s="1" t="s">
        <v>43</v>
      </c>
      <c r="F6734" s="1" t="s">
        <v>113</v>
      </c>
      <c r="G6734" s="1" t="s">
        <v>25</v>
      </c>
      <c r="H6734" s="1" t="s">
        <v>44</v>
      </c>
      <c r="I6734" s="1" t="s">
        <v>282</v>
      </c>
      <c r="J6734" s="1" t="s">
        <v>22353</v>
      </c>
      <c r="K6734" s="1">
        <v>1.0</v>
      </c>
      <c r="L6734" s="3">
        <v>36161.0</v>
      </c>
      <c r="M6734" s="3">
        <v>41170.0</v>
      </c>
      <c r="N6734" s="3">
        <v>41170.0</v>
      </c>
    </row>
    <row r="6735">
      <c r="A6735" s="1" t="s">
        <v>24612</v>
      </c>
      <c r="B6735" s="1" t="s">
        <v>24613</v>
      </c>
      <c r="C6735" s="2" t="s">
        <v>24614</v>
      </c>
      <c r="D6735" s="1" t="s">
        <v>24615</v>
      </c>
      <c r="E6735" s="1">
        <v>1633000.0</v>
      </c>
      <c r="F6735" s="1" t="s">
        <v>18</v>
      </c>
      <c r="G6735" s="1" t="s">
        <v>25</v>
      </c>
      <c r="H6735" s="1" t="s">
        <v>135</v>
      </c>
      <c r="I6735" s="1" t="s">
        <v>4607</v>
      </c>
      <c r="J6735" s="1" t="s">
        <v>9341</v>
      </c>
      <c r="K6735" s="1">
        <v>3.0</v>
      </c>
      <c r="L6735" s="3">
        <v>40544.0</v>
      </c>
      <c r="M6735" s="3">
        <v>40786.0</v>
      </c>
      <c r="N6735" s="3">
        <v>41815.0</v>
      </c>
    </row>
    <row r="6736">
      <c r="A6736" s="1" t="s">
        <v>24616</v>
      </c>
      <c r="B6736" s="1" t="s">
        <v>24617</v>
      </c>
      <c r="C6736" s="2" t="s">
        <v>24618</v>
      </c>
      <c r="D6736" s="1" t="s">
        <v>24619</v>
      </c>
      <c r="E6736" s="1">
        <v>1000000.0</v>
      </c>
      <c r="F6736" s="1" t="s">
        <v>18</v>
      </c>
      <c r="G6736" s="1" t="s">
        <v>25</v>
      </c>
      <c r="H6736" s="1" t="s">
        <v>106</v>
      </c>
      <c r="I6736" s="1" t="s">
        <v>107</v>
      </c>
      <c r="J6736" s="1" t="s">
        <v>108</v>
      </c>
      <c r="K6736" s="1">
        <v>1.0</v>
      </c>
      <c r="L6736" s="3">
        <v>41699.0</v>
      </c>
      <c r="M6736" s="3">
        <v>41913.0</v>
      </c>
      <c r="N6736" s="3">
        <v>41913.0</v>
      </c>
    </row>
    <row r="6737">
      <c r="A6737" s="1" t="s">
        <v>24620</v>
      </c>
      <c r="B6737" s="1" t="s">
        <v>24621</v>
      </c>
      <c r="C6737" s="2" t="s">
        <v>24622</v>
      </c>
      <c r="D6737" s="1" t="s">
        <v>24623</v>
      </c>
      <c r="E6737" s="1">
        <v>2.3E7</v>
      </c>
      <c r="F6737" s="1" t="s">
        <v>18</v>
      </c>
      <c r="G6737" s="1" t="s">
        <v>25</v>
      </c>
      <c r="H6737" s="1" t="s">
        <v>64</v>
      </c>
      <c r="I6737" s="1" t="s">
        <v>65</v>
      </c>
      <c r="J6737" s="1" t="s">
        <v>66</v>
      </c>
      <c r="K6737" s="1">
        <v>2.0</v>
      </c>
      <c r="L6737" s="3">
        <v>40909.0</v>
      </c>
      <c r="M6737" s="3">
        <v>41940.0</v>
      </c>
      <c r="N6737" s="3">
        <v>42278.0</v>
      </c>
    </row>
    <row r="6738">
      <c r="A6738" s="1" t="s">
        <v>24624</v>
      </c>
      <c r="B6738" s="1" t="s">
        <v>24625</v>
      </c>
      <c r="C6738" s="2" t="s">
        <v>24626</v>
      </c>
      <c r="D6738" s="1" t="s">
        <v>24627</v>
      </c>
      <c r="E6738" s="1">
        <v>4.60488E8</v>
      </c>
      <c r="F6738" s="1" t="s">
        <v>18</v>
      </c>
      <c r="G6738" s="1" t="s">
        <v>1062</v>
      </c>
      <c r="H6738" s="1">
        <v>4.0</v>
      </c>
      <c r="I6738" s="1" t="s">
        <v>1525</v>
      </c>
      <c r="J6738" s="1" t="s">
        <v>1525</v>
      </c>
      <c r="K6738" s="1">
        <v>2.0</v>
      </c>
      <c r="L6738" s="3">
        <v>37257.0</v>
      </c>
      <c r="M6738" s="3">
        <v>39608.0</v>
      </c>
      <c r="N6738" s="3">
        <v>40659.0</v>
      </c>
    </row>
    <row r="6739">
      <c r="A6739" s="1" t="s">
        <v>24628</v>
      </c>
      <c r="B6739" s="1" t="s">
        <v>24629</v>
      </c>
      <c r="C6739" s="2" t="s">
        <v>24630</v>
      </c>
      <c r="D6739" s="1" t="s">
        <v>24631</v>
      </c>
      <c r="E6739" s="1" t="s">
        <v>43</v>
      </c>
      <c r="F6739" s="1" t="s">
        <v>18</v>
      </c>
      <c r="G6739" s="1" t="s">
        <v>25</v>
      </c>
      <c r="H6739" s="1" t="s">
        <v>64</v>
      </c>
      <c r="I6739" s="1" t="s">
        <v>966</v>
      </c>
      <c r="J6739" s="1" t="s">
        <v>967</v>
      </c>
      <c r="K6739" s="1">
        <v>1.0</v>
      </c>
      <c r="L6739" s="3">
        <v>40969.0</v>
      </c>
      <c r="M6739" s="3">
        <v>42126.0</v>
      </c>
      <c r="N6739" s="3">
        <v>42126.0</v>
      </c>
    </row>
    <row r="6740">
      <c r="A6740" s="1" t="s">
        <v>24632</v>
      </c>
      <c r="B6740" s="1" t="s">
        <v>24633</v>
      </c>
      <c r="C6740" s="2" t="s">
        <v>24634</v>
      </c>
      <c r="D6740" s="1" t="s">
        <v>357</v>
      </c>
      <c r="E6740" s="1">
        <v>9647963.80446402</v>
      </c>
      <c r="F6740" s="1" t="s">
        <v>18</v>
      </c>
      <c r="K6740" s="1">
        <v>3.0</v>
      </c>
      <c r="L6740" s="3">
        <v>41640.0</v>
      </c>
      <c r="M6740" s="3">
        <v>41609.0</v>
      </c>
      <c r="N6740" s="3">
        <v>42319.0</v>
      </c>
    </row>
    <row r="6741">
      <c r="A6741" s="1" t="s">
        <v>24635</v>
      </c>
      <c r="B6741" s="1" t="s">
        <v>24636</v>
      </c>
      <c r="C6741" s="2" t="s">
        <v>24637</v>
      </c>
      <c r="D6741" s="1" t="s">
        <v>24638</v>
      </c>
      <c r="E6741" s="1">
        <v>2238677.0</v>
      </c>
      <c r="F6741" s="1" t="s">
        <v>18</v>
      </c>
      <c r="G6741" s="1" t="s">
        <v>57</v>
      </c>
      <c r="H6741" s="1" t="s">
        <v>202</v>
      </c>
      <c r="I6741" s="1" t="s">
        <v>203</v>
      </c>
      <c r="J6741" s="1" t="s">
        <v>15550</v>
      </c>
      <c r="K6741" s="1">
        <v>4.0</v>
      </c>
      <c r="L6741" s="3">
        <v>40634.0</v>
      </c>
      <c r="M6741" s="3">
        <v>40878.0</v>
      </c>
      <c r="N6741" s="3">
        <v>41289.0</v>
      </c>
    </row>
    <row r="6742">
      <c r="A6742" s="1" t="s">
        <v>24639</v>
      </c>
      <c r="B6742" s="1" t="s">
        <v>24640</v>
      </c>
      <c r="C6742" s="2" t="s">
        <v>24641</v>
      </c>
      <c r="D6742" s="1" t="s">
        <v>24642</v>
      </c>
      <c r="E6742" s="1" t="s">
        <v>43</v>
      </c>
      <c r="F6742" s="1" t="s">
        <v>18</v>
      </c>
      <c r="G6742" s="1" t="s">
        <v>650</v>
      </c>
      <c r="H6742" s="1">
        <v>20.0</v>
      </c>
      <c r="I6742" s="1" t="s">
        <v>651</v>
      </c>
      <c r="J6742" s="1" t="s">
        <v>651</v>
      </c>
      <c r="K6742" s="1">
        <v>1.0</v>
      </c>
      <c r="L6742" s="3">
        <v>38353.0</v>
      </c>
      <c r="M6742" s="3">
        <v>39173.0</v>
      </c>
      <c r="N6742" s="3">
        <v>39173.0</v>
      </c>
    </row>
    <row r="6743">
      <c r="A6743" s="1" t="s">
        <v>24643</v>
      </c>
      <c r="B6743" s="1" t="s">
        <v>24644</v>
      </c>
      <c r="C6743" s="2" t="s">
        <v>24645</v>
      </c>
      <c r="D6743" s="1" t="s">
        <v>24646</v>
      </c>
      <c r="E6743" s="1" t="s">
        <v>43</v>
      </c>
      <c r="F6743" s="1" t="s">
        <v>18</v>
      </c>
      <c r="G6743" s="1" t="s">
        <v>19</v>
      </c>
      <c r="H6743" s="1">
        <v>9.0</v>
      </c>
      <c r="I6743" s="1" t="s">
        <v>24647</v>
      </c>
      <c r="J6743" s="1" t="s">
        <v>24647</v>
      </c>
      <c r="K6743" s="1">
        <v>1.0</v>
      </c>
      <c r="L6743" s="3">
        <v>40452.0</v>
      </c>
      <c r="M6743" s="3">
        <v>42079.0</v>
      </c>
      <c r="N6743" s="3">
        <v>42079.0</v>
      </c>
    </row>
    <row r="6744">
      <c r="A6744" s="1" t="s">
        <v>24648</v>
      </c>
      <c r="B6744" s="2" t="s">
        <v>24649</v>
      </c>
      <c r="C6744" s="2" t="s">
        <v>24650</v>
      </c>
      <c r="D6744" s="1" t="s">
        <v>24651</v>
      </c>
      <c r="E6744" s="1">
        <v>6500000.0</v>
      </c>
      <c r="F6744" s="1" t="s">
        <v>18</v>
      </c>
      <c r="G6744" s="1" t="s">
        <v>128</v>
      </c>
      <c r="H6744" s="1" t="s">
        <v>129</v>
      </c>
      <c r="I6744" s="1" t="s">
        <v>130</v>
      </c>
      <c r="J6744" s="1" t="s">
        <v>130</v>
      </c>
      <c r="K6744" s="1">
        <v>1.0</v>
      </c>
      <c r="L6744" s="3">
        <v>41275.0</v>
      </c>
      <c r="M6744" s="3">
        <v>37159.0</v>
      </c>
      <c r="N6744" s="3">
        <v>37159.0</v>
      </c>
    </row>
    <row r="6745">
      <c r="A6745" s="1" t="s">
        <v>24652</v>
      </c>
      <c r="B6745" s="1" t="s">
        <v>24653</v>
      </c>
      <c r="C6745" s="2" t="s">
        <v>24654</v>
      </c>
      <c r="D6745" s="1" t="s">
        <v>150</v>
      </c>
      <c r="E6745" s="1">
        <v>1000000.0</v>
      </c>
      <c r="F6745" s="1" t="s">
        <v>18</v>
      </c>
      <c r="G6745" s="1" t="s">
        <v>19</v>
      </c>
      <c r="H6745" s="1">
        <v>16.0</v>
      </c>
      <c r="I6745" s="1" t="s">
        <v>20</v>
      </c>
      <c r="J6745" s="1" t="s">
        <v>20</v>
      </c>
      <c r="K6745" s="1">
        <v>1.0</v>
      </c>
      <c r="L6745" s="3">
        <v>42128.0</v>
      </c>
      <c r="M6745" s="3">
        <v>42316.0</v>
      </c>
      <c r="N6745" s="3">
        <v>42316.0</v>
      </c>
    </row>
    <row r="6746">
      <c r="A6746" s="1" t="s">
        <v>24655</v>
      </c>
      <c r="B6746" s="1" t="s">
        <v>24656</v>
      </c>
      <c r="C6746" s="2" t="s">
        <v>24657</v>
      </c>
      <c r="D6746" s="1" t="s">
        <v>24658</v>
      </c>
      <c r="E6746" s="1" t="s">
        <v>43</v>
      </c>
      <c r="F6746" s="1" t="s">
        <v>113</v>
      </c>
      <c r="G6746" s="1" t="s">
        <v>25</v>
      </c>
      <c r="H6746" s="1" t="s">
        <v>158</v>
      </c>
      <c r="I6746" s="1" t="s">
        <v>244</v>
      </c>
      <c r="J6746" s="1" t="s">
        <v>327</v>
      </c>
      <c r="K6746" s="1">
        <v>1.0</v>
      </c>
      <c r="L6746" s="3">
        <v>38961.0</v>
      </c>
      <c r="M6746" s="3">
        <v>39203.0</v>
      </c>
      <c r="N6746" s="3">
        <v>39203.0</v>
      </c>
    </row>
    <row r="6747">
      <c r="A6747" s="1" t="s">
        <v>24659</v>
      </c>
      <c r="B6747" s="1" t="s">
        <v>24660</v>
      </c>
      <c r="C6747" s="2" t="s">
        <v>24661</v>
      </c>
      <c r="D6747" s="1" t="s">
        <v>24662</v>
      </c>
      <c r="E6747" s="1">
        <v>5000000.0</v>
      </c>
      <c r="F6747" s="1" t="s">
        <v>18</v>
      </c>
      <c r="G6747" s="1" t="s">
        <v>25</v>
      </c>
      <c r="H6747" s="1" t="s">
        <v>430</v>
      </c>
      <c r="I6747" s="1" t="s">
        <v>528</v>
      </c>
      <c r="J6747" s="1" t="s">
        <v>8303</v>
      </c>
      <c r="K6747" s="1">
        <v>2.0</v>
      </c>
      <c r="L6747" s="3">
        <v>36892.0</v>
      </c>
      <c r="M6747" s="3">
        <v>41751.0</v>
      </c>
      <c r="N6747" s="3">
        <v>42009.0</v>
      </c>
    </row>
    <row r="6748">
      <c r="A6748" s="1" t="s">
        <v>24663</v>
      </c>
      <c r="B6748" s="1" t="s">
        <v>24664</v>
      </c>
      <c r="C6748" s="2" t="s">
        <v>24665</v>
      </c>
      <c r="D6748" s="1" t="s">
        <v>24666</v>
      </c>
      <c r="E6748" s="1">
        <v>8000000.0</v>
      </c>
      <c r="F6748" s="1" t="s">
        <v>113</v>
      </c>
      <c r="G6748" s="1" t="s">
        <v>25</v>
      </c>
      <c r="H6748" s="1" t="s">
        <v>64</v>
      </c>
      <c r="I6748" s="1" t="s">
        <v>65</v>
      </c>
      <c r="J6748" s="1" t="s">
        <v>71</v>
      </c>
      <c r="K6748" s="1">
        <v>2.0</v>
      </c>
      <c r="M6748" s="3">
        <v>39448.0</v>
      </c>
      <c r="N6748" s="3">
        <v>40036.0</v>
      </c>
    </row>
    <row r="6749">
      <c r="A6749" s="1" t="s">
        <v>24667</v>
      </c>
      <c r="B6749" s="1" t="s">
        <v>24668</v>
      </c>
      <c r="C6749" s="2" t="s">
        <v>24669</v>
      </c>
      <c r="D6749" s="1" t="s">
        <v>24670</v>
      </c>
      <c r="E6749" s="1" t="s">
        <v>43</v>
      </c>
      <c r="F6749" s="1" t="s">
        <v>18</v>
      </c>
      <c r="G6749" s="1" t="s">
        <v>25</v>
      </c>
      <c r="H6749" s="1" t="s">
        <v>106</v>
      </c>
      <c r="I6749" s="1" t="s">
        <v>107</v>
      </c>
      <c r="J6749" s="1" t="s">
        <v>108</v>
      </c>
      <c r="K6749" s="1">
        <v>1.0</v>
      </c>
      <c r="L6749" s="3">
        <v>39448.0</v>
      </c>
      <c r="M6749" s="3">
        <v>39234.0</v>
      </c>
      <c r="N6749" s="3">
        <v>39234.0</v>
      </c>
    </row>
    <row r="6750">
      <c r="A6750" s="1" t="s">
        <v>24671</v>
      </c>
      <c r="B6750" s="1" t="s">
        <v>24672</v>
      </c>
      <c r="C6750" s="2" t="s">
        <v>24673</v>
      </c>
      <c r="D6750" s="1" t="s">
        <v>42</v>
      </c>
      <c r="E6750" s="1">
        <v>3113168.0</v>
      </c>
      <c r="F6750" s="1" t="s">
        <v>18</v>
      </c>
      <c r="G6750" s="1" t="s">
        <v>25</v>
      </c>
      <c r="H6750" s="1" t="s">
        <v>44</v>
      </c>
      <c r="I6750" s="1" t="s">
        <v>282</v>
      </c>
      <c r="J6750" s="1" t="s">
        <v>282</v>
      </c>
      <c r="K6750" s="1">
        <v>2.0</v>
      </c>
      <c r="L6750" s="3">
        <v>37257.0</v>
      </c>
      <c r="M6750" s="3">
        <v>40819.0</v>
      </c>
      <c r="N6750" s="3">
        <v>41795.0</v>
      </c>
    </row>
    <row r="6751">
      <c r="A6751" s="1" t="s">
        <v>24674</v>
      </c>
      <c r="B6751" s="1" t="s">
        <v>24675</v>
      </c>
      <c r="C6751" s="2" t="s">
        <v>24676</v>
      </c>
      <c r="D6751" s="1" t="s">
        <v>70</v>
      </c>
      <c r="E6751" s="1">
        <v>5000000.0</v>
      </c>
      <c r="F6751" s="1" t="s">
        <v>18</v>
      </c>
      <c r="G6751" s="1" t="s">
        <v>25</v>
      </c>
      <c r="H6751" s="1" t="s">
        <v>158</v>
      </c>
      <c r="I6751" s="1" t="s">
        <v>244</v>
      </c>
      <c r="J6751" s="1" t="s">
        <v>244</v>
      </c>
      <c r="K6751" s="1">
        <v>1.0</v>
      </c>
      <c r="L6751" s="3">
        <v>40544.0</v>
      </c>
      <c r="M6751" s="3">
        <v>41691.0</v>
      </c>
      <c r="N6751" s="3">
        <v>41691.0</v>
      </c>
    </row>
    <row r="6752">
      <c r="A6752" s="1" t="s">
        <v>24677</v>
      </c>
      <c r="B6752" s="1" t="s">
        <v>24678</v>
      </c>
      <c r="C6752" s="2" t="s">
        <v>24679</v>
      </c>
      <c r="D6752" s="1" t="s">
        <v>75</v>
      </c>
      <c r="E6752" s="1">
        <v>475000.0</v>
      </c>
      <c r="F6752" s="1" t="s">
        <v>18</v>
      </c>
      <c r="G6752" s="1" t="s">
        <v>25</v>
      </c>
      <c r="H6752" s="1" t="s">
        <v>142</v>
      </c>
      <c r="I6752" s="1" t="s">
        <v>143</v>
      </c>
      <c r="J6752" s="1" t="s">
        <v>143</v>
      </c>
      <c r="K6752" s="1">
        <v>1.0</v>
      </c>
      <c r="L6752" s="3">
        <v>40179.0</v>
      </c>
      <c r="M6752" s="3">
        <v>40602.0</v>
      </c>
      <c r="N6752" s="3">
        <v>40602.0</v>
      </c>
    </row>
    <row r="6753">
      <c r="A6753" s="1" t="s">
        <v>24680</v>
      </c>
      <c r="B6753" s="1" t="s">
        <v>24681</v>
      </c>
      <c r="C6753" s="2" t="s">
        <v>24682</v>
      </c>
      <c r="D6753" s="1" t="s">
        <v>11813</v>
      </c>
      <c r="E6753" s="1">
        <v>10000.0</v>
      </c>
      <c r="F6753" s="1" t="s">
        <v>18</v>
      </c>
      <c r="G6753" s="1" t="s">
        <v>25</v>
      </c>
      <c r="H6753" s="1" t="s">
        <v>89</v>
      </c>
      <c r="I6753" s="1" t="s">
        <v>3569</v>
      </c>
      <c r="J6753" s="1" t="s">
        <v>3569</v>
      </c>
      <c r="K6753" s="1">
        <v>1.0</v>
      </c>
      <c r="L6753" s="3">
        <v>39873.0</v>
      </c>
      <c r="M6753" s="3">
        <v>39873.0</v>
      </c>
      <c r="N6753" s="3">
        <v>39873.0</v>
      </c>
    </row>
    <row r="6754">
      <c r="A6754" s="1" t="s">
        <v>24683</v>
      </c>
      <c r="B6754" s="1" t="s">
        <v>24684</v>
      </c>
      <c r="C6754" s="2" t="s">
        <v>24685</v>
      </c>
      <c r="D6754" s="1" t="s">
        <v>248</v>
      </c>
      <c r="E6754" s="1">
        <v>300000.0</v>
      </c>
      <c r="F6754" s="1" t="s">
        <v>18</v>
      </c>
      <c r="G6754" s="1" t="s">
        <v>25</v>
      </c>
      <c r="H6754" s="1" t="s">
        <v>64</v>
      </c>
      <c r="I6754" s="1" t="s">
        <v>3608</v>
      </c>
      <c r="J6754" s="1" t="s">
        <v>3609</v>
      </c>
      <c r="K6754" s="1">
        <v>1.0</v>
      </c>
      <c r="L6754" s="3">
        <v>40179.0</v>
      </c>
      <c r="M6754" s="3">
        <v>42130.0</v>
      </c>
      <c r="N6754" s="3">
        <v>42130.0</v>
      </c>
    </row>
    <row r="6755">
      <c r="A6755" s="1" t="s">
        <v>24686</v>
      </c>
      <c r="B6755" s="1" t="s">
        <v>24687</v>
      </c>
      <c r="C6755" s="2" t="s">
        <v>24688</v>
      </c>
      <c r="D6755" s="1" t="s">
        <v>24689</v>
      </c>
      <c r="E6755" s="1">
        <v>620000.0</v>
      </c>
      <c r="F6755" s="1" t="s">
        <v>207</v>
      </c>
      <c r="G6755" s="1" t="s">
        <v>25</v>
      </c>
      <c r="H6755" s="1" t="s">
        <v>106</v>
      </c>
      <c r="I6755" s="1" t="s">
        <v>107</v>
      </c>
      <c r="J6755" s="1" t="s">
        <v>5335</v>
      </c>
      <c r="K6755" s="1">
        <v>1.0</v>
      </c>
      <c r="L6755" s="3">
        <v>40855.0</v>
      </c>
      <c r="M6755" s="3">
        <v>40927.0</v>
      </c>
      <c r="N6755" s="3">
        <v>40927.0</v>
      </c>
    </row>
    <row r="6756">
      <c r="A6756" s="1" t="s">
        <v>24690</v>
      </c>
      <c r="B6756" s="1" t="s">
        <v>24691</v>
      </c>
      <c r="C6756" s="2" t="s">
        <v>24692</v>
      </c>
      <c r="D6756" s="1" t="s">
        <v>181</v>
      </c>
      <c r="E6756" s="1" t="s">
        <v>43</v>
      </c>
      <c r="F6756" s="1" t="s">
        <v>18</v>
      </c>
      <c r="G6756" s="1" t="s">
        <v>4881</v>
      </c>
      <c r="I6756" s="1" t="s">
        <v>17158</v>
      </c>
      <c r="J6756" s="1" t="s">
        <v>17158</v>
      </c>
      <c r="K6756" s="1">
        <v>1.0</v>
      </c>
      <c r="L6756" s="3">
        <v>41641.0</v>
      </c>
      <c r="M6756" s="3">
        <v>41744.0</v>
      </c>
      <c r="N6756" s="3">
        <v>41744.0</v>
      </c>
    </row>
    <row r="6757">
      <c r="A6757" s="1" t="s">
        <v>24693</v>
      </c>
      <c r="B6757" s="2" t="s">
        <v>24694</v>
      </c>
      <c r="C6757" s="2" t="s">
        <v>24695</v>
      </c>
      <c r="D6757" s="1" t="s">
        <v>36</v>
      </c>
      <c r="E6757" s="1">
        <v>8.03E7</v>
      </c>
      <c r="F6757" s="1" t="s">
        <v>18</v>
      </c>
      <c r="G6757" s="1" t="s">
        <v>25</v>
      </c>
      <c r="H6757" s="1" t="s">
        <v>121</v>
      </c>
      <c r="I6757" s="1" t="s">
        <v>122</v>
      </c>
      <c r="J6757" s="1" t="s">
        <v>17460</v>
      </c>
      <c r="K6757" s="1">
        <v>2.0</v>
      </c>
      <c r="L6757" s="3">
        <v>36892.0</v>
      </c>
      <c r="M6757" s="3">
        <v>36373.0</v>
      </c>
      <c r="N6757" s="3">
        <v>41851.0</v>
      </c>
    </row>
    <row r="6758">
      <c r="A6758" s="1" t="s">
        <v>24696</v>
      </c>
      <c r="B6758" s="1" t="s">
        <v>24697</v>
      </c>
      <c r="C6758" s="2" t="s">
        <v>24698</v>
      </c>
      <c r="D6758" s="1" t="s">
        <v>16582</v>
      </c>
      <c r="E6758" s="1">
        <v>25000.0</v>
      </c>
      <c r="F6758" s="1" t="s">
        <v>18</v>
      </c>
      <c r="G6758" s="1" t="s">
        <v>8005</v>
      </c>
      <c r="H6758" s="1">
        <v>1.0</v>
      </c>
      <c r="I6758" s="1" t="s">
        <v>8006</v>
      </c>
      <c r="J6758" s="1" t="s">
        <v>8006</v>
      </c>
      <c r="K6758" s="1">
        <v>1.0</v>
      </c>
      <c r="M6758" s="3">
        <v>41744.0</v>
      </c>
      <c r="N6758" s="3">
        <v>41744.0</v>
      </c>
    </row>
    <row r="6759">
      <c r="A6759" s="1" t="s">
        <v>24699</v>
      </c>
      <c r="B6759" s="1" t="s">
        <v>24700</v>
      </c>
      <c r="C6759" s="2" t="s">
        <v>24701</v>
      </c>
      <c r="D6759" s="1" t="s">
        <v>24702</v>
      </c>
      <c r="E6759" s="1">
        <v>600000.0</v>
      </c>
      <c r="F6759" s="1" t="s">
        <v>113</v>
      </c>
      <c r="G6759" s="1" t="s">
        <v>19</v>
      </c>
      <c r="H6759" s="1">
        <v>10.0</v>
      </c>
      <c r="I6759" s="1" t="s">
        <v>672</v>
      </c>
      <c r="J6759" s="1" t="s">
        <v>673</v>
      </c>
      <c r="K6759" s="1">
        <v>1.0</v>
      </c>
      <c r="L6759" s="3">
        <v>42005.0</v>
      </c>
      <c r="M6759" s="3">
        <v>42231.0</v>
      </c>
      <c r="N6759" s="3">
        <v>42231.0</v>
      </c>
    </row>
    <row r="6760">
      <c r="A6760" s="1" t="s">
        <v>24703</v>
      </c>
      <c r="B6760" s="2" t="s">
        <v>24704</v>
      </c>
      <c r="C6760" s="2" t="s">
        <v>24705</v>
      </c>
      <c r="D6760" s="1" t="s">
        <v>2479</v>
      </c>
      <c r="E6760" s="1">
        <v>1.0E7</v>
      </c>
      <c r="F6760" s="1" t="s">
        <v>207</v>
      </c>
      <c r="G6760" s="1" t="s">
        <v>37</v>
      </c>
      <c r="H6760" s="1">
        <v>22.0</v>
      </c>
      <c r="I6760" s="1" t="s">
        <v>38</v>
      </c>
      <c r="J6760" s="1" t="s">
        <v>38</v>
      </c>
      <c r="K6760" s="1">
        <v>1.0</v>
      </c>
      <c r="M6760" s="3">
        <v>39608.0</v>
      </c>
      <c r="N6760" s="3">
        <v>39608.0</v>
      </c>
    </row>
    <row r="6761">
      <c r="A6761" s="1" t="s">
        <v>24706</v>
      </c>
      <c r="B6761" s="1" t="s">
        <v>24707</v>
      </c>
      <c r="C6761" s="2" t="s">
        <v>24708</v>
      </c>
      <c r="D6761" s="1" t="s">
        <v>24709</v>
      </c>
      <c r="E6761" s="1">
        <v>384000.0</v>
      </c>
      <c r="F6761" s="1" t="s">
        <v>18</v>
      </c>
      <c r="G6761" s="1" t="s">
        <v>552</v>
      </c>
      <c r="H6761" s="1">
        <v>29.0</v>
      </c>
      <c r="I6761" s="1" t="s">
        <v>749</v>
      </c>
      <c r="J6761" s="1" t="s">
        <v>749</v>
      </c>
      <c r="K6761" s="1">
        <v>1.0</v>
      </c>
      <c r="L6761" s="3">
        <v>40922.0</v>
      </c>
      <c r="M6761" s="3">
        <v>41219.0</v>
      </c>
      <c r="N6761" s="3">
        <v>41219.0</v>
      </c>
    </row>
    <row r="6762">
      <c r="A6762" s="1" t="s">
        <v>24710</v>
      </c>
      <c r="B6762" s="1" t="s">
        <v>24711</v>
      </c>
      <c r="C6762" s="2" t="s">
        <v>24712</v>
      </c>
      <c r="D6762" s="1" t="s">
        <v>24713</v>
      </c>
      <c r="E6762" s="1" t="s">
        <v>43</v>
      </c>
      <c r="F6762" s="1" t="s">
        <v>18</v>
      </c>
      <c r="G6762" s="1" t="s">
        <v>25</v>
      </c>
      <c r="H6762" s="1" t="s">
        <v>64</v>
      </c>
      <c r="I6762" s="1" t="s">
        <v>966</v>
      </c>
      <c r="J6762" s="1" t="s">
        <v>7488</v>
      </c>
      <c r="K6762" s="1">
        <v>1.0</v>
      </c>
      <c r="L6762" s="3">
        <v>41664.0</v>
      </c>
      <c r="M6762" s="3">
        <v>41995.0</v>
      </c>
      <c r="N6762" s="3">
        <v>41995.0</v>
      </c>
    </row>
    <row r="6763">
      <c r="A6763" s="1" t="s">
        <v>24714</v>
      </c>
      <c r="B6763" s="2" t="s">
        <v>24715</v>
      </c>
      <c r="C6763" s="2" t="s">
        <v>24716</v>
      </c>
      <c r="D6763" s="1" t="s">
        <v>1541</v>
      </c>
      <c r="E6763" s="1">
        <v>169020.0</v>
      </c>
      <c r="F6763" s="1" t="s">
        <v>18</v>
      </c>
      <c r="G6763" s="1" t="s">
        <v>1025</v>
      </c>
      <c r="H6763" s="1">
        <v>52.0</v>
      </c>
      <c r="I6763" s="1" t="s">
        <v>1026</v>
      </c>
      <c r="J6763" s="1" t="s">
        <v>1026</v>
      </c>
      <c r="K6763" s="1">
        <v>1.0</v>
      </c>
      <c r="L6763" s="3">
        <v>40179.0</v>
      </c>
      <c r="M6763" s="3">
        <v>40204.0</v>
      </c>
      <c r="N6763" s="3">
        <v>40204.0</v>
      </c>
    </row>
    <row r="6764">
      <c r="A6764" s="1" t="s">
        <v>24717</v>
      </c>
      <c r="B6764" s="1" t="s">
        <v>24718</v>
      </c>
      <c r="C6764" s="2" t="s">
        <v>24719</v>
      </c>
      <c r="D6764" s="1" t="s">
        <v>75</v>
      </c>
      <c r="E6764" s="1">
        <v>2000000.0</v>
      </c>
      <c r="F6764" s="1" t="s">
        <v>18</v>
      </c>
      <c r="G6764" s="1" t="s">
        <v>19</v>
      </c>
      <c r="H6764" s="1">
        <v>25.0</v>
      </c>
      <c r="I6764" s="1" t="s">
        <v>151</v>
      </c>
      <c r="J6764" s="1" t="s">
        <v>151</v>
      </c>
      <c r="K6764" s="1">
        <v>1.0</v>
      </c>
      <c r="L6764" s="3">
        <v>39083.0</v>
      </c>
      <c r="M6764" s="3">
        <v>41937.0</v>
      </c>
      <c r="N6764" s="3">
        <v>41937.0</v>
      </c>
    </row>
    <row r="6765">
      <c r="A6765" s="1" t="s">
        <v>24720</v>
      </c>
      <c r="B6765" s="1" t="s">
        <v>24721</v>
      </c>
      <c r="C6765" s="2" t="s">
        <v>24722</v>
      </c>
      <c r="D6765" s="1" t="s">
        <v>24723</v>
      </c>
      <c r="E6765" s="1" t="s">
        <v>43</v>
      </c>
      <c r="F6765" s="1" t="s">
        <v>18</v>
      </c>
      <c r="G6765" s="1" t="s">
        <v>25</v>
      </c>
      <c r="H6765" s="1" t="s">
        <v>430</v>
      </c>
      <c r="I6765" s="1" t="s">
        <v>528</v>
      </c>
      <c r="J6765" s="1" t="s">
        <v>1649</v>
      </c>
      <c r="K6765" s="1">
        <v>1.0</v>
      </c>
      <c r="L6765" s="3">
        <v>41791.0</v>
      </c>
      <c r="M6765" s="3">
        <v>41944.0</v>
      </c>
      <c r="N6765" s="3">
        <v>41944.0</v>
      </c>
    </row>
    <row r="6766">
      <c r="A6766" s="1" t="s">
        <v>24724</v>
      </c>
      <c r="B6766" s="1" t="s">
        <v>24725</v>
      </c>
      <c r="D6766" s="1" t="s">
        <v>10442</v>
      </c>
      <c r="E6766" s="1">
        <v>1.1E7</v>
      </c>
      <c r="F6766" s="1" t="s">
        <v>18</v>
      </c>
      <c r="K6766" s="1">
        <v>1.0</v>
      </c>
      <c r="M6766" s="3">
        <v>39388.0</v>
      </c>
      <c r="N6766" s="3">
        <v>39388.0</v>
      </c>
    </row>
    <row r="6767">
      <c r="A6767" s="1" t="s">
        <v>24726</v>
      </c>
      <c r="B6767" s="1" t="s">
        <v>24727</v>
      </c>
      <c r="C6767" s="2" t="s">
        <v>24728</v>
      </c>
      <c r="D6767" s="1" t="s">
        <v>24729</v>
      </c>
      <c r="E6767" s="1">
        <v>120000.0</v>
      </c>
      <c r="F6767" s="1" t="s">
        <v>18</v>
      </c>
      <c r="G6767" s="1" t="s">
        <v>25</v>
      </c>
      <c r="H6767" s="1" t="s">
        <v>64</v>
      </c>
      <c r="I6767" s="1" t="s">
        <v>65</v>
      </c>
      <c r="J6767" s="1" t="s">
        <v>100</v>
      </c>
      <c r="K6767" s="1">
        <v>1.0</v>
      </c>
      <c r="L6767" s="3">
        <v>41275.0</v>
      </c>
      <c r="M6767" s="3">
        <v>41836.0</v>
      </c>
      <c r="N6767" s="3">
        <v>41836.0</v>
      </c>
    </row>
    <row r="6768">
      <c r="A6768" s="1" t="s">
        <v>24730</v>
      </c>
      <c r="B6768" s="1" t="s">
        <v>24731</v>
      </c>
      <c r="C6768" s="2" t="s">
        <v>24732</v>
      </c>
      <c r="D6768" s="1" t="s">
        <v>24733</v>
      </c>
      <c r="E6768" s="1">
        <v>520833.0</v>
      </c>
      <c r="F6768" s="1" t="s">
        <v>18</v>
      </c>
      <c r="G6768" s="1" t="s">
        <v>276</v>
      </c>
      <c r="H6768" s="1">
        <v>21.0</v>
      </c>
      <c r="I6768" s="1" t="s">
        <v>277</v>
      </c>
      <c r="J6768" s="1" t="s">
        <v>24734</v>
      </c>
      <c r="K6768" s="1">
        <v>1.0</v>
      </c>
      <c r="L6768" s="3">
        <v>40544.0</v>
      </c>
      <c r="M6768" s="3">
        <v>41213.0</v>
      </c>
      <c r="N6768" s="3">
        <v>41213.0</v>
      </c>
    </row>
    <row r="6769">
      <c r="A6769" s="1" t="s">
        <v>24735</v>
      </c>
      <c r="B6769" s="1" t="s">
        <v>24736</v>
      </c>
      <c r="C6769" s="2" t="s">
        <v>24737</v>
      </c>
      <c r="D6769" s="1" t="s">
        <v>1289</v>
      </c>
      <c r="E6769" s="1">
        <v>195072.0</v>
      </c>
      <c r="F6769" s="1" t="s">
        <v>18</v>
      </c>
      <c r="G6769" s="1" t="s">
        <v>128</v>
      </c>
      <c r="H6769" s="1" t="s">
        <v>24738</v>
      </c>
      <c r="I6769" s="1" t="s">
        <v>24739</v>
      </c>
      <c r="J6769" s="1" t="s">
        <v>24739</v>
      </c>
      <c r="K6769" s="1">
        <v>2.0</v>
      </c>
      <c r="L6769" s="3">
        <v>40909.0</v>
      </c>
      <c r="M6769" s="3">
        <v>41275.0</v>
      </c>
      <c r="N6769" s="3">
        <v>41684.0</v>
      </c>
    </row>
    <row r="6770">
      <c r="A6770" s="1" t="s">
        <v>24740</v>
      </c>
      <c r="B6770" s="1" t="s">
        <v>24741</v>
      </c>
      <c r="C6770" s="2" t="s">
        <v>24742</v>
      </c>
      <c r="D6770" s="1" t="s">
        <v>24743</v>
      </c>
      <c r="E6770" s="1">
        <v>83457.0</v>
      </c>
      <c r="F6770" s="1" t="s">
        <v>18</v>
      </c>
      <c r="G6770" s="1" t="s">
        <v>1062</v>
      </c>
      <c r="H6770" s="1">
        <v>16.0</v>
      </c>
      <c r="I6770" s="1" t="s">
        <v>1704</v>
      </c>
      <c r="J6770" s="1" t="s">
        <v>1704</v>
      </c>
      <c r="K6770" s="1">
        <v>1.0</v>
      </c>
      <c r="L6770" s="3">
        <v>42272.0</v>
      </c>
      <c r="M6770" s="3">
        <v>42196.0</v>
      </c>
      <c r="N6770" s="3">
        <v>42196.0</v>
      </c>
    </row>
    <row r="6771">
      <c r="A6771" s="1" t="s">
        <v>24744</v>
      </c>
      <c r="B6771" s="1" t="s">
        <v>24745</v>
      </c>
      <c r="C6771" s="2" t="s">
        <v>24746</v>
      </c>
      <c r="D6771" s="1" t="s">
        <v>655</v>
      </c>
      <c r="E6771" s="1" t="s">
        <v>43</v>
      </c>
      <c r="F6771" s="1" t="s">
        <v>18</v>
      </c>
      <c r="G6771" s="1" t="s">
        <v>25</v>
      </c>
      <c r="H6771" s="1" t="s">
        <v>44</v>
      </c>
      <c r="I6771" s="1" t="s">
        <v>282</v>
      </c>
      <c r="J6771" s="1" t="s">
        <v>282</v>
      </c>
      <c r="K6771" s="1">
        <v>1.0</v>
      </c>
      <c r="M6771" s="3">
        <v>41789.0</v>
      </c>
      <c r="N6771" s="3">
        <v>41789.0</v>
      </c>
    </row>
    <row r="6772">
      <c r="A6772" s="1" t="s">
        <v>24747</v>
      </c>
      <c r="B6772" s="1" t="s">
        <v>24748</v>
      </c>
      <c r="C6772" s="2" t="s">
        <v>24749</v>
      </c>
      <c r="D6772" s="1" t="s">
        <v>24750</v>
      </c>
      <c r="E6772" s="1">
        <v>151978.0</v>
      </c>
      <c r="F6772" s="1" t="s">
        <v>18</v>
      </c>
      <c r="G6772" s="1" t="s">
        <v>128</v>
      </c>
      <c r="H6772" s="1" t="s">
        <v>3391</v>
      </c>
      <c r="I6772" s="1" t="s">
        <v>24751</v>
      </c>
      <c r="J6772" s="1" t="s">
        <v>24751</v>
      </c>
      <c r="K6772" s="1">
        <v>1.0</v>
      </c>
      <c r="L6772" s="3">
        <v>40787.0</v>
      </c>
      <c r="M6772" s="3">
        <v>41487.0</v>
      </c>
      <c r="N6772" s="3">
        <v>41487.0</v>
      </c>
    </row>
    <row r="6773">
      <c r="A6773" s="1" t="s">
        <v>24752</v>
      </c>
      <c r="B6773" s="1" t="s">
        <v>24753</v>
      </c>
      <c r="C6773" s="2" t="s">
        <v>24754</v>
      </c>
      <c r="D6773" s="1" t="s">
        <v>718</v>
      </c>
      <c r="E6773" s="1">
        <v>72407.0</v>
      </c>
      <c r="F6773" s="1" t="s">
        <v>18</v>
      </c>
      <c r="G6773" s="1" t="s">
        <v>128</v>
      </c>
      <c r="H6773" s="1" t="s">
        <v>129</v>
      </c>
      <c r="I6773" s="1" t="s">
        <v>130</v>
      </c>
      <c r="J6773" s="1" t="s">
        <v>130</v>
      </c>
      <c r="K6773" s="1">
        <v>1.0</v>
      </c>
      <c r="L6773" s="3">
        <v>40179.0</v>
      </c>
      <c r="M6773" s="3">
        <v>40725.0</v>
      </c>
      <c r="N6773" s="3">
        <v>40725.0</v>
      </c>
    </row>
    <row r="6774">
      <c r="A6774" s="1" t="s">
        <v>24755</v>
      </c>
      <c r="B6774" s="1" t="s">
        <v>24756</v>
      </c>
      <c r="C6774" s="2" t="s">
        <v>24757</v>
      </c>
      <c r="D6774" s="1" t="s">
        <v>42</v>
      </c>
      <c r="E6774" s="1">
        <v>250000.0</v>
      </c>
      <c r="F6774" s="1" t="s">
        <v>18</v>
      </c>
      <c r="G6774" s="1" t="s">
        <v>128</v>
      </c>
      <c r="H6774" s="1" t="s">
        <v>129</v>
      </c>
      <c r="I6774" s="1" t="s">
        <v>130</v>
      </c>
      <c r="J6774" s="1" t="s">
        <v>130</v>
      </c>
      <c r="K6774" s="1">
        <v>1.0</v>
      </c>
      <c r="L6774" s="3">
        <v>40603.0</v>
      </c>
      <c r="M6774" s="3">
        <v>40634.0</v>
      </c>
      <c r="N6774" s="3">
        <v>40634.0</v>
      </c>
    </row>
    <row r="6775">
      <c r="A6775" s="1" t="s">
        <v>24758</v>
      </c>
      <c r="B6775" s="1" t="s">
        <v>24759</v>
      </c>
      <c r="C6775" s="2" t="s">
        <v>24760</v>
      </c>
      <c r="D6775" s="1" t="s">
        <v>24761</v>
      </c>
      <c r="E6775" s="1">
        <v>100000.0</v>
      </c>
      <c r="F6775" s="1" t="s">
        <v>18</v>
      </c>
      <c r="G6775" s="1" t="s">
        <v>2271</v>
      </c>
      <c r="H6775" s="1">
        <v>34.0</v>
      </c>
      <c r="I6775" s="1" t="s">
        <v>2272</v>
      </c>
      <c r="J6775" s="1" t="s">
        <v>2272</v>
      </c>
      <c r="K6775" s="1">
        <v>1.0</v>
      </c>
      <c r="L6775" s="3">
        <v>39508.0</v>
      </c>
      <c r="M6775" s="3">
        <v>39552.0</v>
      </c>
      <c r="N6775" s="3">
        <v>39552.0</v>
      </c>
    </row>
    <row r="6776">
      <c r="A6776" s="1" t="s">
        <v>24762</v>
      </c>
      <c r="B6776" s="1" t="s">
        <v>24763</v>
      </c>
      <c r="C6776" s="2" t="s">
        <v>24764</v>
      </c>
      <c r="D6776" s="1" t="s">
        <v>24765</v>
      </c>
      <c r="E6776" s="1" t="s">
        <v>43</v>
      </c>
      <c r="F6776" s="1" t="s">
        <v>18</v>
      </c>
      <c r="G6776" s="1" t="s">
        <v>1025</v>
      </c>
      <c r="H6776" s="1">
        <v>52.0</v>
      </c>
      <c r="I6776" s="1" t="s">
        <v>1026</v>
      </c>
      <c r="J6776" s="1" t="s">
        <v>1026</v>
      </c>
      <c r="K6776" s="1">
        <v>1.0</v>
      </c>
      <c r="L6776" s="3">
        <v>41487.0</v>
      </c>
      <c r="M6776" s="3">
        <v>41640.0</v>
      </c>
      <c r="N6776" s="3">
        <v>41640.0</v>
      </c>
    </row>
    <row r="6777">
      <c r="A6777" s="1" t="s">
        <v>24766</v>
      </c>
      <c r="B6777" s="1" t="s">
        <v>24767</v>
      </c>
      <c r="C6777" s="2" t="s">
        <v>24768</v>
      </c>
      <c r="D6777" s="1" t="s">
        <v>24769</v>
      </c>
      <c r="E6777" s="1">
        <v>40000.0</v>
      </c>
      <c r="F6777" s="1" t="s">
        <v>18</v>
      </c>
      <c r="G6777" s="1" t="s">
        <v>76</v>
      </c>
      <c r="H6777" s="1">
        <v>12.0</v>
      </c>
      <c r="I6777" s="1" t="s">
        <v>77</v>
      </c>
      <c r="J6777" s="1" t="s">
        <v>24770</v>
      </c>
      <c r="K6777" s="1">
        <v>1.0</v>
      </c>
      <c r="L6777" s="3">
        <v>40848.0</v>
      </c>
      <c r="M6777" s="3">
        <v>40893.0</v>
      </c>
      <c r="N6777" s="3">
        <v>40893.0</v>
      </c>
    </row>
    <row r="6778">
      <c r="A6778" s="1" t="s">
        <v>24771</v>
      </c>
      <c r="B6778" s="1" t="s">
        <v>24772</v>
      </c>
      <c r="C6778" s="2" t="s">
        <v>24773</v>
      </c>
      <c r="D6778" s="1" t="s">
        <v>42</v>
      </c>
      <c r="E6778" s="1">
        <v>3750000.0</v>
      </c>
      <c r="F6778" s="1" t="s">
        <v>18</v>
      </c>
      <c r="G6778" s="1" t="s">
        <v>2271</v>
      </c>
      <c r="H6778" s="1">
        <v>68.0</v>
      </c>
      <c r="I6778" s="1" t="s">
        <v>24774</v>
      </c>
      <c r="J6778" s="1" t="s">
        <v>24774</v>
      </c>
      <c r="K6778" s="1">
        <v>1.0</v>
      </c>
      <c r="M6778" s="3">
        <v>41513.0</v>
      </c>
      <c r="N6778" s="3">
        <v>41513.0</v>
      </c>
    </row>
    <row r="6779">
      <c r="A6779" s="1" t="s">
        <v>24775</v>
      </c>
      <c r="B6779" s="1" t="s">
        <v>24776</v>
      </c>
      <c r="C6779" s="2" t="s">
        <v>24777</v>
      </c>
      <c r="D6779" s="1" t="s">
        <v>24778</v>
      </c>
      <c r="E6779" s="1">
        <v>25000.0</v>
      </c>
      <c r="F6779" s="1" t="s">
        <v>18</v>
      </c>
      <c r="K6779" s="1">
        <v>1.0</v>
      </c>
      <c r="L6779" s="3">
        <v>40544.0</v>
      </c>
      <c r="M6779" s="3">
        <v>40960.0</v>
      </c>
      <c r="N6779" s="3">
        <v>40960.0</v>
      </c>
    </row>
    <row r="6780">
      <c r="A6780" s="1" t="s">
        <v>24779</v>
      </c>
      <c r="B6780" s="1" t="s">
        <v>24780</v>
      </c>
      <c r="C6780" s="2" t="s">
        <v>24781</v>
      </c>
      <c r="D6780" s="1" t="s">
        <v>24782</v>
      </c>
      <c r="E6780" s="1">
        <v>100000.0</v>
      </c>
      <c r="F6780" s="1" t="s">
        <v>18</v>
      </c>
      <c r="G6780" s="1" t="s">
        <v>2271</v>
      </c>
      <c r="H6780" s="1">
        <v>35.0</v>
      </c>
      <c r="I6780" s="1" t="s">
        <v>24783</v>
      </c>
      <c r="J6780" s="1" t="s">
        <v>24783</v>
      </c>
      <c r="K6780" s="1">
        <v>1.0</v>
      </c>
      <c r="L6780" s="3">
        <v>41354.0</v>
      </c>
      <c r="M6780" s="3">
        <v>41372.0</v>
      </c>
      <c r="N6780" s="3">
        <v>41372.0</v>
      </c>
    </row>
    <row r="6781">
      <c r="A6781" s="1" t="s">
        <v>24784</v>
      </c>
      <c r="B6781" s="2" t="s">
        <v>24785</v>
      </c>
      <c r="C6781" s="2" t="s">
        <v>24786</v>
      </c>
      <c r="D6781" s="1" t="s">
        <v>5232</v>
      </c>
      <c r="E6781" s="1">
        <v>1.291E8</v>
      </c>
      <c r="F6781" s="1" t="s">
        <v>18</v>
      </c>
      <c r="G6781" s="1" t="s">
        <v>25</v>
      </c>
      <c r="H6781" s="1" t="s">
        <v>64</v>
      </c>
      <c r="I6781" s="1" t="s">
        <v>65</v>
      </c>
      <c r="J6781" s="1" t="s">
        <v>271</v>
      </c>
      <c r="K6781" s="1">
        <v>8.0</v>
      </c>
      <c r="L6781" s="3">
        <v>38930.0</v>
      </c>
      <c r="M6781" s="3">
        <v>39083.0</v>
      </c>
      <c r="N6781" s="3">
        <v>42046.0</v>
      </c>
    </row>
    <row r="6782">
      <c r="A6782" s="1" t="s">
        <v>24787</v>
      </c>
      <c r="B6782" s="1" t="s">
        <v>24788</v>
      </c>
      <c r="C6782" s="2" t="s">
        <v>24789</v>
      </c>
      <c r="D6782" s="1" t="s">
        <v>24790</v>
      </c>
      <c r="E6782" s="1">
        <v>120000.0</v>
      </c>
      <c r="F6782" s="1" t="s">
        <v>18</v>
      </c>
      <c r="G6782" s="1" t="s">
        <v>25</v>
      </c>
      <c r="H6782" s="1" t="s">
        <v>64</v>
      </c>
      <c r="I6782" s="1" t="s">
        <v>65</v>
      </c>
      <c r="J6782" s="1" t="s">
        <v>71</v>
      </c>
      <c r="K6782" s="1">
        <v>1.0</v>
      </c>
      <c r="M6782" s="3">
        <v>41836.0</v>
      </c>
      <c r="N6782" s="3">
        <v>41836.0</v>
      </c>
    </row>
    <row r="6783">
      <c r="A6783" s="1" t="s">
        <v>24791</v>
      </c>
      <c r="B6783" s="1" t="s">
        <v>24792</v>
      </c>
      <c r="C6783" s="2" t="s">
        <v>24793</v>
      </c>
      <c r="D6783" s="1" t="s">
        <v>3733</v>
      </c>
      <c r="E6783" s="1">
        <v>400000.0</v>
      </c>
      <c r="F6783" s="1" t="s">
        <v>18</v>
      </c>
      <c r="G6783" s="1" t="s">
        <v>25</v>
      </c>
      <c r="H6783" s="1" t="s">
        <v>190</v>
      </c>
      <c r="I6783" s="1" t="s">
        <v>20939</v>
      </c>
      <c r="J6783" s="1" t="s">
        <v>20940</v>
      </c>
      <c r="K6783" s="1">
        <v>2.0</v>
      </c>
      <c r="L6783" s="3">
        <v>40169.0</v>
      </c>
      <c r="M6783" s="3">
        <v>40343.0</v>
      </c>
      <c r="N6783" s="3">
        <v>41581.0</v>
      </c>
    </row>
    <row r="6784">
      <c r="A6784" s="1" t="s">
        <v>24794</v>
      </c>
      <c r="B6784" s="1" t="s">
        <v>24795</v>
      </c>
      <c r="D6784" s="1" t="s">
        <v>993</v>
      </c>
      <c r="E6784" s="1" t="s">
        <v>43</v>
      </c>
      <c r="F6784" s="1" t="s">
        <v>18</v>
      </c>
      <c r="G6784" s="1" t="s">
        <v>25</v>
      </c>
      <c r="H6784" s="1" t="s">
        <v>82</v>
      </c>
      <c r="I6784" s="1" t="s">
        <v>83</v>
      </c>
      <c r="J6784" s="1" t="s">
        <v>24796</v>
      </c>
      <c r="K6784" s="1">
        <v>1.0</v>
      </c>
      <c r="L6784" s="3">
        <v>41973.0</v>
      </c>
      <c r="M6784" s="3">
        <v>41973.0</v>
      </c>
      <c r="N6784" s="3">
        <v>41973.0</v>
      </c>
    </row>
    <row r="6785">
      <c r="A6785" s="1" t="s">
        <v>24797</v>
      </c>
      <c r="B6785" s="1" t="s">
        <v>24798</v>
      </c>
      <c r="C6785" s="2" t="s">
        <v>24799</v>
      </c>
      <c r="D6785" s="1" t="s">
        <v>75</v>
      </c>
      <c r="E6785" s="1">
        <v>2428201.0</v>
      </c>
      <c r="F6785" s="1" t="s">
        <v>207</v>
      </c>
      <c r="G6785" s="1" t="s">
        <v>25</v>
      </c>
      <c r="H6785" s="1" t="s">
        <v>142</v>
      </c>
      <c r="I6785" s="1" t="s">
        <v>143</v>
      </c>
      <c r="J6785" s="1" t="s">
        <v>143</v>
      </c>
      <c r="K6785" s="1">
        <v>3.0</v>
      </c>
      <c r="M6785" s="3">
        <v>40605.0</v>
      </c>
      <c r="N6785" s="3">
        <v>41701.0</v>
      </c>
    </row>
    <row r="6786">
      <c r="A6786" s="1" t="s">
        <v>24800</v>
      </c>
      <c r="B6786" s="1" t="s">
        <v>24801</v>
      </c>
      <c r="C6786" s="2" t="s">
        <v>24802</v>
      </c>
      <c r="D6786" s="1" t="s">
        <v>248</v>
      </c>
      <c r="E6786" s="1">
        <v>3.8210689E8</v>
      </c>
      <c r="F6786" s="1" t="s">
        <v>18</v>
      </c>
      <c r="G6786" s="1" t="s">
        <v>222</v>
      </c>
      <c r="H6786" s="1">
        <v>4.0</v>
      </c>
      <c r="I6786" s="1" t="s">
        <v>24803</v>
      </c>
      <c r="J6786" s="1" t="s">
        <v>24803</v>
      </c>
      <c r="K6786" s="1">
        <v>2.0</v>
      </c>
      <c r="L6786" s="3">
        <v>26665.0</v>
      </c>
      <c r="M6786" s="3">
        <v>41110.0</v>
      </c>
      <c r="N6786" s="3">
        <v>41471.0</v>
      </c>
    </row>
    <row r="6787">
      <c r="A6787" s="1" t="s">
        <v>24804</v>
      </c>
      <c r="B6787" s="1" t="s">
        <v>24805</v>
      </c>
      <c r="C6787" s="2" t="s">
        <v>24806</v>
      </c>
      <c r="D6787" s="1" t="s">
        <v>24807</v>
      </c>
      <c r="E6787" s="1">
        <v>196079.0</v>
      </c>
      <c r="F6787" s="1" t="s">
        <v>18</v>
      </c>
      <c r="G6787" s="1" t="s">
        <v>552</v>
      </c>
      <c r="H6787" s="1">
        <v>56.0</v>
      </c>
      <c r="I6787" s="1" t="s">
        <v>2552</v>
      </c>
      <c r="J6787" s="1" t="s">
        <v>2552</v>
      </c>
      <c r="K6787" s="1">
        <v>1.0</v>
      </c>
      <c r="L6787" s="3">
        <v>41419.0</v>
      </c>
      <c r="M6787" s="3">
        <v>41886.0</v>
      </c>
      <c r="N6787" s="3">
        <v>41886.0</v>
      </c>
    </row>
    <row r="6788">
      <c r="A6788" s="1" t="s">
        <v>24808</v>
      </c>
      <c r="B6788" s="1" t="s">
        <v>24809</v>
      </c>
      <c r="C6788" s="2" t="s">
        <v>24810</v>
      </c>
      <c r="D6788" s="1" t="s">
        <v>264</v>
      </c>
      <c r="E6788" s="1">
        <v>1100000.0</v>
      </c>
      <c r="F6788" s="1" t="s">
        <v>207</v>
      </c>
      <c r="G6788" s="1" t="s">
        <v>25</v>
      </c>
      <c r="H6788" s="1" t="s">
        <v>158</v>
      </c>
      <c r="I6788" s="1" t="s">
        <v>244</v>
      </c>
      <c r="J6788" s="1" t="s">
        <v>244</v>
      </c>
      <c r="K6788" s="1">
        <v>1.0</v>
      </c>
      <c r="L6788" s="3">
        <v>40909.0</v>
      </c>
      <c r="M6788" s="3">
        <v>41352.0</v>
      </c>
      <c r="N6788" s="3">
        <v>41352.0</v>
      </c>
    </row>
    <row r="6789">
      <c r="A6789" s="1" t="s">
        <v>24811</v>
      </c>
      <c r="B6789" s="1" t="s">
        <v>24812</v>
      </c>
      <c r="D6789" s="1" t="s">
        <v>24813</v>
      </c>
      <c r="E6789" s="1">
        <v>195000.0</v>
      </c>
      <c r="F6789" s="1" t="s">
        <v>18</v>
      </c>
      <c r="G6789" s="1" t="s">
        <v>25</v>
      </c>
      <c r="H6789" s="1" t="s">
        <v>89</v>
      </c>
      <c r="I6789" s="1" t="s">
        <v>90</v>
      </c>
      <c r="J6789" s="1" t="s">
        <v>24814</v>
      </c>
      <c r="K6789" s="1">
        <v>1.0</v>
      </c>
      <c r="M6789" s="3">
        <v>40029.0</v>
      </c>
      <c r="N6789" s="3">
        <v>40029.0</v>
      </c>
    </row>
    <row r="6790">
      <c r="A6790" s="1" t="s">
        <v>24815</v>
      </c>
      <c r="B6790" s="1" t="s">
        <v>24816</v>
      </c>
      <c r="C6790" s="2" t="s">
        <v>24817</v>
      </c>
      <c r="D6790" s="1" t="s">
        <v>36</v>
      </c>
      <c r="E6790" s="1" t="s">
        <v>43</v>
      </c>
      <c r="F6790" s="1" t="s">
        <v>18</v>
      </c>
      <c r="G6790" s="1" t="s">
        <v>19</v>
      </c>
      <c r="H6790" s="1">
        <v>9.0</v>
      </c>
      <c r="I6790" s="1" t="s">
        <v>7995</v>
      </c>
      <c r="J6790" s="1" t="s">
        <v>7995</v>
      </c>
      <c r="K6790" s="1">
        <v>1.0</v>
      </c>
      <c r="L6790" s="3">
        <v>36526.0</v>
      </c>
      <c r="M6790" s="3">
        <v>41003.0</v>
      </c>
      <c r="N6790" s="3">
        <v>41003.0</v>
      </c>
    </row>
    <row r="6791">
      <c r="A6791" s="1" t="s">
        <v>24818</v>
      </c>
      <c r="B6791" s="1" t="s">
        <v>24819</v>
      </c>
      <c r="C6791" s="2" t="s">
        <v>24820</v>
      </c>
      <c r="D6791" s="1" t="s">
        <v>24821</v>
      </c>
      <c r="E6791" s="1">
        <v>1.526E7</v>
      </c>
      <c r="F6791" s="1" t="s">
        <v>207</v>
      </c>
      <c r="G6791" s="1" t="s">
        <v>25</v>
      </c>
      <c r="H6791" s="1" t="s">
        <v>64</v>
      </c>
      <c r="I6791" s="1" t="s">
        <v>65</v>
      </c>
      <c r="J6791" s="1" t="s">
        <v>1402</v>
      </c>
      <c r="K6791" s="1">
        <v>3.0</v>
      </c>
      <c r="L6791" s="3">
        <v>38718.0</v>
      </c>
      <c r="M6791" s="3">
        <v>38808.0</v>
      </c>
      <c r="N6791" s="3">
        <v>41091.0</v>
      </c>
    </row>
    <row r="6792">
      <c r="A6792" s="1" t="s">
        <v>24822</v>
      </c>
      <c r="B6792" s="1" t="s">
        <v>24823</v>
      </c>
      <c r="C6792" s="2" t="s">
        <v>24824</v>
      </c>
      <c r="D6792" s="1" t="s">
        <v>24825</v>
      </c>
      <c r="E6792" s="1">
        <v>2877820.0</v>
      </c>
      <c r="F6792" s="1" t="s">
        <v>18</v>
      </c>
      <c r="G6792" s="1" t="s">
        <v>128</v>
      </c>
      <c r="H6792" s="1" t="s">
        <v>129</v>
      </c>
      <c r="I6792" s="1" t="s">
        <v>130</v>
      </c>
      <c r="J6792" s="1" t="s">
        <v>130</v>
      </c>
      <c r="K6792" s="1">
        <v>1.0</v>
      </c>
      <c r="L6792" s="3">
        <v>40422.0</v>
      </c>
      <c r="M6792" s="3">
        <v>41258.0</v>
      </c>
      <c r="N6792" s="3">
        <v>41258.0</v>
      </c>
    </row>
    <row r="6793">
      <c r="A6793" s="1" t="s">
        <v>24826</v>
      </c>
      <c r="B6793" s="1" t="s">
        <v>24827</v>
      </c>
      <c r="C6793" s="2" t="s">
        <v>24828</v>
      </c>
      <c r="D6793" s="1" t="s">
        <v>24829</v>
      </c>
      <c r="E6793" s="1">
        <v>483410.0</v>
      </c>
      <c r="F6793" s="1" t="s">
        <v>18</v>
      </c>
      <c r="G6793" s="1" t="s">
        <v>638</v>
      </c>
      <c r="H6793" s="1">
        <v>7.0</v>
      </c>
      <c r="I6793" s="1" t="s">
        <v>24830</v>
      </c>
      <c r="J6793" s="1" t="s">
        <v>24831</v>
      </c>
      <c r="K6793" s="1">
        <v>2.0</v>
      </c>
      <c r="L6793" s="3">
        <v>39783.0</v>
      </c>
      <c r="M6793" s="3">
        <v>40884.0</v>
      </c>
      <c r="N6793" s="3">
        <v>41614.0</v>
      </c>
    </row>
    <row r="6794">
      <c r="A6794" s="1" t="s">
        <v>24832</v>
      </c>
      <c r="B6794" s="1" t="s">
        <v>24833</v>
      </c>
      <c r="C6794" s="2" t="s">
        <v>24834</v>
      </c>
      <c r="D6794" s="1" t="s">
        <v>24835</v>
      </c>
      <c r="E6794" s="1">
        <v>500000.0</v>
      </c>
      <c r="F6794" s="1" t="s">
        <v>207</v>
      </c>
      <c r="G6794" s="1" t="s">
        <v>25</v>
      </c>
      <c r="H6794" s="1" t="s">
        <v>89</v>
      </c>
      <c r="I6794" s="1" t="s">
        <v>589</v>
      </c>
      <c r="J6794" s="1" t="s">
        <v>24836</v>
      </c>
      <c r="K6794" s="1">
        <v>1.0</v>
      </c>
      <c r="L6794" s="3">
        <v>39370.0</v>
      </c>
      <c r="M6794" s="3">
        <v>40466.0</v>
      </c>
      <c r="N6794" s="3">
        <v>40466.0</v>
      </c>
    </row>
    <row r="6795">
      <c r="A6795" s="1" t="s">
        <v>24837</v>
      </c>
      <c r="B6795" s="1" t="s">
        <v>24838</v>
      </c>
      <c r="C6795" s="2" t="s">
        <v>24839</v>
      </c>
      <c r="D6795" s="1" t="s">
        <v>24840</v>
      </c>
      <c r="E6795" s="1">
        <v>1.65E7</v>
      </c>
      <c r="F6795" s="1" t="s">
        <v>113</v>
      </c>
      <c r="G6795" s="1" t="s">
        <v>25</v>
      </c>
      <c r="H6795" s="1" t="s">
        <v>106</v>
      </c>
      <c r="I6795" s="1" t="s">
        <v>107</v>
      </c>
      <c r="J6795" s="1" t="s">
        <v>108</v>
      </c>
      <c r="K6795" s="1">
        <v>3.0</v>
      </c>
      <c r="L6795" s="3">
        <v>40279.0</v>
      </c>
      <c r="M6795" s="3">
        <v>40326.0</v>
      </c>
      <c r="N6795" s="3">
        <v>41911.0</v>
      </c>
    </row>
    <row r="6796">
      <c r="A6796" s="1" t="s">
        <v>24841</v>
      </c>
      <c r="B6796" s="1" t="s">
        <v>24842</v>
      </c>
      <c r="C6796" s="2" t="s">
        <v>24843</v>
      </c>
      <c r="D6796" s="1" t="s">
        <v>42</v>
      </c>
      <c r="E6796" s="1" t="s">
        <v>43</v>
      </c>
      <c r="F6796" s="1" t="s">
        <v>18</v>
      </c>
      <c r="G6796" s="1" t="s">
        <v>458</v>
      </c>
      <c r="H6796" s="1">
        <v>48.0</v>
      </c>
      <c r="I6796" s="1" t="s">
        <v>459</v>
      </c>
      <c r="J6796" s="1" t="s">
        <v>459</v>
      </c>
      <c r="K6796" s="1">
        <v>1.0</v>
      </c>
      <c r="L6796" s="3">
        <v>40544.0</v>
      </c>
      <c r="M6796" s="3">
        <v>41275.0</v>
      </c>
      <c r="N6796" s="3">
        <v>41275.0</v>
      </c>
    </row>
    <row r="6797">
      <c r="A6797" s="1" t="s">
        <v>24844</v>
      </c>
      <c r="B6797" s="1" t="s">
        <v>24845</v>
      </c>
      <c r="C6797" s="2" t="s">
        <v>24846</v>
      </c>
      <c r="D6797" s="1" t="s">
        <v>70</v>
      </c>
      <c r="E6797" s="1">
        <v>7240000.0</v>
      </c>
      <c r="F6797" s="1" t="s">
        <v>207</v>
      </c>
      <c r="G6797" s="1" t="s">
        <v>25</v>
      </c>
      <c r="H6797" s="1" t="s">
        <v>142</v>
      </c>
      <c r="I6797" s="1" t="s">
        <v>143</v>
      </c>
      <c r="J6797" s="1" t="s">
        <v>143</v>
      </c>
      <c r="K6797" s="1">
        <v>4.0</v>
      </c>
      <c r="L6797" s="3">
        <v>39083.0</v>
      </c>
      <c r="M6797" s="3">
        <v>40493.0</v>
      </c>
      <c r="N6797" s="3">
        <v>40715.0</v>
      </c>
    </row>
    <row r="6798">
      <c r="A6798" s="1" t="s">
        <v>24847</v>
      </c>
      <c r="B6798" s="1" t="s">
        <v>24848</v>
      </c>
      <c r="C6798" s="2" t="s">
        <v>24849</v>
      </c>
      <c r="D6798" s="1" t="s">
        <v>24850</v>
      </c>
      <c r="E6798" s="1">
        <v>18584.0</v>
      </c>
      <c r="F6798" s="1" t="s">
        <v>18</v>
      </c>
      <c r="G6798" s="1" t="s">
        <v>347</v>
      </c>
      <c r="H6798" s="1">
        <v>7.0</v>
      </c>
      <c r="I6798" s="1" t="s">
        <v>762</v>
      </c>
      <c r="J6798" s="1" t="s">
        <v>7261</v>
      </c>
      <c r="K6798" s="1">
        <v>1.0</v>
      </c>
      <c r="L6798" s="3">
        <v>41053.0</v>
      </c>
      <c r="M6798" s="3">
        <v>41061.0</v>
      </c>
      <c r="N6798" s="3">
        <v>41061.0</v>
      </c>
    </row>
    <row r="6799">
      <c r="A6799" s="1" t="s">
        <v>24851</v>
      </c>
      <c r="B6799" s="1" t="s">
        <v>24852</v>
      </c>
      <c r="C6799" s="2" t="s">
        <v>24853</v>
      </c>
      <c r="D6799" s="1" t="s">
        <v>24854</v>
      </c>
      <c r="E6799" s="1">
        <v>396497.0</v>
      </c>
      <c r="F6799" s="1" t="s">
        <v>18</v>
      </c>
      <c r="G6799" s="1" t="s">
        <v>19</v>
      </c>
      <c r="H6799" s="1">
        <v>2.0</v>
      </c>
      <c r="I6799" s="1" t="s">
        <v>3554</v>
      </c>
      <c r="J6799" s="1" t="s">
        <v>3554</v>
      </c>
      <c r="K6799" s="1">
        <v>2.0</v>
      </c>
      <c r="L6799" s="3">
        <v>41647.0</v>
      </c>
      <c r="M6799" s="3">
        <v>42034.0</v>
      </c>
      <c r="N6799" s="3">
        <v>42035.0</v>
      </c>
    </row>
    <row r="6800">
      <c r="A6800" s="1" t="s">
        <v>24855</v>
      </c>
      <c r="B6800" s="1" t="s">
        <v>24856</v>
      </c>
      <c r="C6800" s="2" t="s">
        <v>24857</v>
      </c>
      <c r="D6800" s="1" t="s">
        <v>24858</v>
      </c>
      <c r="E6800" s="1">
        <v>1.0E8</v>
      </c>
      <c r="F6800" s="1" t="s">
        <v>113</v>
      </c>
      <c r="G6800" s="1" t="s">
        <v>25</v>
      </c>
      <c r="H6800" s="1" t="s">
        <v>121</v>
      </c>
      <c r="I6800" s="1" t="s">
        <v>122</v>
      </c>
      <c r="J6800" s="1" t="s">
        <v>24859</v>
      </c>
      <c r="K6800" s="1">
        <v>3.0</v>
      </c>
      <c r="L6800" s="3">
        <v>36526.0</v>
      </c>
      <c r="M6800" s="3">
        <v>38777.0</v>
      </c>
      <c r="N6800" s="3">
        <v>39417.0</v>
      </c>
    </row>
    <row r="6801">
      <c r="A6801" s="1" t="s">
        <v>24860</v>
      </c>
      <c r="B6801" s="1" t="s">
        <v>24861</v>
      </c>
      <c r="C6801" s="2" t="s">
        <v>24862</v>
      </c>
      <c r="D6801" s="1" t="s">
        <v>24863</v>
      </c>
      <c r="E6801" s="1">
        <v>3400000.0</v>
      </c>
      <c r="F6801" s="1" t="s">
        <v>18</v>
      </c>
      <c r="G6801" s="1" t="s">
        <v>25</v>
      </c>
      <c r="H6801" s="1" t="s">
        <v>64</v>
      </c>
      <c r="I6801" s="1" t="s">
        <v>1221</v>
      </c>
      <c r="J6801" s="1" t="s">
        <v>1221</v>
      </c>
      <c r="K6801" s="1">
        <v>1.0</v>
      </c>
      <c r="M6801" s="3">
        <v>40506.0</v>
      </c>
      <c r="N6801" s="3">
        <v>40506.0</v>
      </c>
    </row>
    <row r="6802">
      <c r="A6802" s="1" t="s">
        <v>24864</v>
      </c>
      <c r="B6802" s="1" t="s">
        <v>24865</v>
      </c>
      <c r="C6802" s="2" t="s">
        <v>24862</v>
      </c>
      <c r="D6802" s="1" t="s">
        <v>75</v>
      </c>
      <c r="E6802" s="1">
        <v>3400000.0</v>
      </c>
      <c r="F6802" s="1" t="s">
        <v>18</v>
      </c>
      <c r="G6802" s="1" t="s">
        <v>25</v>
      </c>
      <c r="H6802" s="1" t="s">
        <v>64</v>
      </c>
      <c r="I6802" s="1" t="s">
        <v>1221</v>
      </c>
      <c r="J6802" s="1" t="s">
        <v>1221</v>
      </c>
      <c r="K6802" s="1">
        <v>1.0</v>
      </c>
      <c r="L6802" s="3">
        <v>39083.0</v>
      </c>
      <c r="M6802" s="3">
        <v>40506.0</v>
      </c>
      <c r="N6802" s="3">
        <v>40506.0</v>
      </c>
    </row>
    <row r="6803">
      <c r="A6803" s="1" t="s">
        <v>24866</v>
      </c>
      <c r="B6803" s="1" t="s">
        <v>24867</v>
      </c>
      <c r="C6803" s="2" t="s">
        <v>24868</v>
      </c>
      <c r="D6803" s="1" t="s">
        <v>24869</v>
      </c>
      <c r="E6803" s="1">
        <v>3255000.0</v>
      </c>
      <c r="F6803" s="1" t="s">
        <v>18</v>
      </c>
      <c r="G6803" s="1" t="s">
        <v>366</v>
      </c>
      <c r="H6803" s="1">
        <v>26.0</v>
      </c>
      <c r="I6803" s="1" t="s">
        <v>367</v>
      </c>
      <c r="J6803" s="1" t="s">
        <v>367</v>
      </c>
      <c r="K6803" s="1">
        <v>3.0</v>
      </c>
      <c r="L6803" s="3">
        <v>40545.0</v>
      </c>
      <c r="M6803" s="3">
        <v>40431.0</v>
      </c>
      <c r="N6803" s="3">
        <v>41879.0</v>
      </c>
    </row>
    <row r="6804">
      <c r="A6804" s="1" t="s">
        <v>24870</v>
      </c>
      <c r="B6804" s="1" t="s">
        <v>24871</v>
      </c>
      <c r="C6804" s="2" t="s">
        <v>24872</v>
      </c>
      <c r="E6804" s="1" t="s">
        <v>43</v>
      </c>
      <c r="F6804" s="1" t="s">
        <v>207</v>
      </c>
      <c r="K6804" s="1">
        <v>1.0</v>
      </c>
      <c r="L6804" s="3">
        <v>41852.0</v>
      </c>
      <c r="M6804" s="3">
        <v>41852.0</v>
      </c>
      <c r="N6804" s="3">
        <v>41852.0</v>
      </c>
    </row>
    <row r="6805">
      <c r="A6805" s="1" t="s">
        <v>24873</v>
      </c>
      <c r="B6805" s="1" t="s">
        <v>24874</v>
      </c>
      <c r="C6805" s="2" t="s">
        <v>24875</v>
      </c>
      <c r="D6805" s="1" t="s">
        <v>24876</v>
      </c>
      <c r="E6805" s="1">
        <v>250000.0</v>
      </c>
      <c r="F6805" s="1" t="s">
        <v>18</v>
      </c>
      <c r="G6805" s="1" t="s">
        <v>25</v>
      </c>
      <c r="H6805" s="1" t="s">
        <v>64</v>
      </c>
      <c r="I6805" s="1" t="s">
        <v>65</v>
      </c>
      <c r="J6805" s="1" t="s">
        <v>71</v>
      </c>
      <c r="K6805" s="1">
        <v>1.0</v>
      </c>
      <c r="L6805" s="3">
        <v>41699.0</v>
      </c>
      <c r="M6805" s="3">
        <v>41760.0</v>
      </c>
      <c r="N6805" s="3">
        <v>41760.0</v>
      </c>
    </row>
    <row r="6806">
      <c r="A6806" s="1" t="s">
        <v>24877</v>
      </c>
      <c r="B6806" s="1" t="s">
        <v>24878</v>
      </c>
      <c r="C6806" s="2" t="s">
        <v>24879</v>
      </c>
      <c r="D6806" s="1" t="s">
        <v>75</v>
      </c>
      <c r="E6806" s="1">
        <v>3100000.0</v>
      </c>
      <c r="F6806" s="1" t="s">
        <v>18</v>
      </c>
      <c r="G6806" s="1" t="s">
        <v>25</v>
      </c>
      <c r="H6806" s="1" t="s">
        <v>644</v>
      </c>
      <c r="I6806" s="1" t="s">
        <v>645</v>
      </c>
      <c r="J6806" s="1" t="s">
        <v>7483</v>
      </c>
      <c r="K6806" s="1">
        <v>2.0</v>
      </c>
      <c r="L6806" s="3">
        <v>32874.0</v>
      </c>
      <c r="M6806" s="3">
        <v>41242.0</v>
      </c>
      <c r="N6806" s="3">
        <v>41408.0</v>
      </c>
    </row>
    <row r="6807">
      <c r="A6807" s="1" t="s">
        <v>24880</v>
      </c>
      <c r="B6807" s="1" t="s">
        <v>24881</v>
      </c>
      <c r="C6807" s="2" t="s">
        <v>24882</v>
      </c>
      <c r="D6807" s="1" t="s">
        <v>36</v>
      </c>
      <c r="E6807" s="1">
        <v>9000000.0</v>
      </c>
      <c r="F6807" s="1" t="s">
        <v>207</v>
      </c>
      <c r="G6807" s="1" t="s">
        <v>25</v>
      </c>
      <c r="H6807" s="1" t="s">
        <v>64</v>
      </c>
      <c r="I6807" s="1" t="s">
        <v>65</v>
      </c>
      <c r="J6807" s="1" t="s">
        <v>1251</v>
      </c>
      <c r="K6807" s="1">
        <v>2.0</v>
      </c>
      <c r="L6807" s="3">
        <v>39448.0</v>
      </c>
      <c r="M6807" s="3">
        <v>39293.0</v>
      </c>
      <c r="N6807" s="3">
        <v>39735.0</v>
      </c>
    </row>
    <row r="6808">
      <c r="A6808" s="1" t="s">
        <v>24883</v>
      </c>
      <c r="B6808" s="1" t="s">
        <v>24884</v>
      </c>
      <c r="C6808" s="2" t="s">
        <v>24885</v>
      </c>
      <c r="D6808" s="1" t="s">
        <v>24886</v>
      </c>
      <c r="E6808" s="1">
        <v>5.4E7</v>
      </c>
      <c r="F6808" s="1" t="s">
        <v>18</v>
      </c>
      <c r="G6808" s="1" t="s">
        <v>25</v>
      </c>
      <c r="H6808" s="1" t="s">
        <v>99</v>
      </c>
      <c r="I6808" s="1" t="s">
        <v>21525</v>
      </c>
      <c r="J6808" s="1" t="s">
        <v>21525</v>
      </c>
      <c r="K6808" s="1">
        <v>3.0</v>
      </c>
      <c r="L6808" s="3">
        <v>36892.0</v>
      </c>
      <c r="M6808" s="3">
        <v>39007.0</v>
      </c>
      <c r="N6808" s="3">
        <v>42109.0</v>
      </c>
    </row>
    <row r="6809">
      <c r="A6809" s="1" t="s">
        <v>24887</v>
      </c>
      <c r="B6809" s="1" t="s">
        <v>24888</v>
      </c>
      <c r="D6809" s="1" t="s">
        <v>3043</v>
      </c>
      <c r="E6809" s="1">
        <v>1000.0</v>
      </c>
      <c r="F6809" s="1" t="s">
        <v>18</v>
      </c>
      <c r="G6809" s="1" t="s">
        <v>25</v>
      </c>
      <c r="H6809" s="1" t="s">
        <v>4968</v>
      </c>
      <c r="I6809" s="1" t="s">
        <v>24889</v>
      </c>
      <c r="J6809" s="1" t="s">
        <v>24890</v>
      </c>
      <c r="K6809" s="1">
        <v>1.0</v>
      </c>
      <c r="L6809" s="3">
        <v>40544.0</v>
      </c>
      <c r="M6809" s="3">
        <v>41626.0</v>
      </c>
      <c r="N6809" s="3">
        <v>41626.0</v>
      </c>
    </row>
    <row r="6810">
      <c r="A6810" s="1" t="s">
        <v>24891</v>
      </c>
      <c r="B6810" s="1" t="s">
        <v>24892</v>
      </c>
      <c r="C6810" s="2" t="s">
        <v>24893</v>
      </c>
      <c r="D6810" s="1" t="s">
        <v>75</v>
      </c>
      <c r="E6810" s="1" t="s">
        <v>43</v>
      </c>
      <c r="F6810" s="1" t="s">
        <v>18</v>
      </c>
      <c r="G6810" s="1" t="s">
        <v>2318</v>
      </c>
      <c r="H6810" s="1">
        <v>4.0</v>
      </c>
      <c r="I6810" s="1" t="s">
        <v>8862</v>
      </c>
      <c r="J6810" s="1" t="s">
        <v>8862</v>
      </c>
      <c r="K6810" s="1">
        <v>2.0</v>
      </c>
      <c r="L6810" s="3">
        <v>41091.0</v>
      </c>
      <c r="M6810" s="3">
        <v>41242.0</v>
      </c>
      <c r="N6810" s="3">
        <v>41645.0</v>
      </c>
    </row>
    <row r="6811">
      <c r="A6811" s="1" t="s">
        <v>24894</v>
      </c>
      <c r="B6811" s="1" t="s">
        <v>24895</v>
      </c>
      <c r="E6811" s="1" t="s">
        <v>43</v>
      </c>
      <c r="F6811" s="1" t="s">
        <v>207</v>
      </c>
      <c r="K6811" s="1">
        <v>1.0</v>
      </c>
      <c r="M6811" s="3">
        <v>42036.0</v>
      </c>
      <c r="N6811" s="3">
        <v>42036.0</v>
      </c>
    </row>
    <row r="6812">
      <c r="A6812" s="1" t="s">
        <v>24896</v>
      </c>
      <c r="B6812" s="1" t="s">
        <v>24897</v>
      </c>
      <c r="C6812" s="2" t="s">
        <v>24898</v>
      </c>
      <c r="D6812" s="1" t="s">
        <v>24899</v>
      </c>
      <c r="E6812" s="1" t="s">
        <v>43</v>
      </c>
      <c r="F6812" s="1" t="s">
        <v>207</v>
      </c>
      <c r="G6812" s="1" t="s">
        <v>25</v>
      </c>
      <c r="H6812" s="1" t="s">
        <v>64</v>
      </c>
      <c r="I6812" s="1" t="s">
        <v>65</v>
      </c>
      <c r="J6812" s="1" t="s">
        <v>1103</v>
      </c>
      <c r="K6812" s="1">
        <v>1.0</v>
      </c>
      <c r="L6812" s="3">
        <v>40721.0</v>
      </c>
      <c r="M6812" s="3">
        <v>40721.0</v>
      </c>
      <c r="N6812" s="3">
        <v>40721.0</v>
      </c>
    </row>
    <row r="6813">
      <c r="A6813" s="1" t="s">
        <v>24900</v>
      </c>
      <c r="B6813" s="1" t="s">
        <v>24901</v>
      </c>
      <c r="C6813" s="2" t="s">
        <v>24902</v>
      </c>
      <c r="D6813" s="1" t="s">
        <v>1289</v>
      </c>
      <c r="E6813" s="1" t="s">
        <v>43</v>
      </c>
      <c r="F6813" s="1" t="s">
        <v>18</v>
      </c>
      <c r="G6813" s="1" t="s">
        <v>366</v>
      </c>
      <c r="H6813" s="1">
        <v>27.0</v>
      </c>
      <c r="I6813" s="1" t="s">
        <v>5348</v>
      </c>
      <c r="J6813" s="1" t="s">
        <v>5349</v>
      </c>
      <c r="K6813" s="1">
        <v>1.0</v>
      </c>
      <c r="L6813" s="3">
        <v>41030.0</v>
      </c>
      <c r="M6813" s="3">
        <v>41306.0</v>
      </c>
      <c r="N6813" s="3">
        <v>41306.0</v>
      </c>
    </row>
    <row r="6814">
      <c r="A6814" s="1" t="s">
        <v>24903</v>
      </c>
      <c r="B6814" s="1" t="s">
        <v>24904</v>
      </c>
      <c r="C6814" s="2" t="s">
        <v>24905</v>
      </c>
      <c r="D6814" s="1" t="s">
        <v>70</v>
      </c>
      <c r="E6814" s="1">
        <v>6.04E7</v>
      </c>
      <c r="F6814" s="1" t="s">
        <v>18</v>
      </c>
      <c r="G6814" s="1" t="s">
        <v>366</v>
      </c>
      <c r="K6814" s="1">
        <v>2.0</v>
      </c>
      <c r="L6814" s="3">
        <v>40179.0</v>
      </c>
      <c r="M6814" s="3">
        <v>41731.0</v>
      </c>
      <c r="N6814" s="3">
        <v>42206.0</v>
      </c>
    </row>
    <row r="6815">
      <c r="A6815" s="1" t="s">
        <v>24906</v>
      </c>
      <c r="B6815" s="1" t="s">
        <v>24907</v>
      </c>
      <c r="C6815" s="2" t="s">
        <v>24908</v>
      </c>
      <c r="D6815" s="1" t="s">
        <v>24909</v>
      </c>
      <c r="E6815" s="1">
        <v>500000.0</v>
      </c>
      <c r="F6815" s="1" t="s">
        <v>18</v>
      </c>
      <c r="G6815" s="1" t="s">
        <v>458</v>
      </c>
      <c r="K6815" s="1">
        <v>2.0</v>
      </c>
      <c r="M6815" s="3">
        <v>41317.0</v>
      </c>
      <c r="N6815" s="3">
        <v>41920.0</v>
      </c>
    </row>
    <row r="6816">
      <c r="A6816" s="1" t="s">
        <v>24910</v>
      </c>
      <c r="B6816" s="1" t="s">
        <v>24911</v>
      </c>
      <c r="D6816" s="1" t="s">
        <v>24912</v>
      </c>
      <c r="E6816" s="1" t="s">
        <v>43</v>
      </c>
      <c r="F6816" s="1" t="s">
        <v>18</v>
      </c>
      <c r="G6816" s="1" t="s">
        <v>25</v>
      </c>
      <c r="H6816" s="1" t="s">
        <v>82</v>
      </c>
      <c r="I6816" s="1" t="s">
        <v>83</v>
      </c>
      <c r="J6816" s="1" t="s">
        <v>24913</v>
      </c>
      <c r="K6816" s="1">
        <v>2.0</v>
      </c>
      <c r="L6816" s="3">
        <v>41425.0</v>
      </c>
      <c r="M6816" s="3">
        <v>41424.0</v>
      </c>
      <c r="N6816" s="3">
        <v>41986.0</v>
      </c>
    </row>
    <row r="6817">
      <c r="A6817" s="1" t="s">
        <v>24914</v>
      </c>
      <c r="B6817" s="1" t="s">
        <v>24915</v>
      </c>
      <c r="D6817" s="1" t="s">
        <v>24916</v>
      </c>
      <c r="E6817" s="1">
        <v>175000.0</v>
      </c>
      <c r="F6817" s="1" t="s">
        <v>18</v>
      </c>
      <c r="G6817" s="1" t="s">
        <v>25</v>
      </c>
      <c r="H6817" s="1" t="s">
        <v>158</v>
      </c>
      <c r="I6817" s="1" t="s">
        <v>2686</v>
      </c>
      <c r="J6817" s="1" t="s">
        <v>17147</v>
      </c>
      <c r="K6817" s="1">
        <v>1.0</v>
      </c>
      <c r="L6817" s="3">
        <v>40179.0</v>
      </c>
      <c r="M6817" s="3">
        <v>40737.0</v>
      </c>
      <c r="N6817" s="3">
        <v>40737.0</v>
      </c>
    </row>
    <row r="6818">
      <c r="A6818" s="1" t="s">
        <v>24917</v>
      </c>
      <c r="B6818" s="1" t="s">
        <v>24918</v>
      </c>
      <c r="C6818" s="2" t="s">
        <v>24919</v>
      </c>
      <c r="D6818" s="1" t="s">
        <v>63</v>
      </c>
      <c r="E6818" s="1">
        <v>1.0304545E7</v>
      </c>
      <c r="F6818" s="1" t="s">
        <v>113</v>
      </c>
      <c r="G6818" s="1" t="s">
        <v>25</v>
      </c>
      <c r="H6818" s="1" t="s">
        <v>64</v>
      </c>
      <c r="I6818" s="1" t="s">
        <v>65</v>
      </c>
      <c r="J6818" s="1" t="s">
        <v>1251</v>
      </c>
      <c r="K6818" s="1">
        <v>4.0</v>
      </c>
      <c r="L6818" s="3">
        <v>40179.0</v>
      </c>
      <c r="M6818" s="3">
        <v>40654.0</v>
      </c>
      <c r="N6818" s="3">
        <v>41485.0</v>
      </c>
    </row>
    <row r="6819">
      <c r="A6819" s="1" t="s">
        <v>24920</v>
      </c>
      <c r="B6819" s="1" t="s">
        <v>24921</v>
      </c>
      <c r="C6819" s="2" t="s">
        <v>24922</v>
      </c>
      <c r="D6819" s="1" t="s">
        <v>24923</v>
      </c>
      <c r="E6819" s="1">
        <v>1800000.0</v>
      </c>
      <c r="F6819" s="1" t="s">
        <v>18</v>
      </c>
      <c r="G6819" s="1" t="s">
        <v>341</v>
      </c>
      <c r="H6819" s="1">
        <v>11.0</v>
      </c>
      <c r="I6819" s="1" t="s">
        <v>497</v>
      </c>
      <c r="J6819" s="1" t="s">
        <v>497</v>
      </c>
      <c r="K6819" s="1">
        <v>1.0</v>
      </c>
      <c r="M6819" s="3">
        <v>42066.0</v>
      </c>
      <c r="N6819" s="3">
        <v>42066.0</v>
      </c>
    </row>
    <row r="6820">
      <c r="A6820" s="1" t="s">
        <v>24924</v>
      </c>
      <c r="B6820" s="1" t="s">
        <v>24925</v>
      </c>
      <c r="C6820" s="2" t="s">
        <v>24926</v>
      </c>
      <c r="D6820" s="1" t="s">
        <v>12686</v>
      </c>
      <c r="E6820" s="1" t="s">
        <v>43</v>
      </c>
      <c r="F6820" s="1" t="s">
        <v>18</v>
      </c>
      <c r="G6820" s="1" t="s">
        <v>25</v>
      </c>
      <c r="H6820" s="1" t="s">
        <v>616</v>
      </c>
      <c r="I6820" s="1" t="s">
        <v>617</v>
      </c>
      <c r="J6820" s="1" t="s">
        <v>24927</v>
      </c>
      <c r="K6820" s="1">
        <v>1.0</v>
      </c>
      <c r="L6820" s="3">
        <v>40521.0</v>
      </c>
      <c r="M6820" s="3">
        <v>41221.0</v>
      </c>
      <c r="N6820" s="3">
        <v>41221.0</v>
      </c>
    </row>
    <row r="6821">
      <c r="A6821" s="1" t="s">
        <v>24928</v>
      </c>
      <c r="B6821" s="1" t="s">
        <v>24929</v>
      </c>
      <c r="C6821" s="2" t="s">
        <v>24930</v>
      </c>
      <c r="D6821" s="1" t="s">
        <v>24931</v>
      </c>
      <c r="E6821" s="1" t="s">
        <v>43</v>
      </c>
      <c r="F6821" s="1" t="s">
        <v>18</v>
      </c>
      <c r="G6821" s="1" t="s">
        <v>25</v>
      </c>
      <c r="H6821" s="1" t="s">
        <v>106</v>
      </c>
      <c r="I6821" s="1" t="s">
        <v>107</v>
      </c>
      <c r="J6821" s="1" t="s">
        <v>108</v>
      </c>
      <c r="K6821" s="1">
        <v>3.0</v>
      </c>
      <c r="L6821" s="3">
        <v>40544.0</v>
      </c>
      <c r="M6821" s="3">
        <v>40875.0</v>
      </c>
      <c r="N6821" s="3">
        <v>41913.0</v>
      </c>
    </row>
    <row r="6822">
      <c r="A6822" s="1" t="s">
        <v>24932</v>
      </c>
      <c r="B6822" s="1" t="s">
        <v>24933</v>
      </c>
      <c r="C6822" s="2" t="s">
        <v>24934</v>
      </c>
      <c r="D6822" s="1" t="s">
        <v>24935</v>
      </c>
      <c r="E6822" s="1">
        <v>2.17E7</v>
      </c>
      <c r="F6822" s="1" t="s">
        <v>18</v>
      </c>
      <c r="G6822" s="1" t="s">
        <v>25</v>
      </c>
      <c r="H6822" s="1" t="s">
        <v>430</v>
      </c>
      <c r="I6822" s="1" t="s">
        <v>528</v>
      </c>
      <c r="J6822" s="1" t="s">
        <v>8303</v>
      </c>
      <c r="K6822" s="1">
        <v>2.0</v>
      </c>
      <c r="L6822" s="3">
        <v>37987.0</v>
      </c>
      <c r="M6822" s="3">
        <v>41661.0</v>
      </c>
      <c r="N6822" s="3">
        <v>42275.0</v>
      </c>
    </row>
    <row r="6823">
      <c r="A6823" s="1" t="s">
        <v>24936</v>
      </c>
      <c r="B6823" s="1" t="s">
        <v>24937</v>
      </c>
      <c r="C6823" s="2" t="s">
        <v>24938</v>
      </c>
      <c r="D6823" s="1" t="s">
        <v>6074</v>
      </c>
      <c r="E6823" s="1" t="s">
        <v>43</v>
      </c>
      <c r="F6823" s="1" t="s">
        <v>18</v>
      </c>
      <c r="G6823" s="1" t="s">
        <v>25</v>
      </c>
      <c r="H6823" s="1" t="s">
        <v>142</v>
      </c>
      <c r="I6823" s="1" t="s">
        <v>143</v>
      </c>
      <c r="J6823" s="1" t="s">
        <v>143</v>
      </c>
      <c r="K6823" s="1">
        <v>2.0</v>
      </c>
      <c r="L6823" s="3">
        <v>41030.0</v>
      </c>
      <c r="M6823" s="3">
        <v>41122.0</v>
      </c>
      <c r="N6823" s="3">
        <v>41485.0</v>
      </c>
    </row>
    <row r="6824">
      <c r="A6824" s="1" t="s">
        <v>24939</v>
      </c>
      <c r="B6824" s="1" t="s">
        <v>24940</v>
      </c>
      <c r="C6824" s="2" t="s">
        <v>24941</v>
      </c>
      <c r="D6824" s="1" t="s">
        <v>655</v>
      </c>
      <c r="E6824" s="1">
        <v>400000.0</v>
      </c>
      <c r="F6824" s="1" t="s">
        <v>18</v>
      </c>
      <c r="G6824" s="1" t="s">
        <v>25</v>
      </c>
      <c r="H6824" s="1" t="s">
        <v>64</v>
      </c>
      <c r="I6824" s="1" t="s">
        <v>65</v>
      </c>
      <c r="J6824" s="1" t="s">
        <v>606</v>
      </c>
      <c r="K6824" s="1">
        <v>1.0</v>
      </c>
      <c r="M6824" s="3">
        <v>42269.0</v>
      </c>
      <c r="N6824" s="3">
        <v>42269.0</v>
      </c>
    </row>
    <row r="6825">
      <c r="A6825" s="1" t="s">
        <v>24942</v>
      </c>
      <c r="B6825" s="1" t="s">
        <v>24943</v>
      </c>
      <c r="C6825" s="2" t="s">
        <v>24944</v>
      </c>
      <c r="E6825" s="1">
        <v>56032.120566771</v>
      </c>
      <c r="F6825" s="1" t="s">
        <v>18</v>
      </c>
      <c r="G6825" s="1" t="s">
        <v>24945</v>
      </c>
      <c r="H6825" s="1">
        <v>2.0</v>
      </c>
      <c r="I6825" s="1" t="s">
        <v>20899</v>
      </c>
      <c r="J6825" s="1" t="s">
        <v>20899</v>
      </c>
      <c r="K6825" s="1">
        <v>2.0</v>
      </c>
      <c r="M6825" s="3">
        <v>42125.0</v>
      </c>
      <c r="N6825" s="3">
        <v>42248.0</v>
      </c>
    </row>
    <row r="6826">
      <c r="A6826" s="1" t="s">
        <v>24946</v>
      </c>
      <c r="B6826" s="1" t="s">
        <v>24947</v>
      </c>
      <c r="C6826" s="2" t="s">
        <v>24944</v>
      </c>
      <c r="E6826" s="1" t="s">
        <v>43</v>
      </c>
      <c r="F6826" s="1" t="s">
        <v>207</v>
      </c>
      <c r="G6826" s="1" t="s">
        <v>1255</v>
      </c>
      <c r="H6826" s="1">
        <v>42.0</v>
      </c>
      <c r="I6826" s="1" t="s">
        <v>1256</v>
      </c>
      <c r="J6826" s="1" t="s">
        <v>1256</v>
      </c>
      <c r="K6826" s="1">
        <v>1.0</v>
      </c>
      <c r="L6826" s="3">
        <v>42005.0</v>
      </c>
      <c r="M6826" s="3">
        <v>42125.0</v>
      </c>
      <c r="N6826" s="3">
        <v>42125.0</v>
      </c>
    </row>
    <row r="6827">
      <c r="A6827" s="1" t="s">
        <v>24948</v>
      </c>
      <c r="B6827" s="1" t="s">
        <v>24949</v>
      </c>
      <c r="C6827" s="2" t="s">
        <v>24950</v>
      </c>
      <c r="E6827" s="1">
        <v>2500000.0</v>
      </c>
      <c r="F6827" s="1" t="s">
        <v>18</v>
      </c>
      <c r="G6827" s="1" t="s">
        <v>25</v>
      </c>
      <c r="H6827" s="1" t="s">
        <v>158</v>
      </c>
      <c r="I6827" s="1" t="s">
        <v>244</v>
      </c>
      <c r="J6827" s="1" t="s">
        <v>327</v>
      </c>
      <c r="K6827" s="1">
        <v>1.0</v>
      </c>
      <c r="M6827" s="3">
        <v>39120.0</v>
      </c>
      <c r="N6827" s="3">
        <v>39120.0</v>
      </c>
    </row>
    <row r="6828">
      <c r="A6828" s="1" t="s">
        <v>24951</v>
      </c>
      <c r="B6828" s="1" t="s">
        <v>24952</v>
      </c>
      <c r="C6828" s="2" t="s">
        <v>24953</v>
      </c>
      <c r="D6828" s="1" t="s">
        <v>24954</v>
      </c>
      <c r="E6828" s="1">
        <v>20000.0</v>
      </c>
      <c r="F6828" s="1" t="s">
        <v>18</v>
      </c>
      <c r="G6828" s="1" t="s">
        <v>25</v>
      </c>
      <c r="H6828" s="1" t="s">
        <v>106</v>
      </c>
      <c r="I6828" s="1" t="s">
        <v>107</v>
      </c>
      <c r="J6828" s="1" t="s">
        <v>108</v>
      </c>
      <c r="K6828" s="1">
        <v>1.0</v>
      </c>
      <c r="L6828" s="3">
        <v>41952.0</v>
      </c>
      <c r="M6828" s="3">
        <v>42198.0</v>
      </c>
      <c r="N6828" s="3">
        <v>42198.0</v>
      </c>
    </row>
    <row r="6829">
      <c r="A6829" s="1" t="s">
        <v>24955</v>
      </c>
      <c r="B6829" s="1" t="s">
        <v>24956</v>
      </c>
      <c r="C6829" s="2" t="s">
        <v>24957</v>
      </c>
      <c r="D6829" s="1" t="s">
        <v>3372</v>
      </c>
      <c r="E6829" s="1">
        <v>1.37847684E8</v>
      </c>
      <c r="F6829" s="1" t="s">
        <v>689</v>
      </c>
      <c r="G6829" s="1" t="s">
        <v>25</v>
      </c>
      <c r="H6829" s="1" t="s">
        <v>158</v>
      </c>
      <c r="I6829" s="1" t="s">
        <v>244</v>
      </c>
      <c r="J6829" s="1" t="s">
        <v>327</v>
      </c>
      <c r="K6829" s="1">
        <v>6.0</v>
      </c>
      <c r="L6829" s="3">
        <v>38718.0</v>
      </c>
      <c r="M6829" s="3">
        <v>39413.0</v>
      </c>
      <c r="N6829" s="3">
        <v>41537.0</v>
      </c>
    </row>
    <row r="6830">
      <c r="A6830" s="1" t="s">
        <v>24958</v>
      </c>
      <c r="B6830" s="1" t="s">
        <v>24959</v>
      </c>
      <c r="C6830" s="2" t="s">
        <v>24960</v>
      </c>
      <c r="D6830" s="1" t="s">
        <v>24961</v>
      </c>
      <c r="E6830" s="1">
        <v>43889.0</v>
      </c>
      <c r="F6830" s="1" t="s">
        <v>18</v>
      </c>
      <c r="G6830" s="1" t="s">
        <v>25</v>
      </c>
      <c r="H6830" s="1" t="s">
        <v>106</v>
      </c>
      <c r="I6830" s="1" t="s">
        <v>107</v>
      </c>
      <c r="J6830" s="1" t="s">
        <v>108</v>
      </c>
      <c r="K6830" s="1">
        <v>1.0</v>
      </c>
      <c r="M6830" s="3">
        <v>41974.0</v>
      </c>
      <c r="N6830" s="3">
        <v>41974.0</v>
      </c>
    </row>
    <row r="6831">
      <c r="A6831" s="1" t="s">
        <v>24962</v>
      </c>
      <c r="B6831" s="1" t="s">
        <v>24963</v>
      </c>
      <c r="C6831" s="2" t="s">
        <v>24964</v>
      </c>
      <c r="D6831" s="1" t="s">
        <v>1247</v>
      </c>
      <c r="E6831" s="1">
        <v>685000.0</v>
      </c>
      <c r="F6831" s="1" t="s">
        <v>18</v>
      </c>
      <c r="G6831" s="1" t="s">
        <v>25</v>
      </c>
      <c r="H6831" s="1" t="s">
        <v>89</v>
      </c>
      <c r="I6831" s="1" t="s">
        <v>589</v>
      </c>
      <c r="J6831" s="1" t="s">
        <v>589</v>
      </c>
      <c r="K6831" s="1">
        <v>1.0</v>
      </c>
      <c r="L6831" s="3">
        <v>39814.0</v>
      </c>
      <c r="M6831" s="3">
        <v>41025.0</v>
      </c>
      <c r="N6831" s="3">
        <v>41025.0</v>
      </c>
    </row>
    <row r="6832">
      <c r="A6832" s="1" t="s">
        <v>24965</v>
      </c>
      <c r="B6832" s="1" t="s">
        <v>24966</v>
      </c>
      <c r="C6832" s="2" t="s">
        <v>24967</v>
      </c>
      <c r="D6832" s="1" t="s">
        <v>24968</v>
      </c>
      <c r="E6832" s="1">
        <v>500000.0</v>
      </c>
      <c r="F6832" s="1" t="s">
        <v>18</v>
      </c>
      <c r="G6832" s="1" t="s">
        <v>25</v>
      </c>
      <c r="H6832" s="1" t="s">
        <v>64</v>
      </c>
      <c r="I6832" s="1" t="s">
        <v>507</v>
      </c>
      <c r="J6832" s="1" t="s">
        <v>11038</v>
      </c>
      <c r="K6832" s="1">
        <v>1.0</v>
      </c>
      <c r="L6832" s="3">
        <v>41105.0</v>
      </c>
      <c r="M6832" s="3">
        <v>40909.0</v>
      </c>
      <c r="N6832" s="3">
        <v>40909.0</v>
      </c>
    </row>
    <row r="6833">
      <c r="A6833" s="1" t="s">
        <v>24969</v>
      </c>
      <c r="B6833" s="1" t="s">
        <v>24970</v>
      </c>
      <c r="C6833" s="2" t="s">
        <v>24971</v>
      </c>
      <c r="D6833" s="1" t="s">
        <v>20813</v>
      </c>
      <c r="E6833" s="1">
        <v>2500000.0</v>
      </c>
      <c r="F6833" s="1" t="s">
        <v>18</v>
      </c>
      <c r="G6833" s="1" t="s">
        <v>25</v>
      </c>
      <c r="H6833" s="1" t="s">
        <v>64</v>
      </c>
      <c r="I6833" s="1" t="s">
        <v>65</v>
      </c>
      <c r="J6833" s="1" t="s">
        <v>71</v>
      </c>
      <c r="K6833" s="1">
        <v>1.0</v>
      </c>
      <c r="L6833" s="3">
        <v>41730.0</v>
      </c>
      <c r="M6833" s="3">
        <v>42254.0</v>
      </c>
      <c r="N6833" s="3">
        <v>42254.0</v>
      </c>
    </row>
    <row r="6834">
      <c r="A6834" s="1" t="s">
        <v>24972</v>
      </c>
      <c r="B6834" s="1" t="s">
        <v>24973</v>
      </c>
      <c r="C6834" s="2" t="s">
        <v>24974</v>
      </c>
      <c r="D6834" s="1" t="s">
        <v>75</v>
      </c>
      <c r="E6834" s="1">
        <v>1800000.0</v>
      </c>
      <c r="F6834" s="1" t="s">
        <v>18</v>
      </c>
      <c r="G6834" s="1" t="s">
        <v>25</v>
      </c>
      <c r="H6834" s="1" t="s">
        <v>106</v>
      </c>
      <c r="I6834" s="1" t="s">
        <v>107</v>
      </c>
      <c r="J6834" s="1" t="s">
        <v>108</v>
      </c>
      <c r="K6834" s="1">
        <v>1.0</v>
      </c>
      <c r="L6834" s="3">
        <v>41635.0</v>
      </c>
      <c r="M6834" s="3">
        <v>41787.0</v>
      </c>
      <c r="N6834" s="3">
        <v>41787.0</v>
      </c>
    </row>
    <row r="6835">
      <c r="A6835" s="1" t="s">
        <v>24975</v>
      </c>
      <c r="B6835" s="1" t="s">
        <v>24976</v>
      </c>
      <c r="C6835" s="2" t="s">
        <v>24977</v>
      </c>
      <c r="D6835" s="1" t="s">
        <v>24978</v>
      </c>
      <c r="E6835" s="1">
        <v>1250000.0</v>
      </c>
      <c r="F6835" s="1" t="s">
        <v>18</v>
      </c>
      <c r="G6835" s="1" t="s">
        <v>25</v>
      </c>
      <c r="H6835" s="1" t="s">
        <v>89</v>
      </c>
      <c r="I6835" s="1" t="s">
        <v>1132</v>
      </c>
      <c r="J6835" s="1" t="s">
        <v>1133</v>
      </c>
      <c r="K6835" s="1">
        <v>2.0</v>
      </c>
      <c r="L6835" s="3">
        <v>39448.0</v>
      </c>
      <c r="M6835" s="3">
        <v>39556.0</v>
      </c>
      <c r="N6835" s="3">
        <v>40179.0</v>
      </c>
    </row>
    <row r="6836">
      <c r="A6836" s="1" t="s">
        <v>24979</v>
      </c>
      <c r="B6836" s="2" t="s">
        <v>24980</v>
      </c>
      <c r="C6836" s="2" t="s">
        <v>24981</v>
      </c>
      <c r="D6836" s="1" t="s">
        <v>75</v>
      </c>
      <c r="E6836" s="1">
        <v>1200000.0</v>
      </c>
      <c r="F6836" s="1" t="s">
        <v>689</v>
      </c>
      <c r="K6836" s="1">
        <v>2.0</v>
      </c>
      <c r="M6836" s="3">
        <v>41729.0</v>
      </c>
      <c r="N6836" s="3">
        <v>41911.0</v>
      </c>
    </row>
    <row r="6837">
      <c r="A6837" s="1" t="s">
        <v>24982</v>
      </c>
      <c r="B6837" s="1" t="s">
        <v>24983</v>
      </c>
      <c r="C6837" s="2" t="s">
        <v>24984</v>
      </c>
      <c r="D6837" s="1" t="s">
        <v>24985</v>
      </c>
      <c r="E6837" s="1">
        <v>105000.0</v>
      </c>
      <c r="F6837" s="1" t="s">
        <v>18</v>
      </c>
      <c r="G6837" s="1" t="s">
        <v>25</v>
      </c>
      <c r="H6837" s="1" t="s">
        <v>64</v>
      </c>
      <c r="I6837" s="1" t="s">
        <v>65</v>
      </c>
      <c r="J6837" s="1" t="s">
        <v>71</v>
      </c>
      <c r="K6837" s="1">
        <v>1.0</v>
      </c>
      <c r="L6837" s="3">
        <v>41957.0</v>
      </c>
      <c r="M6837" s="3">
        <v>42072.0</v>
      </c>
      <c r="N6837" s="3">
        <v>42072.0</v>
      </c>
    </row>
    <row r="6838">
      <c r="A6838" s="1" t="s">
        <v>24986</v>
      </c>
      <c r="B6838" s="1" t="s">
        <v>24987</v>
      </c>
      <c r="C6838" s="2" t="s">
        <v>24988</v>
      </c>
      <c r="D6838" s="1" t="s">
        <v>24989</v>
      </c>
      <c r="E6838" s="1">
        <v>59000.0</v>
      </c>
      <c r="F6838" s="1" t="s">
        <v>18</v>
      </c>
      <c r="G6838" s="1" t="s">
        <v>25</v>
      </c>
      <c r="H6838" s="1" t="s">
        <v>121</v>
      </c>
      <c r="I6838" s="1" t="s">
        <v>946</v>
      </c>
      <c r="J6838" s="1" t="s">
        <v>24990</v>
      </c>
      <c r="K6838" s="1">
        <v>1.0</v>
      </c>
      <c r="L6838" s="3">
        <v>41918.0</v>
      </c>
      <c r="M6838" s="3">
        <v>41987.0</v>
      </c>
      <c r="N6838" s="3">
        <v>41987.0</v>
      </c>
    </row>
    <row r="6839">
      <c r="A6839" s="1" t="s">
        <v>24991</v>
      </c>
      <c r="B6839" s="1" t="s">
        <v>24992</v>
      </c>
      <c r="C6839" s="2" t="s">
        <v>24993</v>
      </c>
      <c r="D6839" s="1" t="s">
        <v>24994</v>
      </c>
      <c r="E6839" s="1">
        <v>3.8805883E7</v>
      </c>
      <c r="F6839" s="1" t="s">
        <v>113</v>
      </c>
      <c r="G6839" s="1" t="s">
        <v>25</v>
      </c>
      <c r="H6839" s="1" t="s">
        <v>106</v>
      </c>
      <c r="I6839" s="1" t="s">
        <v>5339</v>
      </c>
      <c r="J6839" s="1" t="s">
        <v>5340</v>
      </c>
      <c r="K6839" s="1">
        <v>6.0</v>
      </c>
      <c r="L6839" s="3">
        <v>36526.0</v>
      </c>
      <c r="M6839" s="3">
        <v>38393.0</v>
      </c>
      <c r="N6839" s="3">
        <v>41962.0</v>
      </c>
    </row>
    <row r="6840">
      <c r="A6840" s="1" t="s">
        <v>24995</v>
      </c>
      <c r="B6840" s="1" t="s">
        <v>24996</v>
      </c>
      <c r="C6840" s="2" t="s">
        <v>24997</v>
      </c>
      <c r="D6840" s="1" t="s">
        <v>24998</v>
      </c>
      <c r="E6840" s="1">
        <v>1000000.0</v>
      </c>
      <c r="F6840" s="1" t="s">
        <v>18</v>
      </c>
      <c r="G6840" s="1" t="s">
        <v>25</v>
      </c>
      <c r="H6840" s="1" t="s">
        <v>64</v>
      </c>
      <c r="I6840" s="1" t="s">
        <v>65</v>
      </c>
      <c r="J6840" s="1" t="s">
        <v>66</v>
      </c>
      <c r="K6840" s="1">
        <v>1.0</v>
      </c>
      <c r="L6840" s="3">
        <v>40397.0</v>
      </c>
      <c r="M6840" s="3">
        <v>41547.0</v>
      </c>
      <c r="N6840" s="3">
        <v>41547.0</v>
      </c>
    </row>
    <row r="6841">
      <c r="A6841" s="1" t="s">
        <v>24999</v>
      </c>
      <c r="B6841" s="1" t="s">
        <v>25000</v>
      </c>
      <c r="C6841" s="2" t="s">
        <v>25001</v>
      </c>
      <c r="D6841" s="1" t="s">
        <v>25002</v>
      </c>
      <c r="E6841" s="1" t="s">
        <v>43</v>
      </c>
      <c r="F6841" s="1" t="s">
        <v>18</v>
      </c>
      <c r="G6841" s="1" t="s">
        <v>25</v>
      </c>
      <c r="H6841" s="1" t="s">
        <v>64</v>
      </c>
      <c r="I6841" s="1" t="s">
        <v>65</v>
      </c>
      <c r="J6841" s="1" t="s">
        <v>71</v>
      </c>
      <c r="K6841" s="1">
        <v>1.0</v>
      </c>
      <c r="L6841" s="3">
        <v>41640.0</v>
      </c>
      <c r="M6841" s="3">
        <v>42083.0</v>
      </c>
      <c r="N6841" s="3">
        <v>42083.0</v>
      </c>
    </row>
    <row r="6842">
      <c r="A6842" s="1" t="s">
        <v>25003</v>
      </c>
      <c r="B6842" s="1" t="s">
        <v>25004</v>
      </c>
      <c r="C6842" s="2" t="s">
        <v>25005</v>
      </c>
      <c r="D6842" s="1" t="s">
        <v>25006</v>
      </c>
      <c r="E6842" s="1">
        <v>7620000.0</v>
      </c>
      <c r="F6842" s="1" t="s">
        <v>18</v>
      </c>
      <c r="K6842" s="1">
        <v>5.0</v>
      </c>
      <c r="L6842" s="3">
        <v>39692.0</v>
      </c>
      <c r="M6842" s="3">
        <v>39692.0</v>
      </c>
      <c r="N6842" s="3">
        <v>41234.0</v>
      </c>
    </row>
    <row r="6843">
      <c r="A6843" s="1" t="s">
        <v>25007</v>
      </c>
      <c r="B6843" s="1" t="s">
        <v>25008</v>
      </c>
      <c r="C6843" s="2" t="s">
        <v>25009</v>
      </c>
      <c r="D6843" s="1" t="s">
        <v>42</v>
      </c>
      <c r="E6843" s="1" t="s">
        <v>43</v>
      </c>
      <c r="F6843" s="1" t="s">
        <v>18</v>
      </c>
      <c r="G6843" s="1" t="s">
        <v>25</v>
      </c>
      <c r="H6843" s="1" t="s">
        <v>64</v>
      </c>
      <c r="I6843" s="1" t="s">
        <v>65</v>
      </c>
      <c r="J6843" s="1" t="s">
        <v>71</v>
      </c>
      <c r="K6843" s="1">
        <v>1.0</v>
      </c>
      <c r="L6843" s="3">
        <v>39083.0</v>
      </c>
      <c r="M6843" s="3">
        <v>41044.0</v>
      </c>
      <c r="N6843" s="3">
        <v>41044.0</v>
      </c>
    </row>
    <row r="6844">
      <c r="A6844" s="1" t="s">
        <v>25010</v>
      </c>
      <c r="B6844" s="1" t="s">
        <v>25011</v>
      </c>
      <c r="C6844" s="2" t="s">
        <v>25012</v>
      </c>
      <c r="D6844" s="1" t="s">
        <v>56</v>
      </c>
      <c r="E6844" s="1" t="s">
        <v>43</v>
      </c>
      <c r="F6844" s="1" t="s">
        <v>18</v>
      </c>
      <c r="G6844" s="1" t="s">
        <v>25</v>
      </c>
      <c r="H6844" s="1" t="s">
        <v>64</v>
      </c>
      <c r="I6844" s="1" t="s">
        <v>95</v>
      </c>
      <c r="J6844" s="1" t="s">
        <v>19074</v>
      </c>
      <c r="K6844" s="1">
        <v>1.0</v>
      </c>
      <c r="L6844" s="3">
        <v>39247.0</v>
      </c>
      <c r="M6844" s="3">
        <v>40894.0</v>
      </c>
      <c r="N6844" s="3">
        <v>40894.0</v>
      </c>
    </row>
    <row r="6845">
      <c r="A6845" s="1" t="s">
        <v>25013</v>
      </c>
      <c r="B6845" s="1" t="s">
        <v>25014</v>
      </c>
      <c r="C6845" s="2" t="s">
        <v>25015</v>
      </c>
      <c r="D6845" s="1" t="s">
        <v>25016</v>
      </c>
      <c r="E6845" s="1">
        <v>50000.0</v>
      </c>
      <c r="F6845" s="1" t="s">
        <v>18</v>
      </c>
      <c r="K6845" s="1">
        <v>1.0</v>
      </c>
      <c r="M6845" s="3">
        <v>41577.0</v>
      </c>
      <c r="N6845" s="3">
        <v>41577.0</v>
      </c>
    </row>
    <row r="6846">
      <c r="A6846" s="1" t="s">
        <v>25017</v>
      </c>
      <c r="B6846" s="1" t="s">
        <v>25018</v>
      </c>
      <c r="C6846" s="2" t="s">
        <v>25019</v>
      </c>
      <c r="D6846" s="1" t="s">
        <v>766</v>
      </c>
      <c r="E6846" s="1">
        <v>3.35E7</v>
      </c>
      <c r="F6846" s="1" t="s">
        <v>18</v>
      </c>
      <c r="G6846" s="1" t="s">
        <v>25</v>
      </c>
      <c r="H6846" s="1" t="s">
        <v>64</v>
      </c>
      <c r="I6846" s="1" t="s">
        <v>65</v>
      </c>
      <c r="J6846" s="1" t="s">
        <v>5485</v>
      </c>
      <c r="K6846" s="1">
        <v>5.0</v>
      </c>
      <c r="M6846" s="3">
        <v>39538.0</v>
      </c>
      <c r="N6846" s="3">
        <v>40431.0</v>
      </c>
    </row>
    <row r="6847">
      <c r="A6847" s="1" t="s">
        <v>25020</v>
      </c>
      <c r="B6847" s="1" t="s">
        <v>25021</v>
      </c>
      <c r="C6847" s="2" t="s">
        <v>25022</v>
      </c>
      <c r="D6847" s="1" t="s">
        <v>25023</v>
      </c>
      <c r="E6847" s="1">
        <v>449775.0</v>
      </c>
      <c r="F6847" s="1" t="s">
        <v>18</v>
      </c>
      <c r="G6847" s="1" t="s">
        <v>1138</v>
      </c>
      <c r="H6847" s="1">
        <v>21.0</v>
      </c>
      <c r="I6847" s="1" t="s">
        <v>4021</v>
      </c>
      <c r="J6847" s="1" t="s">
        <v>4022</v>
      </c>
      <c r="K6847" s="1">
        <v>1.0</v>
      </c>
      <c r="L6847" s="3">
        <v>39914.0</v>
      </c>
      <c r="M6847" s="3">
        <v>41767.0</v>
      </c>
      <c r="N6847" s="3">
        <v>41767.0</v>
      </c>
    </row>
    <row r="6848">
      <c r="A6848" s="1" t="s">
        <v>25024</v>
      </c>
      <c r="B6848" s="1" t="s">
        <v>25025</v>
      </c>
      <c r="C6848" s="2" t="s">
        <v>25026</v>
      </c>
      <c r="D6848" s="1" t="s">
        <v>56</v>
      </c>
      <c r="E6848" s="1">
        <v>1047500.0</v>
      </c>
      <c r="F6848" s="1" t="s">
        <v>18</v>
      </c>
      <c r="G6848" s="1" t="s">
        <v>25</v>
      </c>
      <c r="H6848" s="1" t="s">
        <v>808</v>
      </c>
      <c r="I6848" s="1" t="s">
        <v>809</v>
      </c>
      <c r="J6848" s="1" t="s">
        <v>4960</v>
      </c>
      <c r="K6848" s="1">
        <v>2.0</v>
      </c>
      <c r="M6848" s="3">
        <v>40406.0</v>
      </c>
      <c r="N6848" s="3">
        <v>40569.0</v>
      </c>
    </row>
    <row r="6849">
      <c r="A6849" s="1" t="s">
        <v>25027</v>
      </c>
      <c r="B6849" s="1" t="s">
        <v>25028</v>
      </c>
      <c r="D6849" s="1" t="s">
        <v>19602</v>
      </c>
      <c r="E6849" s="1">
        <v>4.5E7</v>
      </c>
      <c r="F6849" s="1" t="s">
        <v>18</v>
      </c>
      <c r="K6849" s="1">
        <v>1.0</v>
      </c>
      <c r="M6849" s="3">
        <v>41471.0</v>
      </c>
      <c r="N6849" s="3">
        <v>41471.0</v>
      </c>
    </row>
    <row r="6850">
      <c r="A6850" s="1" t="s">
        <v>25029</v>
      </c>
      <c r="B6850" s="1" t="s">
        <v>25030</v>
      </c>
      <c r="C6850" s="2" t="s">
        <v>25031</v>
      </c>
      <c r="D6850" s="1" t="s">
        <v>56</v>
      </c>
      <c r="E6850" s="1">
        <v>3697100.0</v>
      </c>
      <c r="F6850" s="1" t="s">
        <v>18</v>
      </c>
      <c r="K6850" s="1">
        <v>1.0</v>
      </c>
      <c r="L6850" s="3">
        <v>33970.0</v>
      </c>
      <c r="M6850" s="3">
        <v>41589.0</v>
      </c>
      <c r="N6850" s="3">
        <v>41589.0</v>
      </c>
    </row>
    <row r="6851">
      <c r="A6851" s="1" t="s">
        <v>25032</v>
      </c>
      <c r="B6851" s="1" t="s">
        <v>25033</v>
      </c>
      <c r="D6851" s="1" t="s">
        <v>15283</v>
      </c>
      <c r="E6851" s="1">
        <v>25000.0</v>
      </c>
      <c r="F6851" s="1" t="s">
        <v>18</v>
      </c>
      <c r="K6851" s="1">
        <v>1.0</v>
      </c>
      <c r="M6851" s="3">
        <v>42048.0</v>
      </c>
      <c r="N6851" s="3">
        <v>42048.0</v>
      </c>
    </row>
    <row r="6852">
      <c r="A6852" s="1" t="s">
        <v>25034</v>
      </c>
      <c r="B6852" s="1" t="s">
        <v>25035</v>
      </c>
      <c r="C6852" s="2" t="s">
        <v>25036</v>
      </c>
      <c r="D6852" s="1" t="s">
        <v>56</v>
      </c>
      <c r="E6852" s="1">
        <v>50000.0</v>
      </c>
      <c r="F6852" s="1" t="s">
        <v>18</v>
      </c>
      <c r="G6852" s="1" t="s">
        <v>25</v>
      </c>
      <c r="H6852" s="1" t="s">
        <v>64</v>
      </c>
      <c r="I6852" s="1" t="s">
        <v>1221</v>
      </c>
      <c r="J6852" s="1" t="s">
        <v>25037</v>
      </c>
      <c r="K6852" s="1">
        <v>1.0</v>
      </c>
      <c r="M6852" s="3">
        <v>40892.0</v>
      </c>
      <c r="N6852" s="3">
        <v>40892.0</v>
      </c>
    </row>
    <row r="6853">
      <c r="A6853" s="1" t="s">
        <v>25038</v>
      </c>
      <c r="B6853" s="1" t="s">
        <v>25039</v>
      </c>
      <c r="C6853" s="2" t="s">
        <v>25040</v>
      </c>
      <c r="D6853" s="1" t="s">
        <v>17719</v>
      </c>
      <c r="E6853" s="1">
        <v>1.5189281E7</v>
      </c>
      <c r="F6853" s="1" t="s">
        <v>207</v>
      </c>
      <c r="K6853" s="1">
        <v>1.0</v>
      </c>
      <c r="M6853" s="3">
        <v>37896.0</v>
      </c>
      <c r="N6853" s="3">
        <v>37896.0</v>
      </c>
    </row>
    <row r="6854">
      <c r="A6854" s="1" t="s">
        <v>25041</v>
      </c>
      <c r="B6854" s="1" t="s">
        <v>25042</v>
      </c>
      <c r="C6854" s="2" t="s">
        <v>25043</v>
      </c>
      <c r="D6854" s="1" t="s">
        <v>25044</v>
      </c>
      <c r="E6854" s="1">
        <v>925000.0</v>
      </c>
      <c r="F6854" s="1" t="s">
        <v>18</v>
      </c>
      <c r="G6854" s="1" t="s">
        <v>25</v>
      </c>
      <c r="H6854" s="1" t="s">
        <v>64</v>
      </c>
      <c r="I6854" s="1" t="s">
        <v>65</v>
      </c>
      <c r="J6854" s="1" t="s">
        <v>984</v>
      </c>
      <c r="K6854" s="1">
        <v>2.0</v>
      </c>
      <c r="L6854" s="3">
        <v>40544.0</v>
      </c>
      <c r="M6854" s="3">
        <v>41224.0</v>
      </c>
      <c r="N6854" s="3">
        <v>41736.0</v>
      </c>
    </row>
    <row r="6855">
      <c r="A6855" s="1" t="s">
        <v>25045</v>
      </c>
      <c r="B6855" s="1" t="s">
        <v>25046</v>
      </c>
      <c r="C6855" s="2" t="s">
        <v>25047</v>
      </c>
      <c r="D6855" s="1" t="s">
        <v>56</v>
      </c>
      <c r="E6855" s="1">
        <v>2317000.0</v>
      </c>
      <c r="F6855" s="1" t="s">
        <v>689</v>
      </c>
      <c r="G6855" s="1" t="s">
        <v>25</v>
      </c>
      <c r="H6855" s="1" t="s">
        <v>286</v>
      </c>
      <c r="I6855" s="1" t="s">
        <v>578</v>
      </c>
      <c r="J6855" s="1" t="s">
        <v>578</v>
      </c>
      <c r="K6855" s="1">
        <v>4.0</v>
      </c>
      <c r="L6855" s="3">
        <v>40544.0</v>
      </c>
      <c r="M6855" s="3">
        <v>40331.0</v>
      </c>
      <c r="N6855" s="3">
        <v>41397.0</v>
      </c>
    </row>
    <row r="6856">
      <c r="A6856" s="1" t="s">
        <v>25048</v>
      </c>
      <c r="B6856" s="1" t="s">
        <v>25049</v>
      </c>
      <c r="C6856" s="2" t="s">
        <v>25050</v>
      </c>
      <c r="D6856" s="1" t="s">
        <v>42</v>
      </c>
      <c r="E6856" s="1">
        <v>950000.0</v>
      </c>
      <c r="F6856" s="1" t="s">
        <v>18</v>
      </c>
      <c r="G6856" s="1" t="s">
        <v>25</v>
      </c>
      <c r="H6856" s="1" t="s">
        <v>158</v>
      </c>
      <c r="I6856" s="1" t="s">
        <v>244</v>
      </c>
      <c r="J6856" s="1" t="s">
        <v>14022</v>
      </c>
      <c r="K6856" s="1">
        <v>1.0</v>
      </c>
      <c r="L6856" s="3">
        <v>37622.0</v>
      </c>
      <c r="M6856" s="3">
        <v>39975.0</v>
      </c>
      <c r="N6856" s="3">
        <v>39975.0</v>
      </c>
    </row>
    <row r="6857">
      <c r="A6857" s="1" t="s">
        <v>25051</v>
      </c>
      <c r="B6857" s="1" t="s">
        <v>25052</v>
      </c>
      <c r="C6857" s="2" t="s">
        <v>25053</v>
      </c>
      <c r="D6857" s="1" t="s">
        <v>56</v>
      </c>
      <c r="E6857" s="1">
        <v>1001000.0</v>
      </c>
      <c r="F6857" s="1" t="s">
        <v>18</v>
      </c>
      <c r="G6857" s="1" t="s">
        <v>25</v>
      </c>
      <c r="H6857" s="1" t="s">
        <v>208</v>
      </c>
      <c r="I6857" s="1" t="s">
        <v>2182</v>
      </c>
      <c r="J6857" s="1" t="s">
        <v>2183</v>
      </c>
      <c r="K6857" s="1">
        <v>7.0</v>
      </c>
      <c r="L6857" s="3">
        <v>40544.0</v>
      </c>
      <c r="M6857" s="3">
        <v>40569.0</v>
      </c>
      <c r="N6857" s="3">
        <v>42114.0</v>
      </c>
    </row>
    <row r="6858">
      <c r="A6858" s="1" t="s">
        <v>25054</v>
      </c>
      <c r="B6858" s="1" t="s">
        <v>25055</v>
      </c>
      <c r="C6858" s="2" t="s">
        <v>25056</v>
      </c>
      <c r="D6858" s="1" t="s">
        <v>56</v>
      </c>
      <c r="E6858" s="1">
        <v>1100064.0</v>
      </c>
      <c r="F6858" s="1" t="s">
        <v>18</v>
      </c>
      <c r="G6858" s="1" t="s">
        <v>25</v>
      </c>
      <c r="H6858" s="1" t="s">
        <v>158</v>
      </c>
      <c r="I6858" s="1" t="s">
        <v>244</v>
      </c>
      <c r="J6858" s="1" t="s">
        <v>2277</v>
      </c>
      <c r="K6858" s="1">
        <v>1.0</v>
      </c>
      <c r="L6858" s="3">
        <v>39814.0</v>
      </c>
      <c r="M6858" s="3">
        <v>40366.0</v>
      </c>
      <c r="N6858" s="3">
        <v>40366.0</v>
      </c>
    </row>
    <row r="6859">
      <c r="A6859" s="1" t="s">
        <v>25057</v>
      </c>
      <c r="B6859" s="1" t="s">
        <v>25058</v>
      </c>
      <c r="C6859" s="2" t="s">
        <v>25059</v>
      </c>
      <c r="D6859" s="1" t="s">
        <v>7592</v>
      </c>
      <c r="E6859" s="1" t="s">
        <v>43</v>
      </c>
      <c r="F6859" s="1" t="s">
        <v>18</v>
      </c>
      <c r="G6859" s="1" t="s">
        <v>12816</v>
      </c>
      <c r="H6859" s="1">
        <v>13.0</v>
      </c>
      <c r="I6859" s="1" t="s">
        <v>25060</v>
      </c>
      <c r="J6859" s="1" t="s">
        <v>25061</v>
      </c>
      <c r="K6859" s="1">
        <v>1.0</v>
      </c>
      <c r="M6859" s="3">
        <v>41810.0</v>
      </c>
      <c r="N6859" s="3">
        <v>41810.0</v>
      </c>
    </row>
    <row r="6860">
      <c r="A6860" s="1" t="s">
        <v>25062</v>
      </c>
      <c r="B6860" s="1" t="s">
        <v>25063</v>
      </c>
      <c r="D6860" s="1" t="s">
        <v>56</v>
      </c>
      <c r="E6860" s="1">
        <v>359705.0</v>
      </c>
      <c r="F6860" s="1" t="s">
        <v>18</v>
      </c>
      <c r="G6860" s="1" t="s">
        <v>25</v>
      </c>
      <c r="H6860" s="1" t="s">
        <v>64</v>
      </c>
      <c r="I6860" s="1" t="s">
        <v>65</v>
      </c>
      <c r="J6860" s="1" t="s">
        <v>984</v>
      </c>
      <c r="K6860" s="1">
        <v>1.0</v>
      </c>
      <c r="L6860" s="3">
        <v>37987.0</v>
      </c>
      <c r="M6860" s="3">
        <v>39885.0</v>
      </c>
      <c r="N6860" s="3">
        <v>39885.0</v>
      </c>
    </row>
    <row r="6861">
      <c r="A6861" s="1" t="s">
        <v>25064</v>
      </c>
      <c r="B6861" s="1" t="s">
        <v>25065</v>
      </c>
      <c r="C6861" s="2" t="s">
        <v>25066</v>
      </c>
      <c r="D6861" s="1" t="s">
        <v>56</v>
      </c>
      <c r="E6861" s="1">
        <v>2882799.0</v>
      </c>
      <c r="F6861" s="1" t="s">
        <v>18</v>
      </c>
      <c r="K6861" s="1">
        <v>1.0</v>
      </c>
      <c r="M6861" s="3">
        <v>40750.0</v>
      </c>
      <c r="N6861" s="3">
        <v>40750.0</v>
      </c>
    </row>
    <row r="6862">
      <c r="A6862" s="1" t="s">
        <v>25067</v>
      </c>
      <c r="B6862" s="1" t="s">
        <v>25068</v>
      </c>
      <c r="C6862" s="2" t="s">
        <v>25069</v>
      </c>
      <c r="D6862" s="1" t="s">
        <v>56</v>
      </c>
      <c r="E6862" s="1">
        <v>1.4732412E7</v>
      </c>
      <c r="F6862" s="1" t="s">
        <v>18</v>
      </c>
      <c r="G6862" s="1" t="s">
        <v>25</v>
      </c>
      <c r="H6862" s="1" t="s">
        <v>99</v>
      </c>
      <c r="I6862" s="1" t="s">
        <v>100</v>
      </c>
      <c r="J6862" s="1" t="s">
        <v>25070</v>
      </c>
      <c r="K6862" s="1">
        <v>3.0</v>
      </c>
      <c r="L6862" s="3">
        <v>40544.0</v>
      </c>
      <c r="M6862" s="3">
        <v>41313.0</v>
      </c>
      <c r="N6862" s="3">
        <v>42109.0</v>
      </c>
    </row>
    <row r="6863">
      <c r="A6863" s="1" t="s">
        <v>25071</v>
      </c>
      <c r="B6863" s="1" t="s">
        <v>25072</v>
      </c>
      <c r="C6863" s="2" t="s">
        <v>25073</v>
      </c>
      <c r="D6863" s="1" t="s">
        <v>56</v>
      </c>
      <c r="E6863" s="1">
        <v>1.3558546E8</v>
      </c>
      <c r="F6863" s="1" t="s">
        <v>689</v>
      </c>
      <c r="G6863" s="1" t="s">
        <v>25</v>
      </c>
      <c r="H6863" s="1" t="s">
        <v>1234</v>
      </c>
      <c r="I6863" s="1" t="s">
        <v>1235</v>
      </c>
      <c r="J6863" s="1" t="s">
        <v>1442</v>
      </c>
      <c r="K6863" s="1">
        <v>6.0</v>
      </c>
      <c r="L6863" s="3">
        <v>35431.0</v>
      </c>
      <c r="M6863" s="3">
        <v>40667.0</v>
      </c>
      <c r="N6863" s="3">
        <v>41822.0</v>
      </c>
    </row>
    <row r="6864">
      <c r="A6864" s="1" t="s">
        <v>25074</v>
      </c>
      <c r="B6864" s="1" t="s">
        <v>25075</v>
      </c>
      <c r="C6864" s="2" t="s">
        <v>25076</v>
      </c>
      <c r="D6864" s="1" t="s">
        <v>56</v>
      </c>
      <c r="E6864" s="1">
        <v>127890.0</v>
      </c>
      <c r="F6864" s="1" t="s">
        <v>689</v>
      </c>
      <c r="G6864" s="1" t="s">
        <v>25</v>
      </c>
      <c r="H6864" s="1" t="s">
        <v>790</v>
      </c>
      <c r="I6864" s="1" t="s">
        <v>791</v>
      </c>
      <c r="J6864" s="1" t="s">
        <v>6168</v>
      </c>
      <c r="K6864" s="1">
        <v>1.0</v>
      </c>
      <c r="L6864" s="3">
        <v>27030.0</v>
      </c>
      <c r="M6864" s="3">
        <v>41152.0</v>
      </c>
      <c r="N6864" s="3">
        <v>41152.0</v>
      </c>
    </row>
    <row r="6865">
      <c r="A6865" s="1" t="s">
        <v>25077</v>
      </c>
      <c r="B6865" s="1" t="s">
        <v>25078</v>
      </c>
      <c r="C6865" s="2" t="s">
        <v>25079</v>
      </c>
      <c r="D6865" s="1" t="s">
        <v>56</v>
      </c>
      <c r="E6865" s="1">
        <v>4608000.0</v>
      </c>
      <c r="F6865" s="1" t="s">
        <v>18</v>
      </c>
      <c r="G6865" s="1" t="s">
        <v>25</v>
      </c>
      <c r="H6865" s="1" t="s">
        <v>158</v>
      </c>
      <c r="I6865" s="1" t="s">
        <v>244</v>
      </c>
      <c r="J6865" s="1" t="s">
        <v>244</v>
      </c>
      <c r="K6865" s="1">
        <v>2.0</v>
      </c>
      <c r="L6865" s="3">
        <v>40909.0</v>
      </c>
      <c r="M6865" s="3">
        <v>41138.0</v>
      </c>
      <c r="N6865" s="3">
        <v>41571.0</v>
      </c>
    </row>
    <row r="6866">
      <c r="A6866" s="1" t="s">
        <v>25080</v>
      </c>
      <c r="B6866" s="1" t="s">
        <v>25081</v>
      </c>
      <c r="D6866" s="1" t="s">
        <v>56</v>
      </c>
      <c r="E6866" s="1">
        <v>2033700.0</v>
      </c>
      <c r="F6866" s="1" t="s">
        <v>18</v>
      </c>
      <c r="G6866" s="1" t="s">
        <v>552</v>
      </c>
      <c r="H6866" s="1">
        <v>58.0</v>
      </c>
      <c r="I6866" s="1" t="s">
        <v>21624</v>
      </c>
      <c r="J6866" s="1" t="s">
        <v>21625</v>
      </c>
      <c r="K6866" s="1">
        <v>1.0</v>
      </c>
      <c r="M6866" s="3">
        <v>39210.0</v>
      </c>
      <c r="N6866" s="3">
        <v>39210.0</v>
      </c>
    </row>
    <row r="6867">
      <c r="A6867" s="1" t="s">
        <v>25082</v>
      </c>
      <c r="B6867" s="1" t="s">
        <v>25083</v>
      </c>
      <c r="C6867" s="2" t="s">
        <v>25084</v>
      </c>
      <c r="D6867" s="1" t="s">
        <v>25085</v>
      </c>
      <c r="E6867" s="1" t="s">
        <v>43</v>
      </c>
      <c r="F6867" s="1" t="s">
        <v>18</v>
      </c>
      <c r="G6867" s="1" t="s">
        <v>25</v>
      </c>
      <c r="H6867" s="1" t="s">
        <v>106</v>
      </c>
      <c r="I6867" s="1" t="s">
        <v>107</v>
      </c>
      <c r="J6867" s="1" t="s">
        <v>108</v>
      </c>
      <c r="K6867" s="1">
        <v>1.0</v>
      </c>
      <c r="M6867" s="3">
        <v>41640.0</v>
      </c>
      <c r="N6867" s="3">
        <v>41640.0</v>
      </c>
    </row>
    <row r="6868">
      <c r="A6868" s="1" t="s">
        <v>25086</v>
      </c>
      <c r="B6868" s="1" t="s">
        <v>25087</v>
      </c>
      <c r="C6868" s="2" t="s">
        <v>25088</v>
      </c>
      <c r="D6868" s="1" t="s">
        <v>56</v>
      </c>
      <c r="E6868" s="1">
        <v>1468163.0</v>
      </c>
      <c r="F6868" s="1" t="s">
        <v>18</v>
      </c>
      <c r="G6868" s="1" t="s">
        <v>25</v>
      </c>
      <c r="H6868" s="1" t="s">
        <v>158</v>
      </c>
      <c r="I6868" s="1" t="s">
        <v>244</v>
      </c>
      <c r="J6868" s="1" t="s">
        <v>244</v>
      </c>
      <c r="K6868" s="1">
        <v>1.0</v>
      </c>
      <c r="L6868" s="3">
        <v>39814.0</v>
      </c>
      <c r="M6868" s="3">
        <v>42125.0</v>
      </c>
      <c r="N6868" s="3">
        <v>42125.0</v>
      </c>
    </row>
    <row r="6869">
      <c r="A6869" s="1" t="s">
        <v>25089</v>
      </c>
      <c r="B6869" s="1" t="s">
        <v>25090</v>
      </c>
      <c r="C6869" s="2" t="s">
        <v>25091</v>
      </c>
      <c r="D6869" s="1" t="s">
        <v>56</v>
      </c>
      <c r="E6869" s="1">
        <v>3911759.0</v>
      </c>
      <c r="F6869" s="1" t="s">
        <v>18</v>
      </c>
      <c r="G6869" s="1" t="s">
        <v>25</v>
      </c>
      <c r="H6869" s="1" t="s">
        <v>158</v>
      </c>
      <c r="I6869" s="1" t="s">
        <v>244</v>
      </c>
      <c r="J6869" s="1" t="s">
        <v>10072</v>
      </c>
      <c r="K6869" s="1">
        <v>1.0</v>
      </c>
      <c r="L6869" s="3">
        <v>38353.0</v>
      </c>
      <c r="M6869" s="3">
        <v>40060.0</v>
      </c>
      <c r="N6869" s="3">
        <v>40060.0</v>
      </c>
    </row>
    <row r="6870">
      <c r="A6870" s="1" t="s">
        <v>25092</v>
      </c>
      <c r="B6870" s="1" t="s">
        <v>25093</v>
      </c>
      <c r="C6870" s="2" t="s">
        <v>25094</v>
      </c>
      <c r="D6870" s="1" t="s">
        <v>25095</v>
      </c>
      <c r="E6870" s="1">
        <v>6.9000001E7</v>
      </c>
      <c r="F6870" s="1" t="s">
        <v>18</v>
      </c>
      <c r="G6870" s="1" t="s">
        <v>25</v>
      </c>
      <c r="H6870" s="1" t="s">
        <v>64</v>
      </c>
      <c r="I6870" s="1" t="s">
        <v>1221</v>
      </c>
      <c r="J6870" s="1" t="s">
        <v>1221</v>
      </c>
      <c r="K6870" s="1">
        <v>2.0</v>
      </c>
      <c r="L6870" s="3">
        <v>39083.0</v>
      </c>
      <c r="M6870" s="3">
        <v>42166.0</v>
      </c>
      <c r="N6870" s="3">
        <v>42206.0</v>
      </c>
    </row>
    <row r="6871">
      <c r="A6871" s="1" t="s">
        <v>25096</v>
      </c>
      <c r="B6871" s="1" t="s">
        <v>25097</v>
      </c>
      <c r="C6871" s="2" t="s">
        <v>25098</v>
      </c>
      <c r="D6871" s="1" t="s">
        <v>56</v>
      </c>
      <c r="E6871" s="1">
        <v>896000.0</v>
      </c>
      <c r="F6871" s="1" t="s">
        <v>18</v>
      </c>
      <c r="G6871" s="1" t="s">
        <v>638</v>
      </c>
      <c r="H6871" s="1">
        <v>11.0</v>
      </c>
      <c r="I6871" s="1" t="s">
        <v>10612</v>
      </c>
      <c r="J6871" s="1" t="s">
        <v>10612</v>
      </c>
      <c r="K6871" s="1">
        <v>1.0</v>
      </c>
      <c r="L6871" s="3">
        <v>37622.0</v>
      </c>
      <c r="M6871" s="3">
        <v>40336.0</v>
      </c>
      <c r="N6871" s="3">
        <v>40336.0</v>
      </c>
    </row>
    <row r="6872">
      <c r="A6872" s="1" t="s">
        <v>25099</v>
      </c>
      <c r="B6872" s="1" t="s">
        <v>25100</v>
      </c>
      <c r="C6872" s="2" t="s">
        <v>25101</v>
      </c>
      <c r="D6872" s="1" t="s">
        <v>56</v>
      </c>
      <c r="E6872" s="1">
        <v>2700000.0</v>
      </c>
      <c r="F6872" s="1" t="s">
        <v>18</v>
      </c>
      <c r="G6872" s="1" t="s">
        <v>165</v>
      </c>
      <c r="H6872" s="1" t="s">
        <v>166</v>
      </c>
      <c r="I6872" s="1" t="s">
        <v>167</v>
      </c>
      <c r="J6872" s="1" t="s">
        <v>167</v>
      </c>
      <c r="K6872" s="1">
        <v>1.0</v>
      </c>
      <c r="L6872" s="3">
        <v>40179.0</v>
      </c>
      <c r="M6872" s="3">
        <v>41605.0</v>
      </c>
      <c r="N6872" s="3">
        <v>41605.0</v>
      </c>
    </row>
    <row r="6873">
      <c r="A6873" s="1" t="s">
        <v>25102</v>
      </c>
      <c r="B6873" s="1" t="s">
        <v>25103</v>
      </c>
      <c r="D6873" s="1" t="s">
        <v>56</v>
      </c>
      <c r="E6873" s="1">
        <v>1.215E7</v>
      </c>
      <c r="F6873" s="1" t="s">
        <v>18</v>
      </c>
      <c r="G6873" s="1" t="s">
        <v>57</v>
      </c>
      <c r="H6873" s="1" t="s">
        <v>16567</v>
      </c>
      <c r="I6873" s="1" t="s">
        <v>25104</v>
      </c>
      <c r="J6873" s="1" t="s">
        <v>25104</v>
      </c>
      <c r="K6873" s="1">
        <v>1.0</v>
      </c>
      <c r="L6873" s="3">
        <v>36526.0</v>
      </c>
      <c r="M6873" s="3">
        <v>38492.0</v>
      </c>
      <c r="N6873" s="3">
        <v>38492.0</v>
      </c>
    </row>
    <row r="6874">
      <c r="A6874" s="1" t="s">
        <v>25105</v>
      </c>
      <c r="B6874" s="1" t="s">
        <v>25106</v>
      </c>
      <c r="C6874" s="2" t="s">
        <v>25107</v>
      </c>
      <c r="D6874" s="1" t="s">
        <v>25108</v>
      </c>
      <c r="E6874" s="1">
        <v>650000.0</v>
      </c>
      <c r="F6874" s="1" t="s">
        <v>18</v>
      </c>
      <c r="G6874" s="1" t="s">
        <v>25</v>
      </c>
      <c r="H6874" s="1" t="s">
        <v>64</v>
      </c>
      <c r="I6874" s="1" t="s">
        <v>65</v>
      </c>
      <c r="J6874" s="1" t="s">
        <v>5485</v>
      </c>
      <c r="K6874" s="1">
        <v>1.0</v>
      </c>
      <c r="L6874" s="3">
        <v>40909.0</v>
      </c>
      <c r="M6874" s="3">
        <v>41487.0</v>
      </c>
      <c r="N6874" s="3">
        <v>41487.0</v>
      </c>
    </row>
    <row r="6875">
      <c r="A6875" s="1" t="s">
        <v>25109</v>
      </c>
      <c r="B6875" s="1" t="s">
        <v>25110</v>
      </c>
      <c r="C6875" s="2" t="s">
        <v>25111</v>
      </c>
      <c r="D6875" s="1" t="s">
        <v>633</v>
      </c>
      <c r="E6875" s="1">
        <v>3.3213808E7</v>
      </c>
      <c r="F6875" s="1" t="s">
        <v>18</v>
      </c>
      <c r="G6875" s="1" t="s">
        <v>25</v>
      </c>
      <c r="H6875" s="1" t="s">
        <v>158</v>
      </c>
      <c r="I6875" s="1" t="s">
        <v>244</v>
      </c>
      <c r="J6875" s="1" t="s">
        <v>16431</v>
      </c>
      <c r="K6875" s="1">
        <v>11.0</v>
      </c>
      <c r="L6875" s="3">
        <v>37987.0</v>
      </c>
      <c r="M6875" s="3">
        <v>39115.0</v>
      </c>
      <c r="N6875" s="3">
        <v>41333.0</v>
      </c>
    </row>
    <row r="6876">
      <c r="A6876" s="1" t="s">
        <v>25112</v>
      </c>
      <c r="B6876" s="1" t="s">
        <v>25113</v>
      </c>
      <c r="C6876" s="2" t="s">
        <v>25114</v>
      </c>
      <c r="D6876" s="1" t="s">
        <v>56</v>
      </c>
      <c r="E6876" s="1">
        <v>4750000.0</v>
      </c>
      <c r="F6876" s="1" t="s">
        <v>689</v>
      </c>
      <c r="G6876" s="1" t="s">
        <v>699</v>
      </c>
      <c r="H6876" s="1">
        <v>5.0</v>
      </c>
      <c r="I6876" s="1" t="s">
        <v>700</v>
      </c>
      <c r="J6876" s="1" t="s">
        <v>700</v>
      </c>
      <c r="K6876" s="1">
        <v>1.0</v>
      </c>
      <c r="L6876" s="3">
        <v>40909.0</v>
      </c>
      <c r="M6876" s="3">
        <v>41683.0</v>
      </c>
      <c r="N6876" s="3">
        <v>41683.0</v>
      </c>
    </row>
    <row r="6877">
      <c r="A6877" s="1" t="s">
        <v>25115</v>
      </c>
      <c r="B6877" s="1" t="s">
        <v>25116</v>
      </c>
      <c r="C6877" s="2" t="s">
        <v>25117</v>
      </c>
      <c r="D6877" s="1" t="s">
        <v>25118</v>
      </c>
      <c r="E6877" s="1">
        <v>1550000.0</v>
      </c>
      <c r="F6877" s="1" t="s">
        <v>18</v>
      </c>
      <c r="G6877" s="1" t="s">
        <v>25</v>
      </c>
      <c r="H6877" s="1" t="s">
        <v>1011</v>
      </c>
      <c r="I6877" s="1" t="s">
        <v>1012</v>
      </c>
      <c r="J6877" s="1" t="s">
        <v>1012</v>
      </c>
      <c r="K6877" s="1">
        <v>3.0</v>
      </c>
      <c r="L6877" s="3">
        <v>41859.0</v>
      </c>
      <c r="M6877" s="3">
        <v>41948.0</v>
      </c>
      <c r="N6877" s="3">
        <v>42250.0</v>
      </c>
    </row>
    <row r="6878">
      <c r="A6878" s="1" t="s">
        <v>25119</v>
      </c>
      <c r="B6878" s="1" t="s">
        <v>25120</v>
      </c>
      <c r="C6878" s="2" t="s">
        <v>25121</v>
      </c>
      <c r="D6878" s="1" t="s">
        <v>633</v>
      </c>
      <c r="E6878" s="1">
        <v>3.21184551E8</v>
      </c>
      <c r="F6878" s="1" t="s">
        <v>689</v>
      </c>
      <c r="G6878" s="1" t="s">
        <v>1126</v>
      </c>
      <c r="H6878" s="1">
        <v>23.0</v>
      </c>
      <c r="I6878" s="1" t="s">
        <v>3024</v>
      </c>
      <c r="J6878" s="1" t="s">
        <v>3024</v>
      </c>
      <c r="K6878" s="1">
        <v>8.0</v>
      </c>
      <c r="L6878" s="3">
        <v>39083.0</v>
      </c>
      <c r="M6878" s="3">
        <v>40101.0</v>
      </c>
      <c r="N6878" s="3">
        <v>41886.0</v>
      </c>
    </row>
    <row r="6879">
      <c r="A6879" s="1" t="s">
        <v>25122</v>
      </c>
      <c r="B6879" s="1" t="s">
        <v>25123</v>
      </c>
      <c r="C6879" s="2" t="s">
        <v>25124</v>
      </c>
      <c r="D6879" s="1" t="s">
        <v>25125</v>
      </c>
      <c r="E6879" s="1">
        <v>1.16E7</v>
      </c>
      <c r="F6879" s="1" t="s">
        <v>18</v>
      </c>
      <c r="G6879" s="1" t="s">
        <v>25</v>
      </c>
      <c r="H6879" s="1" t="s">
        <v>158</v>
      </c>
      <c r="I6879" s="1" t="s">
        <v>244</v>
      </c>
      <c r="J6879" s="1" t="s">
        <v>244</v>
      </c>
      <c r="K6879" s="1">
        <v>3.0</v>
      </c>
      <c r="L6879" s="3">
        <v>40544.0</v>
      </c>
      <c r="M6879" s="3">
        <v>40969.0</v>
      </c>
      <c r="N6879" s="3">
        <v>41807.0</v>
      </c>
    </row>
    <row r="6880">
      <c r="A6880" s="1" t="s">
        <v>25126</v>
      </c>
      <c r="B6880" s="1" t="s">
        <v>25127</v>
      </c>
      <c r="C6880" s="2" t="s">
        <v>25128</v>
      </c>
      <c r="D6880" s="1" t="s">
        <v>56</v>
      </c>
      <c r="E6880" s="1">
        <v>557070.0</v>
      </c>
      <c r="F6880" s="1" t="s">
        <v>18</v>
      </c>
      <c r="G6880" s="1" t="s">
        <v>25</v>
      </c>
      <c r="H6880" s="1" t="s">
        <v>1234</v>
      </c>
      <c r="I6880" s="1" t="s">
        <v>1235</v>
      </c>
      <c r="J6880" s="1" t="s">
        <v>1235</v>
      </c>
      <c r="K6880" s="1">
        <v>2.0</v>
      </c>
      <c r="M6880" s="3">
        <v>40373.0</v>
      </c>
      <c r="N6880" s="3">
        <v>40644.0</v>
      </c>
    </row>
    <row r="6881">
      <c r="A6881" s="1" t="s">
        <v>25129</v>
      </c>
      <c r="B6881" s="1" t="s">
        <v>25130</v>
      </c>
      <c r="C6881" s="2" t="s">
        <v>25131</v>
      </c>
      <c r="E6881" s="1" t="s">
        <v>43</v>
      </c>
      <c r="F6881" s="1" t="s">
        <v>18</v>
      </c>
      <c r="G6881" s="1" t="s">
        <v>1062</v>
      </c>
      <c r="H6881" s="1">
        <v>7.0</v>
      </c>
      <c r="I6881" s="1" t="s">
        <v>1698</v>
      </c>
      <c r="J6881" s="1" t="s">
        <v>25132</v>
      </c>
      <c r="K6881" s="1">
        <v>1.0</v>
      </c>
      <c r="M6881" s="3">
        <v>38718.0</v>
      </c>
      <c r="N6881" s="3">
        <v>38718.0</v>
      </c>
    </row>
    <row r="6882">
      <c r="A6882" s="1" t="s">
        <v>25133</v>
      </c>
      <c r="B6882" s="1" t="s">
        <v>25134</v>
      </c>
      <c r="C6882" s="2" t="s">
        <v>25135</v>
      </c>
      <c r="D6882" s="1" t="s">
        <v>56</v>
      </c>
      <c r="E6882" s="1" t="s">
        <v>43</v>
      </c>
      <c r="F6882" s="1" t="s">
        <v>207</v>
      </c>
      <c r="K6882" s="1">
        <v>1.0</v>
      </c>
      <c r="M6882" s="3">
        <v>42124.0</v>
      </c>
      <c r="N6882" s="3">
        <v>42124.0</v>
      </c>
    </row>
    <row r="6883">
      <c r="A6883" s="1" t="s">
        <v>25136</v>
      </c>
      <c r="B6883" s="1" t="s">
        <v>25137</v>
      </c>
      <c r="C6883" s="2" t="s">
        <v>25138</v>
      </c>
      <c r="D6883" s="1" t="s">
        <v>3372</v>
      </c>
      <c r="E6883" s="1">
        <v>1.7102999E7</v>
      </c>
      <c r="F6883" s="1" t="s">
        <v>689</v>
      </c>
      <c r="G6883" s="1" t="s">
        <v>25</v>
      </c>
      <c r="H6883" s="1" t="s">
        <v>64</v>
      </c>
      <c r="I6883" s="1" t="s">
        <v>1221</v>
      </c>
      <c r="J6883" s="1" t="s">
        <v>1221</v>
      </c>
      <c r="K6883" s="1">
        <v>5.0</v>
      </c>
      <c r="M6883" s="3">
        <v>38891.0</v>
      </c>
      <c r="N6883" s="3">
        <v>40590.0</v>
      </c>
    </row>
    <row r="6884">
      <c r="A6884" s="1" t="s">
        <v>25139</v>
      </c>
      <c r="B6884" s="1" t="s">
        <v>25140</v>
      </c>
      <c r="C6884" s="2" t="s">
        <v>25141</v>
      </c>
      <c r="D6884" s="1" t="s">
        <v>56</v>
      </c>
      <c r="E6884" s="1">
        <v>2485000.0</v>
      </c>
      <c r="F6884" s="1" t="s">
        <v>18</v>
      </c>
      <c r="G6884" s="1" t="s">
        <v>25</v>
      </c>
      <c r="H6884" s="1" t="s">
        <v>582</v>
      </c>
      <c r="I6884" s="1" t="s">
        <v>23900</v>
      </c>
      <c r="J6884" s="1" t="s">
        <v>23900</v>
      </c>
      <c r="K6884" s="1">
        <v>3.0</v>
      </c>
      <c r="L6884" s="3">
        <v>40422.0</v>
      </c>
      <c r="M6884" s="3">
        <v>40770.0</v>
      </c>
      <c r="N6884" s="3">
        <v>41638.0</v>
      </c>
    </row>
    <row r="6885">
      <c r="A6885" s="1" t="s">
        <v>25142</v>
      </c>
      <c r="B6885" s="1" t="s">
        <v>25143</v>
      </c>
      <c r="C6885" s="2" t="s">
        <v>25144</v>
      </c>
      <c r="D6885" s="1" t="s">
        <v>56</v>
      </c>
      <c r="E6885" s="1">
        <v>1900000.0</v>
      </c>
      <c r="F6885" s="1" t="s">
        <v>18</v>
      </c>
      <c r="G6885" s="1" t="s">
        <v>128</v>
      </c>
      <c r="H6885" s="1" t="s">
        <v>129</v>
      </c>
      <c r="I6885" s="1" t="s">
        <v>130</v>
      </c>
      <c r="J6885" s="1" t="s">
        <v>130</v>
      </c>
      <c r="K6885" s="1">
        <v>1.0</v>
      </c>
      <c r="L6885" s="3">
        <v>38718.0</v>
      </c>
      <c r="M6885" s="3">
        <v>40195.0</v>
      </c>
      <c r="N6885" s="3">
        <v>40195.0</v>
      </c>
    </row>
    <row r="6886">
      <c r="A6886" s="1" t="s">
        <v>25145</v>
      </c>
      <c r="B6886" s="1" t="s">
        <v>25146</v>
      </c>
      <c r="C6886" s="2" t="s">
        <v>25147</v>
      </c>
      <c r="D6886" s="1" t="s">
        <v>56</v>
      </c>
      <c r="E6886" s="1">
        <v>2300000.0</v>
      </c>
      <c r="F6886" s="1" t="s">
        <v>113</v>
      </c>
      <c r="K6886" s="1">
        <v>1.0</v>
      </c>
      <c r="M6886" s="3">
        <v>40564.0</v>
      </c>
      <c r="N6886" s="3">
        <v>40564.0</v>
      </c>
    </row>
    <row r="6887">
      <c r="A6887" s="1" t="s">
        <v>25148</v>
      </c>
      <c r="B6887" s="1" t="s">
        <v>25149</v>
      </c>
      <c r="C6887" s="2" t="s">
        <v>25150</v>
      </c>
      <c r="D6887" s="1" t="s">
        <v>56</v>
      </c>
      <c r="E6887" s="1">
        <v>8347600.0</v>
      </c>
      <c r="F6887" s="1" t="s">
        <v>18</v>
      </c>
      <c r="G6887" s="1" t="s">
        <v>25</v>
      </c>
      <c r="H6887" s="1" t="s">
        <v>64</v>
      </c>
      <c r="I6887" s="1" t="s">
        <v>65</v>
      </c>
      <c r="J6887" s="1" t="s">
        <v>3756</v>
      </c>
      <c r="K6887" s="1">
        <v>2.0</v>
      </c>
      <c r="M6887" s="3">
        <v>41247.0</v>
      </c>
      <c r="N6887" s="3">
        <v>41710.0</v>
      </c>
    </row>
    <row r="6888">
      <c r="A6888" s="1" t="s">
        <v>25151</v>
      </c>
      <c r="B6888" s="1" t="s">
        <v>25152</v>
      </c>
      <c r="C6888" s="2" t="s">
        <v>25153</v>
      </c>
      <c r="D6888" s="1" t="s">
        <v>56</v>
      </c>
      <c r="E6888" s="1">
        <v>2.6E7</v>
      </c>
      <c r="F6888" s="1" t="s">
        <v>18</v>
      </c>
      <c r="G6888" s="1" t="s">
        <v>25</v>
      </c>
      <c r="H6888" s="1" t="s">
        <v>64</v>
      </c>
      <c r="I6888" s="1" t="s">
        <v>65</v>
      </c>
      <c r="J6888" s="1" t="s">
        <v>2604</v>
      </c>
      <c r="K6888" s="1">
        <v>2.0</v>
      </c>
      <c r="M6888" s="3">
        <v>41271.0</v>
      </c>
      <c r="N6888" s="3">
        <v>41731.0</v>
      </c>
    </row>
    <row r="6889">
      <c r="A6889" s="1" t="s">
        <v>25154</v>
      </c>
      <c r="B6889" s="1" t="s">
        <v>25155</v>
      </c>
      <c r="C6889" s="2" t="s">
        <v>25156</v>
      </c>
      <c r="D6889" s="1" t="s">
        <v>25157</v>
      </c>
      <c r="E6889" s="1">
        <v>1.3714382E7</v>
      </c>
      <c r="F6889" s="1" t="s">
        <v>18</v>
      </c>
      <c r="G6889" s="1" t="s">
        <v>25</v>
      </c>
      <c r="H6889" s="1" t="s">
        <v>1011</v>
      </c>
      <c r="I6889" s="1" t="s">
        <v>1012</v>
      </c>
      <c r="J6889" s="1" t="s">
        <v>25158</v>
      </c>
      <c r="K6889" s="1">
        <v>2.0</v>
      </c>
      <c r="L6889" s="3">
        <v>35796.0</v>
      </c>
      <c r="M6889" s="3">
        <v>39981.0</v>
      </c>
      <c r="N6889" s="3">
        <v>40735.0</v>
      </c>
    </row>
    <row r="6890">
      <c r="A6890" s="1" t="s">
        <v>25159</v>
      </c>
      <c r="B6890" s="1" t="s">
        <v>25160</v>
      </c>
      <c r="C6890" s="2" t="s">
        <v>25161</v>
      </c>
      <c r="D6890" s="1" t="s">
        <v>56</v>
      </c>
      <c r="E6890" s="1">
        <v>2850000.0</v>
      </c>
      <c r="F6890" s="1" t="s">
        <v>18</v>
      </c>
      <c r="G6890" s="1" t="s">
        <v>4881</v>
      </c>
      <c r="I6890" s="1" t="s">
        <v>4882</v>
      </c>
      <c r="J6890" s="1" t="s">
        <v>25162</v>
      </c>
      <c r="K6890" s="1">
        <v>1.0</v>
      </c>
      <c r="L6890" s="3">
        <v>29952.0</v>
      </c>
      <c r="M6890" s="3">
        <v>38531.0</v>
      </c>
      <c r="N6890" s="3">
        <v>38531.0</v>
      </c>
    </row>
    <row r="6891">
      <c r="A6891" s="1" t="s">
        <v>25163</v>
      </c>
      <c r="B6891" s="1" t="s">
        <v>25164</v>
      </c>
      <c r="C6891" s="2" t="s">
        <v>25165</v>
      </c>
      <c r="D6891" s="1" t="s">
        <v>56</v>
      </c>
      <c r="E6891" s="1">
        <v>1.9024912E7</v>
      </c>
      <c r="F6891" s="1" t="s">
        <v>207</v>
      </c>
      <c r="G6891" s="1" t="s">
        <v>25</v>
      </c>
      <c r="H6891" s="1" t="s">
        <v>1011</v>
      </c>
      <c r="I6891" s="1" t="s">
        <v>1012</v>
      </c>
      <c r="J6891" s="1" t="s">
        <v>25166</v>
      </c>
      <c r="K6891" s="1">
        <v>5.0</v>
      </c>
      <c r="L6891" s="3">
        <v>38718.0</v>
      </c>
      <c r="M6891" s="3">
        <v>38922.0</v>
      </c>
      <c r="N6891" s="3">
        <v>41542.0</v>
      </c>
    </row>
    <row r="6892">
      <c r="A6892" s="1" t="s">
        <v>25167</v>
      </c>
      <c r="B6892" s="1" t="s">
        <v>25168</v>
      </c>
      <c r="C6892" s="2" t="s">
        <v>25169</v>
      </c>
      <c r="D6892" s="1" t="s">
        <v>56</v>
      </c>
      <c r="E6892" s="1">
        <v>1.5E7</v>
      </c>
      <c r="F6892" s="1" t="s">
        <v>18</v>
      </c>
      <c r="G6892" s="1" t="s">
        <v>25</v>
      </c>
      <c r="H6892" s="1" t="s">
        <v>64</v>
      </c>
      <c r="I6892" s="1" t="s">
        <v>919</v>
      </c>
      <c r="J6892" s="1" t="s">
        <v>5810</v>
      </c>
      <c r="K6892" s="1">
        <v>1.0</v>
      </c>
      <c r="L6892" s="3">
        <v>41640.0</v>
      </c>
      <c r="M6892" s="3">
        <v>41736.0</v>
      </c>
      <c r="N6892" s="3">
        <v>41736.0</v>
      </c>
    </row>
    <row r="6893">
      <c r="A6893" s="1" t="s">
        <v>25170</v>
      </c>
      <c r="B6893" s="1" t="s">
        <v>25171</v>
      </c>
      <c r="C6893" s="2" t="s">
        <v>25172</v>
      </c>
      <c r="D6893" s="1" t="s">
        <v>56</v>
      </c>
      <c r="E6893" s="1">
        <v>1018959.43862128</v>
      </c>
      <c r="F6893" s="1" t="s">
        <v>113</v>
      </c>
      <c r="G6893" s="1" t="s">
        <v>128</v>
      </c>
      <c r="H6893" s="1" t="s">
        <v>3397</v>
      </c>
      <c r="I6893" s="1" t="s">
        <v>3398</v>
      </c>
      <c r="J6893" s="1" t="s">
        <v>3398</v>
      </c>
      <c r="K6893" s="1">
        <v>1.0</v>
      </c>
      <c r="M6893" s="3">
        <v>39360.0</v>
      </c>
      <c r="N6893" s="3">
        <v>39360.0</v>
      </c>
    </row>
    <row r="6894">
      <c r="A6894" s="1" t="s">
        <v>25173</v>
      </c>
      <c r="B6894" s="1" t="s">
        <v>25174</v>
      </c>
      <c r="C6894" s="2" t="s">
        <v>25175</v>
      </c>
      <c r="D6894" s="1" t="s">
        <v>56</v>
      </c>
      <c r="E6894" s="1">
        <v>7870000.0</v>
      </c>
      <c r="F6894" s="1" t="s">
        <v>18</v>
      </c>
      <c r="K6894" s="1">
        <v>2.0</v>
      </c>
      <c r="L6894" s="3">
        <v>37257.0</v>
      </c>
      <c r="M6894" s="3">
        <v>38891.0</v>
      </c>
      <c r="N6894" s="3">
        <v>40262.0</v>
      </c>
    </row>
    <row r="6895">
      <c r="A6895" s="1" t="s">
        <v>25176</v>
      </c>
      <c r="B6895" s="1" t="s">
        <v>25177</v>
      </c>
      <c r="C6895" s="2" t="s">
        <v>25178</v>
      </c>
      <c r="D6895" s="1" t="s">
        <v>56</v>
      </c>
      <c r="E6895" s="1">
        <v>2.5E7</v>
      </c>
      <c r="F6895" s="1" t="s">
        <v>207</v>
      </c>
      <c r="G6895" s="1" t="s">
        <v>25</v>
      </c>
      <c r="H6895" s="1" t="s">
        <v>790</v>
      </c>
      <c r="I6895" s="1" t="s">
        <v>791</v>
      </c>
      <c r="J6895" s="1" t="s">
        <v>791</v>
      </c>
      <c r="K6895" s="1">
        <v>1.0</v>
      </c>
      <c r="M6895" s="3">
        <v>40688.0</v>
      </c>
      <c r="N6895" s="3">
        <v>40688.0</v>
      </c>
    </row>
    <row r="6896">
      <c r="A6896" s="1" t="s">
        <v>25179</v>
      </c>
      <c r="B6896" s="1" t="s">
        <v>25180</v>
      </c>
      <c r="D6896" s="1" t="s">
        <v>766</v>
      </c>
      <c r="E6896" s="1">
        <v>1182192.0</v>
      </c>
      <c r="F6896" s="1" t="s">
        <v>18</v>
      </c>
      <c r="K6896" s="1">
        <v>1.0</v>
      </c>
      <c r="M6896" s="3">
        <v>40823.0</v>
      </c>
      <c r="N6896" s="3">
        <v>40823.0</v>
      </c>
    </row>
    <row r="6897">
      <c r="A6897" s="1" t="s">
        <v>25181</v>
      </c>
      <c r="B6897" s="1" t="s">
        <v>25182</v>
      </c>
      <c r="C6897" s="2" t="s">
        <v>25183</v>
      </c>
      <c r="D6897" s="1" t="s">
        <v>56</v>
      </c>
      <c r="E6897" s="1">
        <v>8399999.0</v>
      </c>
      <c r="F6897" s="1" t="s">
        <v>689</v>
      </c>
      <c r="G6897" s="1" t="s">
        <v>25</v>
      </c>
      <c r="H6897" s="1" t="s">
        <v>265</v>
      </c>
      <c r="I6897" s="1" t="s">
        <v>5428</v>
      </c>
      <c r="J6897" s="1" t="s">
        <v>5428</v>
      </c>
      <c r="K6897" s="1">
        <v>3.0</v>
      </c>
      <c r="M6897" s="3">
        <v>41813.0</v>
      </c>
      <c r="N6897" s="3">
        <v>41880.0</v>
      </c>
    </row>
    <row r="6898">
      <c r="A6898" s="1" t="s">
        <v>25184</v>
      </c>
      <c r="B6898" s="1" t="s">
        <v>25185</v>
      </c>
      <c r="D6898" s="1" t="s">
        <v>56</v>
      </c>
      <c r="E6898" s="1">
        <v>2150000.0</v>
      </c>
      <c r="F6898" s="1" t="s">
        <v>18</v>
      </c>
      <c r="G6898" s="1" t="s">
        <v>57</v>
      </c>
      <c r="H6898" s="1" t="s">
        <v>202</v>
      </c>
      <c r="I6898" s="1" t="s">
        <v>203</v>
      </c>
      <c r="J6898" s="1" t="s">
        <v>25186</v>
      </c>
      <c r="K6898" s="1">
        <v>1.0</v>
      </c>
      <c r="M6898" s="3">
        <v>40056.0</v>
      </c>
      <c r="N6898" s="3">
        <v>40056.0</v>
      </c>
    </row>
    <row r="6899">
      <c r="A6899" s="1" t="s">
        <v>25187</v>
      </c>
      <c r="B6899" s="1" t="s">
        <v>25188</v>
      </c>
      <c r="C6899" s="2" t="s">
        <v>25189</v>
      </c>
      <c r="D6899" s="1" t="s">
        <v>56</v>
      </c>
      <c r="E6899" s="1">
        <v>135000.0</v>
      </c>
      <c r="F6899" s="1" t="s">
        <v>18</v>
      </c>
      <c r="K6899" s="1">
        <v>1.0</v>
      </c>
      <c r="L6899" s="3">
        <v>40179.0</v>
      </c>
      <c r="M6899" s="3">
        <v>40618.0</v>
      </c>
      <c r="N6899" s="3">
        <v>40618.0</v>
      </c>
    </row>
    <row r="6900">
      <c r="A6900" s="1" t="s">
        <v>25190</v>
      </c>
      <c r="B6900" s="1" t="s">
        <v>25191</v>
      </c>
      <c r="C6900" s="2" t="s">
        <v>25192</v>
      </c>
      <c r="D6900" s="1" t="s">
        <v>56</v>
      </c>
      <c r="E6900" s="1">
        <v>3900000.0</v>
      </c>
      <c r="F6900" s="1" t="s">
        <v>18</v>
      </c>
      <c r="G6900" s="1" t="s">
        <v>25</v>
      </c>
      <c r="H6900" s="1" t="s">
        <v>286</v>
      </c>
      <c r="I6900" s="1" t="s">
        <v>287</v>
      </c>
      <c r="J6900" s="1" t="s">
        <v>288</v>
      </c>
      <c r="K6900" s="1">
        <v>3.0</v>
      </c>
      <c r="L6900" s="3">
        <v>40544.0</v>
      </c>
      <c r="M6900" s="3">
        <v>41211.0</v>
      </c>
      <c r="N6900" s="3">
        <v>41739.0</v>
      </c>
    </row>
    <row r="6901">
      <c r="A6901" s="1" t="s">
        <v>25193</v>
      </c>
      <c r="B6901" s="1" t="s">
        <v>25194</v>
      </c>
      <c r="C6901" s="2" t="s">
        <v>25195</v>
      </c>
      <c r="D6901" s="1" t="s">
        <v>25196</v>
      </c>
      <c r="E6901" s="1" t="s">
        <v>43</v>
      </c>
      <c r="F6901" s="1" t="s">
        <v>18</v>
      </c>
      <c r="G6901" s="1" t="s">
        <v>25</v>
      </c>
      <c r="H6901" s="1" t="s">
        <v>158</v>
      </c>
      <c r="I6901" s="1" t="s">
        <v>244</v>
      </c>
      <c r="J6901" s="1" t="s">
        <v>327</v>
      </c>
      <c r="K6901" s="1">
        <v>1.0</v>
      </c>
      <c r="L6901" s="3">
        <v>39264.0</v>
      </c>
      <c r="M6901" s="3">
        <v>41107.0</v>
      </c>
      <c r="N6901" s="3">
        <v>41107.0</v>
      </c>
    </row>
    <row r="6902">
      <c r="A6902" s="1" t="s">
        <v>25197</v>
      </c>
      <c r="B6902" s="1" t="s">
        <v>25198</v>
      </c>
      <c r="C6902" s="2" t="s">
        <v>25199</v>
      </c>
      <c r="D6902" s="1" t="s">
        <v>42</v>
      </c>
      <c r="E6902" s="1">
        <v>1010000.0</v>
      </c>
      <c r="F6902" s="1" t="s">
        <v>18</v>
      </c>
      <c r="G6902" s="1" t="s">
        <v>25</v>
      </c>
      <c r="H6902" s="1" t="s">
        <v>121</v>
      </c>
      <c r="I6902" s="1" t="s">
        <v>528</v>
      </c>
      <c r="J6902" s="1" t="s">
        <v>4694</v>
      </c>
      <c r="K6902" s="1">
        <v>5.0</v>
      </c>
      <c r="L6902" s="3">
        <v>40179.0</v>
      </c>
      <c r="M6902" s="3">
        <v>41465.0</v>
      </c>
      <c r="N6902" s="3">
        <v>41920.0</v>
      </c>
    </row>
    <row r="6903">
      <c r="A6903" s="1" t="s">
        <v>25200</v>
      </c>
      <c r="B6903" s="1" t="s">
        <v>25201</v>
      </c>
      <c r="C6903" s="2" t="s">
        <v>25202</v>
      </c>
      <c r="D6903" s="1" t="s">
        <v>3372</v>
      </c>
      <c r="E6903" s="1">
        <v>4.8500002E7</v>
      </c>
      <c r="F6903" s="1" t="s">
        <v>689</v>
      </c>
      <c r="G6903" s="1" t="s">
        <v>25</v>
      </c>
      <c r="H6903" s="1" t="s">
        <v>1272</v>
      </c>
      <c r="I6903" s="1" t="s">
        <v>1273</v>
      </c>
      <c r="J6903" s="1" t="s">
        <v>25203</v>
      </c>
      <c r="K6903" s="1">
        <v>2.0</v>
      </c>
      <c r="M6903" s="3">
        <v>40676.0</v>
      </c>
      <c r="N6903" s="3">
        <v>41089.0</v>
      </c>
    </row>
    <row r="6904">
      <c r="A6904" s="1" t="s">
        <v>25204</v>
      </c>
      <c r="B6904" s="1" t="s">
        <v>25205</v>
      </c>
      <c r="C6904" s="2" t="s">
        <v>25206</v>
      </c>
      <c r="D6904" s="1" t="s">
        <v>56</v>
      </c>
      <c r="E6904" s="1">
        <v>8.07E7</v>
      </c>
      <c r="F6904" s="1" t="s">
        <v>689</v>
      </c>
      <c r="K6904" s="1">
        <v>3.0</v>
      </c>
      <c r="L6904" s="3">
        <v>35431.0</v>
      </c>
      <c r="M6904" s="3">
        <v>41241.0</v>
      </c>
      <c r="N6904" s="3">
        <v>42156.0</v>
      </c>
    </row>
    <row r="6905">
      <c r="A6905" s="1" t="s">
        <v>25207</v>
      </c>
      <c r="B6905" s="1" t="s">
        <v>25208</v>
      </c>
      <c r="C6905" s="2" t="s">
        <v>25209</v>
      </c>
      <c r="D6905" s="1" t="s">
        <v>56</v>
      </c>
      <c r="E6905" s="1">
        <v>603850.0</v>
      </c>
      <c r="F6905" s="1" t="s">
        <v>18</v>
      </c>
      <c r="G6905" s="1" t="s">
        <v>25</v>
      </c>
      <c r="H6905" s="1" t="s">
        <v>89</v>
      </c>
      <c r="I6905" s="1" t="s">
        <v>3569</v>
      </c>
      <c r="J6905" s="1" t="s">
        <v>25210</v>
      </c>
      <c r="K6905" s="1">
        <v>1.0</v>
      </c>
      <c r="M6905" s="3">
        <v>40716.0</v>
      </c>
      <c r="N6905" s="3">
        <v>40716.0</v>
      </c>
    </row>
    <row r="6906">
      <c r="A6906" s="1" t="s">
        <v>25211</v>
      </c>
      <c r="B6906" s="1" t="s">
        <v>25212</v>
      </c>
      <c r="C6906" s="2" t="s">
        <v>25213</v>
      </c>
      <c r="D6906" s="1" t="s">
        <v>633</v>
      </c>
      <c r="E6906" s="1">
        <v>9.67E7</v>
      </c>
      <c r="F6906" s="1" t="s">
        <v>18</v>
      </c>
      <c r="G6906" s="1" t="s">
        <v>25</v>
      </c>
      <c r="H6906" s="1" t="s">
        <v>808</v>
      </c>
      <c r="I6906" s="1" t="s">
        <v>809</v>
      </c>
      <c r="J6906" s="1" t="s">
        <v>3599</v>
      </c>
      <c r="K6906" s="1">
        <v>10.0</v>
      </c>
      <c r="L6906" s="3">
        <v>38353.0</v>
      </c>
      <c r="M6906" s="3">
        <v>40084.0</v>
      </c>
      <c r="N6906" s="3">
        <v>42178.0</v>
      </c>
    </row>
    <row r="6907">
      <c r="A6907" s="1" t="s">
        <v>25214</v>
      </c>
      <c r="B6907" s="1" t="s">
        <v>25215</v>
      </c>
      <c r="C6907" s="2" t="s">
        <v>25216</v>
      </c>
      <c r="D6907" s="1" t="s">
        <v>56</v>
      </c>
      <c r="E6907" s="1">
        <v>1.5350009E7</v>
      </c>
      <c r="F6907" s="1" t="s">
        <v>18</v>
      </c>
      <c r="G6907" s="1" t="s">
        <v>25</v>
      </c>
      <c r="H6907" s="1" t="s">
        <v>64</v>
      </c>
      <c r="I6907" s="1" t="s">
        <v>65</v>
      </c>
      <c r="J6907" s="1" t="s">
        <v>13283</v>
      </c>
      <c r="K6907" s="1">
        <v>2.0</v>
      </c>
      <c r="L6907" s="3">
        <v>41275.0</v>
      </c>
      <c r="M6907" s="3">
        <v>40164.0</v>
      </c>
      <c r="N6907" s="3">
        <v>41564.0</v>
      </c>
    </row>
    <row r="6908">
      <c r="A6908" s="1" t="s">
        <v>25217</v>
      </c>
      <c r="B6908" s="1" t="s">
        <v>25218</v>
      </c>
      <c r="C6908" s="2" t="s">
        <v>25219</v>
      </c>
      <c r="D6908" s="1" t="s">
        <v>56</v>
      </c>
      <c r="E6908" s="1">
        <v>50000.0</v>
      </c>
      <c r="F6908" s="1" t="s">
        <v>18</v>
      </c>
      <c r="G6908" s="1" t="s">
        <v>25</v>
      </c>
      <c r="H6908" s="1" t="s">
        <v>1011</v>
      </c>
      <c r="I6908" s="1" t="s">
        <v>1012</v>
      </c>
      <c r="J6908" s="1" t="s">
        <v>1012</v>
      </c>
      <c r="K6908" s="1">
        <v>1.0</v>
      </c>
      <c r="L6908" s="3">
        <v>40909.0</v>
      </c>
      <c r="M6908" s="3">
        <v>41724.0</v>
      </c>
      <c r="N6908" s="3">
        <v>41724.0</v>
      </c>
    </row>
    <row r="6909">
      <c r="A6909" s="1" t="s">
        <v>25220</v>
      </c>
      <c r="B6909" s="1" t="s">
        <v>25221</v>
      </c>
      <c r="C6909" s="2" t="s">
        <v>25222</v>
      </c>
      <c r="D6909" s="1" t="s">
        <v>25223</v>
      </c>
      <c r="E6909" s="1">
        <v>1000000.0</v>
      </c>
      <c r="F6909" s="1" t="s">
        <v>18</v>
      </c>
      <c r="G6909" s="1" t="s">
        <v>25</v>
      </c>
      <c r="H6909" s="1" t="s">
        <v>64</v>
      </c>
      <c r="I6909" s="1" t="s">
        <v>4639</v>
      </c>
      <c r="J6909" s="1" t="s">
        <v>25224</v>
      </c>
      <c r="K6909" s="1">
        <v>1.0</v>
      </c>
      <c r="L6909" s="3">
        <v>38159.0</v>
      </c>
      <c r="M6909" s="3">
        <v>42141.0</v>
      </c>
      <c r="N6909" s="3">
        <v>42141.0</v>
      </c>
    </row>
    <row r="6910">
      <c r="A6910" s="1" t="s">
        <v>25225</v>
      </c>
      <c r="B6910" s="1" t="s">
        <v>25226</v>
      </c>
      <c r="C6910" s="2" t="s">
        <v>25227</v>
      </c>
      <c r="D6910" s="1" t="s">
        <v>56</v>
      </c>
      <c r="E6910" s="1">
        <v>4450000.0</v>
      </c>
      <c r="F6910" s="1" t="s">
        <v>18</v>
      </c>
      <c r="G6910" s="1" t="s">
        <v>25</v>
      </c>
      <c r="H6910" s="1" t="s">
        <v>106</v>
      </c>
      <c r="I6910" s="1" t="s">
        <v>107</v>
      </c>
      <c r="J6910" s="1" t="s">
        <v>108</v>
      </c>
      <c r="K6910" s="1">
        <v>2.0</v>
      </c>
      <c r="L6910" s="3">
        <v>37257.0</v>
      </c>
      <c r="M6910" s="3">
        <v>40396.0</v>
      </c>
      <c r="N6910" s="3">
        <v>41541.0</v>
      </c>
    </row>
    <row r="6911">
      <c r="A6911" s="1" t="s">
        <v>25228</v>
      </c>
      <c r="B6911" s="1" t="s">
        <v>25229</v>
      </c>
      <c r="C6911" s="2" t="s">
        <v>25230</v>
      </c>
      <c r="D6911" s="1" t="s">
        <v>56</v>
      </c>
      <c r="E6911" s="1">
        <v>5637500.0</v>
      </c>
      <c r="F6911" s="1" t="s">
        <v>18</v>
      </c>
      <c r="G6911" s="1" t="s">
        <v>25</v>
      </c>
      <c r="H6911" s="1" t="s">
        <v>1352</v>
      </c>
      <c r="I6911" s="1" t="s">
        <v>3469</v>
      </c>
      <c r="J6911" s="1" t="s">
        <v>3469</v>
      </c>
      <c r="K6911" s="1">
        <v>2.0</v>
      </c>
      <c r="L6911" s="3">
        <v>40179.0</v>
      </c>
      <c r="M6911" s="3">
        <v>41505.0</v>
      </c>
      <c r="N6911" s="3">
        <v>42004.0</v>
      </c>
    </row>
    <row r="6912">
      <c r="A6912" s="1" t="s">
        <v>25231</v>
      </c>
      <c r="B6912" s="1" t="s">
        <v>25232</v>
      </c>
      <c r="C6912" s="2" t="s">
        <v>25233</v>
      </c>
      <c r="D6912" s="1" t="s">
        <v>25234</v>
      </c>
      <c r="E6912" s="1">
        <v>575000.0</v>
      </c>
      <c r="F6912" s="1" t="s">
        <v>18</v>
      </c>
      <c r="G6912" s="1" t="s">
        <v>25</v>
      </c>
      <c r="H6912" s="1" t="s">
        <v>265</v>
      </c>
      <c r="I6912" s="1" t="s">
        <v>5428</v>
      </c>
      <c r="J6912" s="1" t="s">
        <v>5428</v>
      </c>
      <c r="K6912" s="1">
        <v>1.0</v>
      </c>
      <c r="L6912" s="3">
        <v>37622.0</v>
      </c>
      <c r="M6912" s="3">
        <v>40415.0</v>
      </c>
      <c r="N6912" s="3">
        <v>40415.0</v>
      </c>
    </row>
    <row r="6913">
      <c r="A6913" s="1" t="s">
        <v>25235</v>
      </c>
      <c r="B6913" s="1" t="s">
        <v>25236</v>
      </c>
      <c r="C6913" s="2" t="s">
        <v>25237</v>
      </c>
      <c r="D6913" s="1" t="s">
        <v>56</v>
      </c>
      <c r="E6913" s="1">
        <v>1447000.0</v>
      </c>
      <c r="F6913" s="1" t="s">
        <v>18</v>
      </c>
      <c r="G6913" s="1" t="s">
        <v>347</v>
      </c>
      <c r="H6913" s="1">
        <v>3.0</v>
      </c>
      <c r="I6913" s="1" t="s">
        <v>348</v>
      </c>
      <c r="J6913" s="1" t="s">
        <v>25238</v>
      </c>
      <c r="K6913" s="1">
        <v>1.0</v>
      </c>
      <c r="M6913" s="3">
        <v>40645.0</v>
      </c>
      <c r="N6913" s="3">
        <v>40645.0</v>
      </c>
    </row>
    <row r="6914">
      <c r="A6914" s="1" t="s">
        <v>25239</v>
      </c>
      <c r="B6914" s="1" t="s">
        <v>25240</v>
      </c>
      <c r="C6914" s="2" t="s">
        <v>25241</v>
      </c>
      <c r="D6914" s="1" t="s">
        <v>56</v>
      </c>
      <c r="E6914" s="1">
        <v>50000.0</v>
      </c>
      <c r="F6914" s="1" t="s">
        <v>18</v>
      </c>
      <c r="G6914" s="1" t="s">
        <v>25</v>
      </c>
      <c r="H6914" s="1" t="s">
        <v>121</v>
      </c>
      <c r="I6914" s="1" t="s">
        <v>8802</v>
      </c>
      <c r="J6914" s="1" t="s">
        <v>8803</v>
      </c>
      <c r="K6914" s="1">
        <v>1.0</v>
      </c>
      <c r="M6914" s="3">
        <v>41222.0</v>
      </c>
      <c r="N6914" s="3">
        <v>41222.0</v>
      </c>
    </row>
    <row r="6915">
      <c r="A6915" s="1" t="s">
        <v>25242</v>
      </c>
      <c r="B6915" s="1" t="s">
        <v>25243</v>
      </c>
      <c r="C6915" s="2" t="s">
        <v>25244</v>
      </c>
      <c r="D6915" s="1" t="s">
        <v>56</v>
      </c>
      <c r="E6915" s="1">
        <v>7410000.0</v>
      </c>
      <c r="F6915" s="1" t="s">
        <v>207</v>
      </c>
      <c r="G6915" s="1" t="s">
        <v>25</v>
      </c>
      <c r="H6915" s="1" t="s">
        <v>106</v>
      </c>
      <c r="I6915" s="1" t="s">
        <v>107</v>
      </c>
      <c r="J6915" s="1" t="s">
        <v>108</v>
      </c>
      <c r="K6915" s="1">
        <v>1.0</v>
      </c>
      <c r="L6915" s="3">
        <v>35065.0</v>
      </c>
      <c r="M6915" s="3">
        <v>39202.0</v>
      </c>
      <c r="N6915" s="3">
        <v>39202.0</v>
      </c>
    </row>
    <row r="6916">
      <c r="A6916" s="1" t="s">
        <v>25245</v>
      </c>
      <c r="B6916" s="1" t="s">
        <v>25246</v>
      </c>
      <c r="D6916" s="1" t="s">
        <v>56</v>
      </c>
      <c r="E6916" s="1">
        <v>9721294.0</v>
      </c>
      <c r="F6916" s="1" t="s">
        <v>18</v>
      </c>
      <c r="G6916" s="1" t="s">
        <v>57</v>
      </c>
      <c r="H6916" s="1" t="s">
        <v>202</v>
      </c>
      <c r="I6916" s="1" t="s">
        <v>203</v>
      </c>
      <c r="J6916" s="1" t="s">
        <v>203</v>
      </c>
      <c r="K6916" s="1">
        <v>5.0</v>
      </c>
      <c r="L6916" s="3">
        <v>37622.0</v>
      </c>
      <c r="M6916" s="3">
        <v>39974.0</v>
      </c>
      <c r="N6916" s="3">
        <v>40739.0</v>
      </c>
    </row>
    <row r="6917">
      <c r="A6917" s="1" t="s">
        <v>25247</v>
      </c>
      <c r="B6917" s="1" t="s">
        <v>25248</v>
      </c>
      <c r="C6917" s="2" t="s">
        <v>25249</v>
      </c>
      <c r="D6917" s="1" t="s">
        <v>25250</v>
      </c>
      <c r="E6917" s="1">
        <v>100000.0</v>
      </c>
      <c r="F6917" s="1" t="s">
        <v>18</v>
      </c>
      <c r="G6917" s="1" t="s">
        <v>8712</v>
      </c>
      <c r="H6917" s="1">
        <v>15.0</v>
      </c>
      <c r="I6917" s="1" t="s">
        <v>8713</v>
      </c>
      <c r="J6917" s="1" t="s">
        <v>8713</v>
      </c>
      <c r="K6917" s="1">
        <v>2.0</v>
      </c>
      <c r="M6917" s="3">
        <v>41953.0</v>
      </c>
      <c r="N6917" s="3">
        <v>42037.0</v>
      </c>
    </row>
    <row r="6918">
      <c r="A6918" s="1" t="s">
        <v>25251</v>
      </c>
      <c r="B6918" s="1" t="s">
        <v>25252</v>
      </c>
      <c r="C6918" s="2" t="s">
        <v>25253</v>
      </c>
      <c r="D6918" s="1" t="s">
        <v>633</v>
      </c>
      <c r="E6918" s="1">
        <v>7.0E7</v>
      </c>
      <c r="F6918" s="1" t="s">
        <v>113</v>
      </c>
      <c r="G6918" s="1" t="s">
        <v>25</v>
      </c>
      <c r="H6918" s="1" t="s">
        <v>1330</v>
      </c>
      <c r="I6918" s="1" t="s">
        <v>1331</v>
      </c>
      <c r="J6918" s="1" t="s">
        <v>1331</v>
      </c>
      <c r="K6918" s="1">
        <v>2.0</v>
      </c>
      <c r="L6918" s="3">
        <v>32874.0</v>
      </c>
      <c r="M6918" s="3">
        <v>41171.0</v>
      </c>
      <c r="N6918" s="3">
        <v>41396.0</v>
      </c>
    </row>
    <row r="6919">
      <c r="A6919" s="1" t="s">
        <v>25254</v>
      </c>
      <c r="B6919" s="1" t="s">
        <v>25255</v>
      </c>
      <c r="C6919" s="2" t="s">
        <v>25256</v>
      </c>
      <c r="D6919" s="1" t="s">
        <v>56</v>
      </c>
      <c r="E6919" s="1">
        <v>7415000.0</v>
      </c>
      <c r="F6919" s="1" t="s">
        <v>207</v>
      </c>
      <c r="G6919" s="1" t="s">
        <v>25</v>
      </c>
      <c r="H6919" s="1" t="s">
        <v>644</v>
      </c>
      <c r="I6919" s="1" t="s">
        <v>645</v>
      </c>
      <c r="J6919" s="1" t="s">
        <v>25257</v>
      </c>
      <c r="K6919" s="1">
        <v>6.0</v>
      </c>
      <c r="L6919" s="3">
        <v>36526.0</v>
      </c>
      <c r="M6919" s="3">
        <v>39021.0</v>
      </c>
      <c r="N6919" s="3">
        <v>41648.0</v>
      </c>
    </row>
    <row r="6920">
      <c r="A6920" s="1" t="s">
        <v>25258</v>
      </c>
      <c r="B6920" s="1" t="s">
        <v>25259</v>
      </c>
      <c r="C6920" s="2" t="s">
        <v>25260</v>
      </c>
      <c r="D6920" s="1" t="s">
        <v>25261</v>
      </c>
      <c r="E6920" s="1">
        <v>2000000.0</v>
      </c>
      <c r="F6920" s="1" t="s">
        <v>207</v>
      </c>
      <c r="K6920" s="1">
        <v>1.0</v>
      </c>
      <c r="M6920" s="3">
        <v>37575.0</v>
      </c>
      <c r="N6920" s="3">
        <v>37575.0</v>
      </c>
    </row>
    <row r="6921">
      <c r="A6921" s="1" t="s">
        <v>25262</v>
      </c>
      <c r="B6921" s="1" t="s">
        <v>25263</v>
      </c>
      <c r="C6921" s="2" t="s">
        <v>25264</v>
      </c>
      <c r="D6921" s="1" t="s">
        <v>25265</v>
      </c>
      <c r="E6921" s="1">
        <v>1.36E7</v>
      </c>
      <c r="F6921" s="1" t="s">
        <v>18</v>
      </c>
      <c r="G6921" s="1" t="s">
        <v>25</v>
      </c>
      <c r="H6921" s="1" t="s">
        <v>208</v>
      </c>
      <c r="I6921" s="1" t="s">
        <v>6943</v>
      </c>
      <c r="J6921" s="1" t="s">
        <v>6943</v>
      </c>
      <c r="K6921" s="1">
        <v>3.0</v>
      </c>
      <c r="L6921" s="3">
        <v>39814.0</v>
      </c>
      <c r="M6921" s="3">
        <v>40981.0</v>
      </c>
      <c r="N6921" s="3">
        <v>42124.0</v>
      </c>
    </row>
    <row r="6922">
      <c r="A6922" s="1" t="s">
        <v>25266</v>
      </c>
      <c r="B6922" s="1" t="s">
        <v>25267</v>
      </c>
      <c r="C6922" s="2" t="s">
        <v>25268</v>
      </c>
      <c r="D6922" s="1" t="s">
        <v>633</v>
      </c>
      <c r="E6922" s="1">
        <v>6945919.0</v>
      </c>
      <c r="F6922" s="1" t="s">
        <v>18</v>
      </c>
      <c r="G6922" s="1" t="s">
        <v>128</v>
      </c>
      <c r="H6922" s="1" t="s">
        <v>5025</v>
      </c>
      <c r="I6922" s="1" t="s">
        <v>5026</v>
      </c>
      <c r="J6922" s="1" t="s">
        <v>5026</v>
      </c>
      <c r="K6922" s="1">
        <v>3.0</v>
      </c>
      <c r="L6922" s="3">
        <v>39448.0</v>
      </c>
      <c r="M6922" s="3">
        <v>40322.0</v>
      </c>
      <c r="N6922" s="3">
        <v>41010.0</v>
      </c>
    </row>
    <row r="6923">
      <c r="A6923" s="1" t="s">
        <v>25269</v>
      </c>
      <c r="B6923" s="1" t="s">
        <v>25270</v>
      </c>
      <c r="C6923" s="2" t="s">
        <v>25271</v>
      </c>
      <c r="D6923" s="1" t="s">
        <v>766</v>
      </c>
      <c r="E6923" s="1">
        <v>1.466E7</v>
      </c>
      <c r="F6923" s="1" t="s">
        <v>18</v>
      </c>
      <c r="G6923" s="1" t="s">
        <v>25</v>
      </c>
      <c r="H6923" s="1" t="s">
        <v>64</v>
      </c>
      <c r="I6923" s="1" t="s">
        <v>65</v>
      </c>
      <c r="J6923" s="1" t="s">
        <v>606</v>
      </c>
      <c r="K6923" s="1">
        <v>2.0</v>
      </c>
      <c r="L6923" s="3">
        <v>38718.0</v>
      </c>
      <c r="M6923" s="3">
        <v>39374.0</v>
      </c>
      <c r="N6923" s="3">
        <v>40153.0</v>
      </c>
    </row>
    <row r="6924">
      <c r="A6924" s="1" t="s">
        <v>25272</v>
      </c>
      <c r="B6924" s="1" t="s">
        <v>25273</v>
      </c>
      <c r="C6924" s="2" t="s">
        <v>25274</v>
      </c>
      <c r="D6924" s="1" t="s">
        <v>3040</v>
      </c>
      <c r="E6924" s="1">
        <v>3800000.0</v>
      </c>
      <c r="F6924" s="1" t="s">
        <v>18</v>
      </c>
      <c r="G6924" s="1" t="s">
        <v>699</v>
      </c>
      <c r="H6924" s="1">
        <v>5.0</v>
      </c>
      <c r="I6924" s="1" t="s">
        <v>700</v>
      </c>
      <c r="J6924" s="1" t="s">
        <v>700</v>
      </c>
      <c r="K6924" s="1">
        <v>2.0</v>
      </c>
      <c r="L6924" s="3">
        <v>40544.0</v>
      </c>
      <c r="M6924" s="3">
        <v>40664.0</v>
      </c>
      <c r="N6924" s="3">
        <v>41944.0</v>
      </c>
    </row>
    <row r="6925">
      <c r="A6925" s="1" t="s">
        <v>25275</v>
      </c>
      <c r="B6925" s="1" t="s">
        <v>25276</v>
      </c>
      <c r="C6925" s="2" t="s">
        <v>25277</v>
      </c>
      <c r="D6925" s="1" t="s">
        <v>766</v>
      </c>
      <c r="E6925" s="1">
        <v>1.91025E7</v>
      </c>
      <c r="F6925" s="1" t="s">
        <v>18</v>
      </c>
      <c r="G6925" s="1" t="s">
        <v>276</v>
      </c>
      <c r="K6925" s="1">
        <v>1.0</v>
      </c>
      <c r="L6925" s="3">
        <v>38718.0</v>
      </c>
      <c r="M6925" s="3">
        <v>41225.0</v>
      </c>
      <c r="N6925" s="3">
        <v>41225.0</v>
      </c>
    </row>
    <row r="6926">
      <c r="A6926" s="1" t="s">
        <v>25278</v>
      </c>
      <c r="B6926" s="1" t="s">
        <v>25279</v>
      </c>
      <c r="C6926" s="2" t="s">
        <v>25280</v>
      </c>
      <c r="D6926" s="1" t="s">
        <v>56</v>
      </c>
      <c r="E6926" s="1">
        <v>2500000.0</v>
      </c>
      <c r="F6926" s="1" t="s">
        <v>18</v>
      </c>
      <c r="G6926" s="1" t="s">
        <v>623</v>
      </c>
      <c r="H6926" s="1">
        <v>8.0</v>
      </c>
      <c r="I6926" s="1" t="s">
        <v>624</v>
      </c>
      <c r="J6926" s="1" t="s">
        <v>3090</v>
      </c>
      <c r="K6926" s="1">
        <v>1.0</v>
      </c>
      <c r="L6926" s="3">
        <v>39288.0</v>
      </c>
      <c r="M6926" s="3">
        <v>41918.0</v>
      </c>
      <c r="N6926" s="3">
        <v>41918.0</v>
      </c>
    </row>
    <row r="6927">
      <c r="A6927" s="1" t="s">
        <v>25281</v>
      </c>
      <c r="B6927" s="1" t="s">
        <v>25282</v>
      </c>
      <c r="C6927" s="2" t="s">
        <v>25283</v>
      </c>
      <c r="D6927" s="1" t="s">
        <v>25284</v>
      </c>
      <c r="E6927" s="1">
        <v>9329083.0</v>
      </c>
      <c r="F6927" s="1" t="s">
        <v>18</v>
      </c>
      <c r="K6927" s="1">
        <v>1.0</v>
      </c>
      <c r="M6927" s="3">
        <v>41114.0</v>
      </c>
      <c r="N6927" s="3">
        <v>41114.0</v>
      </c>
    </row>
    <row r="6928">
      <c r="A6928" s="1" t="s">
        <v>25285</v>
      </c>
      <c r="B6928" s="1" t="s">
        <v>25286</v>
      </c>
      <c r="C6928" s="2" t="s">
        <v>25287</v>
      </c>
      <c r="D6928" s="1" t="s">
        <v>25288</v>
      </c>
      <c r="E6928" s="1">
        <v>1.1247268E7</v>
      </c>
      <c r="F6928" s="1" t="s">
        <v>18</v>
      </c>
      <c r="K6928" s="1">
        <v>1.0</v>
      </c>
      <c r="M6928" s="3">
        <v>41213.0</v>
      </c>
      <c r="N6928" s="3">
        <v>41213.0</v>
      </c>
    </row>
    <row r="6929">
      <c r="A6929" s="1" t="s">
        <v>25289</v>
      </c>
      <c r="B6929" s="1" t="s">
        <v>25290</v>
      </c>
      <c r="D6929" s="1" t="s">
        <v>56</v>
      </c>
      <c r="E6929" s="1">
        <v>4660625.0</v>
      </c>
      <c r="F6929" s="1" t="s">
        <v>18</v>
      </c>
      <c r="G6929" s="1" t="s">
        <v>25</v>
      </c>
      <c r="H6929" s="1" t="s">
        <v>64</v>
      </c>
      <c r="I6929" s="1" t="s">
        <v>65</v>
      </c>
      <c r="J6929" s="1" t="s">
        <v>1251</v>
      </c>
      <c r="K6929" s="1">
        <v>2.0</v>
      </c>
      <c r="L6929" s="3">
        <v>40179.0</v>
      </c>
      <c r="M6929" s="3">
        <v>40612.0</v>
      </c>
      <c r="N6929" s="3">
        <v>40749.0</v>
      </c>
    </row>
    <row r="6930">
      <c r="A6930" s="1" t="s">
        <v>25291</v>
      </c>
      <c r="B6930" s="1" t="s">
        <v>25292</v>
      </c>
      <c r="C6930" s="2" t="s">
        <v>25293</v>
      </c>
      <c r="D6930" s="1" t="s">
        <v>264</v>
      </c>
      <c r="E6930" s="1">
        <v>1.302379E7</v>
      </c>
      <c r="F6930" s="1" t="s">
        <v>18</v>
      </c>
      <c r="G6930" s="1" t="s">
        <v>25</v>
      </c>
      <c r="H6930" s="1" t="s">
        <v>1234</v>
      </c>
      <c r="I6930" s="1" t="s">
        <v>1235</v>
      </c>
      <c r="J6930" s="1" t="s">
        <v>1235</v>
      </c>
      <c r="K6930" s="1">
        <v>2.0</v>
      </c>
      <c r="L6930" s="3">
        <v>40544.0</v>
      </c>
      <c r="M6930" s="3">
        <v>41487.0</v>
      </c>
      <c r="N6930" s="3">
        <v>42027.0</v>
      </c>
    </row>
    <row r="6931">
      <c r="A6931" s="1" t="s">
        <v>25294</v>
      </c>
      <c r="B6931" s="1" t="s">
        <v>25295</v>
      </c>
      <c r="C6931" s="2" t="s">
        <v>25296</v>
      </c>
      <c r="D6931" s="1" t="s">
        <v>25297</v>
      </c>
      <c r="E6931" s="1">
        <v>980000.0</v>
      </c>
      <c r="F6931" s="1" t="s">
        <v>18</v>
      </c>
      <c r="G6931" s="1" t="s">
        <v>57</v>
      </c>
      <c r="H6931" s="1" t="s">
        <v>3339</v>
      </c>
      <c r="I6931" s="1" t="s">
        <v>3340</v>
      </c>
      <c r="J6931" s="1" t="s">
        <v>3341</v>
      </c>
      <c r="K6931" s="1">
        <v>2.0</v>
      </c>
      <c r="L6931" s="3">
        <v>41512.0</v>
      </c>
      <c r="M6931" s="3">
        <v>41942.0</v>
      </c>
      <c r="N6931" s="3">
        <v>42064.0</v>
      </c>
    </row>
    <row r="6932">
      <c r="A6932" s="1" t="s">
        <v>25298</v>
      </c>
      <c r="B6932" s="1" t="s">
        <v>25299</v>
      </c>
      <c r="C6932" s="2" t="s">
        <v>25300</v>
      </c>
      <c r="D6932" s="1" t="s">
        <v>36</v>
      </c>
      <c r="E6932" s="1" t="s">
        <v>43</v>
      </c>
      <c r="F6932" s="1" t="s">
        <v>207</v>
      </c>
      <c r="K6932" s="1">
        <v>1.0</v>
      </c>
      <c r="L6932" s="3">
        <v>39479.0</v>
      </c>
      <c r="M6932" s="3">
        <v>39234.0</v>
      </c>
      <c r="N6932" s="3">
        <v>39234.0</v>
      </c>
    </row>
    <row r="6933">
      <c r="A6933" s="1" t="s">
        <v>25301</v>
      </c>
      <c r="B6933" s="1" t="s">
        <v>25302</v>
      </c>
      <c r="D6933" s="1" t="s">
        <v>766</v>
      </c>
      <c r="E6933" s="1" t="s">
        <v>43</v>
      </c>
      <c r="F6933" s="1" t="s">
        <v>18</v>
      </c>
      <c r="G6933" s="1" t="s">
        <v>25</v>
      </c>
      <c r="H6933" s="1" t="s">
        <v>972</v>
      </c>
      <c r="I6933" s="1" t="s">
        <v>973</v>
      </c>
      <c r="J6933" s="1" t="s">
        <v>973</v>
      </c>
      <c r="K6933" s="1">
        <v>1.0</v>
      </c>
      <c r="L6933" s="3">
        <v>41828.0</v>
      </c>
      <c r="M6933" s="3">
        <v>41828.0</v>
      </c>
      <c r="N6933" s="3">
        <v>41828.0</v>
      </c>
    </row>
    <row r="6934">
      <c r="A6934" s="1" t="s">
        <v>25303</v>
      </c>
      <c r="B6934" s="1" t="s">
        <v>25304</v>
      </c>
      <c r="C6934" s="2" t="s">
        <v>25305</v>
      </c>
      <c r="D6934" s="1" t="s">
        <v>9508</v>
      </c>
      <c r="E6934" s="1" t="s">
        <v>43</v>
      </c>
      <c r="F6934" s="1" t="s">
        <v>18</v>
      </c>
      <c r="G6934" s="1" t="s">
        <v>25</v>
      </c>
      <c r="H6934" s="1" t="s">
        <v>64</v>
      </c>
      <c r="I6934" s="1" t="s">
        <v>95</v>
      </c>
      <c r="J6934" s="1" t="s">
        <v>376</v>
      </c>
      <c r="K6934" s="1">
        <v>1.0</v>
      </c>
      <c r="L6934" s="3">
        <v>40749.0</v>
      </c>
      <c r="M6934" s="3">
        <v>41576.0</v>
      </c>
      <c r="N6934" s="3">
        <v>41576.0</v>
      </c>
    </row>
    <row r="6935">
      <c r="A6935" s="1" t="s">
        <v>25306</v>
      </c>
      <c r="B6935" s="1" t="s">
        <v>25307</v>
      </c>
      <c r="C6935" s="2" t="s">
        <v>25308</v>
      </c>
      <c r="D6935" s="1" t="s">
        <v>56</v>
      </c>
      <c r="E6935" s="1">
        <v>946520.0</v>
      </c>
      <c r="F6935" s="1" t="s">
        <v>689</v>
      </c>
      <c r="G6935" s="1" t="s">
        <v>25</v>
      </c>
      <c r="H6935" s="1" t="s">
        <v>89</v>
      </c>
      <c r="I6935" s="1" t="s">
        <v>1260</v>
      </c>
      <c r="J6935" s="1" t="s">
        <v>9855</v>
      </c>
      <c r="K6935" s="1">
        <v>5.0</v>
      </c>
      <c r="L6935" s="3">
        <v>36161.0</v>
      </c>
      <c r="M6935" s="3">
        <v>37054.0</v>
      </c>
      <c r="N6935" s="3">
        <v>41430.0</v>
      </c>
    </row>
    <row r="6936">
      <c r="A6936" s="1" t="s">
        <v>25309</v>
      </c>
      <c r="B6936" s="2" t="s">
        <v>25310</v>
      </c>
      <c r="C6936" s="2" t="s">
        <v>25311</v>
      </c>
      <c r="D6936" s="1" t="s">
        <v>1043</v>
      </c>
      <c r="E6936" s="1">
        <v>6.4058512E7</v>
      </c>
      <c r="F6936" s="1" t="s">
        <v>18</v>
      </c>
      <c r="G6936" s="1" t="s">
        <v>25</v>
      </c>
      <c r="H6936" s="1" t="s">
        <v>265</v>
      </c>
      <c r="I6936" s="1" t="s">
        <v>5428</v>
      </c>
      <c r="J6936" s="1" t="s">
        <v>5428</v>
      </c>
      <c r="K6936" s="1">
        <v>3.0</v>
      </c>
      <c r="L6936" s="3">
        <v>34335.0</v>
      </c>
      <c r="M6936" s="3">
        <v>40724.0</v>
      </c>
      <c r="N6936" s="3">
        <v>41262.0</v>
      </c>
    </row>
    <row r="6937">
      <c r="A6937" s="1" t="s">
        <v>25312</v>
      </c>
      <c r="B6937" s="1" t="s">
        <v>25313</v>
      </c>
      <c r="C6937" s="2" t="s">
        <v>25314</v>
      </c>
      <c r="D6937" s="1" t="s">
        <v>633</v>
      </c>
      <c r="E6937" s="1">
        <v>2.6E7</v>
      </c>
      <c r="F6937" s="1" t="s">
        <v>113</v>
      </c>
      <c r="G6937" s="1" t="s">
        <v>25</v>
      </c>
      <c r="H6937" s="1" t="s">
        <v>64</v>
      </c>
      <c r="I6937" s="1" t="s">
        <v>65</v>
      </c>
      <c r="J6937" s="1" t="s">
        <v>1103</v>
      </c>
      <c r="K6937" s="1">
        <v>1.0</v>
      </c>
      <c r="L6937" s="3">
        <v>37622.0</v>
      </c>
      <c r="M6937" s="3">
        <v>39679.0</v>
      </c>
      <c r="N6937" s="3">
        <v>39679.0</v>
      </c>
    </row>
    <row r="6938">
      <c r="A6938" s="1" t="s">
        <v>25315</v>
      </c>
      <c r="B6938" s="1" t="s">
        <v>25316</v>
      </c>
      <c r="D6938" s="1" t="s">
        <v>56</v>
      </c>
      <c r="E6938" s="1">
        <v>3185000.0</v>
      </c>
      <c r="F6938" s="1" t="s">
        <v>207</v>
      </c>
      <c r="G6938" s="1" t="s">
        <v>25</v>
      </c>
      <c r="H6938" s="1" t="s">
        <v>99</v>
      </c>
      <c r="I6938" s="1" t="s">
        <v>1012</v>
      </c>
      <c r="J6938" s="1" t="s">
        <v>3064</v>
      </c>
      <c r="K6938" s="1">
        <v>1.0</v>
      </c>
      <c r="M6938" s="3">
        <v>41757.0</v>
      </c>
      <c r="N6938" s="3">
        <v>41757.0</v>
      </c>
    </row>
    <row r="6939">
      <c r="A6939" s="1" t="s">
        <v>25317</v>
      </c>
      <c r="B6939" s="1" t="s">
        <v>25318</v>
      </c>
      <c r="C6939" s="2" t="s">
        <v>25319</v>
      </c>
      <c r="D6939" s="1" t="s">
        <v>56</v>
      </c>
      <c r="E6939" s="1">
        <v>3124082.0</v>
      </c>
      <c r="F6939" s="1" t="s">
        <v>18</v>
      </c>
      <c r="G6939" s="1" t="s">
        <v>25</v>
      </c>
      <c r="H6939" s="1" t="s">
        <v>64</v>
      </c>
      <c r="I6939" s="1" t="s">
        <v>65</v>
      </c>
      <c r="J6939" s="1" t="s">
        <v>271</v>
      </c>
      <c r="K6939" s="1">
        <v>1.0</v>
      </c>
      <c r="L6939" s="3">
        <v>39814.0</v>
      </c>
      <c r="M6939" s="3">
        <v>40821.0</v>
      </c>
      <c r="N6939" s="3">
        <v>40821.0</v>
      </c>
    </row>
    <row r="6940">
      <c r="A6940" s="1" t="s">
        <v>25320</v>
      </c>
      <c r="B6940" s="1" t="s">
        <v>25321</v>
      </c>
      <c r="C6940" s="2" t="s">
        <v>25322</v>
      </c>
      <c r="D6940" s="1" t="s">
        <v>25323</v>
      </c>
      <c r="E6940" s="1">
        <v>928942.0</v>
      </c>
      <c r="F6940" s="1" t="s">
        <v>18</v>
      </c>
      <c r="G6940" s="1" t="s">
        <v>25</v>
      </c>
      <c r="H6940" s="1" t="s">
        <v>64</v>
      </c>
      <c r="I6940" s="1" t="s">
        <v>4639</v>
      </c>
      <c r="J6940" s="1" t="s">
        <v>4639</v>
      </c>
      <c r="K6940" s="1">
        <v>2.0</v>
      </c>
      <c r="L6940" s="3">
        <v>38353.0</v>
      </c>
      <c r="M6940" s="3">
        <v>40065.0</v>
      </c>
      <c r="N6940" s="3">
        <v>40206.0</v>
      </c>
    </row>
    <row r="6941">
      <c r="A6941" s="1" t="s">
        <v>25324</v>
      </c>
      <c r="B6941" s="1" t="s">
        <v>25325</v>
      </c>
      <c r="C6941" s="2" t="s">
        <v>25326</v>
      </c>
      <c r="D6941" s="1" t="s">
        <v>56</v>
      </c>
      <c r="E6941" s="1">
        <v>2876384.0</v>
      </c>
      <c r="F6941" s="1" t="s">
        <v>18</v>
      </c>
      <c r="G6941" s="1" t="s">
        <v>25</v>
      </c>
      <c r="H6941" s="1" t="s">
        <v>135</v>
      </c>
      <c r="I6941" s="1" t="s">
        <v>136</v>
      </c>
      <c r="J6941" s="1" t="s">
        <v>25327</v>
      </c>
      <c r="K6941" s="1">
        <v>3.0</v>
      </c>
      <c r="L6941" s="3">
        <v>31048.0</v>
      </c>
      <c r="M6941" s="3">
        <v>40169.0</v>
      </c>
      <c r="N6941" s="3">
        <v>41576.0</v>
      </c>
    </row>
    <row r="6942">
      <c r="A6942" s="1" t="s">
        <v>25328</v>
      </c>
      <c r="B6942" s="1" t="s">
        <v>25329</v>
      </c>
      <c r="C6942" s="2" t="s">
        <v>25330</v>
      </c>
      <c r="D6942" s="1" t="s">
        <v>56</v>
      </c>
      <c r="E6942" s="1">
        <v>2389999.0</v>
      </c>
      <c r="F6942" s="1" t="s">
        <v>18</v>
      </c>
      <c r="G6942" s="1" t="s">
        <v>25</v>
      </c>
      <c r="H6942" s="1" t="s">
        <v>82</v>
      </c>
      <c r="I6942" s="1" t="s">
        <v>1764</v>
      </c>
      <c r="J6942" s="1" t="s">
        <v>4041</v>
      </c>
      <c r="K6942" s="1">
        <v>4.0</v>
      </c>
      <c r="L6942" s="3">
        <v>39448.0</v>
      </c>
      <c r="M6942" s="3">
        <v>40032.0</v>
      </c>
      <c r="N6942" s="3">
        <v>41855.0</v>
      </c>
    </row>
    <row r="6943">
      <c r="A6943" s="1" t="s">
        <v>25331</v>
      </c>
      <c r="B6943" s="1" t="s">
        <v>25332</v>
      </c>
      <c r="C6943" s="2" t="s">
        <v>25333</v>
      </c>
      <c r="D6943" s="1" t="s">
        <v>56</v>
      </c>
      <c r="E6943" s="1">
        <v>4.9024004E7</v>
      </c>
      <c r="F6943" s="1" t="s">
        <v>689</v>
      </c>
      <c r="G6943" s="1" t="s">
        <v>25</v>
      </c>
      <c r="H6943" s="1" t="s">
        <v>64</v>
      </c>
      <c r="I6943" s="1" t="s">
        <v>966</v>
      </c>
      <c r="J6943" s="1" t="s">
        <v>967</v>
      </c>
      <c r="K6943" s="1">
        <v>3.0</v>
      </c>
      <c r="L6943" s="3">
        <v>31778.0</v>
      </c>
      <c r="M6943" s="3">
        <v>40735.0</v>
      </c>
      <c r="N6943" s="3">
        <v>41948.0</v>
      </c>
    </row>
    <row r="6944">
      <c r="A6944" s="1" t="s">
        <v>25334</v>
      </c>
      <c r="B6944" s="1" t="s">
        <v>25335</v>
      </c>
      <c r="C6944" s="2" t="s">
        <v>25336</v>
      </c>
      <c r="D6944" s="1" t="s">
        <v>56</v>
      </c>
      <c r="E6944" s="1">
        <v>5000000.0</v>
      </c>
      <c r="F6944" s="1" t="s">
        <v>18</v>
      </c>
      <c r="G6944" s="1" t="s">
        <v>25</v>
      </c>
      <c r="H6944" s="1" t="s">
        <v>1011</v>
      </c>
      <c r="I6944" s="1" t="s">
        <v>1012</v>
      </c>
      <c r="J6944" s="1" t="s">
        <v>25337</v>
      </c>
      <c r="K6944" s="1">
        <v>1.0</v>
      </c>
      <c r="M6944" s="3">
        <v>40190.0</v>
      </c>
      <c r="N6944" s="3">
        <v>40190.0</v>
      </c>
    </row>
    <row r="6945">
      <c r="A6945" s="1" t="s">
        <v>25338</v>
      </c>
      <c r="B6945" s="1" t="s">
        <v>25339</v>
      </c>
      <c r="C6945" s="2" t="s">
        <v>25340</v>
      </c>
      <c r="D6945" s="1" t="s">
        <v>3797</v>
      </c>
      <c r="E6945" s="1">
        <v>1000000.0</v>
      </c>
      <c r="F6945" s="1" t="s">
        <v>18</v>
      </c>
      <c r="G6945" s="1" t="s">
        <v>25</v>
      </c>
      <c r="H6945" s="1" t="s">
        <v>208</v>
      </c>
      <c r="I6945" s="1" t="s">
        <v>209</v>
      </c>
      <c r="J6945" s="1" t="s">
        <v>209</v>
      </c>
      <c r="K6945" s="1">
        <v>1.0</v>
      </c>
      <c r="L6945" s="3">
        <v>39448.0</v>
      </c>
      <c r="M6945" s="3">
        <v>42292.0</v>
      </c>
      <c r="N6945" s="3">
        <v>42292.0</v>
      </c>
    </row>
    <row r="6946">
      <c r="A6946" s="1" t="s">
        <v>25341</v>
      </c>
      <c r="B6946" s="1" t="s">
        <v>25342</v>
      </c>
      <c r="C6946" s="2" t="s">
        <v>25343</v>
      </c>
      <c r="D6946" s="1" t="s">
        <v>56</v>
      </c>
      <c r="E6946" s="1">
        <v>1.96664126E8</v>
      </c>
      <c r="F6946" s="1" t="s">
        <v>207</v>
      </c>
      <c r="G6946" s="1" t="s">
        <v>25</v>
      </c>
      <c r="H6946" s="1" t="s">
        <v>82</v>
      </c>
      <c r="I6946" s="1" t="s">
        <v>1764</v>
      </c>
      <c r="J6946" s="1" t="s">
        <v>25344</v>
      </c>
      <c r="K6946" s="1">
        <v>9.0</v>
      </c>
      <c r="L6946" s="3">
        <v>35431.0</v>
      </c>
      <c r="M6946" s="3">
        <v>37854.0</v>
      </c>
      <c r="N6946" s="3">
        <v>40896.0</v>
      </c>
    </row>
    <row r="6947">
      <c r="A6947" s="1" t="s">
        <v>25345</v>
      </c>
      <c r="B6947" s="1" t="s">
        <v>25346</v>
      </c>
      <c r="C6947" s="2" t="s">
        <v>25347</v>
      </c>
      <c r="D6947" s="1" t="s">
        <v>633</v>
      </c>
      <c r="E6947" s="1">
        <v>1.02E7</v>
      </c>
      <c r="F6947" s="1" t="s">
        <v>689</v>
      </c>
      <c r="G6947" s="1" t="s">
        <v>699</v>
      </c>
      <c r="H6947" s="1">
        <v>5.0</v>
      </c>
      <c r="I6947" s="1" t="s">
        <v>700</v>
      </c>
      <c r="J6947" s="1" t="s">
        <v>700</v>
      </c>
      <c r="K6947" s="1">
        <v>2.0</v>
      </c>
      <c r="M6947" s="3">
        <v>41717.0</v>
      </c>
      <c r="N6947" s="3">
        <v>42096.0</v>
      </c>
    </row>
    <row r="6948">
      <c r="A6948" s="1" t="s">
        <v>25348</v>
      </c>
      <c r="B6948" s="1" t="s">
        <v>25349</v>
      </c>
      <c r="C6948" s="2" t="s">
        <v>25350</v>
      </c>
      <c r="D6948" s="1" t="s">
        <v>56</v>
      </c>
      <c r="E6948" s="1">
        <v>6.31E7</v>
      </c>
      <c r="F6948" s="1" t="s">
        <v>689</v>
      </c>
      <c r="G6948" s="1" t="s">
        <v>699</v>
      </c>
      <c r="H6948" s="1">
        <v>6.0</v>
      </c>
      <c r="I6948" s="1" t="s">
        <v>700</v>
      </c>
      <c r="J6948" s="1" t="s">
        <v>13642</v>
      </c>
      <c r="K6948" s="1">
        <v>4.0</v>
      </c>
      <c r="L6948" s="3">
        <v>37622.0</v>
      </c>
      <c r="M6948" s="3">
        <v>38111.0</v>
      </c>
      <c r="N6948" s="3">
        <v>42071.0</v>
      </c>
    </row>
    <row r="6949">
      <c r="A6949" s="1" t="s">
        <v>25351</v>
      </c>
      <c r="B6949" s="1" t="s">
        <v>25352</v>
      </c>
      <c r="D6949" s="1" t="s">
        <v>17923</v>
      </c>
      <c r="E6949" s="1">
        <v>4.1E7</v>
      </c>
      <c r="F6949" s="1" t="s">
        <v>113</v>
      </c>
      <c r="K6949" s="1">
        <v>1.0</v>
      </c>
      <c r="M6949" s="3">
        <v>38364.0</v>
      </c>
      <c r="N6949" s="3">
        <v>38364.0</v>
      </c>
    </row>
    <row r="6950">
      <c r="A6950" s="1" t="s">
        <v>25353</v>
      </c>
      <c r="B6950" s="1" t="s">
        <v>25354</v>
      </c>
      <c r="C6950" s="2" t="s">
        <v>25355</v>
      </c>
      <c r="D6950" s="1" t="s">
        <v>25356</v>
      </c>
      <c r="E6950" s="1">
        <v>5000000.0</v>
      </c>
      <c r="F6950" s="1" t="s">
        <v>18</v>
      </c>
      <c r="G6950" s="1" t="s">
        <v>25</v>
      </c>
      <c r="H6950" s="1" t="s">
        <v>106</v>
      </c>
      <c r="I6950" s="1" t="s">
        <v>107</v>
      </c>
      <c r="J6950" s="1" t="s">
        <v>5335</v>
      </c>
      <c r="K6950" s="1">
        <v>1.0</v>
      </c>
      <c r="L6950" s="3">
        <v>39814.0</v>
      </c>
      <c r="M6950" s="3">
        <v>42213.0</v>
      </c>
      <c r="N6950" s="3">
        <v>42213.0</v>
      </c>
    </row>
    <row r="6951">
      <c r="A6951" s="1" t="s">
        <v>25357</v>
      </c>
      <c r="B6951" s="1" t="s">
        <v>25358</v>
      </c>
      <c r="C6951" s="2" t="s">
        <v>25359</v>
      </c>
      <c r="D6951" s="1" t="s">
        <v>56</v>
      </c>
      <c r="E6951" s="1">
        <v>2.68E7</v>
      </c>
      <c r="F6951" s="1" t="s">
        <v>18</v>
      </c>
      <c r="G6951" s="1" t="s">
        <v>25</v>
      </c>
      <c r="H6951" s="1" t="s">
        <v>64</v>
      </c>
      <c r="I6951" s="1" t="s">
        <v>1221</v>
      </c>
      <c r="J6951" s="1" t="s">
        <v>1221</v>
      </c>
      <c r="K6951" s="1">
        <v>1.0</v>
      </c>
      <c r="L6951" s="3">
        <v>39448.0</v>
      </c>
      <c r="M6951" s="3">
        <v>42313.0</v>
      </c>
      <c r="N6951" s="3">
        <v>42313.0</v>
      </c>
    </row>
    <row r="6952">
      <c r="A6952" s="1" t="s">
        <v>25360</v>
      </c>
      <c r="B6952" s="1" t="s">
        <v>25361</v>
      </c>
      <c r="C6952" s="2" t="s">
        <v>25362</v>
      </c>
      <c r="D6952" s="1" t="s">
        <v>56</v>
      </c>
      <c r="E6952" s="1">
        <v>750000.0</v>
      </c>
      <c r="F6952" s="1" t="s">
        <v>18</v>
      </c>
      <c r="G6952" s="1" t="s">
        <v>25</v>
      </c>
      <c r="H6952" s="1" t="s">
        <v>790</v>
      </c>
      <c r="I6952" s="1" t="s">
        <v>791</v>
      </c>
      <c r="J6952" s="1" t="s">
        <v>25363</v>
      </c>
      <c r="K6952" s="1">
        <v>1.0</v>
      </c>
      <c r="L6952" s="3">
        <v>39814.0</v>
      </c>
      <c r="M6952" s="3">
        <v>40739.0</v>
      </c>
      <c r="N6952" s="3">
        <v>40739.0</v>
      </c>
    </row>
    <row r="6953">
      <c r="A6953" s="1" t="s">
        <v>25364</v>
      </c>
      <c r="B6953" s="1" t="s">
        <v>25365</v>
      </c>
      <c r="C6953" s="2" t="s">
        <v>25366</v>
      </c>
      <c r="D6953" s="1" t="s">
        <v>56</v>
      </c>
      <c r="E6953" s="1">
        <v>2.9821889E7</v>
      </c>
      <c r="F6953" s="1" t="s">
        <v>18</v>
      </c>
      <c r="G6953" s="1" t="s">
        <v>25</v>
      </c>
      <c r="H6953" s="1" t="s">
        <v>82</v>
      </c>
      <c r="I6953" s="1" t="s">
        <v>1764</v>
      </c>
      <c r="J6953" s="1" t="s">
        <v>16326</v>
      </c>
      <c r="K6953" s="1">
        <v>2.0</v>
      </c>
      <c r="L6953" s="3">
        <v>34335.0</v>
      </c>
      <c r="M6953" s="3">
        <v>40318.0</v>
      </c>
      <c r="N6953" s="3">
        <v>42109.0</v>
      </c>
    </row>
    <row r="6954">
      <c r="A6954" s="1" t="s">
        <v>25367</v>
      </c>
      <c r="B6954" s="1" t="s">
        <v>25368</v>
      </c>
      <c r="C6954" s="2" t="s">
        <v>25369</v>
      </c>
      <c r="D6954" s="1" t="s">
        <v>25370</v>
      </c>
      <c r="E6954" s="1">
        <v>50000.0</v>
      </c>
      <c r="F6954" s="1" t="s">
        <v>207</v>
      </c>
      <c r="G6954" s="1" t="s">
        <v>25</v>
      </c>
      <c r="H6954" s="1" t="s">
        <v>64</v>
      </c>
      <c r="I6954" s="1" t="s">
        <v>65</v>
      </c>
      <c r="J6954" s="1" t="s">
        <v>71</v>
      </c>
      <c r="K6954" s="1">
        <v>1.0</v>
      </c>
      <c r="M6954" s="3">
        <v>42047.0</v>
      </c>
      <c r="N6954" s="3">
        <v>42047.0</v>
      </c>
    </row>
    <row r="6955">
      <c r="A6955" s="1" t="s">
        <v>25371</v>
      </c>
      <c r="B6955" s="1" t="s">
        <v>25372</v>
      </c>
      <c r="C6955" s="2" t="s">
        <v>25373</v>
      </c>
      <c r="E6955" s="1">
        <v>1100000.0</v>
      </c>
      <c r="F6955" s="1" t="s">
        <v>18</v>
      </c>
      <c r="G6955" s="1" t="s">
        <v>25</v>
      </c>
      <c r="H6955" s="1" t="s">
        <v>3477</v>
      </c>
      <c r="I6955" s="1" t="s">
        <v>8021</v>
      </c>
      <c r="J6955" s="1" t="s">
        <v>8021</v>
      </c>
      <c r="K6955" s="1">
        <v>1.0</v>
      </c>
      <c r="M6955" s="3">
        <v>42314.0</v>
      </c>
      <c r="N6955" s="3">
        <v>42314.0</v>
      </c>
    </row>
    <row r="6956">
      <c r="A6956" s="1" t="s">
        <v>25374</v>
      </c>
      <c r="B6956" s="1" t="s">
        <v>25375</v>
      </c>
      <c r="C6956" s="2" t="s">
        <v>25376</v>
      </c>
      <c r="D6956" s="1" t="s">
        <v>56</v>
      </c>
      <c r="E6956" s="1">
        <v>6.11E7</v>
      </c>
      <c r="F6956" s="1" t="s">
        <v>18</v>
      </c>
      <c r="G6956" s="1" t="s">
        <v>25</v>
      </c>
      <c r="H6956" s="1" t="s">
        <v>158</v>
      </c>
      <c r="I6956" s="1" t="s">
        <v>244</v>
      </c>
      <c r="J6956" s="1" t="s">
        <v>358</v>
      </c>
      <c r="K6956" s="1">
        <v>5.0</v>
      </c>
      <c r="L6956" s="3">
        <v>39083.0</v>
      </c>
      <c r="M6956" s="3">
        <v>40107.0</v>
      </c>
      <c r="N6956" s="3">
        <v>41997.0</v>
      </c>
    </row>
    <row r="6957">
      <c r="A6957" s="1" t="s">
        <v>25377</v>
      </c>
      <c r="B6957" s="1" t="s">
        <v>25378</v>
      </c>
      <c r="C6957" s="2" t="s">
        <v>25379</v>
      </c>
      <c r="D6957" s="1" t="s">
        <v>134</v>
      </c>
      <c r="E6957" s="1">
        <v>2000000.0</v>
      </c>
      <c r="F6957" s="1" t="s">
        <v>18</v>
      </c>
      <c r="G6957" s="1" t="s">
        <v>25</v>
      </c>
      <c r="H6957" s="1" t="s">
        <v>808</v>
      </c>
      <c r="I6957" s="1" t="s">
        <v>11744</v>
      </c>
      <c r="J6957" s="1" t="s">
        <v>11744</v>
      </c>
      <c r="K6957" s="1">
        <v>1.0</v>
      </c>
      <c r="L6957" s="3">
        <v>41640.0</v>
      </c>
      <c r="M6957" s="3">
        <v>41939.0</v>
      </c>
      <c r="N6957" s="3">
        <v>41939.0</v>
      </c>
    </row>
    <row r="6958">
      <c r="A6958" s="1" t="s">
        <v>25380</v>
      </c>
      <c r="B6958" s="1" t="s">
        <v>25381</v>
      </c>
      <c r="C6958" s="2" t="s">
        <v>25382</v>
      </c>
      <c r="D6958" s="1" t="s">
        <v>633</v>
      </c>
      <c r="E6958" s="1">
        <v>1000000.0</v>
      </c>
      <c r="F6958" s="1" t="s">
        <v>18</v>
      </c>
      <c r="G6958" s="1" t="s">
        <v>699</v>
      </c>
      <c r="H6958" s="1">
        <v>6.0</v>
      </c>
      <c r="I6958" s="1" t="s">
        <v>700</v>
      </c>
      <c r="J6958" s="1" t="s">
        <v>13642</v>
      </c>
      <c r="K6958" s="1">
        <v>1.0</v>
      </c>
      <c r="M6958" s="3">
        <v>40997.0</v>
      </c>
      <c r="N6958" s="3">
        <v>40997.0</v>
      </c>
    </row>
    <row r="6959">
      <c r="A6959" s="1" t="s">
        <v>25383</v>
      </c>
      <c r="B6959" s="1" t="s">
        <v>25384</v>
      </c>
      <c r="C6959" s="2" t="s">
        <v>25385</v>
      </c>
      <c r="D6959" s="1" t="s">
        <v>56</v>
      </c>
      <c r="E6959" s="1">
        <v>7766446.0</v>
      </c>
      <c r="F6959" s="1" t="s">
        <v>18</v>
      </c>
      <c r="G6959" s="1" t="s">
        <v>25</v>
      </c>
      <c r="H6959" s="1" t="s">
        <v>82</v>
      </c>
      <c r="I6959" s="1" t="s">
        <v>1764</v>
      </c>
      <c r="J6959" s="1" t="s">
        <v>2524</v>
      </c>
      <c r="K6959" s="1">
        <v>2.0</v>
      </c>
      <c r="M6959" s="3">
        <v>40053.0</v>
      </c>
      <c r="N6959" s="3">
        <v>41130.0</v>
      </c>
    </row>
    <row r="6960">
      <c r="A6960" s="1" t="s">
        <v>25386</v>
      </c>
      <c r="B6960" s="1" t="s">
        <v>25387</v>
      </c>
      <c r="C6960" s="2" t="s">
        <v>25388</v>
      </c>
      <c r="D6960" s="1" t="s">
        <v>633</v>
      </c>
      <c r="E6960" s="1">
        <v>5177199.0</v>
      </c>
      <c r="F6960" s="1" t="s">
        <v>18</v>
      </c>
      <c r="G6960" s="1" t="s">
        <v>25</v>
      </c>
      <c r="H6960" s="1" t="s">
        <v>121</v>
      </c>
      <c r="I6960" s="1" t="s">
        <v>122</v>
      </c>
      <c r="J6960" s="1" t="s">
        <v>122</v>
      </c>
      <c r="K6960" s="1">
        <v>5.0</v>
      </c>
      <c r="M6960" s="3">
        <v>40038.0</v>
      </c>
      <c r="N6960" s="3">
        <v>41611.0</v>
      </c>
    </row>
    <row r="6961">
      <c r="A6961" s="1" t="s">
        <v>25389</v>
      </c>
      <c r="B6961" s="1" t="s">
        <v>25390</v>
      </c>
      <c r="C6961" s="2" t="s">
        <v>25391</v>
      </c>
      <c r="D6961" s="1" t="s">
        <v>766</v>
      </c>
      <c r="E6961" s="1">
        <v>161123.0</v>
      </c>
      <c r="F6961" s="1" t="s">
        <v>18</v>
      </c>
      <c r="K6961" s="1">
        <v>1.0</v>
      </c>
      <c r="M6961" s="3">
        <v>41019.0</v>
      </c>
      <c r="N6961" s="3">
        <v>41019.0</v>
      </c>
    </row>
    <row r="6962">
      <c r="A6962" s="1" t="s">
        <v>25392</v>
      </c>
      <c r="B6962" s="1" t="s">
        <v>25393</v>
      </c>
      <c r="C6962" s="2" t="s">
        <v>25394</v>
      </c>
      <c r="D6962" s="1" t="s">
        <v>25044</v>
      </c>
      <c r="E6962" s="1">
        <v>9216231.0</v>
      </c>
      <c r="F6962" s="1" t="s">
        <v>18</v>
      </c>
      <c r="G6962" s="1" t="s">
        <v>25</v>
      </c>
      <c r="H6962" s="1" t="s">
        <v>64</v>
      </c>
      <c r="I6962" s="1" t="s">
        <v>1221</v>
      </c>
      <c r="J6962" s="1" t="s">
        <v>1221</v>
      </c>
      <c r="K6962" s="1">
        <v>3.0</v>
      </c>
      <c r="M6962" s="3">
        <v>40589.0</v>
      </c>
      <c r="N6962" s="3">
        <v>41249.0</v>
      </c>
    </row>
    <row r="6963">
      <c r="A6963" s="1" t="s">
        <v>25395</v>
      </c>
      <c r="B6963" s="1" t="s">
        <v>25396</v>
      </c>
      <c r="C6963" s="2" t="s">
        <v>25397</v>
      </c>
      <c r="D6963" s="1" t="s">
        <v>25398</v>
      </c>
      <c r="E6963" s="1">
        <v>1580000.0</v>
      </c>
      <c r="F6963" s="1" t="s">
        <v>18</v>
      </c>
      <c r="G6963" s="1" t="s">
        <v>479</v>
      </c>
      <c r="I6963" s="1" t="s">
        <v>480</v>
      </c>
      <c r="J6963" s="1" t="s">
        <v>480</v>
      </c>
      <c r="K6963" s="1">
        <v>1.0</v>
      </c>
      <c r="L6963" s="3">
        <v>40026.0</v>
      </c>
      <c r="M6963" s="3">
        <v>41327.0</v>
      </c>
      <c r="N6963" s="3">
        <v>41327.0</v>
      </c>
    </row>
    <row r="6964">
      <c r="A6964" s="1" t="s">
        <v>25399</v>
      </c>
      <c r="B6964" s="1" t="s">
        <v>25400</v>
      </c>
      <c r="C6964" s="2" t="s">
        <v>25401</v>
      </c>
      <c r="D6964" s="1" t="s">
        <v>56</v>
      </c>
      <c r="E6964" s="1">
        <v>4.53456E7</v>
      </c>
      <c r="F6964" s="1" t="s">
        <v>18</v>
      </c>
      <c r="K6964" s="1">
        <v>1.0</v>
      </c>
      <c r="M6964" s="3">
        <v>39874.0</v>
      </c>
      <c r="N6964" s="3">
        <v>39874.0</v>
      </c>
    </row>
    <row r="6965">
      <c r="A6965" s="1" t="s">
        <v>25402</v>
      </c>
      <c r="B6965" s="1" t="s">
        <v>25403</v>
      </c>
      <c r="C6965" s="2" t="s">
        <v>25404</v>
      </c>
      <c r="D6965" s="1" t="s">
        <v>25405</v>
      </c>
      <c r="E6965" s="1">
        <v>250000.0</v>
      </c>
      <c r="F6965" s="1" t="s">
        <v>18</v>
      </c>
      <c r="G6965" s="1" t="s">
        <v>25</v>
      </c>
      <c r="H6965" s="1" t="s">
        <v>1011</v>
      </c>
      <c r="I6965" s="1" t="s">
        <v>1012</v>
      </c>
      <c r="J6965" s="1" t="s">
        <v>1012</v>
      </c>
      <c r="K6965" s="1">
        <v>1.0</v>
      </c>
      <c r="L6965" s="3">
        <v>41815.0</v>
      </c>
      <c r="M6965" s="3">
        <v>42005.0</v>
      </c>
      <c r="N6965" s="3">
        <v>42005.0</v>
      </c>
    </row>
    <row r="6966">
      <c r="A6966" s="1" t="s">
        <v>25406</v>
      </c>
      <c r="B6966" s="1" t="s">
        <v>25407</v>
      </c>
      <c r="D6966" s="1" t="s">
        <v>56</v>
      </c>
      <c r="E6966" s="1">
        <v>4.5E7</v>
      </c>
      <c r="F6966" s="1" t="s">
        <v>18</v>
      </c>
      <c r="G6966" s="1" t="s">
        <v>25</v>
      </c>
      <c r="H6966" s="1" t="s">
        <v>44</v>
      </c>
      <c r="I6966" s="1" t="s">
        <v>282</v>
      </c>
      <c r="J6966" s="1" t="s">
        <v>25408</v>
      </c>
      <c r="K6966" s="1">
        <v>1.0</v>
      </c>
      <c r="M6966" s="3">
        <v>40892.0</v>
      </c>
      <c r="N6966" s="3">
        <v>40892.0</v>
      </c>
    </row>
    <row r="6967">
      <c r="A6967" s="1" t="s">
        <v>25409</v>
      </c>
      <c r="B6967" s="1" t="s">
        <v>25410</v>
      </c>
      <c r="C6967" s="2" t="s">
        <v>25411</v>
      </c>
      <c r="D6967" s="1" t="s">
        <v>56</v>
      </c>
      <c r="E6967" s="1">
        <v>250000.0</v>
      </c>
      <c r="F6967" s="1" t="s">
        <v>18</v>
      </c>
      <c r="G6967" s="1" t="s">
        <v>25</v>
      </c>
      <c r="H6967" s="1" t="s">
        <v>82</v>
      </c>
      <c r="I6967" s="1" t="s">
        <v>83</v>
      </c>
      <c r="J6967" s="1" t="s">
        <v>809</v>
      </c>
      <c r="K6967" s="1">
        <v>1.0</v>
      </c>
      <c r="L6967" s="3">
        <v>39814.0</v>
      </c>
      <c r="M6967" s="3">
        <v>40123.0</v>
      </c>
      <c r="N6967" s="3">
        <v>40123.0</v>
      </c>
    </row>
    <row r="6968">
      <c r="A6968" s="1" t="s">
        <v>25412</v>
      </c>
      <c r="B6968" s="1" t="s">
        <v>25413</v>
      </c>
      <c r="C6968" s="2" t="s">
        <v>25414</v>
      </c>
      <c r="D6968" s="1" t="s">
        <v>127</v>
      </c>
      <c r="E6968" s="1">
        <v>300000.0</v>
      </c>
      <c r="F6968" s="1" t="s">
        <v>18</v>
      </c>
      <c r="G6968" s="1" t="s">
        <v>25</v>
      </c>
      <c r="H6968" s="1" t="s">
        <v>121</v>
      </c>
      <c r="I6968" s="1" t="s">
        <v>122</v>
      </c>
      <c r="J6968" s="1" t="s">
        <v>25415</v>
      </c>
      <c r="K6968" s="1">
        <v>2.0</v>
      </c>
      <c r="L6968" s="3">
        <v>36161.0</v>
      </c>
      <c r="M6968" s="3">
        <v>42130.0</v>
      </c>
      <c r="N6968" s="3">
        <v>42130.0</v>
      </c>
    </row>
    <row r="6969">
      <c r="A6969" s="1" t="s">
        <v>25416</v>
      </c>
      <c r="B6969" s="1" t="s">
        <v>25417</v>
      </c>
      <c r="C6969" s="2" t="s">
        <v>25418</v>
      </c>
      <c r="D6969" s="1" t="s">
        <v>56</v>
      </c>
      <c r="E6969" s="1">
        <v>862869.0</v>
      </c>
      <c r="F6969" s="1" t="s">
        <v>18</v>
      </c>
      <c r="G6969" s="1" t="s">
        <v>25</v>
      </c>
      <c r="H6969" s="1" t="s">
        <v>286</v>
      </c>
      <c r="I6969" s="1" t="s">
        <v>3709</v>
      </c>
      <c r="J6969" s="1" t="s">
        <v>3709</v>
      </c>
      <c r="K6969" s="1">
        <v>1.0</v>
      </c>
      <c r="L6969" s="3">
        <v>35796.0</v>
      </c>
      <c r="M6969" s="3">
        <v>39972.0</v>
      </c>
      <c r="N6969" s="3">
        <v>39972.0</v>
      </c>
    </row>
    <row r="6970">
      <c r="A6970" s="1" t="s">
        <v>25419</v>
      </c>
      <c r="B6970" s="1" t="s">
        <v>25420</v>
      </c>
      <c r="C6970" s="2" t="s">
        <v>25421</v>
      </c>
      <c r="D6970" s="1" t="s">
        <v>56</v>
      </c>
      <c r="E6970" s="1">
        <v>1.04E7</v>
      </c>
      <c r="F6970" s="1" t="s">
        <v>18</v>
      </c>
      <c r="G6970" s="1" t="s">
        <v>25</v>
      </c>
      <c r="H6970" s="1" t="s">
        <v>158</v>
      </c>
      <c r="I6970" s="1" t="s">
        <v>244</v>
      </c>
      <c r="J6970" s="1" t="s">
        <v>327</v>
      </c>
      <c r="K6970" s="1">
        <v>1.0</v>
      </c>
      <c r="M6970" s="3">
        <v>41552.0</v>
      </c>
      <c r="N6970" s="3">
        <v>41552.0</v>
      </c>
    </row>
    <row r="6971">
      <c r="A6971" s="1" t="s">
        <v>25422</v>
      </c>
      <c r="B6971" s="1" t="s">
        <v>25423</v>
      </c>
      <c r="C6971" s="1" t="s">
        <v>25424</v>
      </c>
      <c r="D6971" s="1" t="s">
        <v>4907</v>
      </c>
      <c r="E6971" s="1">
        <v>280000.0</v>
      </c>
      <c r="F6971" s="1" t="s">
        <v>689</v>
      </c>
      <c r="G6971" s="1" t="s">
        <v>25</v>
      </c>
      <c r="H6971" s="1" t="s">
        <v>106</v>
      </c>
      <c r="I6971" s="1" t="s">
        <v>693</v>
      </c>
      <c r="J6971" s="1" t="s">
        <v>25425</v>
      </c>
      <c r="K6971" s="1">
        <v>2.0</v>
      </c>
      <c r="L6971" s="3">
        <v>33970.0</v>
      </c>
      <c r="M6971" s="3">
        <v>39891.0</v>
      </c>
      <c r="N6971" s="3">
        <v>40333.0</v>
      </c>
    </row>
    <row r="6972">
      <c r="A6972" s="1" t="s">
        <v>25426</v>
      </c>
      <c r="B6972" s="1" t="s">
        <v>25427</v>
      </c>
      <c r="C6972" s="2" t="s">
        <v>25428</v>
      </c>
      <c r="D6972" s="1" t="s">
        <v>633</v>
      </c>
      <c r="E6972" s="1">
        <v>682236.0</v>
      </c>
      <c r="F6972" s="1" t="s">
        <v>18</v>
      </c>
      <c r="G6972" s="1" t="s">
        <v>25</v>
      </c>
      <c r="H6972" s="1" t="s">
        <v>1234</v>
      </c>
      <c r="I6972" s="1" t="s">
        <v>1235</v>
      </c>
      <c r="J6972" s="1" t="s">
        <v>9785</v>
      </c>
      <c r="K6972" s="1">
        <v>1.0</v>
      </c>
      <c r="L6972" s="3">
        <v>35431.0</v>
      </c>
      <c r="M6972" s="3">
        <v>41236.0</v>
      </c>
      <c r="N6972" s="3">
        <v>41236.0</v>
      </c>
    </row>
    <row r="6973">
      <c r="A6973" s="1" t="s">
        <v>25429</v>
      </c>
      <c r="B6973" s="1" t="s">
        <v>25430</v>
      </c>
      <c r="C6973" s="2" t="s">
        <v>25431</v>
      </c>
      <c r="D6973" s="1" t="s">
        <v>56</v>
      </c>
      <c r="E6973" s="1">
        <v>1188702.0</v>
      </c>
      <c r="F6973" s="1" t="s">
        <v>18</v>
      </c>
      <c r="G6973" s="1" t="s">
        <v>25</v>
      </c>
      <c r="H6973" s="1" t="s">
        <v>82</v>
      </c>
      <c r="I6973" s="1" t="s">
        <v>1764</v>
      </c>
      <c r="J6973" s="1" t="s">
        <v>2524</v>
      </c>
      <c r="K6973" s="1">
        <v>3.0</v>
      </c>
      <c r="L6973" s="3">
        <v>38718.0</v>
      </c>
      <c r="M6973" s="3">
        <v>41645.0</v>
      </c>
      <c r="N6973" s="3">
        <v>42263.0</v>
      </c>
    </row>
    <row r="6974">
      <c r="A6974" s="1" t="s">
        <v>25432</v>
      </c>
      <c r="B6974" s="1" t="s">
        <v>25433</v>
      </c>
      <c r="C6974" s="2" t="s">
        <v>25434</v>
      </c>
      <c r="D6974" s="1" t="s">
        <v>25435</v>
      </c>
      <c r="E6974" s="1">
        <v>1292799.0</v>
      </c>
      <c r="F6974" s="1" t="s">
        <v>18</v>
      </c>
      <c r="G6974" s="1" t="s">
        <v>25</v>
      </c>
      <c r="H6974" s="1" t="s">
        <v>1011</v>
      </c>
      <c r="I6974" s="1" t="s">
        <v>1012</v>
      </c>
      <c r="J6974" s="1" t="s">
        <v>1012</v>
      </c>
      <c r="K6974" s="1">
        <v>3.0</v>
      </c>
      <c r="M6974" s="3">
        <v>41470.0</v>
      </c>
      <c r="N6974" s="3">
        <v>41668.0</v>
      </c>
    </row>
    <row r="6975">
      <c r="A6975" s="1" t="s">
        <v>25436</v>
      </c>
      <c r="B6975" s="1" t="s">
        <v>25437</v>
      </c>
      <c r="C6975" s="2" t="s">
        <v>25438</v>
      </c>
      <c r="D6975" s="1" t="s">
        <v>1247</v>
      </c>
      <c r="E6975" s="1">
        <v>4825800.0</v>
      </c>
      <c r="F6975" s="1" t="s">
        <v>207</v>
      </c>
      <c r="G6975" s="1" t="s">
        <v>479</v>
      </c>
      <c r="I6975" s="1" t="s">
        <v>480</v>
      </c>
      <c r="J6975" s="1" t="s">
        <v>25439</v>
      </c>
      <c r="K6975" s="1">
        <v>1.0</v>
      </c>
      <c r="M6975" s="3">
        <v>40855.0</v>
      </c>
      <c r="N6975" s="3">
        <v>40855.0</v>
      </c>
    </row>
    <row r="6976">
      <c r="A6976" s="1" t="s">
        <v>25440</v>
      </c>
      <c r="B6976" s="1" t="s">
        <v>25441</v>
      </c>
      <c r="C6976" s="2" t="s">
        <v>25442</v>
      </c>
      <c r="D6976" s="1" t="s">
        <v>1503</v>
      </c>
      <c r="E6976" s="1">
        <v>1.2E7</v>
      </c>
      <c r="F6976" s="1" t="s">
        <v>18</v>
      </c>
      <c r="G6976" s="1" t="s">
        <v>25</v>
      </c>
      <c r="H6976" s="1" t="s">
        <v>286</v>
      </c>
      <c r="I6976" s="1" t="s">
        <v>1030</v>
      </c>
      <c r="J6976" s="1" t="s">
        <v>25443</v>
      </c>
      <c r="K6976" s="1">
        <v>1.0</v>
      </c>
      <c r="M6976" s="3">
        <v>37169.0</v>
      </c>
      <c r="N6976" s="3">
        <v>37169.0</v>
      </c>
    </row>
    <row r="6977">
      <c r="A6977" s="1" t="s">
        <v>25444</v>
      </c>
      <c r="B6977" s="1" t="s">
        <v>25445</v>
      </c>
      <c r="C6977" s="2" t="s">
        <v>25446</v>
      </c>
      <c r="D6977" s="1" t="s">
        <v>63</v>
      </c>
      <c r="E6977" s="1">
        <v>240000.0</v>
      </c>
      <c r="F6977" s="1" t="s">
        <v>18</v>
      </c>
      <c r="G6977" s="1" t="s">
        <v>25</v>
      </c>
      <c r="H6977" s="1" t="s">
        <v>121</v>
      </c>
      <c r="I6977" s="1" t="s">
        <v>122</v>
      </c>
      <c r="J6977" s="1" t="s">
        <v>24859</v>
      </c>
      <c r="K6977" s="1">
        <v>1.0</v>
      </c>
      <c r="M6977" s="3">
        <v>41600.0</v>
      </c>
      <c r="N6977" s="3">
        <v>41600.0</v>
      </c>
    </row>
    <row r="6978">
      <c r="A6978" s="1" t="s">
        <v>25447</v>
      </c>
      <c r="B6978" s="1" t="s">
        <v>25448</v>
      </c>
      <c r="D6978" s="1" t="s">
        <v>25449</v>
      </c>
      <c r="E6978" s="1">
        <v>100000.0</v>
      </c>
      <c r="F6978" s="1" t="s">
        <v>18</v>
      </c>
      <c r="G6978" s="1" t="s">
        <v>25</v>
      </c>
      <c r="H6978" s="1" t="s">
        <v>99</v>
      </c>
      <c r="I6978" s="1" t="s">
        <v>100</v>
      </c>
      <c r="J6978" s="1" t="s">
        <v>25450</v>
      </c>
      <c r="K6978" s="1">
        <v>1.0</v>
      </c>
      <c r="L6978" s="3">
        <v>42088.0</v>
      </c>
      <c r="M6978" s="3">
        <v>41507.0</v>
      </c>
      <c r="N6978" s="3">
        <v>41507.0</v>
      </c>
    </row>
    <row r="6979">
      <c r="A6979" s="1" t="s">
        <v>25451</v>
      </c>
      <c r="B6979" s="1" t="s">
        <v>25452</v>
      </c>
      <c r="C6979" s="2" t="s">
        <v>25453</v>
      </c>
      <c r="D6979" s="1" t="s">
        <v>1503</v>
      </c>
      <c r="E6979" s="1">
        <v>9474450.0</v>
      </c>
      <c r="F6979" s="1" t="s">
        <v>18</v>
      </c>
      <c r="G6979" s="1" t="s">
        <v>128</v>
      </c>
      <c r="H6979" s="1" t="s">
        <v>8088</v>
      </c>
      <c r="I6979" s="1" t="s">
        <v>3220</v>
      </c>
      <c r="J6979" s="1" t="s">
        <v>25454</v>
      </c>
      <c r="K6979" s="1">
        <v>3.0</v>
      </c>
      <c r="L6979" s="3">
        <v>35065.0</v>
      </c>
      <c r="M6979" s="3">
        <v>38902.0</v>
      </c>
      <c r="N6979" s="3">
        <v>39940.0</v>
      </c>
    </row>
    <row r="6980">
      <c r="A6980" s="1" t="s">
        <v>25455</v>
      </c>
      <c r="B6980" s="1" t="s">
        <v>25456</v>
      </c>
      <c r="C6980" s="2" t="s">
        <v>25457</v>
      </c>
      <c r="D6980" s="1" t="s">
        <v>25458</v>
      </c>
      <c r="E6980" s="1" t="s">
        <v>43</v>
      </c>
      <c r="F6980" s="1" t="s">
        <v>18</v>
      </c>
      <c r="G6980" s="1" t="s">
        <v>25</v>
      </c>
      <c r="H6980" s="1" t="s">
        <v>99</v>
      </c>
      <c r="I6980" s="1" t="s">
        <v>100</v>
      </c>
      <c r="J6980" s="1" t="s">
        <v>25450</v>
      </c>
      <c r="K6980" s="1">
        <v>1.0</v>
      </c>
      <c r="L6980" s="3">
        <v>36526.0</v>
      </c>
      <c r="M6980" s="3">
        <v>41507.0</v>
      </c>
      <c r="N6980" s="3">
        <v>41507.0</v>
      </c>
    </row>
    <row r="6981">
      <c r="A6981" s="1" t="s">
        <v>25459</v>
      </c>
      <c r="B6981" s="1" t="s">
        <v>25460</v>
      </c>
      <c r="C6981" s="2" t="s">
        <v>25461</v>
      </c>
      <c r="D6981" s="1" t="s">
        <v>42</v>
      </c>
      <c r="E6981" s="1">
        <v>40000.0</v>
      </c>
      <c r="F6981" s="1" t="s">
        <v>18</v>
      </c>
      <c r="G6981" s="1" t="s">
        <v>76</v>
      </c>
      <c r="H6981" s="1">
        <v>12.0</v>
      </c>
      <c r="I6981" s="1" t="s">
        <v>77</v>
      </c>
      <c r="J6981" s="1" t="s">
        <v>77</v>
      </c>
      <c r="K6981" s="1">
        <v>1.0</v>
      </c>
      <c r="L6981" s="3">
        <v>40909.0</v>
      </c>
      <c r="M6981" s="3">
        <v>41009.0</v>
      </c>
      <c r="N6981" s="3">
        <v>41009.0</v>
      </c>
    </row>
    <row r="6982">
      <c r="A6982" s="1" t="s">
        <v>25462</v>
      </c>
      <c r="B6982" s="1" t="s">
        <v>25463</v>
      </c>
      <c r="C6982" s="2" t="s">
        <v>25464</v>
      </c>
      <c r="D6982" s="1" t="s">
        <v>56</v>
      </c>
      <c r="E6982" s="1">
        <v>2020000.0</v>
      </c>
      <c r="F6982" s="1" t="s">
        <v>207</v>
      </c>
      <c r="G6982" s="1" t="s">
        <v>25</v>
      </c>
      <c r="H6982" s="1" t="s">
        <v>1330</v>
      </c>
      <c r="I6982" s="1" t="s">
        <v>1331</v>
      </c>
      <c r="J6982" s="1" t="s">
        <v>1331</v>
      </c>
      <c r="K6982" s="1">
        <v>1.0</v>
      </c>
      <c r="M6982" s="3">
        <v>39352.0</v>
      </c>
      <c r="N6982" s="3">
        <v>39352.0</v>
      </c>
    </row>
    <row r="6983">
      <c r="A6983" s="1" t="s">
        <v>25465</v>
      </c>
      <c r="B6983" s="1" t="s">
        <v>25466</v>
      </c>
      <c r="C6983" s="2" t="s">
        <v>25467</v>
      </c>
      <c r="D6983" s="1" t="s">
        <v>1247</v>
      </c>
      <c r="E6983" s="1">
        <v>1.2149999E7</v>
      </c>
      <c r="F6983" s="1" t="s">
        <v>18</v>
      </c>
      <c r="G6983" s="1" t="s">
        <v>25</v>
      </c>
      <c r="H6983" s="1" t="s">
        <v>64</v>
      </c>
      <c r="I6983" s="1" t="s">
        <v>65</v>
      </c>
      <c r="J6983" s="1" t="s">
        <v>4026</v>
      </c>
      <c r="K6983" s="1">
        <v>2.0</v>
      </c>
      <c r="M6983" s="3">
        <v>41082.0</v>
      </c>
      <c r="N6983" s="3">
        <v>41823.0</v>
      </c>
    </row>
    <row r="6984">
      <c r="A6984" s="1" t="s">
        <v>25468</v>
      </c>
      <c r="B6984" s="1" t="s">
        <v>25469</v>
      </c>
      <c r="D6984" s="1" t="s">
        <v>25470</v>
      </c>
      <c r="E6984" s="1">
        <v>1201217.0</v>
      </c>
      <c r="F6984" s="1" t="s">
        <v>18</v>
      </c>
      <c r="K6984" s="1">
        <v>2.0</v>
      </c>
      <c r="L6984" s="3">
        <v>41699.0</v>
      </c>
      <c r="M6984" s="3">
        <v>41703.0</v>
      </c>
      <c r="N6984" s="3">
        <v>42063.0</v>
      </c>
    </row>
    <row r="6985">
      <c r="A6985" s="1" t="s">
        <v>25471</v>
      </c>
      <c r="B6985" s="1" t="s">
        <v>25472</v>
      </c>
      <c r="C6985" s="2" t="s">
        <v>25473</v>
      </c>
      <c r="D6985" s="1" t="s">
        <v>56</v>
      </c>
      <c r="E6985" s="1">
        <v>3.6618955E7</v>
      </c>
      <c r="F6985" s="1" t="s">
        <v>689</v>
      </c>
      <c r="G6985" s="1" t="s">
        <v>25</v>
      </c>
      <c r="H6985" s="1" t="s">
        <v>380</v>
      </c>
      <c r="I6985" s="1" t="s">
        <v>381</v>
      </c>
      <c r="J6985" s="1" t="s">
        <v>7677</v>
      </c>
      <c r="K6985" s="1">
        <v>3.0</v>
      </c>
      <c r="L6985" s="3">
        <v>36161.0</v>
      </c>
      <c r="M6985" s="3">
        <v>38296.0</v>
      </c>
      <c r="N6985" s="3">
        <v>39989.0</v>
      </c>
    </row>
    <row r="6986">
      <c r="A6986" s="1" t="s">
        <v>25474</v>
      </c>
      <c r="B6986" s="1" t="s">
        <v>25475</v>
      </c>
      <c r="D6986" s="1" t="s">
        <v>56</v>
      </c>
      <c r="E6986" s="1">
        <v>2000000.0</v>
      </c>
      <c r="F6986" s="1" t="s">
        <v>18</v>
      </c>
      <c r="G6986" s="1" t="s">
        <v>25</v>
      </c>
      <c r="H6986" s="1" t="s">
        <v>808</v>
      </c>
      <c r="I6986" s="1" t="s">
        <v>809</v>
      </c>
      <c r="J6986" s="1" t="s">
        <v>4282</v>
      </c>
      <c r="K6986" s="1">
        <v>1.0</v>
      </c>
      <c r="L6986" s="3">
        <v>40544.0</v>
      </c>
      <c r="M6986" s="3">
        <v>40750.0</v>
      </c>
      <c r="N6986" s="3">
        <v>40750.0</v>
      </c>
    </row>
    <row r="6987">
      <c r="A6987" s="1" t="s">
        <v>25476</v>
      </c>
      <c r="B6987" s="1" t="s">
        <v>25477</v>
      </c>
      <c r="C6987" s="2" t="s">
        <v>25478</v>
      </c>
      <c r="D6987" s="1" t="s">
        <v>25479</v>
      </c>
      <c r="E6987" s="1">
        <v>242563.0</v>
      </c>
      <c r="F6987" s="1" t="s">
        <v>18</v>
      </c>
      <c r="K6987" s="1">
        <v>1.0</v>
      </c>
      <c r="L6987" s="3">
        <v>41275.0</v>
      </c>
      <c r="M6987" s="3">
        <v>42005.0</v>
      </c>
      <c r="N6987" s="3">
        <v>42005.0</v>
      </c>
    </row>
    <row r="6988">
      <c r="A6988" s="1" t="s">
        <v>25480</v>
      </c>
      <c r="B6988" s="1" t="s">
        <v>25481</v>
      </c>
      <c r="C6988" s="2" t="s">
        <v>25482</v>
      </c>
      <c r="D6988" s="1" t="s">
        <v>633</v>
      </c>
      <c r="E6988" s="1">
        <v>1000000.0</v>
      </c>
      <c r="F6988" s="1" t="s">
        <v>689</v>
      </c>
      <c r="G6988" s="1" t="s">
        <v>25</v>
      </c>
      <c r="H6988" s="1" t="s">
        <v>6144</v>
      </c>
      <c r="I6988" s="1" t="s">
        <v>6452</v>
      </c>
      <c r="J6988" s="1" t="s">
        <v>6452</v>
      </c>
      <c r="K6988" s="1">
        <v>1.0</v>
      </c>
      <c r="L6988" s="3">
        <v>41598.0</v>
      </c>
      <c r="M6988" s="3">
        <v>40253.0</v>
      </c>
      <c r="N6988" s="3">
        <v>40253.0</v>
      </c>
    </row>
    <row r="6989">
      <c r="A6989" s="1" t="s">
        <v>25483</v>
      </c>
      <c r="B6989" s="1" t="s">
        <v>25484</v>
      </c>
      <c r="C6989" s="2" t="s">
        <v>25485</v>
      </c>
      <c r="D6989" s="1" t="s">
        <v>633</v>
      </c>
      <c r="E6989" s="1">
        <v>2106889.0</v>
      </c>
      <c r="F6989" s="1" t="s">
        <v>18</v>
      </c>
      <c r="G6989" s="1" t="s">
        <v>3319</v>
      </c>
      <c r="H6989" s="1">
        <v>4.0</v>
      </c>
      <c r="I6989" s="1" t="s">
        <v>3320</v>
      </c>
      <c r="J6989" s="1" t="s">
        <v>25486</v>
      </c>
      <c r="K6989" s="1">
        <v>2.0</v>
      </c>
      <c r="L6989" s="3">
        <v>40532.0</v>
      </c>
      <c r="M6989" s="3">
        <v>40532.0</v>
      </c>
      <c r="N6989" s="3">
        <v>42082.0</v>
      </c>
    </row>
    <row r="6990">
      <c r="A6990" s="1" t="s">
        <v>25487</v>
      </c>
      <c r="B6990" s="1" t="s">
        <v>25488</v>
      </c>
      <c r="C6990" s="2" t="s">
        <v>25489</v>
      </c>
      <c r="D6990" s="1" t="s">
        <v>25490</v>
      </c>
      <c r="E6990" s="1">
        <v>1.1073775E7</v>
      </c>
      <c r="F6990" s="1" t="s">
        <v>18</v>
      </c>
      <c r="G6990" s="1" t="s">
        <v>128</v>
      </c>
      <c r="H6990" s="1" t="s">
        <v>25491</v>
      </c>
      <c r="I6990" s="1" t="s">
        <v>25492</v>
      </c>
      <c r="J6990" s="1" t="s">
        <v>25492</v>
      </c>
      <c r="K6990" s="1">
        <v>2.0</v>
      </c>
      <c r="M6990" s="3">
        <v>41792.0</v>
      </c>
      <c r="N6990" s="3">
        <v>42083.0</v>
      </c>
    </row>
    <row r="6991">
      <c r="A6991" s="1" t="s">
        <v>25493</v>
      </c>
      <c r="B6991" s="1" t="s">
        <v>25494</v>
      </c>
      <c r="C6991" s="2" t="s">
        <v>25495</v>
      </c>
      <c r="D6991" s="1" t="s">
        <v>56</v>
      </c>
      <c r="E6991" s="1">
        <v>4640000.0</v>
      </c>
      <c r="F6991" s="1" t="s">
        <v>18</v>
      </c>
      <c r="G6991" s="1" t="s">
        <v>276</v>
      </c>
      <c r="H6991" s="1">
        <v>17.0</v>
      </c>
      <c r="I6991" s="1" t="s">
        <v>464</v>
      </c>
      <c r="J6991" s="1" t="s">
        <v>464</v>
      </c>
      <c r="K6991" s="1">
        <v>1.0</v>
      </c>
      <c r="L6991" s="3">
        <v>37622.0</v>
      </c>
      <c r="M6991" s="3">
        <v>39629.0</v>
      </c>
      <c r="N6991" s="3">
        <v>39629.0</v>
      </c>
    </row>
    <row r="6992">
      <c r="A6992" s="1" t="s">
        <v>25496</v>
      </c>
      <c r="B6992" s="1" t="s">
        <v>25497</v>
      </c>
      <c r="C6992" s="2" t="s">
        <v>25498</v>
      </c>
      <c r="D6992" s="1" t="s">
        <v>14880</v>
      </c>
      <c r="E6992" s="1">
        <v>116185.0</v>
      </c>
      <c r="F6992" s="1" t="s">
        <v>18</v>
      </c>
      <c r="G6992" s="1" t="s">
        <v>128</v>
      </c>
      <c r="H6992" s="1" t="s">
        <v>129</v>
      </c>
      <c r="I6992" s="1" t="s">
        <v>130</v>
      </c>
      <c r="J6992" s="1" t="s">
        <v>130</v>
      </c>
      <c r="K6992" s="1">
        <v>1.0</v>
      </c>
      <c r="L6992" s="3">
        <v>39814.0</v>
      </c>
      <c r="M6992" s="3">
        <v>41323.0</v>
      </c>
      <c r="N6992" s="3">
        <v>41323.0</v>
      </c>
    </row>
    <row r="6993">
      <c r="A6993" s="1" t="s">
        <v>25499</v>
      </c>
      <c r="B6993" s="1" t="s">
        <v>25500</v>
      </c>
      <c r="C6993" s="2" t="s">
        <v>25501</v>
      </c>
      <c r="D6993" s="1" t="s">
        <v>56</v>
      </c>
      <c r="E6993" s="1">
        <v>8.140679E7</v>
      </c>
      <c r="F6993" s="1" t="s">
        <v>18</v>
      </c>
      <c r="G6993" s="1" t="s">
        <v>25</v>
      </c>
      <c r="H6993" s="1" t="s">
        <v>208</v>
      </c>
      <c r="I6993" s="1" t="s">
        <v>209</v>
      </c>
      <c r="J6993" s="1" t="s">
        <v>209</v>
      </c>
      <c r="K6993" s="1">
        <v>4.0</v>
      </c>
      <c r="L6993" s="3">
        <v>40909.0</v>
      </c>
      <c r="M6993" s="3">
        <v>41157.0</v>
      </c>
      <c r="N6993" s="3">
        <v>42222.0</v>
      </c>
    </row>
    <row r="6994">
      <c r="A6994" s="1" t="s">
        <v>25502</v>
      </c>
      <c r="B6994" s="1" t="s">
        <v>25503</v>
      </c>
      <c r="C6994" s="2" t="s">
        <v>25504</v>
      </c>
      <c r="D6994" s="1" t="s">
        <v>56</v>
      </c>
      <c r="E6994" s="1">
        <v>4.3867126E7</v>
      </c>
      <c r="F6994" s="1" t="s">
        <v>18</v>
      </c>
      <c r="G6994" s="1" t="s">
        <v>165</v>
      </c>
      <c r="H6994" s="1" t="s">
        <v>25505</v>
      </c>
      <c r="I6994" s="1" t="s">
        <v>1229</v>
      </c>
      <c r="J6994" s="1" t="s">
        <v>25506</v>
      </c>
      <c r="K6994" s="1">
        <v>2.0</v>
      </c>
      <c r="M6994" s="3">
        <v>41208.0</v>
      </c>
      <c r="N6994" s="3">
        <v>42257.0</v>
      </c>
    </row>
    <row r="6995">
      <c r="A6995" s="1" t="s">
        <v>25507</v>
      </c>
      <c r="B6995" s="1" t="s">
        <v>25508</v>
      </c>
      <c r="D6995" s="1" t="s">
        <v>25509</v>
      </c>
      <c r="E6995" s="1">
        <v>3.0E7</v>
      </c>
      <c r="F6995" s="1" t="s">
        <v>18</v>
      </c>
      <c r="K6995" s="1">
        <v>1.0</v>
      </c>
      <c r="M6995" s="3">
        <v>42044.0</v>
      </c>
      <c r="N6995" s="3">
        <v>42044.0</v>
      </c>
    </row>
    <row r="6996">
      <c r="A6996" s="1" t="s">
        <v>25510</v>
      </c>
      <c r="B6996" s="1" t="s">
        <v>25511</v>
      </c>
      <c r="C6996" s="2" t="s">
        <v>25512</v>
      </c>
      <c r="D6996" s="1" t="s">
        <v>25513</v>
      </c>
      <c r="E6996" s="1">
        <v>1.07182814E8</v>
      </c>
      <c r="F6996" s="1" t="s">
        <v>18</v>
      </c>
      <c r="G6996" s="1" t="s">
        <v>25</v>
      </c>
      <c r="H6996" s="1" t="s">
        <v>64</v>
      </c>
      <c r="I6996" s="1" t="s">
        <v>1221</v>
      </c>
      <c r="J6996" s="1" t="s">
        <v>1221</v>
      </c>
      <c r="K6996" s="1">
        <v>7.0</v>
      </c>
      <c r="L6996" s="3">
        <v>37622.0</v>
      </c>
      <c r="M6996" s="3">
        <v>39533.0</v>
      </c>
      <c r="N6996" s="3">
        <v>41963.0</v>
      </c>
    </row>
    <row r="6997">
      <c r="A6997" s="1" t="s">
        <v>25514</v>
      </c>
      <c r="B6997" s="1" t="s">
        <v>25515</v>
      </c>
      <c r="C6997" s="2" t="s">
        <v>25516</v>
      </c>
      <c r="D6997" s="1" t="s">
        <v>56</v>
      </c>
      <c r="E6997" s="1">
        <v>817620.0</v>
      </c>
      <c r="F6997" s="1" t="s">
        <v>18</v>
      </c>
      <c r="G6997" s="1" t="s">
        <v>552</v>
      </c>
      <c r="H6997" s="1">
        <v>32.0</v>
      </c>
      <c r="I6997" s="1" t="s">
        <v>25517</v>
      </c>
      <c r="J6997" s="1" t="s">
        <v>25518</v>
      </c>
      <c r="K6997" s="1">
        <v>1.0</v>
      </c>
      <c r="M6997" s="3">
        <v>40593.0</v>
      </c>
      <c r="N6997" s="3">
        <v>40593.0</v>
      </c>
    </row>
    <row r="6998">
      <c r="A6998" s="1" t="s">
        <v>25519</v>
      </c>
      <c r="B6998" s="1" t="s">
        <v>25520</v>
      </c>
      <c r="C6998" s="2" t="s">
        <v>25521</v>
      </c>
      <c r="D6998" s="1" t="s">
        <v>3009</v>
      </c>
      <c r="E6998" s="1">
        <v>140000.0</v>
      </c>
      <c r="F6998" s="1" t="s">
        <v>18</v>
      </c>
      <c r="G6998" s="1" t="s">
        <v>25</v>
      </c>
      <c r="H6998" s="1" t="s">
        <v>380</v>
      </c>
      <c r="I6998" s="1" t="s">
        <v>4559</v>
      </c>
      <c r="J6998" s="1" t="s">
        <v>4559</v>
      </c>
      <c r="K6998" s="1">
        <v>2.0</v>
      </c>
      <c r="L6998" s="3">
        <v>41043.0</v>
      </c>
      <c r="M6998" s="3">
        <v>41137.0</v>
      </c>
      <c r="N6998" s="3">
        <v>41518.0</v>
      </c>
    </row>
    <row r="6999">
      <c r="A6999" s="1" t="s">
        <v>25522</v>
      </c>
      <c r="B6999" s="1" t="s">
        <v>25523</v>
      </c>
      <c r="C6999" s="2" t="s">
        <v>25524</v>
      </c>
      <c r="D6999" s="1" t="s">
        <v>56</v>
      </c>
      <c r="E6999" s="1" t="s">
        <v>43</v>
      </c>
      <c r="F6999" s="1" t="s">
        <v>18</v>
      </c>
      <c r="G6999" s="1" t="s">
        <v>552</v>
      </c>
      <c r="H6999" s="1">
        <v>51.0</v>
      </c>
      <c r="I6999" s="1" t="s">
        <v>11939</v>
      </c>
      <c r="J6999" s="1" t="s">
        <v>11939</v>
      </c>
      <c r="K6999" s="1">
        <v>1.0</v>
      </c>
      <c r="M6999" s="3">
        <v>39351.0</v>
      </c>
      <c r="N6999" s="3">
        <v>39351.0</v>
      </c>
    </row>
    <row r="7000">
      <c r="A7000" s="1" t="s">
        <v>25525</v>
      </c>
      <c r="B7000" s="1" t="s">
        <v>25526</v>
      </c>
      <c r="C7000" s="2" t="s">
        <v>25527</v>
      </c>
      <c r="D7000" s="1" t="s">
        <v>17923</v>
      </c>
      <c r="E7000" s="1">
        <v>6800000.0</v>
      </c>
      <c r="F7000" s="1" t="s">
        <v>18</v>
      </c>
      <c r="G7000" s="1" t="s">
        <v>25</v>
      </c>
      <c r="H7000" s="1" t="s">
        <v>158</v>
      </c>
      <c r="I7000" s="1" t="s">
        <v>244</v>
      </c>
      <c r="J7000" s="1" t="s">
        <v>327</v>
      </c>
      <c r="K7000" s="1">
        <v>1.0</v>
      </c>
      <c r="L7000" s="3">
        <v>36526.0</v>
      </c>
      <c r="M7000" s="3">
        <v>37809.0</v>
      </c>
      <c r="N7000" s="3">
        <v>37809.0</v>
      </c>
    </row>
    <row r="7001">
      <c r="A7001" s="1" t="s">
        <v>25528</v>
      </c>
      <c r="B7001" s="1" t="s">
        <v>25529</v>
      </c>
      <c r="C7001" s="2" t="s">
        <v>25530</v>
      </c>
      <c r="D7001" s="1" t="s">
        <v>25531</v>
      </c>
      <c r="E7001" s="1">
        <v>1300000.0</v>
      </c>
      <c r="F7001" s="1" t="s">
        <v>689</v>
      </c>
      <c r="G7001" s="1" t="s">
        <v>699</v>
      </c>
      <c r="H7001" s="1">
        <v>2.0</v>
      </c>
      <c r="I7001" s="1" t="s">
        <v>700</v>
      </c>
      <c r="J7001" s="1" t="s">
        <v>6301</v>
      </c>
      <c r="K7001" s="1">
        <v>1.0</v>
      </c>
      <c r="L7001" s="3">
        <v>37622.0</v>
      </c>
      <c r="M7001" s="3">
        <v>41891.0</v>
      </c>
      <c r="N7001" s="3">
        <v>41891.0</v>
      </c>
    </row>
    <row r="7002">
      <c r="A7002" s="1" t="s">
        <v>25532</v>
      </c>
      <c r="B7002" s="1" t="s">
        <v>25533</v>
      </c>
      <c r="C7002" s="2" t="s">
        <v>25534</v>
      </c>
      <c r="D7002" s="1" t="s">
        <v>56</v>
      </c>
      <c r="E7002" s="1">
        <v>1964996.0</v>
      </c>
      <c r="F7002" s="1" t="s">
        <v>18</v>
      </c>
      <c r="G7002" s="1" t="s">
        <v>25</v>
      </c>
      <c r="H7002" s="1" t="s">
        <v>64</v>
      </c>
      <c r="I7002" s="1" t="s">
        <v>65</v>
      </c>
      <c r="J7002" s="1" t="s">
        <v>1103</v>
      </c>
      <c r="K7002" s="1">
        <v>2.0</v>
      </c>
      <c r="L7002" s="3">
        <v>39814.0</v>
      </c>
      <c r="M7002" s="3">
        <v>40233.0</v>
      </c>
      <c r="N7002" s="3">
        <v>41030.0</v>
      </c>
    </row>
    <row r="7003">
      <c r="A7003" s="1" t="s">
        <v>25535</v>
      </c>
      <c r="B7003" s="1" t="s">
        <v>25536</v>
      </c>
      <c r="D7003" s="1" t="s">
        <v>42</v>
      </c>
      <c r="E7003" s="1">
        <v>6200000.0</v>
      </c>
      <c r="F7003" s="1" t="s">
        <v>18</v>
      </c>
      <c r="G7003" s="1" t="s">
        <v>25</v>
      </c>
      <c r="H7003" s="1" t="s">
        <v>106</v>
      </c>
      <c r="I7003" s="1" t="s">
        <v>107</v>
      </c>
      <c r="J7003" s="1" t="s">
        <v>108</v>
      </c>
      <c r="K7003" s="1">
        <v>1.0</v>
      </c>
      <c r="L7003" s="3">
        <v>41275.0</v>
      </c>
      <c r="M7003" s="3">
        <v>42062.0</v>
      </c>
      <c r="N7003" s="3">
        <v>42062.0</v>
      </c>
    </row>
    <row r="7004">
      <c r="A7004" s="1" t="s">
        <v>25537</v>
      </c>
      <c r="B7004" s="1" t="s">
        <v>25538</v>
      </c>
      <c r="C7004" s="2" t="s">
        <v>25539</v>
      </c>
      <c r="D7004" s="1" t="s">
        <v>50</v>
      </c>
      <c r="E7004" s="1">
        <v>800000.0</v>
      </c>
      <c r="F7004" s="1" t="s">
        <v>18</v>
      </c>
      <c r="G7004" s="1" t="s">
        <v>25</v>
      </c>
      <c r="H7004" s="1" t="s">
        <v>64</v>
      </c>
      <c r="I7004" s="1" t="s">
        <v>65</v>
      </c>
      <c r="J7004" s="1" t="s">
        <v>71</v>
      </c>
      <c r="K7004" s="1">
        <v>2.0</v>
      </c>
      <c r="L7004" s="3">
        <v>40238.0</v>
      </c>
      <c r="M7004" s="3">
        <v>40925.0</v>
      </c>
      <c r="N7004" s="3">
        <v>41000.0</v>
      </c>
    </row>
    <row r="7005">
      <c r="A7005" s="1" t="s">
        <v>25540</v>
      </c>
      <c r="B7005" s="1" t="s">
        <v>25541</v>
      </c>
      <c r="C7005" s="2" t="s">
        <v>25542</v>
      </c>
      <c r="D7005" s="1" t="s">
        <v>264</v>
      </c>
      <c r="E7005" s="1" t="s">
        <v>43</v>
      </c>
      <c r="F7005" s="1" t="s">
        <v>18</v>
      </c>
      <c r="G7005" s="1" t="s">
        <v>1062</v>
      </c>
      <c r="H7005" s="1">
        <v>5.0</v>
      </c>
      <c r="I7005" s="1" t="s">
        <v>1063</v>
      </c>
      <c r="J7005" s="1" t="s">
        <v>25543</v>
      </c>
      <c r="K7005" s="1">
        <v>2.0</v>
      </c>
      <c r="M7005" s="3">
        <v>41283.0</v>
      </c>
      <c r="N7005" s="3">
        <v>42083.0</v>
      </c>
    </row>
    <row r="7006">
      <c r="A7006" s="1" t="s">
        <v>25544</v>
      </c>
      <c r="B7006" s="1" t="s">
        <v>25545</v>
      </c>
      <c r="E7006" s="1">
        <v>250000.0</v>
      </c>
      <c r="F7006" s="1" t="s">
        <v>207</v>
      </c>
      <c r="G7006" s="1" t="s">
        <v>25</v>
      </c>
      <c r="H7006" s="1" t="s">
        <v>298</v>
      </c>
      <c r="I7006" s="1" t="s">
        <v>299</v>
      </c>
      <c r="J7006" s="1" t="s">
        <v>299</v>
      </c>
      <c r="K7006" s="1">
        <v>1.0</v>
      </c>
      <c r="L7006" s="3">
        <v>38353.0</v>
      </c>
      <c r="M7006" s="3">
        <v>39259.0</v>
      </c>
      <c r="N7006" s="3">
        <v>39259.0</v>
      </c>
    </row>
    <row r="7007">
      <c r="A7007" s="1" t="s">
        <v>25546</v>
      </c>
      <c r="B7007" s="1" t="s">
        <v>25547</v>
      </c>
      <c r="C7007" s="2" t="s">
        <v>25548</v>
      </c>
      <c r="D7007" s="1" t="s">
        <v>3797</v>
      </c>
      <c r="E7007" s="1">
        <v>1.31E7</v>
      </c>
      <c r="F7007" s="1" t="s">
        <v>18</v>
      </c>
      <c r="G7007" s="1" t="s">
        <v>57</v>
      </c>
      <c r="H7007" s="1" t="s">
        <v>202</v>
      </c>
      <c r="I7007" s="1" t="s">
        <v>203</v>
      </c>
      <c r="J7007" s="1" t="s">
        <v>203</v>
      </c>
      <c r="K7007" s="1">
        <v>1.0</v>
      </c>
      <c r="L7007" s="3">
        <v>39814.0</v>
      </c>
      <c r="M7007" s="3">
        <v>42192.0</v>
      </c>
      <c r="N7007" s="3">
        <v>42192.0</v>
      </c>
    </row>
    <row r="7008">
      <c r="A7008" s="1" t="s">
        <v>25549</v>
      </c>
      <c r="B7008" s="1" t="s">
        <v>25550</v>
      </c>
      <c r="C7008" s="2" t="s">
        <v>25551</v>
      </c>
      <c r="D7008" s="1" t="s">
        <v>25552</v>
      </c>
      <c r="E7008" s="1">
        <v>595000.0</v>
      </c>
      <c r="F7008" s="1" t="s">
        <v>18</v>
      </c>
      <c r="G7008" s="1" t="s">
        <v>25</v>
      </c>
      <c r="H7008" s="1" t="s">
        <v>64</v>
      </c>
      <c r="I7008" s="1" t="s">
        <v>65</v>
      </c>
      <c r="J7008" s="1" t="s">
        <v>271</v>
      </c>
      <c r="K7008" s="1">
        <v>1.0</v>
      </c>
      <c r="L7008" s="3">
        <v>41505.0</v>
      </c>
      <c r="M7008" s="3">
        <v>41638.0</v>
      </c>
      <c r="N7008" s="3">
        <v>41638.0</v>
      </c>
    </row>
    <row r="7009">
      <c r="A7009" s="1" t="s">
        <v>25553</v>
      </c>
      <c r="B7009" s="1" t="s">
        <v>25554</v>
      </c>
      <c r="C7009" s="2" t="s">
        <v>25555</v>
      </c>
      <c r="D7009" s="1" t="s">
        <v>766</v>
      </c>
      <c r="E7009" s="1">
        <v>5000000.0</v>
      </c>
      <c r="F7009" s="1" t="s">
        <v>207</v>
      </c>
      <c r="G7009" s="1" t="s">
        <v>25</v>
      </c>
      <c r="H7009" s="1" t="s">
        <v>89</v>
      </c>
      <c r="I7009" s="1" t="s">
        <v>1132</v>
      </c>
      <c r="J7009" s="1" t="s">
        <v>25556</v>
      </c>
      <c r="K7009" s="1">
        <v>1.0</v>
      </c>
      <c r="L7009" s="3">
        <v>40544.0</v>
      </c>
      <c r="M7009" s="3">
        <v>41708.0</v>
      </c>
      <c r="N7009" s="3">
        <v>41708.0</v>
      </c>
    </row>
    <row r="7010">
      <c r="A7010" s="1" t="s">
        <v>25557</v>
      </c>
      <c r="B7010" s="1" t="s">
        <v>25558</v>
      </c>
      <c r="C7010" s="2" t="s">
        <v>25559</v>
      </c>
      <c r="D7010" s="1" t="s">
        <v>56</v>
      </c>
      <c r="E7010" s="1">
        <v>599205.0</v>
      </c>
      <c r="F7010" s="1" t="s">
        <v>18</v>
      </c>
      <c r="G7010" s="1" t="s">
        <v>25</v>
      </c>
      <c r="H7010" s="1" t="s">
        <v>64</v>
      </c>
      <c r="I7010" s="1" t="s">
        <v>966</v>
      </c>
      <c r="J7010" s="1" t="s">
        <v>967</v>
      </c>
      <c r="K7010" s="1">
        <v>1.0</v>
      </c>
      <c r="L7010" s="3">
        <v>39814.0</v>
      </c>
      <c r="M7010" s="3">
        <v>41501.0</v>
      </c>
      <c r="N7010" s="3">
        <v>41501.0</v>
      </c>
    </row>
    <row r="7011">
      <c r="A7011" s="1" t="s">
        <v>25560</v>
      </c>
      <c r="B7011" s="1" t="s">
        <v>25561</v>
      </c>
      <c r="C7011" s="2" t="s">
        <v>25562</v>
      </c>
      <c r="D7011" s="1" t="s">
        <v>633</v>
      </c>
      <c r="E7011" s="1">
        <v>2.0469183E7</v>
      </c>
      <c r="F7011" s="1" t="s">
        <v>18</v>
      </c>
      <c r="G7011" s="1" t="s">
        <v>222</v>
      </c>
      <c r="H7011" s="1">
        <v>5.0</v>
      </c>
      <c r="I7011" s="1" t="s">
        <v>4955</v>
      </c>
      <c r="J7011" s="1" t="s">
        <v>25563</v>
      </c>
      <c r="K7011" s="1">
        <v>2.0</v>
      </c>
      <c r="L7011" s="3">
        <v>36161.0</v>
      </c>
      <c r="M7011" s="3">
        <v>40059.0</v>
      </c>
      <c r="N7011" s="3">
        <v>41179.0</v>
      </c>
    </row>
    <row r="7012">
      <c r="A7012" s="1" t="s">
        <v>25564</v>
      </c>
      <c r="B7012" s="1" t="s">
        <v>25565</v>
      </c>
      <c r="C7012" s="2" t="s">
        <v>25566</v>
      </c>
      <c r="D7012" s="1" t="s">
        <v>25567</v>
      </c>
      <c r="E7012" s="1">
        <v>2390000.0</v>
      </c>
      <c r="F7012" s="1" t="s">
        <v>18</v>
      </c>
      <c r="G7012" s="1" t="s">
        <v>552</v>
      </c>
      <c r="H7012" s="1">
        <v>29.0</v>
      </c>
      <c r="I7012" s="1" t="s">
        <v>749</v>
      </c>
      <c r="J7012" s="1" t="s">
        <v>749</v>
      </c>
      <c r="K7012" s="1">
        <v>1.0</v>
      </c>
      <c r="M7012" s="3">
        <v>38639.0</v>
      </c>
      <c r="N7012" s="3">
        <v>38639.0</v>
      </c>
    </row>
    <row r="7013">
      <c r="A7013" s="1" t="s">
        <v>25568</v>
      </c>
      <c r="B7013" s="1" t="s">
        <v>25569</v>
      </c>
      <c r="C7013" s="2" t="s">
        <v>25570</v>
      </c>
      <c r="D7013" s="1" t="s">
        <v>10854</v>
      </c>
      <c r="E7013" s="1">
        <v>1500000.0</v>
      </c>
      <c r="F7013" s="1" t="s">
        <v>18</v>
      </c>
      <c r="G7013" s="1" t="s">
        <v>25</v>
      </c>
      <c r="H7013" s="1" t="s">
        <v>380</v>
      </c>
      <c r="I7013" s="1" t="s">
        <v>4559</v>
      </c>
      <c r="J7013" s="1" t="s">
        <v>5175</v>
      </c>
      <c r="K7013" s="1">
        <v>1.0</v>
      </c>
      <c r="M7013" s="3">
        <v>41214.0</v>
      </c>
      <c r="N7013" s="3">
        <v>41214.0</v>
      </c>
    </row>
    <row r="7014">
      <c r="A7014" s="1" t="s">
        <v>25571</v>
      </c>
      <c r="B7014" s="1" t="s">
        <v>25572</v>
      </c>
      <c r="C7014" s="2" t="s">
        <v>25573</v>
      </c>
      <c r="E7014" s="1" t="s">
        <v>43</v>
      </c>
      <c r="F7014" s="1" t="s">
        <v>207</v>
      </c>
      <c r="K7014" s="1">
        <v>1.0</v>
      </c>
      <c r="M7014" s="3">
        <v>41548.0</v>
      </c>
      <c r="N7014" s="3">
        <v>41548.0</v>
      </c>
    </row>
    <row r="7015">
      <c r="A7015" s="1" t="s">
        <v>25574</v>
      </c>
      <c r="B7015" s="1" t="s">
        <v>25575</v>
      </c>
      <c r="C7015" s="2" t="s">
        <v>25576</v>
      </c>
      <c r="D7015" s="1" t="s">
        <v>56</v>
      </c>
      <c r="E7015" s="1">
        <v>600000.0</v>
      </c>
      <c r="F7015" s="1" t="s">
        <v>18</v>
      </c>
      <c r="G7015" s="1" t="s">
        <v>25</v>
      </c>
      <c r="H7015" s="1" t="s">
        <v>64</v>
      </c>
      <c r="I7015" s="1" t="s">
        <v>65</v>
      </c>
      <c r="J7015" s="1" t="s">
        <v>1068</v>
      </c>
      <c r="K7015" s="1">
        <v>1.0</v>
      </c>
      <c r="M7015" s="3">
        <v>40365.0</v>
      </c>
      <c r="N7015" s="3">
        <v>40365.0</v>
      </c>
    </row>
    <row r="7016">
      <c r="A7016" s="1" t="s">
        <v>25577</v>
      </c>
      <c r="B7016" s="1" t="s">
        <v>25578</v>
      </c>
      <c r="C7016" s="2" t="s">
        <v>25579</v>
      </c>
      <c r="E7016" s="1" t="s">
        <v>43</v>
      </c>
      <c r="F7016" s="1" t="s">
        <v>207</v>
      </c>
      <c r="G7016" s="1" t="s">
        <v>1062</v>
      </c>
      <c r="H7016" s="1">
        <v>10.0</v>
      </c>
      <c r="I7016" s="1" t="s">
        <v>1698</v>
      </c>
      <c r="J7016" s="1" t="s">
        <v>25580</v>
      </c>
      <c r="K7016" s="1">
        <v>1.0</v>
      </c>
      <c r="L7016" s="3">
        <v>37257.0</v>
      </c>
      <c r="M7016" s="3">
        <v>39644.0</v>
      </c>
      <c r="N7016" s="3">
        <v>39644.0</v>
      </c>
    </row>
    <row r="7017">
      <c r="A7017" s="1" t="s">
        <v>25581</v>
      </c>
      <c r="B7017" s="1" t="s">
        <v>25582</v>
      </c>
      <c r="C7017" s="2" t="s">
        <v>25583</v>
      </c>
      <c r="D7017" s="1" t="s">
        <v>56</v>
      </c>
      <c r="E7017" s="1">
        <v>6.33205E7</v>
      </c>
      <c r="F7017" s="1" t="s">
        <v>18</v>
      </c>
      <c r="G7017" s="1" t="s">
        <v>25</v>
      </c>
      <c r="H7017" s="1" t="s">
        <v>286</v>
      </c>
      <c r="I7017" s="1" t="s">
        <v>3709</v>
      </c>
      <c r="J7017" s="1" t="s">
        <v>3709</v>
      </c>
      <c r="K7017" s="1">
        <v>3.0</v>
      </c>
      <c r="L7017" s="3">
        <v>33604.0</v>
      </c>
      <c r="M7017" s="3">
        <v>38268.0</v>
      </c>
      <c r="N7017" s="3">
        <v>41221.0</v>
      </c>
    </row>
    <row r="7018">
      <c r="A7018" s="1" t="s">
        <v>25584</v>
      </c>
      <c r="B7018" s="1" t="s">
        <v>25585</v>
      </c>
      <c r="C7018" s="2" t="s">
        <v>25586</v>
      </c>
      <c r="D7018" s="1" t="s">
        <v>741</v>
      </c>
      <c r="E7018" s="1">
        <v>1.54E7</v>
      </c>
      <c r="F7018" s="1" t="s">
        <v>18</v>
      </c>
      <c r="G7018" s="1" t="s">
        <v>57</v>
      </c>
      <c r="H7018" s="1" t="s">
        <v>202</v>
      </c>
      <c r="I7018" s="1" t="s">
        <v>203</v>
      </c>
      <c r="J7018" s="1" t="s">
        <v>203</v>
      </c>
      <c r="K7018" s="1">
        <v>3.0</v>
      </c>
      <c r="L7018" s="3">
        <v>40544.0</v>
      </c>
      <c r="M7018" s="3">
        <v>41487.0</v>
      </c>
      <c r="N7018" s="3">
        <v>41905.0</v>
      </c>
    </row>
    <row r="7019">
      <c r="A7019" s="1" t="s">
        <v>25587</v>
      </c>
      <c r="B7019" s="1" t="s">
        <v>25588</v>
      </c>
      <c r="C7019" s="2" t="s">
        <v>25589</v>
      </c>
      <c r="D7019" s="1" t="s">
        <v>56</v>
      </c>
      <c r="E7019" s="1">
        <v>40000.0</v>
      </c>
      <c r="F7019" s="1" t="s">
        <v>18</v>
      </c>
      <c r="G7019" s="1" t="s">
        <v>76</v>
      </c>
      <c r="H7019" s="1">
        <v>12.0</v>
      </c>
      <c r="I7019" s="1" t="s">
        <v>77</v>
      </c>
      <c r="J7019" s="1" t="s">
        <v>77</v>
      </c>
      <c r="K7019" s="1">
        <v>1.0</v>
      </c>
      <c r="L7019" s="3">
        <v>40909.0</v>
      </c>
      <c r="M7019" s="3">
        <v>41108.0</v>
      </c>
      <c r="N7019" s="3">
        <v>41108.0</v>
      </c>
    </row>
    <row r="7020">
      <c r="A7020" s="1" t="s">
        <v>25590</v>
      </c>
      <c r="B7020" s="1" t="s">
        <v>25591</v>
      </c>
      <c r="E7020" s="1">
        <v>1.1E7</v>
      </c>
      <c r="F7020" s="1" t="s">
        <v>18</v>
      </c>
      <c r="K7020" s="1">
        <v>1.0</v>
      </c>
      <c r="M7020" s="3">
        <v>39090.0</v>
      </c>
      <c r="N7020" s="3">
        <v>39090.0</v>
      </c>
    </row>
    <row r="7021">
      <c r="A7021" s="1" t="s">
        <v>25592</v>
      </c>
      <c r="B7021" s="1" t="s">
        <v>25593</v>
      </c>
      <c r="C7021" s="2" t="s">
        <v>25594</v>
      </c>
      <c r="D7021" s="1" t="s">
        <v>766</v>
      </c>
      <c r="E7021" s="1">
        <v>8000000.0</v>
      </c>
      <c r="F7021" s="1" t="s">
        <v>18</v>
      </c>
      <c r="G7021" s="1" t="s">
        <v>699</v>
      </c>
      <c r="H7021" s="1">
        <v>2.0</v>
      </c>
      <c r="I7021" s="1" t="s">
        <v>700</v>
      </c>
      <c r="J7021" s="1" t="s">
        <v>9728</v>
      </c>
      <c r="K7021" s="1">
        <v>2.0</v>
      </c>
      <c r="L7021" s="3">
        <v>38353.0</v>
      </c>
      <c r="M7021" s="3">
        <v>39057.0</v>
      </c>
      <c r="N7021" s="3">
        <v>39707.0</v>
      </c>
    </row>
    <row r="7022">
      <c r="A7022" s="1" t="s">
        <v>25595</v>
      </c>
      <c r="B7022" s="1" t="s">
        <v>25596</v>
      </c>
      <c r="D7022" s="1" t="s">
        <v>56</v>
      </c>
      <c r="E7022" s="1">
        <v>400700.0</v>
      </c>
      <c r="F7022" s="1" t="s">
        <v>18</v>
      </c>
      <c r="G7022" s="1" t="s">
        <v>25</v>
      </c>
      <c r="H7022" s="1" t="s">
        <v>64</v>
      </c>
      <c r="I7022" s="1" t="s">
        <v>507</v>
      </c>
      <c r="J7022" s="1" t="s">
        <v>25597</v>
      </c>
      <c r="K7022" s="1">
        <v>1.0</v>
      </c>
      <c r="L7022" s="3">
        <v>40544.0</v>
      </c>
      <c r="M7022" s="3">
        <v>41306.0</v>
      </c>
      <c r="N7022" s="3">
        <v>41306.0</v>
      </c>
    </row>
    <row r="7023">
      <c r="A7023" s="1" t="s">
        <v>25598</v>
      </c>
      <c r="B7023" s="1" t="s">
        <v>25599</v>
      </c>
      <c r="C7023" s="2" t="s">
        <v>25600</v>
      </c>
      <c r="D7023" s="1" t="s">
        <v>56</v>
      </c>
      <c r="E7023" s="1">
        <v>2000000.0</v>
      </c>
      <c r="F7023" s="1" t="s">
        <v>18</v>
      </c>
      <c r="G7023" s="1" t="s">
        <v>57</v>
      </c>
      <c r="H7023" s="1" t="s">
        <v>3339</v>
      </c>
      <c r="I7023" s="1" t="s">
        <v>20060</v>
      </c>
      <c r="J7023" s="1" t="s">
        <v>20061</v>
      </c>
      <c r="K7023" s="1">
        <v>2.0</v>
      </c>
      <c r="M7023" s="3">
        <v>39794.0</v>
      </c>
      <c r="N7023" s="3">
        <v>40596.0</v>
      </c>
    </row>
    <row r="7024">
      <c r="A7024" s="1" t="s">
        <v>25601</v>
      </c>
      <c r="B7024" s="1" t="s">
        <v>25602</v>
      </c>
      <c r="C7024" s="2" t="s">
        <v>25603</v>
      </c>
      <c r="D7024" s="1" t="s">
        <v>56</v>
      </c>
      <c r="E7024" s="1">
        <v>2.0369775E7</v>
      </c>
      <c r="F7024" s="1" t="s">
        <v>689</v>
      </c>
      <c r="G7024" s="1" t="s">
        <v>25</v>
      </c>
      <c r="H7024" s="1" t="s">
        <v>64</v>
      </c>
      <c r="I7024" s="1" t="s">
        <v>65</v>
      </c>
      <c r="J7024" s="1" t="s">
        <v>984</v>
      </c>
      <c r="K7024" s="1">
        <v>3.0</v>
      </c>
      <c r="L7024" s="3">
        <v>40544.0</v>
      </c>
      <c r="M7024" s="3">
        <v>41642.0</v>
      </c>
      <c r="N7024" s="3">
        <v>42081.0</v>
      </c>
    </row>
    <row r="7025">
      <c r="A7025" s="1" t="s">
        <v>25604</v>
      </c>
      <c r="B7025" s="1" t="s">
        <v>25605</v>
      </c>
      <c r="C7025" s="2" t="s">
        <v>25606</v>
      </c>
      <c r="D7025" s="1" t="s">
        <v>56</v>
      </c>
      <c r="E7025" s="1">
        <v>8000000.0</v>
      </c>
      <c r="F7025" s="1" t="s">
        <v>18</v>
      </c>
      <c r="G7025" s="1" t="s">
        <v>1062</v>
      </c>
      <c r="H7025" s="1">
        <v>1.0</v>
      </c>
      <c r="I7025" s="1" t="s">
        <v>1063</v>
      </c>
      <c r="J7025" s="1" t="s">
        <v>7055</v>
      </c>
      <c r="K7025" s="1">
        <v>1.0</v>
      </c>
      <c r="L7025" s="3">
        <v>37622.0</v>
      </c>
      <c r="M7025" s="3">
        <v>38485.0</v>
      </c>
      <c r="N7025" s="3">
        <v>38485.0</v>
      </c>
    </row>
    <row r="7026">
      <c r="A7026" s="1" t="s">
        <v>25607</v>
      </c>
      <c r="B7026" s="1" t="s">
        <v>25608</v>
      </c>
      <c r="C7026" s="2" t="s">
        <v>25609</v>
      </c>
      <c r="D7026" s="1" t="s">
        <v>741</v>
      </c>
      <c r="E7026" s="1">
        <v>1000000.0</v>
      </c>
      <c r="F7026" s="1" t="s">
        <v>18</v>
      </c>
      <c r="G7026" s="1" t="s">
        <v>25</v>
      </c>
      <c r="H7026" s="1" t="s">
        <v>1080</v>
      </c>
      <c r="I7026" s="1" t="s">
        <v>6409</v>
      </c>
      <c r="J7026" s="1" t="s">
        <v>25610</v>
      </c>
      <c r="K7026" s="1">
        <v>1.0</v>
      </c>
      <c r="L7026" s="3">
        <v>37622.0</v>
      </c>
      <c r="M7026" s="3">
        <v>41548.0</v>
      </c>
      <c r="N7026" s="3">
        <v>41548.0</v>
      </c>
    </row>
    <row r="7027">
      <c r="A7027" s="1" t="s">
        <v>25611</v>
      </c>
      <c r="B7027" s="1" t="s">
        <v>25612</v>
      </c>
      <c r="C7027" s="2" t="s">
        <v>25613</v>
      </c>
      <c r="D7027" s="1" t="s">
        <v>94</v>
      </c>
      <c r="E7027" s="1">
        <v>8350363.0</v>
      </c>
      <c r="F7027" s="1" t="s">
        <v>18</v>
      </c>
      <c r="G7027" s="1" t="s">
        <v>25</v>
      </c>
      <c r="H7027" s="1" t="s">
        <v>286</v>
      </c>
      <c r="I7027" s="1" t="s">
        <v>1030</v>
      </c>
      <c r="J7027" s="1" t="s">
        <v>1030</v>
      </c>
      <c r="K7027" s="1">
        <v>2.0</v>
      </c>
      <c r="L7027" s="3">
        <v>37987.0</v>
      </c>
      <c r="M7027" s="3">
        <v>41075.0</v>
      </c>
      <c r="N7027" s="3">
        <v>41957.0</v>
      </c>
    </row>
    <row r="7028">
      <c r="A7028" s="1" t="s">
        <v>25614</v>
      </c>
      <c r="B7028" s="1" t="s">
        <v>25615</v>
      </c>
      <c r="C7028" s="2" t="s">
        <v>25616</v>
      </c>
      <c r="D7028" s="1" t="s">
        <v>56</v>
      </c>
      <c r="E7028" s="1">
        <v>2600000.0</v>
      </c>
      <c r="F7028" s="1" t="s">
        <v>207</v>
      </c>
      <c r="G7028" s="1" t="s">
        <v>165</v>
      </c>
      <c r="H7028" s="1" t="s">
        <v>166</v>
      </c>
      <c r="I7028" s="1" t="s">
        <v>1229</v>
      </c>
      <c r="J7028" s="1" t="s">
        <v>25617</v>
      </c>
      <c r="K7028" s="1">
        <v>1.0</v>
      </c>
      <c r="L7028" s="3">
        <v>38718.0</v>
      </c>
      <c r="M7028" s="3">
        <v>41183.0</v>
      </c>
      <c r="N7028" s="3">
        <v>41183.0</v>
      </c>
    </row>
    <row r="7029">
      <c r="A7029" s="1" t="s">
        <v>25618</v>
      </c>
      <c r="B7029" s="1" t="s">
        <v>25619</v>
      </c>
      <c r="C7029" s="2" t="s">
        <v>25620</v>
      </c>
      <c r="D7029" s="1" t="s">
        <v>11152</v>
      </c>
      <c r="E7029" s="1">
        <v>1000000.0</v>
      </c>
      <c r="F7029" s="1" t="s">
        <v>18</v>
      </c>
      <c r="G7029" s="1" t="s">
        <v>1126</v>
      </c>
      <c r="H7029" s="1">
        <v>25.0</v>
      </c>
      <c r="I7029" s="1" t="s">
        <v>1582</v>
      </c>
      <c r="J7029" s="1" t="s">
        <v>1583</v>
      </c>
      <c r="K7029" s="1">
        <v>3.0</v>
      </c>
      <c r="L7029" s="3">
        <v>41640.0</v>
      </c>
      <c r="M7029" s="3">
        <v>41671.0</v>
      </c>
      <c r="N7029" s="3">
        <v>42029.0</v>
      </c>
    </row>
    <row r="7030">
      <c r="A7030" s="1" t="s">
        <v>25621</v>
      </c>
      <c r="B7030" s="1" t="s">
        <v>25622</v>
      </c>
      <c r="C7030" s="2" t="s">
        <v>25623</v>
      </c>
      <c r="D7030" s="1" t="s">
        <v>56</v>
      </c>
      <c r="E7030" s="1">
        <v>3065510.0</v>
      </c>
      <c r="F7030" s="1" t="s">
        <v>18</v>
      </c>
      <c r="G7030" s="1" t="s">
        <v>25</v>
      </c>
      <c r="H7030" s="1" t="s">
        <v>790</v>
      </c>
      <c r="I7030" s="1" t="s">
        <v>9888</v>
      </c>
      <c r="J7030" s="1" t="s">
        <v>9888</v>
      </c>
      <c r="K7030" s="1">
        <v>2.0</v>
      </c>
      <c r="L7030" s="3">
        <v>38718.0</v>
      </c>
      <c r="M7030" s="3">
        <v>39979.0</v>
      </c>
      <c r="N7030" s="3">
        <v>40688.0</v>
      </c>
    </row>
    <row r="7031">
      <c r="A7031" s="1" t="s">
        <v>25624</v>
      </c>
      <c r="B7031" s="1" t="s">
        <v>25625</v>
      </c>
      <c r="C7031" s="2" t="s">
        <v>25626</v>
      </c>
      <c r="D7031" s="1" t="s">
        <v>56</v>
      </c>
      <c r="E7031" s="1">
        <v>5000000.0</v>
      </c>
      <c r="F7031" s="1" t="s">
        <v>18</v>
      </c>
      <c r="G7031" s="1" t="s">
        <v>25</v>
      </c>
      <c r="H7031" s="1" t="s">
        <v>64</v>
      </c>
      <c r="I7031" s="1" t="s">
        <v>65</v>
      </c>
      <c r="J7031" s="1" t="s">
        <v>71</v>
      </c>
      <c r="K7031" s="1">
        <v>1.0</v>
      </c>
      <c r="M7031" s="3">
        <v>38643.0</v>
      </c>
      <c r="N7031" s="3">
        <v>38643.0</v>
      </c>
    </row>
    <row r="7032">
      <c r="A7032" s="1" t="s">
        <v>25627</v>
      </c>
      <c r="B7032" s="1" t="s">
        <v>25628</v>
      </c>
      <c r="C7032" s="2" t="s">
        <v>25629</v>
      </c>
      <c r="D7032" s="1" t="s">
        <v>25630</v>
      </c>
      <c r="E7032" s="1">
        <v>1.601E7</v>
      </c>
      <c r="F7032" s="1" t="s">
        <v>113</v>
      </c>
      <c r="G7032" s="1" t="s">
        <v>25</v>
      </c>
      <c r="H7032" s="1" t="s">
        <v>64</v>
      </c>
      <c r="I7032" s="1" t="s">
        <v>65</v>
      </c>
      <c r="J7032" s="1" t="s">
        <v>5485</v>
      </c>
      <c r="K7032" s="1">
        <v>2.0</v>
      </c>
      <c r="M7032" s="3">
        <v>37288.0</v>
      </c>
      <c r="N7032" s="3">
        <v>39300.0</v>
      </c>
    </row>
    <row r="7033">
      <c r="A7033" s="1" t="s">
        <v>25631</v>
      </c>
      <c r="B7033" s="1" t="s">
        <v>25632</v>
      </c>
      <c r="C7033" s="2" t="s">
        <v>25633</v>
      </c>
      <c r="E7033" s="1">
        <v>6000000.0</v>
      </c>
      <c r="F7033" s="1" t="s">
        <v>207</v>
      </c>
      <c r="G7033" s="1" t="s">
        <v>25</v>
      </c>
      <c r="H7033" s="1" t="s">
        <v>644</v>
      </c>
      <c r="I7033" s="1" t="s">
        <v>645</v>
      </c>
      <c r="J7033" s="1" t="s">
        <v>645</v>
      </c>
      <c r="K7033" s="1">
        <v>1.0</v>
      </c>
      <c r="M7033" s="3">
        <v>37229.0</v>
      </c>
      <c r="N7033" s="3">
        <v>37229.0</v>
      </c>
    </row>
    <row r="7034">
      <c r="A7034" s="1" t="s">
        <v>25634</v>
      </c>
      <c r="B7034" s="1" t="s">
        <v>25635</v>
      </c>
      <c r="C7034" s="2" t="s">
        <v>25636</v>
      </c>
      <c r="D7034" s="1" t="s">
        <v>5471</v>
      </c>
      <c r="E7034" s="1">
        <v>1650000.0</v>
      </c>
      <c r="F7034" s="1" t="s">
        <v>18</v>
      </c>
      <c r="G7034" s="1" t="s">
        <v>699</v>
      </c>
      <c r="H7034" s="1">
        <v>2.0</v>
      </c>
      <c r="I7034" s="1" t="s">
        <v>700</v>
      </c>
      <c r="J7034" s="1" t="s">
        <v>25637</v>
      </c>
      <c r="K7034" s="1">
        <v>1.0</v>
      </c>
      <c r="L7034" s="3">
        <v>37987.0</v>
      </c>
      <c r="M7034" s="3">
        <v>39611.0</v>
      </c>
      <c r="N7034" s="3">
        <v>39611.0</v>
      </c>
    </row>
    <row r="7035">
      <c r="A7035" s="1" t="s">
        <v>25638</v>
      </c>
      <c r="B7035" s="1" t="s">
        <v>25639</v>
      </c>
      <c r="D7035" s="1" t="s">
        <v>56</v>
      </c>
      <c r="E7035" s="1">
        <v>375000.0</v>
      </c>
      <c r="F7035" s="1" t="s">
        <v>18</v>
      </c>
      <c r="G7035" s="1" t="s">
        <v>25</v>
      </c>
      <c r="H7035" s="1" t="s">
        <v>286</v>
      </c>
      <c r="I7035" s="1" t="s">
        <v>578</v>
      </c>
      <c r="J7035" s="1" t="s">
        <v>578</v>
      </c>
      <c r="K7035" s="1">
        <v>2.0</v>
      </c>
      <c r="L7035" s="3">
        <v>39814.0</v>
      </c>
      <c r="M7035" s="3">
        <v>40191.0</v>
      </c>
      <c r="N7035" s="3">
        <v>40882.0</v>
      </c>
    </row>
    <row r="7036">
      <c r="A7036" s="1" t="s">
        <v>25640</v>
      </c>
      <c r="B7036" s="1" t="s">
        <v>25641</v>
      </c>
      <c r="C7036" s="2" t="s">
        <v>25642</v>
      </c>
      <c r="D7036" s="1" t="s">
        <v>1247</v>
      </c>
      <c r="E7036" s="1">
        <v>1500000.0</v>
      </c>
      <c r="F7036" s="1" t="s">
        <v>113</v>
      </c>
      <c r="G7036" s="1" t="s">
        <v>25</v>
      </c>
      <c r="H7036" s="1" t="s">
        <v>82</v>
      </c>
      <c r="I7036" s="1" t="s">
        <v>1764</v>
      </c>
      <c r="J7036" s="1" t="s">
        <v>2524</v>
      </c>
      <c r="K7036" s="1">
        <v>1.0</v>
      </c>
      <c r="L7036" s="3">
        <v>37987.0</v>
      </c>
      <c r="M7036" s="3">
        <v>40609.0</v>
      </c>
      <c r="N7036" s="3">
        <v>40609.0</v>
      </c>
    </row>
    <row r="7037">
      <c r="A7037" s="1" t="s">
        <v>25643</v>
      </c>
      <c r="B7037" s="1" t="s">
        <v>25644</v>
      </c>
      <c r="C7037" s="2" t="s">
        <v>25645</v>
      </c>
      <c r="D7037" s="1" t="s">
        <v>56</v>
      </c>
      <c r="E7037" s="1">
        <v>4650000.0</v>
      </c>
      <c r="F7037" s="1" t="s">
        <v>18</v>
      </c>
      <c r="G7037" s="1" t="s">
        <v>25</v>
      </c>
      <c r="H7037" s="1" t="s">
        <v>808</v>
      </c>
      <c r="I7037" s="1" t="s">
        <v>809</v>
      </c>
      <c r="J7037" s="1" t="s">
        <v>810</v>
      </c>
      <c r="K7037" s="1">
        <v>3.0</v>
      </c>
      <c r="L7037" s="3">
        <v>39448.0</v>
      </c>
      <c r="M7037" s="3">
        <v>39897.0</v>
      </c>
      <c r="N7037" s="3">
        <v>41864.0</v>
      </c>
    </row>
    <row r="7038">
      <c r="A7038" s="1" t="s">
        <v>25646</v>
      </c>
      <c r="B7038" s="1" t="s">
        <v>25647</v>
      </c>
      <c r="C7038" s="2" t="s">
        <v>25648</v>
      </c>
      <c r="D7038" s="1" t="s">
        <v>56</v>
      </c>
      <c r="E7038" s="1">
        <v>1.3737E7</v>
      </c>
      <c r="F7038" s="1" t="s">
        <v>18</v>
      </c>
      <c r="G7038" s="1" t="s">
        <v>25</v>
      </c>
      <c r="H7038" s="1" t="s">
        <v>64</v>
      </c>
      <c r="I7038" s="1" t="s">
        <v>65</v>
      </c>
      <c r="J7038" s="1" t="s">
        <v>71</v>
      </c>
      <c r="K7038" s="1">
        <v>1.0</v>
      </c>
      <c r="M7038" s="3">
        <v>41923.0</v>
      </c>
      <c r="N7038" s="3">
        <v>41923.0</v>
      </c>
    </row>
    <row r="7039">
      <c r="A7039" s="1" t="s">
        <v>25649</v>
      </c>
      <c r="B7039" s="1" t="s">
        <v>25650</v>
      </c>
      <c r="C7039" s="2" t="s">
        <v>25651</v>
      </c>
      <c r="D7039" s="1" t="s">
        <v>14755</v>
      </c>
      <c r="E7039" s="1">
        <v>40000.0</v>
      </c>
      <c r="F7039" s="1" t="s">
        <v>18</v>
      </c>
      <c r="G7039" s="1" t="s">
        <v>76</v>
      </c>
      <c r="H7039" s="1">
        <v>12.0</v>
      </c>
      <c r="I7039" s="1" t="s">
        <v>77</v>
      </c>
      <c r="J7039" s="1" t="s">
        <v>77</v>
      </c>
      <c r="K7039" s="1">
        <v>1.0</v>
      </c>
      <c r="M7039" s="3">
        <v>40898.0</v>
      </c>
      <c r="N7039" s="3">
        <v>40898.0</v>
      </c>
    </row>
    <row r="7040">
      <c r="A7040" s="1" t="s">
        <v>25652</v>
      </c>
      <c r="B7040" s="1" t="s">
        <v>25653</v>
      </c>
      <c r="C7040" s="2" t="s">
        <v>25654</v>
      </c>
      <c r="D7040" s="1" t="s">
        <v>1247</v>
      </c>
      <c r="E7040" s="1">
        <v>486000.0</v>
      </c>
      <c r="F7040" s="1" t="s">
        <v>18</v>
      </c>
      <c r="G7040" s="1" t="s">
        <v>25</v>
      </c>
      <c r="H7040" s="1" t="s">
        <v>1272</v>
      </c>
      <c r="I7040" s="1" t="s">
        <v>1273</v>
      </c>
      <c r="J7040" s="1" t="s">
        <v>25655</v>
      </c>
      <c r="K7040" s="1">
        <v>1.0</v>
      </c>
      <c r="L7040" s="3">
        <v>39417.0</v>
      </c>
      <c r="M7040" s="3">
        <v>41152.0</v>
      </c>
      <c r="N7040" s="3">
        <v>41152.0</v>
      </c>
    </row>
    <row r="7041">
      <c r="A7041" s="1" t="s">
        <v>25656</v>
      </c>
      <c r="B7041" s="1" t="s">
        <v>25657</v>
      </c>
      <c r="D7041" s="1" t="s">
        <v>655</v>
      </c>
      <c r="E7041" s="1">
        <v>100000.0</v>
      </c>
      <c r="F7041" s="1" t="s">
        <v>18</v>
      </c>
      <c r="G7041" s="1" t="s">
        <v>25</v>
      </c>
      <c r="H7041" s="1" t="s">
        <v>89</v>
      </c>
      <c r="I7041" s="1" t="s">
        <v>2795</v>
      </c>
      <c r="J7041" s="1" t="s">
        <v>14146</v>
      </c>
      <c r="K7041" s="1">
        <v>1.0</v>
      </c>
      <c r="M7041" s="3">
        <v>41690.0</v>
      </c>
      <c r="N7041" s="3">
        <v>41690.0</v>
      </c>
    </row>
    <row r="7042">
      <c r="A7042" s="1" t="s">
        <v>25658</v>
      </c>
      <c r="B7042" s="1" t="s">
        <v>25659</v>
      </c>
      <c r="C7042" s="2" t="s">
        <v>25660</v>
      </c>
      <c r="D7042" s="1" t="s">
        <v>56</v>
      </c>
      <c r="E7042" s="1" t="s">
        <v>43</v>
      </c>
      <c r="F7042" s="1" t="s">
        <v>18</v>
      </c>
      <c r="G7042" s="1" t="s">
        <v>25</v>
      </c>
      <c r="H7042" s="1" t="s">
        <v>64</v>
      </c>
      <c r="I7042" s="1" t="s">
        <v>1221</v>
      </c>
      <c r="J7042" s="1" t="s">
        <v>1221</v>
      </c>
      <c r="K7042" s="1">
        <v>1.0</v>
      </c>
      <c r="L7042" s="3">
        <v>40269.0</v>
      </c>
      <c r="M7042" s="3">
        <v>40179.0</v>
      </c>
      <c r="N7042" s="3">
        <v>40179.0</v>
      </c>
    </row>
    <row r="7043">
      <c r="A7043" s="1" t="s">
        <v>25661</v>
      </c>
      <c r="B7043" s="1" t="s">
        <v>25662</v>
      </c>
      <c r="C7043" s="2" t="s">
        <v>25663</v>
      </c>
      <c r="D7043" s="1" t="s">
        <v>56</v>
      </c>
      <c r="E7043" s="1">
        <v>4.0664199E7</v>
      </c>
      <c r="F7043" s="1" t="s">
        <v>18</v>
      </c>
      <c r="G7043" s="1" t="s">
        <v>25</v>
      </c>
      <c r="H7043" s="1" t="s">
        <v>1272</v>
      </c>
      <c r="I7043" s="1" t="s">
        <v>1273</v>
      </c>
      <c r="J7043" s="1" t="s">
        <v>1274</v>
      </c>
      <c r="K7043" s="1">
        <v>7.0</v>
      </c>
      <c r="L7043" s="3">
        <v>38353.0</v>
      </c>
      <c r="M7043" s="3">
        <v>39244.0</v>
      </c>
      <c r="N7043" s="3">
        <v>41005.0</v>
      </c>
    </row>
    <row r="7044">
      <c r="A7044" s="1" t="s">
        <v>25664</v>
      </c>
      <c r="B7044" s="1" t="s">
        <v>25665</v>
      </c>
      <c r="C7044" s="2" t="s">
        <v>25666</v>
      </c>
      <c r="D7044" s="1" t="s">
        <v>741</v>
      </c>
      <c r="E7044" s="1">
        <v>8333309.0</v>
      </c>
      <c r="F7044" s="1" t="s">
        <v>18</v>
      </c>
      <c r="G7044" s="1" t="s">
        <v>25</v>
      </c>
      <c r="H7044" s="1" t="s">
        <v>89</v>
      </c>
      <c r="I7044" s="1" t="s">
        <v>1132</v>
      </c>
      <c r="J7044" s="1" t="s">
        <v>2651</v>
      </c>
      <c r="K7044" s="1">
        <v>4.0</v>
      </c>
      <c r="L7044" s="3">
        <v>35431.0</v>
      </c>
      <c r="M7044" s="3">
        <v>40611.0</v>
      </c>
      <c r="N7044" s="3">
        <v>42168.0</v>
      </c>
    </row>
    <row r="7045">
      <c r="A7045" s="1" t="s">
        <v>25667</v>
      </c>
      <c r="B7045" s="1" t="s">
        <v>25668</v>
      </c>
      <c r="D7045" s="1" t="s">
        <v>25669</v>
      </c>
      <c r="E7045" s="1">
        <v>3.8E7</v>
      </c>
      <c r="F7045" s="1" t="s">
        <v>113</v>
      </c>
      <c r="K7045" s="1">
        <v>2.0</v>
      </c>
      <c r="M7045" s="3">
        <v>37610.0</v>
      </c>
      <c r="N7045" s="3">
        <v>38057.0</v>
      </c>
    </row>
    <row r="7046">
      <c r="A7046" s="1" t="s">
        <v>25670</v>
      </c>
      <c r="B7046" s="1" t="s">
        <v>25671</v>
      </c>
      <c r="C7046" s="2" t="s">
        <v>25672</v>
      </c>
      <c r="D7046" s="1" t="s">
        <v>357</v>
      </c>
      <c r="E7046" s="1">
        <v>150000.0</v>
      </c>
      <c r="F7046" s="1" t="s">
        <v>18</v>
      </c>
      <c r="G7046" s="1" t="s">
        <v>25</v>
      </c>
      <c r="H7046" s="1" t="s">
        <v>1011</v>
      </c>
      <c r="I7046" s="1" t="s">
        <v>1035</v>
      </c>
      <c r="J7046" s="1" t="s">
        <v>1035</v>
      </c>
      <c r="K7046" s="1">
        <v>1.0</v>
      </c>
      <c r="M7046" s="3">
        <v>41206.0</v>
      </c>
      <c r="N7046" s="3">
        <v>41206.0</v>
      </c>
    </row>
    <row r="7047">
      <c r="A7047" s="1" t="s">
        <v>25673</v>
      </c>
      <c r="B7047" s="1" t="s">
        <v>25674</v>
      </c>
      <c r="C7047" s="2" t="s">
        <v>25675</v>
      </c>
      <c r="D7047" s="1" t="s">
        <v>56</v>
      </c>
      <c r="E7047" s="1">
        <v>1.8E7</v>
      </c>
      <c r="F7047" s="1" t="s">
        <v>689</v>
      </c>
      <c r="G7047" s="1" t="s">
        <v>25</v>
      </c>
      <c r="H7047" s="1" t="s">
        <v>44</v>
      </c>
      <c r="I7047" s="1" t="s">
        <v>282</v>
      </c>
      <c r="J7047" s="1" t="s">
        <v>856</v>
      </c>
      <c r="K7047" s="1">
        <v>1.0</v>
      </c>
      <c r="M7047" s="3">
        <v>40241.0</v>
      </c>
      <c r="N7047" s="3">
        <v>40241.0</v>
      </c>
    </row>
    <row r="7048">
      <c r="A7048" s="1" t="s">
        <v>25676</v>
      </c>
      <c r="B7048" s="1" t="s">
        <v>25677</v>
      </c>
      <c r="C7048" s="2" t="s">
        <v>25678</v>
      </c>
      <c r="D7048" s="1" t="s">
        <v>56</v>
      </c>
      <c r="E7048" s="1">
        <v>3000000.0</v>
      </c>
      <c r="F7048" s="1" t="s">
        <v>18</v>
      </c>
      <c r="G7048" s="1" t="s">
        <v>25</v>
      </c>
      <c r="H7048" s="1" t="s">
        <v>1080</v>
      </c>
      <c r="I7048" s="1" t="s">
        <v>1081</v>
      </c>
      <c r="J7048" s="1" t="s">
        <v>1442</v>
      </c>
      <c r="K7048" s="1">
        <v>1.0</v>
      </c>
      <c r="L7048" s="3">
        <v>34486.0</v>
      </c>
      <c r="M7048" s="3">
        <v>41929.0</v>
      </c>
      <c r="N7048" s="3">
        <v>41929.0</v>
      </c>
    </row>
    <row r="7049">
      <c r="A7049" s="1" t="s">
        <v>25679</v>
      </c>
      <c r="B7049" s="1" t="s">
        <v>25680</v>
      </c>
      <c r="C7049" s="2" t="s">
        <v>25681</v>
      </c>
      <c r="D7049" s="1" t="s">
        <v>25682</v>
      </c>
      <c r="E7049" s="1">
        <v>7.4639282E7</v>
      </c>
      <c r="F7049" s="1" t="s">
        <v>18</v>
      </c>
      <c r="G7049" s="1" t="s">
        <v>25</v>
      </c>
      <c r="H7049" s="1" t="s">
        <v>158</v>
      </c>
      <c r="I7049" s="1" t="s">
        <v>244</v>
      </c>
      <c r="J7049" s="1" t="s">
        <v>245</v>
      </c>
      <c r="K7049" s="1">
        <v>6.0</v>
      </c>
      <c r="L7049" s="3">
        <v>37257.0</v>
      </c>
      <c r="M7049" s="3">
        <v>39447.0</v>
      </c>
      <c r="N7049" s="3">
        <v>41464.0</v>
      </c>
    </row>
    <row r="7050">
      <c r="A7050" s="1" t="s">
        <v>25683</v>
      </c>
      <c r="B7050" s="1" t="s">
        <v>25684</v>
      </c>
      <c r="C7050" s="2" t="s">
        <v>25685</v>
      </c>
      <c r="D7050" s="1" t="s">
        <v>56</v>
      </c>
      <c r="E7050" s="1">
        <v>3307299.0</v>
      </c>
      <c r="F7050" s="1" t="s">
        <v>113</v>
      </c>
      <c r="G7050" s="1" t="s">
        <v>25</v>
      </c>
      <c r="H7050" s="1" t="s">
        <v>527</v>
      </c>
      <c r="I7050" s="1" t="s">
        <v>528</v>
      </c>
      <c r="J7050" s="1" t="s">
        <v>529</v>
      </c>
      <c r="K7050" s="1">
        <v>4.0</v>
      </c>
      <c r="M7050" s="3">
        <v>38607.0</v>
      </c>
      <c r="N7050" s="3">
        <v>40704.0</v>
      </c>
    </row>
    <row r="7051">
      <c r="A7051" s="1" t="s">
        <v>25686</v>
      </c>
      <c r="B7051" s="1" t="s">
        <v>25687</v>
      </c>
      <c r="C7051" s="2" t="s">
        <v>25688</v>
      </c>
      <c r="D7051" s="1" t="s">
        <v>25689</v>
      </c>
      <c r="E7051" s="1">
        <v>25000.0</v>
      </c>
      <c r="F7051" s="1" t="s">
        <v>18</v>
      </c>
      <c r="G7051" s="1" t="s">
        <v>25</v>
      </c>
      <c r="H7051" s="1" t="s">
        <v>89</v>
      </c>
      <c r="I7051" s="1" t="s">
        <v>3569</v>
      </c>
      <c r="J7051" s="1" t="s">
        <v>3569</v>
      </c>
      <c r="K7051" s="1">
        <v>2.0</v>
      </c>
      <c r="L7051" s="3">
        <v>41862.0</v>
      </c>
      <c r="M7051" s="3">
        <v>41446.0</v>
      </c>
      <c r="N7051" s="3">
        <v>41827.0</v>
      </c>
    </row>
    <row r="7052">
      <c r="A7052" s="1" t="s">
        <v>25690</v>
      </c>
      <c r="B7052" s="1" t="s">
        <v>25691</v>
      </c>
      <c r="C7052" s="2" t="s">
        <v>25692</v>
      </c>
      <c r="D7052" s="1" t="s">
        <v>16827</v>
      </c>
      <c r="E7052" s="1">
        <v>4692720.0</v>
      </c>
      <c r="F7052" s="1" t="s">
        <v>18</v>
      </c>
      <c r="G7052" s="1" t="s">
        <v>222</v>
      </c>
      <c r="H7052" s="1">
        <v>2.0</v>
      </c>
      <c r="I7052" s="1" t="s">
        <v>223</v>
      </c>
      <c r="J7052" s="1" t="s">
        <v>223</v>
      </c>
      <c r="K7052" s="1">
        <v>1.0</v>
      </c>
      <c r="M7052" s="3">
        <v>41829.0</v>
      </c>
      <c r="N7052" s="3">
        <v>41829.0</v>
      </c>
    </row>
    <row r="7053">
      <c r="A7053" s="1" t="s">
        <v>25693</v>
      </c>
      <c r="B7053" s="1" t="s">
        <v>25694</v>
      </c>
      <c r="C7053" s="2" t="s">
        <v>25695</v>
      </c>
      <c r="D7053" s="1" t="s">
        <v>3009</v>
      </c>
      <c r="E7053" s="1" t="s">
        <v>43</v>
      </c>
      <c r="F7053" s="1" t="s">
        <v>18</v>
      </c>
      <c r="G7053" s="1" t="s">
        <v>3403</v>
      </c>
      <c r="H7053" s="1">
        <v>7.0</v>
      </c>
      <c r="I7053" s="1" t="s">
        <v>3404</v>
      </c>
      <c r="J7053" s="1" t="s">
        <v>3404</v>
      </c>
      <c r="K7053" s="1">
        <v>1.0</v>
      </c>
      <c r="M7053" s="3">
        <v>40603.0</v>
      </c>
      <c r="N7053" s="3">
        <v>40603.0</v>
      </c>
    </row>
    <row r="7054">
      <c r="A7054" s="1" t="s">
        <v>25696</v>
      </c>
      <c r="B7054" s="1" t="s">
        <v>25697</v>
      </c>
      <c r="C7054" s="2" t="s">
        <v>25698</v>
      </c>
      <c r="D7054" s="1" t="s">
        <v>56</v>
      </c>
      <c r="E7054" s="1">
        <v>150000.0</v>
      </c>
      <c r="F7054" s="1" t="s">
        <v>18</v>
      </c>
      <c r="G7054" s="1" t="s">
        <v>25</v>
      </c>
      <c r="H7054" s="1" t="s">
        <v>790</v>
      </c>
      <c r="I7054" s="1" t="s">
        <v>791</v>
      </c>
      <c r="J7054" s="1" t="s">
        <v>6168</v>
      </c>
      <c r="K7054" s="1">
        <v>1.0</v>
      </c>
      <c r="M7054" s="3">
        <v>40749.0</v>
      </c>
      <c r="N7054" s="3">
        <v>40749.0</v>
      </c>
    </row>
    <row r="7055">
      <c r="A7055" s="1" t="s">
        <v>25699</v>
      </c>
      <c r="B7055" s="1" t="s">
        <v>25700</v>
      </c>
      <c r="C7055" s="2" t="s">
        <v>25701</v>
      </c>
      <c r="D7055" s="1" t="s">
        <v>94</v>
      </c>
      <c r="E7055" s="1">
        <v>1.72016262E8</v>
      </c>
      <c r="F7055" s="1" t="s">
        <v>689</v>
      </c>
      <c r="G7055" s="1" t="s">
        <v>25</v>
      </c>
      <c r="H7055" s="1" t="s">
        <v>1234</v>
      </c>
      <c r="I7055" s="1" t="s">
        <v>1235</v>
      </c>
      <c r="J7055" s="1" t="s">
        <v>11031</v>
      </c>
      <c r="K7055" s="1">
        <v>2.0</v>
      </c>
      <c r="M7055" s="3">
        <v>40277.0</v>
      </c>
      <c r="N7055" s="3">
        <v>42072.0</v>
      </c>
    </row>
    <row r="7056">
      <c r="A7056" s="1" t="s">
        <v>25702</v>
      </c>
      <c r="B7056" s="1" t="s">
        <v>25703</v>
      </c>
      <c r="C7056" s="2" t="s">
        <v>25704</v>
      </c>
      <c r="D7056" s="1" t="s">
        <v>42</v>
      </c>
      <c r="E7056" s="1">
        <v>3000000.0</v>
      </c>
      <c r="F7056" s="1" t="s">
        <v>18</v>
      </c>
      <c r="G7056" s="1" t="s">
        <v>25</v>
      </c>
      <c r="H7056" s="1" t="s">
        <v>89</v>
      </c>
      <c r="I7056" s="1" t="s">
        <v>1260</v>
      </c>
      <c r="J7056" s="1" t="s">
        <v>1783</v>
      </c>
      <c r="K7056" s="1">
        <v>1.0</v>
      </c>
      <c r="L7056" s="3">
        <v>37257.0</v>
      </c>
      <c r="M7056" s="3">
        <v>42100.0</v>
      </c>
      <c r="N7056" s="3">
        <v>42100.0</v>
      </c>
    </row>
    <row r="7057">
      <c r="A7057" s="1" t="s">
        <v>25705</v>
      </c>
      <c r="B7057" s="1" t="s">
        <v>25706</v>
      </c>
      <c r="C7057" s="2" t="s">
        <v>25707</v>
      </c>
      <c r="D7057" s="1" t="s">
        <v>13373</v>
      </c>
      <c r="E7057" s="1">
        <v>449300.0</v>
      </c>
      <c r="F7057" s="1" t="s">
        <v>18</v>
      </c>
      <c r="K7057" s="1">
        <v>1.0</v>
      </c>
      <c r="M7057" s="3">
        <v>41512.0</v>
      </c>
      <c r="N7057" s="3">
        <v>41512.0</v>
      </c>
    </row>
    <row r="7058">
      <c r="A7058" s="1" t="s">
        <v>25708</v>
      </c>
      <c r="B7058" s="1" t="s">
        <v>25709</v>
      </c>
      <c r="C7058" s="2" t="s">
        <v>25710</v>
      </c>
      <c r="D7058" s="1" t="s">
        <v>56</v>
      </c>
      <c r="E7058" s="1">
        <v>1.0E7</v>
      </c>
      <c r="F7058" s="1" t="s">
        <v>113</v>
      </c>
      <c r="G7058" s="1" t="s">
        <v>25</v>
      </c>
      <c r="H7058" s="1" t="s">
        <v>64</v>
      </c>
      <c r="I7058" s="1" t="s">
        <v>65</v>
      </c>
      <c r="J7058" s="1" t="s">
        <v>4026</v>
      </c>
      <c r="K7058" s="1">
        <v>1.0</v>
      </c>
      <c r="L7058" s="3">
        <v>36526.0</v>
      </c>
      <c r="M7058" s="3">
        <v>39225.0</v>
      </c>
      <c r="N7058" s="3">
        <v>39225.0</v>
      </c>
    </row>
    <row r="7059">
      <c r="A7059" s="1" t="s">
        <v>25711</v>
      </c>
      <c r="B7059" s="1" t="s">
        <v>25712</v>
      </c>
      <c r="C7059" s="2" t="s">
        <v>25713</v>
      </c>
      <c r="D7059" s="1" t="s">
        <v>25714</v>
      </c>
      <c r="E7059" s="1">
        <v>4494680.0</v>
      </c>
      <c r="F7059" s="1" t="s">
        <v>18</v>
      </c>
      <c r="G7059" s="1" t="s">
        <v>638</v>
      </c>
      <c r="H7059" s="1">
        <v>7.0</v>
      </c>
      <c r="I7059" s="1" t="s">
        <v>929</v>
      </c>
      <c r="J7059" s="1" t="s">
        <v>929</v>
      </c>
      <c r="K7059" s="1">
        <v>2.0</v>
      </c>
      <c r="L7059" s="3">
        <v>38718.0</v>
      </c>
      <c r="M7059" s="3">
        <v>39483.0</v>
      </c>
      <c r="N7059" s="3">
        <v>40896.0</v>
      </c>
    </row>
    <row r="7060">
      <c r="A7060" s="1" t="s">
        <v>25715</v>
      </c>
      <c r="B7060" s="1" t="s">
        <v>25716</v>
      </c>
      <c r="C7060" s="2" t="s">
        <v>25717</v>
      </c>
      <c r="E7060" s="1">
        <v>3200716.96059917</v>
      </c>
      <c r="F7060" s="1" t="s">
        <v>18</v>
      </c>
      <c r="G7060" s="1" t="s">
        <v>165</v>
      </c>
      <c r="H7060" s="1" t="s">
        <v>166</v>
      </c>
      <c r="I7060" s="1" t="s">
        <v>167</v>
      </c>
      <c r="J7060" s="1" t="s">
        <v>167</v>
      </c>
      <c r="K7060" s="1">
        <v>1.0</v>
      </c>
      <c r="L7060" s="3">
        <v>41640.0</v>
      </c>
      <c r="M7060" s="3">
        <v>42327.0</v>
      </c>
      <c r="N7060" s="3">
        <v>42327.0</v>
      </c>
    </row>
    <row r="7061">
      <c r="A7061" s="1" t="s">
        <v>25718</v>
      </c>
      <c r="B7061" s="1" t="s">
        <v>25719</v>
      </c>
      <c r="C7061" s="2" t="s">
        <v>25720</v>
      </c>
      <c r="D7061" s="1" t="s">
        <v>25721</v>
      </c>
      <c r="E7061" s="1">
        <v>380000.0</v>
      </c>
      <c r="F7061" s="1" t="s">
        <v>18</v>
      </c>
      <c r="G7061" s="1" t="s">
        <v>51</v>
      </c>
      <c r="I7061" s="1" t="s">
        <v>52</v>
      </c>
      <c r="J7061" s="1" t="s">
        <v>52</v>
      </c>
      <c r="K7061" s="1">
        <v>4.0</v>
      </c>
      <c r="L7061" s="3">
        <v>40118.0</v>
      </c>
      <c r="M7061" s="3">
        <v>40148.0</v>
      </c>
      <c r="N7061" s="3">
        <v>42005.0</v>
      </c>
    </row>
    <row r="7062">
      <c r="A7062" s="1" t="s">
        <v>25722</v>
      </c>
      <c r="B7062" s="1" t="s">
        <v>25723</v>
      </c>
      <c r="C7062" s="2" t="s">
        <v>25724</v>
      </c>
      <c r="D7062" s="1" t="s">
        <v>56</v>
      </c>
      <c r="E7062" s="1">
        <v>216000.0</v>
      </c>
      <c r="F7062" s="1" t="s">
        <v>18</v>
      </c>
      <c r="G7062" s="1" t="s">
        <v>366</v>
      </c>
      <c r="H7062" s="1">
        <v>26.0</v>
      </c>
      <c r="I7062" s="1" t="s">
        <v>367</v>
      </c>
      <c r="J7062" s="1" t="s">
        <v>1587</v>
      </c>
      <c r="K7062" s="1">
        <v>1.0</v>
      </c>
      <c r="L7062" s="3">
        <v>38718.0</v>
      </c>
      <c r="M7062" s="3">
        <v>39316.0</v>
      </c>
      <c r="N7062" s="3">
        <v>39316.0</v>
      </c>
    </row>
    <row r="7063">
      <c r="A7063" s="1" t="s">
        <v>25725</v>
      </c>
      <c r="B7063" s="1" t="s">
        <v>25726</v>
      </c>
      <c r="C7063" s="2" t="s">
        <v>25727</v>
      </c>
      <c r="D7063" s="1" t="s">
        <v>56</v>
      </c>
      <c r="E7063" s="1">
        <v>1.1771486E7</v>
      </c>
      <c r="F7063" s="1" t="s">
        <v>18</v>
      </c>
      <c r="G7063" s="1" t="s">
        <v>25</v>
      </c>
      <c r="H7063" s="1" t="s">
        <v>121</v>
      </c>
      <c r="I7063" s="1" t="s">
        <v>528</v>
      </c>
      <c r="J7063" s="1" t="s">
        <v>634</v>
      </c>
      <c r="K7063" s="1">
        <v>2.0</v>
      </c>
      <c r="L7063" s="3">
        <v>36892.0</v>
      </c>
      <c r="M7063" s="3">
        <v>38204.0</v>
      </c>
      <c r="N7063" s="3">
        <v>40673.0</v>
      </c>
    </row>
    <row r="7064">
      <c r="A7064" s="1" t="s">
        <v>25728</v>
      </c>
      <c r="B7064" s="1" t="s">
        <v>25729</v>
      </c>
      <c r="C7064" s="2" t="s">
        <v>25730</v>
      </c>
      <c r="D7064" s="1" t="s">
        <v>56</v>
      </c>
      <c r="E7064" s="1">
        <v>4612885.0</v>
      </c>
      <c r="F7064" s="1" t="s">
        <v>18</v>
      </c>
      <c r="G7064" s="1" t="s">
        <v>25</v>
      </c>
      <c r="H7064" s="1" t="s">
        <v>64</v>
      </c>
      <c r="I7064" s="1" t="s">
        <v>95</v>
      </c>
      <c r="J7064" s="1" t="s">
        <v>95</v>
      </c>
      <c r="K7064" s="1">
        <v>6.0</v>
      </c>
      <c r="L7064" s="3">
        <v>39814.0</v>
      </c>
      <c r="M7064" s="3">
        <v>41680.0</v>
      </c>
      <c r="N7064" s="3">
        <v>42331.0</v>
      </c>
    </row>
    <row r="7065">
      <c r="A7065" s="1" t="s">
        <v>25731</v>
      </c>
      <c r="B7065" s="1" t="s">
        <v>25732</v>
      </c>
      <c r="C7065" s="2" t="s">
        <v>25733</v>
      </c>
      <c r="D7065" s="1" t="s">
        <v>42</v>
      </c>
      <c r="E7065" s="1">
        <v>328750.0</v>
      </c>
      <c r="F7065" s="1" t="s">
        <v>18</v>
      </c>
      <c r="G7065" s="1" t="s">
        <v>25</v>
      </c>
      <c r="H7065" s="1" t="s">
        <v>82</v>
      </c>
      <c r="I7065" s="1" t="s">
        <v>1764</v>
      </c>
      <c r="J7065" s="1" t="s">
        <v>2524</v>
      </c>
      <c r="K7065" s="1">
        <v>1.0</v>
      </c>
      <c r="M7065" s="3">
        <v>41103.0</v>
      </c>
      <c r="N7065" s="3">
        <v>41103.0</v>
      </c>
    </row>
    <row r="7066">
      <c r="A7066" s="1" t="s">
        <v>25734</v>
      </c>
      <c r="B7066" s="1" t="s">
        <v>25735</v>
      </c>
      <c r="C7066" s="2" t="s">
        <v>25736</v>
      </c>
      <c r="D7066" s="1" t="s">
        <v>25737</v>
      </c>
      <c r="E7066" s="1">
        <v>3392314.0</v>
      </c>
      <c r="F7066" s="1" t="s">
        <v>18</v>
      </c>
      <c r="G7066" s="1" t="s">
        <v>2125</v>
      </c>
      <c r="H7066" s="1">
        <v>8.0</v>
      </c>
      <c r="I7066" s="1" t="s">
        <v>18477</v>
      </c>
      <c r="J7066" s="1" t="s">
        <v>18477</v>
      </c>
      <c r="K7066" s="1">
        <v>1.0</v>
      </c>
      <c r="M7066" s="3">
        <v>41801.0</v>
      </c>
      <c r="N7066" s="3">
        <v>41801.0</v>
      </c>
    </row>
    <row r="7067">
      <c r="A7067" s="1" t="s">
        <v>25738</v>
      </c>
      <c r="B7067" s="1" t="s">
        <v>25739</v>
      </c>
      <c r="D7067" s="1" t="s">
        <v>25740</v>
      </c>
      <c r="E7067" s="1">
        <v>1500000.0</v>
      </c>
      <c r="F7067" s="1" t="s">
        <v>207</v>
      </c>
      <c r="G7067" s="1" t="s">
        <v>25</v>
      </c>
      <c r="H7067" s="1" t="s">
        <v>106</v>
      </c>
      <c r="I7067" s="1" t="s">
        <v>107</v>
      </c>
      <c r="J7067" s="1" t="s">
        <v>108</v>
      </c>
      <c r="K7067" s="1">
        <v>1.0</v>
      </c>
      <c r="M7067" s="3">
        <v>39649.0</v>
      </c>
      <c r="N7067" s="3">
        <v>39649.0</v>
      </c>
    </row>
    <row r="7068">
      <c r="A7068" s="1" t="s">
        <v>25741</v>
      </c>
      <c r="B7068" s="1" t="s">
        <v>25742</v>
      </c>
      <c r="C7068" s="2" t="s">
        <v>25743</v>
      </c>
      <c r="D7068" s="1" t="s">
        <v>655</v>
      </c>
      <c r="E7068" s="1">
        <v>2.7E7</v>
      </c>
      <c r="F7068" s="1" t="s">
        <v>18</v>
      </c>
      <c r="G7068" s="1" t="s">
        <v>25</v>
      </c>
      <c r="H7068" s="1" t="s">
        <v>64</v>
      </c>
      <c r="I7068" s="1" t="s">
        <v>65</v>
      </c>
      <c r="J7068" s="1" t="s">
        <v>4026</v>
      </c>
      <c r="K7068" s="1">
        <v>1.0</v>
      </c>
      <c r="L7068" s="3">
        <v>37257.0</v>
      </c>
      <c r="M7068" s="3">
        <v>37915.0</v>
      </c>
      <c r="N7068" s="3">
        <v>37915.0</v>
      </c>
    </row>
    <row r="7069">
      <c r="A7069" s="1" t="s">
        <v>25744</v>
      </c>
      <c r="B7069" s="1" t="s">
        <v>25745</v>
      </c>
      <c r="D7069" s="1" t="s">
        <v>25746</v>
      </c>
      <c r="E7069" s="1">
        <v>100000.0</v>
      </c>
      <c r="F7069" s="1" t="s">
        <v>207</v>
      </c>
      <c r="G7069" s="1" t="s">
        <v>25</v>
      </c>
      <c r="H7069" s="1" t="s">
        <v>1011</v>
      </c>
      <c r="I7069" s="1" t="s">
        <v>1035</v>
      </c>
      <c r="J7069" s="1" t="s">
        <v>1035</v>
      </c>
      <c r="K7069" s="1">
        <v>1.0</v>
      </c>
      <c r="M7069" s="3">
        <v>41749.0</v>
      </c>
      <c r="N7069" s="3">
        <v>41749.0</v>
      </c>
    </row>
    <row r="7070">
      <c r="A7070" s="1" t="s">
        <v>25747</v>
      </c>
      <c r="B7070" s="1" t="s">
        <v>25748</v>
      </c>
      <c r="C7070" s="2" t="s">
        <v>25749</v>
      </c>
      <c r="D7070" s="1" t="s">
        <v>19526</v>
      </c>
      <c r="E7070" s="1">
        <v>50000.0</v>
      </c>
      <c r="F7070" s="1" t="s">
        <v>18</v>
      </c>
      <c r="G7070" s="1" t="s">
        <v>128</v>
      </c>
      <c r="H7070" s="1" t="s">
        <v>25750</v>
      </c>
      <c r="I7070" s="1" t="s">
        <v>3220</v>
      </c>
      <c r="J7070" s="1" t="s">
        <v>2142</v>
      </c>
      <c r="K7070" s="1">
        <v>1.0</v>
      </c>
      <c r="L7070" s="3">
        <v>41861.0</v>
      </c>
      <c r="M7070" s="3">
        <v>41963.0</v>
      </c>
      <c r="N7070" s="3">
        <v>41963.0</v>
      </c>
    </row>
    <row r="7071">
      <c r="A7071" s="1" t="s">
        <v>25751</v>
      </c>
      <c r="B7071" s="1" t="s">
        <v>25752</v>
      </c>
      <c r="C7071" s="2" t="s">
        <v>25753</v>
      </c>
      <c r="D7071" s="1" t="s">
        <v>56</v>
      </c>
      <c r="E7071" s="1">
        <v>5500000.0</v>
      </c>
      <c r="F7071" s="1" t="s">
        <v>18</v>
      </c>
      <c r="G7071" s="1" t="s">
        <v>25</v>
      </c>
      <c r="H7071" s="1" t="s">
        <v>286</v>
      </c>
      <c r="I7071" s="1" t="s">
        <v>1030</v>
      </c>
      <c r="J7071" s="1" t="s">
        <v>1030</v>
      </c>
      <c r="K7071" s="1">
        <v>1.0</v>
      </c>
      <c r="L7071" s="3">
        <v>39448.0</v>
      </c>
      <c r="M7071" s="3">
        <v>39797.0</v>
      </c>
      <c r="N7071" s="3">
        <v>39797.0</v>
      </c>
    </row>
    <row r="7072">
      <c r="A7072" s="1" t="s">
        <v>25754</v>
      </c>
      <c r="B7072" s="1" t="s">
        <v>25755</v>
      </c>
      <c r="C7072" s="2" t="s">
        <v>25756</v>
      </c>
      <c r="D7072" s="1" t="s">
        <v>56</v>
      </c>
      <c r="E7072" s="1">
        <v>3605000.0</v>
      </c>
      <c r="F7072" s="1" t="s">
        <v>207</v>
      </c>
      <c r="G7072" s="1" t="s">
        <v>37</v>
      </c>
      <c r="H7072" s="1">
        <v>26.0</v>
      </c>
      <c r="I7072" s="1" t="s">
        <v>1515</v>
      </c>
      <c r="J7072" s="1" t="s">
        <v>25757</v>
      </c>
      <c r="K7072" s="1">
        <v>1.0</v>
      </c>
      <c r="M7072" s="3">
        <v>40130.0</v>
      </c>
      <c r="N7072" s="3">
        <v>40130.0</v>
      </c>
    </row>
    <row r="7073">
      <c r="A7073" s="1" t="s">
        <v>25758</v>
      </c>
      <c r="B7073" s="1" t="s">
        <v>25759</v>
      </c>
      <c r="C7073" s="2" t="s">
        <v>25760</v>
      </c>
      <c r="D7073" s="1" t="s">
        <v>56</v>
      </c>
      <c r="E7073" s="1">
        <v>3.0E7</v>
      </c>
      <c r="F7073" s="1" t="s">
        <v>18</v>
      </c>
      <c r="G7073" s="1" t="s">
        <v>25</v>
      </c>
      <c r="H7073" s="1" t="s">
        <v>3993</v>
      </c>
      <c r="I7073" s="1" t="s">
        <v>3994</v>
      </c>
      <c r="J7073" s="1" t="s">
        <v>3995</v>
      </c>
      <c r="K7073" s="1">
        <v>1.0</v>
      </c>
      <c r="L7073" s="3">
        <v>40544.0</v>
      </c>
      <c r="M7073" s="3">
        <v>41843.0</v>
      </c>
      <c r="N7073" s="3">
        <v>41843.0</v>
      </c>
    </row>
    <row r="7074">
      <c r="A7074" s="1" t="s">
        <v>25761</v>
      </c>
      <c r="B7074" s="1" t="s">
        <v>25762</v>
      </c>
      <c r="C7074" s="2" t="s">
        <v>25763</v>
      </c>
      <c r="D7074" s="1" t="s">
        <v>56</v>
      </c>
      <c r="E7074" s="1">
        <v>8320000.0</v>
      </c>
      <c r="F7074" s="1" t="s">
        <v>18</v>
      </c>
      <c r="G7074" s="1" t="s">
        <v>25</v>
      </c>
      <c r="H7074" s="1" t="s">
        <v>790</v>
      </c>
      <c r="I7074" s="1" t="s">
        <v>791</v>
      </c>
      <c r="J7074" s="1" t="s">
        <v>791</v>
      </c>
      <c r="K7074" s="1">
        <v>2.0</v>
      </c>
      <c r="L7074" s="3">
        <v>37257.0</v>
      </c>
      <c r="M7074" s="3">
        <v>39092.0</v>
      </c>
      <c r="N7074" s="3">
        <v>39231.0</v>
      </c>
    </row>
    <row r="7075">
      <c r="A7075" s="1" t="s">
        <v>25764</v>
      </c>
      <c r="B7075" s="1" t="s">
        <v>25765</v>
      </c>
      <c r="D7075" s="1" t="s">
        <v>25766</v>
      </c>
      <c r="E7075" s="1">
        <v>1.0099999E7</v>
      </c>
      <c r="F7075" s="1" t="s">
        <v>18</v>
      </c>
      <c r="G7075" s="1" t="s">
        <v>25</v>
      </c>
      <c r="H7075" s="1" t="s">
        <v>82</v>
      </c>
      <c r="I7075" s="1" t="s">
        <v>1764</v>
      </c>
      <c r="J7075" s="1" t="s">
        <v>2524</v>
      </c>
      <c r="K7075" s="1">
        <v>2.0</v>
      </c>
      <c r="L7075" s="3">
        <v>34335.0</v>
      </c>
      <c r="M7075" s="3">
        <v>37855.0</v>
      </c>
      <c r="N7075" s="3">
        <v>40774.0</v>
      </c>
    </row>
    <row r="7076">
      <c r="A7076" s="1" t="s">
        <v>25767</v>
      </c>
      <c r="B7076" s="1" t="s">
        <v>25768</v>
      </c>
      <c r="C7076" s="2" t="s">
        <v>25769</v>
      </c>
      <c r="E7076" s="1" t="s">
        <v>43</v>
      </c>
      <c r="F7076" s="1" t="s">
        <v>18</v>
      </c>
      <c r="G7076" s="1" t="s">
        <v>3319</v>
      </c>
      <c r="H7076" s="1">
        <v>14.0</v>
      </c>
      <c r="I7076" s="1" t="s">
        <v>4456</v>
      </c>
      <c r="J7076" s="1" t="s">
        <v>4456</v>
      </c>
      <c r="K7076" s="1">
        <v>1.0</v>
      </c>
      <c r="L7076" s="3">
        <v>38718.0</v>
      </c>
      <c r="M7076" s="3">
        <v>40179.0</v>
      </c>
      <c r="N7076" s="3">
        <v>40179.0</v>
      </c>
    </row>
    <row r="7077">
      <c r="A7077" s="1" t="s">
        <v>25770</v>
      </c>
      <c r="B7077" s="1" t="s">
        <v>25771</v>
      </c>
      <c r="C7077" s="2" t="s">
        <v>25772</v>
      </c>
      <c r="D7077" s="1" t="s">
        <v>25773</v>
      </c>
      <c r="E7077" s="1">
        <v>3900000.0</v>
      </c>
      <c r="F7077" s="1" t="s">
        <v>18</v>
      </c>
      <c r="G7077" s="1" t="s">
        <v>25</v>
      </c>
      <c r="H7077" s="1" t="s">
        <v>64</v>
      </c>
      <c r="I7077" s="1" t="s">
        <v>1221</v>
      </c>
      <c r="J7077" s="1" t="s">
        <v>1221</v>
      </c>
      <c r="K7077" s="1">
        <v>2.0</v>
      </c>
      <c r="L7077" s="3">
        <v>37257.0</v>
      </c>
      <c r="M7077" s="3">
        <v>41040.0</v>
      </c>
      <c r="N7077" s="3">
        <v>41107.0</v>
      </c>
    </row>
    <row r="7078">
      <c r="A7078" s="1" t="s">
        <v>25774</v>
      </c>
      <c r="B7078" s="1" t="s">
        <v>25775</v>
      </c>
      <c r="C7078" s="2" t="s">
        <v>25776</v>
      </c>
      <c r="D7078" s="1" t="s">
        <v>56</v>
      </c>
      <c r="E7078" s="1">
        <v>1400000.0</v>
      </c>
      <c r="F7078" s="1" t="s">
        <v>207</v>
      </c>
      <c r="G7078" s="1" t="s">
        <v>57</v>
      </c>
      <c r="H7078" s="1" t="s">
        <v>3339</v>
      </c>
      <c r="I7078" s="1" t="s">
        <v>3340</v>
      </c>
      <c r="J7078" s="1" t="s">
        <v>8317</v>
      </c>
      <c r="K7078" s="1">
        <v>1.0</v>
      </c>
      <c r="L7078" s="3">
        <v>34335.0</v>
      </c>
      <c r="M7078" s="3">
        <v>40039.0</v>
      </c>
      <c r="N7078" s="3">
        <v>40039.0</v>
      </c>
    </row>
    <row r="7079">
      <c r="A7079" s="1" t="s">
        <v>25777</v>
      </c>
      <c r="B7079" s="1" t="s">
        <v>25778</v>
      </c>
      <c r="C7079" s="2" t="s">
        <v>25779</v>
      </c>
      <c r="D7079" s="1" t="s">
        <v>25780</v>
      </c>
      <c r="E7079" s="1" t="s">
        <v>43</v>
      </c>
      <c r="F7079" s="1" t="s">
        <v>18</v>
      </c>
      <c r="G7079" s="1" t="s">
        <v>25</v>
      </c>
      <c r="H7079" s="1" t="s">
        <v>64</v>
      </c>
      <c r="I7079" s="1" t="s">
        <v>966</v>
      </c>
      <c r="J7079" s="1" t="s">
        <v>967</v>
      </c>
      <c r="K7079" s="1">
        <v>1.0</v>
      </c>
      <c r="L7079" s="3">
        <v>38718.0</v>
      </c>
      <c r="M7079" s="3">
        <v>41836.0</v>
      </c>
      <c r="N7079" s="3">
        <v>41836.0</v>
      </c>
    </row>
    <row r="7080">
      <c r="A7080" s="1" t="s">
        <v>25781</v>
      </c>
      <c r="B7080" s="1" t="s">
        <v>25782</v>
      </c>
      <c r="C7080" s="2" t="s">
        <v>25783</v>
      </c>
      <c r="D7080" s="1" t="s">
        <v>56</v>
      </c>
      <c r="E7080" s="1">
        <v>1870081.0</v>
      </c>
      <c r="F7080" s="1" t="s">
        <v>18</v>
      </c>
      <c r="G7080" s="1" t="s">
        <v>276</v>
      </c>
      <c r="H7080" s="1">
        <v>17.0</v>
      </c>
      <c r="I7080" s="1" t="s">
        <v>25784</v>
      </c>
      <c r="J7080" s="1" t="s">
        <v>25785</v>
      </c>
      <c r="K7080" s="1">
        <v>1.0</v>
      </c>
      <c r="M7080" s="3">
        <v>42145.0</v>
      </c>
      <c r="N7080" s="3">
        <v>42145.0</v>
      </c>
    </row>
    <row r="7081">
      <c r="A7081" s="1" t="s">
        <v>25786</v>
      </c>
      <c r="B7081" s="1" t="s">
        <v>25787</v>
      </c>
      <c r="C7081" s="2" t="s">
        <v>25788</v>
      </c>
      <c r="D7081" s="1" t="s">
        <v>56</v>
      </c>
      <c r="E7081" s="1">
        <v>3978000.0</v>
      </c>
      <c r="F7081" s="1" t="s">
        <v>113</v>
      </c>
      <c r="G7081" s="1" t="s">
        <v>25</v>
      </c>
      <c r="H7081" s="1" t="s">
        <v>190</v>
      </c>
      <c r="I7081" s="1" t="s">
        <v>191</v>
      </c>
      <c r="J7081" s="1" t="s">
        <v>191</v>
      </c>
      <c r="K7081" s="1">
        <v>4.0</v>
      </c>
      <c r="L7081" s="3">
        <v>37257.0</v>
      </c>
      <c r="M7081" s="3">
        <v>39387.0</v>
      </c>
      <c r="N7081" s="3">
        <v>40745.0</v>
      </c>
    </row>
    <row r="7082">
      <c r="A7082" s="1" t="s">
        <v>25789</v>
      </c>
      <c r="B7082" s="1" t="s">
        <v>25790</v>
      </c>
      <c r="C7082" s="2" t="s">
        <v>25791</v>
      </c>
      <c r="D7082" s="1" t="s">
        <v>56</v>
      </c>
      <c r="E7082" s="1">
        <v>1.11877E7</v>
      </c>
      <c r="F7082" s="1" t="s">
        <v>113</v>
      </c>
      <c r="G7082" s="1" t="s">
        <v>165</v>
      </c>
      <c r="H7082" s="1" t="s">
        <v>1480</v>
      </c>
      <c r="K7082" s="1">
        <v>3.0</v>
      </c>
      <c r="L7082" s="3">
        <v>37987.0</v>
      </c>
      <c r="M7082" s="3">
        <v>38443.0</v>
      </c>
      <c r="N7082" s="3">
        <v>40378.0</v>
      </c>
    </row>
    <row r="7083">
      <c r="A7083" s="1" t="s">
        <v>25792</v>
      </c>
      <c r="B7083" s="1" t="s">
        <v>25793</v>
      </c>
      <c r="C7083" s="2" t="s">
        <v>25794</v>
      </c>
      <c r="D7083" s="1" t="s">
        <v>56</v>
      </c>
      <c r="E7083" s="1">
        <v>423000.0</v>
      </c>
      <c r="F7083" s="1" t="s">
        <v>689</v>
      </c>
      <c r="G7083" s="1" t="s">
        <v>222</v>
      </c>
      <c r="H7083" s="1">
        <v>7.0</v>
      </c>
      <c r="I7083" s="1" t="s">
        <v>293</v>
      </c>
      <c r="J7083" s="1" t="s">
        <v>25795</v>
      </c>
      <c r="K7083" s="1">
        <v>1.0</v>
      </c>
      <c r="M7083" s="3">
        <v>40295.0</v>
      </c>
      <c r="N7083" s="3">
        <v>40295.0</v>
      </c>
    </row>
    <row r="7084">
      <c r="A7084" s="1" t="s">
        <v>25796</v>
      </c>
      <c r="B7084" s="1" t="s">
        <v>25797</v>
      </c>
      <c r="C7084" s="2" t="s">
        <v>25798</v>
      </c>
      <c r="D7084" s="1" t="s">
        <v>741</v>
      </c>
      <c r="E7084" s="1">
        <v>175000.0</v>
      </c>
      <c r="F7084" s="1" t="s">
        <v>18</v>
      </c>
      <c r="G7084" s="1" t="s">
        <v>25</v>
      </c>
      <c r="H7084" s="1" t="s">
        <v>286</v>
      </c>
      <c r="I7084" s="1" t="s">
        <v>874</v>
      </c>
      <c r="J7084" s="1" t="s">
        <v>874</v>
      </c>
      <c r="K7084" s="1">
        <v>1.0</v>
      </c>
      <c r="L7084" s="3">
        <v>40179.0</v>
      </c>
      <c r="M7084" s="3">
        <v>41131.0</v>
      </c>
      <c r="N7084" s="3">
        <v>41131.0</v>
      </c>
    </row>
    <row r="7085">
      <c r="A7085" s="1" t="s">
        <v>25799</v>
      </c>
      <c r="B7085" s="1" t="s">
        <v>25800</v>
      </c>
      <c r="E7085" s="1" t="s">
        <v>43</v>
      </c>
      <c r="F7085" s="1" t="s">
        <v>207</v>
      </c>
      <c r="K7085" s="1">
        <v>1.0</v>
      </c>
      <c r="M7085" s="3">
        <v>40179.0</v>
      </c>
      <c r="N7085" s="3">
        <v>40179.0</v>
      </c>
    </row>
    <row r="7086">
      <c r="A7086" s="1" t="s">
        <v>25801</v>
      </c>
      <c r="B7086" s="1" t="s">
        <v>25802</v>
      </c>
      <c r="C7086" s="2" t="s">
        <v>25803</v>
      </c>
      <c r="D7086" s="1" t="s">
        <v>741</v>
      </c>
      <c r="E7086" s="1">
        <v>3000000.0</v>
      </c>
      <c r="F7086" s="1" t="s">
        <v>18</v>
      </c>
      <c r="G7086" s="1" t="s">
        <v>25</v>
      </c>
      <c r="H7086" s="1" t="s">
        <v>158</v>
      </c>
      <c r="I7086" s="1" t="s">
        <v>244</v>
      </c>
      <c r="J7086" s="1" t="s">
        <v>1118</v>
      </c>
      <c r="K7086" s="1">
        <v>2.0</v>
      </c>
      <c r="L7086" s="3">
        <v>39083.0</v>
      </c>
      <c r="M7086" s="3">
        <v>39849.0</v>
      </c>
      <c r="N7086" s="3">
        <v>40430.0</v>
      </c>
    </row>
    <row r="7087">
      <c r="A7087" s="1" t="s">
        <v>25804</v>
      </c>
      <c r="B7087" s="1" t="s">
        <v>25805</v>
      </c>
      <c r="C7087" s="2" t="s">
        <v>25806</v>
      </c>
      <c r="D7087" s="1" t="s">
        <v>56</v>
      </c>
      <c r="E7087" s="1">
        <v>608000.0</v>
      </c>
      <c r="F7087" s="1" t="s">
        <v>18</v>
      </c>
      <c r="G7087" s="1" t="s">
        <v>1062</v>
      </c>
      <c r="H7087" s="1">
        <v>2.0</v>
      </c>
      <c r="I7087" s="1" t="s">
        <v>1698</v>
      </c>
      <c r="J7087" s="1" t="s">
        <v>11048</v>
      </c>
      <c r="K7087" s="1">
        <v>1.0</v>
      </c>
      <c r="L7087" s="3">
        <v>36161.0</v>
      </c>
      <c r="M7087" s="3">
        <v>39212.0</v>
      </c>
      <c r="N7087" s="3">
        <v>39212.0</v>
      </c>
    </row>
    <row r="7088">
      <c r="A7088" s="1" t="s">
        <v>25807</v>
      </c>
      <c r="B7088" s="1" t="s">
        <v>25808</v>
      </c>
      <c r="C7088" s="2" t="s">
        <v>25809</v>
      </c>
      <c r="D7088" s="1" t="s">
        <v>56</v>
      </c>
      <c r="E7088" s="1">
        <v>5088130.0</v>
      </c>
      <c r="F7088" s="1" t="s">
        <v>18</v>
      </c>
      <c r="G7088" s="1" t="s">
        <v>25</v>
      </c>
      <c r="H7088" s="1" t="s">
        <v>1234</v>
      </c>
      <c r="I7088" s="1" t="s">
        <v>1235</v>
      </c>
      <c r="J7088" s="1" t="s">
        <v>6206</v>
      </c>
      <c r="K7088" s="1">
        <v>2.0</v>
      </c>
      <c r="L7088" s="3">
        <v>35431.0</v>
      </c>
      <c r="M7088" s="3">
        <v>40280.0</v>
      </c>
      <c r="N7088" s="3">
        <v>41983.0</v>
      </c>
    </row>
    <row r="7089">
      <c r="A7089" s="1" t="s">
        <v>25810</v>
      </c>
      <c r="B7089" s="1" t="s">
        <v>25811</v>
      </c>
      <c r="C7089" s="2" t="s">
        <v>25812</v>
      </c>
      <c r="D7089" s="1" t="s">
        <v>56</v>
      </c>
      <c r="E7089" s="1" t="s">
        <v>43</v>
      </c>
      <c r="F7089" s="1" t="s">
        <v>18</v>
      </c>
      <c r="G7089" s="1" t="s">
        <v>25</v>
      </c>
      <c r="H7089" s="1" t="s">
        <v>430</v>
      </c>
      <c r="I7089" s="1" t="s">
        <v>6983</v>
      </c>
      <c r="J7089" s="1" t="s">
        <v>6984</v>
      </c>
      <c r="K7089" s="1">
        <v>1.0</v>
      </c>
      <c r="M7089" s="3">
        <v>41905.0</v>
      </c>
      <c r="N7089" s="3">
        <v>41905.0</v>
      </c>
    </row>
    <row r="7090">
      <c r="A7090" s="1" t="s">
        <v>25813</v>
      </c>
      <c r="B7090" s="1" t="s">
        <v>25814</v>
      </c>
      <c r="C7090" s="2" t="s">
        <v>25815</v>
      </c>
      <c r="D7090" s="1" t="s">
        <v>25816</v>
      </c>
      <c r="E7090" s="1">
        <v>1650000.0</v>
      </c>
      <c r="F7090" s="1" t="s">
        <v>18</v>
      </c>
      <c r="G7090" s="1" t="s">
        <v>25</v>
      </c>
      <c r="H7090" s="1" t="s">
        <v>106</v>
      </c>
      <c r="I7090" s="1" t="s">
        <v>693</v>
      </c>
      <c r="J7090" s="1" t="s">
        <v>25817</v>
      </c>
      <c r="K7090" s="1">
        <v>3.0</v>
      </c>
      <c r="L7090" s="3">
        <v>39083.0</v>
      </c>
      <c r="M7090" s="3">
        <v>41800.0</v>
      </c>
      <c r="N7090" s="3">
        <v>42129.0</v>
      </c>
    </row>
    <row r="7091">
      <c r="A7091" s="1" t="s">
        <v>25818</v>
      </c>
      <c r="B7091" s="1" t="s">
        <v>25819</v>
      </c>
      <c r="D7091" s="1" t="s">
        <v>25820</v>
      </c>
      <c r="E7091" s="1">
        <v>5000000.0</v>
      </c>
      <c r="F7091" s="1" t="s">
        <v>207</v>
      </c>
      <c r="K7091" s="1">
        <v>1.0</v>
      </c>
      <c r="L7091" s="3">
        <v>35065.0</v>
      </c>
      <c r="M7091" s="3">
        <v>37631.0</v>
      </c>
      <c r="N7091" s="3">
        <v>37631.0</v>
      </c>
    </row>
    <row r="7092">
      <c r="A7092" s="1" t="s">
        <v>25821</v>
      </c>
      <c r="B7092" s="1" t="s">
        <v>25822</v>
      </c>
      <c r="C7092" s="2" t="s">
        <v>25823</v>
      </c>
      <c r="D7092" s="1" t="s">
        <v>56</v>
      </c>
      <c r="E7092" s="1">
        <v>1.51808176E8</v>
      </c>
      <c r="F7092" s="1" t="s">
        <v>689</v>
      </c>
      <c r="G7092" s="1" t="s">
        <v>2271</v>
      </c>
      <c r="H7092" s="1">
        <v>73.0</v>
      </c>
      <c r="I7092" s="1" t="s">
        <v>24254</v>
      </c>
      <c r="J7092" s="1" t="s">
        <v>25824</v>
      </c>
      <c r="K7092" s="1">
        <v>3.0</v>
      </c>
      <c r="M7092" s="3">
        <v>41451.0</v>
      </c>
      <c r="N7092" s="3">
        <v>42156.0</v>
      </c>
    </row>
    <row r="7093">
      <c r="A7093" s="1" t="s">
        <v>25825</v>
      </c>
      <c r="B7093" s="1" t="s">
        <v>25826</v>
      </c>
      <c r="C7093" s="2" t="s">
        <v>25827</v>
      </c>
      <c r="E7093" s="1">
        <v>25328.2114061379</v>
      </c>
      <c r="F7093" s="1" t="s">
        <v>207</v>
      </c>
      <c r="K7093" s="1">
        <v>1.0</v>
      </c>
      <c r="L7093" s="3">
        <v>41912.0</v>
      </c>
      <c r="M7093" s="3">
        <v>41912.0</v>
      </c>
      <c r="N7093" s="3">
        <v>41912.0</v>
      </c>
    </row>
    <row r="7094">
      <c r="A7094" s="1" t="s">
        <v>25828</v>
      </c>
      <c r="B7094" s="1" t="s">
        <v>25829</v>
      </c>
      <c r="C7094" s="2" t="s">
        <v>25830</v>
      </c>
      <c r="D7094" s="1" t="s">
        <v>56</v>
      </c>
      <c r="E7094" s="1">
        <v>6.363E7</v>
      </c>
      <c r="F7094" s="1" t="s">
        <v>689</v>
      </c>
      <c r="G7094" s="1" t="s">
        <v>25</v>
      </c>
      <c r="H7094" s="1" t="s">
        <v>64</v>
      </c>
      <c r="I7094" s="1" t="s">
        <v>65</v>
      </c>
      <c r="J7094" s="1" t="s">
        <v>3214</v>
      </c>
      <c r="K7094" s="1">
        <v>7.0</v>
      </c>
      <c r="L7094" s="3">
        <v>33775.0</v>
      </c>
      <c r="M7094" s="3">
        <v>39931.0</v>
      </c>
      <c r="N7094" s="3">
        <v>42138.0</v>
      </c>
    </row>
    <row r="7095">
      <c r="A7095" s="1" t="s">
        <v>25831</v>
      </c>
      <c r="B7095" s="1" t="s">
        <v>25832</v>
      </c>
      <c r="C7095" s="2" t="s">
        <v>25833</v>
      </c>
      <c r="D7095" s="1" t="s">
        <v>56</v>
      </c>
      <c r="E7095" s="1">
        <v>4195000.0</v>
      </c>
      <c r="F7095" s="1" t="s">
        <v>18</v>
      </c>
      <c r="G7095" s="1" t="s">
        <v>25</v>
      </c>
      <c r="H7095" s="1" t="s">
        <v>64</v>
      </c>
      <c r="I7095" s="1" t="s">
        <v>1221</v>
      </c>
      <c r="J7095" s="1" t="s">
        <v>1221</v>
      </c>
      <c r="K7095" s="1">
        <v>2.0</v>
      </c>
      <c r="L7095" s="3">
        <v>38353.0</v>
      </c>
      <c r="M7095" s="3">
        <v>40634.0</v>
      </c>
      <c r="N7095" s="3">
        <v>41005.0</v>
      </c>
    </row>
    <row r="7096">
      <c r="A7096" s="1" t="s">
        <v>25834</v>
      </c>
      <c r="B7096" s="1" t="s">
        <v>25835</v>
      </c>
      <c r="C7096" s="2" t="s">
        <v>25836</v>
      </c>
      <c r="D7096" s="1" t="s">
        <v>56</v>
      </c>
      <c r="E7096" s="1">
        <v>5193705.0</v>
      </c>
      <c r="F7096" s="1" t="s">
        <v>18</v>
      </c>
      <c r="G7096" s="1" t="s">
        <v>25</v>
      </c>
      <c r="H7096" s="1" t="s">
        <v>64</v>
      </c>
      <c r="I7096" s="1" t="s">
        <v>65</v>
      </c>
      <c r="J7096" s="1" t="s">
        <v>1160</v>
      </c>
      <c r="K7096" s="1">
        <v>2.0</v>
      </c>
      <c r="L7096" s="3">
        <v>41275.0</v>
      </c>
      <c r="M7096" s="3">
        <v>41695.0</v>
      </c>
      <c r="N7096" s="3">
        <v>42209.0</v>
      </c>
    </row>
    <row r="7097">
      <c r="A7097" s="1" t="s">
        <v>25837</v>
      </c>
      <c r="B7097" s="1" t="s">
        <v>25838</v>
      </c>
      <c r="C7097" s="2" t="s">
        <v>25839</v>
      </c>
      <c r="D7097" s="1" t="s">
        <v>4083</v>
      </c>
      <c r="E7097" s="1">
        <v>5000000.0</v>
      </c>
      <c r="F7097" s="1" t="s">
        <v>18</v>
      </c>
      <c r="G7097" s="1" t="s">
        <v>25</v>
      </c>
      <c r="H7097" s="1" t="s">
        <v>89</v>
      </c>
      <c r="I7097" s="1" t="s">
        <v>1260</v>
      </c>
      <c r="J7097" s="1" t="s">
        <v>1783</v>
      </c>
      <c r="K7097" s="1">
        <v>1.0</v>
      </c>
      <c r="M7097" s="3">
        <v>42282.0</v>
      </c>
      <c r="N7097" s="3">
        <v>42282.0</v>
      </c>
    </row>
    <row r="7098">
      <c r="A7098" s="1" t="s">
        <v>25840</v>
      </c>
      <c r="B7098" s="1" t="s">
        <v>25841</v>
      </c>
      <c r="C7098" s="2" t="s">
        <v>25842</v>
      </c>
      <c r="D7098" s="1" t="s">
        <v>25843</v>
      </c>
      <c r="E7098" s="1">
        <v>2015106.0</v>
      </c>
      <c r="F7098" s="1" t="s">
        <v>18</v>
      </c>
      <c r="G7098" s="1" t="s">
        <v>128</v>
      </c>
      <c r="H7098" s="1" t="s">
        <v>129</v>
      </c>
      <c r="I7098" s="1" t="s">
        <v>130</v>
      </c>
      <c r="J7098" s="1" t="s">
        <v>130</v>
      </c>
      <c r="K7098" s="1">
        <v>2.0</v>
      </c>
      <c r="L7098" s="3">
        <v>37987.0</v>
      </c>
      <c r="M7098" s="3">
        <v>39448.0</v>
      </c>
      <c r="N7098" s="3">
        <v>41061.0</v>
      </c>
    </row>
    <row r="7099">
      <c r="A7099" s="1" t="s">
        <v>25844</v>
      </c>
      <c r="B7099" s="1" t="s">
        <v>25845</v>
      </c>
      <c r="C7099" s="2" t="s">
        <v>25846</v>
      </c>
      <c r="D7099" s="1" t="s">
        <v>56</v>
      </c>
      <c r="E7099" s="1">
        <v>2.4213329E7</v>
      </c>
      <c r="F7099" s="1" t="s">
        <v>113</v>
      </c>
      <c r="G7099" s="1" t="s">
        <v>25</v>
      </c>
      <c r="H7099" s="1" t="s">
        <v>158</v>
      </c>
      <c r="I7099" s="1" t="s">
        <v>244</v>
      </c>
      <c r="J7099" s="1" t="s">
        <v>2277</v>
      </c>
      <c r="K7099" s="1">
        <v>2.0</v>
      </c>
      <c r="M7099" s="3">
        <v>38015.0</v>
      </c>
      <c r="N7099" s="3">
        <v>39968.0</v>
      </c>
    </row>
    <row r="7100">
      <c r="A7100" s="1" t="s">
        <v>25847</v>
      </c>
      <c r="B7100" s="1" t="s">
        <v>25848</v>
      </c>
      <c r="C7100" s="2" t="s">
        <v>25849</v>
      </c>
      <c r="D7100" s="1" t="s">
        <v>23611</v>
      </c>
      <c r="E7100" s="1">
        <v>106879.168331517</v>
      </c>
      <c r="F7100" s="1" t="s">
        <v>18</v>
      </c>
      <c r="G7100" s="1" t="s">
        <v>1255</v>
      </c>
      <c r="H7100" s="1">
        <v>42.0</v>
      </c>
      <c r="I7100" s="1" t="s">
        <v>1256</v>
      </c>
      <c r="J7100" s="1" t="s">
        <v>1256</v>
      </c>
      <c r="K7100" s="1">
        <v>3.0</v>
      </c>
      <c r="L7100" s="3">
        <v>41464.0</v>
      </c>
      <c r="M7100" s="3">
        <v>41535.0</v>
      </c>
      <c r="N7100" s="3">
        <v>42248.0</v>
      </c>
    </row>
    <row r="7101">
      <c r="A7101" s="1" t="s">
        <v>25850</v>
      </c>
      <c r="B7101" s="1" t="s">
        <v>25851</v>
      </c>
      <c r="C7101" s="2" t="s">
        <v>25852</v>
      </c>
      <c r="D7101" s="1" t="s">
        <v>25853</v>
      </c>
      <c r="E7101" s="1">
        <v>35000.0</v>
      </c>
      <c r="F7101" s="1" t="s">
        <v>18</v>
      </c>
      <c r="G7101" s="1" t="s">
        <v>19</v>
      </c>
      <c r="H7101" s="1">
        <v>7.0</v>
      </c>
      <c r="I7101" s="1" t="s">
        <v>672</v>
      </c>
      <c r="J7101" s="1" t="s">
        <v>672</v>
      </c>
      <c r="K7101" s="1">
        <v>2.0</v>
      </c>
      <c r="L7101" s="3">
        <v>41134.0</v>
      </c>
      <c r="M7101" s="3">
        <v>41407.0</v>
      </c>
      <c r="N7101" s="3">
        <v>41794.0</v>
      </c>
    </row>
    <row r="7102">
      <c r="A7102" s="1" t="s">
        <v>25854</v>
      </c>
      <c r="B7102" s="1" t="s">
        <v>25855</v>
      </c>
      <c r="C7102" s="2" t="s">
        <v>25856</v>
      </c>
      <c r="D7102" s="1" t="s">
        <v>56</v>
      </c>
      <c r="E7102" s="1">
        <v>1.087E7</v>
      </c>
      <c r="F7102" s="1" t="s">
        <v>18</v>
      </c>
      <c r="G7102" s="1" t="s">
        <v>25</v>
      </c>
      <c r="H7102" s="1" t="s">
        <v>64</v>
      </c>
      <c r="I7102" s="1" t="s">
        <v>1221</v>
      </c>
      <c r="J7102" s="1" t="s">
        <v>1221</v>
      </c>
      <c r="K7102" s="1">
        <v>1.0</v>
      </c>
      <c r="M7102" s="3">
        <v>39485.0</v>
      </c>
      <c r="N7102" s="3">
        <v>39485.0</v>
      </c>
    </row>
    <row r="7103">
      <c r="A7103" s="1" t="s">
        <v>25857</v>
      </c>
      <c r="B7103" s="1" t="s">
        <v>25858</v>
      </c>
      <c r="C7103" s="2" t="s">
        <v>25859</v>
      </c>
      <c r="D7103" s="1" t="s">
        <v>766</v>
      </c>
      <c r="E7103" s="1" t="s">
        <v>43</v>
      </c>
      <c r="F7103" s="1" t="s">
        <v>18</v>
      </c>
      <c r="K7103" s="1">
        <v>1.0</v>
      </c>
      <c r="M7103" s="3">
        <v>41068.0</v>
      </c>
      <c r="N7103" s="3">
        <v>41068.0</v>
      </c>
    </row>
    <row r="7104">
      <c r="A7104" s="1" t="s">
        <v>25860</v>
      </c>
      <c r="B7104" s="1" t="s">
        <v>25861</v>
      </c>
      <c r="C7104" s="2" t="s">
        <v>25862</v>
      </c>
      <c r="D7104" s="1" t="s">
        <v>56</v>
      </c>
      <c r="E7104" s="1">
        <v>1.24E7</v>
      </c>
      <c r="F7104" s="1" t="s">
        <v>18</v>
      </c>
      <c r="G7104" s="1" t="s">
        <v>25</v>
      </c>
      <c r="H7104" s="1" t="s">
        <v>64</v>
      </c>
      <c r="I7104" s="1" t="s">
        <v>65</v>
      </c>
      <c r="J7104" s="1" t="s">
        <v>2604</v>
      </c>
      <c r="K7104" s="1">
        <v>1.0</v>
      </c>
      <c r="M7104" s="3">
        <v>41829.0</v>
      </c>
      <c r="N7104" s="3">
        <v>41829.0</v>
      </c>
    </row>
    <row r="7105">
      <c r="A7105" s="1" t="s">
        <v>25863</v>
      </c>
      <c r="B7105" s="1" t="s">
        <v>25864</v>
      </c>
      <c r="C7105" s="2" t="s">
        <v>25865</v>
      </c>
      <c r="D7105" s="1" t="s">
        <v>3435</v>
      </c>
      <c r="E7105" s="1">
        <v>1.2E7</v>
      </c>
      <c r="F7105" s="1" t="s">
        <v>18</v>
      </c>
      <c r="G7105" s="1" t="s">
        <v>25</v>
      </c>
      <c r="H7105" s="1" t="s">
        <v>82</v>
      </c>
      <c r="I7105" s="1" t="s">
        <v>1764</v>
      </c>
      <c r="J7105" s="1" t="s">
        <v>2524</v>
      </c>
      <c r="K7105" s="1">
        <v>1.0</v>
      </c>
      <c r="L7105" s="3">
        <v>40909.0</v>
      </c>
      <c r="M7105" s="3">
        <v>41940.0</v>
      </c>
      <c r="N7105" s="3">
        <v>41940.0</v>
      </c>
    </row>
    <row r="7106">
      <c r="A7106" s="1" t="s">
        <v>25866</v>
      </c>
      <c r="B7106" s="1" t="s">
        <v>25867</v>
      </c>
      <c r="C7106" s="2" t="s">
        <v>25868</v>
      </c>
      <c r="D7106" s="1" t="s">
        <v>56</v>
      </c>
      <c r="E7106" s="1">
        <v>7000000.0</v>
      </c>
      <c r="F7106" s="1" t="s">
        <v>18</v>
      </c>
      <c r="G7106" s="1" t="s">
        <v>25</v>
      </c>
      <c r="H7106" s="1" t="s">
        <v>89</v>
      </c>
      <c r="I7106" s="1" t="s">
        <v>3569</v>
      </c>
      <c r="J7106" s="1" t="s">
        <v>3569</v>
      </c>
      <c r="K7106" s="1">
        <v>1.0</v>
      </c>
      <c r="L7106" s="3">
        <v>29587.0</v>
      </c>
      <c r="M7106" s="3">
        <v>40479.0</v>
      </c>
      <c r="N7106" s="3">
        <v>40479.0</v>
      </c>
    </row>
    <row r="7107">
      <c r="A7107" s="1" t="s">
        <v>25869</v>
      </c>
      <c r="B7107" s="1" t="s">
        <v>25870</v>
      </c>
      <c r="C7107" s="2" t="s">
        <v>25871</v>
      </c>
      <c r="D7107" s="1" t="s">
        <v>19602</v>
      </c>
      <c r="E7107" s="1">
        <v>1.33314585E8</v>
      </c>
      <c r="F7107" s="1" t="s">
        <v>113</v>
      </c>
      <c r="G7107" s="1" t="s">
        <v>128</v>
      </c>
      <c r="H7107" s="1" t="s">
        <v>5020</v>
      </c>
      <c r="I7107" s="1" t="s">
        <v>5021</v>
      </c>
      <c r="J7107" s="1" t="s">
        <v>5021</v>
      </c>
      <c r="K7107" s="1">
        <v>4.0</v>
      </c>
      <c r="L7107" s="3">
        <v>38718.0</v>
      </c>
      <c r="M7107" s="3">
        <v>37900.0</v>
      </c>
      <c r="N7107" s="3">
        <v>40127.0</v>
      </c>
    </row>
    <row r="7108">
      <c r="A7108" s="1" t="s">
        <v>25872</v>
      </c>
      <c r="B7108" s="1" t="s">
        <v>25873</v>
      </c>
      <c r="C7108" s="2" t="s">
        <v>25874</v>
      </c>
      <c r="D7108" s="1" t="s">
        <v>56</v>
      </c>
      <c r="E7108" s="1">
        <v>350000.0</v>
      </c>
      <c r="F7108" s="1" t="s">
        <v>18</v>
      </c>
      <c r="G7108" s="1" t="s">
        <v>25</v>
      </c>
      <c r="H7108" s="1" t="s">
        <v>1352</v>
      </c>
      <c r="I7108" s="1" t="s">
        <v>3469</v>
      </c>
      <c r="J7108" s="1" t="s">
        <v>3469</v>
      </c>
      <c r="K7108" s="1">
        <v>2.0</v>
      </c>
      <c r="L7108" s="3">
        <v>39083.0</v>
      </c>
      <c r="M7108" s="3">
        <v>40058.0</v>
      </c>
      <c r="N7108" s="3">
        <v>40360.0</v>
      </c>
    </row>
    <row r="7109">
      <c r="A7109" s="1" t="s">
        <v>25875</v>
      </c>
      <c r="B7109" s="1" t="s">
        <v>25876</v>
      </c>
      <c r="C7109" s="2" t="s">
        <v>25877</v>
      </c>
      <c r="D7109" s="1" t="s">
        <v>56</v>
      </c>
      <c r="E7109" s="1">
        <v>6700000.0</v>
      </c>
      <c r="F7109" s="1" t="s">
        <v>18</v>
      </c>
      <c r="G7109" s="1" t="s">
        <v>25</v>
      </c>
      <c r="H7109" s="1" t="s">
        <v>1352</v>
      </c>
      <c r="I7109" s="1" t="s">
        <v>3469</v>
      </c>
      <c r="J7109" s="1" t="s">
        <v>3469</v>
      </c>
      <c r="K7109" s="1">
        <v>1.0</v>
      </c>
      <c r="M7109" s="3">
        <v>38860.0</v>
      </c>
      <c r="N7109" s="3">
        <v>38860.0</v>
      </c>
    </row>
    <row r="7110">
      <c r="A7110" s="1" t="s">
        <v>25878</v>
      </c>
      <c r="B7110" s="1" t="s">
        <v>25879</v>
      </c>
      <c r="C7110" s="2" t="s">
        <v>25880</v>
      </c>
      <c r="D7110" s="1" t="s">
        <v>56</v>
      </c>
      <c r="E7110" s="1" t="s">
        <v>43</v>
      </c>
      <c r="F7110" s="1" t="s">
        <v>113</v>
      </c>
      <c r="G7110" s="1" t="s">
        <v>366</v>
      </c>
      <c r="H7110" s="1">
        <v>26.0</v>
      </c>
      <c r="I7110" s="1" t="s">
        <v>367</v>
      </c>
      <c r="J7110" s="1" t="s">
        <v>367</v>
      </c>
      <c r="K7110" s="1">
        <v>1.0</v>
      </c>
      <c r="L7110" s="3">
        <v>36892.0</v>
      </c>
      <c r="M7110" s="3">
        <v>37214.0</v>
      </c>
      <c r="N7110" s="3">
        <v>37214.0</v>
      </c>
    </row>
    <row r="7111">
      <c r="A7111" s="1" t="s">
        <v>25881</v>
      </c>
      <c r="B7111" s="1" t="s">
        <v>25882</v>
      </c>
      <c r="C7111" s="2" t="s">
        <v>25883</v>
      </c>
      <c r="D7111" s="1" t="s">
        <v>56</v>
      </c>
      <c r="E7111" s="1" t="s">
        <v>43</v>
      </c>
      <c r="F7111" s="1" t="s">
        <v>18</v>
      </c>
      <c r="G7111" s="1" t="s">
        <v>25</v>
      </c>
      <c r="H7111" s="1" t="s">
        <v>142</v>
      </c>
      <c r="I7111" s="1" t="s">
        <v>143</v>
      </c>
      <c r="J7111" s="1" t="s">
        <v>19206</v>
      </c>
      <c r="K7111" s="1">
        <v>1.0</v>
      </c>
      <c r="L7111" s="3">
        <v>42009.0</v>
      </c>
      <c r="M7111" s="3">
        <v>42200.0</v>
      </c>
      <c r="N7111" s="3">
        <v>42200.0</v>
      </c>
    </row>
    <row r="7112">
      <c r="A7112" s="1" t="s">
        <v>25884</v>
      </c>
      <c r="B7112" s="1" t="s">
        <v>25885</v>
      </c>
      <c r="C7112" s="2" t="s">
        <v>25886</v>
      </c>
      <c r="D7112" s="1" t="s">
        <v>56</v>
      </c>
      <c r="E7112" s="1">
        <v>6513865.0</v>
      </c>
      <c r="F7112" s="1" t="s">
        <v>18</v>
      </c>
      <c r="G7112" s="1" t="s">
        <v>25</v>
      </c>
      <c r="H7112" s="1" t="s">
        <v>298</v>
      </c>
      <c r="I7112" s="1" t="s">
        <v>299</v>
      </c>
      <c r="J7112" s="1" t="s">
        <v>24096</v>
      </c>
      <c r="K7112" s="1">
        <v>1.0</v>
      </c>
      <c r="L7112" s="3">
        <v>38353.0</v>
      </c>
      <c r="M7112" s="3">
        <v>41456.0</v>
      </c>
      <c r="N7112" s="3">
        <v>41456.0</v>
      </c>
    </row>
    <row r="7113">
      <c r="A7113" s="1" t="s">
        <v>25887</v>
      </c>
      <c r="B7113" s="1" t="s">
        <v>25888</v>
      </c>
      <c r="C7113" s="2" t="s">
        <v>25889</v>
      </c>
      <c r="D7113" s="1" t="s">
        <v>56</v>
      </c>
      <c r="E7113" s="1">
        <v>1.3949454E7</v>
      </c>
      <c r="F7113" s="1" t="s">
        <v>18</v>
      </c>
      <c r="G7113" s="1" t="s">
        <v>25</v>
      </c>
      <c r="H7113" s="1" t="s">
        <v>44</v>
      </c>
      <c r="I7113" s="1" t="s">
        <v>282</v>
      </c>
      <c r="J7113" s="1" t="s">
        <v>282</v>
      </c>
      <c r="K7113" s="1">
        <v>2.0</v>
      </c>
      <c r="L7113" s="3">
        <v>39083.0</v>
      </c>
      <c r="M7113" s="3">
        <v>41012.0</v>
      </c>
      <c r="N7113" s="3">
        <v>41466.0</v>
      </c>
    </row>
    <row r="7114">
      <c r="A7114" s="1" t="s">
        <v>25890</v>
      </c>
      <c r="B7114" s="1" t="s">
        <v>25891</v>
      </c>
      <c r="C7114" s="2" t="s">
        <v>25892</v>
      </c>
      <c r="D7114" s="1" t="s">
        <v>56</v>
      </c>
      <c r="E7114" s="1">
        <v>2999999.0</v>
      </c>
      <c r="F7114" s="1" t="s">
        <v>18</v>
      </c>
      <c r="G7114" s="1" t="s">
        <v>25</v>
      </c>
      <c r="H7114" s="1" t="s">
        <v>208</v>
      </c>
      <c r="I7114" s="1" t="s">
        <v>6943</v>
      </c>
      <c r="J7114" s="1" t="s">
        <v>6943</v>
      </c>
      <c r="K7114" s="1">
        <v>1.0</v>
      </c>
      <c r="L7114" s="3">
        <v>39083.0</v>
      </c>
      <c r="M7114" s="3">
        <v>42240.0</v>
      </c>
      <c r="N7114" s="3">
        <v>42240.0</v>
      </c>
    </row>
    <row r="7115">
      <c r="A7115" s="1" t="s">
        <v>25893</v>
      </c>
      <c r="B7115" s="1" t="s">
        <v>25894</v>
      </c>
      <c r="C7115" s="2" t="s">
        <v>25895</v>
      </c>
      <c r="D7115" s="1" t="s">
        <v>25896</v>
      </c>
      <c r="E7115" s="1">
        <v>1100000.0</v>
      </c>
      <c r="F7115" s="1" t="s">
        <v>207</v>
      </c>
      <c r="G7115" s="1" t="s">
        <v>25</v>
      </c>
      <c r="H7115" s="1" t="s">
        <v>1011</v>
      </c>
      <c r="I7115" s="1" t="s">
        <v>1012</v>
      </c>
      <c r="J7115" s="1" t="s">
        <v>6313</v>
      </c>
      <c r="K7115" s="1">
        <v>2.0</v>
      </c>
      <c r="L7115" s="3">
        <v>38565.0</v>
      </c>
      <c r="M7115" s="3">
        <v>39183.0</v>
      </c>
      <c r="N7115" s="3">
        <v>39450.0</v>
      </c>
    </row>
    <row r="7116">
      <c r="A7116" s="1" t="s">
        <v>25897</v>
      </c>
      <c r="B7116" s="1" t="s">
        <v>25898</v>
      </c>
      <c r="C7116" s="2" t="s">
        <v>25899</v>
      </c>
      <c r="D7116" s="1" t="s">
        <v>1247</v>
      </c>
      <c r="E7116" s="1">
        <v>302568.0</v>
      </c>
      <c r="F7116" s="1" t="s">
        <v>18</v>
      </c>
      <c r="G7116" s="1" t="s">
        <v>25</v>
      </c>
      <c r="H7116" s="1" t="s">
        <v>64</v>
      </c>
      <c r="I7116" s="1" t="s">
        <v>65</v>
      </c>
      <c r="J7116" s="1" t="s">
        <v>25900</v>
      </c>
      <c r="K7116" s="1">
        <v>1.0</v>
      </c>
      <c r="M7116" s="3">
        <v>40563.0</v>
      </c>
      <c r="N7116" s="3">
        <v>40563.0</v>
      </c>
    </row>
    <row r="7117">
      <c r="A7117" s="1" t="s">
        <v>25901</v>
      </c>
      <c r="B7117" s="1" t="s">
        <v>25902</v>
      </c>
      <c r="C7117" s="2" t="s">
        <v>25903</v>
      </c>
      <c r="D7117" s="1" t="s">
        <v>56</v>
      </c>
      <c r="E7117" s="1">
        <v>3345160.0</v>
      </c>
      <c r="F7117" s="1" t="s">
        <v>18</v>
      </c>
      <c r="G7117" s="1" t="s">
        <v>623</v>
      </c>
      <c r="H7117" s="1">
        <v>6.0</v>
      </c>
      <c r="I7117" s="1" t="s">
        <v>624</v>
      </c>
      <c r="J7117" s="1" t="s">
        <v>25904</v>
      </c>
      <c r="K7117" s="1">
        <v>1.0</v>
      </c>
      <c r="M7117" s="3">
        <v>41604.0</v>
      </c>
      <c r="N7117" s="3">
        <v>41604.0</v>
      </c>
    </row>
    <row r="7118">
      <c r="A7118" s="1" t="s">
        <v>25905</v>
      </c>
      <c r="B7118" s="1" t="s">
        <v>25906</v>
      </c>
      <c r="C7118" s="2" t="s">
        <v>25907</v>
      </c>
      <c r="D7118" s="1" t="s">
        <v>56</v>
      </c>
      <c r="E7118" s="1">
        <v>1933105.0</v>
      </c>
      <c r="F7118" s="1" t="s">
        <v>18</v>
      </c>
      <c r="G7118" s="1" t="s">
        <v>128</v>
      </c>
      <c r="H7118" s="1" t="s">
        <v>5574</v>
      </c>
      <c r="I7118" s="1" t="s">
        <v>5575</v>
      </c>
      <c r="J7118" s="1" t="s">
        <v>5575</v>
      </c>
      <c r="K7118" s="1">
        <v>1.0</v>
      </c>
      <c r="L7118" s="3">
        <v>39814.0</v>
      </c>
      <c r="M7118" s="3">
        <v>41186.0</v>
      </c>
      <c r="N7118" s="3">
        <v>41186.0</v>
      </c>
    </row>
    <row r="7119">
      <c r="A7119" s="1" t="s">
        <v>25908</v>
      </c>
      <c r="B7119" s="1" t="s">
        <v>25909</v>
      </c>
      <c r="C7119" s="2" t="s">
        <v>25910</v>
      </c>
      <c r="D7119" s="1" t="s">
        <v>56</v>
      </c>
      <c r="E7119" s="1">
        <v>9300000.0</v>
      </c>
      <c r="F7119" s="1" t="s">
        <v>18</v>
      </c>
      <c r="G7119" s="1" t="s">
        <v>25</v>
      </c>
      <c r="H7119" s="1" t="s">
        <v>64</v>
      </c>
      <c r="I7119" s="1" t="s">
        <v>65</v>
      </c>
      <c r="J7119" s="1" t="s">
        <v>25911</v>
      </c>
      <c r="K7119" s="1">
        <v>4.0</v>
      </c>
      <c r="L7119" s="3">
        <v>39055.0</v>
      </c>
      <c r="M7119" s="3">
        <v>40631.0</v>
      </c>
      <c r="N7119" s="3">
        <v>41655.0</v>
      </c>
    </row>
    <row r="7120">
      <c r="A7120" s="1" t="s">
        <v>25912</v>
      </c>
      <c r="B7120" s="1" t="s">
        <v>25913</v>
      </c>
      <c r="C7120" s="2" t="s">
        <v>25914</v>
      </c>
      <c r="D7120" s="1" t="s">
        <v>3582</v>
      </c>
      <c r="E7120" s="1">
        <v>7.3E7</v>
      </c>
      <c r="F7120" s="1" t="s">
        <v>113</v>
      </c>
      <c r="G7120" s="1" t="s">
        <v>25</v>
      </c>
      <c r="H7120" s="1" t="s">
        <v>64</v>
      </c>
      <c r="I7120" s="1" t="s">
        <v>65</v>
      </c>
      <c r="J7120" s="1" t="s">
        <v>852</v>
      </c>
      <c r="K7120" s="1">
        <v>4.0</v>
      </c>
      <c r="L7120" s="3">
        <v>37257.0</v>
      </c>
      <c r="M7120" s="3">
        <v>38341.0</v>
      </c>
      <c r="N7120" s="3">
        <v>39825.0</v>
      </c>
    </row>
    <row r="7121">
      <c r="A7121" s="1" t="s">
        <v>25915</v>
      </c>
      <c r="B7121" s="1" t="s">
        <v>25916</v>
      </c>
      <c r="C7121" s="2" t="s">
        <v>25917</v>
      </c>
      <c r="D7121" s="1" t="s">
        <v>14763</v>
      </c>
      <c r="E7121" s="1">
        <v>160000.0</v>
      </c>
      <c r="F7121" s="1" t="s">
        <v>18</v>
      </c>
      <c r="G7121" s="1" t="s">
        <v>1138</v>
      </c>
      <c r="H7121" s="1">
        <v>2.0</v>
      </c>
      <c r="I7121" s="1" t="s">
        <v>1745</v>
      </c>
      <c r="J7121" s="1" t="s">
        <v>1746</v>
      </c>
      <c r="K7121" s="1">
        <v>1.0</v>
      </c>
      <c r="M7121" s="3">
        <v>41224.0</v>
      </c>
      <c r="N7121" s="3">
        <v>41224.0</v>
      </c>
    </row>
    <row r="7122">
      <c r="A7122" s="1" t="s">
        <v>25918</v>
      </c>
      <c r="B7122" s="1" t="s">
        <v>25919</v>
      </c>
      <c r="C7122" s="2" t="s">
        <v>25920</v>
      </c>
      <c r="D7122" s="1" t="s">
        <v>25921</v>
      </c>
      <c r="E7122" s="1">
        <v>2000000.0</v>
      </c>
      <c r="F7122" s="1" t="s">
        <v>18</v>
      </c>
      <c r="G7122" s="1" t="s">
        <v>25</v>
      </c>
      <c r="H7122" s="1" t="s">
        <v>106</v>
      </c>
      <c r="I7122" s="1" t="s">
        <v>107</v>
      </c>
      <c r="J7122" s="1" t="s">
        <v>108</v>
      </c>
      <c r="K7122" s="1">
        <v>1.0</v>
      </c>
      <c r="L7122" s="3">
        <v>41061.0</v>
      </c>
      <c r="M7122" s="3">
        <v>41961.0</v>
      </c>
      <c r="N7122" s="3">
        <v>41961.0</v>
      </c>
    </row>
    <row r="7123">
      <c r="A7123" s="1" t="s">
        <v>25922</v>
      </c>
      <c r="B7123" s="1" t="s">
        <v>25923</v>
      </c>
      <c r="C7123" s="2" t="s">
        <v>25924</v>
      </c>
      <c r="D7123" s="1" t="s">
        <v>424</v>
      </c>
      <c r="E7123" s="1" t="s">
        <v>43</v>
      </c>
      <c r="F7123" s="1" t="s">
        <v>18</v>
      </c>
      <c r="G7123" s="1" t="s">
        <v>638</v>
      </c>
      <c r="H7123" s="1">
        <v>7.0</v>
      </c>
      <c r="I7123" s="1" t="s">
        <v>929</v>
      </c>
      <c r="J7123" s="1" t="s">
        <v>929</v>
      </c>
      <c r="K7123" s="1">
        <v>1.0</v>
      </c>
      <c r="M7123" s="3">
        <v>41424.0</v>
      </c>
      <c r="N7123" s="3">
        <v>41424.0</v>
      </c>
    </row>
    <row r="7124">
      <c r="A7124" s="1" t="s">
        <v>25925</v>
      </c>
      <c r="B7124" s="1" t="s">
        <v>25926</v>
      </c>
      <c r="C7124" s="2" t="s">
        <v>25927</v>
      </c>
      <c r="D7124" s="1" t="s">
        <v>25928</v>
      </c>
      <c r="E7124" s="1">
        <v>1.675E8</v>
      </c>
      <c r="F7124" s="1" t="s">
        <v>18</v>
      </c>
      <c r="K7124" s="1">
        <v>2.0</v>
      </c>
      <c r="L7124" s="3">
        <v>35065.0</v>
      </c>
      <c r="M7124" s="3">
        <v>40700.0</v>
      </c>
      <c r="N7124" s="3">
        <v>41114.0</v>
      </c>
    </row>
    <row r="7125">
      <c r="A7125" s="1" t="s">
        <v>25929</v>
      </c>
      <c r="B7125" s="1" t="s">
        <v>25930</v>
      </c>
      <c r="C7125" s="2" t="s">
        <v>25931</v>
      </c>
      <c r="D7125" s="1" t="s">
        <v>1247</v>
      </c>
      <c r="E7125" s="1">
        <v>225000.0</v>
      </c>
      <c r="F7125" s="1" t="s">
        <v>18</v>
      </c>
      <c r="G7125" s="1" t="s">
        <v>25</v>
      </c>
      <c r="H7125" s="1" t="s">
        <v>158</v>
      </c>
      <c r="I7125" s="1" t="s">
        <v>244</v>
      </c>
      <c r="J7125" s="1" t="s">
        <v>15856</v>
      </c>
      <c r="K7125" s="1">
        <v>1.0</v>
      </c>
      <c r="L7125" s="3">
        <v>39814.0</v>
      </c>
      <c r="M7125" s="3">
        <v>40913.0</v>
      </c>
      <c r="N7125" s="3">
        <v>40913.0</v>
      </c>
    </row>
    <row r="7126">
      <c r="A7126" s="1" t="s">
        <v>25932</v>
      </c>
      <c r="B7126" s="1" t="s">
        <v>25933</v>
      </c>
      <c r="C7126" s="2" t="s">
        <v>25934</v>
      </c>
      <c r="D7126" s="1" t="s">
        <v>25935</v>
      </c>
      <c r="E7126" s="1">
        <v>7.19E7</v>
      </c>
      <c r="F7126" s="1" t="s">
        <v>18</v>
      </c>
      <c r="G7126" s="1" t="s">
        <v>25</v>
      </c>
      <c r="H7126" s="1" t="s">
        <v>106</v>
      </c>
      <c r="I7126" s="1" t="s">
        <v>107</v>
      </c>
      <c r="J7126" s="1" t="s">
        <v>108</v>
      </c>
      <c r="K7126" s="1">
        <v>3.0</v>
      </c>
      <c r="L7126" s="3">
        <v>40179.0</v>
      </c>
      <c r="M7126" s="3">
        <v>40478.0</v>
      </c>
      <c r="N7126" s="3">
        <v>41750.0</v>
      </c>
    </row>
    <row r="7127">
      <c r="A7127" s="1" t="s">
        <v>25936</v>
      </c>
      <c r="B7127" s="1" t="s">
        <v>25937</v>
      </c>
      <c r="C7127" s="2" t="s">
        <v>25938</v>
      </c>
      <c r="D7127" s="1" t="s">
        <v>42</v>
      </c>
      <c r="E7127" s="1">
        <v>1268376.0</v>
      </c>
      <c r="F7127" s="1" t="s">
        <v>18</v>
      </c>
      <c r="G7127" s="1" t="s">
        <v>25</v>
      </c>
      <c r="H7127" s="1" t="s">
        <v>64</v>
      </c>
      <c r="I7127" s="1" t="s">
        <v>966</v>
      </c>
      <c r="J7127" s="1" t="s">
        <v>2237</v>
      </c>
      <c r="K7127" s="1">
        <v>2.0</v>
      </c>
      <c r="L7127" s="3">
        <v>37257.0</v>
      </c>
      <c r="M7127" s="3">
        <v>39897.0</v>
      </c>
      <c r="N7127" s="3">
        <v>39926.0</v>
      </c>
    </row>
    <row r="7128">
      <c r="A7128" s="1" t="s">
        <v>25939</v>
      </c>
      <c r="B7128" s="1" t="s">
        <v>25940</v>
      </c>
      <c r="C7128" s="2" t="s">
        <v>25941</v>
      </c>
      <c r="D7128" s="1" t="s">
        <v>25942</v>
      </c>
      <c r="E7128" s="1" t="s">
        <v>43</v>
      </c>
      <c r="F7128" s="1" t="s">
        <v>18</v>
      </c>
      <c r="G7128" s="1" t="s">
        <v>347</v>
      </c>
      <c r="H7128" s="1">
        <v>11.0</v>
      </c>
      <c r="I7128" s="1" t="s">
        <v>6825</v>
      </c>
      <c r="J7128" s="1" t="s">
        <v>8888</v>
      </c>
      <c r="K7128" s="1">
        <v>1.0</v>
      </c>
      <c r="L7128" s="3">
        <v>41466.0</v>
      </c>
      <c r="M7128" s="3">
        <v>41456.0</v>
      </c>
      <c r="N7128" s="3">
        <v>41456.0</v>
      </c>
    </row>
    <row r="7129">
      <c r="A7129" s="1" t="s">
        <v>25943</v>
      </c>
      <c r="B7129" s="1" t="s">
        <v>25944</v>
      </c>
      <c r="C7129" s="2" t="s">
        <v>25945</v>
      </c>
      <c r="D7129" s="1" t="s">
        <v>25946</v>
      </c>
      <c r="E7129" s="1">
        <v>74426.0</v>
      </c>
      <c r="F7129" s="1" t="s">
        <v>18</v>
      </c>
      <c r="G7129" s="1" t="s">
        <v>128</v>
      </c>
      <c r="H7129" s="1" t="s">
        <v>3330</v>
      </c>
      <c r="I7129" s="1" t="s">
        <v>3220</v>
      </c>
      <c r="J7129" s="1" t="s">
        <v>25947</v>
      </c>
      <c r="K7129" s="1">
        <v>1.0</v>
      </c>
      <c r="M7129" s="3">
        <v>41640.0</v>
      </c>
      <c r="N7129" s="3">
        <v>41640.0</v>
      </c>
    </row>
    <row r="7130">
      <c r="A7130" s="1" t="s">
        <v>25948</v>
      </c>
      <c r="B7130" s="1" t="s">
        <v>25949</v>
      </c>
      <c r="E7130" s="1">
        <v>228934.615713919</v>
      </c>
      <c r="F7130" s="1" t="s">
        <v>207</v>
      </c>
      <c r="K7130" s="1">
        <v>1.0</v>
      </c>
      <c r="M7130" s="3">
        <v>41837.0</v>
      </c>
      <c r="N7130" s="3">
        <v>41837.0</v>
      </c>
    </row>
    <row r="7131">
      <c r="A7131" s="1" t="s">
        <v>25950</v>
      </c>
      <c r="B7131" s="1" t="s">
        <v>25951</v>
      </c>
      <c r="C7131" s="2" t="s">
        <v>25952</v>
      </c>
      <c r="D7131" s="1" t="s">
        <v>264</v>
      </c>
      <c r="E7131" s="1">
        <v>2400000.0</v>
      </c>
      <c r="F7131" s="1" t="s">
        <v>18</v>
      </c>
      <c r="G7131" s="1" t="s">
        <v>25</v>
      </c>
      <c r="H7131" s="1" t="s">
        <v>106</v>
      </c>
      <c r="I7131" s="1" t="s">
        <v>107</v>
      </c>
      <c r="J7131" s="1" t="s">
        <v>108</v>
      </c>
      <c r="K7131" s="1">
        <v>1.0</v>
      </c>
      <c r="L7131" s="3">
        <v>41676.0</v>
      </c>
      <c r="M7131" s="3">
        <v>41676.0</v>
      </c>
      <c r="N7131" s="3">
        <v>41676.0</v>
      </c>
    </row>
    <row r="7132">
      <c r="A7132" s="1" t="s">
        <v>25953</v>
      </c>
      <c r="B7132" s="1" t="s">
        <v>25954</v>
      </c>
      <c r="C7132" s="2" t="s">
        <v>25955</v>
      </c>
      <c r="D7132" s="1" t="s">
        <v>25956</v>
      </c>
      <c r="E7132" s="1">
        <v>1000000.0</v>
      </c>
      <c r="F7132" s="1" t="s">
        <v>18</v>
      </c>
      <c r="G7132" s="1" t="s">
        <v>25</v>
      </c>
      <c r="H7132" s="1" t="s">
        <v>808</v>
      </c>
      <c r="I7132" s="1" t="s">
        <v>809</v>
      </c>
      <c r="J7132" s="1" t="s">
        <v>810</v>
      </c>
      <c r="K7132" s="1">
        <v>2.0</v>
      </c>
      <c r="L7132" s="3">
        <v>40969.0</v>
      </c>
      <c r="M7132" s="3">
        <v>41046.0</v>
      </c>
      <c r="N7132" s="3">
        <v>41243.0</v>
      </c>
    </row>
    <row r="7133">
      <c r="A7133" s="1" t="s">
        <v>25957</v>
      </c>
      <c r="B7133" s="1" t="s">
        <v>25958</v>
      </c>
      <c r="C7133" s="2" t="s">
        <v>25959</v>
      </c>
      <c r="D7133" s="1" t="s">
        <v>25960</v>
      </c>
      <c r="E7133" s="1">
        <v>4000000.0</v>
      </c>
      <c r="F7133" s="1" t="s">
        <v>18</v>
      </c>
      <c r="G7133" s="1" t="s">
        <v>25</v>
      </c>
      <c r="H7133" s="1" t="s">
        <v>485</v>
      </c>
      <c r="I7133" s="1" t="s">
        <v>486</v>
      </c>
      <c r="J7133" s="1" t="s">
        <v>23997</v>
      </c>
      <c r="K7133" s="1">
        <v>1.0</v>
      </c>
      <c r="L7133" s="3">
        <v>39083.0</v>
      </c>
      <c r="M7133" s="3">
        <v>41829.0</v>
      </c>
      <c r="N7133" s="3">
        <v>41829.0</v>
      </c>
    </row>
    <row r="7134">
      <c r="A7134" s="1" t="s">
        <v>25961</v>
      </c>
      <c r="B7134" s="1" t="s">
        <v>25962</v>
      </c>
      <c r="C7134" s="2" t="s">
        <v>25963</v>
      </c>
      <c r="D7134" s="1" t="s">
        <v>264</v>
      </c>
      <c r="E7134" s="1">
        <v>2100000.0</v>
      </c>
      <c r="F7134" s="1" t="s">
        <v>18</v>
      </c>
      <c r="G7134" s="1" t="s">
        <v>25</v>
      </c>
      <c r="H7134" s="1" t="s">
        <v>158</v>
      </c>
      <c r="I7134" s="1" t="s">
        <v>244</v>
      </c>
      <c r="J7134" s="1" t="s">
        <v>14729</v>
      </c>
      <c r="K7134" s="1">
        <v>1.0</v>
      </c>
      <c r="L7134" s="3">
        <v>35796.0</v>
      </c>
      <c r="M7134" s="3">
        <v>40451.0</v>
      </c>
      <c r="N7134" s="3">
        <v>40451.0</v>
      </c>
    </row>
    <row r="7135">
      <c r="A7135" s="1" t="s">
        <v>25964</v>
      </c>
      <c r="B7135" s="1" t="s">
        <v>25965</v>
      </c>
      <c r="C7135" s="2" t="s">
        <v>25966</v>
      </c>
      <c r="D7135" s="1" t="s">
        <v>25967</v>
      </c>
      <c r="E7135" s="1">
        <v>30000.0</v>
      </c>
      <c r="F7135" s="1" t="s">
        <v>18</v>
      </c>
      <c r="G7135" s="1" t="s">
        <v>25</v>
      </c>
      <c r="H7135" s="1" t="s">
        <v>44</v>
      </c>
      <c r="I7135" s="1" t="s">
        <v>282</v>
      </c>
      <c r="J7135" s="1" t="s">
        <v>282</v>
      </c>
      <c r="K7135" s="1">
        <v>1.0</v>
      </c>
      <c r="L7135" s="3">
        <v>41061.0</v>
      </c>
      <c r="M7135" s="3">
        <v>42268.0</v>
      </c>
      <c r="N7135" s="3">
        <v>42268.0</v>
      </c>
    </row>
    <row r="7136">
      <c r="A7136" s="1" t="s">
        <v>25968</v>
      </c>
      <c r="B7136" s="1" t="s">
        <v>25969</v>
      </c>
      <c r="C7136" s="2" t="s">
        <v>25970</v>
      </c>
      <c r="D7136" s="1" t="s">
        <v>25971</v>
      </c>
      <c r="E7136" s="1">
        <v>250000.0</v>
      </c>
      <c r="F7136" s="1" t="s">
        <v>18</v>
      </c>
      <c r="K7136" s="1">
        <v>1.0</v>
      </c>
      <c r="L7136" s="3">
        <v>40909.0</v>
      </c>
      <c r="M7136" s="3">
        <v>41733.0</v>
      </c>
      <c r="N7136" s="3">
        <v>41733.0</v>
      </c>
    </row>
    <row r="7137">
      <c r="A7137" s="1" t="s">
        <v>25972</v>
      </c>
      <c r="B7137" s="1" t="s">
        <v>25973</v>
      </c>
      <c r="C7137" s="2" t="s">
        <v>25974</v>
      </c>
      <c r="D7137" s="1" t="s">
        <v>25975</v>
      </c>
      <c r="E7137" s="1">
        <v>1272199.0</v>
      </c>
      <c r="F7137" s="1" t="s">
        <v>18</v>
      </c>
      <c r="G7137" s="1" t="s">
        <v>25</v>
      </c>
      <c r="H7137" s="1" t="s">
        <v>64</v>
      </c>
      <c r="I7137" s="1" t="s">
        <v>65</v>
      </c>
      <c r="J7137" s="1" t="s">
        <v>71</v>
      </c>
      <c r="K7137" s="1">
        <v>3.0</v>
      </c>
      <c r="L7137" s="3">
        <v>41275.0</v>
      </c>
      <c r="M7137" s="3">
        <v>41678.0</v>
      </c>
      <c r="N7137" s="3">
        <v>42096.0</v>
      </c>
    </row>
    <row r="7138">
      <c r="A7138" s="1" t="s">
        <v>25976</v>
      </c>
      <c r="B7138" s="1" t="s">
        <v>25977</v>
      </c>
      <c r="C7138" s="2" t="s">
        <v>25978</v>
      </c>
      <c r="D7138" s="1" t="s">
        <v>42</v>
      </c>
      <c r="E7138" s="1">
        <v>264102.0</v>
      </c>
      <c r="F7138" s="1" t="s">
        <v>18</v>
      </c>
      <c r="G7138" s="1" t="s">
        <v>341</v>
      </c>
      <c r="H7138" s="1">
        <v>11.0</v>
      </c>
      <c r="I7138" s="1" t="s">
        <v>497</v>
      </c>
      <c r="J7138" s="1" t="s">
        <v>497</v>
      </c>
      <c r="K7138" s="1">
        <v>1.0</v>
      </c>
      <c r="L7138" s="3">
        <v>40053.0</v>
      </c>
      <c r="M7138" s="3">
        <v>40452.0</v>
      </c>
      <c r="N7138" s="3">
        <v>40452.0</v>
      </c>
    </row>
    <row r="7139">
      <c r="A7139" s="1" t="s">
        <v>25979</v>
      </c>
      <c r="B7139" s="1" t="s">
        <v>25980</v>
      </c>
      <c r="C7139" s="2" t="s">
        <v>25981</v>
      </c>
      <c r="D7139" s="1" t="s">
        <v>63</v>
      </c>
      <c r="E7139" s="1" t="s">
        <v>43</v>
      </c>
      <c r="F7139" s="1" t="s">
        <v>18</v>
      </c>
      <c r="G7139" s="1" t="s">
        <v>638</v>
      </c>
      <c r="H7139" s="1">
        <v>7.0</v>
      </c>
      <c r="I7139" s="1" t="s">
        <v>929</v>
      </c>
      <c r="J7139" s="1" t="s">
        <v>929</v>
      </c>
      <c r="K7139" s="1">
        <v>1.0</v>
      </c>
      <c r="M7139" s="3">
        <v>42155.0</v>
      </c>
      <c r="N7139" s="3">
        <v>42155.0</v>
      </c>
    </row>
    <row r="7140">
      <c r="A7140" s="1" t="s">
        <v>25982</v>
      </c>
      <c r="B7140" s="1" t="s">
        <v>25983</v>
      </c>
      <c r="C7140" s="2" t="s">
        <v>25984</v>
      </c>
      <c r="D7140" s="1" t="s">
        <v>25985</v>
      </c>
      <c r="E7140" s="1">
        <v>349843.0</v>
      </c>
      <c r="F7140" s="1" t="s">
        <v>18</v>
      </c>
      <c r="G7140" s="1" t="s">
        <v>165</v>
      </c>
      <c r="H7140" s="1" t="s">
        <v>166</v>
      </c>
      <c r="I7140" s="1" t="s">
        <v>167</v>
      </c>
      <c r="J7140" s="1" t="s">
        <v>167</v>
      </c>
      <c r="K7140" s="1">
        <v>1.0</v>
      </c>
      <c r="L7140" s="3">
        <v>41640.0</v>
      </c>
      <c r="M7140" s="3">
        <v>42250.0</v>
      </c>
      <c r="N7140" s="3">
        <v>42250.0</v>
      </c>
    </row>
    <row r="7141">
      <c r="A7141" s="1" t="s">
        <v>25986</v>
      </c>
      <c r="B7141" s="1" t="s">
        <v>25987</v>
      </c>
      <c r="C7141" s="2" t="s">
        <v>25988</v>
      </c>
      <c r="D7141" s="1" t="s">
        <v>36</v>
      </c>
      <c r="E7141" s="1">
        <v>350000.0</v>
      </c>
      <c r="F7141" s="1" t="s">
        <v>18</v>
      </c>
      <c r="G7141" s="1" t="s">
        <v>25</v>
      </c>
      <c r="H7141" s="1" t="s">
        <v>64</v>
      </c>
      <c r="I7141" s="1" t="s">
        <v>65</v>
      </c>
      <c r="J7141" s="1" t="s">
        <v>984</v>
      </c>
      <c r="K7141" s="1">
        <v>1.0</v>
      </c>
      <c r="L7141" s="3">
        <v>39394.0</v>
      </c>
      <c r="M7141" s="3">
        <v>39387.0</v>
      </c>
      <c r="N7141" s="3">
        <v>39387.0</v>
      </c>
    </row>
    <row r="7142">
      <c r="A7142" s="1" t="s">
        <v>25989</v>
      </c>
      <c r="B7142" s="1" t="s">
        <v>25990</v>
      </c>
      <c r="C7142" s="2" t="s">
        <v>25991</v>
      </c>
      <c r="D7142" s="1" t="s">
        <v>25992</v>
      </c>
      <c r="E7142" s="1">
        <v>320000.0</v>
      </c>
      <c r="F7142" s="1" t="s">
        <v>18</v>
      </c>
      <c r="G7142" s="1" t="s">
        <v>19</v>
      </c>
      <c r="H7142" s="1">
        <v>16.0</v>
      </c>
      <c r="I7142" s="1" t="s">
        <v>20</v>
      </c>
      <c r="J7142" s="1" t="s">
        <v>20</v>
      </c>
      <c r="K7142" s="1">
        <v>2.0</v>
      </c>
      <c r="L7142" s="3">
        <v>40179.0</v>
      </c>
      <c r="M7142" s="3">
        <v>41614.0</v>
      </c>
      <c r="N7142" s="3">
        <v>41912.0</v>
      </c>
    </row>
    <row r="7143">
      <c r="A7143" s="1" t="s">
        <v>25993</v>
      </c>
      <c r="B7143" s="1" t="s">
        <v>25994</v>
      </c>
      <c r="C7143" s="2" t="s">
        <v>25995</v>
      </c>
      <c r="D7143" s="1" t="s">
        <v>9492</v>
      </c>
      <c r="E7143" s="1">
        <v>2.8E7</v>
      </c>
      <c r="F7143" s="1" t="s">
        <v>689</v>
      </c>
      <c r="G7143" s="1" t="s">
        <v>25</v>
      </c>
      <c r="H7143" s="1" t="s">
        <v>380</v>
      </c>
      <c r="I7143" s="1" t="s">
        <v>17093</v>
      </c>
      <c r="J7143" s="1" t="s">
        <v>17094</v>
      </c>
      <c r="K7143" s="1">
        <v>1.0</v>
      </c>
      <c r="L7143" s="3" t="s">
        <v>25996</v>
      </c>
      <c r="M7143" s="3">
        <v>41509.0</v>
      </c>
      <c r="N7143" s="3">
        <v>41509.0</v>
      </c>
    </row>
    <row r="7144">
      <c r="A7144" s="1" t="s">
        <v>25997</v>
      </c>
      <c r="B7144" s="1" t="s">
        <v>25998</v>
      </c>
      <c r="C7144" s="2" t="s">
        <v>25999</v>
      </c>
      <c r="D7144" s="1" t="s">
        <v>26000</v>
      </c>
      <c r="E7144" s="1">
        <v>1.29E8</v>
      </c>
      <c r="F7144" s="1" t="s">
        <v>18</v>
      </c>
      <c r="G7144" s="1" t="s">
        <v>25</v>
      </c>
      <c r="H7144" s="1" t="s">
        <v>64</v>
      </c>
      <c r="I7144" s="1" t="s">
        <v>65</v>
      </c>
      <c r="J7144" s="1" t="s">
        <v>71</v>
      </c>
      <c r="K7144" s="1">
        <v>3.0</v>
      </c>
      <c r="L7144" s="3">
        <v>37987.0</v>
      </c>
      <c r="M7144" s="3">
        <v>41030.0</v>
      </c>
      <c r="N7144" s="3">
        <v>42080.0</v>
      </c>
    </row>
    <row r="7145">
      <c r="A7145" s="1" t="s">
        <v>26001</v>
      </c>
      <c r="B7145" s="1" t="s">
        <v>26002</v>
      </c>
      <c r="C7145" s="2" t="s">
        <v>26003</v>
      </c>
      <c r="D7145" s="1" t="s">
        <v>8861</v>
      </c>
      <c r="E7145" s="1" t="s">
        <v>43</v>
      </c>
      <c r="F7145" s="1" t="s">
        <v>207</v>
      </c>
      <c r="G7145" s="1" t="s">
        <v>222</v>
      </c>
      <c r="H7145" s="1">
        <v>4.0</v>
      </c>
      <c r="I7145" s="1" t="s">
        <v>852</v>
      </c>
      <c r="J7145" s="1" t="s">
        <v>852</v>
      </c>
      <c r="K7145" s="1">
        <v>1.0</v>
      </c>
      <c r="L7145" s="3">
        <v>40664.0</v>
      </c>
      <c r="M7145" s="3">
        <v>40664.0</v>
      </c>
      <c r="N7145" s="3">
        <v>40664.0</v>
      </c>
    </row>
    <row r="7146">
      <c r="A7146" s="1" t="s">
        <v>26004</v>
      </c>
      <c r="B7146" s="1" t="s">
        <v>26005</v>
      </c>
      <c r="C7146" s="2" t="s">
        <v>26006</v>
      </c>
      <c r="D7146" s="1" t="s">
        <v>26007</v>
      </c>
      <c r="E7146" s="1">
        <v>100000.0</v>
      </c>
      <c r="F7146" s="1" t="s">
        <v>18</v>
      </c>
      <c r="G7146" s="1" t="s">
        <v>57</v>
      </c>
      <c r="H7146" s="1" t="s">
        <v>202</v>
      </c>
      <c r="I7146" s="1" t="s">
        <v>203</v>
      </c>
      <c r="J7146" s="1" t="s">
        <v>203</v>
      </c>
      <c r="K7146" s="1">
        <v>1.0</v>
      </c>
      <c r="L7146" s="3">
        <v>40452.0</v>
      </c>
      <c r="M7146" s="3">
        <v>40452.0</v>
      </c>
      <c r="N7146" s="3">
        <v>40452.0</v>
      </c>
    </row>
    <row r="7147">
      <c r="A7147" s="1" t="s">
        <v>26008</v>
      </c>
      <c r="B7147" s="1" t="s">
        <v>26009</v>
      </c>
      <c r="C7147" s="2" t="s">
        <v>26010</v>
      </c>
      <c r="D7147" s="1" t="s">
        <v>11770</v>
      </c>
      <c r="E7147" s="1" t="s">
        <v>43</v>
      </c>
      <c r="F7147" s="1" t="s">
        <v>18</v>
      </c>
      <c r="G7147" s="1" t="s">
        <v>19</v>
      </c>
      <c r="H7147" s="1">
        <v>10.0</v>
      </c>
      <c r="I7147" s="1" t="s">
        <v>672</v>
      </c>
      <c r="J7147" s="1" t="s">
        <v>673</v>
      </c>
      <c r="K7147" s="1">
        <v>1.0</v>
      </c>
      <c r="L7147" s="3">
        <v>41275.0</v>
      </c>
      <c r="M7147" s="3">
        <v>42242.0</v>
      </c>
      <c r="N7147" s="3">
        <v>42242.0</v>
      </c>
    </row>
    <row r="7148">
      <c r="A7148" s="1" t="s">
        <v>26011</v>
      </c>
      <c r="B7148" s="1" t="s">
        <v>26012</v>
      </c>
      <c r="C7148" s="2" t="s">
        <v>26013</v>
      </c>
      <c r="D7148" s="1" t="s">
        <v>56</v>
      </c>
      <c r="E7148" s="1">
        <v>7528000.0</v>
      </c>
      <c r="F7148" s="1" t="s">
        <v>18</v>
      </c>
      <c r="G7148" s="1" t="s">
        <v>25</v>
      </c>
      <c r="H7148" s="1" t="s">
        <v>89</v>
      </c>
      <c r="I7148" s="1" t="s">
        <v>589</v>
      </c>
      <c r="J7148" s="1" t="s">
        <v>589</v>
      </c>
      <c r="K7148" s="1">
        <v>3.0</v>
      </c>
      <c r="L7148" s="3">
        <v>40909.0</v>
      </c>
      <c r="M7148" s="3">
        <v>41299.0</v>
      </c>
      <c r="N7148" s="3">
        <v>42024.0</v>
      </c>
    </row>
    <row r="7149">
      <c r="A7149" s="1" t="s">
        <v>26014</v>
      </c>
      <c r="B7149" s="1" t="s">
        <v>26015</v>
      </c>
      <c r="C7149" s="2" t="s">
        <v>26016</v>
      </c>
      <c r="D7149" s="1" t="s">
        <v>50</v>
      </c>
      <c r="E7149" s="1" t="s">
        <v>43</v>
      </c>
      <c r="F7149" s="1" t="s">
        <v>18</v>
      </c>
      <c r="G7149" s="1" t="s">
        <v>19</v>
      </c>
      <c r="H7149" s="1">
        <v>16.0</v>
      </c>
      <c r="I7149" s="1" t="s">
        <v>20</v>
      </c>
      <c r="J7149" s="1" t="s">
        <v>20</v>
      </c>
      <c r="K7149" s="1">
        <v>1.0</v>
      </c>
      <c r="L7149" s="3">
        <v>41214.0</v>
      </c>
      <c r="M7149" s="3">
        <v>41578.0</v>
      </c>
      <c r="N7149" s="3">
        <v>41578.0</v>
      </c>
    </row>
    <row r="7150">
      <c r="A7150" s="1" t="s">
        <v>26017</v>
      </c>
      <c r="B7150" s="1" t="s">
        <v>26018</v>
      </c>
      <c r="C7150" s="2" t="s">
        <v>26019</v>
      </c>
      <c r="D7150" s="1" t="s">
        <v>26020</v>
      </c>
      <c r="E7150" s="1">
        <v>9019109.0</v>
      </c>
      <c r="F7150" s="1" t="s">
        <v>18</v>
      </c>
      <c r="G7150" s="1" t="s">
        <v>25</v>
      </c>
      <c r="H7150" s="1" t="s">
        <v>286</v>
      </c>
      <c r="I7150" s="1" t="s">
        <v>874</v>
      </c>
      <c r="J7150" s="1" t="s">
        <v>26021</v>
      </c>
      <c r="K7150" s="1">
        <v>8.0</v>
      </c>
      <c r="L7150" s="3">
        <v>39569.0</v>
      </c>
      <c r="M7150" s="3">
        <v>40469.0</v>
      </c>
      <c r="N7150" s="3">
        <v>42122.0</v>
      </c>
    </row>
    <row r="7151">
      <c r="A7151" s="1" t="s">
        <v>26022</v>
      </c>
      <c r="B7151" s="1" t="s">
        <v>26023</v>
      </c>
      <c r="C7151" s="2" t="s">
        <v>26024</v>
      </c>
      <c r="D7151" s="1" t="s">
        <v>26025</v>
      </c>
      <c r="E7151" s="1">
        <v>1235000.0</v>
      </c>
      <c r="F7151" s="1" t="s">
        <v>18</v>
      </c>
      <c r="G7151" s="1" t="s">
        <v>25</v>
      </c>
      <c r="H7151" s="1" t="s">
        <v>158</v>
      </c>
      <c r="I7151" s="1" t="s">
        <v>244</v>
      </c>
      <c r="J7151" s="1" t="s">
        <v>244</v>
      </c>
      <c r="K7151" s="1">
        <v>3.0</v>
      </c>
      <c r="L7151" s="3">
        <v>40664.0</v>
      </c>
      <c r="M7151" s="3">
        <v>41274.0</v>
      </c>
      <c r="N7151" s="3">
        <v>42109.0</v>
      </c>
    </row>
    <row r="7152">
      <c r="A7152" s="1" t="s">
        <v>26026</v>
      </c>
      <c r="B7152" s="1" t="s">
        <v>26027</v>
      </c>
      <c r="C7152" s="2" t="s">
        <v>26028</v>
      </c>
      <c r="D7152" s="1" t="s">
        <v>3708</v>
      </c>
      <c r="E7152" s="1">
        <v>635000.0</v>
      </c>
      <c r="F7152" s="1" t="s">
        <v>18</v>
      </c>
      <c r="G7152" s="1" t="s">
        <v>25</v>
      </c>
      <c r="H7152" s="1" t="s">
        <v>1080</v>
      </c>
      <c r="I7152" s="1" t="s">
        <v>4260</v>
      </c>
      <c r="J7152" s="1" t="s">
        <v>4260</v>
      </c>
      <c r="K7152" s="1">
        <v>1.0</v>
      </c>
      <c r="L7152" s="3">
        <v>40544.0</v>
      </c>
      <c r="M7152" s="3">
        <v>41640.0</v>
      </c>
      <c r="N7152" s="3">
        <v>41640.0</v>
      </c>
    </row>
    <row r="7153">
      <c r="A7153" s="1" t="s">
        <v>26029</v>
      </c>
      <c r="B7153" s="1" t="s">
        <v>26030</v>
      </c>
      <c r="C7153" s="2" t="s">
        <v>26031</v>
      </c>
      <c r="D7153" s="1" t="s">
        <v>26032</v>
      </c>
      <c r="E7153" s="1" t="s">
        <v>43</v>
      </c>
      <c r="F7153" s="1" t="s">
        <v>18</v>
      </c>
      <c r="G7153" s="1" t="s">
        <v>2318</v>
      </c>
      <c r="H7153" s="1">
        <v>4.0</v>
      </c>
      <c r="I7153" s="1" t="s">
        <v>8862</v>
      </c>
      <c r="J7153" s="1" t="s">
        <v>8862</v>
      </c>
      <c r="K7153" s="1">
        <v>1.0</v>
      </c>
      <c r="M7153" s="3">
        <v>42098.0</v>
      </c>
      <c r="N7153" s="3">
        <v>42098.0</v>
      </c>
    </row>
    <row r="7154">
      <c r="A7154" s="1" t="s">
        <v>26033</v>
      </c>
      <c r="B7154" s="1" t="s">
        <v>26034</v>
      </c>
      <c r="D7154" s="1" t="s">
        <v>26035</v>
      </c>
      <c r="E7154" s="1">
        <v>5000000.0</v>
      </c>
      <c r="F7154" s="1" t="s">
        <v>207</v>
      </c>
      <c r="G7154" s="1" t="s">
        <v>57</v>
      </c>
      <c r="H7154" s="1" t="s">
        <v>202</v>
      </c>
      <c r="I7154" s="1" t="s">
        <v>203</v>
      </c>
      <c r="J7154" s="1" t="s">
        <v>203</v>
      </c>
      <c r="K7154" s="1">
        <v>1.0</v>
      </c>
      <c r="M7154" s="3">
        <v>37736.0</v>
      </c>
      <c r="N7154" s="3">
        <v>37736.0</v>
      </c>
    </row>
    <row r="7155">
      <c r="A7155" s="1" t="s">
        <v>26036</v>
      </c>
      <c r="B7155" s="1" t="s">
        <v>26037</v>
      </c>
      <c r="C7155" s="2" t="s">
        <v>26038</v>
      </c>
      <c r="D7155" s="1" t="s">
        <v>741</v>
      </c>
      <c r="E7155" s="1">
        <v>1971253.0</v>
      </c>
      <c r="F7155" s="1" t="s">
        <v>18</v>
      </c>
      <c r="G7155" s="1" t="s">
        <v>25</v>
      </c>
      <c r="H7155" s="1" t="s">
        <v>89</v>
      </c>
      <c r="I7155" s="1" t="s">
        <v>2795</v>
      </c>
      <c r="J7155" s="1" t="s">
        <v>2795</v>
      </c>
      <c r="K7155" s="1">
        <v>3.0</v>
      </c>
      <c r="L7155" s="3">
        <v>39448.0</v>
      </c>
      <c r="M7155" s="3">
        <v>40070.0</v>
      </c>
      <c r="N7155" s="3">
        <v>40828.0</v>
      </c>
    </row>
    <row r="7156">
      <c r="A7156" s="1" t="s">
        <v>26039</v>
      </c>
      <c r="B7156" s="1" t="s">
        <v>26040</v>
      </c>
      <c r="C7156" s="2" t="s">
        <v>26041</v>
      </c>
      <c r="D7156" s="1" t="s">
        <v>26042</v>
      </c>
      <c r="E7156" s="1">
        <v>3200000.0</v>
      </c>
      <c r="F7156" s="1" t="s">
        <v>18</v>
      </c>
      <c r="G7156" s="1" t="s">
        <v>25</v>
      </c>
      <c r="H7156" s="1" t="s">
        <v>64</v>
      </c>
      <c r="I7156" s="1" t="s">
        <v>95</v>
      </c>
      <c r="J7156" s="1" t="s">
        <v>95</v>
      </c>
      <c r="K7156" s="1">
        <v>1.0</v>
      </c>
      <c r="L7156" s="3">
        <v>41640.0</v>
      </c>
      <c r="M7156" s="3">
        <v>42101.0</v>
      </c>
      <c r="N7156" s="3">
        <v>42101.0</v>
      </c>
    </row>
    <row r="7157">
      <c r="A7157" s="1" t="s">
        <v>26043</v>
      </c>
      <c r="B7157" s="1" t="s">
        <v>26044</v>
      </c>
      <c r="C7157" s="2" t="s">
        <v>26045</v>
      </c>
      <c r="D7157" s="1" t="s">
        <v>26046</v>
      </c>
      <c r="E7157" s="1">
        <v>2.57E7</v>
      </c>
      <c r="F7157" s="1" t="s">
        <v>18</v>
      </c>
      <c r="G7157" s="1" t="s">
        <v>57</v>
      </c>
      <c r="H7157" s="1" t="s">
        <v>58</v>
      </c>
      <c r="I7157" s="1" t="s">
        <v>6757</v>
      </c>
      <c r="J7157" s="1" t="s">
        <v>6757</v>
      </c>
      <c r="K7157" s="1">
        <v>3.0</v>
      </c>
      <c r="L7157" s="3">
        <v>38353.0</v>
      </c>
      <c r="M7157" s="3">
        <v>41627.0</v>
      </c>
      <c r="N7157" s="3">
        <v>42136.0</v>
      </c>
    </row>
    <row r="7158">
      <c r="A7158" s="1" t="s">
        <v>26047</v>
      </c>
      <c r="B7158" s="1" t="s">
        <v>26048</v>
      </c>
      <c r="C7158" s="2" t="s">
        <v>26049</v>
      </c>
      <c r="D7158" s="1" t="s">
        <v>1503</v>
      </c>
      <c r="E7158" s="1">
        <v>1.77683533E8</v>
      </c>
      <c r="F7158" s="1" t="s">
        <v>18</v>
      </c>
      <c r="G7158" s="1" t="s">
        <v>25</v>
      </c>
      <c r="H7158" s="1" t="s">
        <v>158</v>
      </c>
      <c r="I7158" s="1" t="s">
        <v>244</v>
      </c>
      <c r="J7158" s="1" t="s">
        <v>1714</v>
      </c>
      <c r="K7158" s="1">
        <v>9.0</v>
      </c>
      <c r="L7158" s="3">
        <v>37622.0</v>
      </c>
      <c r="M7158" s="3">
        <v>38615.0</v>
      </c>
      <c r="N7158" s="3">
        <v>42291.0</v>
      </c>
    </row>
    <row r="7159">
      <c r="A7159" s="1" t="s">
        <v>26050</v>
      </c>
      <c r="B7159" s="1" t="s">
        <v>26051</v>
      </c>
      <c r="C7159" s="2" t="s">
        <v>26052</v>
      </c>
      <c r="D7159" s="1" t="s">
        <v>26053</v>
      </c>
      <c r="E7159" s="1">
        <v>1.1E7</v>
      </c>
      <c r="F7159" s="1" t="s">
        <v>18</v>
      </c>
      <c r="G7159" s="1" t="s">
        <v>57</v>
      </c>
      <c r="H7159" s="1" t="s">
        <v>202</v>
      </c>
      <c r="I7159" s="1" t="s">
        <v>12004</v>
      </c>
      <c r="J7159" s="1" t="s">
        <v>12004</v>
      </c>
      <c r="K7159" s="1">
        <v>3.0</v>
      </c>
      <c r="L7159" s="3">
        <v>41275.0</v>
      </c>
      <c r="M7159" s="3">
        <v>41660.0</v>
      </c>
      <c r="N7159" s="3">
        <v>41836.0</v>
      </c>
    </row>
    <row r="7160">
      <c r="A7160" s="1" t="s">
        <v>26054</v>
      </c>
      <c r="B7160" s="1" t="s">
        <v>26055</v>
      </c>
      <c r="C7160" s="2" t="s">
        <v>26056</v>
      </c>
      <c r="D7160" s="1" t="s">
        <v>445</v>
      </c>
      <c r="E7160" s="1">
        <v>3920000.0</v>
      </c>
      <c r="F7160" s="1" t="s">
        <v>18</v>
      </c>
      <c r="G7160" s="1" t="s">
        <v>26057</v>
      </c>
      <c r="H7160" s="1">
        <v>36.0</v>
      </c>
      <c r="I7160" s="1" t="s">
        <v>26058</v>
      </c>
      <c r="J7160" s="1" t="s">
        <v>26058</v>
      </c>
      <c r="K7160" s="1">
        <v>1.0</v>
      </c>
      <c r="L7160" s="3">
        <v>36161.0</v>
      </c>
      <c r="M7160" s="3">
        <v>40310.0</v>
      </c>
      <c r="N7160" s="3">
        <v>40310.0</v>
      </c>
    </row>
    <row r="7161">
      <c r="A7161" s="1" t="s">
        <v>26059</v>
      </c>
      <c r="B7161" s="1" t="s">
        <v>26060</v>
      </c>
      <c r="C7161" s="2" t="s">
        <v>26061</v>
      </c>
      <c r="D7161" s="1" t="s">
        <v>26062</v>
      </c>
      <c r="E7161" s="1">
        <v>2000000.0</v>
      </c>
      <c r="F7161" s="1" t="s">
        <v>18</v>
      </c>
      <c r="G7161" s="1" t="s">
        <v>2271</v>
      </c>
      <c r="H7161" s="1">
        <v>34.0</v>
      </c>
      <c r="I7161" s="1" t="s">
        <v>2272</v>
      </c>
      <c r="J7161" s="1" t="s">
        <v>2272</v>
      </c>
      <c r="K7161" s="1">
        <v>1.0</v>
      </c>
      <c r="L7161" s="3">
        <v>41304.0</v>
      </c>
      <c r="M7161" s="3">
        <v>41449.0</v>
      </c>
      <c r="N7161" s="3">
        <v>41449.0</v>
      </c>
    </row>
    <row r="7162">
      <c r="A7162" s="1" t="s">
        <v>26063</v>
      </c>
      <c r="B7162" s="1" t="s">
        <v>26064</v>
      </c>
      <c r="C7162" s="2" t="s">
        <v>26065</v>
      </c>
      <c r="D7162" s="1" t="s">
        <v>718</v>
      </c>
      <c r="E7162" s="1">
        <v>1.5E7</v>
      </c>
      <c r="F7162" s="1" t="s">
        <v>18</v>
      </c>
      <c r="G7162" s="1" t="s">
        <v>25</v>
      </c>
      <c r="H7162" s="1" t="s">
        <v>286</v>
      </c>
      <c r="I7162" s="1" t="s">
        <v>1030</v>
      </c>
      <c r="J7162" s="1" t="s">
        <v>1030</v>
      </c>
      <c r="K7162" s="1">
        <v>1.0</v>
      </c>
      <c r="L7162" s="3">
        <v>41640.0</v>
      </c>
      <c r="M7162" s="3">
        <v>41640.0</v>
      </c>
      <c r="N7162" s="3">
        <v>41640.0</v>
      </c>
    </row>
    <row r="7163">
      <c r="A7163" s="1" t="s">
        <v>26066</v>
      </c>
      <c r="B7163" s="1" t="s">
        <v>26067</v>
      </c>
      <c r="C7163" s="2" t="s">
        <v>26068</v>
      </c>
      <c r="D7163" s="1" t="s">
        <v>42</v>
      </c>
      <c r="E7163" s="1">
        <v>1000000.0</v>
      </c>
      <c r="F7163" s="1" t="s">
        <v>18</v>
      </c>
      <c r="G7163" s="1" t="s">
        <v>25</v>
      </c>
      <c r="H7163" s="1" t="s">
        <v>135</v>
      </c>
      <c r="I7163" s="1" t="s">
        <v>136</v>
      </c>
      <c r="J7163" s="1" t="s">
        <v>137</v>
      </c>
      <c r="K7163" s="1">
        <v>1.0</v>
      </c>
      <c r="M7163" s="3">
        <v>41732.0</v>
      </c>
      <c r="N7163" s="3">
        <v>41732.0</v>
      </c>
    </row>
    <row r="7164">
      <c r="A7164" s="1" t="s">
        <v>26069</v>
      </c>
      <c r="B7164" s="1" t="s">
        <v>26070</v>
      </c>
      <c r="C7164" s="2" t="s">
        <v>26071</v>
      </c>
      <c r="D7164" s="1" t="s">
        <v>1503</v>
      </c>
      <c r="E7164" s="1">
        <v>5250000.0</v>
      </c>
      <c r="F7164" s="1" t="s">
        <v>113</v>
      </c>
      <c r="G7164" s="1" t="s">
        <v>25</v>
      </c>
      <c r="H7164" s="1" t="s">
        <v>1011</v>
      </c>
      <c r="I7164" s="1" t="s">
        <v>1035</v>
      </c>
      <c r="J7164" s="1" t="s">
        <v>1035</v>
      </c>
      <c r="K7164" s="1">
        <v>2.0</v>
      </c>
      <c r="M7164" s="3">
        <v>38575.0</v>
      </c>
      <c r="N7164" s="3">
        <v>39923.0</v>
      </c>
    </row>
    <row r="7165">
      <c r="A7165" s="1" t="s">
        <v>26072</v>
      </c>
      <c r="B7165" s="1" t="s">
        <v>26073</v>
      </c>
      <c r="E7165" s="1">
        <v>1.0E7</v>
      </c>
      <c r="F7165" s="1" t="s">
        <v>207</v>
      </c>
      <c r="K7165" s="1">
        <v>1.0</v>
      </c>
      <c r="M7165" s="3">
        <v>37789.0</v>
      </c>
      <c r="N7165" s="3">
        <v>37789.0</v>
      </c>
    </row>
    <row r="7166">
      <c r="A7166" s="1" t="s">
        <v>26074</v>
      </c>
      <c r="B7166" s="1" t="s">
        <v>26075</v>
      </c>
      <c r="C7166" s="2" t="s">
        <v>26076</v>
      </c>
      <c r="D7166" s="1" t="s">
        <v>26077</v>
      </c>
      <c r="E7166" s="1">
        <v>4.47E7</v>
      </c>
      <c r="F7166" s="1" t="s">
        <v>689</v>
      </c>
      <c r="G7166" s="1" t="s">
        <v>37</v>
      </c>
      <c r="H7166" s="1">
        <v>22.0</v>
      </c>
      <c r="I7166" s="1" t="s">
        <v>38</v>
      </c>
      <c r="J7166" s="1" t="s">
        <v>38</v>
      </c>
      <c r="K7166" s="1">
        <v>5.0</v>
      </c>
      <c r="L7166" s="3">
        <v>36526.0</v>
      </c>
      <c r="M7166" s="3">
        <v>38777.0</v>
      </c>
      <c r="N7166" s="3">
        <v>39995.0</v>
      </c>
    </row>
    <row r="7167">
      <c r="A7167" s="1" t="s">
        <v>26078</v>
      </c>
      <c r="B7167" s="1" t="s">
        <v>26079</v>
      </c>
      <c r="C7167" s="2" t="s">
        <v>26080</v>
      </c>
      <c r="D7167" s="1" t="s">
        <v>63</v>
      </c>
      <c r="E7167" s="1">
        <v>264993.0</v>
      </c>
      <c r="F7167" s="1" t="s">
        <v>18</v>
      </c>
      <c r="G7167" s="1" t="s">
        <v>341</v>
      </c>
      <c r="H7167" s="1">
        <v>11.0</v>
      </c>
      <c r="I7167" s="1" t="s">
        <v>497</v>
      </c>
      <c r="J7167" s="1" t="s">
        <v>497</v>
      </c>
      <c r="K7167" s="1">
        <v>1.0</v>
      </c>
      <c r="L7167" s="3">
        <v>40982.0</v>
      </c>
      <c r="M7167" s="3">
        <v>41144.0</v>
      </c>
      <c r="N7167" s="3">
        <v>41144.0</v>
      </c>
    </row>
    <row r="7168">
      <c r="A7168" s="1" t="s">
        <v>26081</v>
      </c>
      <c r="B7168" s="1" t="s">
        <v>26082</v>
      </c>
      <c r="C7168" s="2" t="s">
        <v>26083</v>
      </c>
      <c r="D7168" s="1" t="s">
        <v>26084</v>
      </c>
      <c r="E7168" s="1">
        <v>1916040.0</v>
      </c>
      <c r="F7168" s="1" t="s">
        <v>18</v>
      </c>
      <c r="G7168" s="1" t="s">
        <v>406</v>
      </c>
      <c r="H7168" s="1">
        <v>40.0</v>
      </c>
      <c r="I7168" s="1" t="s">
        <v>980</v>
      </c>
      <c r="J7168" s="1" t="s">
        <v>980</v>
      </c>
      <c r="K7168" s="1">
        <v>2.0</v>
      </c>
      <c r="L7168" s="3">
        <v>41766.0</v>
      </c>
      <c r="M7168" s="3">
        <v>41852.0</v>
      </c>
      <c r="N7168" s="3">
        <v>42081.0</v>
      </c>
    </row>
    <row r="7169">
      <c r="A7169" s="1" t="s">
        <v>26085</v>
      </c>
      <c r="B7169" s="1" t="s">
        <v>26086</v>
      </c>
      <c r="C7169" s="2" t="s">
        <v>26087</v>
      </c>
      <c r="D7169" s="1" t="s">
        <v>70</v>
      </c>
      <c r="E7169" s="1">
        <v>3000000.0</v>
      </c>
      <c r="F7169" s="1" t="s">
        <v>18</v>
      </c>
      <c r="G7169" s="1" t="s">
        <v>2125</v>
      </c>
      <c r="H7169" s="1">
        <v>13.0</v>
      </c>
      <c r="I7169" s="1" t="s">
        <v>2126</v>
      </c>
      <c r="J7169" s="1" t="s">
        <v>2126</v>
      </c>
      <c r="K7169" s="1">
        <v>3.0</v>
      </c>
      <c r="L7169" s="3">
        <v>34751.0</v>
      </c>
      <c r="M7169" s="3">
        <v>40980.0</v>
      </c>
      <c r="N7169" s="3">
        <v>42145.0</v>
      </c>
    </row>
    <row r="7170">
      <c r="A7170" s="1" t="s">
        <v>26088</v>
      </c>
      <c r="B7170" s="1" t="s">
        <v>26089</v>
      </c>
      <c r="C7170" s="2" t="s">
        <v>26090</v>
      </c>
      <c r="D7170" s="1" t="s">
        <v>26091</v>
      </c>
      <c r="E7170" s="1">
        <v>941049.0</v>
      </c>
      <c r="F7170" s="1" t="s">
        <v>18</v>
      </c>
      <c r="G7170" s="1" t="s">
        <v>1062</v>
      </c>
      <c r="H7170" s="1">
        <v>16.0</v>
      </c>
      <c r="I7170" s="1" t="s">
        <v>1704</v>
      </c>
      <c r="J7170" s="1" t="s">
        <v>1704</v>
      </c>
      <c r="K7170" s="1">
        <v>2.0</v>
      </c>
      <c r="L7170" s="3">
        <v>41281.0</v>
      </c>
      <c r="M7170" s="3">
        <v>41865.0</v>
      </c>
      <c r="N7170" s="3">
        <v>42144.0</v>
      </c>
    </row>
    <row r="7171">
      <c r="A7171" s="1" t="s">
        <v>26092</v>
      </c>
      <c r="B7171" s="1" t="s">
        <v>26093</v>
      </c>
      <c r="D7171" s="1" t="s">
        <v>741</v>
      </c>
      <c r="E7171" s="1">
        <v>4788800.0</v>
      </c>
      <c r="F7171" s="1" t="s">
        <v>113</v>
      </c>
      <c r="G7171" s="1" t="s">
        <v>2125</v>
      </c>
      <c r="H7171" s="1">
        <v>13.0</v>
      </c>
      <c r="I7171" s="1" t="s">
        <v>2126</v>
      </c>
      <c r="J7171" s="1" t="s">
        <v>2126</v>
      </c>
      <c r="K7171" s="1">
        <v>1.0</v>
      </c>
      <c r="L7171" s="3">
        <v>33239.0</v>
      </c>
      <c r="M7171" s="3">
        <v>38757.0</v>
      </c>
      <c r="N7171" s="3">
        <v>38757.0</v>
      </c>
    </row>
    <row r="7172">
      <c r="A7172" s="1" t="s">
        <v>26094</v>
      </c>
      <c r="B7172" s="1" t="s">
        <v>26095</v>
      </c>
      <c r="C7172" s="2" t="s">
        <v>26096</v>
      </c>
      <c r="D7172" s="1" t="s">
        <v>1450</v>
      </c>
      <c r="E7172" s="1">
        <v>20265.0</v>
      </c>
      <c r="F7172" s="1" t="s">
        <v>18</v>
      </c>
      <c r="G7172" s="1" t="s">
        <v>1138</v>
      </c>
      <c r="H7172" s="1">
        <v>21.0</v>
      </c>
      <c r="I7172" s="1" t="s">
        <v>4021</v>
      </c>
      <c r="J7172" s="1" t="s">
        <v>4022</v>
      </c>
      <c r="K7172" s="1">
        <v>1.0</v>
      </c>
      <c r="L7172" s="3">
        <v>41275.0</v>
      </c>
      <c r="M7172" s="3">
        <v>41671.0</v>
      </c>
      <c r="N7172" s="3">
        <v>41671.0</v>
      </c>
    </row>
    <row r="7173">
      <c r="A7173" s="1" t="s">
        <v>26097</v>
      </c>
      <c r="B7173" s="1" t="s">
        <v>26098</v>
      </c>
      <c r="C7173" s="2" t="s">
        <v>26099</v>
      </c>
      <c r="D7173" s="1" t="s">
        <v>26100</v>
      </c>
      <c r="E7173" s="1" t="s">
        <v>43</v>
      </c>
      <c r="F7173" s="1" t="s">
        <v>18</v>
      </c>
      <c r="G7173" s="1" t="s">
        <v>25</v>
      </c>
      <c r="H7173" s="1" t="s">
        <v>14404</v>
      </c>
      <c r="I7173" s="1" t="s">
        <v>14405</v>
      </c>
      <c r="J7173" s="1" t="s">
        <v>26101</v>
      </c>
      <c r="K7173" s="1">
        <v>1.0</v>
      </c>
      <c r="M7173" s="3">
        <v>42125.0</v>
      </c>
      <c r="N7173" s="3">
        <v>42125.0</v>
      </c>
    </row>
    <row r="7174">
      <c r="A7174" s="1" t="s">
        <v>26102</v>
      </c>
      <c r="B7174" s="1" t="s">
        <v>26103</v>
      </c>
      <c r="C7174" s="2" t="s">
        <v>26104</v>
      </c>
      <c r="D7174" s="1" t="s">
        <v>26105</v>
      </c>
      <c r="E7174" s="1">
        <v>2.0825E7</v>
      </c>
      <c r="F7174" s="1" t="s">
        <v>18</v>
      </c>
      <c r="G7174" s="1" t="s">
        <v>25</v>
      </c>
      <c r="H7174" s="1" t="s">
        <v>64</v>
      </c>
      <c r="I7174" s="1" t="s">
        <v>65</v>
      </c>
      <c r="J7174" s="1" t="s">
        <v>1160</v>
      </c>
      <c r="K7174" s="1">
        <v>5.0</v>
      </c>
      <c r="L7174" s="3">
        <v>40544.0</v>
      </c>
      <c r="M7174" s="3">
        <v>40544.0</v>
      </c>
      <c r="N7174" s="3">
        <v>41589.0</v>
      </c>
    </row>
    <row r="7175">
      <c r="A7175" s="1" t="s">
        <v>26106</v>
      </c>
      <c r="B7175" s="1" t="s">
        <v>26107</v>
      </c>
      <c r="C7175" s="2" t="s">
        <v>26108</v>
      </c>
      <c r="D7175" s="1" t="s">
        <v>26109</v>
      </c>
      <c r="E7175" s="1">
        <v>20000.0</v>
      </c>
      <c r="F7175" s="1" t="s">
        <v>18</v>
      </c>
      <c r="G7175" s="1" t="s">
        <v>25</v>
      </c>
      <c r="H7175" s="1" t="s">
        <v>64</v>
      </c>
      <c r="I7175" s="1" t="s">
        <v>65</v>
      </c>
      <c r="J7175" s="1" t="s">
        <v>71</v>
      </c>
      <c r="K7175" s="1">
        <v>1.0</v>
      </c>
      <c r="L7175" s="3">
        <v>41456.0</v>
      </c>
      <c r="M7175" s="3">
        <v>41443.0</v>
      </c>
      <c r="N7175" s="3">
        <v>41443.0</v>
      </c>
    </row>
    <row r="7176">
      <c r="A7176" s="1" t="s">
        <v>26110</v>
      </c>
      <c r="B7176" s="1" t="s">
        <v>26111</v>
      </c>
      <c r="C7176" s="2" t="s">
        <v>26112</v>
      </c>
      <c r="D7176" s="1" t="s">
        <v>26113</v>
      </c>
      <c r="E7176" s="1">
        <v>394104.0</v>
      </c>
      <c r="F7176" s="1" t="s">
        <v>18</v>
      </c>
      <c r="G7176" s="1" t="s">
        <v>1062</v>
      </c>
      <c r="H7176" s="1">
        <v>16.0</v>
      </c>
      <c r="K7176" s="1">
        <v>1.0</v>
      </c>
      <c r="L7176" s="3">
        <v>41395.0</v>
      </c>
      <c r="M7176" s="3">
        <v>41395.0</v>
      </c>
      <c r="N7176" s="3">
        <v>41395.0</v>
      </c>
    </row>
    <row r="7177">
      <c r="A7177" s="1" t="s">
        <v>26114</v>
      </c>
      <c r="B7177" s="1" t="s">
        <v>26115</v>
      </c>
      <c r="C7177" s="2" t="s">
        <v>26116</v>
      </c>
      <c r="D7177" s="1" t="s">
        <v>26117</v>
      </c>
      <c r="E7177" s="1">
        <v>175000.0</v>
      </c>
      <c r="F7177" s="1" t="s">
        <v>18</v>
      </c>
      <c r="G7177" s="1" t="s">
        <v>25</v>
      </c>
      <c r="H7177" s="1" t="s">
        <v>26</v>
      </c>
      <c r="I7177" s="1" t="s">
        <v>15150</v>
      </c>
      <c r="J7177" s="1" t="s">
        <v>19981</v>
      </c>
      <c r="K7177" s="1">
        <v>1.0</v>
      </c>
      <c r="L7177" s="3">
        <v>41926.0</v>
      </c>
      <c r="M7177" s="3">
        <v>41876.0</v>
      </c>
      <c r="N7177" s="3">
        <v>41876.0</v>
      </c>
    </row>
    <row r="7178">
      <c r="A7178" s="1" t="s">
        <v>26118</v>
      </c>
      <c r="B7178" s="2" t="s">
        <v>26119</v>
      </c>
      <c r="C7178" s="2" t="s">
        <v>26120</v>
      </c>
      <c r="D7178" s="1" t="s">
        <v>26121</v>
      </c>
      <c r="E7178" s="1">
        <v>50000.0</v>
      </c>
      <c r="F7178" s="1" t="s">
        <v>18</v>
      </c>
      <c r="G7178" s="1" t="s">
        <v>2318</v>
      </c>
      <c r="H7178" s="1">
        <v>4.0</v>
      </c>
      <c r="I7178" s="1" t="s">
        <v>8862</v>
      </c>
      <c r="J7178" s="1" t="s">
        <v>8862</v>
      </c>
      <c r="K7178" s="1">
        <v>1.0</v>
      </c>
      <c r="L7178" s="3">
        <v>41685.0</v>
      </c>
      <c r="M7178" s="3">
        <v>41671.0</v>
      </c>
      <c r="N7178" s="3">
        <v>41671.0</v>
      </c>
    </row>
    <row r="7179">
      <c r="A7179" s="1" t="s">
        <v>26122</v>
      </c>
      <c r="B7179" s="1" t="s">
        <v>26123</v>
      </c>
      <c r="D7179" s="1" t="s">
        <v>26124</v>
      </c>
      <c r="E7179" s="1">
        <v>60000.0</v>
      </c>
      <c r="F7179" s="1" t="s">
        <v>18</v>
      </c>
      <c r="G7179" s="1" t="s">
        <v>25</v>
      </c>
      <c r="H7179" s="1" t="s">
        <v>1272</v>
      </c>
      <c r="I7179" s="1" t="s">
        <v>1273</v>
      </c>
      <c r="J7179" s="1" t="s">
        <v>6283</v>
      </c>
      <c r="K7179" s="1">
        <v>1.0</v>
      </c>
      <c r="L7179" s="3">
        <v>41692.0</v>
      </c>
      <c r="M7179" s="3">
        <v>41692.0</v>
      </c>
      <c r="N7179" s="3">
        <v>41692.0</v>
      </c>
    </row>
    <row r="7180">
      <c r="A7180" s="1" t="s">
        <v>26125</v>
      </c>
      <c r="B7180" s="1" t="s">
        <v>26126</v>
      </c>
      <c r="C7180" s="2" t="s">
        <v>26127</v>
      </c>
      <c r="D7180" s="1" t="s">
        <v>26128</v>
      </c>
      <c r="E7180" s="1">
        <v>2300000.0</v>
      </c>
      <c r="F7180" s="1" t="s">
        <v>689</v>
      </c>
      <c r="G7180" s="1" t="s">
        <v>25</v>
      </c>
      <c r="H7180" s="1" t="s">
        <v>430</v>
      </c>
      <c r="I7180" s="1" t="s">
        <v>528</v>
      </c>
      <c r="J7180" s="1" t="s">
        <v>4105</v>
      </c>
      <c r="K7180" s="1">
        <v>1.0</v>
      </c>
      <c r="L7180" s="3">
        <v>41676.0</v>
      </c>
      <c r="M7180" s="3">
        <v>42116.0</v>
      </c>
      <c r="N7180" s="3">
        <v>42116.0</v>
      </c>
    </row>
    <row r="7181">
      <c r="A7181" s="1" t="s">
        <v>26129</v>
      </c>
      <c r="B7181" s="1" t="s">
        <v>26130</v>
      </c>
      <c r="C7181" s="2" t="s">
        <v>26131</v>
      </c>
      <c r="D7181" s="1" t="s">
        <v>42</v>
      </c>
      <c r="E7181" s="1">
        <v>2000000.0</v>
      </c>
      <c r="F7181" s="1" t="s">
        <v>18</v>
      </c>
      <c r="G7181" s="1" t="s">
        <v>37</v>
      </c>
      <c r="K7181" s="1">
        <v>1.0</v>
      </c>
      <c r="M7181" s="3">
        <v>38869.0</v>
      </c>
      <c r="N7181" s="3">
        <v>38869.0</v>
      </c>
    </row>
    <row r="7182">
      <c r="A7182" s="1" t="s">
        <v>26132</v>
      </c>
      <c r="B7182" s="1" t="s">
        <v>26133</v>
      </c>
      <c r="C7182" s="2" t="s">
        <v>26134</v>
      </c>
      <c r="D7182" s="1" t="s">
        <v>26135</v>
      </c>
      <c r="E7182" s="1" t="s">
        <v>43</v>
      </c>
      <c r="F7182" s="1" t="s">
        <v>18</v>
      </c>
      <c r="G7182" s="1" t="s">
        <v>25</v>
      </c>
      <c r="H7182" s="1" t="s">
        <v>64</v>
      </c>
      <c r="I7182" s="1" t="s">
        <v>65</v>
      </c>
      <c r="J7182" s="1" t="s">
        <v>1103</v>
      </c>
      <c r="K7182" s="1">
        <v>1.0</v>
      </c>
      <c r="M7182" s="3">
        <v>41496.0</v>
      </c>
      <c r="N7182" s="3">
        <v>41496.0</v>
      </c>
    </row>
    <row r="7183">
      <c r="A7183" s="1" t="s">
        <v>26136</v>
      </c>
      <c r="B7183" s="1" t="s">
        <v>26137</v>
      </c>
      <c r="C7183" s="2" t="s">
        <v>26138</v>
      </c>
      <c r="D7183" s="1" t="s">
        <v>42</v>
      </c>
      <c r="E7183" s="1">
        <v>7000000.0</v>
      </c>
      <c r="F7183" s="1" t="s">
        <v>18</v>
      </c>
      <c r="G7183" s="1" t="s">
        <v>308</v>
      </c>
      <c r="H7183" s="1">
        <v>10.0</v>
      </c>
      <c r="I7183" s="1" t="s">
        <v>1687</v>
      </c>
      <c r="J7183" s="1" t="s">
        <v>1687</v>
      </c>
      <c r="K7183" s="1">
        <v>1.0</v>
      </c>
      <c r="L7183" s="3">
        <v>36892.0</v>
      </c>
      <c r="M7183" s="3">
        <v>39422.0</v>
      </c>
      <c r="N7183" s="3">
        <v>39422.0</v>
      </c>
    </row>
    <row r="7184">
      <c r="A7184" s="1" t="s">
        <v>26139</v>
      </c>
      <c r="B7184" s="1" t="s">
        <v>26140</v>
      </c>
      <c r="C7184" s="2" t="s">
        <v>26141</v>
      </c>
      <c r="D7184" s="1" t="s">
        <v>26142</v>
      </c>
      <c r="E7184" s="1">
        <v>209999.0</v>
      </c>
      <c r="F7184" s="1" t="s">
        <v>113</v>
      </c>
      <c r="G7184" s="1" t="s">
        <v>25</v>
      </c>
      <c r="H7184" s="1" t="s">
        <v>64</v>
      </c>
      <c r="I7184" s="1" t="s">
        <v>65</v>
      </c>
      <c r="J7184" s="1" t="s">
        <v>271</v>
      </c>
      <c r="K7184" s="1">
        <v>1.0</v>
      </c>
      <c r="L7184" s="3">
        <v>40544.0</v>
      </c>
      <c r="M7184" s="3">
        <v>41071.0</v>
      </c>
      <c r="N7184" s="3">
        <v>41071.0</v>
      </c>
    </row>
    <row r="7185">
      <c r="A7185" s="1" t="s">
        <v>26143</v>
      </c>
      <c r="B7185" s="1" t="s">
        <v>26144</v>
      </c>
      <c r="C7185" s="2" t="s">
        <v>26145</v>
      </c>
      <c r="D7185" s="1" t="s">
        <v>75</v>
      </c>
      <c r="E7185" s="1">
        <v>500000.0</v>
      </c>
      <c r="F7185" s="1" t="s">
        <v>18</v>
      </c>
      <c r="G7185" s="1" t="s">
        <v>19</v>
      </c>
      <c r="H7185" s="1">
        <v>10.0</v>
      </c>
      <c r="I7185" s="1" t="s">
        <v>672</v>
      </c>
      <c r="J7185" s="1" t="s">
        <v>673</v>
      </c>
      <c r="K7185" s="1">
        <v>2.0</v>
      </c>
      <c r="L7185" s="3">
        <v>41960.0</v>
      </c>
      <c r="M7185" s="3">
        <v>42072.0</v>
      </c>
      <c r="N7185" s="3">
        <v>42338.0</v>
      </c>
    </row>
    <row r="7186">
      <c r="A7186" s="1" t="s">
        <v>26146</v>
      </c>
      <c r="B7186" s="1" t="s">
        <v>26147</v>
      </c>
      <c r="C7186" s="2" t="s">
        <v>26148</v>
      </c>
      <c r="E7186" s="1">
        <v>1100000.0</v>
      </c>
      <c r="F7186" s="1" t="s">
        <v>18</v>
      </c>
      <c r="G7186" s="1" t="s">
        <v>222</v>
      </c>
      <c r="H7186" s="1">
        <v>6.0</v>
      </c>
      <c r="K7186" s="1">
        <v>1.0</v>
      </c>
      <c r="L7186" s="3">
        <v>41686.0</v>
      </c>
      <c r="M7186" s="3">
        <v>42334.0</v>
      </c>
      <c r="N7186" s="3">
        <v>42334.0</v>
      </c>
    </row>
    <row r="7187">
      <c r="A7187" s="1" t="s">
        <v>26149</v>
      </c>
      <c r="B7187" s="1" t="s">
        <v>26150</v>
      </c>
      <c r="C7187" s="2" t="s">
        <v>26151</v>
      </c>
      <c r="D7187" s="1" t="s">
        <v>26152</v>
      </c>
      <c r="E7187" s="1">
        <v>800000.0</v>
      </c>
      <c r="F7187" s="1" t="s">
        <v>18</v>
      </c>
      <c r="G7187" s="1" t="s">
        <v>25</v>
      </c>
      <c r="H7187" s="1" t="s">
        <v>106</v>
      </c>
      <c r="I7187" s="1" t="s">
        <v>107</v>
      </c>
      <c r="J7187" s="1" t="s">
        <v>108</v>
      </c>
      <c r="K7187" s="1">
        <v>1.0</v>
      </c>
      <c r="L7187" s="3">
        <v>40179.0</v>
      </c>
      <c r="M7187" s="3">
        <v>40855.0</v>
      </c>
      <c r="N7187" s="3">
        <v>40855.0</v>
      </c>
    </row>
    <row r="7188">
      <c r="A7188" s="1" t="s">
        <v>26153</v>
      </c>
      <c r="B7188" s="1" t="s">
        <v>26154</v>
      </c>
      <c r="C7188" s="2" t="s">
        <v>26155</v>
      </c>
      <c r="D7188" s="1" t="s">
        <v>36</v>
      </c>
      <c r="E7188" s="1" t="s">
        <v>43</v>
      </c>
      <c r="F7188" s="1" t="s">
        <v>18</v>
      </c>
      <c r="K7188" s="1">
        <v>1.0</v>
      </c>
      <c r="L7188" s="3">
        <v>40940.0</v>
      </c>
      <c r="M7188" s="3">
        <v>41395.0</v>
      </c>
      <c r="N7188" s="3">
        <v>41395.0</v>
      </c>
    </row>
    <row r="7189">
      <c r="A7189" s="1" t="s">
        <v>26156</v>
      </c>
      <c r="B7189" s="2" t="s">
        <v>26157</v>
      </c>
      <c r="C7189" s="2" t="s">
        <v>26158</v>
      </c>
      <c r="D7189" s="1" t="s">
        <v>1102</v>
      </c>
      <c r="E7189" s="1">
        <v>2000000.0</v>
      </c>
      <c r="F7189" s="1" t="s">
        <v>18</v>
      </c>
      <c r="G7189" s="1" t="s">
        <v>347</v>
      </c>
      <c r="H7189" s="1">
        <v>7.0</v>
      </c>
      <c r="I7189" s="1" t="s">
        <v>762</v>
      </c>
      <c r="J7189" s="1" t="s">
        <v>762</v>
      </c>
      <c r="K7189" s="1">
        <v>1.0</v>
      </c>
      <c r="L7189" s="3">
        <v>41654.0</v>
      </c>
      <c r="M7189" s="3">
        <v>41654.0</v>
      </c>
      <c r="N7189" s="3">
        <v>41654.0</v>
      </c>
    </row>
    <row r="7190">
      <c r="A7190" s="1" t="s">
        <v>26159</v>
      </c>
      <c r="B7190" s="1" t="s">
        <v>26160</v>
      </c>
      <c r="C7190" s="2" t="s">
        <v>26161</v>
      </c>
      <c r="D7190" s="1" t="s">
        <v>26162</v>
      </c>
      <c r="E7190" s="1">
        <v>900000.0</v>
      </c>
      <c r="F7190" s="1" t="s">
        <v>18</v>
      </c>
      <c r="K7190" s="1">
        <v>1.0</v>
      </c>
      <c r="L7190" s="3">
        <v>39436.0</v>
      </c>
      <c r="M7190" s="3">
        <v>42033.0</v>
      </c>
      <c r="N7190" s="3">
        <v>42033.0</v>
      </c>
    </row>
    <row r="7191">
      <c r="A7191" s="1" t="s">
        <v>26163</v>
      </c>
      <c r="B7191" s="1" t="s">
        <v>26164</v>
      </c>
      <c r="C7191" s="2" t="s">
        <v>26165</v>
      </c>
      <c r="D7191" s="1" t="s">
        <v>26166</v>
      </c>
      <c r="E7191" s="1">
        <v>30000.0</v>
      </c>
      <c r="F7191" s="1" t="s">
        <v>18</v>
      </c>
      <c r="G7191" s="1" t="s">
        <v>26167</v>
      </c>
      <c r="I7191" s="1" t="s">
        <v>26168</v>
      </c>
      <c r="J7191" s="1" t="s">
        <v>26168</v>
      </c>
      <c r="K7191" s="1">
        <v>1.0</v>
      </c>
      <c r="M7191" s="3">
        <v>42142.0</v>
      </c>
      <c r="N7191" s="3">
        <v>42142.0</v>
      </c>
    </row>
    <row r="7192">
      <c r="A7192" s="1" t="s">
        <v>26169</v>
      </c>
      <c r="B7192" s="1" t="s">
        <v>26170</v>
      </c>
      <c r="C7192" s="2" t="s">
        <v>26171</v>
      </c>
      <c r="D7192" s="1" t="s">
        <v>26172</v>
      </c>
      <c r="E7192" s="1">
        <v>1370000.0</v>
      </c>
      <c r="F7192" s="1" t="s">
        <v>18</v>
      </c>
      <c r="G7192" s="1" t="s">
        <v>25</v>
      </c>
      <c r="H7192" s="1" t="s">
        <v>64</v>
      </c>
      <c r="I7192" s="1" t="s">
        <v>65</v>
      </c>
      <c r="J7192" s="1" t="s">
        <v>71</v>
      </c>
      <c r="K7192" s="1">
        <v>1.0</v>
      </c>
      <c r="L7192" s="3">
        <v>41589.0</v>
      </c>
      <c r="M7192" s="3">
        <v>42047.0</v>
      </c>
      <c r="N7192" s="3">
        <v>42047.0</v>
      </c>
    </row>
    <row r="7193">
      <c r="A7193" s="1" t="s">
        <v>26173</v>
      </c>
      <c r="B7193" s="1" t="s">
        <v>26174</v>
      </c>
      <c r="C7193" s="2" t="s">
        <v>26175</v>
      </c>
      <c r="D7193" s="1" t="s">
        <v>26176</v>
      </c>
      <c r="E7193" s="1">
        <v>6936000.0</v>
      </c>
      <c r="F7193" s="1" t="s">
        <v>18</v>
      </c>
      <c r="G7193" s="1" t="s">
        <v>406</v>
      </c>
      <c r="K7193" s="1">
        <v>4.0</v>
      </c>
      <c r="L7193" s="3">
        <v>41648.0</v>
      </c>
      <c r="M7193" s="3">
        <v>41842.0</v>
      </c>
      <c r="N7193" s="3">
        <v>42228.0</v>
      </c>
    </row>
    <row r="7194">
      <c r="A7194" s="1" t="s">
        <v>26177</v>
      </c>
      <c r="B7194" s="1" t="s">
        <v>26178</v>
      </c>
      <c r="D7194" s="1" t="s">
        <v>70</v>
      </c>
      <c r="E7194" s="1">
        <v>2.1E7</v>
      </c>
      <c r="F7194" s="1" t="s">
        <v>113</v>
      </c>
      <c r="G7194" s="1" t="s">
        <v>25</v>
      </c>
      <c r="H7194" s="1" t="s">
        <v>64</v>
      </c>
      <c r="I7194" s="1" t="s">
        <v>65</v>
      </c>
      <c r="J7194" s="1" t="s">
        <v>271</v>
      </c>
      <c r="K7194" s="1">
        <v>4.0</v>
      </c>
      <c r="L7194" s="3">
        <v>36526.0</v>
      </c>
      <c r="M7194" s="3">
        <v>37802.0</v>
      </c>
      <c r="N7194" s="3">
        <v>38899.0</v>
      </c>
    </row>
    <row r="7195">
      <c r="A7195" s="1" t="s">
        <v>26179</v>
      </c>
      <c r="B7195" s="1" t="s">
        <v>26180</v>
      </c>
      <c r="C7195" s="2" t="s">
        <v>26181</v>
      </c>
      <c r="D7195" s="1" t="s">
        <v>26182</v>
      </c>
      <c r="E7195" s="1">
        <v>6.0E7</v>
      </c>
      <c r="F7195" s="1" t="s">
        <v>18</v>
      </c>
      <c r="G7195" s="1" t="s">
        <v>25</v>
      </c>
      <c r="H7195" s="1" t="s">
        <v>64</v>
      </c>
      <c r="I7195" s="1" t="s">
        <v>65</v>
      </c>
      <c r="J7195" s="1" t="s">
        <v>71</v>
      </c>
      <c r="K7195" s="1">
        <v>3.0</v>
      </c>
      <c r="L7195" s="3">
        <v>40544.0</v>
      </c>
      <c r="M7195" s="3">
        <v>41789.0</v>
      </c>
      <c r="N7195" s="3">
        <v>42194.0</v>
      </c>
    </row>
    <row r="7196">
      <c r="A7196" s="1" t="s">
        <v>26183</v>
      </c>
      <c r="B7196" s="2" t="s">
        <v>26184</v>
      </c>
      <c r="C7196" s="2" t="s">
        <v>26185</v>
      </c>
      <c r="D7196" s="1" t="s">
        <v>26186</v>
      </c>
      <c r="E7196" s="1">
        <v>3030000.0</v>
      </c>
      <c r="F7196" s="1" t="s">
        <v>18</v>
      </c>
      <c r="K7196" s="1">
        <v>2.0</v>
      </c>
      <c r="L7196" s="3">
        <v>42007.0</v>
      </c>
      <c r="M7196" s="3">
        <v>42129.0</v>
      </c>
      <c r="N7196" s="3">
        <v>42278.0</v>
      </c>
    </row>
    <row r="7197">
      <c r="A7197" s="1" t="s">
        <v>26187</v>
      </c>
      <c r="B7197" s="1" t="s">
        <v>26188</v>
      </c>
      <c r="C7197" s="2" t="s">
        <v>26189</v>
      </c>
      <c r="D7197" s="1" t="s">
        <v>26190</v>
      </c>
      <c r="E7197" s="1">
        <v>3.5E7</v>
      </c>
      <c r="F7197" s="1" t="s">
        <v>18</v>
      </c>
      <c r="G7197" s="1" t="s">
        <v>25</v>
      </c>
      <c r="H7197" s="1" t="s">
        <v>64</v>
      </c>
      <c r="I7197" s="1" t="s">
        <v>65</v>
      </c>
      <c r="J7197" s="1" t="s">
        <v>723</v>
      </c>
      <c r="K7197" s="1">
        <v>2.0</v>
      </c>
      <c r="L7197" s="3">
        <v>41275.0</v>
      </c>
      <c r="M7197" s="3">
        <v>41341.0</v>
      </c>
      <c r="N7197" s="3">
        <v>41856.0</v>
      </c>
    </row>
    <row r="7198">
      <c r="A7198" s="1" t="s">
        <v>26191</v>
      </c>
      <c r="B7198" s="1" t="s">
        <v>26192</v>
      </c>
      <c r="C7198" s="2" t="s">
        <v>26193</v>
      </c>
      <c r="D7198" s="1" t="s">
        <v>26194</v>
      </c>
      <c r="E7198" s="1">
        <v>1.2E7</v>
      </c>
      <c r="F7198" s="1" t="s">
        <v>18</v>
      </c>
      <c r="G7198" s="1" t="s">
        <v>25</v>
      </c>
      <c r="H7198" s="1" t="s">
        <v>64</v>
      </c>
      <c r="I7198" s="1" t="s">
        <v>65</v>
      </c>
      <c r="J7198" s="1" t="s">
        <v>71</v>
      </c>
      <c r="K7198" s="1">
        <v>2.0</v>
      </c>
      <c r="L7198" s="3">
        <v>41275.0</v>
      </c>
      <c r="M7198" s="3">
        <v>41806.0</v>
      </c>
      <c r="N7198" s="3">
        <v>41886.0</v>
      </c>
    </row>
    <row r="7199">
      <c r="A7199" s="1" t="s">
        <v>26195</v>
      </c>
      <c r="B7199" s="1" t="s">
        <v>26196</v>
      </c>
      <c r="C7199" s="2" t="s">
        <v>26197</v>
      </c>
      <c r="D7199" s="1" t="s">
        <v>317</v>
      </c>
      <c r="E7199" s="1">
        <v>3.1711985E7</v>
      </c>
      <c r="F7199" s="1" t="s">
        <v>18</v>
      </c>
      <c r="G7199" s="1" t="s">
        <v>57</v>
      </c>
      <c r="H7199" s="1" t="s">
        <v>202</v>
      </c>
      <c r="I7199" s="1" t="s">
        <v>203</v>
      </c>
      <c r="J7199" s="1" t="s">
        <v>203</v>
      </c>
      <c r="K7199" s="1">
        <v>5.0</v>
      </c>
      <c r="L7199" s="3">
        <v>41676.0</v>
      </c>
      <c r="M7199" s="3">
        <v>41834.0</v>
      </c>
      <c r="N7199" s="3">
        <v>42153.0</v>
      </c>
    </row>
    <row r="7200">
      <c r="A7200" s="1" t="s">
        <v>26198</v>
      </c>
      <c r="B7200" s="1" t="s">
        <v>26199</v>
      </c>
      <c r="C7200" s="2" t="s">
        <v>26200</v>
      </c>
      <c r="D7200" s="1" t="s">
        <v>26201</v>
      </c>
      <c r="E7200" s="1">
        <v>2500000.0</v>
      </c>
      <c r="F7200" s="1" t="s">
        <v>18</v>
      </c>
      <c r="G7200" s="1" t="s">
        <v>25</v>
      </c>
      <c r="H7200" s="1" t="s">
        <v>64</v>
      </c>
      <c r="I7200" s="1" t="s">
        <v>65</v>
      </c>
      <c r="J7200" s="1" t="s">
        <v>13283</v>
      </c>
      <c r="K7200" s="1">
        <v>1.0</v>
      </c>
      <c r="L7200" s="3">
        <v>38749.0</v>
      </c>
      <c r="M7200" s="3">
        <v>39661.0</v>
      </c>
      <c r="N7200" s="3">
        <v>39661.0</v>
      </c>
    </row>
    <row r="7201">
      <c r="A7201" s="1" t="s">
        <v>26202</v>
      </c>
      <c r="B7201" s="1" t="s">
        <v>26203</v>
      </c>
      <c r="C7201" s="2" t="s">
        <v>26204</v>
      </c>
      <c r="D7201" s="1" t="s">
        <v>26205</v>
      </c>
      <c r="E7201" s="1">
        <v>25000.0</v>
      </c>
      <c r="F7201" s="1" t="s">
        <v>18</v>
      </c>
      <c r="G7201" s="1" t="s">
        <v>25</v>
      </c>
      <c r="H7201" s="1" t="s">
        <v>64</v>
      </c>
      <c r="I7201" s="1" t="s">
        <v>65</v>
      </c>
      <c r="J7201" s="1" t="s">
        <v>5485</v>
      </c>
      <c r="K7201" s="1">
        <v>3.0</v>
      </c>
      <c r="M7201" s="3">
        <v>40664.0</v>
      </c>
      <c r="N7201" s="3">
        <v>41969.0</v>
      </c>
    </row>
    <row r="7202">
      <c r="A7202" s="1" t="s">
        <v>26206</v>
      </c>
      <c r="B7202" s="1" t="s">
        <v>26207</v>
      </c>
      <c r="C7202" s="2" t="s">
        <v>26208</v>
      </c>
      <c r="D7202" s="1" t="s">
        <v>42</v>
      </c>
      <c r="E7202" s="1">
        <v>2000000.0</v>
      </c>
      <c r="F7202" s="1" t="s">
        <v>18</v>
      </c>
      <c r="G7202" s="1" t="s">
        <v>57</v>
      </c>
      <c r="H7202" s="1" t="s">
        <v>202</v>
      </c>
      <c r="I7202" s="1" t="s">
        <v>203</v>
      </c>
      <c r="J7202" s="1" t="s">
        <v>15550</v>
      </c>
      <c r="K7202" s="1">
        <v>1.0</v>
      </c>
      <c r="L7202" s="3">
        <v>41579.0</v>
      </c>
      <c r="M7202" s="3">
        <v>41968.0</v>
      </c>
      <c r="N7202" s="3">
        <v>41968.0</v>
      </c>
    </row>
    <row r="7203">
      <c r="A7203" s="1" t="s">
        <v>26209</v>
      </c>
      <c r="B7203" s="1" t="s">
        <v>26210</v>
      </c>
      <c r="C7203" s="2" t="s">
        <v>26211</v>
      </c>
      <c r="D7203" s="1" t="s">
        <v>248</v>
      </c>
      <c r="E7203" s="1">
        <v>1500000.0</v>
      </c>
      <c r="F7203" s="1" t="s">
        <v>207</v>
      </c>
      <c r="G7203" s="1" t="s">
        <v>25</v>
      </c>
      <c r="H7203" s="1" t="s">
        <v>106</v>
      </c>
      <c r="I7203" s="1" t="s">
        <v>107</v>
      </c>
      <c r="J7203" s="1" t="s">
        <v>108</v>
      </c>
      <c r="K7203" s="1">
        <v>1.0</v>
      </c>
      <c r="L7203" s="3">
        <v>40544.0</v>
      </c>
      <c r="M7203" s="3">
        <v>41412.0</v>
      </c>
      <c r="N7203" s="3">
        <v>41412.0</v>
      </c>
    </row>
    <row r="7204">
      <c r="A7204" s="1" t="s">
        <v>26212</v>
      </c>
      <c r="B7204" s="1" t="s">
        <v>26213</v>
      </c>
      <c r="C7204" s="2" t="s">
        <v>26214</v>
      </c>
      <c r="D7204" s="1" t="s">
        <v>26215</v>
      </c>
      <c r="E7204" s="1">
        <v>8900000.0</v>
      </c>
      <c r="F7204" s="1" t="s">
        <v>18</v>
      </c>
      <c r="G7204" s="1" t="s">
        <v>25</v>
      </c>
      <c r="H7204" s="1" t="s">
        <v>64</v>
      </c>
      <c r="I7204" s="1" t="s">
        <v>95</v>
      </c>
      <c r="J7204" s="1" t="s">
        <v>376</v>
      </c>
      <c r="K7204" s="1">
        <v>2.0</v>
      </c>
      <c r="L7204" s="3">
        <v>40973.0</v>
      </c>
      <c r="M7204" s="3">
        <v>41381.0</v>
      </c>
      <c r="N7204" s="3">
        <v>41699.0</v>
      </c>
    </row>
    <row r="7205">
      <c r="A7205" s="1" t="s">
        <v>26216</v>
      </c>
      <c r="B7205" s="1" t="s">
        <v>26217</v>
      </c>
      <c r="C7205" s="2" t="s">
        <v>26218</v>
      </c>
      <c r="D7205" s="1" t="s">
        <v>741</v>
      </c>
      <c r="E7205" s="1">
        <v>130000.0</v>
      </c>
      <c r="F7205" s="1" t="s">
        <v>113</v>
      </c>
      <c r="G7205" s="1" t="s">
        <v>25</v>
      </c>
      <c r="H7205" s="1" t="s">
        <v>1011</v>
      </c>
      <c r="I7205" s="1" t="s">
        <v>7400</v>
      </c>
      <c r="J7205" s="1" t="s">
        <v>26219</v>
      </c>
      <c r="K7205" s="1">
        <v>1.0</v>
      </c>
      <c r="L7205" s="3">
        <v>37987.0</v>
      </c>
      <c r="M7205" s="3">
        <v>39357.0</v>
      </c>
      <c r="N7205" s="3">
        <v>39357.0</v>
      </c>
    </row>
    <row r="7206">
      <c r="A7206" s="1" t="s">
        <v>26220</v>
      </c>
      <c r="B7206" s="1" t="s">
        <v>26221</v>
      </c>
      <c r="C7206" s="2" t="s">
        <v>26222</v>
      </c>
      <c r="D7206" s="1" t="s">
        <v>26223</v>
      </c>
      <c r="E7206" s="1">
        <v>253107.0</v>
      </c>
      <c r="F7206" s="1" t="s">
        <v>18</v>
      </c>
      <c r="K7206" s="1">
        <v>1.0</v>
      </c>
      <c r="M7206" s="3">
        <v>41936.0</v>
      </c>
      <c r="N7206" s="3">
        <v>41936.0</v>
      </c>
    </row>
    <row r="7207">
      <c r="A7207" s="1" t="s">
        <v>26224</v>
      </c>
      <c r="B7207" s="1" t="s">
        <v>26225</v>
      </c>
      <c r="C7207" s="2" t="s">
        <v>26226</v>
      </c>
      <c r="D7207" s="1" t="s">
        <v>26227</v>
      </c>
      <c r="E7207" s="1">
        <v>910000.0</v>
      </c>
      <c r="F7207" s="1" t="s">
        <v>18</v>
      </c>
      <c r="G7207" s="1" t="s">
        <v>57</v>
      </c>
      <c r="H7207" s="1" t="s">
        <v>58</v>
      </c>
      <c r="I7207" s="1" t="s">
        <v>59</v>
      </c>
      <c r="J7207" s="1" t="s">
        <v>59</v>
      </c>
      <c r="K7207" s="1">
        <v>2.0</v>
      </c>
      <c r="L7207" s="3">
        <v>41260.0</v>
      </c>
      <c r="M7207" s="3">
        <v>41504.0</v>
      </c>
      <c r="N7207" s="3">
        <v>41782.0</v>
      </c>
    </row>
    <row r="7208">
      <c r="A7208" s="1" t="s">
        <v>26228</v>
      </c>
      <c r="B7208" s="1" t="s">
        <v>26229</v>
      </c>
      <c r="C7208" s="2" t="s">
        <v>26230</v>
      </c>
      <c r="D7208" s="1" t="s">
        <v>26231</v>
      </c>
      <c r="E7208" s="1">
        <v>3.14E7</v>
      </c>
      <c r="F7208" s="1" t="s">
        <v>18</v>
      </c>
      <c r="G7208" s="1" t="s">
        <v>25</v>
      </c>
      <c r="H7208" s="1" t="s">
        <v>106</v>
      </c>
      <c r="I7208" s="1" t="s">
        <v>107</v>
      </c>
      <c r="J7208" s="1" t="s">
        <v>108</v>
      </c>
      <c r="K7208" s="1">
        <v>6.0</v>
      </c>
      <c r="L7208" s="3">
        <v>39637.0</v>
      </c>
      <c r="M7208" s="3">
        <v>39448.0</v>
      </c>
      <c r="N7208" s="3">
        <v>41100.0</v>
      </c>
    </row>
    <row r="7209">
      <c r="A7209" s="1" t="s">
        <v>26232</v>
      </c>
      <c r="B7209" s="1" t="s">
        <v>26233</v>
      </c>
      <c r="C7209" s="2" t="s">
        <v>26234</v>
      </c>
      <c r="D7209" s="1" t="s">
        <v>26235</v>
      </c>
      <c r="E7209" s="1" t="s">
        <v>43</v>
      </c>
      <c r="F7209" s="1" t="s">
        <v>18</v>
      </c>
      <c r="G7209" s="1" t="s">
        <v>57</v>
      </c>
      <c r="H7209" s="1" t="s">
        <v>202</v>
      </c>
      <c r="I7209" s="1" t="s">
        <v>203</v>
      </c>
      <c r="J7209" s="1" t="s">
        <v>203</v>
      </c>
      <c r="K7209" s="1">
        <v>1.0</v>
      </c>
      <c r="L7209" s="3">
        <v>41194.0</v>
      </c>
      <c r="M7209" s="3">
        <v>41926.0</v>
      </c>
      <c r="N7209" s="3">
        <v>41926.0</v>
      </c>
    </row>
    <row r="7210">
      <c r="A7210" s="1" t="s">
        <v>26236</v>
      </c>
      <c r="B7210" s="1" t="s">
        <v>26237</v>
      </c>
      <c r="C7210" s="2" t="s">
        <v>26238</v>
      </c>
      <c r="E7210" s="1" t="s">
        <v>43</v>
      </c>
      <c r="F7210" s="1" t="s">
        <v>207</v>
      </c>
      <c r="K7210" s="1">
        <v>1.0</v>
      </c>
      <c r="L7210" s="3">
        <v>41639.0</v>
      </c>
      <c r="M7210" s="3">
        <v>41846.0</v>
      </c>
      <c r="N7210" s="3">
        <v>41846.0</v>
      </c>
    </row>
    <row r="7211">
      <c r="A7211" s="1" t="s">
        <v>26239</v>
      </c>
      <c r="B7211" s="1" t="s">
        <v>26240</v>
      </c>
      <c r="C7211" s="2" t="s">
        <v>26241</v>
      </c>
      <c r="D7211" s="1" t="s">
        <v>643</v>
      </c>
      <c r="E7211" s="1">
        <v>365000.0</v>
      </c>
      <c r="F7211" s="1" t="s">
        <v>18</v>
      </c>
      <c r="G7211" s="1" t="s">
        <v>25</v>
      </c>
      <c r="H7211" s="1" t="s">
        <v>64</v>
      </c>
      <c r="I7211" s="1" t="s">
        <v>65</v>
      </c>
      <c r="J7211" s="1" t="s">
        <v>1103</v>
      </c>
      <c r="K7211" s="1">
        <v>1.0</v>
      </c>
      <c r="L7211" s="3">
        <v>39083.0</v>
      </c>
      <c r="M7211" s="3">
        <v>40017.0</v>
      </c>
      <c r="N7211" s="3">
        <v>40017.0</v>
      </c>
    </row>
    <row r="7212">
      <c r="A7212" s="1" t="s">
        <v>26242</v>
      </c>
      <c r="B7212" s="1" t="s">
        <v>26243</v>
      </c>
      <c r="C7212" s="2" t="s">
        <v>26244</v>
      </c>
      <c r="D7212" s="1" t="s">
        <v>23794</v>
      </c>
      <c r="E7212" s="1">
        <v>50000.0</v>
      </c>
      <c r="F7212" s="1" t="s">
        <v>18</v>
      </c>
      <c r="G7212" s="1" t="s">
        <v>25</v>
      </c>
      <c r="H7212" s="1" t="s">
        <v>485</v>
      </c>
      <c r="I7212" s="1" t="s">
        <v>486</v>
      </c>
      <c r="J7212" s="1" t="s">
        <v>486</v>
      </c>
      <c r="K7212" s="1">
        <v>1.0</v>
      </c>
      <c r="L7212" s="3">
        <v>39934.0</v>
      </c>
      <c r="M7212" s="3">
        <v>40330.0</v>
      </c>
      <c r="N7212" s="3">
        <v>40330.0</v>
      </c>
    </row>
    <row r="7213">
      <c r="A7213" s="1" t="s">
        <v>26245</v>
      </c>
      <c r="B7213" s="1" t="s">
        <v>26246</v>
      </c>
      <c r="C7213" s="2" t="s">
        <v>26247</v>
      </c>
      <c r="E7213" s="1" t="s">
        <v>43</v>
      </c>
      <c r="F7213" s="1" t="s">
        <v>18</v>
      </c>
      <c r="G7213" s="1" t="s">
        <v>51</v>
      </c>
      <c r="I7213" s="1" t="s">
        <v>52</v>
      </c>
      <c r="J7213" s="1" t="s">
        <v>26248</v>
      </c>
      <c r="K7213" s="1">
        <v>1.0</v>
      </c>
      <c r="L7213" s="3">
        <v>41640.0</v>
      </c>
      <c r="M7213" s="3">
        <v>42203.0</v>
      </c>
      <c r="N7213" s="3">
        <v>42203.0</v>
      </c>
    </row>
    <row r="7214">
      <c r="A7214" s="1" t="s">
        <v>26249</v>
      </c>
      <c r="B7214" s="1" t="s">
        <v>26250</v>
      </c>
      <c r="C7214" s="2" t="s">
        <v>26251</v>
      </c>
      <c r="D7214" s="1" t="s">
        <v>1384</v>
      </c>
      <c r="E7214" s="1">
        <v>3.14E7</v>
      </c>
      <c r="F7214" s="1" t="s">
        <v>18</v>
      </c>
      <c r="G7214" s="1" t="s">
        <v>25</v>
      </c>
      <c r="H7214" s="1" t="s">
        <v>64</v>
      </c>
      <c r="I7214" s="1" t="s">
        <v>65</v>
      </c>
      <c r="J7214" s="1" t="s">
        <v>1419</v>
      </c>
      <c r="K7214" s="1">
        <v>2.0</v>
      </c>
      <c r="L7214" s="3">
        <v>34700.0</v>
      </c>
      <c r="M7214" s="3">
        <v>39083.0</v>
      </c>
      <c r="N7214" s="3">
        <v>39336.0</v>
      </c>
    </row>
    <row r="7215">
      <c r="A7215" s="1" t="s">
        <v>26252</v>
      </c>
      <c r="B7215" s="1" t="s">
        <v>26253</v>
      </c>
      <c r="C7215" s="2" t="s">
        <v>26254</v>
      </c>
      <c r="D7215" s="1" t="s">
        <v>26255</v>
      </c>
      <c r="E7215" s="1" t="s">
        <v>43</v>
      </c>
      <c r="F7215" s="1" t="s">
        <v>18</v>
      </c>
      <c r="G7215" s="1" t="s">
        <v>25</v>
      </c>
      <c r="H7215" s="1" t="s">
        <v>64</v>
      </c>
      <c r="I7215" s="1" t="s">
        <v>65</v>
      </c>
      <c r="J7215" s="1" t="s">
        <v>271</v>
      </c>
      <c r="K7215" s="1">
        <v>1.0</v>
      </c>
      <c r="L7215" s="3">
        <v>41275.0</v>
      </c>
      <c r="M7215" s="3">
        <v>41863.0</v>
      </c>
      <c r="N7215" s="3">
        <v>41863.0</v>
      </c>
    </row>
    <row r="7216">
      <c r="A7216" s="1" t="s">
        <v>26256</v>
      </c>
      <c r="B7216" s="1" t="s">
        <v>26257</v>
      </c>
      <c r="C7216" s="2" t="s">
        <v>26258</v>
      </c>
      <c r="D7216" s="1" t="s">
        <v>26259</v>
      </c>
      <c r="E7216" s="1" t="s">
        <v>43</v>
      </c>
      <c r="F7216" s="1" t="s">
        <v>18</v>
      </c>
      <c r="G7216" s="1" t="s">
        <v>25</v>
      </c>
      <c r="H7216" s="1" t="s">
        <v>64</v>
      </c>
      <c r="I7216" s="1" t="s">
        <v>65</v>
      </c>
      <c r="J7216" s="1" t="s">
        <v>71</v>
      </c>
      <c r="K7216" s="1">
        <v>1.0</v>
      </c>
      <c r="L7216" s="3">
        <v>40544.0</v>
      </c>
      <c r="M7216" s="3">
        <v>41334.0</v>
      </c>
      <c r="N7216" s="3">
        <v>41334.0</v>
      </c>
    </row>
    <row r="7217">
      <c r="A7217" s="1" t="s">
        <v>26260</v>
      </c>
      <c r="B7217" s="1" t="s">
        <v>26261</v>
      </c>
      <c r="C7217" s="2" t="s">
        <v>26262</v>
      </c>
      <c r="D7217" s="1" t="s">
        <v>26263</v>
      </c>
      <c r="E7217" s="1">
        <v>1.45E7</v>
      </c>
      <c r="F7217" s="1" t="s">
        <v>18</v>
      </c>
      <c r="G7217" s="1" t="s">
        <v>25</v>
      </c>
      <c r="H7217" s="1" t="s">
        <v>64</v>
      </c>
      <c r="I7217" s="1" t="s">
        <v>65</v>
      </c>
      <c r="J7217" s="1" t="s">
        <v>71</v>
      </c>
      <c r="K7217" s="1">
        <v>2.0</v>
      </c>
      <c r="L7217" s="3">
        <v>41609.0</v>
      </c>
      <c r="M7217" s="3">
        <v>41669.0</v>
      </c>
      <c r="N7217" s="3">
        <v>41932.0</v>
      </c>
    </row>
    <row r="7218">
      <c r="A7218" s="1" t="s">
        <v>26264</v>
      </c>
      <c r="B7218" s="1" t="s">
        <v>26265</v>
      </c>
      <c r="C7218" s="2" t="s">
        <v>26266</v>
      </c>
      <c r="D7218" s="1" t="s">
        <v>317</v>
      </c>
      <c r="E7218" s="1">
        <v>30000.0</v>
      </c>
      <c r="F7218" s="1" t="s">
        <v>18</v>
      </c>
      <c r="G7218" s="1" t="s">
        <v>76</v>
      </c>
      <c r="H7218" s="1">
        <v>12.0</v>
      </c>
      <c r="I7218" s="1" t="s">
        <v>77</v>
      </c>
      <c r="J7218" s="1" t="s">
        <v>77</v>
      </c>
      <c r="K7218" s="1">
        <v>1.0</v>
      </c>
      <c r="L7218" s="3">
        <v>42006.0</v>
      </c>
      <c r="M7218" s="3">
        <v>42073.0</v>
      </c>
      <c r="N7218" s="3">
        <v>42073.0</v>
      </c>
    </row>
    <row r="7219">
      <c r="A7219" s="1" t="s">
        <v>26267</v>
      </c>
      <c r="B7219" s="1" t="s">
        <v>26268</v>
      </c>
      <c r="C7219" s="2" t="s">
        <v>26269</v>
      </c>
      <c r="D7219" s="1" t="s">
        <v>26270</v>
      </c>
      <c r="E7219" s="1">
        <v>2000000.0</v>
      </c>
      <c r="F7219" s="1" t="s">
        <v>18</v>
      </c>
      <c r="K7219" s="1">
        <v>1.0</v>
      </c>
      <c r="M7219" s="3">
        <v>41791.0</v>
      </c>
      <c r="N7219" s="3">
        <v>41791.0</v>
      </c>
    </row>
    <row r="7220">
      <c r="A7220" s="1" t="s">
        <v>26271</v>
      </c>
      <c r="B7220" s="1" t="s">
        <v>26272</v>
      </c>
      <c r="C7220" s="2" t="s">
        <v>26273</v>
      </c>
      <c r="D7220" s="1" t="s">
        <v>26274</v>
      </c>
      <c r="E7220" s="1">
        <v>1921592.0</v>
      </c>
      <c r="F7220" s="1" t="s">
        <v>18</v>
      </c>
      <c r="G7220" s="1" t="s">
        <v>25</v>
      </c>
      <c r="H7220" s="1" t="s">
        <v>26</v>
      </c>
      <c r="I7220" s="1" t="s">
        <v>7745</v>
      </c>
      <c r="J7220" s="1" t="s">
        <v>2729</v>
      </c>
      <c r="K7220" s="1">
        <v>5.0</v>
      </c>
      <c r="L7220" s="3">
        <v>41275.0</v>
      </c>
      <c r="M7220" s="3">
        <v>41518.0</v>
      </c>
      <c r="N7220" s="3">
        <v>42256.0</v>
      </c>
    </row>
    <row r="7221">
      <c r="A7221" s="1" t="s">
        <v>26275</v>
      </c>
      <c r="B7221" s="1" t="s">
        <v>26276</v>
      </c>
      <c r="C7221" s="2" t="s">
        <v>26277</v>
      </c>
      <c r="D7221" s="1" t="s">
        <v>36</v>
      </c>
      <c r="E7221" s="1">
        <v>1.33E7</v>
      </c>
      <c r="F7221" s="1" t="s">
        <v>207</v>
      </c>
      <c r="G7221" s="1" t="s">
        <v>25</v>
      </c>
      <c r="H7221" s="1" t="s">
        <v>64</v>
      </c>
      <c r="I7221" s="1" t="s">
        <v>65</v>
      </c>
      <c r="J7221" s="1" t="s">
        <v>66</v>
      </c>
      <c r="K7221" s="1">
        <v>2.0</v>
      </c>
      <c r="L7221" s="3">
        <v>37591.0</v>
      </c>
      <c r="M7221" s="3">
        <v>37803.0</v>
      </c>
      <c r="N7221" s="3">
        <v>38231.0</v>
      </c>
    </row>
    <row r="7222">
      <c r="A7222" s="1" t="s">
        <v>26278</v>
      </c>
      <c r="B7222" s="1" t="s">
        <v>26279</v>
      </c>
      <c r="C7222" s="2" t="s">
        <v>26280</v>
      </c>
      <c r="D7222" s="1" t="s">
        <v>26281</v>
      </c>
      <c r="E7222" s="1">
        <v>3.251E7</v>
      </c>
      <c r="F7222" s="1" t="s">
        <v>18</v>
      </c>
      <c r="G7222" s="1" t="s">
        <v>25</v>
      </c>
      <c r="H7222" s="1" t="s">
        <v>644</v>
      </c>
      <c r="I7222" s="1" t="s">
        <v>645</v>
      </c>
      <c r="J7222" s="1" t="s">
        <v>645</v>
      </c>
      <c r="K7222" s="1">
        <v>3.0</v>
      </c>
      <c r="L7222" s="3">
        <v>40664.0</v>
      </c>
      <c r="M7222" s="3">
        <v>41281.0</v>
      </c>
      <c r="N7222" s="3">
        <v>41772.0</v>
      </c>
    </row>
    <row r="7223">
      <c r="A7223" s="1" t="s">
        <v>26282</v>
      </c>
      <c r="B7223" s="1" t="s">
        <v>26283</v>
      </c>
      <c r="C7223" s="2" t="s">
        <v>26284</v>
      </c>
      <c r="D7223" s="1" t="s">
        <v>9440</v>
      </c>
      <c r="E7223" s="1">
        <v>1700000.0</v>
      </c>
      <c r="F7223" s="1" t="s">
        <v>18</v>
      </c>
      <c r="G7223" s="1" t="s">
        <v>7268</v>
      </c>
      <c r="H7223" s="1">
        <v>5.0</v>
      </c>
      <c r="I7223" s="1" t="s">
        <v>7269</v>
      </c>
      <c r="J7223" s="1" t="s">
        <v>7269</v>
      </c>
      <c r="K7223" s="1">
        <v>2.0</v>
      </c>
      <c r="L7223" s="3">
        <v>41579.0</v>
      </c>
      <c r="M7223" s="3">
        <v>41640.0</v>
      </c>
      <c r="N7223" s="3">
        <v>42044.0</v>
      </c>
    </row>
    <row r="7224">
      <c r="A7224" s="1" t="s">
        <v>26285</v>
      </c>
      <c r="B7224" s="1" t="s">
        <v>26286</v>
      </c>
      <c r="C7224" s="2" t="s">
        <v>26287</v>
      </c>
      <c r="D7224" s="1" t="s">
        <v>26288</v>
      </c>
      <c r="E7224" s="1">
        <v>1931647.0</v>
      </c>
      <c r="F7224" s="1" t="s">
        <v>18</v>
      </c>
      <c r="G7224" s="1" t="s">
        <v>128</v>
      </c>
      <c r="H7224" s="1" t="s">
        <v>129</v>
      </c>
      <c r="I7224" s="1" t="s">
        <v>130</v>
      </c>
      <c r="J7224" s="1" t="s">
        <v>130</v>
      </c>
      <c r="K7224" s="1">
        <v>2.0</v>
      </c>
      <c r="L7224" s="3">
        <v>41519.0</v>
      </c>
      <c r="M7224" s="3">
        <v>41623.0</v>
      </c>
      <c r="N7224" s="3">
        <v>41886.0</v>
      </c>
    </row>
    <row r="7225">
      <c r="A7225" s="1" t="s">
        <v>26289</v>
      </c>
      <c r="B7225" s="1" t="s">
        <v>26290</v>
      </c>
      <c r="C7225" s="2" t="s">
        <v>26291</v>
      </c>
      <c r="D7225" s="1" t="s">
        <v>26292</v>
      </c>
      <c r="E7225" s="1">
        <v>25000.0</v>
      </c>
      <c r="F7225" s="1" t="s">
        <v>207</v>
      </c>
      <c r="K7225" s="1">
        <v>1.0</v>
      </c>
      <c r="L7225" s="3">
        <v>42019.0</v>
      </c>
      <c r="M7225" s="3">
        <v>42152.0</v>
      </c>
      <c r="N7225" s="3">
        <v>42152.0</v>
      </c>
    </row>
    <row r="7226">
      <c r="A7226" s="1" t="s">
        <v>26293</v>
      </c>
      <c r="B7226" s="1" t="s">
        <v>26294</v>
      </c>
      <c r="C7226" s="2" t="s">
        <v>26295</v>
      </c>
      <c r="D7226" s="1" t="s">
        <v>26296</v>
      </c>
      <c r="E7226" s="1">
        <v>9852473.0</v>
      </c>
      <c r="F7226" s="1" t="s">
        <v>18</v>
      </c>
      <c r="G7226" s="1" t="s">
        <v>25</v>
      </c>
      <c r="H7226" s="1" t="s">
        <v>64</v>
      </c>
      <c r="I7226" s="1" t="s">
        <v>65</v>
      </c>
      <c r="J7226" s="1" t="s">
        <v>71</v>
      </c>
      <c r="K7226" s="1">
        <v>1.0</v>
      </c>
      <c r="L7226" s="3">
        <v>41275.0</v>
      </c>
      <c r="M7226" s="3">
        <v>41982.0</v>
      </c>
      <c r="N7226" s="3">
        <v>41982.0</v>
      </c>
    </row>
    <row r="7227">
      <c r="A7227" s="1" t="s">
        <v>26297</v>
      </c>
      <c r="B7227" s="1" t="s">
        <v>26298</v>
      </c>
      <c r="C7227" s="2" t="s">
        <v>26299</v>
      </c>
      <c r="D7227" s="1" t="s">
        <v>26300</v>
      </c>
      <c r="E7227" s="1">
        <v>1165824.0</v>
      </c>
      <c r="F7227" s="1" t="s">
        <v>18</v>
      </c>
      <c r="G7227" s="1" t="s">
        <v>25</v>
      </c>
      <c r="H7227" s="1" t="s">
        <v>64</v>
      </c>
      <c r="I7227" s="1" t="s">
        <v>65</v>
      </c>
      <c r="J7227" s="1" t="s">
        <v>3214</v>
      </c>
      <c r="K7227" s="1">
        <v>1.0</v>
      </c>
      <c r="L7227" s="3">
        <v>39814.0</v>
      </c>
      <c r="M7227" s="3">
        <v>41788.0</v>
      </c>
      <c r="N7227" s="3">
        <v>41788.0</v>
      </c>
    </row>
    <row r="7228">
      <c r="A7228" s="1" t="s">
        <v>26301</v>
      </c>
      <c r="B7228" s="1" t="s">
        <v>26302</v>
      </c>
      <c r="C7228" s="2" t="s">
        <v>26303</v>
      </c>
      <c r="D7228" s="1" t="s">
        <v>26304</v>
      </c>
      <c r="E7228" s="1">
        <v>40000.0</v>
      </c>
      <c r="F7228" s="1" t="s">
        <v>18</v>
      </c>
      <c r="G7228" s="1" t="s">
        <v>76</v>
      </c>
      <c r="H7228" s="1">
        <v>12.0</v>
      </c>
      <c r="I7228" s="1" t="s">
        <v>77</v>
      </c>
      <c r="J7228" s="1" t="s">
        <v>77</v>
      </c>
      <c r="K7228" s="1">
        <v>1.0</v>
      </c>
      <c r="L7228" s="3">
        <v>41275.0</v>
      </c>
      <c r="M7228" s="3">
        <v>41395.0</v>
      </c>
      <c r="N7228" s="3">
        <v>41395.0</v>
      </c>
    </row>
    <row r="7229">
      <c r="A7229" s="1" t="s">
        <v>26305</v>
      </c>
      <c r="B7229" s="1" t="s">
        <v>26306</v>
      </c>
      <c r="C7229" s="2" t="s">
        <v>26307</v>
      </c>
      <c r="D7229" s="1" t="s">
        <v>1957</v>
      </c>
      <c r="E7229" s="1">
        <v>420000.0</v>
      </c>
      <c r="F7229" s="1" t="s">
        <v>18</v>
      </c>
      <c r="G7229" s="1" t="s">
        <v>25</v>
      </c>
      <c r="H7229" s="1" t="s">
        <v>808</v>
      </c>
      <c r="I7229" s="1" t="s">
        <v>809</v>
      </c>
      <c r="J7229" s="1" t="s">
        <v>810</v>
      </c>
      <c r="K7229" s="1">
        <v>2.0</v>
      </c>
      <c r="L7229" s="3">
        <v>41640.0</v>
      </c>
      <c r="M7229" s="3">
        <v>41883.0</v>
      </c>
      <c r="N7229" s="3">
        <v>42234.0</v>
      </c>
    </row>
    <row r="7230">
      <c r="A7230" s="1" t="s">
        <v>26308</v>
      </c>
      <c r="B7230" s="1" t="s">
        <v>26309</v>
      </c>
      <c r="C7230" s="2" t="s">
        <v>26310</v>
      </c>
      <c r="D7230" s="1" t="s">
        <v>1503</v>
      </c>
      <c r="E7230" s="1">
        <v>4.8035E7</v>
      </c>
      <c r="F7230" s="1" t="s">
        <v>18</v>
      </c>
      <c r="G7230" s="1" t="s">
        <v>25</v>
      </c>
      <c r="H7230" s="1" t="s">
        <v>158</v>
      </c>
      <c r="I7230" s="1" t="s">
        <v>244</v>
      </c>
      <c r="J7230" s="1" t="s">
        <v>327</v>
      </c>
      <c r="K7230" s="1">
        <v>3.0</v>
      </c>
      <c r="L7230" s="3">
        <v>40544.0</v>
      </c>
      <c r="M7230" s="3">
        <v>40648.0</v>
      </c>
      <c r="N7230" s="3">
        <v>42180.0</v>
      </c>
    </row>
    <row r="7231">
      <c r="A7231" s="1" t="s">
        <v>26311</v>
      </c>
      <c r="B7231" s="1" t="s">
        <v>26312</v>
      </c>
      <c r="C7231" s="2" t="s">
        <v>26313</v>
      </c>
      <c r="D7231" s="1" t="s">
        <v>26314</v>
      </c>
      <c r="E7231" s="1" t="s">
        <v>43</v>
      </c>
      <c r="F7231" s="1" t="s">
        <v>18</v>
      </c>
      <c r="G7231" s="1" t="s">
        <v>638</v>
      </c>
      <c r="H7231" s="1">
        <v>7.0</v>
      </c>
      <c r="I7231" s="1" t="s">
        <v>929</v>
      </c>
      <c r="J7231" s="1" t="s">
        <v>929</v>
      </c>
      <c r="K7231" s="1">
        <v>1.0</v>
      </c>
      <c r="L7231" s="3">
        <v>40909.0</v>
      </c>
      <c r="M7231" s="3">
        <v>40787.0</v>
      </c>
      <c r="N7231" s="3">
        <v>40787.0</v>
      </c>
    </row>
    <row r="7232">
      <c r="A7232" s="1" t="s">
        <v>26315</v>
      </c>
      <c r="B7232" s="1" t="s">
        <v>26316</v>
      </c>
      <c r="C7232" s="2" t="s">
        <v>26317</v>
      </c>
      <c r="D7232" s="1" t="s">
        <v>26318</v>
      </c>
      <c r="E7232" s="1">
        <v>41250.0</v>
      </c>
      <c r="F7232" s="1" t="s">
        <v>18</v>
      </c>
      <c r="G7232" s="1" t="s">
        <v>51</v>
      </c>
      <c r="I7232" s="1" t="s">
        <v>52</v>
      </c>
      <c r="J7232" s="1" t="s">
        <v>52</v>
      </c>
      <c r="K7232" s="1">
        <v>1.0</v>
      </c>
      <c r="L7232" s="3">
        <v>41730.0</v>
      </c>
      <c r="M7232" s="3">
        <v>41821.0</v>
      </c>
      <c r="N7232" s="3">
        <v>41821.0</v>
      </c>
    </row>
    <row r="7233">
      <c r="A7233" s="1" t="s">
        <v>26319</v>
      </c>
      <c r="B7233" s="1" t="s">
        <v>26320</v>
      </c>
      <c r="C7233" s="2" t="s">
        <v>26321</v>
      </c>
      <c r="D7233" s="1" t="s">
        <v>2770</v>
      </c>
      <c r="E7233" s="1">
        <v>110000.0</v>
      </c>
      <c r="F7233" s="1" t="s">
        <v>18</v>
      </c>
      <c r="G7233" s="1" t="s">
        <v>25</v>
      </c>
      <c r="H7233" s="1" t="s">
        <v>64</v>
      </c>
      <c r="I7233" s="1" t="s">
        <v>95</v>
      </c>
      <c r="J7233" s="1" t="s">
        <v>4603</v>
      </c>
      <c r="K7233" s="1">
        <v>1.0</v>
      </c>
      <c r="M7233" s="3">
        <v>41991.0</v>
      </c>
      <c r="N7233" s="3">
        <v>41991.0</v>
      </c>
    </row>
    <row r="7234">
      <c r="A7234" s="1" t="s">
        <v>26322</v>
      </c>
      <c r="B7234" s="1" t="s">
        <v>26323</v>
      </c>
      <c r="C7234" s="2" t="s">
        <v>26324</v>
      </c>
      <c r="D7234" s="1" t="s">
        <v>1102</v>
      </c>
      <c r="E7234" s="1">
        <v>1.0E7</v>
      </c>
      <c r="F7234" s="1" t="s">
        <v>18</v>
      </c>
      <c r="G7234" s="1" t="s">
        <v>128</v>
      </c>
      <c r="H7234" s="1" t="s">
        <v>15855</v>
      </c>
      <c r="I7234" s="1" t="s">
        <v>3220</v>
      </c>
      <c r="J7234" s="1" t="s">
        <v>26325</v>
      </c>
      <c r="K7234" s="1">
        <v>1.0</v>
      </c>
      <c r="L7234" s="3">
        <v>40544.0</v>
      </c>
      <c r="M7234" s="3">
        <v>41625.0</v>
      </c>
      <c r="N7234" s="3">
        <v>41625.0</v>
      </c>
    </row>
    <row r="7235">
      <c r="A7235" s="1" t="s">
        <v>26326</v>
      </c>
      <c r="B7235" s="1" t="s">
        <v>26327</v>
      </c>
      <c r="C7235" s="2" t="s">
        <v>26328</v>
      </c>
      <c r="D7235" s="1" t="s">
        <v>26329</v>
      </c>
      <c r="E7235" s="1">
        <v>665000.0</v>
      </c>
      <c r="F7235" s="1" t="s">
        <v>18</v>
      </c>
      <c r="G7235" s="1" t="s">
        <v>25</v>
      </c>
      <c r="H7235" s="1" t="s">
        <v>64</v>
      </c>
      <c r="I7235" s="1" t="s">
        <v>65</v>
      </c>
      <c r="J7235" s="1" t="s">
        <v>271</v>
      </c>
      <c r="K7235" s="1">
        <v>1.0</v>
      </c>
      <c r="L7235" s="3">
        <v>41729.0</v>
      </c>
      <c r="M7235" s="3">
        <v>41897.0</v>
      </c>
      <c r="N7235" s="3">
        <v>41897.0</v>
      </c>
    </row>
    <row r="7236">
      <c r="A7236" s="1" t="s">
        <v>26330</v>
      </c>
      <c r="B7236" s="1" t="s">
        <v>26331</v>
      </c>
      <c r="C7236" s="2" t="s">
        <v>26332</v>
      </c>
      <c r="D7236" s="1" t="s">
        <v>26333</v>
      </c>
      <c r="E7236" s="1">
        <v>1.1E7</v>
      </c>
      <c r="F7236" s="1" t="s">
        <v>18</v>
      </c>
      <c r="G7236" s="1" t="s">
        <v>57</v>
      </c>
      <c r="H7236" s="1" t="s">
        <v>202</v>
      </c>
      <c r="I7236" s="1" t="s">
        <v>203</v>
      </c>
      <c r="J7236" s="1" t="s">
        <v>203</v>
      </c>
      <c r="K7236" s="1">
        <v>2.0</v>
      </c>
      <c r="L7236" s="3">
        <v>39374.0</v>
      </c>
      <c r="M7236" s="3">
        <v>41620.0</v>
      </c>
      <c r="N7236" s="3">
        <v>41941.0</v>
      </c>
    </row>
    <row r="7237">
      <c r="A7237" s="1" t="s">
        <v>26334</v>
      </c>
      <c r="B7237" s="1" t="s">
        <v>26335</v>
      </c>
      <c r="C7237" s="2" t="s">
        <v>26336</v>
      </c>
      <c r="D7237" s="1" t="s">
        <v>26337</v>
      </c>
      <c r="E7237" s="1">
        <v>1500000.0</v>
      </c>
      <c r="F7237" s="1" t="s">
        <v>18</v>
      </c>
      <c r="G7237" s="1" t="s">
        <v>26338</v>
      </c>
      <c r="H7237" s="1">
        <v>1.0</v>
      </c>
      <c r="I7237" s="1" t="s">
        <v>26339</v>
      </c>
      <c r="J7237" s="1" t="s">
        <v>13100</v>
      </c>
      <c r="K7237" s="1">
        <v>1.0</v>
      </c>
      <c r="M7237" s="3">
        <v>42093.0</v>
      </c>
      <c r="N7237" s="3">
        <v>42093.0</v>
      </c>
    </row>
    <row r="7238">
      <c r="A7238" s="1" t="s">
        <v>26340</v>
      </c>
      <c r="B7238" s="1" t="s">
        <v>26341</v>
      </c>
      <c r="C7238" s="2" t="s">
        <v>26342</v>
      </c>
      <c r="D7238" s="1" t="s">
        <v>26343</v>
      </c>
      <c r="E7238" s="1">
        <v>3.575E7</v>
      </c>
      <c r="F7238" s="1" t="s">
        <v>18</v>
      </c>
      <c r="G7238" s="1" t="s">
        <v>25</v>
      </c>
      <c r="H7238" s="1" t="s">
        <v>64</v>
      </c>
      <c r="I7238" s="1" t="s">
        <v>65</v>
      </c>
      <c r="J7238" s="1" t="s">
        <v>71</v>
      </c>
      <c r="K7238" s="1">
        <v>3.0</v>
      </c>
      <c r="L7238" s="3">
        <v>38231.0</v>
      </c>
      <c r="M7238" s="3">
        <v>38596.0</v>
      </c>
      <c r="N7238" s="3">
        <v>39707.0</v>
      </c>
    </row>
    <row r="7239">
      <c r="A7239" s="1" t="s">
        <v>26344</v>
      </c>
      <c r="B7239" s="1" t="s">
        <v>26345</v>
      </c>
      <c r="C7239" s="2" t="s">
        <v>26346</v>
      </c>
      <c r="D7239" s="1" t="s">
        <v>26347</v>
      </c>
      <c r="E7239" s="1">
        <v>4900000.0</v>
      </c>
      <c r="F7239" s="1" t="s">
        <v>18</v>
      </c>
      <c r="G7239" s="1" t="s">
        <v>25</v>
      </c>
      <c r="H7239" s="1" t="s">
        <v>64</v>
      </c>
      <c r="I7239" s="1" t="s">
        <v>95</v>
      </c>
      <c r="J7239" s="1" t="s">
        <v>7114</v>
      </c>
      <c r="K7239" s="1">
        <v>4.0</v>
      </c>
      <c r="L7239" s="3">
        <v>41661.0</v>
      </c>
      <c r="M7239" s="3">
        <v>41660.0</v>
      </c>
      <c r="N7239" s="3">
        <v>42096.0</v>
      </c>
    </row>
    <row r="7240">
      <c r="A7240" s="1" t="s">
        <v>26348</v>
      </c>
      <c r="B7240" s="1" t="s">
        <v>26349</v>
      </c>
      <c r="C7240" s="2" t="s">
        <v>26350</v>
      </c>
      <c r="D7240" s="1" t="s">
        <v>26351</v>
      </c>
      <c r="E7240" s="1">
        <v>4750000.0</v>
      </c>
      <c r="F7240" s="1" t="s">
        <v>18</v>
      </c>
      <c r="G7240" s="1" t="s">
        <v>25</v>
      </c>
      <c r="H7240" s="1" t="s">
        <v>64</v>
      </c>
      <c r="I7240" s="1" t="s">
        <v>966</v>
      </c>
      <c r="J7240" s="1" t="s">
        <v>967</v>
      </c>
      <c r="K7240" s="1">
        <v>2.0</v>
      </c>
      <c r="M7240" s="3">
        <v>41716.0</v>
      </c>
      <c r="N7240" s="3">
        <v>41990.0</v>
      </c>
    </row>
    <row r="7241">
      <c r="A7241" s="1" t="s">
        <v>26352</v>
      </c>
      <c r="B7241" s="1" t="s">
        <v>26353</v>
      </c>
      <c r="C7241" s="2" t="s">
        <v>26354</v>
      </c>
      <c r="D7241" s="1" t="s">
        <v>26355</v>
      </c>
      <c r="E7241" s="1">
        <v>750000.0</v>
      </c>
      <c r="F7241" s="1" t="s">
        <v>18</v>
      </c>
      <c r="G7241" s="1" t="s">
        <v>25</v>
      </c>
      <c r="H7241" s="1" t="s">
        <v>64</v>
      </c>
      <c r="I7241" s="1" t="s">
        <v>65</v>
      </c>
      <c r="J7241" s="1" t="s">
        <v>1103</v>
      </c>
      <c r="K7241" s="1">
        <v>2.0</v>
      </c>
      <c r="L7241" s="3">
        <v>41275.0</v>
      </c>
      <c r="M7241" s="3">
        <v>41984.0</v>
      </c>
      <c r="N7241" s="3">
        <v>42327.0</v>
      </c>
    </row>
    <row r="7242">
      <c r="A7242" s="1" t="s">
        <v>26356</v>
      </c>
      <c r="B7242" s="1" t="s">
        <v>26357</v>
      </c>
      <c r="C7242" s="2" t="s">
        <v>26358</v>
      </c>
      <c r="D7242" s="1" t="s">
        <v>42</v>
      </c>
      <c r="E7242" s="1" t="s">
        <v>43</v>
      </c>
      <c r="F7242" s="1" t="s">
        <v>18</v>
      </c>
      <c r="G7242" s="1" t="s">
        <v>25</v>
      </c>
      <c r="H7242" s="1" t="s">
        <v>64</v>
      </c>
      <c r="I7242" s="1" t="s">
        <v>65</v>
      </c>
      <c r="J7242" s="1" t="s">
        <v>71</v>
      </c>
      <c r="K7242" s="1">
        <v>1.0</v>
      </c>
      <c r="L7242" s="3">
        <v>41413.0</v>
      </c>
      <c r="M7242" s="3">
        <v>41449.0</v>
      </c>
      <c r="N7242" s="3">
        <v>41449.0</v>
      </c>
    </row>
    <row r="7243">
      <c r="A7243" s="1" t="s">
        <v>26359</v>
      </c>
      <c r="B7243" s="1" t="s">
        <v>26360</v>
      </c>
      <c r="C7243" s="2" t="s">
        <v>26361</v>
      </c>
      <c r="D7243" s="1" t="s">
        <v>1531</v>
      </c>
      <c r="E7243" s="1">
        <v>2.755E7</v>
      </c>
      <c r="F7243" s="1" t="s">
        <v>18</v>
      </c>
      <c r="G7243" s="1" t="s">
        <v>25</v>
      </c>
      <c r="H7243" s="1" t="s">
        <v>158</v>
      </c>
      <c r="I7243" s="1" t="s">
        <v>244</v>
      </c>
      <c r="J7243" s="1" t="s">
        <v>4175</v>
      </c>
      <c r="K7243" s="1">
        <v>4.0</v>
      </c>
      <c r="L7243" s="3">
        <v>37987.0</v>
      </c>
      <c r="M7243" s="3">
        <v>37987.0</v>
      </c>
      <c r="N7243" s="3">
        <v>40122.0</v>
      </c>
    </row>
    <row r="7244">
      <c r="A7244" s="1" t="s">
        <v>26362</v>
      </c>
      <c r="B7244" s="1" t="s">
        <v>26363</v>
      </c>
      <c r="C7244" s="2" t="s">
        <v>26364</v>
      </c>
      <c r="D7244" s="1" t="s">
        <v>933</v>
      </c>
      <c r="E7244" s="1">
        <v>2.25E7</v>
      </c>
      <c r="F7244" s="1" t="s">
        <v>18</v>
      </c>
      <c r="G7244" s="1" t="s">
        <v>25</v>
      </c>
      <c r="H7244" s="1" t="s">
        <v>99</v>
      </c>
      <c r="I7244" s="1" t="s">
        <v>100</v>
      </c>
      <c r="J7244" s="1" t="s">
        <v>26365</v>
      </c>
      <c r="K7244" s="1">
        <v>2.0</v>
      </c>
      <c r="L7244" s="3">
        <v>38687.0</v>
      </c>
      <c r="M7244" s="3">
        <v>38718.0</v>
      </c>
      <c r="N7244" s="3">
        <v>39726.0</v>
      </c>
    </row>
    <row r="7245">
      <c r="A7245" s="1" t="s">
        <v>26366</v>
      </c>
      <c r="B7245" s="1" t="s">
        <v>26367</v>
      </c>
      <c r="C7245" s="2" t="s">
        <v>26368</v>
      </c>
      <c r="D7245" s="1" t="s">
        <v>3110</v>
      </c>
      <c r="E7245" s="1">
        <v>4800000.0</v>
      </c>
      <c r="F7245" s="1" t="s">
        <v>18</v>
      </c>
      <c r="G7245" s="1" t="s">
        <v>479</v>
      </c>
      <c r="I7245" s="1" t="s">
        <v>480</v>
      </c>
      <c r="J7245" s="1" t="s">
        <v>480</v>
      </c>
      <c r="K7245" s="1">
        <v>2.0</v>
      </c>
      <c r="L7245" s="3">
        <v>41275.0</v>
      </c>
      <c r="M7245" s="3">
        <v>41870.0</v>
      </c>
      <c r="N7245" s="3">
        <v>42206.0</v>
      </c>
    </row>
    <row r="7246">
      <c r="A7246" s="1" t="s">
        <v>26369</v>
      </c>
      <c r="B7246" s="1" t="s">
        <v>26370</v>
      </c>
      <c r="C7246" s="2" t="s">
        <v>26371</v>
      </c>
      <c r="D7246" s="1" t="s">
        <v>26372</v>
      </c>
      <c r="E7246" s="1">
        <v>191000.0</v>
      </c>
      <c r="F7246" s="1" t="s">
        <v>18</v>
      </c>
      <c r="K7246" s="1">
        <v>1.0</v>
      </c>
      <c r="L7246" s="3">
        <v>41030.0</v>
      </c>
      <c r="M7246" s="3">
        <v>41733.0</v>
      </c>
      <c r="N7246" s="3">
        <v>41733.0</v>
      </c>
    </row>
    <row r="7247">
      <c r="A7247" s="1" t="s">
        <v>26373</v>
      </c>
      <c r="B7247" s="1" t="s">
        <v>26374</v>
      </c>
      <c r="C7247" s="2" t="s">
        <v>26375</v>
      </c>
      <c r="D7247" s="1" t="s">
        <v>26376</v>
      </c>
      <c r="E7247" s="1">
        <v>1.0E7</v>
      </c>
      <c r="F7247" s="1" t="s">
        <v>18</v>
      </c>
      <c r="G7247" s="1" t="s">
        <v>25</v>
      </c>
      <c r="H7247" s="1" t="s">
        <v>64</v>
      </c>
      <c r="I7247" s="1" t="s">
        <v>65</v>
      </c>
      <c r="J7247" s="1" t="s">
        <v>66</v>
      </c>
      <c r="K7247" s="1">
        <v>3.0</v>
      </c>
      <c r="L7247" s="3">
        <v>40544.0</v>
      </c>
      <c r="M7247" s="3">
        <v>40779.0</v>
      </c>
      <c r="N7247" s="3">
        <v>41173.0</v>
      </c>
    </row>
    <row r="7248">
      <c r="A7248" s="1" t="s">
        <v>26377</v>
      </c>
      <c r="B7248" s="1" t="s">
        <v>26378</v>
      </c>
      <c r="C7248" s="2" t="s">
        <v>26379</v>
      </c>
      <c r="D7248" s="1" t="s">
        <v>26380</v>
      </c>
      <c r="E7248" s="1">
        <v>6333407.0</v>
      </c>
      <c r="F7248" s="1" t="s">
        <v>113</v>
      </c>
      <c r="G7248" s="1" t="s">
        <v>25</v>
      </c>
      <c r="H7248" s="1" t="s">
        <v>64</v>
      </c>
      <c r="I7248" s="1" t="s">
        <v>65</v>
      </c>
      <c r="J7248" s="1" t="s">
        <v>1103</v>
      </c>
      <c r="K7248" s="1">
        <v>2.0</v>
      </c>
      <c r="L7248" s="3">
        <v>40179.0</v>
      </c>
      <c r="M7248" s="3">
        <v>40890.0</v>
      </c>
      <c r="N7248" s="3">
        <v>41290.0</v>
      </c>
    </row>
    <row r="7249">
      <c r="A7249" s="1" t="s">
        <v>26381</v>
      </c>
      <c r="B7249" s="1" t="s">
        <v>26382</v>
      </c>
      <c r="C7249" s="2" t="s">
        <v>26383</v>
      </c>
      <c r="D7249" s="1" t="s">
        <v>26384</v>
      </c>
      <c r="E7249" s="1">
        <v>180000.0</v>
      </c>
      <c r="F7249" s="1" t="s">
        <v>18</v>
      </c>
      <c r="G7249" s="1" t="s">
        <v>25</v>
      </c>
      <c r="H7249" s="1" t="s">
        <v>64</v>
      </c>
      <c r="I7249" s="1" t="s">
        <v>65</v>
      </c>
      <c r="J7249" s="1" t="s">
        <v>71</v>
      </c>
      <c r="K7249" s="1">
        <v>1.0</v>
      </c>
      <c r="M7249" s="3">
        <v>40879.0</v>
      </c>
      <c r="N7249" s="3">
        <v>40879.0</v>
      </c>
    </row>
    <row r="7250">
      <c r="A7250" s="1" t="s">
        <v>26385</v>
      </c>
      <c r="B7250" s="1" t="s">
        <v>26386</v>
      </c>
      <c r="C7250" s="2" t="s">
        <v>26387</v>
      </c>
      <c r="D7250" s="1" t="s">
        <v>317</v>
      </c>
      <c r="E7250" s="1" t="s">
        <v>43</v>
      </c>
      <c r="F7250" s="1" t="s">
        <v>18</v>
      </c>
      <c r="K7250" s="1">
        <v>1.0</v>
      </c>
      <c r="L7250" s="3">
        <v>41827.0</v>
      </c>
      <c r="M7250" s="3">
        <v>42005.0</v>
      </c>
      <c r="N7250" s="3">
        <v>42005.0</v>
      </c>
    </row>
    <row r="7251">
      <c r="A7251" s="1" t="s">
        <v>26388</v>
      </c>
      <c r="B7251" s="1" t="s">
        <v>26389</v>
      </c>
      <c r="C7251" s="2" t="s">
        <v>26390</v>
      </c>
      <c r="D7251" s="1" t="s">
        <v>3110</v>
      </c>
      <c r="E7251" s="1" t="s">
        <v>43</v>
      </c>
      <c r="F7251" s="1" t="s">
        <v>18</v>
      </c>
      <c r="K7251" s="1">
        <v>1.0</v>
      </c>
      <c r="M7251" s="3">
        <v>42130.0</v>
      </c>
      <c r="N7251" s="3">
        <v>42130.0</v>
      </c>
    </row>
    <row r="7252">
      <c r="A7252" s="1" t="s">
        <v>26391</v>
      </c>
      <c r="B7252" s="1" t="s">
        <v>26392</v>
      </c>
      <c r="C7252" s="2" t="s">
        <v>26393</v>
      </c>
      <c r="D7252" s="1" t="s">
        <v>26394</v>
      </c>
      <c r="E7252" s="1">
        <v>2275000.0</v>
      </c>
      <c r="F7252" s="1" t="s">
        <v>18</v>
      </c>
      <c r="G7252" s="1" t="s">
        <v>25</v>
      </c>
      <c r="H7252" s="1" t="s">
        <v>82</v>
      </c>
      <c r="I7252" s="1" t="s">
        <v>1764</v>
      </c>
      <c r="J7252" s="1" t="s">
        <v>4041</v>
      </c>
      <c r="K7252" s="1">
        <v>2.0</v>
      </c>
      <c r="L7252" s="3">
        <v>40179.0</v>
      </c>
      <c r="M7252" s="3">
        <v>41752.0</v>
      </c>
      <c r="N7252" s="3">
        <v>42046.0</v>
      </c>
    </row>
    <row r="7253">
      <c r="A7253" s="1" t="s">
        <v>26395</v>
      </c>
      <c r="B7253" s="1" t="s">
        <v>26396</v>
      </c>
      <c r="C7253" s="2" t="s">
        <v>26397</v>
      </c>
      <c r="D7253" s="1" t="s">
        <v>10175</v>
      </c>
      <c r="E7253" s="1">
        <v>250000.0</v>
      </c>
      <c r="F7253" s="1" t="s">
        <v>18</v>
      </c>
      <c r="G7253" s="1" t="s">
        <v>25</v>
      </c>
      <c r="H7253" s="1" t="s">
        <v>106</v>
      </c>
      <c r="I7253" s="1" t="s">
        <v>107</v>
      </c>
      <c r="J7253" s="1" t="s">
        <v>5335</v>
      </c>
      <c r="K7253" s="1">
        <v>1.0</v>
      </c>
      <c r="L7253" s="3">
        <v>42155.0</v>
      </c>
      <c r="M7253" s="3">
        <v>42125.0</v>
      </c>
      <c r="N7253" s="3">
        <v>42125.0</v>
      </c>
    </row>
    <row r="7254">
      <c r="A7254" s="1" t="s">
        <v>26398</v>
      </c>
      <c r="B7254" s="1" t="s">
        <v>26399</v>
      </c>
      <c r="C7254" s="2" t="s">
        <v>26400</v>
      </c>
      <c r="D7254" s="1" t="s">
        <v>1503</v>
      </c>
      <c r="E7254" s="1">
        <v>4.08E7</v>
      </c>
      <c r="F7254" s="1" t="s">
        <v>18</v>
      </c>
      <c r="G7254" s="1" t="s">
        <v>25</v>
      </c>
      <c r="H7254" s="1" t="s">
        <v>64</v>
      </c>
      <c r="I7254" s="1" t="s">
        <v>65</v>
      </c>
      <c r="J7254" s="1" t="s">
        <v>236</v>
      </c>
      <c r="K7254" s="1">
        <v>6.0</v>
      </c>
      <c r="L7254" s="3">
        <v>36678.0</v>
      </c>
      <c r="M7254" s="3">
        <v>36708.0</v>
      </c>
      <c r="N7254" s="3">
        <v>39791.0</v>
      </c>
    </row>
    <row r="7255">
      <c r="A7255" s="1" t="s">
        <v>26401</v>
      </c>
      <c r="B7255" s="1" t="s">
        <v>26402</v>
      </c>
      <c r="C7255" s="2" t="s">
        <v>26403</v>
      </c>
      <c r="D7255" s="1" t="s">
        <v>24337</v>
      </c>
      <c r="E7255" s="1">
        <v>1895233.0</v>
      </c>
      <c r="F7255" s="1" t="s">
        <v>18</v>
      </c>
      <c r="G7255" s="1" t="s">
        <v>623</v>
      </c>
      <c r="H7255" s="1">
        <v>5.0</v>
      </c>
      <c r="I7255" s="1" t="s">
        <v>883</v>
      </c>
      <c r="J7255" s="1" t="s">
        <v>26404</v>
      </c>
      <c r="K7255" s="1">
        <v>3.0</v>
      </c>
      <c r="L7255" s="3">
        <v>19078.0</v>
      </c>
      <c r="M7255" s="3">
        <v>36926.0</v>
      </c>
      <c r="N7255" s="3">
        <v>40211.0</v>
      </c>
    </row>
    <row r="7256">
      <c r="A7256" s="1" t="s">
        <v>26405</v>
      </c>
      <c r="B7256" s="1" t="s">
        <v>26406</v>
      </c>
      <c r="C7256" s="2" t="s">
        <v>26407</v>
      </c>
      <c r="D7256" s="1" t="s">
        <v>26408</v>
      </c>
      <c r="E7256" s="1">
        <v>687565.0</v>
      </c>
      <c r="F7256" s="1" t="s">
        <v>18</v>
      </c>
      <c r="G7256" s="1" t="s">
        <v>623</v>
      </c>
      <c r="H7256" s="1">
        <v>5.0</v>
      </c>
      <c r="I7256" s="1" t="s">
        <v>883</v>
      </c>
      <c r="J7256" s="1" t="s">
        <v>11483</v>
      </c>
      <c r="K7256" s="1">
        <v>1.0</v>
      </c>
      <c r="L7256" s="3">
        <v>40912.0</v>
      </c>
      <c r="M7256" s="3">
        <v>41702.0</v>
      </c>
      <c r="N7256" s="3">
        <v>41702.0</v>
      </c>
    </row>
    <row r="7257">
      <c r="A7257" s="1" t="s">
        <v>26409</v>
      </c>
      <c r="B7257" s="1" t="s">
        <v>26410</v>
      </c>
      <c r="C7257" s="2" t="s">
        <v>26411</v>
      </c>
      <c r="D7257" s="1" t="s">
        <v>264</v>
      </c>
      <c r="E7257" s="1" t="s">
        <v>43</v>
      </c>
      <c r="F7257" s="1" t="s">
        <v>113</v>
      </c>
      <c r="G7257" s="1" t="s">
        <v>128</v>
      </c>
      <c r="H7257" s="1" t="s">
        <v>8088</v>
      </c>
      <c r="I7257" s="1" t="s">
        <v>130</v>
      </c>
      <c r="J7257" s="1" t="s">
        <v>26412</v>
      </c>
      <c r="K7257" s="1">
        <v>1.0</v>
      </c>
      <c r="L7257" s="3">
        <v>36892.0</v>
      </c>
      <c r="M7257" s="3">
        <v>40065.0</v>
      </c>
      <c r="N7257" s="3">
        <v>40065.0</v>
      </c>
    </row>
    <row r="7258">
      <c r="A7258" s="1" t="s">
        <v>26413</v>
      </c>
      <c r="B7258" s="1" t="s">
        <v>26414</v>
      </c>
      <c r="C7258" s="2" t="s">
        <v>26415</v>
      </c>
      <c r="D7258" s="1" t="s">
        <v>36</v>
      </c>
      <c r="E7258" s="1">
        <v>6700000.0</v>
      </c>
      <c r="F7258" s="1" t="s">
        <v>113</v>
      </c>
      <c r="K7258" s="1">
        <v>1.0</v>
      </c>
      <c r="M7258" s="3">
        <v>38718.0</v>
      </c>
      <c r="N7258" s="3">
        <v>38718.0</v>
      </c>
    </row>
    <row r="7259">
      <c r="A7259" s="1" t="s">
        <v>26416</v>
      </c>
      <c r="B7259" s="1" t="s">
        <v>26417</v>
      </c>
      <c r="C7259" s="2" t="s">
        <v>26418</v>
      </c>
      <c r="D7259" s="1" t="s">
        <v>357</v>
      </c>
      <c r="E7259" s="1">
        <v>1000000.0</v>
      </c>
      <c r="F7259" s="1" t="s">
        <v>18</v>
      </c>
      <c r="G7259" s="1" t="s">
        <v>57</v>
      </c>
      <c r="H7259" s="1" t="s">
        <v>202</v>
      </c>
      <c r="I7259" s="1" t="s">
        <v>26419</v>
      </c>
      <c r="J7259" s="1" t="s">
        <v>26419</v>
      </c>
      <c r="K7259" s="1">
        <v>1.0</v>
      </c>
      <c r="M7259" s="3">
        <v>41529.0</v>
      </c>
      <c r="N7259" s="3">
        <v>41529.0</v>
      </c>
    </row>
    <row r="7260">
      <c r="A7260" s="1" t="s">
        <v>26420</v>
      </c>
      <c r="B7260" s="2" t="s">
        <v>26421</v>
      </c>
      <c r="C7260" s="2" t="s">
        <v>26422</v>
      </c>
      <c r="D7260" s="1" t="s">
        <v>26423</v>
      </c>
      <c r="E7260" s="1">
        <v>45000.0</v>
      </c>
      <c r="F7260" s="1" t="s">
        <v>113</v>
      </c>
      <c r="G7260" s="1" t="s">
        <v>3403</v>
      </c>
      <c r="H7260" s="1">
        <v>7.0</v>
      </c>
      <c r="I7260" s="1" t="s">
        <v>3404</v>
      </c>
      <c r="J7260" s="1" t="s">
        <v>3404</v>
      </c>
      <c r="K7260" s="1">
        <v>2.0</v>
      </c>
      <c r="L7260" s="3">
        <v>40483.0</v>
      </c>
      <c r="M7260" s="3">
        <v>40787.0</v>
      </c>
      <c r="N7260" s="3">
        <v>40787.0</v>
      </c>
    </row>
    <row r="7261">
      <c r="A7261" s="1" t="s">
        <v>26424</v>
      </c>
      <c r="B7261" s="2" t="s">
        <v>26425</v>
      </c>
      <c r="C7261" s="2" t="s">
        <v>26426</v>
      </c>
      <c r="D7261" s="1" t="s">
        <v>26427</v>
      </c>
      <c r="E7261" s="1">
        <v>20000.0</v>
      </c>
      <c r="F7261" s="1" t="s">
        <v>18</v>
      </c>
      <c r="G7261" s="1" t="s">
        <v>25</v>
      </c>
      <c r="H7261" s="1" t="s">
        <v>135</v>
      </c>
      <c r="I7261" s="1" t="s">
        <v>136</v>
      </c>
      <c r="J7261" s="1" t="s">
        <v>1114</v>
      </c>
      <c r="K7261" s="1">
        <v>1.0</v>
      </c>
      <c r="L7261" s="3">
        <v>42156.0</v>
      </c>
      <c r="M7261" s="3">
        <v>42292.0</v>
      </c>
      <c r="N7261" s="3">
        <v>42292.0</v>
      </c>
    </row>
    <row r="7262">
      <c r="A7262" s="1" t="s">
        <v>26428</v>
      </c>
      <c r="B7262" s="1" t="s">
        <v>26429</v>
      </c>
      <c r="D7262" s="1" t="s">
        <v>26430</v>
      </c>
      <c r="E7262" s="1" t="s">
        <v>43</v>
      </c>
      <c r="F7262" s="1" t="s">
        <v>18</v>
      </c>
      <c r="G7262" s="1" t="s">
        <v>25</v>
      </c>
      <c r="H7262" s="1" t="s">
        <v>286</v>
      </c>
      <c r="I7262" s="1" t="s">
        <v>3709</v>
      </c>
      <c r="J7262" s="1" t="s">
        <v>26431</v>
      </c>
      <c r="K7262" s="1">
        <v>1.0</v>
      </c>
      <c r="L7262" s="3">
        <v>40909.0</v>
      </c>
      <c r="M7262" s="3">
        <v>40823.0</v>
      </c>
      <c r="N7262" s="3">
        <v>40823.0</v>
      </c>
    </row>
    <row r="7263">
      <c r="A7263" s="1" t="s">
        <v>26432</v>
      </c>
      <c r="B7263" s="1" t="s">
        <v>26433</v>
      </c>
      <c r="C7263" s="2" t="s">
        <v>26434</v>
      </c>
      <c r="D7263" s="1" t="s">
        <v>7592</v>
      </c>
      <c r="E7263" s="1">
        <v>25000.0</v>
      </c>
      <c r="F7263" s="1" t="s">
        <v>18</v>
      </c>
      <c r="G7263" s="1" t="s">
        <v>25</v>
      </c>
      <c r="H7263" s="1" t="s">
        <v>286</v>
      </c>
      <c r="I7263" s="1" t="s">
        <v>578</v>
      </c>
      <c r="J7263" s="1" t="s">
        <v>578</v>
      </c>
      <c r="K7263" s="1">
        <v>1.0</v>
      </c>
      <c r="M7263" s="3">
        <v>40283.0</v>
      </c>
      <c r="N7263" s="3">
        <v>40283.0</v>
      </c>
    </row>
    <row r="7264">
      <c r="A7264" s="1" t="s">
        <v>26435</v>
      </c>
      <c r="B7264" s="1" t="s">
        <v>26436</v>
      </c>
      <c r="C7264" s="2" t="s">
        <v>26437</v>
      </c>
      <c r="D7264" s="1" t="s">
        <v>26438</v>
      </c>
      <c r="E7264" s="1">
        <v>120000.0</v>
      </c>
      <c r="F7264" s="1" t="s">
        <v>207</v>
      </c>
      <c r="K7264" s="1">
        <v>2.0</v>
      </c>
      <c r="L7264" s="3">
        <v>41420.0</v>
      </c>
      <c r="M7264" s="3">
        <v>41830.0</v>
      </c>
      <c r="N7264" s="3">
        <v>42109.0</v>
      </c>
    </row>
    <row r="7265">
      <c r="A7265" s="1" t="s">
        <v>26439</v>
      </c>
      <c r="B7265" s="1" t="s">
        <v>26440</v>
      </c>
      <c r="C7265" s="2" t="s">
        <v>26441</v>
      </c>
      <c r="D7265" s="1" t="s">
        <v>718</v>
      </c>
      <c r="E7265" s="1">
        <v>2.5E8</v>
      </c>
      <c r="F7265" s="1" t="s">
        <v>18</v>
      </c>
      <c r="G7265" s="1" t="s">
        <v>25</v>
      </c>
      <c r="H7265" s="1" t="s">
        <v>106</v>
      </c>
      <c r="I7265" s="1" t="s">
        <v>107</v>
      </c>
      <c r="J7265" s="1" t="s">
        <v>108</v>
      </c>
      <c r="K7265" s="1">
        <v>1.0</v>
      </c>
      <c r="L7265" s="3">
        <v>39083.0</v>
      </c>
      <c r="M7265" s="3">
        <v>42002.0</v>
      </c>
      <c r="N7265" s="3">
        <v>42002.0</v>
      </c>
    </row>
    <row r="7266">
      <c r="A7266" s="1" t="s">
        <v>26442</v>
      </c>
      <c r="B7266" s="1" t="s">
        <v>26443</v>
      </c>
      <c r="C7266" s="2" t="s">
        <v>26444</v>
      </c>
      <c r="D7266" s="1" t="s">
        <v>63</v>
      </c>
      <c r="E7266" s="1">
        <v>2.43E7</v>
      </c>
      <c r="F7266" s="1" t="s">
        <v>113</v>
      </c>
      <c r="G7266" s="1" t="s">
        <v>25</v>
      </c>
      <c r="H7266" s="1" t="s">
        <v>64</v>
      </c>
      <c r="I7266" s="1" t="s">
        <v>65</v>
      </c>
      <c r="J7266" s="1" t="s">
        <v>1251</v>
      </c>
      <c r="K7266" s="1">
        <v>3.0</v>
      </c>
      <c r="M7266" s="3">
        <v>37761.0</v>
      </c>
      <c r="N7266" s="3">
        <v>39580.0</v>
      </c>
    </row>
    <row r="7267">
      <c r="A7267" s="1" t="s">
        <v>26445</v>
      </c>
      <c r="B7267" s="1" t="s">
        <v>26446</v>
      </c>
      <c r="C7267" s="2" t="s">
        <v>26447</v>
      </c>
      <c r="D7267" s="1" t="s">
        <v>36</v>
      </c>
      <c r="E7267" s="1" t="s">
        <v>43</v>
      </c>
      <c r="F7267" s="1" t="s">
        <v>207</v>
      </c>
      <c r="G7267" s="1" t="s">
        <v>25</v>
      </c>
      <c r="H7267" s="1" t="s">
        <v>158</v>
      </c>
      <c r="I7267" s="1" t="s">
        <v>244</v>
      </c>
      <c r="J7267" s="1" t="s">
        <v>15476</v>
      </c>
      <c r="K7267" s="1">
        <v>1.0</v>
      </c>
      <c r="L7267" s="3">
        <v>39387.0</v>
      </c>
      <c r="M7267" s="3">
        <v>39387.0</v>
      </c>
      <c r="N7267" s="3">
        <v>39387.0</v>
      </c>
    </row>
    <row r="7268">
      <c r="A7268" s="1" t="s">
        <v>26448</v>
      </c>
      <c r="B7268" s="1" t="s">
        <v>26449</v>
      </c>
      <c r="C7268" s="2" t="s">
        <v>26450</v>
      </c>
      <c r="D7268" s="1" t="s">
        <v>933</v>
      </c>
      <c r="E7268" s="1">
        <v>8000000.0</v>
      </c>
      <c r="F7268" s="1" t="s">
        <v>113</v>
      </c>
      <c r="G7268" s="1" t="s">
        <v>25</v>
      </c>
      <c r="H7268" s="1" t="s">
        <v>64</v>
      </c>
      <c r="I7268" s="1" t="s">
        <v>65</v>
      </c>
      <c r="J7268" s="1" t="s">
        <v>1160</v>
      </c>
      <c r="K7268" s="1">
        <v>1.0</v>
      </c>
      <c r="L7268" s="3">
        <v>37622.0</v>
      </c>
      <c r="M7268" s="3">
        <v>39861.0</v>
      </c>
      <c r="N7268" s="3">
        <v>39861.0</v>
      </c>
    </row>
    <row r="7269">
      <c r="A7269" s="1" t="s">
        <v>26451</v>
      </c>
      <c r="B7269" s="1" t="s">
        <v>26452</v>
      </c>
      <c r="C7269" s="2" t="s">
        <v>26453</v>
      </c>
      <c r="D7269" s="1" t="s">
        <v>26454</v>
      </c>
      <c r="E7269" s="1">
        <v>2000000.0</v>
      </c>
      <c r="F7269" s="1" t="s">
        <v>18</v>
      </c>
      <c r="G7269" s="1" t="s">
        <v>25</v>
      </c>
      <c r="H7269" s="1" t="s">
        <v>1352</v>
      </c>
      <c r="I7269" s="1" t="s">
        <v>3469</v>
      </c>
      <c r="J7269" s="1" t="s">
        <v>3469</v>
      </c>
      <c r="K7269" s="1">
        <v>1.0</v>
      </c>
      <c r="L7269" s="3">
        <v>41275.0</v>
      </c>
      <c r="M7269" s="3">
        <v>41478.0</v>
      </c>
      <c r="N7269" s="3">
        <v>41478.0</v>
      </c>
    </row>
    <row r="7270">
      <c r="A7270" s="1" t="s">
        <v>26455</v>
      </c>
      <c r="B7270" s="1" t="s">
        <v>26456</v>
      </c>
      <c r="C7270" s="2" t="s">
        <v>26457</v>
      </c>
      <c r="D7270" s="1" t="s">
        <v>75</v>
      </c>
      <c r="E7270" s="1">
        <v>5.0E7</v>
      </c>
      <c r="F7270" s="1" t="s">
        <v>18</v>
      </c>
      <c r="G7270" s="1" t="s">
        <v>37</v>
      </c>
      <c r="H7270" s="1">
        <v>2.0</v>
      </c>
      <c r="I7270" s="1" t="s">
        <v>182</v>
      </c>
      <c r="J7270" s="1" t="s">
        <v>2724</v>
      </c>
      <c r="K7270" s="1">
        <v>2.0</v>
      </c>
      <c r="M7270" s="3">
        <v>40179.0</v>
      </c>
      <c r="N7270" s="3">
        <v>40420.0</v>
      </c>
    </row>
    <row r="7271">
      <c r="A7271" s="1" t="s">
        <v>26458</v>
      </c>
      <c r="B7271" s="1" t="s">
        <v>26459</v>
      </c>
      <c r="D7271" s="1" t="s">
        <v>379</v>
      </c>
      <c r="E7271" s="1" t="s">
        <v>43</v>
      </c>
      <c r="F7271" s="1" t="s">
        <v>18</v>
      </c>
      <c r="G7271" s="1" t="s">
        <v>25</v>
      </c>
      <c r="H7271" s="1" t="s">
        <v>972</v>
      </c>
      <c r="I7271" s="1" t="s">
        <v>973</v>
      </c>
      <c r="J7271" s="1" t="s">
        <v>973</v>
      </c>
      <c r="K7271" s="1">
        <v>1.0</v>
      </c>
      <c r="L7271" s="3">
        <v>42005.0</v>
      </c>
      <c r="M7271" s="3">
        <v>42030.0</v>
      </c>
      <c r="N7271" s="3">
        <v>42030.0</v>
      </c>
    </row>
    <row r="7272">
      <c r="A7272" s="1" t="s">
        <v>26460</v>
      </c>
      <c r="B7272" s="1" t="s">
        <v>26461</v>
      </c>
      <c r="C7272" s="2" t="s">
        <v>26462</v>
      </c>
      <c r="D7272" s="1" t="s">
        <v>1094</v>
      </c>
      <c r="E7272" s="1">
        <v>400000.0</v>
      </c>
      <c r="F7272" s="1" t="s">
        <v>18</v>
      </c>
      <c r="G7272" s="1" t="s">
        <v>25</v>
      </c>
      <c r="H7272" s="1" t="s">
        <v>121</v>
      </c>
      <c r="I7272" s="1" t="s">
        <v>122</v>
      </c>
      <c r="J7272" s="1" t="s">
        <v>122</v>
      </c>
      <c r="K7272" s="1">
        <v>2.0</v>
      </c>
      <c r="L7272" s="3">
        <v>40544.0</v>
      </c>
      <c r="M7272" s="3">
        <v>40578.0</v>
      </c>
      <c r="N7272" s="3">
        <v>41555.0</v>
      </c>
    </row>
    <row r="7273">
      <c r="A7273" s="1" t="s">
        <v>26463</v>
      </c>
      <c r="B7273" s="1" t="s">
        <v>26464</v>
      </c>
      <c r="C7273" s="2" t="s">
        <v>26465</v>
      </c>
      <c r="D7273" s="1" t="s">
        <v>2199</v>
      </c>
      <c r="E7273" s="1">
        <v>1500000.0</v>
      </c>
      <c r="F7273" s="1" t="s">
        <v>18</v>
      </c>
      <c r="K7273" s="1">
        <v>1.0</v>
      </c>
      <c r="M7273" s="3">
        <v>42048.0</v>
      </c>
      <c r="N7273" s="3">
        <v>42048.0</v>
      </c>
    </row>
    <row r="7274">
      <c r="A7274" s="1" t="s">
        <v>26466</v>
      </c>
      <c r="B7274" s="1" t="s">
        <v>26467</v>
      </c>
      <c r="C7274" s="2" t="s">
        <v>26468</v>
      </c>
      <c r="D7274" s="1" t="s">
        <v>26469</v>
      </c>
      <c r="E7274" s="1">
        <v>25000.0</v>
      </c>
      <c r="F7274" s="1" t="s">
        <v>18</v>
      </c>
      <c r="K7274" s="1">
        <v>1.0</v>
      </c>
      <c r="L7274" s="3">
        <v>39203.0</v>
      </c>
      <c r="M7274" s="3">
        <v>42168.0</v>
      </c>
      <c r="N7274" s="3">
        <v>42168.0</v>
      </c>
    </row>
    <row r="7275">
      <c r="A7275" s="1" t="s">
        <v>26470</v>
      </c>
      <c r="B7275" s="1" t="s">
        <v>26471</v>
      </c>
      <c r="C7275" s="2" t="s">
        <v>26472</v>
      </c>
      <c r="D7275" s="1" t="s">
        <v>1957</v>
      </c>
      <c r="E7275" s="1">
        <v>125000.0</v>
      </c>
      <c r="F7275" s="1" t="s">
        <v>18</v>
      </c>
      <c r="G7275" s="1" t="s">
        <v>25</v>
      </c>
      <c r="H7275" s="1" t="s">
        <v>208</v>
      </c>
      <c r="I7275" s="1" t="s">
        <v>209</v>
      </c>
      <c r="J7275" s="1" t="s">
        <v>209</v>
      </c>
      <c r="K7275" s="1">
        <v>1.0</v>
      </c>
      <c r="M7275" s="3">
        <v>41570.0</v>
      </c>
      <c r="N7275" s="3">
        <v>41570.0</v>
      </c>
    </row>
    <row r="7276">
      <c r="A7276" s="1" t="s">
        <v>26473</v>
      </c>
      <c r="B7276" s="1" t="s">
        <v>26474</v>
      </c>
      <c r="C7276" s="2" t="s">
        <v>26475</v>
      </c>
      <c r="D7276" s="1" t="s">
        <v>26476</v>
      </c>
      <c r="E7276" s="1">
        <v>870000.0</v>
      </c>
      <c r="F7276" s="1" t="s">
        <v>18</v>
      </c>
      <c r="G7276" s="1" t="s">
        <v>25</v>
      </c>
      <c r="H7276" s="1" t="s">
        <v>64</v>
      </c>
      <c r="I7276" s="1" t="s">
        <v>65</v>
      </c>
      <c r="J7276" s="1" t="s">
        <v>271</v>
      </c>
      <c r="K7276" s="1">
        <v>2.0</v>
      </c>
      <c r="L7276" s="3">
        <v>40179.0</v>
      </c>
      <c r="M7276" s="3">
        <v>40661.0</v>
      </c>
      <c r="N7276" s="3">
        <v>40661.0</v>
      </c>
    </row>
    <row r="7277">
      <c r="A7277" s="1" t="s">
        <v>26477</v>
      </c>
      <c r="B7277" s="1" t="s">
        <v>26478</v>
      </c>
      <c r="C7277" s="2" t="s">
        <v>26479</v>
      </c>
      <c r="D7277" s="1" t="s">
        <v>42</v>
      </c>
      <c r="E7277" s="1">
        <v>365000.0</v>
      </c>
      <c r="F7277" s="1" t="s">
        <v>18</v>
      </c>
      <c r="G7277" s="1" t="s">
        <v>25</v>
      </c>
      <c r="H7277" s="1" t="s">
        <v>380</v>
      </c>
      <c r="I7277" s="1" t="s">
        <v>381</v>
      </c>
      <c r="J7277" s="1" t="s">
        <v>381</v>
      </c>
      <c r="K7277" s="1">
        <v>2.0</v>
      </c>
      <c r="L7277" s="3">
        <v>40421.0</v>
      </c>
      <c r="M7277" s="3">
        <v>40422.0</v>
      </c>
      <c r="N7277" s="3">
        <v>40603.0</v>
      </c>
    </row>
    <row r="7278">
      <c r="A7278" s="1" t="s">
        <v>26480</v>
      </c>
      <c r="B7278" s="1" t="s">
        <v>26481</v>
      </c>
      <c r="C7278" s="2" t="s">
        <v>26482</v>
      </c>
      <c r="D7278" s="1" t="s">
        <v>26483</v>
      </c>
      <c r="E7278" s="1">
        <v>5100000.0</v>
      </c>
      <c r="F7278" s="1" t="s">
        <v>18</v>
      </c>
      <c r="G7278" s="1" t="s">
        <v>25</v>
      </c>
      <c r="H7278" s="1" t="s">
        <v>1011</v>
      </c>
      <c r="I7278" s="1" t="s">
        <v>1012</v>
      </c>
      <c r="J7278" s="1" t="s">
        <v>6313</v>
      </c>
      <c r="K7278" s="1">
        <v>1.0</v>
      </c>
      <c r="L7278" s="3">
        <v>40330.0</v>
      </c>
      <c r="M7278" s="3">
        <v>41922.0</v>
      </c>
      <c r="N7278" s="3">
        <v>41922.0</v>
      </c>
    </row>
    <row r="7279">
      <c r="A7279" s="1" t="s">
        <v>26484</v>
      </c>
      <c r="B7279" s="1" t="s">
        <v>26485</v>
      </c>
      <c r="C7279" s="2" t="s">
        <v>26486</v>
      </c>
      <c r="D7279" s="1" t="s">
        <v>2326</v>
      </c>
      <c r="E7279" s="1">
        <v>815000.0</v>
      </c>
      <c r="F7279" s="1" t="s">
        <v>18</v>
      </c>
      <c r="K7279" s="1">
        <v>1.0</v>
      </c>
      <c r="M7279" s="3">
        <v>42323.0</v>
      </c>
      <c r="N7279" s="3">
        <v>42323.0</v>
      </c>
    </row>
    <row r="7280">
      <c r="A7280" s="1" t="s">
        <v>26487</v>
      </c>
      <c r="B7280" s="2" t="s">
        <v>26488</v>
      </c>
      <c r="C7280" s="2" t="s">
        <v>26489</v>
      </c>
      <c r="D7280" s="1" t="s">
        <v>4344</v>
      </c>
      <c r="E7280" s="1">
        <v>25000.0</v>
      </c>
      <c r="F7280" s="1" t="s">
        <v>207</v>
      </c>
      <c r="G7280" s="1" t="s">
        <v>458</v>
      </c>
      <c r="H7280" s="1">
        <v>48.0</v>
      </c>
      <c r="I7280" s="1" t="s">
        <v>459</v>
      </c>
      <c r="J7280" s="1" t="s">
        <v>459</v>
      </c>
      <c r="K7280" s="1">
        <v>1.0</v>
      </c>
      <c r="L7280" s="3">
        <v>40909.0</v>
      </c>
      <c r="M7280" s="3">
        <v>41609.0</v>
      </c>
      <c r="N7280" s="3">
        <v>41609.0</v>
      </c>
    </row>
    <row r="7281">
      <c r="A7281" s="1" t="s">
        <v>26490</v>
      </c>
      <c r="B7281" s="1" t="s">
        <v>26491</v>
      </c>
      <c r="C7281" s="2" t="s">
        <v>26492</v>
      </c>
      <c r="D7281" s="1" t="s">
        <v>26493</v>
      </c>
      <c r="E7281" s="1" t="s">
        <v>43</v>
      </c>
      <c r="F7281" s="1" t="s">
        <v>18</v>
      </c>
      <c r="G7281" s="1" t="s">
        <v>19</v>
      </c>
      <c r="H7281" s="1">
        <v>7.0</v>
      </c>
      <c r="I7281" s="1" t="s">
        <v>672</v>
      </c>
      <c r="J7281" s="1" t="s">
        <v>672</v>
      </c>
      <c r="K7281" s="1">
        <v>1.0</v>
      </c>
      <c r="L7281" s="3">
        <v>40752.0</v>
      </c>
      <c r="M7281" s="3">
        <v>40811.0</v>
      </c>
      <c r="N7281" s="3">
        <v>40811.0</v>
      </c>
    </row>
    <row r="7282">
      <c r="A7282" s="1" t="s">
        <v>26494</v>
      </c>
      <c r="B7282" s="1" t="s">
        <v>26495</v>
      </c>
      <c r="C7282" s="2" t="s">
        <v>26496</v>
      </c>
      <c r="D7282" s="1" t="s">
        <v>718</v>
      </c>
      <c r="E7282" s="1">
        <v>7.5E7</v>
      </c>
      <c r="F7282" s="1" t="s">
        <v>18</v>
      </c>
      <c r="K7282" s="1">
        <v>1.0</v>
      </c>
      <c r="L7282" s="3">
        <v>38473.0</v>
      </c>
      <c r="M7282" s="3">
        <v>41715.0</v>
      </c>
      <c r="N7282" s="3">
        <v>41715.0</v>
      </c>
    </row>
    <row r="7283">
      <c r="A7283" s="1" t="s">
        <v>26497</v>
      </c>
      <c r="B7283" s="2" t="s">
        <v>26498</v>
      </c>
      <c r="C7283" s="2" t="s">
        <v>26499</v>
      </c>
      <c r="D7283" s="1" t="s">
        <v>379</v>
      </c>
      <c r="E7283" s="1" t="s">
        <v>43</v>
      </c>
      <c r="F7283" s="1" t="s">
        <v>18</v>
      </c>
      <c r="G7283" s="1" t="s">
        <v>25</v>
      </c>
      <c r="H7283" s="1" t="s">
        <v>5815</v>
      </c>
      <c r="I7283" s="1" t="s">
        <v>5816</v>
      </c>
      <c r="J7283" s="1" t="s">
        <v>5816</v>
      </c>
      <c r="K7283" s="1">
        <v>1.0</v>
      </c>
      <c r="L7283" s="3">
        <v>40909.0</v>
      </c>
      <c r="M7283" s="3">
        <v>41976.0</v>
      </c>
      <c r="N7283" s="3">
        <v>41976.0</v>
      </c>
    </row>
    <row r="7284">
      <c r="A7284" s="1" t="s">
        <v>26500</v>
      </c>
      <c r="B7284" s="1" t="s">
        <v>26501</v>
      </c>
      <c r="C7284" s="2" t="s">
        <v>26502</v>
      </c>
      <c r="D7284" s="1" t="s">
        <v>26503</v>
      </c>
      <c r="E7284" s="1">
        <v>345000.0</v>
      </c>
      <c r="F7284" s="1" t="s">
        <v>207</v>
      </c>
      <c r="G7284" s="1" t="s">
        <v>25</v>
      </c>
      <c r="H7284" s="1" t="s">
        <v>286</v>
      </c>
      <c r="I7284" s="1" t="s">
        <v>1030</v>
      </c>
      <c r="J7284" s="1" t="s">
        <v>1030</v>
      </c>
      <c r="K7284" s="1">
        <v>1.0</v>
      </c>
      <c r="L7284" s="3">
        <v>39692.0</v>
      </c>
      <c r="M7284" s="3">
        <v>40179.0</v>
      </c>
      <c r="N7284" s="3">
        <v>40179.0</v>
      </c>
    </row>
    <row r="7285">
      <c r="A7285" s="1" t="s">
        <v>26504</v>
      </c>
      <c r="B7285" s="1" t="s">
        <v>26505</v>
      </c>
      <c r="C7285" s="2" t="s">
        <v>26506</v>
      </c>
      <c r="D7285" s="1" t="s">
        <v>26507</v>
      </c>
      <c r="E7285" s="1">
        <v>823712.033567913</v>
      </c>
      <c r="F7285" s="1" t="s">
        <v>18</v>
      </c>
      <c r="G7285" s="1" t="s">
        <v>406</v>
      </c>
      <c r="H7285" s="1">
        <v>40.0</v>
      </c>
      <c r="I7285" s="1" t="s">
        <v>980</v>
      </c>
      <c r="J7285" s="1" t="s">
        <v>980</v>
      </c>
      <c r="K7285" s="1">
        <v>1.0</v>
      </c>
      <c r="M7285" s="3">
        <v>42303.0</v>
      </c>
      <c r="N7285" s="3">
        <v>42303.0</v>
      </c>
    </row>
    <row r="7286">
      <c r="A7286" s="1" t="s">
        <v>26508</v>
      </c>
      <c r="B7286" s="1" t="s">
        <v>26509</v>
      </c>
      <c r="C7286" s="2" t="s">
        <v>26510</v>
      </c>
      <c r="D7286" s="1" t="s">
        <v>26511</v>
      </c>
      <c r="E7286" s="1">
        <v>1.0548E7</v>
      </c>
      <c r="F7286" s="1" t="s">
        <v>18</v>
      </c>
      <c r="G7286" s="1" t="s">
        <v>25</v>
      </c>
      <c r="H7286" s="1" t="s">
        <v>142</v>
      </c>
      <c r="I7286" s="1" t="s">
        <v>143</v>
      </c>
      <c r="J7286" s="1" t="s">
        <v>143</v>
      </c>
      <c r="K7286" s="1">
        <v>4.0</v>
      </c>
      <c r="L7286" s="3">
        <v>40575.0</v>
      </c>
      <c r="M7286" s="3">
        <v>40787.0</v>
      </c>
      <c r="N7286" s="3">
        <v>41877.0</v>
      </c>
    </row>
    <row r="7287">
      <c r="A7287" s="1" t="s">
        <v>26512</v>
      </c>
      <c r="B7287" s="1" t="s">
        <v>26513</v>
      </c>
      <c r="C7287" s="2" t="s">
        <v>26514</v>
      </c>
      <c r="D7287" s="1" t="s">
        <v>26515</v>
      </c>
      <c r="E7287" s="1">
        <v>250000.0</v>
      </c>
      <c r="F7287" s="1" t="s">
        <v>207</v>
      </c>
      <c r="G7287" s="1" t="s">
        <v>25</v>
      </c>
      <c r="H7287" s="1" t="s">
        <v>64</v>
      </c>
      <c r="I7287" s="1" t="s">
        <v>65</v>
      </c>
      <c r="J7287" s="1" t="s">
        <v>71</v>
      </c>
      <c r="K7287" s="1">
        <v>1.0</v>
      </c>
      <c r="L7287" s="3">
        <v>40179.0</v>
      </c>
      <c r="M7287" s="3">
        <v>40179.0</v>
      </c>
      <c r="N7287" s="3">
        <v>40179.0</v>
      </c>
    </row>
    <row r="7288">
      <c r="A7288" s="1" t="s">
        <v>26516</v>
      </c>
      <c r="B7288" s="1" t="s">
        <v>26517</v>
      </c>
      <c r="C7288" s="2" t="s">
        <v>26518</v>
      </c>
      <c r="D7288" s="1" t="s">
        <v>26519</v>
      </c>
      <c r="E7288" s="1" t="s">
        <v>43</v>
      </c>
      <c r="F7288" s="1" t="s">
        <v>18</v>
      </c>
      <c r="G7288" s="1" t="s">
        <v>638</v>
      </c>
      <c r="H7288" s="1">
        <v>7.0</v>
      </c>
      <c r="I7288" s="1" t="s">
        <v>929</v>
      </c>
      <c r="J7288" s="1" t="s">
        <v>929</v>
      </c>
      <c r="K7288" s="1">
        <v>2.0</v>
      </c>
      <c r="L7288" s="3">
        <v>40544.0</v>
      </c>
      <c r="M7288" s="3">
        <v>40940.0</v>
      </c>
      <c r="N7288" s="3">
        <v>41699.0</v>
      </c>
    </row>
    <row r="7289">
      <c r="A7289" s="1" t="s">
        <v>26520</v>
      </c>
      <c r="B7289" s="2" t="s">
        <v>26521</v>
      </c>
      <c r="C7289" s="2" t="s">
        <v>26522</v>
      </c>
      <c r="D7289" s="1" t="s">
        <v>7149</v>
      </c>
      <c r="E7289" s="1">
        <v>1300000.0</v>
      </c>
      <c r="F7289" s="1" t="s">
        <v>18</v>
      </c>
      <c r="G7289" s="1" t="s">
        <v>128</v>
      </c>
      <c r="H7289" s="1" t="s">
        <v>129</v>
      </c>
      <c r="I7289" s="1" t="s">
        <v>130</v>
      </c>
      <c r="J7289" s="1" t="s">
        <v>130</v>
      </c>
      <c r="K7289" s="1">
        <v>2.0</v>
      </c>
      <c r="L7289" s="3">
        <v>39452.0</v>
      </c>
      <c r="M7289" s="3">
        <v>39485.0</v>
      </c>
      <c r="N7289" s="3">
        <v>39817.0</v>
      </c>
    </row>
    <row r="7290">
      <c r="A7290" s="1" t="s">
        <v>26523</v>
      </c>
      <c r="B7290" s="1" t="s">
        <v>26524</v>
      </c>
      <c r="C7290" s="2" t="s">
        <v>26525</v>
      </c>
      <c r="D7290" s="1" t="s">
        <v>26526</v>
      </c>
      <c r="E7290" s="1" t="s">
        <v>43</v>
      </c>
      <c r="F7290" s="1" t="s">
        <v>207</v>
      </c>
      <c r="G7290" s="1" t="s">
        <v>25</v>
      </c>
      <c r="H7290" s="1" t="s">
        <v>64</v>
      </c>
      <c r="I7290" s="1" t="s">
        <v>65</v>
      </c>
      <c r="J7290" s="1" t="s">
        <v>71</v>
      </c>
      <c r="K7290" s="1">
        <v>1.0</v>
      </c>
      <c r="L7290" s="3">
        <v>39753.0</v>
      </c>
      <c r="M7290" s="3">
        <v>39083.0</v>
      </c>
      <c r="N7290" s="3">
        <v>39083.0</v>
      </c>
    </row>
    <row r="7291">
      <c r="A7291" s="1" t="s">
        <v>26527</v>
      </c>
      <c r="B7291" s="1" t="s">
        <v>26528</v>
      </c>
      <c r="C7291" s="2" t="s">
        <v>26529</v>
      </c>
      <c r="D7291" s="1" t="s">
        <v>42</v>
      </c>
      <c r="E7291" s="1">
        <v>21991.0</v>
      </c>
      <c r="F7291" s="1" t="s">
        <v>18</v>
      </c>
      <c r="G7291" s="1" t="s">
        <v>25</v>
      </c>
      <c r="H7291" s="1" t="s">
        <v>286</v>
      </c>
      <c r="I7291" s="1" t="s">
        <v>874</v>
      </c>
      <c r="J7291" s="1" t="s">
        <v>874</v>
      </c>
      <c r="K7291" s="1">
        <v>1.0</v>
      </c>
      <c r="M7291" s="3">
        <v>40682.0</v>
      </c>
      <c r="N7291" s="3">
        <v>40682.0</v>
      </c>
    </row>
    <row r="7292">
      <c r="A7292" s="1" t="s">
        <v>26530</v>
      </c>
      <c r="B7292" s="1" t="s">
        <v>26531</v>
      </c>
      <c r="C7292" s="2" t="s">
        <v>26532</v>
      </c>
      <c r="D7292" s="1" t="s">
        <v>2479</v>
      </c>
      <c r="E7292" s="1">
        <v>2.85E7</v>
      </c>
      <c r="F7292" s="1" t="s">
        <v>113</v>
      </c>
      <c r="G7292" s="1" t="s">
        <v>25</v>
      </c>
      <c r="H7292" s="1" t="s">
        <v>64</v>
      </c>
      <c r="I7292" s="1" t="s">
        <v>65</v>
      </c>
      <c r="J7292" s="1" t="s">
        <v>71</v>
      </c>
      <c r="K7292" s="1">
        <v>4.0</v>
      </c>
      <c r="L7292" s="3">
        <v>39588.0</v>
      </c>
      <c r="M7292" s="3">
        <v>39588.0</v>
      </c>
      <c r="N7292" s="3">
        <v>41450.0</v>
      </c>
    </row>
    <row r="7293">
      <c r="A7293" s="1" t="s">
        <v>26533</v>
      </c>
      <c r="B7293" s="1" t="s">
        <v>26534</v>
      </c>
      <c r="C7293" s="2" t="s">
        <v>26535</v>
      </c>
      <c r="D7293" s="1" t="s">
        <v>1778</v>
      </c>
      <c r="E7293" s="1">
        <v>39355.5141010807</v>
      </c>
      <c r="F7293" s="1" t="s">
        <v>18</v>
      </c>
      <c r="G7293" s="1" t="s">
        <v>57</v>
      </c>
      <c r="H7293" s="1" t="s">
        <v>202</v>
      </c>
      <c r="I7293" s="1" t="s">
        <v>203</v>
      </c>
      <c r="J7293" s="1" t="s">
        <v>2047</v>
      </c>
      <c r="K7293" s="1">
        <v>1.0</v>
      </c>
      <c r="L7293" s="3">
        <v>41122.0</v>
      </c>
      <c r="M7293" s="3">
        <v>42195.0</v>
      </c>
      <c r="N7293" s="3">
        <v>42195.0</v>
      </c>
    </row>
    <row r="7294">
      <c r="A7294" s="1" t="s">
        <v>26536</v>
      </c>
      <c r="B7294" s="1" t="s">
        <v>26537</v>
      </c>
      <c r="C7294" s="2" t="s">
        <v>26538</v>
      </c>
      <c r="D7294" s="1" t="s">
        <v>26539</v>
      </c>
      <c r="E7294" s="1" t="s">
        <v>43</v>
      </c>
      <c r="F7294" s="1" t="s">
        <v>18</v>
      </c>
      <c r="G7294" s="1" t="s">
        <v>19</v>
      </c>
      <c r="H7294" s="1">
        <v>3.0</v>
      </c>
      <c r="I7294" s="1" t="s">
        <v>5642</v>
      </c>
      <c r="J7294" s="1" t="s">
        <v>26540</v>
      </c>
      <c r="K7294" s="1">
        <v>1.0</v>
      </c>
      <c r="L7294" s="3">
        <v>41640.0</v>
      </c>
      <c r="M7294" s="3">
        <v>42289.0</v>
      </c>
      <c r="N7294" s="3">
        <v>42289.0</v>
      </c>
    </row>
    <row r="7295">
      <c r="A7295" s="1" t="s">
        <v>26541</v>
      </c>
      <c r="B7295" s="1" t="s">
        <v>26542</v>
      </c>
      <c r="C7295" s="2" t="s">
        <v>26543</v>
      </c>
      <c r="D7295" s="1" t="s">
        <v>26544</v>
      </c>
      <c r="E7295" s="1">
        <v>40000.0</v>
      </c>
      <c r="F7295" s="1" t="s">
        <v>113</v>
      </c>
      <c r="G7295" s="1" t="s">
        <v>128</v>
      </c>
      <c r="H7295" s="1" t="s">
        <v>129</v>
      </c>
      <c r="I7295" s="1" t="s">
        <v>130</v>
      </c>
      <c r="J7295" s="1" t="s">
        <v>130</v>
      </c>
      <c r="K7295" s="1">
        <v>1.0</v>
      </c>
      <c r="L7295" s="3">
        <v>40919.0</v>
      </c>
      <c r="M7295" s="3">
        <v>41323.0</v>
      </c>
      <c r="N7295" s="3">
        <v>41323.0</v>
      </c>
    </row>
    <row r="7296">
      <c r="A7296" s="1" t="s">
        <v>26545</v>
      </c>
      <c r="B7296" s="1" t="s">
        <v>26546</v>
      </c>
      <c r="C7296" s="2" t="s">
        <v>26547</v>
      </c>
      <c r="D7296" s="1" t="s">
        <v>26548</v>
      </c>
      <c r="E7296" s="1">
        <v>3200000.0</v>
      </c>
      <c r="F7296" s="1" t="s">
        <v>207</v>
      </c>
      <c r="G7296" s="1" t="s">
        <v>25</v>
      </c>
      <c r="H7296" s="1" t="s">
        <v>89</v>
      </c>
      <c r="I7296" s="1" t="s">
        <v>1260</v>
      </c>
      <c r="J7296" s="1" t="s">
        <v>1783</v>
      </c>
      <c r="K7296" s="1">
        <v>1.0</v>
      </c>
      <c r="M7296" s="3">
        <v>37097.0</v>
      </c>
      <c r="N7296" s="3">
        <v>37097.0</v>
      </c>
    </row>
    <row r="7297">
      <c r="A7297" s="1" t="s">
        <v>26549</v>
      </c>
      <c r="B7297" s="1" t="s">
        <v>26550</v>
      </c>
      <c r="C7297" s="2" t="s">
        <v>26551</v>
      </c>
      <c r="D7297" s="1" t="s">
        <v>26552</v>
      </c>
      <c r="E7297" s="1">
        <v>100000.0</v>
      </c>
      <c r="F7297" s="1" t="s">
        <v>18</v>
      </c>
      <c r="G7297" s="1" t="s">
        <v>25</v>
      </c>
      <c r="H7297" s="1" t="s">
        <v>527</v>
      </c>
      <c r="I7297" s="1" t="s">
        <v>528</v>
      </c>
      <c r="J7297" s="1" t="s">
        <v>529</v>
      </c>
      <c r="K7297" s="1">
        <v>1.0</v>
      </c>
      <c r="L7297" s="3">
        <v>41579.0</v>
      </c>
      <c r="M7297" s="3">
        <v>41487.0</v>
      </c>
      <c r="N7297" s="3">
        <v>41487.0</v>
      </c>
    </row>
    <row r="7298">
      <c r="A7298" s="1" t="s">
        <v>26553</v>
      </c>
      <c r="B7298" s="2" t="s">
        <v>26554</v>
      </c>
      <c r="C7298" s="2" t="s">
        <v>26555</v>
      </c>
      <c r="D7298" s="1" t="s">
        <v>12897</v>
      </c>
      <c r="E7298" s="1">
        <v>250000.0</v>
      </c>
      <c r="F7298" s="1" t="s">
        <v>18</v>
      </c>
      <c r="G7298" s="1" t="s">
        <v>25</v>
      </c>
      <c r="H7298" s="1" t="s">
        <v>99</v>
      </c>
      <c r="I7298" s="1" t="s">
        <v>100</v>
      </c>
      <c r="J7298" s="1" t="s">
        <v>11424</v>
      </c>
      <c r="K7298" s="1">
        <v>1.0</v>
      </c>
      <c r="L7298" s="3">
        <v>41803.0</v>
      </c>
      <c r="M7298" s="3">
        <v>41155.0</v>
      </c>
      <c r="N7298" s="3">
        <v>41155.0</v>
      </c>
    </row>
    <row r="7299">
      <c r="A7299" s="1" t="s">
        <v>26556</v>
      </c>
      <c r="B7299" s="1" t="s">
        <v>26557</v>
      </c>
      <c r="C7299" s="2" t="s">
        <v>26558</v>
      </c>
      <c r="D7299" s="1" t="s">
        <v>26559</v>
      </c>
      <c r="E7299" s="1">
        <v>2213123.0</v>
      </c>
      <c r="F7299" s="1" t="s">
        <v>18</v>
      </c>
      <c r="G7299" s="1" t="s">
        <v>406</v>
      </c>
      <c r="H7299" s="1">
        <v>40.0</v>
      </c>
      <c r="I7299" s="1" t="s">
        <v>980</v>
      </c>
      <c r="J7299" s="1" t="s">
        <v>980</v>
      </c>
      <c r="K7299" s="1">
        <v>1.0</v>
      </c>
      <c r="L7299" s="3">
        <v>39904.0</v>
      </c>
      <c r="M7299" s="3">
        <v>40255.0</v>
      </c>
      <c r="N7299" s="3">
        <v>40255.0</v>
      </c>
    </row>
    <row r="7300">
      <c r="A7300" s="1" t="s">
        <v>26560</v>
      </c>
      <c r="B7300" s="1" t="s">
        <v>26561</v>
      </c>
      <c r="C7300" s="2" t="s">
        <v>26562</v>
      </c>
      <c r="D7300" s="1" t="s">
        <v>26563</v>
      </c>
      <c r="E7300" s="1">
        <v>4151470.0</v>
      </c>
      <c r="F7300" s="1" t="s">
        <v>18</v>
      </c>
      <c r="G7300" s="1" t="s">
        <v>25</v>
      </c>
      <c r="H7300" s="1" t="s">
        <v>106</v>
      </c>
      <c r="I7300" s="1" t="s">
        <v>107</v>
      </c>
      <c r="J7300" s="1" t="s">
        <v>108</v>
      </c>
      <c r="K7300" s="1">
        <v>2.0</v>
      </c>
      <c r="L7300" s="3">
        <v>40865.0</v>
      </c>
      <c r="M7300" s="3">
        <v>41791.0</v>
      </c>
      <c r="N7300" s="3">
        <v>42242.0</v>
      </c>
    </row>
    <row r="7301">
      <c r="A7301" s="1" t="s">
        <v>26564</v>
      </c>
      <c r="B7301" s="1" t="s">
        <v>26565</v>
      </c>
      <c r="C7301" s="2" t="s">
        <v>26566</v>
      </c>
      <c r="D7301" s="1" t="s">
        <v>42</v>
      </c>
      <c r="E7301" s="1">
        <v>50000.0</v>
      </c>
      <c r="F7301" s="1" t="s">
        <v>18</v>
      </c>
      <c r="G7301" s="1" t="s">
        <v>19</v>
      </c>
      <c r="H7301" s="1">
        <v>25.0</v>
      </c>
      <c r="I7301" s="1" t="s">
        <v>151</v>
      </c>
      <c r="J7301" s="1" t="s">
        <v>151</v>
      </c>
      <c r="K7301" s="1">
        <v>1.0</v>
      </c>
      <c r="L7301" s="3">
        <v>40581.0</v>
      </c>
      <c r="M7301" s="3">
        <v>40575.0</v>
      </c>
      <c r="N7301" s="3">
        <v>40575.0</v>
      </c>
    </row>
    <row r="7302">
      <c r="A7302" s="1" t="s">
        <v>26567</v>
      </c>
      <c r="B7302" s="1" t="s">
        <v>26568</v>
      </c>
      <c r="C7302" s="2" t="s">
        <v>26569</v>
      </c>
      <c r="D7302" s="1" t="s">
        <v>26570</v>
      </c>
      <c r="E7302" s="1">
        <v>100000.0</v>
      </c>
      <c r="F7302" s="1" t="s">
        <v>18</v>
      </c>
      <c r="G7302" s="1" t="s">
        <v>25</v>
      </c>
      <c r="H7302" s="1" t="s">
        <v>64</v>
      </c>
      <c r="I7302" s="1" t="s">
        <v>65</v>
      </c>
      <c r="J7302" s="1" t="s">
        <v>71</v>
      </c>
      <c r="K7302" s="1">
        <v>1.0</v>
      </c>
      <c r="L7302" s="3">
        <v>40824.0</v>
      </c>
      <c r="M7302" s="3">
        <v>40989.0</v>
      </c>
      <c r="N7302" s="3">
        <v>40989.0</v>
      </c>
    </row>
    <row r="7303">
      <c r="A7303" s="1" t="s">
        <v>26571</v>
      </c>
      <c r="B7303" s="1" t="s">
        <v>26572</v>
      </c>
      <c r="C7303" s="2" t="s">
        <v>26573</v>
      </c>
      <c r="D7303" s="1" t="s">
        <v>42</v>
      </c>
      <c r="E7303" s="1">
        <v>250000.0</v>
      </c>
      <c r="F7303" s="1" t="s">
        <v>18</v>
      </c>
      <c r="G7303" s="1" t="s">
        <v>25</v>
      </c>
      <c r="H7303" s="1" t="s">
        <v>44</v>
      </c>
      <c r="I7303" s="1" t="s">
        <v>282</v>
      </c>
      <c r="J7303" s="1" t="s">
        <v>26574</v>
      </c>
      <c r="K7303" s="1">
        <v>1.0</v>
      </c>
      <c r="L7303" s="3">
        <v>37987.0</v>
      </c>
      <c r="M7303" s="3">
        <v>41087.0</v>
      </c>
      <c r="N7303" s="3">
        <v>41087.0</v>
      </c>
    </row>
    <row r="7304">
      <c r="A7304" s="1" t="s">
        <v>26575</v>
      </c>
      <c r="B7304" s="2" t="s">
        <v>26576</v>
      </c>
      <c r="C7304" s="2" t="s">
        <v>26577</v>
      </c>
      <c r="D7304" s="1" t="s">
        <v>26578</v>
      </c>
      <c r="E7304" s="1" t="s">
        <v>43</v>
      </c>
      <c r="F7304" s="1" t="s">
        <v>18</v>
      </c>
      <c r="G7304" s="1" t="s">
        <v>7999</v>
      </c>
      <c r="I7304" s="1" t="s">
        <v>14373</v>
      </c>
      <c r="J7304" s="1" t="s">
        <v>14373</v>
      </c>
      <c r="K7304" s="1">
        <v>1.0</v>
      </c>
      <c r="L7304" s="3">
        <v>39680.0</v>
      </c>
      <c r="M7304" s="3">
        <v>41646.0</v>
      </c>
      <c r="N7304" s="3">
        <v>41646.0</v>
      </c>
    </row>
    <row r="7305">
      <c r="A7305" s="1" t="s">
        <v>26579</v>
      </c>
      <c r="B7305" s="1" t="s">
        <v>26580</v>
      </c>
      <c r="C7305" s="2" t="s">
        <v>26581</v>
      </c>
      <c r="D7305" s="1" t="s">
        <v>75</v>
      </c>
      <c r="E7305" s="1">
        <v>700000.0</v>
      </c>
      <c r="F7305" s="1" t="s">
        <v>18</v>
      </c>
      <c r="G7305" s="1" t="s">
        <v>25</v>
      </c>
      <c r="H7305" s="1" t="s">
        <v>142</v>
      </c>
      <c r="I7305" s="1" t="s">
        <v>143</v>
      </c>
      <c r="J7305" s="1" t="s">
        <v>438</v>
      </c>
      <c r="K7305" s="1">
        <v>1.0</v>
      </c>
      <c r="L7305" s="3">
        <v>37257.0</v>
      </c>
      <c r="M7305" s="3">
        <v>41387.0</v>
      </c>
      <c r="N7305" s="3">
        <v>41387.0</v>
      </c>
    </row>
    <row r="7306">
      <c r="A7306" s="1" t="s">
        <v>26582</v>
      </c>
      <c r="B7306" s="1" t="s">
        <v>26583</v>
      </c>
      <c r="C7306" s="2" t="s">
        <v>26584</v>
      </c>
      <c r="D7306" s="1" t="s">
        <v>26585</v>
      </c>
      <c r="E7306" s="1">
        <v>4000000.0</v>
      </c>
      <c r="F7306" s="1" t="s">
        <v>18</v>
      </c>
      <c r="G7306" s="1" t="s">
        <v>699</v>
      </c>
      <c r="H7306" s="1">
        <v>5.0</v>
      </c>
      <c r="I7306" s="1" t="s">
        <v>700</v>
      </c>
      <c r="J7306" s="1" t="s">
        <v>700</v>
      </c>
      <c r="K7306" s="1">
        <v>2.0</v>
      </c>
      <c r="L7306" s="3">
        <v>40634.0</v>
      </c>
      <c r="M7306" s="3">
        <v>41060.0</v>
      </c>
      <c r="N7306" s="3">
        <v>41865.0</v>
      </c>
    </row>
    <row r="7307">
      <c r="A7307" s="1" t="s">
        <v>26586</v>
      </c>
      <c r="B7307" s="1" t="s">
        <v>26587</v>
      </c>
      <c r="C7307" s="2" t="s">
        <v>26588</v>
      </c>
      <c r="D7307" s="1" t="s">
        <v>26589</v>
      </c>
      <c r="E7307" s="1">
        <v>100000.0</v>
      </c>
      <c r="F7307" s="1" t="s">
        <v>18</v>
      </c>
      <c r="K7307" s="1">
        <v>1.0</v>
      </c>
      <c r="L7307" s="3">
        <v>42079.0</v>
      </c>
      <c r="M7307" s="3">
        <v>42079.0</v>
      </c>
      <c r="N7307" s="3">
        <v>42079.0</v>
      </c>
    </row>
    <row r="7308">
      <c r="A7308" s="1" t="s">
        <v>26590</v>
      </c>
      <c r="B7308" s="1" t="s">
        <v>26591</v>
      </c>
      <c r="C7308" s="2" t="s">
        <v>26592</v>
      </c>
      <c r="D7308" s="1" t="s">
        <v>42</v>
      </c>
      <c r="E7308" s="1">
        <v>1.0E7</v>
      </c>
      <c r="F7308" s="1" t="s">
        <v>18</v>
      </c>
      <c r="G7308" s="1" t="s">
        <v>128</v>
      </c>
      <c r="H7308" s="1" t="s">
        <v>129</v>
      </c>
      <c r="I7308" s="1" t="s">
        <v>130</v>
      </c>
      <c r="J7308" s="1" t="s">
        <v>130</v>
      </c>
      <c r="K7308" s="1">
        <v>1.0</v>
      </c>
      <c r="L7308" s="3">
        <v>40909.0</v>
      </c>
      <c r="M7308" s="3">
        <v>41729.0</v>
      </c>
      <c r="N7308" s="3">
        <v>41729.0</v>
      </c>
    </row>
    <row r="7309">
      <c r="A7309" s="1" t="s">
        <v>26593</v>
      </c>
      <c r="B7309" s="1" t="s">
        <v>26594</v>
      </c>
      <c r="C7309" s="2" t="s">
        <v>26595</v>
      </c>
      <c r="D7309" s="1" t="s">
        <v>42</v>
      </c>
      <c r="E7309" s="1">
        <v>660000.0</v>
      </c>
      <c r="F7309" s="1" t="s">
        <v>18</v>
      </c>
      <c r="G7309" s="1" t="s">
        <v>25</v>
      </c>
      <c r="H7309" s="1" t="s">
        <v>64</v>
      </c>
      <c r="I7309" s="1" t="s">
        <v>65</v>
      </c>
      <c r="J7309" s="1" t="s">
        <v>71</v>
      </c>
      <c r="K7309" s="1">
        <v>1.0</v>
      </c>
      <c r="M7309" s="3">
        <v>40969.0</v>
      </c>
      <c r="N7309" s="3">
        <v>40969.0</v>
      </c>
    </row>
    <row r="7310">
      <c r="A7310" s="1" t="s">
        <v>26596</v>
      </c>
      <c r="B7310" s="1" t="s">
        <v>26597</v>
      </c>
      <c r="C7310" s="2" t="s">
        <v>26598</v>
      </c>
      <c r="D7310" s="1" t="s">
        <v>2479</v>
      </c>
      <c r="E7310" s="1">
        <v>53000.0</v>
      </c>
      <c r="F7310" s="1" t="s">
        <v>18</v>
      </c>
      <c r="G7310" s="1" t="s">
        <v>25</v>
      </c>
      <c r="H7310" s="1" t="s">
        <v>64</v>
      </c>
      <c r="I7310" s="1" t="s">
        <v>4639</v>
      </c>
      <c r="J7310" s="1" t="s">
        <v>4639</v>
      </c>
      <c r="K7310" s="1">
        <v>1.0</v>
      </c>
      <c r="L7310" s="3">
        <v>40567.0</v>
      </c>
      <c r="M7310" s="3">
        <v>41752.0</v>
      </c>
      <c r="N7310" s="3">
        <v>41752.0</v>
      </c>
    </row>
    <row r="7311">
      <c r="A7311" s="1" t="s">
        <v>26599</v>
      </c>
      <c r="B7311" s="1" t="s">
        <v>26600</v>
      </c>
      <c r="C7311" s="2" t="s">
        <v>26601</v>
      </c>
      <c r="D7311" s="1" t="s">
        <v>75</v>
      </c>
      <c r="E7311" s="1" t="s">
        <v>43</v>
      </c>
      <c r="F7311" s="1" t="s">
        <v>18</v>
      </c>
      <c r="G7311" s="1" t="s">
        <v>25</v>
      </c>
      <c r="H7311" s="1" t="s">
        <v>89</v>
      </c>
      <c r="I7311" s="1" t="s">
        <v>1132</v>
      </c>
      <c r="J7311" s="1" t="s">
        <v>1133</v>
      </c>
      <c r="K7311" s="1">
        <v>2.0</v>
      </c>
      <c r="L7311" s="3">
        <v>40658.0</v>
      </c>
      <c r="M7311" s="3">
        <v>41395.0</v>
      </c>
      <c r="N7311" s="3">
        <v>41395.0</v>
      </c>
    </row>
    <row r="7312">
      <c r="A7312" s="1" t="s">
        <v>26602</v>
      </c>
      <c r="B7312" s="1" t="s">
        <v>26603</v>
      </c>
      <c r="C7312" s="2" t="s">
        <v>26604</v>
      </c>
      <c r="D7312" s="1" t="s">
        <v>42</v>
      </c>
      <c r="E7312" s="1">
        <v>1700000.0</v>
      </c>
      <c r="F7312" s="1" t="s">
        <v>18</v>
      </c>
      <c r="G7312" s="1" t="s">
        <v>25</v>
      </c>
      <c r="H7312" s="1" t="s">
        <v>582</v>
      </c>
      <c r="I7312" s="1" t="s">
        <v>18378</v>
      </c>
      <c r="J7312" s="1" t="s">
        <v>4868</v>
      </c>
      <c r="K7312" s="1">
        <v>1.0</v>
      </c>
      <c r="L7312" s="3">
        <v>36526.0</v>
      </c>
      <c r="M7312" s="3">
        <v>39244.0</v>
      </c>
      <c r="N7312" s="3">
        <v>39244.0</v>
      </c>
    </row>
    <row r="7313">
      <c r="A7313" s="1" t="s">
        <v>26605</v>
      </c>
      <c r="B7313" s="1" t="s">
        <v>26606</v>
      </c>
      <c r="C7313" s="2" t="s">
        <v>26607</v>
      </c>
      <c r="D7313" s="1" t="s">
        <v>22504</v>
      </c>
      <c r="E7313" s="1">
        <v>2500000.0</v>
      </c>
      <c r="F7313" s="1" t="s">
        <v>18</v>
      </c>
      <c r="G7313" s="1" t="s">
        <v>2318</v>
      </c>
      <c r="H7313" s="1">
        <v>4.0</v>
      </c>
      <c r="I7313" s="1" t="s">
        <v>8862</v>
      </c>
      <c r="J7313" s="1" t="s">
        <v>8862</v>
      </c>
      <c r="K7313" s="1">
        <v>1.0</v>
      </c>
      <c r="L7313" s="3">
        <v>42005.0</v>
      </c>
      <c r="M7313" s="3">
        <v>42191.0</v>
      </c>
      <c r="N7313" s="3">
        <v>42191.0</v>
      </c>
    </row>
    <row r="7314">
      <c r="A7314" s="1" t="s">
        <v>26608</v>
      </c>
      <c r="B7314" s="1" t="s">
        <v>26609</v>
      </c>
      <c r="C7314" s="2" t="s">
        <v>26610</v>
      </c>
      <c r="D7314" s="1" t="s">
        <v>75</v>
      </c>
      <c r="E7314" s="1">
        <v>1523000.0</v>
      </c>
      <c r="F7314" s="1" t="s">
        <v>18</v>
      </c>
      <c r="G7314" s="1" t="s">
        <v>25</v>
      </c>
      <c r="H7314" s="1" t="s">
        <v>64</v>
      </c>
      <c r="I7314" s="1" t="s">
        <v>95</v>
      </c>
      <c r="J7314" s="1" t="s">
        <v>95</v>
      </c>
      <c r="K7314" s="1">
        <v>3.0</v>
      </c>
      <c r="L7314" s="3">
        <v>41768.0</v>
      </c>
      <c r="M7314" s="3">
        <v>41886.0</v>
      </c>
      <c r="N7314" s="3">
        <v>41998.0</v>
      </c>
    </row>
    <row r="7315">
      <c r="A7315" s="1" t="s">
        <v>26611</v>
      </c>
      <c r="B7315" s="2" t="s">
        <v>26612</v>
      </c>
      <c r="C7315" s="2" t="s">
        <v>26613</v>
      </c>
      <c r="D7315" s="1" t="s">
        <v>75</v>
      </c>
      <c r="E7315" s="1" t="s">
        <v>43</v>
      </c>
      <c r="F7315" s="1" t="s">
        <v>18</v>
      </c>
      <c r="K7315" s="1">
        <v>1.0</v>
      </c>
      <c r="L7315" s="3">
        <v>39934.0</v>
      </c>
      <c r="M7315" s="3">
        <v>40026.0</v>
      </c>
      <c r="N7315" s="3">
        <v>40026.0</v>
      </c>
    </row>
    <row r="7316">
      <c r="A7316" s="1" t="s">
        <v>26614</v>
      </c>
      <c r="B7316" s="1" t="s">
        <v>26615</v>
      </c>
      <c r="C7316" s="2" t="s">
        <v>26616</v>
      </c>
      <c r="D7316" s="1" t="s">
        <v>14763</v>
      </c>
      <c r="E7316" s="1">
        <v>5500000.0</v>
      </c>
      <c r="F7316" s="1" t="s">
        <v>18</v>
      </c>
      <c r="G7316" s="1" t="s">
        <v>25</v>
      </c>
      <c r="H7316" s="1" t="s">
        <v>208</v>
      </c>
      <c r="I7316" s="1" t="s">
        <v>843</v>
      </c>
      <c r="J7316" s="1" t="s">
        <v>844</v>
      </c>
      <c r="K7316" s="1">
        <v>2.0</v>
      </c>
      <c r="M7316" s="3">
        <v>41654.0</v>
      </c>
      <c r="N7316" s="3">
        <v>41733.0</v>
      </c>
    </row>
    <row r="7317">
      <c r="A7317" s="1" t="s">
        <v>26617</v>
      </c>
      <c r="B7317" s="1" t="s">
        <v>26618</v>
      </c>
      <c r="C7317" s="2" t="s">
        <v>26619</v>
      </c>
      <c r="E7317" s="1" t="s">
        <v>43</v>
      </c>
      <c r="F7317" s="1" t="s">
        <v>18</v>
      </c>
      <c r="G7317" s="1" t="s">
        <v>1062</v>
      </c>
      <c r="H7317" s="1">
        <v>16.0</v>
      </c>
      <c r="I7317" s="1" t="s">
        <v>1704</v>
      </c>
      <c r="J7317" s="1" t="s">
        <v>1704</v>
      </c>
      <c r="K7317" s="1">
        <v>1.0</v>
      </c>
      <c r="L7317" s="3">
        <v>41821.0</v>
      </c>
      <c r="M7317" s="3">
        <v>42320.0</v>
      </c>
      <c r="N7317" s="3">
        <v>42320.0</v>
      </c>
    </row>
    <row r="7318">
      <c r="A7318" s="1" t="s">
        <v>26620</v>
      </c>
      <c r="B7318" s="1" t="s">
        <v>26621</v>
      </c>
      <c r="C7318" s="2" t="s">
        <v>26622</v>
      </c>
      <c r="D7318" s="1" t="s">
        <v>26623</v>
      </c>
      <c r="E7318" s="1" t="s">
        <v>43</v>
      </c>
      <c r="F7318" s="1" t="s">
        <v>18</v>
      </c>
      <c r="G7318" s="1" t="s">
        <v>8906</v>
      </c>
      <c r="H7318" s="1">
        <v>6.0</v>
      </c>
      <c r="I7318" s="1" t="s">
        <v>6338</v>
      </c>
      <c r="J7318" s="1" t="s">
        <v>6338</v>
      </c>
      <c r="K7318" s="1">
        <v>2.0</v>
      </c>
      <c r="L7318" s="3">
        <v>41183.0</v>
      </c>
      <c r="M7318" s="3">
        <v>41183.0</v>
      </c>
      <c r="N7318" s="3">
        <v>41275.0</v>
      </c>
    </row>
    <row r="7319">
      <c r="A7319" s="1" t="s">
        <v>26624</v>
      </c>
      <c r="B7319" s="1" t="s">
        <v>26625</v>
      </c>
      <c r="C7319" s="2" t="s">
        <v>26626</v>
      </c>
      <c r="D7319" s="1" t="s">
        <v>26627</v>
      </c>
      <c r="E7319" s="1">
        <v>355000.0</v>
      </c>
      <c r="F7319" s="1" t="s">
        <v>18</v>
      </c>
      <c r="G7319" s="1" t="s">
        <v>25</v>
      </c>
      <c r="H7319" s="1" t="s">
        <v>106</v>
      </c>
      <c r="I7319" s="1" t="s">
        <v>107</v>
      </c>
      <c r="J7319" s="1" t="s">
        <v>5335</v>
      </c>
      <c r="K7319" s="1">
        <v>1.0</v>
      </c>
      <c r="L7319" s="3">
        <v>40849.0</v>
      </c>
      <c r="M7319" s="3">
        <v>41729.0</v>
      </c>
      <c r="N7319" s="3">
        <v>41729.0</v>
      </c>
    </row>
    <row r="7320">
      <c r="A7320" s="1" t="s">
        <v>26628</v>
      </c>
      <c r="B7320" s="1" t="s">
        <v>26629</v>
      </c>
      <c r="C7320" s="2" t="s">
        <v>26630</v>
      </c>
      <c r="D7320" s="1" t="s">
        <v>26631</v>
      </c>
      <c r="E7320" s="1">
        <v>1105000.0</v>
      </c>
      <c r="F7320" s="1" t="s">
        <v>18</v>
      </c>
      <c r="G7320" s="1" t="s">
        <v>25</v>
      </c>
      <c r="H7320" s="1" t="s">
        <v>380</v>
      </c>
      <c r="I7320" s="1" t="s">
        <v>381</v>
      </c>
      <c r="J7320" s="1" t="s">
        <v>381</v>
      </c>
      <c r="K7320" s="1">
        <v>1.0</v>
      </c>
      <c r="L7320" s="3">
        <v>41640.0</v>
      </c>
      <c r="M7320" s="3">
        <v>42306.0</v>
      </c>
      <c r="N7320" s="3">
        <v>42306.0</v>
      </c>
    </row>
    <row r="7321">
      <c r="A7321" s="1" t="s">
        <v>26632</v>
      </c>
      <c r="B7321" s="1" t="s">
        <v>26633</v>
      </c>
      <c r="C7321" s="2" t="s">
        <v>26634</v>
      </c>
      <c r="D7321" s="1" t="s">
        <v>1377</v>
      </c>
      <c r="E7321" s="1">
        <v>2.0E7</v>
      </c>
      <c r="F7321" s="1" t="s">
        <v>18</v>
      </c>
      <c r="G7321" s="1" t="s">
        <v>25</v>
      </c>
      <c r="H7321" s="1" t="s">
        <v>106</v>
      </c>
      <c r="I7321" s="1" t="s">
        <v>107</v>
      </c>
      <c r="J7321" s="1" t="s">
        <v>108</v>
      </c>
      <c r="K7321" s="1">
        <v>1.0</v>
      </c>
      <c r="L7321" s="3">
        <v>42005.0</v>
      </c>
      <c r="M7321" s="3">
        <v>42200.0</v>
      </c>
      <c r="N7321" s="3">
        <v>42200.0</v>
      </c>
    </row>
    <row r="7322">
      <c r="A7322" s="1" t="s">
        <v>26635</v>
      </c>
      <c r="B7322" s="1" t="s">
        <v>26636</v>
      </c>
      <c r="D7322" s="1" t="s">
        <v>21260</v>
      </c>
      <c r="E7322" s="1">
        <v>5000000.0</v>
      </c>
      <c r="F7322" s="1" t="s">
        <v>207</v>
      </c>
      <c r="G7322" s="1" t="s">
        <v>25</v>
      </c>
      <c r="H7322" s="1" t="s">
        <v>158</v>
      </c>
      <c r="I7322" s="1" t="s">
        <v>3348</v>
      </c>
      <c r="J7322" s="1" t="s">
        <v>20018</v>
      </c>
      <c r="K7322" s="1">
        <v>1.0</v>
      </c>
      <c r="M7322" s="3">
        <v>40626.0</v>
      </c>
      <c r="N7322" s="3">
        <v>40626.0</v>
      </c>
    </row>
    <row r="7323">
      <c r="A7323" s="1" t="s">
        <v>26637</v>
      </c>
      <c r="B7323" s="1" t="s">
        <v>26638</v>
      </c>
      <c r="C7323" s="2" t="s">
        <v>26639</v>
      </c>
      <c r="D7323" s="1" t="s">
        <v>70</v>
      </c>
      <c r="E7323" s="1">
        <v>3700000.0</v>
      </c>
      <c r="F7323" s="1" t="s">
        <v>18</v>
      </c>
      <c r="G7323" s="1" t="s">
        <v>2125</v>
      </c>
      <c r="H7323" s="1">
        <v>13.0</v>
      </c>
      <c r="I7323" s="1" t="s">
        <v>2126</v>
      </c>
      <c r="J7323" s="1" t="s">
        <v>2126</v>
      </c>
      <c r="K7323" s="1">
        <v>2.0</v>
      </c>
      <c r="L7323" s="3">
        <v>40347.0</v>
      </c>
      <c r="M7323" s="3">
        <v>40543.0</v>
      </c>
      <c r="N7323" s="3">
        <v>40848.0</v>
      </c>
    </row>
    <row r="7324">
      <c r="A7324" s="1" t="s">
        <v>26640</v>
      </c>
      <c r="B7324" s="1" t="s">
        <v>26641</v>
      </c>
      <c r="C7324" s="2" t="s">
        <v>26642</v>
      </c>
      <c r="D7324" s="1" t="s">
        <v>26643</v>
      </c>
      <c r="E7324" s="1">
        <v>1.3001842E7</v>
      </c>
      <c r="F7324" s="1" t="s">
        <v>18</v>
      </c>
      <c r="G7324" s="1" t="s">
        <v>25</v>
      </c>
      <c r="H7324" s="1" t="s">
        <v>142</v>
      </c>
      <c r="I7324" s="1" t="s">
        <v>143</v>
      </c>
      <c r="J7324" s="1" t="s">
        <v>143</v>
      </c>
      <c r="K7324" s="1">
        <v>4.0</v>
      </c>
      <c r="L7324" s="3">
        <v>41030.0</v>
      </c>
      <c r="M7324" s="3">
        <v>41306.0</v>
      </c>
      <c r="N7324" s="3">
        <v>41976.0</v>
      </c>
    </row>
    <row r="7325">
      <c r="A7325" s="1" t="s">
        <v>26644</v>
      </c>
      <c r="B7325" s="1" t="s">
        <v>26645</v>
      </c>
      <c r="C7325" s="2" t="s">
        <v>26646</v>
      </c>
      <c r="D7325" s="1" t="s">
        <v>26647</v>
      </c>
      <c r="E7325" s="1">
        <v>180000.0</v>
      </c>
      <c r="F7325" s="1" t="s">
        <v>18</v>
      </c>
      <c r="G7325" s="1" t="s">
        <v>25</v>
      </c>
      <c r="H7325" s="1" t="s">
        <v>5815</v>
      </c>
      <c r="I7325" s="1" t="s">
        <v>5816</v>
      </c>
      <c r="J7325" s="1" t="s">
        <v>5816</v>
      </c>
      <c r="K7325" s="1">
        <v>3.0</v>
      </c>
      <c r="L7325" s="3">
        <v>41091.0</v>
      </c>
      <c r="M7325" s="3">
        <v>41091.0</v>
      </c>
      <c r="N7325" s="3">
        <v>42012.0</v>
      </c>
    </row>
    <row r="7326">
      <c r="A7326" s="1" t="s">
        <v>26648</v>
      </c>
      <c r="B7326" s="1" t="s">
        <v>26649</v>
      </c>
      <c r="C7326" s="2" t="s">
        <v>26650</v>
      </c>
      <c r="D7326" s="1" t="s">
        <v>26651</v>
      </c>
      <c r="E7326" s="1">
        <v>3.36521944313355E8</v>
      </c>
      <c r="F7326" s="1" t="s">
        <v>18</v>
      </c>
      <c r="G7326" s="1" t="s">
        <v>165</v>
      </c>
      <c r="H7326" s="1" t="s">
        <v>166</v>
      </c>
      <c r="I7326" s="1" t="s">
        <v>167</v>
      </c>
      <c r="J7326" s="1" t="s">
        <v>167</v>
      </c>
      <c r="K7326" s="1">
        <v>3.0</v>
      </c>
      <c r="L7326" s="3">
        <v>38718.0</v>
      </c>
      <c r="M7326" s="3">
        <v>40924.0</v>
      </c>
      <c r="N7326" s="3">
        <v>42264.0</v>
      </c>
    </row>
    <row r="7327">
      <c r="A7327" s="1" t="s">
        <v>26652</v>
      </c>
      <c r="B7327" s="1" t="s">
        <v>26653</v>
      </c>
      <c r="C7327" s="2" t="s">
        <v>26654</v>
      </c>
      <c r="D7327" s="1" t="s">
        <v>12696</v>
      </c>
      <c r="E7327" s="1">
        <v>200000.0</v>
      </c>
      <c r="F7327" s="1" t="s">
        <v>207</v>
      </c>
      <c r="G7327" s="1" t="s">
        <v>458</v>
      </c>
      <c r="H7327" s="1">
        <v>66.0</v>
      </c>
      <c r="I7327" s="1" t="s">
        <v>2692</v>
      </c>
      <c r="J7327" s="1" t="s">
        <v>2693</v>
      </c>
      <c r="K7327" s="1">
        <v>1.0</v>
      </c>
      <c r="L7327" s="3">
        <v>41284.0</v>
      </c>
      <c r="M7327" s="3">
        <v>41334.0</v>
      </c>
      <c r="N7327" s="3">
        <v>41334.0</v>
      </c>
    </row>
    <row r="7328">
      <c r="A7328" s="1" t="s">
        <v>26655</v>
      </c>
      <c r="B7328" s="1" t="s">
        <v>26656</v>
      </c>
      <c r="C7328" s="2" t="s">
        <v>26657</v>
      </c>
      <c r="D7328" s="1" t="s">
        <v>317</v>
      </c>
      <c r="E7328" s="1" t="s">
        <v>43</v>
      </c>
      <c r="F7328" s="1" t="s">
        <v>18</v>
      </c>
      <c r="G7328" s="1" t="s">
        <v>1138</v>
      </c>
      <c r="H7328" s="1">
        <v>21.0</v>
      </c>
      <c r="I7328" s="1" t="s">
        <v>4021</v>
      </c>
      <c r="J7328" s="1" t="s">
        <v>4022</v>
      </c>
      <c r="K7328" s="1">
        <v>1.0</v>
      </c>
      <c r="L7328" s="3">
        <v>42045.0</v>
      </c>
      <c r="M7328" s="3">
        <v>42045.0</v>
      </c>
      <c r="N7328" s="3">
        <v>42045.0</v>
      </c>
    </row>
    <row r="7329">
      <c r="A7329" s="1" t="s">
        <v>26658</v>
      </c>
      <c r="B7329" s="1" t="s">
        <v>26659</v>
      </c>
      <c r="C7329" s="2" t="s">
        <v>26660</v>
      </c>
      <c r="E7329" s="1" t="s">
        <v>43</v>
      </c>
      <c r="F7329" s="1" t="s">
        <v>18</v>
      </c>
      <c r="G7329" s="1" t="s">
        <v>347</v>
      </c>
      <c r="H7329" s="1">
        <v>5.0</v>
      </c>
      <c r="I7329" s="1" t="s">
        <v>348</v>
      </c>
      <c r="J7329" s="1" t="s">
        <v>26661</v>
      </c>
      <c r="K7329" s="1">
        <v>1.0</v>
      </c>
      <c r="L7329" s="3">
        <v>40179.0</v>
      </c>
      <c r="M7329" s="3">
        <v>42135.0</v>
      </c>
      <c r="N7329" s="3">
        <v>42135.0</v>
      </c>
    </row>
    <row r="7330">
      <c r="A7330" s="1" t="s">
        <v>26662</v>
      </c>
      <c r="B7330" s="1" t="s">
        <v>26663</v>
      </c>
      <c r="D7330" s="1" t="s">
        <v>766</v>
      </c>
      <c r="E7330" s="1" t="s">
        <v>43</v>
      </c>
      <c r="F7330" s="1" t="s">
        <v>18</v>
      </c>
      <c r="G7330" s="1" t="s">
        <v>25</v>
      </c>
      <c r="H7330" s="1" t="s">
        <v>1396</v>
      </c>
      <c r="I7330" s="1" t="s">
        <v>1397</v>
      </c>
      <c r="J7330" s="1" t="s">
        <v>1397</v>
      </c>
      <c r="K7330" s="1">
        <v>1.0</v>
      </c>
      <c r="L7330" s="3">
        <v>39661.0</v>
      </c>
      <c r="M7330" s="3">
        <v>39776.0</v>
      </c>
      <c r="N7330" s="3">
        <v>39776.0</v>
      </c>
    </row>
    <row r="7331">
      <c r="A7331" s="1" t="s">
        <v>26664</v>
      </c>
      <c r="B7331" s="1" t="s">
        <v>26665</v>
      </c>
      <c r="C7331" s="2" t="s">
        <v>26666</v>
      </c>
      <c r="D7331" s="1" t="s">
        <v>2479</v>
      </c>
      <c r="E7331" s="1">
        <v>50000.0</v>
      </c>
      <c r="F7331" s="1" t="s">
        <v>18</v>
      </c>
      <c r="G7331" s="1" t="s">
        <v>25</v>
      </c>
      <c r="H7331" s="1" t="s">
        <v>44</v>
      </c>
      <c r="I7331" s="1" t="s">
        <v>282</v>
      </c>
      <c r="J7331" s="1" t="s">
        <v>282</v>
      </c>
      <c r="K7331" s="1">
        <v>1.0</v>
      </c>
      <c r="L7331" s="3">
        <v>39448.0</v>
      </c>
      <c r="M7331" s="3">
        <v>41134.0</v>
      </c>
      <c r="N7331" s="3">
        <v>41134.0</v>
      </c>
    </row>
    <row r="7332">
      <c r="A7332" s="1" t="s">
        <v>26667</v>
      </c>
      <c r="B7332" s="1" t="s">
        <v>26668</v>
      </c>
      <c r="C7332" s="2" t="s">
        <v>26669</v>
      </c>
      <c r="D7332" s="1" t="s">
        <v>3396</v>
      </c>
      <c r="E7332" s="1" t="s">
        <v>43</v>
      </c>
      <c r="F7332" s="1" t="s">
        <v>18</v>
      </c>
      <c r="K7332" s="1">
        <v>1.0</v>
      </c>
      <c r="L7332" s="3">
        <v>41215.0</v>
      </c>
      <c r="M7332" s="3">
        <v>41369.0</v>
      </c>
      <c r="N7332" s="3">
        <v>41369.0</v>
      </c>
    </row>
    <row r="7333">
      <c r="A7333" s="1" t="s">
        <v>26670</v>
      </c>
      <c r="B7333" s="1" t="s">
        <v>26671</v>
      </c>
      <c r="D7333" s="1" t="s">
        <v>42</v>
      </c>
      <c r="E7333" s="1">
        <v>576000.0</v>
      </c>
      <c r="F7333" s="1" t="s">
        <v>18</v>
      </c>
      <c r="G7333" s="1" t="s">
        <v>25</v>
      </c>
      <c r="H7333" s="1" t="s">
        <v>82</v>
      </c>
      <c r="I7333" s="1" t="s">
        <v>3879</v>
      </c>
      <c r="J7333" s="1" t="s">
        <v>3879</v>
      </c>
      <c r="K7333" s="1">
        <v>1.0</v>
      </c>
      <c r="L7333" s="3">
        <v>40544.0</v>
      </c>
      <c r="M7333" s="3">
        <v>41255.0</v>
      </c>
      <c r="N7333" s="3">
        <v>41255.0</v>
      </c>
    </row>
    <row r="7334">
      <c r="A7334" s="1" t="s">
        <v>26672</v>
      </c>
      <c r="B7334" s="1" t="s">
        <v>26673</v>
      </c>
      <c r="C7334" s="2" t="s">
        <v>26674</v>
      </c>
      <c r="D7334" s="1" t="s">
        <v>544</v>
      </c>
      <c r="E7334" s="1">
        <v>75318.0</v>
      </c>
      <c r="F7334" s="1" t="s">
        <v>18</v>
      </c>
      <c r="G7334" s="1" t="s">
        <v>341</v>
      </c>
      <c r="H7334" s="1">
        <v>13.0</v>
      </c>
      <c r="I7334" s="1" t="s">
        <v>10531</v>
      </c>
      <c r="J7334" s="1" t="s">
        <v>26675</v>
      </c>
      <c r="K7334" s="1">
        <v>2.0</v>
      </c>
      <c r="L7334" s="3">
        <v>41548.0</v>
      </c>
      <c r="M7334" s="3">
        <v>41275.0</v>
      </c>
      <c r="N7334" s="3">
        <v>41609.0</v>
      </c>
    </row>
    <row r="7335">
      <c r="A7335" s="1" t="s">
        <v>26676</v>
      </c>
      <c r="B7335" s="1" t="s">
        <v>26677</v>
      </c>
      <c r="E7335" s="1">
        <v>4.0E7</v>
      </c>
      <c r="F7335" s="1" t="s">
        <v>207</v>
      </c>
      <c r="G7335" s="1" t="s">
        <v>25</v>
      </c>
      <c r="H7335" s="1" t="s">
        <v>808</v>
      </c>
      <c r="I7335" s="1" t="s">
        <v>809</v>
      </c>
      <c r="J7335" s="1" t="s">
        <v>809</v>
      </c>
      <c r="K7335" s="1">
        <v>1.0</v>
      </c>
      <c r="L7335" s="3">
        <v>38718.0</v>
      </c>
      <c r="M7335" s="3">
        <v>39154.0</v>
      </c>
      <c r="N7335" s="3">
        <v>39154.0</v>
      </c>
    </row>
    <row r="7336">
      <c r="A7336" s="1" t="s">
        <v>26678</v>
      </c>
      <c r="B7336" s="1" t="s">
        <v>26679</v>
      </c>
      <c r="D7336" s="1" t="s">
        <v>50</v>
      </c>
      <c r="E7336" s="1" t="s">
        <v>43</v>
      </c>
      <c r="F7336" s="1" t="s">
        <v>18</v>
      </c>
      <c r="G7336" s="1" t="s">
        <v>25</v>
      </c>
      <c r="H7336" s="1" t="s">
        <v>89</v>
      </c>
      <c r="I7336" s="1" t="s">
        <v>589</v>
      </c>
      <c r="J7336" s="1" t="s">
        <v>6887</v>
      </c>
      <c r="K7336" s="1">
        <v>1.0</v>
      </c>
      <c r="L7336" s="3">
        <v>34914.0</v>
      </c>
      <c r="M7336" s="3">
        <v>41940.0</v>
      </c>
      <c r="N7336" s="3">
        <v>41940.0</v>
      </c>
    </row>
    <row r="7337">
      <c r="A7337" s="1" t="s">
        <v>26680</v>
      </c>
      <c r="B7337" s="1" t="s">
        <v>26681</v>
      </c>
      <c r="C7337" s="2" t="s">
        <v>26682</v>
      </c>
      <c r="D7337" s="1" t="s">
        <v>26683</v>
      </c>
      <c r="E7337" s="1">
        <v>7.55E7</v>
      </c>
      <c r="F7337" s="1" t="s">
        <v>18</v>
      </c>
      <c r="G7337" s="1" t="s">
        <v>25</v>
      </c>
      <c r="H7337" s="1" t="s">
        <v>158</v>
      </c>
      <c r="I7337" s="1" t="s">
        <v>244</v>
      </c>
      <c r="J7337" s="1" t="s">
        <v>332</v>
      </c>
      <c r="K7337" s="1">
        <v>8.0</v>
      </c>
      <c r="L7337" s="3">
        <v>37257.0</v>
      </c>
      <c r="M7337" s="3">
        <v>38194.0</v>
      </c>
      <c r="N7337" s="3">
        <v>42144.0</v>
      </c>
    </row>
    <row r="7338">
      <c r="A7338" s="1" t="s">
        <v>26684</v>
      </c>
      <c r="B7338" s="1" t="s">
        <v>26685</v>
      </c>
      <c r="C7338" s="2" t="s">
        <v>26686</v>
      </c>
      <c r="D7338" s="1" t="s">
        <v>18603</v>
      </c>
      <c r="E7338" s="1">
        <v>10000.0</v>
      </c>
      <c r="F7338" s="1" t="s">
        <v>18</v>
      </c>
      <c r="G7338" s="1" t="s">
        <v>25</v>
      </c>
      <c r="H7338" s="1" t="s">
        <v>89</v>
      </c>
      <c r="I7338" s="1" t="s">
        <v>3569</v>
      </c>
      <c r="J7338" s="1" t="s">
        <v>4982</v>
      </c>
      <c r="K7338" s="1">
        <v>1.0</v>
      </c>
      <c r="L7338" s="3">
        <v>41328.0</v>
      </c>
      <c r="M7338" s="3">
        <v>41625.0</v>
      </c>
      <c r="N7338" s="3">
        <v>41625.0</v>
      </c>
    </row>
    <row r="7339">
      <c r="A7339" s="1" t="s">
        <v>26687</v>
      </c>
      <c r="B7339" s="1" t="s">
        <v>26688</v>
      </c>
      <c r="C7339" s="2" t="s">
        <v>26689</v>
      </c>
      <c r="D7339" s="1" t="s">
        <v>9184</v>
      </c>
      <c r="E7339" s="1" t="s">
        <v>43</v>
      </c>
      <c r="F7339" s="1" t="s">
        <v>18</v>
      </c>
      <c r="G7339" s="1" t="s">
        <v>25</v>
      </c>
      <c r="H7339" s="1" t="s">
        <v>64</v>
      </c>
      <c r="I7339" s="1" t="s">
        <v>65</v>
      </c>
      <c r="J7339" s="1" t="s">
        <v>71</v>
      </c>
      <c r="K7339" s="1">
        <v>1.0</v>
      </c>
      <c r="L7339" s="3">
        <v>41645.0</v>
      </c>
      <c r="M7339" s="3">
        <v>41603.0</v>
      </c>
      <c r="N7339" s="3">
        <v>41603.0</v>
      </c>
    </row>
    <row r="7340">
      <c r="A7340" s="1" t="s">
        <v>26690</v>
      </c>
      <c r="B7340" s="1" t="s">
        <v>26691</v>
      </c>
      <c r="D7340" s="1" t="s">
        <v>786</v>
      </c>
      <c r="E7340" s="1">
        <v>8000000.0</v>
      </c>
      <c r="F7340" s="1" t="s">
        <v>207</v>
      </c>
      <c r="G7340" s="1" t="s">
        <v>25</v>
      </c>
      <c r="H7340" s="1" t="s">
        <v>158</v>
      </c>
      <c r="I7340" s="1" t="s">
        <v>244</v>
      </c>
      <c r="J7340" s="1" t="s">
        <v>10560</v>
      </c>
      <c r="K7340" s="1">
        <v>1.0</v>
      </c>
      <c r="M7340" s="3">
        <v>38485.0</v>
      </c>
      <c r="N7340" s="3">
        <v>38485.0</v>
      </c>
    </row>
    <row r="7341">
      <c r="A7341" s="1" t="s">
        <v>26692</v>
      </c>
      <c r="B7341" s="1" t="s">
        <v>26693</v>
      </c>
      <c r="C7341" s="2" t="s">
        <v>26694</v>
      </c>
      <c r="D7341" s="1" t="s">
        <v>26695</v>
      </c>
      <c r="E7341" s="1" t="s">
        <v>43</v>
      </c>
      <c r="F7341" s="1" t="s">
        <v>207</v>
      </c>
      <c r="G7341" s="1" t="s">
        <v>25</v>
      </c>
      <c r="H7341" s="1" t="s">
        <v>158</v>
      </c>
      <c r="I7341" s="1" t="s">
        <v>244</v>
      </c>
      <c r="J7341" s="1" t="s">
        <v>244</v>
      </c>
      <c r="K7341" s="1">
        <v>1.0</v>
      </c>
      <c r="L7341" s="3">
        <v>41487.0</v>
      </c>
      <c r="M7341" s="3">
        <v>41540.0</v>
      </c>
      <c r="N7341" s="3">
        <v>41540.0</v>
      </c>
    </row>
    <row r="7342">
      <c r="A7342" s="1" t="s">
        <v>26696</v>
      </c>
      <c r="B7342" s="1" t="s">
        <v>26697</v>
      </c>
      <c r="C7342" s="2" t="s">
        <v>26698</v>
      </c>
      <c r="D7342" s="1" t="s">
        <v>357</v>
      </c>
      <c r="E7342" s="1">
        <v>168000.0</v>
      </c>
      <c r="F7342" s="1" t="s">
        <v>18</v>
      </c>
      <c r="G7342" s="1" t="s">
        <v>25</v>
      </c>
      <c r="H7342" s="1" t="s">
        <v>158</v>
      </c>
      <c r="I7342" s="1" t="s">
        <v>244</v>
      </c>
      <c r="J7342" s="1" t="s">
        <v>22303</v>
      </c>
      <c r="K7342" s="1">
        <v>1.0</v>
      </c>
      <c r="M7342" s="3">
        <v>40980.0</v>
      </c>
      <c r="N7342" s="3">
        <v>40980.0</v>
      </c>
    </row>
    <row r="7343">
      <c r="A7343" s="1" t="s">
        <v>26699</v>
      </c>
      <c r="B7343" s="1" t="s">
        <v>26700</v>
      </c>
      <c r="C7343" s="2" t="s">
        <v>26701</v>
      </c>
      <c r="D7343" s="1" t="s">
        <v>26702</v>
      </c>
      <c r="E7343" s="1">
        <v>40000.0</v>
      </c>
      <c r="F7343" s="1" t="s">
        <v>207</v>
      </c>
      <c r="G7343" s="1" t="s">
        <v>19</v>
      </c>
      <c r="H7343" s="1">
        <v>7.0</v>
      </c>
      <c r="I7343" s="1" t="s">
        <v>672</v>
      </c>
      <c r="J7343" s="1" t="s">
        <v>672</v>
      </c>
      <c r="K7343" s="1">
        <v>1.0</v>
      </c>
      <c r="L7343" s="3">
        <v>42248.0</v>
      </c>
      <c r="M7343" s="3">
        <v>42050.0</v>
      </c>
      <c r="N7343" s="3">
        <v>42050.0</v>
      </c>
    </row>
    <row r="7344">
      <c r="A7344" s="1" t="s">
        <v>26703</v>
      </c>
      <c r="B7344" s="1" t="s">
        <v>26704</v>
      </c>
      <c r="C7344" s="2" t="s">
        <v>26705</v>
      </c>
      <c r="D7344" s="1" t="s">
        <v>26706</v>
      </c>
      <c r="E7344" s="1">
        <v>9500000.0</v>
      </c>
      <c r="F7344" s="1" t="s">
        <v>113</v>
      </c>
      <c r="G7344" s="1" t="s">
        <v>25</v>
      </c>
      <c r="H7344" s="1" t="s">
        <v>64</v>
      </c>
      <c r="I7344" s="1" t="s">
        <v>65</v>
      </c>
      <c r="J7344" s="1" t="s">
        <v>71</v>
      </c>
      <c r="K7344" s="1">
        <v>2.0</v>
      </c>
      <c r="L7344" s="3">
        <v>36500.0</v>
      </c>
      <c r="M7344" s="3">
        <v>41570.0</v>
      </c>
      <c r="N7344" s="3">
        <v>41736.0</v>
      </c>
    </row>
    <row r="7345">
      <c r="A7345" s="1" t="s">
        <v>26707</v>
      </c>
      <c r="B7345" s="1" t="s">
        <v>26708</v>
      </c>
      <c r="C7345" s="2" t="s">
        <v>26709</v>
      </c>
      <c r="D7345" s="1" t="s">
        <v>36</v>
      </c>
      <c r="E7345" s="1">
        <v>1.0E8</v>
      </c>
      <c r="F7345" s="1" t="s">
        <v>18</v>
      </c>
      <c r="G7345" s="1" t="s">
        <v>25</v>
      </c>
      <c r="H7345" s="1" t="s">
        <v>106</v>
      </c>
      <c r="I7345" s="1" t="s">
        <v>107</v>
      </c>
      <c r="J7345" s="1" t="s">
        <v>108</v>
      </c>
      <c r="K7345" s="1">
        <v>1.0</v>
      </c>
      <c r="L7345" s="3">
        <v>40179.0</v>
      </c>
      <c r="M7345" s="3">
        <v>40787.0</v>
      </c>
      <c r="N7345" s="3">
        <v>40787.0</v>
      </c>
    </row>
    <row r="7346">
      <c r="A7346" s="1" t="s">
        <v>26710</v>
      </c>
      <c r="B7346" s="1" t="s">
        <v>26711</v>
      </c>
      <c r="C7346" s="2" t="s">
        <v>26712</v>
      </c>
      <c r="D7346" s="1" t="s">
        <v>1316</v>
      </c>
      <c r="E7346" s="1">
        <v>164744.0</v>
      </c>
      <c r="F7346" s="1" t="s">
        <v>18</v>
      </c>
      <c r="K7346" s="1">
        <v>1.0</v>
      </c>
      <c r="M7346" s="3">
        <v>41640.0</v>
      </c>
      <c r="N7346" s="3">
        <v>41640.0</v>
      </c>
    </row>
    <row r="7347">
      <c r="A7347" s="1" t="s">
        <v>26713</v>
      </c>
      <c r="B7347" s="1" t="s">
        <v>26714</v>
      </c>
      <c r="D7347" s="1" t="s">
        <v>285</v>
      </c>
      <c r="E7347" s="1">
        <v>5000.0</v>
      </c>
      <c r="F7347" s="1" t="s">
        <v>18</v>
      </c>
      <c r="G7347" s="1" t="s">
        <v>25</v>
      </c>
      <c r="H7347" s="1" t="s">
        <v>135</v>
      </c>
      <c r="I7347" s="1" t="s">
        <v>136</v>
      </c>
      <c r="J7347" s="1" t="s">
        <v>26715</v>
      </c>
      <c r="K7347" s="1">
        <v>1.0</v>
      </c>
      <c r="L7347" s="3">
        <v>41518.0</v>
      </c>
      <c r="M7347" s="3">
        <v>41580.0</v>
      </c>
      <c r="N7347" s="3">
        <v>41580.0</v>
      </c>
    </row>
    <row r="7348">
      <c r="A7348" s="1" t="s">
        <v>26716</v>
      </c>
      <c r="B7348" s="1" t="s">
        <v>26717</v>
      </c>
      <c r="C7348" s="2" t="s">
        <v>26718</v>
      </c>
      <c r="D7348" s="1" t="s">
        <v>50</v>
      </c>
      <c r="E7348" s="1">
        <v>20265.0</v>
      </c>
      <c r="F7348" s="1" t="s">
        <v>18</v>
      </c>
      <c r="G7348" s="1" t="s">
        <v>37</v>
      </c>
      <c r="H7348" s="1">
        <v>23.0</v>
      </c>
      <c r="I7348" s="1" t="s">
        <v>182</v>
      </c>
      <c r="J7348" s="1" t="s">
        <v>182</v>
      </c>
      <c r="K7348" s="1">
        <v>1.0</v>
      </c>
      <c r="M7348" s="3">
        <v>41671.0</v>
      </c>
      <c r="N7348" s="3">
        <v>41671.0</v>
      </c>
    </row>
    <row r="7349">
      <c r="A7349" s="1" t="s">
        <v>26719</v>
      </c>
      <c r="B7349" s="1" t="s">
        <v>26720</v>
      </c>
      <c r="C7349" s="2" t="s">
        <v>26721</v>
      </c>
      <c r="D7349" s="1" t="s">
        <v>26722</v>
      </c>
      <c r="E7349" s="1" t="s">
        <v>43</v>
      </c>
      <c r="F7349" s="1" t="s">
        <v>18</v>
      </c>
      <c r="G7349" s="1" t="s">
        <v>25</v>
      </c>
      <c r="H7349" s="1" t="s">
        <v>106</v>
      </c>
      <c r="I7349" s="1" t="s">
        <v>107</v>
      </c>
      <c r="J7349" s="1" t="s">
        <v>108</v>
      </c>
      <c r="K7349" s="1">
        <v>1.0</v>
      </c>
      <c r="M7349" s="3">
        <v>41850.0</v>
      </c>
      <c r="N7349" s="3">
        <v>41850.0</v>
      </c>
    </row>
    <row r="7350">
      <c r="A7350" s="1" t="s">
        <v>26723</v>
      </c>
      <c r="B7350" s="1" t="s">
        <v>26724</v>
      </c>
      <c r="C7350" s="2" t="s">
        <v>26725</v>
      </c>
      <c r="D7350" s="1" t="s">
        <v>7592</v>
      </c>
      <c r="E7350" s="1">
        <v>1.05E7</v>
      </c>
      <c r="F7350" s="1" t="s">
        <v>18</v>
      </c>
      <c r="G7350" s="1" t="s">
        <v>57</v>
      </c>
      <c r="H7350" s="1" t="s">
        <v>1644</v>
      </c>
      <c r="I7350" s="1" t="s">
        <v>1645</v>
      </c>
      <c r="J7350" s="1" t="s">
        <v>1645</v>
      </c>
      <c r="K7350" s="1">
        <v>1.0</v>
      </c>
      <c r="L7350" s="3">
        <v>41275.0</v>
      </c>
      <c r="M7350" s="3">
        <v>42333.0</v>
      </c>
      <c r="N7350" s="3">
        <v>42333.0</v>
      </c>
    </row>
    <row r="7351">
      <c r="A7351" s="1" t="s">
        <v>26726</v>
      </c>
      <c r="B7351" s="1" t="s">
        <v>26727</v>
      </c>
      <c r="C7351" s="2" t="s">
        <v>26728</v>
      </c>
      <c r="D7351" s="1" t="s">
        <v>26729</v>
      </c>
      <c r="E7351" s="1" t="s">
        <v>43</v>
      </c>
      <c r="F7351" s="1" t="s">
        <v>18</v>
      </c>
      <c r="G7351" s="1" t="s">
        <v>25</v>
      </c>
      <c r="H7351" s="1" t="s">
        <v>89</v>
      </c>
      <c r="I7351" s="1" t="s">
        <v>9011</v>
      </c>
      <c r="J7351" s="1" t="s">
        <v>26730</v>
      </c>
      <c r="K7351" s="1">
        <v>1.0</v>
      </c>
      <c r="L7351" s="3">
        <v>29099.0</v>
      </c>
      <c r="M7351" s="3">
        <v>42011.0</v>
      </c>
      <c r="N7351" s="3">
        <v>42011.0</v>
      </c>
    </row>
    <row r="7352">
      <c r="A7352" s="1" t="s">
        <v>26731</v>
      </c>
      <c r="B7352" s="1" t="s">
        <v>26732</v>
      </c>
      <c r="C7352" s="2" t="s">
        <v>26733</v>
      </c>
      <c r="D7352" s="1" t="s">
        <v>26734</v>
      </c>
      <c r="E7352" s="1">
        <v>2.82E7</v>
      </c>
      <c r="F7352" s="1" t="s">
        <v>113</v>
      </c>
      <c r="G7352" s="1" t="s">
        <v>25</v>
      </c>
      <c r="H7352" s="1" t="s">
        <v>286</v>
      </c>
      <c r="I7352" s="1" t="s">
        <v>1030</v>
      </c>
      <c r="J7352" s="1" t="s">
        <v>1030</v>
      </c>
      <c r="K7352" s="1">
        <v>3.0</v>
      </c>
      <c r="L7352" s="3">
        <v>38353.0</v>
      </c>
      <c r="M7352" s="3">
        <v>39293.0</v>
      </c>
      <c r="N7352" s="3">
        <v>40953.0</v>
      </c>
    </row>
    <row r="7353">
      <c r="A7353" s="1" t="s">
        <v>26735</v>
      </c>
      <c r="B7353" s="1" t="s">
        <v>26736</v>
      </c>
      <c r="C7353" s="2" t="s">
        <v>26737</v>
      </c>
      <c r="D7353" s="1" t="s">
        <v>766</v>
      </c>
      <c r="E7353" s="1">
        <v>1.5E8</v>
      </c>
      <c r="F7353" s="1" t="s">
        <v>18</v>
      </c>
      <c r="G7353" s="1" t="s">
        <v>57</v>
      </c>
      <c r="H7353" s="1" t="s">
        <v>4487</v>
      </c>
      <c r="I7353" s="1" t="s">
        <v>6236</v>
      </c>
      <c r="J7353" s="1" t="s">
        <v>6236</v>
      </c>
      <c r="K7353" s="1">
        <v>1.0</v>
      </c>
      <c r="L7353" s="3">
        <v>40179.0</v>
      </c>
      <c r="M7353" s="3">
        <v>41612.0</v>
      </c>
      <c r="N7353" s="3">
        <v>41612.0</v>
      </c>
    </row>
    <row r="7354">
      <c r="A7354" s="1" t="s">
        <v>26738</v>
      </c>
      <c r="B7354" s="1" t="s">
        <v>26739</v>
      </c>
      <c r="C7354" s="2" t="s">
        <v>26740</v>
      </c>
      <c r="D7354" s="1" t="s">
        <v>81</v>
      </c>
      <c r="E7354" s="1">
        <v>360000.0</v>
      </c>
      <c r="F7354" s="1" t="s">
        <v>18</v>
      </c>
      <c r="G7354" s="1" t="s">
        <v>57</v>
      </c>
      <c r="H7354" s="1" t="s">
        <v>3339</v>
      </c>
      <c r="I7354" s="1" t="s">
        <v>20060</v>
      </c>
      <c r="J7354" s="1" t="s">
        <v>20061</v>
      </c>
      <c r="K7354" s="1">
        <v>1.0</v>
      </c>
      <c r="L7354" s="3">
        <v>41468.0</v>
      </c>
      <c r="M7354" s="3">
        <v>41750.0</v>
      </c>
      <c r="N7354" s="3">
        <v>41750.0</v>
      </c>
    </row>
    <row r="7355">
      <c r="A7355" s="1" t="s">
        <v>26741</v>
      </c>
      <c r="B7355" s="1" t="s">
        <v>26742</v>
      </c>
      <c r="C7355" s="2" t="s">
        <v>26743</v>
      </c>
      <c r="D7355" s="1" t="s">
        <v>26744</v>
      </c>
      <c r="E7355" s="1" t="s">
        <v>43</v>
      </c>
      <c r="F7355" s="1" t="s">
        <v>18</v>
      </c>
      <c r="G7355" s="1" t="s">
        <v>25</v>
      </c>
      <c r="H7355" s="1" t="s">
        <v>430</v>
      </c>
      <c r="I7355" s="1" t="s">
        <v>528</v>
      </c>
      <c r="J7355" s="1" t="s">
        <v>4105</v>
      </c>
      <c r="K7355" s="1">
        <v>1.0</v>
      </c>
      <c r="L7355" s="3">
        <v>40544.0</v>
      </c>
      <c r="M7355" s="3">
        <v>41166.0</v>
      </c>
      <c r="N7355" s="3">
        <v>41166.0</v>
      </c>
    </row>
    <row r="7356">
      <c r="A7356" s="1" t="s">
        <v>26745</v>
      </c>
      <c r="B7356" s="1" t="s">
        <v>26746</v>
      </c>
      <c r="E7356" s="1" t="s">
        <v>43</v>
      </c>
      <c r="F7356" s="1" t="s">
        <v>18</v>
      </c>
      <c r="G7356" s="1" t="s">
        <v>19</v>
      </c>
      <c r="H7356" s="1">
        <v>16.0</v>
      </c>
      <c r="I7356" s="1" t="s">
        <v>20</v>
      </c>
      <c r="J7356" s="1" t="s">
        <v>20</v>
      </c>
      <c r="K7356" s="1">
        <v>1.0</v>
      </c>
      <c r="M7356" s="3">
        <v>42339.0</v>
      </c>
      <c r="N7356" s="3">
        <v>42339.0</v>
      </c>
    </row>
    <row r="7357">
      <c r="A7357" s="1" t="s">
        <v>26747</v>
      </c>
      <c r="B7357" s="1" t="s">
        <v>26748</v>
      </c>
      <c r="C7357" s="2" t="s">
        <v>26749</v>
      </c>
      <c r="D7357" s="1" t="s">
        <v>7983</v>
      </c>
      <c r="E7357" s="1">
        <v>2700000.0</v>
      </c>
      <c r="F7357" s="1" t="s">
        <v>207</v>
      </c>
      <c r="G7357" s="1" t="s">
        <v>25</v>
      </c>
      <c r="H7357" s="1" t="s">
        <v>106</v>
      </c>
      <c r="I7357" s="1" t="s">
        <v>107</v>
      </c>
      <c r="J7357" s="1" t="s">
        <v>108</v>
      </c>
      <c r="K7357" s="1">
        <v>9.0</v>
      </c>
      <c r="M7357" s="3">
        <v>40179.0</v>
      </c>
      <c r="N7357" s="3">
        <v>41029.0</v>
      </c>
    </row>
    <row r="7358">
      <c r="A7358" s="1" t="s">
        <v>26750</v>
      </c>
      <c r="B7358" s="1" t="s">
        <v>26751</v>
      </c>
      <c r="C7358" s="2" t="s">
        <v>26752</v>
      </c>
      <c r="D7358" s="1" t="s">
        <v>2479</v>
      </c>
      <c r="E7358" s="1">
        <v>5.9763076E7</v>
      </c>
      <c r="F7358" s="1" t="s">
        <v>113</v>
      </c>
      <c r="G7358" s="1" t="s">
        <v>25</v>
      </c>
      <c r="H7358" s="1" t="s">
        <v>64</v>
      </c>
      <c r="I7358" s="1" t="s">
        <v>65</v>
      </c>
      <c r="J7358" s="1" t="s">
        <v>606</v>
      </c>
      <c r="K7358" s="1">
        <v>5.0</v>
      </c>
      <c r="L7358" s="3">
        <v>38353.0</v>
      </c>
      <c r="M7358" s="3">
        <v>38322.0</v>
      </c>
      <c r="N7358" s="3">
        <v>40681.0</v>
      </c>
    </row>
    <row r="7359">
      <c r="A7359" s="1" t="s">
        <v>26753</v>
      </c>
      <c r="B7359" s="1" t="s">
        <v>26754</v>
      </c>
      <c r="C7359" s="2" t="s">
        <v>26755</v>
      </c>
      <c r="D7359" s="1" t="s">
        <v>26756</v>
      </c>
      <c r="E7359" s="1">
        <v>19889.0</v>
      </c>
      <c r="F7359" s="1" t="s">
        <v>18</v>
      </c>
      <c r="G7359" s="1" t="s">
        <v>19</v>
      </c>
      <c r="H7359" s="1">
        <v>3.0</v>
      </c>
      <c r="I7359" s="1" t="s">
        <v>26757</v>
      </c>
      <c r="J7359" s="1" t="s">
        <v>26757</v>
      </c>
      <c r="K7359" s="1">
        <v>1.0</v>
      </c>
      <c r="L7359" s="3">
        <v>40909.0</v>
      </c>
      <c r="M7359" s="3">
        <v>41487.0</v>
      </c>
      <c r="N7359" s="3">
        <v>41487.0</v>
      </c>
    </row>
    <row r="7360">
      <c r="A7360" s="1" t="s">
        <v>26758</v>
      </c>
      <c r="B7360" s="1" t="s">
        <v>26759</v>
      </c>
      <c r="C7360" s="2" t="s">
        <v>26760</v>
      </c>
      <c r="D7360" s="1" t="s">
        <v>26761</v>
      </c>
      <c r="E7360" s="1">
        <v>6246474.0</v>
      </c>
      <c r="F7360" s="1" t="s">
        <v>18</v>
      </c>
      <c r="G7360" s="1" t="s">
        <v>128</v>
      </c>
      <c r="H7360" s="1" t="s">
        <v>129</v>
      </c>
      <c r="I7360" s="1" t="s">
        <v>130</v>
      </c>
      <c r="J7360" s="1" t="s">
        <v>130</v>
      </c>
      <c r="K7360" s="1">
        <v>2.0</v>
      </c>
      <c r="L7360" s="3">
        <v>35065.0</v>
      </c>
      <c r="M7360" s="3">
        <v>38806.0</v>
      </c>
      <c r="N7360" s="3">
        <v>41843.0</v>
      </c>
    </row>
    <row r="7361">
      <c r="A7361" s="1" t="s">
        <v>26762</v>
      </c>
      <c r="B7361" s="1" t="s">
        <v>26763</v>
      </c>
      <c r="C7361" s="2" t="s">
        <v>26764</v>
      </c>
      <c r="D7361" s="1" t="s">
        <v>26765</v>
      </c>
      <c r="E7361" s="1">
        <v>1.0E9</v>
      </c>
      <c r="F7361" s="1" t="s">
        <v>689</v>
      </c>
      <c r="G7361" s="1" t="s">
        <v>57</v>
      </c>
      <c r="H7361" s="1" t="s">
        <v>202</v>
      </c>
      <c r="I7361" s="1" t="s">
        <v>203</v>
      </c>
      <c r="J7361" s="1" t="s">
        <v>3500</v>
      </c>
      <c r="K7361" s="1">
        <v>1.0</v>
      </c>
      <c r="L7361" s="3">
        <v>30682.0</v>
      </c>
      <c r="M7361" s="3">
        <v>41582.0</v>
      </c>
      <c r="N7361" s="3">
        <v>41582.0</v>
      </c>
    </row>
    <row r="7362">
      <c r="A7362" s="1" t="s">
        <v>26766</v>
      </c>
      <c r="B7362" s="1" t="s">
        <v>26767</v>
      </c>
      <c r="D7362" s="1" t="s">
        <v>2966</v>
      </c>
      <c r="E7362" s="1">
        <v>100.0</v>
      </c>
      <c r="F7362" s="1" t="s">
        <v>18</v>
      </c>
      <c r="G7362" s="1" t="s">
        <v>25</v>
      </c>
      <c r="H7362" s="1" t="s">
        <v>2676</v>
      </c>
      <c r="I7362" s="1" t="s">
        <v>2677</v>
      </c>
      <c r="J7362" s="1" t="s">
        <v>2677</v>
      </c>
      <c r="K7362" s="1">
        <v>1.0</v>
      </c>
      <c r="L7362" s="3">
        <v>41297.0</v>
      </c>
      <c r="M7362" s="3">
        <v>41651.0</v>
      </c>
      <c r="N7362" s="3">
        <v>41651.0</v>
      </c>
    </row>
    <row r="7363">
      <c r="A7363" s="1" t="s">
        <v>26768</v>
      </c>
      <c r="B7363" s="1" t="s">
        <v>26769</v>
      </c>
      <c r="C7363" s="2" t="s">
        <v>26770</v>
      </c>
      <c r="D7363" s="1" t="s">
        <v>42</v>
      </c>
      <c r="E7363" s="1">
        <v>6.6999515E7</v>
      </c>
      <c r="F7363" s="1" t="s">
        <v>689</v>
      </c>
      <c r="G7363" s="1" t="s">
        <v>25</v>
      </c>
      <c r="H7363" s="1" t="s">
        <v>527</v>
      </c>
      <c r="I7363" s="1" t="s">
        <v>528</v>
      </c>
      <c r="J7363" s="1" t="s">
        <v>529</v>
      </c>
      <c r="K7363" s="1">
        <v>2.0</v>
      </c>
      <c r="L7363" s="3">
        <v>35431.0</v>
      </c>
      <c r="M7363" s="3">
        <v>36892.0</v>
      </c>
      <c r="N7363" s="3">
        <v>39941.0</v>
      </c>
    </row>
    <row r="7364">
      <c r="A7364" s="1" t="s">
        <v>26771</v>
      </c>
      <c r="B7364" s="1" t="s">
        <v>26772</v>
      </c>
      <c r="C7364" s="2" t="s">
        <v>26773</v>
      </c>
      <c r="D7364" s="1" t="s">
        <v>26774</v>
      </c>
      <c r="E7364" s="1">
        <v>1250000.0</v>
      </c>
      <c r="F7364" s="1" t="s">
        <v>18</v>
      </c>
      <c r="G7364" s="1" t="s">
        <v>25</v>
      </c>
      <c r="H7364" s="1" t="s">
        <v>208</v>
      </c>
      <c r="I7364" s="1" t="s">
        <v>6943</v>
      </c>
      <c r="J7364" s="1" t="s">
        <v>6943</v>
      </c>
      <c r="K7364" s="1">
        <v>1.0</v>
      </c>
      <c r="L7364" s="3">
        <v>40118.0</v>
      </c>
      <c r="M7364" s="3">
        <v>40787.0</v>
      </c>
      <c r="N7364" s="3">
        <v>40787.0</v>
      </c>
    </row>
    <row r="7365">
      <c r="A7365" s="1" t="s">
        <v>26775</v>
      </c>
      <c r="B7365" s="1" t="s">
        <v>26776</v>
      </c>
      <c r="C7365" s="2" t="s">
        <v>26777</v>
      </c>
      <c r="D7365" s="1" t="s">
        <v>26778</v>
      </c>
      <c r="E7365" s="1">
        <v>2.2E7</v>
      </c>
      <c r="F7365" s="1" t="s">
        <v>18</v>
      </c>
      <c r="G7365" s="1" t="s">
        <v>57</v>
      </c>
      <c r="H7365" s="1" t="s">
        <v>4487</v>
      </c>
      <c r="I7365" s="1" t="s">
        <v>4488</v>
      </c>
      <c r="J7365" s="1" t="s">
        <v>26779</v>
      </c>
      <c r="K7365" s="1">
        <v>1.0</v>
      </c>
      <c r="M7365" s="3">
        <v>41775.0</v>
      </c>
      <c r="N7365" s="3">
        <v>41775.0</v>
      </c>
    </row>
    <row r="7366">
      <c r="A7366" s="1" t="s">
        <v>26780</v>
      </c>
      <c r="B7366" s="1" t="s">
        <v>26781</v>
      </c>
      <c r="C7366" s="2" t="s">
        <v>26782</v>
      </c>
      <c r="D7366" s="1" t="s">
        <v>26783</v>
      </c>
      <c r="E7366" s="1">
        <v>40000.0</v>
      </c>
      <c r="F7366" s="1" t="s">
        <v>18</v>
      </c>
      <c r="G7366" s="1" t="s">
        <v>25</v>
      </c>
      <c r="H7366" s="1" t="s">
        <v>158</v>
      </c>
      <c r="I7366" s="1" t="s">
        <v>244</v>
      </c>
      <c r="J7366" s="1" t="s">
        <v>327</v>
      </c>
      <c r="K7366" s="1">
        <v>1.0</v>
      </c>
      <c r="L7366" s="3">
        <v>41175.0</v>
      </c>
      <c r="M7366" s="3">
        <v>42074.0</v>
      </c>
      <c r="N7366" s="3">
        <v>42074.0</v>
      </c>
    </row>
    <row r="7367">
      <c r="A7367" s="1" t="s">
        <v>26784</v>
      </c>
      <c r="B7367" s="1" t="s">
        <v>26785</v>
      </c>
      <c r="C7367" s="2" t="s">
        <v>26786</v>
      </c>
      <c r="D7367" s="1" t="s">
        <v>26787</v>
      </c>
      <c r="E7367" s="1">
        <v>260500.0</v>
      </c>
      <c r="F7367" s="1" t="s">
        <v>18</v>
      </c>
      <c r="K7367" s="1">
        <v>1.0</v>
      </c>
      <c r="L7367" s="3">
        <v>41640.0</v>
      </c>
      <c r="M7367" s="3">
        <v>41988.0</v>
      </c>
      <c r="N7367" s="3">
        <v>41988.0</v>
      </c>
    </row>
    <row r="7368">
      <c r="A7368" s="1" t="s">
        <v>26788</v>
      </c>
      <c r="B7368" s="1" t="s">
        <v>26789</v>
      </c>
      <c r="C7368" s="2" t="s">
        <v>26790</v>
      </c>
      <c r="D7368" s="1" t="s">
        <v>26791</v>
      </c>
      <c r="E7368" s="1" t="s">
        <v>43</v>
      </c>
      <c r="F7368" s="1" t="s">
        <v>18</v>
      </c>
      <c r="G7368" s="1" t="s">
        <v>25</v>
      </c>
      <c r="H7368" s="1" t="s">
        <v>64</v>
      </c>
      <c r="I7368" s="1" t="s">
        <v>65</v>
      </c>
      <c r="J7368" s="1" t="s">
        <v>71</v>
      </c>
      <c r="K7368" s="1">
        <v>1.0</v>
      </c>
      <c r="L7368" s="3">
        <v>39539.0</v>
      </c>
      <c r="M7368" s="3">
        <v>39448.0</v>
      </c>
      <c r="N7368" s="3">
        <v>39448.0</v>
      </c>
    </row>
    <row r="7369">
      <c r="A7369" s="1" t="s">
        <v>26792</v>
      </c>
      <c r="B7369" s="1" t="s">
        <v>26793</v>
      </c>
      <c r="C7369" s="2" t="s">
        <v>26794</v>
      </c>
      <c r="D7369" s="1" t="s">
        <v>1401</v>
      </c>
      <c r="E7369" s="1">
        <v>2500000.0</v>
      </c>
      <c r="F7369" s="1" t="s">
        <v>18</v>
      </c>
      <c r="G7369" s="1" t="s">
        <v>25</v>
      </c>
      <c r="H7369" s="1" t="s">
        <v>2569</v>
      </c>
      <c r="I7369" s="1" t="s">
        <v>2570</v>
      </c>
      <c r="J7369" s="1" t="s">
        <v>2570</v>
      </c>
      <c r="K7369" s="1">
        <v>1.0</v>
      </c>
      <c r="L7369" s="3">
        <v>37987.0</v>
      </c>
      <c r="M7369" s="3">
        <v>38881.0</v>
      </c>
      <c r="N7369" s="3">
        <v>38881.0</v>
      </c>
    </row>
    <row r="7370">
      <c r="A7370" s="1" t="s">
        <v>26795</v>
      </c>
      <c r="B7370" s="1" t="s">
        <v>26796</v>
      </c>
      <c r="C7370" s="2" t="s">
        <v>26797</v>
      </c>
      <c r="D7370" s="1" t="s">
        <v>63</v>
      </c>
      <c r="E7370" s="1">
        <v>1270324.0</v>
      </c>
      <c r="F7370" s="1" t="s">
        <v>18</v>
      </c>
      <c r="G7370" s="1" t="s">
        <v>128</v>
      </c>
      <c r="H7370" s="1" t="s">
        <v>2005</v>
      </c>
      <c r="I7370" s="1" t="s">
        <v>2006</v>
      </c>
      <c r="J7370" s="1" t="s">
        <v>2006</v>
      </c>
      <c r="K7370" s="1">
        <v>1.0</v>
      </c>
      <c r="M7370" s="3">
        <v>41225.0</v>
      </c>
      <c r="N7370" s="3">
        <v>41225.0</v>
      </c>
    </row>
    <row r="7371">
      <c r="A7371" s="1" t="s">
        <v>26798</v>
      </c>
      <c r="B7371" s="1" t="s">
        <v>26799</v>
      </c>
      <c r="C7371" s="2" t="s">
        <v>26800</v>
      </c>
      <c r="D7371" s="1" t="s">
        <v>26801</v>
      </c>
      <c r="E7371" s="1">
        <v>3500000.0</v>
      </c>
      <c r="F7371" s="1" t="s">
        <v>18</v>
      </c>
      <c r="G7371" s="1" t="s">
        <v>222</v>
      </c>
      <c r="H7371" s="1">
        <v>6.0</v>
      </c>
      <c r="I7371" s="1" t="s">
        <v>26802</v>
      </c>
      <c r="J7371" s="1" t="s">
        <v>26803</v>
      </c>
      <c r="K7371" s="1">
        <v>1.0</v>
      </c>
      <c r="M7371" s="3">
        <v>41941.0</v>
      </c>
      <c r="N7371" s="3">
        <v>41941.0</v>
      </c>
    </row>
    <row r="7372">
      <c r="A7372" s="1" t="s">
        <v>26804</v>
      </c>
      <c r="B7372" s="1" t="s">
        <v>26805</v>
      </c>
      <c r="C7372" s="2" t="s">
        <v>26806</v>
      </c>
      <c r="D7372" s="1" t="s">
        <v>42</v>
      </c>
      <c r="E7372" s="1">
        <v>3135000.0</v>
      </c>
      <c r="F7372" s="1" t="s">
        <v>18</v>
      </c>
      <c r="G7372" s="1" t="s">
        <v>25</v>
      </c>
      <c r="H7372" s="1" t="s">
        <v>89</v>
      </c>
      <c r="I7372" s="1" t="s">
        <v>1132</v>
      </c>
      <c r="J7372" s="1" t="s">
        <v>25556</v>
      </c>
      <c r="K7372" s="1">
        <v>2.0</v>
      </c>
      <c r="M7372" s="3">
        <v>41030.0</v>
      </c>
      <c r="N7372" s="3">
        <v>41208.0</v>
      </c>
    </row>
    <row r="7373">
      <c r="A7373" s="1" t="s">
        <v>26807</v>
      </c>
      <c r="B7373" s="1" t="s">
        <v>26808</v>
      </c>
      <c r="C7373" s="2" t="s">
        <v>26809</v>
      </c>
      <c r="D7373" s="1" t="s">
        <v>26810</v>
      </c>
      <c r="E7373" s="1">
        <v>2.2531561E7</v>
      </c>
      <c r="F7373" s="1" t="s">
        <v>18</v>
      </c>
      <c r="G7373" s="1" t="s">
        <v>1062</v>
      </c>
      <c r="H7373" s="1">
        <v>16.0</v>
      </c>
      <c r="K7373" s="1">
        <v>6.0</v>
      </c>
      <c r="L7373" s="3">
        <v>40815.0</v>
      </c>
      <c r="M7373" s="3">
        <v>40787.0</v>
      </c>
      <c r="N7373" s="3">
        <v>41954.0</v>
      </c>
    </row>
    <row r="7374">
      <c r="A7374" s="1" t="s">
        <v>26811</v>
      </c>
      <c r="B7374" s="1" t="s">
        <v>26812</v>
      </c>
      <c r="C7374" s="2" t="s">
        <v>26813</v>
      </c>
      <c r="D7374" s="1" t="s">
        <v>766</v>
      </c>
      <c r="E7374" s="1">
        <v>1.5614E7</v>
      </c>
      <c r="F7374" s="1" t="s">
        <v>18</v>
      </c>
      <c r="G7374" s="1" t="s">
        <v>25</v>
      </c>
      <c r="H7374" s="1" t="s">
        <v>99</v>
      </c>
      <c r="I7374" s="1" t="s">
        <v>100</v>
      </c>
      <c r="J7374" s="1" t="s">
        <v>11424</v>
      </c>
      <c r="K7374" s="1">
        <v>3.0</v>
      </c>
      <c r="M7374" s="3">
        <v>40128.0</v>
      </c>
      <c r="N7374" s="3">
        <v>41823.0</v>
      </c>
    </row>
    <row r="7375">
      <c r="A7375" s="1" t="s">
        <v>26814</v>
      </c>
      <c r="B7375" s="1" t="s">
        <v>26815</v>
      </c>
      <c r="C7375" s="2" t="s">
        <v>26816</v>
      </c>
      <c r="D7375" s="1" t="s">
        <v>7149</v>
      </c>
      <c r="E7375" s="1">
        <v>2.2E8</v>
      </c>
      <c r="F7375" s="1" t="s">
        <v>18</v>
      </c>
      <c r="G7375" s="1" t="s">
        <v>25</v>
      </c>
      <c r="H7375" s="1" t="s">
        <v>64</v>
      </c>
      <c r="I7375" s="1" t="s">
        <v>95</v>
      </c>
      <c r="J7375" s="1" t="s">
        <v>826</v>
      </c>
      <c r="K7375" s="1">
        <v>1.0</v>
      </c>
      <c r="L7375" s="3">
        <v>36892.0</v>
      </c>
      <c r="M7375" s="3">
        <v>41502.0</v>
      </c>
      <c r="N7375" s="3">
        <v>41502.0</v>
      </c>
    </row>
    <row r="7376">
      <c r="A7376" s="1" t="s">
        <v>26817</v>
      </c>
      <c r="B7376" s="1" t="s">
        <v>26818</v>
      </c>
      <c r="C7376" s="2" t="s">
        <v>26819</v>
      </c>
      <c r="D7376" s="1" t="s">
        <v>63</v>
      </c>
      <c r="E7376" s="1">
        <v>2500000.0</v>
      </c>
      <c r="F7376" s="1" t="s">
        <v>113</v>
      </c>
      <c r="G7376" s="1" t="s">
        <v>25</v>
      </c>
      <c r="H7376" s="1" t="s">
        <v>286</v>
      </c>
      <c r="I7376" s="1" t="s">
        <v>1030</v>
      </c>
      <c r="J7376" s="1" t="s">
        <v>1030</v>
      </c>
      <c r="K7376" s="1">
        <v>2.0</v>
      </c>
      <c r="L7376" s="3">
        <v>40179.0</v>
      </c>
      <c r="M7376" s="3">
        <v>40179.0</v>
      </c>
      <c r="N7376" s="3">
        <v>40725.0</v>
      </c>
    </row>
    <row r="7377">
      <c r="A7377" s="1" t="s">
        <v>26820</v>
      </c>
      <c r="B7377" s="1" t="s">
        <v>26821</v>
      </c>
      <c r="C7377" s="2" t="s">
        <v>26822</v>
      </c>
      <c r="D7377" s="1" t="s">
        <v>275</v>
      </c>
      <c r="E7377" s="1" t="s">
        <v>43</v>
      </c>
      <c r="F7377" s="1" t="s">
        <v>18</v>
      </c>
      <c r="G7377" s="1" t="s">
        <v>25</v>
      </c>
      <c r="H7377" s="1" t="s">
        <v>1272</v>
      </c>
      <c r="I7377" s="1" t="s">
        <v>1273</v>
      </c>
      <c r="J7377" s="1" t="s">
        <v>26823</v>
      </c>
      <c r="K7377" s="1">
        <v>1.0</v>
      </c>
      <c r="L7377" s="3">
        <v>40618.0</v>
      </c>
      <c r="M7377" s="3">
        <v>41678.0</v>
      </c>
      <c r="N7377" s="3">
        <v>41678.0</v>
      </c>
    </row>
    <row r="7378">
      <c r="A7378" s="1" t="s">
        <v>26824</v>
      </c>
      <c r="B7378" s="2" t="s">
        <v>26825</v>
      </c>
      <c r="C7378" s="2" t="s">
        <v>26826</v>
      </c>
      <c r="D7378" s="1" t="s">
        <v>8643</v>
      </c>
      <c r="E7378" s="1" t="s">
        <v>43</v>
      </c>
      <c r="F7378" s="1" t="s">
        <v>18</v>
      </c>
      <c r="G7378" s="1" t="s">
        <v>276</v>
      </c>
      <c r="H7378" s="1">
        <v>21.0</v>
      </c>
      <c r="I7378" s="1" t="s">
        <v>277</v>
      </c>
      <c r="J7378" s="1" t="s">
        <v>19026</v>
      </c>
      <c r="K7378" s="1">
        <v>1.0</v>
      </c>
      <c r="M7378" s="3">
        <v>42186.0</v>
      </c>
      <c r="N7378" s="3">
        <v>42186.0</v>
      </c>
    </row>
    <row r="7379">
      <c r="A7379" s="1" t="s">
        <v>26827</v>
      </c>
      <c r="B7379" s="1" t="s">
        <v>26828</v>
      </c>
      <c r="C7379" s="2" t="s">
        <v>26829</v>
      </c>
      <c r="D7379" s="1" t="s">
        <v>26830</v>
      </c>
      <c r="E7379" s="1">
        <v>2623007.0</v>
      </c>
      <c r="F7379" s="1" t="s">
        <v>18</v>
      </c>
      <c r="G7379" s="1" t="s">
        <v>57</v>
      </c>
      <c r="H7379" s="1" t="s">
        <v>4487</v>
      </c>
      <c r="I7379" s="1" t="s">
        <v>6236</v>
      </c>
      <c r="J7379" s="1" t="s">
        <v>6236</v>
      </c>
      <c r="K7379" s="1">
        <v>3.0</v>
      </c>
      <c r="L7379" s="3">
        <v>40422.0</v>
      </c>
      <c r="M7379" s="3">
        <v>40451.0</v>
      </c>
      <c r="N7379" s="3">
        <v>41535.0</v>
      </c>
    </row>
    <row r="7380">
      <c r="A7380" s="1" t="s">
        <v>26831</v>
      </c>
      <c r="B7380" s="1" t="s">
        <v>26832</v>
      </c>
      <c r="C7380" s="2" t="s">
        <v>26833</v>
      </c>
      <c r="D7380" s="1" t="s">
        <v>357</v>
      </c>
      <c r="E7380" s="1">
        <v>5465777.0</v>
      </c>
      <c r="F7380" s="1" t="s">
        <v>18</v>
      </c>
      <c r="G7380" s="1" t="s">
        <v>128</v>
      </c>
      <c r="H7380" s="1" t="s">
        <v>26834</v>
      </c>
      <c r="I7380" s="1" t="s">
        <v>26835</v>
      </c>
      <c r="J7380" s="1" t="s">
        <v>26835</v>
      </c>
      <c r="K7380" s="1">
        <v>1.0</v>
      </c>
      <c r="M7380" s="3">
        <v>41122.0</v>
      </c>
      <c r="N7380" s="3">
        <v>41122.0</v>
      </c>
    </row>
    <row r="7381">
      <c r="A7381" s="1" t="s">
        <v>26836</v>
      </c>
      <c r="B7381" s="1" t="s">
        <v>26837</v>
      </c>
      <c r="C7381" s="2" t="s">
        <v>26838</v>
      </c>
      <c r="D7381" s="1" t="s">
        <v>26839</v>
      </c>
      <c r="E7381" s="1" t="s">
        <v>43</v>
      </c>
      <c r="F7381" s="1" t="s">
        <v>18</v>
      </c>
      <c r="G7381" s="1" t="s">
        <v>25</v>
      </c>
      <c r="H7381" s="1" t="s">
        <v>1011</v>
      </c>
      <c r="I7381" s="1" t="s">
        <v>1012</v>
      </c>
      <c r="J7381" s="1" t="s">
        <v>17985</v>
      </c>
      <c r="K7381" s="1">
        <v>1.0</v>
      </c>
      <c r="L7381" s="3">
        <v>41289.0</v>
      </c>
      <c r="M7381" s="3">
        <v>41932.0</v>
      </c>
      <c r="N7381" s="3">
        <v>41932.0</v>
      </c>
    </row>
    <row r="7382">
      <c r="A7382" s="1" t="s">
        <v>26840</v>
      </c>
      <c r="B7382" s="1" t="s">
        <v>26841</v>
      </c>
      <c r="C7382" s="2" t="s">
        <v>26842</v>
      </c>
      <c r="D7382" s="1" t="s">
        <v>26843</v>
      </c>
      <c r="E7382" s="1">
        <v>2700000.0</v>
      </c>
      <c r="F7382" s="1" t="s">
        <v>207</v>
      </c>
      <c r="G7382" s="1" t="s">
        <v>2318</v>
      </c>
      <c r="H7382" s="1">
        <v>4.0</v>
      </c>
      <c r="I7382" s="1" t="s">
        <v>8862</v>
      </c>
      <c r="J7382" s="1" t="s">
        <v>8862</v>
      </c>
      <c r="K7382" s="1">
        <v>2.0</v>
      </c>
      <c r="L7382" s="3">
        <v>41094.0</v>
      </c>
      <c r="M7382" s="3">
        <v>41528.0</v>
      </c>
      <c r="N7382" s="3">
        <v>41773.0</v>
      </c>
    </row>
    <row r="7383">
      <c r="A7383" s="1" t="s">
        <v>26844</v>
      </c>
      <c r="B7383" s="1" t="s">
        <v>26845</v>
      </c>
      <c r="D7383" s="1" t="s">
        <v>42</v>
      </c>
      <c r="E7383" s="1">
        <v>1.26E7</v>
      </c>
      <c r="F7383" s="1" t="s">
        <v>18</v>
      </c>
      <c r="G7383" s="1" t="s">
        <v>25</v>
      </c>
      <c r="H7383" s="1" t="s">
        <v>158</v>
      </c>
      <c r="I7383" s="1" t="s">
        <v>2686</v>
      </c>
      <c r="J7383" s="1" t="s">
        <v>2686</v>
      </c>
      <c r="K7383" s="1">
        <v>1.0</v>
      </c>
      <c r="L7383" s="3">
        <v>35431.0</v>
      </c>
      <c r="M7383" s="3">
        <v>37048.0</v>
      </c>
      <c r="N7383" s="3">
        <v>37048.0</v>
      </c>
    </row>
    <row r="7384">
      <c r="A7384" s="1" t="s">
        <v>26846</v>
      </c>
      <c r="B7384" s="1" t="s">
        <v>26847</v>
      </c>
      <c r="C7384" s="2" t="s">
        <v>26848</v>
      </c>
      <c r="D7384" s="1" t="s">
        <v>75</v>
      </c>
      <c r="E7384" s="1">
        <v>200000.0</v>
      </c>
      <c r="F7384" s="1" t="s">
        <v>18</v>
      </c>
      <c r="G7384" s="1" t="s">
        <v>25</v>
      </c>
      <c r="H7384" s="1" t="s">
        <v>135</v>
      </c>
      <c r="I7384" s="1" t="s">
        <v>10661</v>
      </c>
      <c r="J7384" s="1" t="s">
        <v>11707</v>
      </c>
      <c r="K7384" s="1">
        <v>1.0</v>
      </c>
      <c r="M7384" s="3">
        <v>40792.0</v>
      </c>
      <c r="N7384" s="3">
        <v>40792.0</v>
      </c>
    </row>
    <row r="7385">
      <c r="A7385" s="1" t="s">
        <v>26849</v>
      </c>
      <c r="B7385" s="1" t="s">
        <v>26850</v>
      </c>
      <c r="C7385" s="2" t="s">
        <v>26851</v>
      </c>
      <c r="D7385" s="1" t="s">
        <v>42</v>
      </c>
      <c r="E7385" s="1">
        <v>1.350015E7</v>
      </c>
      <c r="F7385" s="1" t="s">
        <v>18</v>
      </c>
      <c r="G7385" s="1" t="s">
        <v>25</v>
      </c>
      <c r="H7385" s="1" t="s">
        <v>99</v>
      </c>
      <c r="I7385" s="1" t="s">
        <v>100</v>
      </c>
      <c r="J7385" s="1" t="s">
        <v>2700</v>
      </c>
      <c r="K7385" s="1">
        <v>2.0</v>
      </c>
      <c r="L7385" s="3">
        <v>36161.0</v>
      </c>
      <c r="M7385" s="3">
        <v>37938.0</v>
      </c>
      <c r="N7385" s="3">
        <v>40983.0</v>
      </c>
    </row>
    <row r="7386">
      <c r="A7386" s="1" t="s">
        <v>26852</v>
      </c>
      <c r="B7386" s="1" t="s">
        <v>26853</v>
      </c>
      <c r="C7386" s="2" t="s">
        <v>26854</v>
      </c>
      <c r="D7386" s="1" t="s">
        <v>26855</v>
      </c>
      <c r="E7386" s="1">
        <v>300000.0</v>
      </c>
      <c r="F7386" s="1" t="s">
        <v>113</v>
      </c>
      <c r="G7386" s="1" t="s">
        <v>57</v>
      </c>
      <c r="H7386" s="1" t="s">
        <v>202</v>
      </c>
      <c r="I7386" s="1" t="s">
        <v>12004</v>
      </c>
      <c r="J7386" s="1" t="s">
        <v>12004</v>
      </c>
      <c r="K7386" s="1">
        <v>1.0</v>
      </c>
      <c r="L7386" s="3">
        <v>41122.0</v>
      </c>
      <c r="M7386" s="3">
        <v>41540.0</v>
      </c>
      <c r="N7386" s="3">
        <v>41540.0</v>
      </c>
    </row>
    <row r="7387">
      <c r="A7387" s="1" t="s">
        <v>26856</v>
      </c>
      <c r="B7387" s="1" t="s">
        <v>26857</v>
      </c>
      <c r="C7387" s="2" t="s">
        <v>26858</v>
      </c>
      <c r="D7387" s="1" t="s">
        <v>63</v>
      </c>
      <c r="E7387" s="1">
        <v>8406249.0</v>
      </c>
      <c r="F7387" s="1" t="s">
        <v>18</v>
      </c>
      <c r="G7387" s="1" t="s">
        <v>276</v>
      </c>
      <c r="H7387" s="1">
        <v>17.0</v>
      </c>
      <c r="I7387" s="1" t="s">
        <v>464</v>
      </c>
      <c r="J7387" s="1" t="s">
        <v>464</v>
      </c>
      <c r="K7387" s="1">
        <v>3.0</v>
      </c>
      <c r="L7387" s="3">
        <v>41275.0</v>
      </c>
      <c r="M7387" s="3">
        <v>41455.0</v>
      </c>
      <c r="N7387" s="3">
        <v>42159.0</v>
      </c>
    </row>
    <row r="7388">
      <c r="A7388" s="1" t="s">
        <v>26859</v>
      </c>
      <c r="B7388" s="1" t="s">
        <v>26860</v>
      </c>
      <c r="D7388" s="1" t="s">
        <v>56</v>
      </c>
      <c r="E7388" s="1">
        <v>400000.0</v>
      </c>
      <c r="F7388" s="1" t="s">
        <v>18</v>
      </c>
      <c r="G7388" s="1" t="s">
        <v>25</v>
      </c>
      <c r="H7388" s="1" t="s">
        <v>9101</v>
      </c>
      <c r="I7388" s="1" t="s">
        <v>9753</v>
      </c>
      <c r="J7388" s="1" t="s">
        <v>9753</v>
      </c>
      <c r="K7388" s="1">
        <v>2.0</v>
      </c>
      <c r="L7388" s="3">
        <v>39814.0</v>
      </c>
      <c r="M7388" s="3">
        <v>39904.0</v>
      </c>
      <c r="N7388" s="3">
        <v>42144.0</v>
      </c>
    </row>
    <row r="7389">
      <c r="A7389" s="1" t="s">
        <v>26861</v>
      </c>
      <c r="B7389" s="1" t="s">
        <v>26862</v>
      </c>
      <c r="C7389" s="2" t="s">
        <v>26863</v>
      </c>
      <c r="D7389" s="1" t="s">
        <v>50</v>
      </c>
      <c r="E7389" s="1">
        <v>5926462.0</v>
      </c>
      <c r="F7389" s="1" t="s">
        <v>207</v>
      </c>
      <c r="G7389" s="1" t="s">
        <v>25</v>
      </c>
      <c r="H7389" s="1" t="s">
        <v>142</v>
      </c>
      <c r="I7389" s="1" t="s">
        <v>143</v>
      </c>
      <c r="J7389" s="1" t="s">
        <v>438</v>
      </c>
      <c r="K7389" s="1">
        <v>2.0</v>
      </c>
      <c r="L7389" s="3">
        <v>38018.0</v>
      </c>
      <c r="M7389" s="3">
        <v>39920.0</v>
      </c>
      <c r="N7389" s="3">
        <v>40137.0</v>
      </c>
    </row>
    <row r="7390">
      <c r="A7390" s="1" t="s">
        <v>26864</v>
      </c>
      <c r="B7390" s="1" t="s">
        <v>26865</v>
      </c>
      <c r="C7390" s="2" t="s">
        <v>26866</v>
      </c>
      <c r="D7390" s="1" t="s">
        <v>26867</v>
      </c>
      <c r="E7390" s="1">
        <v>1.0E7</v>
      </c>
      <c r="F7390" s="1" t="s">
        <v>113</v>
      </c>
      <c r="G7390" s="1" t="s">
        <v>25</v>
      </c>
      <c r="H7390" s="1" t="s">
        <v>64</v>
      </c>
      <c r="I7390" s="1" t="s">
        <v>65</v>
      </c>
      <c r="J7390" s="1" t="s">
        <v>1402</v>
      </c>
      <c r="K7390" s="1">
        <v>1.0</v>
      </c>
      <c r="L7390" s="3">
        <v>38718.0</v>
      </c>
      <c r="M7390" s="3">
        <v>40065.0</v>
      </c>
      <c r="N7390" s="3">
        <v>40065.0</v>
      </c>
    </row>
    <row r="7391">
      <c r="A7391" s="1" t="s">
        <v>26868</v>
      </c>
      <c r="B7391" s="1" t="s">
        <v>26869</v>
      </c>
      <c r="C7391" s="2" t="s">
        <v>26870</v>
      </c>
      <c r="D7391" s="1" t="s">
        <v>26871</v>
      </c>
      <c r="E7391" s="1">
        <v>1.7E7</v>
      </c>
      <c r="F7391" s="1" t="s">
        <v>113</v>
      </c>
      <c r="G7391" s="1" t="s">
        <v>25</v>
      </c>
      <c r="H7391" s="1" t="s">
        <v>286</v>
      </c>
      <c r="I7391" s="1" t="s">
        <v>578</v>
      </c>
      <c r="J7391" s="1" t="s">
        <v>578</v>
      </c>
      <c r="K7391" s="1">
        <v>2.0</v>
      </c>
      <c r="M7391" s="3">
        <v>37648.0</v>
      </c>
      <c r="N7391" s="3">
        <v>38609.0</v>
      </c>
    </row>
    <row r="7392">
      <c r="A7392" s="1" t="s">
        <v>26872</v>
      </c>
      <c r="B7392" s="1" t="s">
        <v>26873</v>
      </c>
      <c r="C7392" s="2" t="s">
        <v>26874</v>
      </c>
      <c r="E7392" s="1" t="s">
        <v>43</v>
      </c>
      <c r="F7392" s="1" t="s">
        <v>207</v>
      </c>
      <c r="K7392" s="1">
        <v>1.0</v>
      </c>
      <c r="L7392" s="3">
        <v>32874.0</v>
      </c>
      <c r="M7392" s="3">
        <v>42064.0</v>
      </c>
      <c r="N7392" s="3">
        <v>42064.0</v>
      </c>
    </row>
    <row r="7393">
      <c r="A7393" s="1" t="s">
        <v>26875</v>
      </c>
      <c r="B7393" s="1" t="s">
        <v>26876</v>
      </c>
      <c r="C7393" s="2" t="s">
        <v>26877</v>
      </c>
      <c r="D7393" s="1" t="s">
        <v>26878</v>
      </c>
      <c r="E7393" s="1">
        <v>725301.0</v>
      </c>
      <c r="F7393" s="1" t="s">
        <v>18</v>
      </c>
      <c r="G7393" s="1" t="s">
        <v>128</v>
      </c>
      <c r="H7393" s="1" t="s">
        <v>129</v>
      </c>
      <c r="I7393" s="1" t="s">
        <v>130</v>
      </c>
      <c r="J7393" s="1" t="s">
        <v>130</v>
      </c>
      <c r="K7393" s="1">
        <v>1.0</v>
      </c>
      <c r="L7393" s="3">
        <v>41275.0</v>
      </c>
      <c r="M7393" s="3">
        <v>42064.0</v>
      </c>
      <c r="N7393" s="3">
        <v>42064.0</v>
      </c>
    </row>
    <row r="7394">
      <c r="A7394" s="1" t="s">
        <v>26879</v>
      </c>
      <c r="B7394" s="1" t="s">
        <v>26880</v>
      </c>
      <c r="C7394" s="2" t="s">
        <v>26881</v>
      </c>
      <c r="D7394" s="1" t="s">
        <v>26882</v>
      </c>
      <c r="E7394" s="1">
        <v>1.0E7</v>
      </c>
      <c r="F7394" s="1" t="s">
        <v>18</v>
      </c>
      <c r="G7394" s="1" t="s">
        <v>25</v>
      </c>
      <c r="H7394" s="1" t="s">
        <v>106</v>
      </c>
      <c r="I7394" s="1" t="s">
        <v>107</v>
      </c>
      <c r="J7394" s="1" t="s">
        <v>108</v>
      </c>
      <c r="K7394" s="1">
        <v>1.0</v>
      </c>
      <c r="L7394" s="3">
        <v>41787.0</v>
      </c>
      <c r="M7394" s="3">
        <v>41708.0</v>
      </c>
      <c r="N7394" s="3">
        <v>41708.0</v>
      </c>
    </row>
    <row r="7395">
      <c r="A7395" s="1" t="s">
        <v>26883</v>
      </c>
      <c r="B7395" s="1" t="s">
        <v>26884</v>
      </c>
      <c r="C7395" s="2" t="s">
        <v>26885</v>
      </c>
      <c r="D7395" s="1" t="s">
        <v>357</v>
      </c>
      <c r="E7395" s="1">
        <v>205510.0</v>
      </c>
      <c r="F7395" s="1" t="s">
        <v>18</v>
      </c>
      <c r="G7395" s="1" t="s">
        <v>128</v>
      </c>
      <c r="H7395" s="1" t="s">
        <v>129</v>
      </c>
      <c r="I7395" s="1" t="s">
        <v>130</v>
      </c>
      <c r="J7395" s="1" t="s">
        <v>130</v>
      </c>
      <c r="K7395" s="1">
        <v>1.0</v>
      </c>
      <c r="M7395" s="3">
        <v>41699.0</v>
      </c>
      <c r="N7395" s="3">
        <v>41699.0</v>
      </c>
    </row>
    <row r="7396">
      <c r="A7396" s="1" t="s">
        <v>26886</v>
      </c>
      <c r="B7396" s="1" t="s">
        <v>26887</v>
      </c>
      <c r="C7396" s="2" t="s">
        <v>26888</v>
      </c>
      <c r="D7396" s="1" t="s">
        <v>2199</v>
      </c>
      <c r="E7396" s="1" t="s">
        <v>43</v>
      </c>
      <c r="F7396" s="1" t="s">
        <v>18</v>
      </c>
      <c r="G7396" s="1" t="s">
        <v>57</v>
      </c>
      <c r="H7396" s="1" t="s">
        <v>202</v>
      </c>
      <c r="I7396" s="1" t="s">
        <v>203</v>
      </c>
      <c r="J7396" s="1" t="s">
        <v>203</v>
      </c>
      <c r="K7396" s="1">
        <v>1.0</v>
      </c>
      <c r="L7396" s="3">
        <v>41562.0</v>
      </c>
      <c r="M7396" s="3">
        <v>42064.0</v>
      </c>
      <c r="N7396" s="3">
        <v>42064.0</v>
      </c>
    </row>
    <row r="7397">
      <c r="A7397" s="1" t="s">
        <v>26889</v>
      </c>
      <c r="B7397" s="1" t="s">
        <v>26890</v>
      </c>
      <c r="C7397" s="2" t="s">
        <v>26891</v>
      </c>
      <c r="D7397" s="1" t="s">
        <v>26892</v>
      </c>
      <c r="E7397" s="1">
        <v>32206.0</v>
      </c>
      <c r="F7397" s="1" t="s">
        <v>18</v>
      </c>
      <c r="K7397" s="1">
        <v>1.0</v>
      </c>
      <c r="M7397" s="3">
        <v>41426.0</v>
      </c>
      <c r="N7397" s="3">
        <v>41426.0</v>
      </c>
    </row>
    <row r="7398">
      <c r="A7398" s="1" t="s">
        <v>26893</v>
      </c>
      <c r="B7398" s="1" t="s">
        <v>26894</v>
      </c>
      <c r="C7398" s="2" t="s">
        <v>26895</v>
      </c>
      <c r="D7398" s="1" t="s">
        <v>26896</v>
      </c>
      <c r="E7398" s="1">
        <v>1100000.0</v>
      </c>
      <c r="F7398" s="1" t="s">
        <v>18</v>
      </c>
      <c r="G7398" s="1" t="s">
        <v>25</v>
      </c>
      <c r="H7398" s="1" t="s">
        <v>158</v>
      </c>
      <c r="I7398" s="1" t="s">
        <v>244</v>
      </c>
      <c r="J7398" s="1" t="s">
        <v>10072</v>
      </c>
      <c r="K7398" s="1">
        <v>1.0</v>
      </c>
      <c r="L7398" s="3">
        <v>39692.0</v>
      </c>
      <c r="M7398" s="3">
        <v>42117.0</v>
      </c>
      <c r="N7398" s="3">
        <v>42117.0</v>
      </c>
    </row>
    <row r="7399">
      <c r="A7399" s="1" t="s">
        <v>26897</v>
      </c>
      <c r="B7399" s="1" t="s">
        <v>26898</v>
      </c>
      <c r="C7399" s="2" t="s">
        <v>26899</v>
      </c>
      <c r="D7399" s="1" t="s">
        <v>26900</v>
      </c>
      <c r="E7399" s="1">
        <v>250000.0</v>
      </c>
      <c r="F7399" s="1" t="s">
        <v>18</v>
      </c>
      <c r="G7399" s="1" t="s">
        <v>25</v>
      </c>
      <c r="H7399" s="1" t="s">
        <v>106</v>
      </c>
      <c r="I7399" s="1" t="s">
        <v>107</v>
      </c>
      <c r="J7399" s="1" t="s">
        <v>108</v>
      </c>
      <c r="K7399" s="1">
        <v>1.0</v>
      </c>
      <c r="L7399" s="3">
        <v>41852.0</v>
      </c>
      <c r="M7399" s="3">
        <v>42207.0</v>
      </c>
      <c r="N7399" s="3">
        <v>42207.0</v>
      </c>
    </row>
    <row r="7400">
      <c r="A7400" s="1" t="s">
        <v>26901</v>
      </c>
      <c r="B7400" s="1" t="s">
        <v>26902</v>
      </c>
      <c r="C7400" s="2" t="s">
        <v>26903</v>
      </c>
      <c r="D7400" s="1" t="s">
        <v>26904</v>
      </c>
      <c r="E7400" s="1" t="s">
        <v>43</v>
      </c>
      <c r="F7400" s="1" t="s">
        <v>18</v>
      </c>
      <c r="G7400" s="1" t="s">
        <v>2906</v>
      </c>
      <c r="H7400" s="1">
        <v>82.0</v>
      </c>
      <c r="I7400" s="1" t="s">
        <v>26905</v>
      </c>
      <c r="J7400" s="1" t="s">
        <v>26905</v>
      </c>
      <c r="K7400" s="1">
        <v>1.0</v>
      </c>
      <c r="L7400" s="3">
        <v>41320.0</v>
      </c>
      <c r="M7400" s="3">
        <v>42032.0</v>
      </c>
      <c r="N7400" s="3">
        <v>42032.0</v>
      </c>
    </row>
    <row r="7401">
      <c r="A7401" s="1" t="s">
        <v>26906</v>
      </c>
      <c r="B7401" s="1" t="s">
        <v>26907</v>
      </c>
      <c r="C7401" s="2" t="s">
        <v>26908</v>
      </c>
      <c r="D7401" s="1" t="s">
        <v>741</v>
      </c>
      <c r="E7401" s="1" t="s">
        <v>43</v>
      </c>
      <c r="F7401" s="1" t="s">
        <v>18</v>
      </c>
      <c r="G7401" s="1" t="s">
        <v>25</v>
      </c>
      <c r="H7401" s="1" t="s">
        <v>64</v>
      </c>
      <c r="I7401" s="1" t="s">
        <v>65</v>
      </c>
      <c r="J7401" s="1" t="s">
        <v>13283</v>
      </c>
      <c r="K7401" s="1">
        <v>1.0</v>
      </c>
      <c r="M7401" s="3">
        <v>41677.0</v>
      </c>
      <c r="N7401" s="3">
        <v>41677.0</v>
      </c>
    </row>
    <row r="7402">
      <c r="A7402" s="1" t="s">
        <v>26909</v>
      </c>
      <c r="B7402" s="1" t="s">
        <v>26910</v>
      </c>
      <c r="C7402" s="2" t="s">
        <v>26911</v>
      </c>
      <c r="D7402" s="1" t="s">
        <v>26912</v>
      </c>
      <c r="E7402" s="1" t="s">
        <v>43</v>
      </c>
      <c r="F7402" s="1" t="s">
        <v>18</v>
      </c>
      <c r="G7402" s="1" t="s">
        <v>57</v>
      </c>
      <c r="H7402" s="1" t="s">
        <v>58</v>
      </c>
      <c r="I7402" s="1" t="s">
        <v>26913</v>
      </c>
      <c r="J7402" s="1" t="s">
        <v>26913</v>
      </c>
      <c r="K7402" s="1">
        <v>1.0</v>
      </c>
      <c r="M7402" s="3">
        <v>39814.0</v>
      </c>
      <c r="N7402" s="3">
        <v>39814.0</v>
      </c>
    </row>
    <row r="7403">
      <c r="A7403" s="1" t="s">
        <v>26914</v>
      </c>
      <c r="B7403" s="1" t="s">
        <v>26915</v>
      </c>
      <c r="C7403" s="2" t="s">
        <v>26916</v>
      </c>
      <c r="D7403" s="1" t="s">
        <v>50</v>
      </c>
      <c r="E7403" s="1">
        <v>1611610.0</v>
      </c>
      <c r="F7403" s="1" t="s">
        <v>18</v>
      </c>
      <c r="G7403" s="1" t="s">
        <v>638</v>
      </c>
      <c r="H7403" s="1">
        <v>7.0</v>
      </c>
      <c r="I7403" s="1" t="s">
        <v>929</v>
      </c>
      <c r="J7403" s="1" t="s">
        <v>929</v>
      </c>
      <c r="K7403" s="1">
        <v>1.0</v>
      </c>
      <c r="L7403" s="3">
        <v>37742.0</v>
      </c>
      <c r="M7403" s="3">
        <v>39404.0</v>
      </c>
      <c r="N7403" s="3">
        <v>39404.0</v>
      </c>
    </row>
    <row r="7404">
      <c r="A7404" s="1" t="s">
        <v>26917</v>
      </c>
      <c r="B7404" s="1" t="s">
        <v>26918</v>
      </c>
      <c r="C7404" s="2" t="s">
        <v>26919</v>
      </c>
      <c r="D7404" s="1" t="s">
        <v>26920</v>
      </c>
      <c r="E7404" s="1">
        <v>157480.0</v>
      </c>
      <c r="F7404" s="1" t="s">
        <v>18</v>
      </c>
      <c r="K7404" s="1">
        <v>1.0</v>
      </c>
      <c r="L7404" s="3">
        <v>40909.0</v>
      </c>
      <c r="M7404" s="3">
        <v>41487.0</v>
      </c>
      <c r="N7404" s="3">
        <v>41487.0</v>
      </c>
    </row>
    <row r="7405">
      <c r="A7405" s="1" t="s">
        <v>26921</v>
      </c>
      <c r="B7405" s="1" t="s">
        <v>26922</v>
      </c>
      <c r="C7405" s="2" t="s">
        <v>26923</v>
      </c>
      <c r="D7405" s="1" t="s">
        <v>42</v>
      </c>
      <c r="E7405" s="1">
        <v>250000.0</v>
      </c>
      <c r="F7405" s="1" t="s">
        <v>18</v>
      </c>
      <c r="G7405" s="1" t="s">
        <v>25</v>
      </c>
      <c r="H7405" s="1" t="s">
        <v>527</v>
      </c>
      <c r="I7405" s="1" t="s">
        <v>528</v>
      </c>
      <c r="J7405" s="1" t="s">
        <v>529</v>
      </c>
      <c r="K7405" s="1">
        <v>1.0</v>
      </c>
      <c r="L7405" s="3">
        <v>40544.0</v>
      </c>
      <c r="M7405" s="3">
        <v>40984.0</v>
      </c>
      <c r="N7405" s="3">
        <v>40984.0</v>
      </c>
    </row>
    <row r="7406">
      <c r="A7406" s="1" t="s">
        <v>26924</v>
      </c>
      <c r="B7406" s="1" t="s">
        <v>26925</v>
      </c>
      <c r="D7406" s="1" t="s">
        <v>26926</v>
      </c>
      <c r="E7406" s="1">
        <v>128865.0</v>
      </c>
      <c r="F7406" s="1" t="s">
        <v>18</v>
      </c>
      <c r="G7406" s="1" t="s">
        <v>37</v>
      </c>
      <c r="H7406" s="1">
        <v>32.0</v>
      </c>
      <c r="I7406" s="1" t="s">
        <v>10037</v>
      </c>
      <c r="J7406" s="1" t="s">
        <v>10037</v>
      </c>
      <c r="K7406" s="1">
        <v>1.0</v>
      </c>
      <c r="L7406" s="3">
        <v>41369.0</v>
      </c>
      <c r="M7406" s="3">
        <v>41388.0</v>
      </c>
      <c r="N7406" s="3">
        <v>41388.0</v>
      </c>
    </row>
    <row r="7407">
      <c r="A7407" s="1" t="s">
        <v>26927</v>
      </c>
      <c r="B7407" s="1" t="s">
        <v>26928</v>
      </c>
      <c r="C7407" s="2" t="s">
        <v>26929</v>
      </c>
      <c r="D7407" s="1" t="s">
        <v>26930</v>
      </c>
      <c r="E7407" s="1">
        <v>100000.0</v>
      </c>
      <c r="F7407" s="1" t="s">
        <v>18</v>
      </c>
      <c r="G7407" s="1" t="s">
        <v>25</v>
      </c>
      <c r="H7407" s="1" t="s">
        <v>286</v>
      </c>
      <c r="I7407" s="1" t="s">
        <v>578</v>
      </c>
      <c r="J7407" s="1" t="s">
        <v>578</v>
      </c>
      <c r="K7407" s="1">
        <v>1.0</v>
      </c>
      <c r="M7407" s="3">
        <v>38938.0</v>
      </c>
      <c r="N7407" s="3">
        <v>38938.0</v>
      </c>
    </row>
    <row r="7408">
      <c r="A7408" s="1" t="s">
        <v>26931</v>
      </c>
      <c r="B7408" s="1" t="s">
        <v>26932</v>
      </c>
      <c r="C7408" s="2" t="s">
        <v>26933</v>
      </c>
      <c r="D7408" s="1" t="s">
        <v>26934</v>
      </c>
      <c r="E7408" s="1" t="s">
        <v>43</v>
      </c>
      <c r="F7408" s="1" t="s">
        <v>113</v>
      </c>
      <c r="G7408" s="1" t="s">
        <v>25</v>
      </c>
      <c r="H7408" s="1" t="s">
        <v>64</v>
      </c>
      <c r="I7408" s="1" t="s">
        <v>95</v>
      </c>
      <c r="J7408" s="1" t="s">
        <v>95</v>
      </c>
      <c r="K7408" s="1">
        <v>1.0</v>
      </c>
      <c r="L7408" s="3">
        <v>40544.0</v>
      </c>
      <c r="M7408" s="3">
        <v>41290.0</v>
      </c>
      <c r="N7408" s="3">
        <v>41290.0</v>
      </c>
    </row>
    <row r="7409">
      <c r="A7409" s="1" t="s">
        <v>26935</v>
      </c>
      <c r="B7409" s="1" t="s">
        <v>26936</v>
      </c>
      <c r="C7409" s="2" t="s">
        <v>26937</v>
      </c>
      <c r="D7409" s="1" t="s">
        <v>26938</v>
      </c>
      <c r="E7409" s="1" t="s">
        <v>43</v>
      </c>
      <c r="F7409" s="1" t="s">
        <v>18</v>
      </c>
      <c r="G7409" s="1" t="s">
        <v>479</v>
      </c>
      <c r="I7409" s="1" t="s">
        <v>480</v>
      </c>
      <c r="J7409" s="1" t="s">
        <v>480</v>
      </c>
      <c r="K7409" s="1">
        <v>1.0</v>
      </c>
      <c r="M7409" s="3">
        <v>41418.0</v>
      </c>
      <c r="N7409" s="3">
        <v>41418.0</v>
      </c>
    </row>
    <row r="7410">
      <c r="A7410" s="1" t="s">
        <v>26939</v>
      </c>
      <c r="B7410" s="1" t="s">
        <v>26940</v>
      </c>
      <c r="C7410" s="2" t="s">
        <v>26941</v>
      </c>
      <c r="D7410" s="1" t="s">
        <v>26942</v>
      </c>
      <c r="E7410" s="1">
        <v>500000.0</v>
      </c>
      <c r="F7410" s="1" t="s">
        <v>18</v>
      </c>
      <c r="G7410" s="1" t="s">
        <v>128</v>
      </c>
      <c r="H7410" s="1" t="s">
        <v>129</v>
      </c>
      <c r="I7410" s="1" t="s">
        <v>130</v>
      </c>
      <c r="J7410" s="1" t="s">
        <v>130</v>
      </c>
      <c r="K7410" s="1">
        <v>2.0</v>
      </c>
      <c r="L7410" s="3">
        <v>41153.0</v>
      </c>
      <c r="M7410" s="3">
        <v>41244.0</v>
      </c>
      <c r="N7410" s="3">
        <v>41684.0</v>
      </c>
    </row>
    <row r="7411">
      <c r="A7411" s="1" t="s">
        <v>26943</v>
      </c>
      <c r="B7411" s="1" t="s">
        <v>26944</v>
      </c>
      <c r="C7411" s="2" t="s">
        <v>26945</v>
      </c>
      <c r="D7411" s="1" t="s">
        <v>26946</v>
      </c>
      <c r="E7411" s="1">
        <v>3.2936998E7</v>
      </c>
      <c r="F7411" s="1" t="s">
        <v>18</v>
      </c>
      <c r="G7411" s="1" t="s">
        <v>25</v>
      </c>
      <c r="H7411" s="1" t="s">
        <v>142</v>
      </c>
      <c r="I7411" s="1" t="s">
        <v>143</v>
      </c>
      <c r="J7411" s="1" t="s">
        <v>143</v>
      </c>
      <c r="K7411" s="1">
        <v>5.0</v>
      </c>
      <c r="L7411" s="3">
        <v>40179.0</v>
      </c>
      <c r="M7411" s="3" t="s">
        <v>26947</v>
      </c>
      <c r="N7411" s="3">
        <v>41611.0</v>
      </c>
    </row>
    <row r="7412">
      <c r="A7412" s="1" t="s">
        <v>26948</v>
      </c>
      <c r="B7412" s="1" t="s">
        <v>26949</v>
      </c>
      <c r="C7412" s="2" t="s">
        <v>26950</v>
      </c>
      <c r="D7412" s="1" t="s">
        <v>2479</v>
      </c>
      <c r="E7412" s="1">
        <v>7500000.0</v>
      </c>
      <c r="F7412" s="1" t="s">
        <v>18</v>
      </c>
      <c r="G7412" s="1" t="s">
        <v>25</v>
      </c>
      <c r="H7412" s="1" t="s">
        <v>64</v>
      </c>
      <c r="I7412" s="1" t="s">
        <v>95</v>
      </c>
      <c r="J7412" s="1" t="s">
        <v>7114</v>
      </c>
      <c r="K7412" s="1">
        <v>2.0</v>
      </c>
      <c r="M7412" s="3">
        <v>38353.0</v>
      </c>
      <c r="N7412" s="3">
        <v>38353.0</v>
      </c>
    </row>
    <row r="7413">
      <c r="A7413" s="1" t="s">
        <v>26951</v>
      </c>
      <c r="B7413" s="1" t="s">
        <v>26952</v>
      </c>
      <c r="D7413" s="1" t="s">
        <v>741</v>
      </c>
      <c r="E7413" s="1">
        <v>1.0E7</v>
      </c>
      <c r="F7413" s="1" t="s">
        <v>18</v>
      </c>
      <c r="G7413" s="1" t="s">
        <v>25</v>
      </c>
      <c r="H7413" s="1" t="s">
        <v>64</v>
      </c>
      <c r="I7413" s="1" t="s">
        <v>65</v>
      </c>
      <c r="J7413" s="1" t="s">
        <v>1103</v>
      </c>
      <c r="K7413" s="1">
        <v>1.0</v>
      </c>
      <c r="L7413" s="3">
        <v>37987.0</v>
      </c>
      <c r="M7413" s="3">
        <v>39153.0</v>
      </c>
      <c r="N7413" s="3">
        <v>39153.0</v>
      </c>
    </row>
    <row r="7414">
      <c r="A7414" s="1" t="s">
        <v>26953</v>
      </c>
      <c r="B7414" s="1" t="s">
        <v>26954</v>
      </c>
      <c r="C7414" s="2" t="s">
        <v>26955</v>
      </c>
      <c r="E7414" s="1" t="s">
        <v>43</v>
      </c>
      <c r="F7414" s="1" t="s">
        <v>18</v>
      </c>
      <c r="G7414" s="1" t="s">
        <v>25</v>
      </c>
      <c r="H7414" s="1" t="s">
        <v>1239</v>
      </c>
      <c r="I7414" s="1" t="s">
        <v>2107</v>
      </c>
      <c r="J7414" s="1" t="s">
        <v>4618</v>
      </c>
      <c r="K7414" s="1">
        <v>1.0</v>
      </c>
      <c r="M7414" s="3">
        <v>41536.0</v>
      </c>
      <c r="N7414" s="3">
        <v>41536.0</v>
      </c>
    </row>
    <row r="7415">
      <c r="A7415" s="1" t="s">
        <v>26956</v>
      </c>
      <c r="B7415" s="2" t="s">
        <v>26957</v>
      </c>
      <c r="C7415" s="2" t="s">
        <v>26958</v>
      </c>
      <c r="D7415" s="1" t="s">
        <v>42</v>
      </c>
      <c r="E7415" s="1">
        <v>1000000.0</v>
      </c>
      <c r="F7415" s="1" t="s">
        <v>113</v>
      </c>
      <c r="G7415" s="1" t="s">
        <v>57</v>
      </c>
      <c r="H7415" s="1" t="s">
        <v>202</v>
      </c>
      <c r="I7415" s="1" t="s">
        <v>12004</v>
      </c>
      <c r="J7415" s="1" t="s">
        <v>12004</v>
      </c>
      <c r="K7415" s="1">
        <v>1.0</v>
      </c>
      <c r="L7415" s="3">
        <v>40179.0</v>
      </c>
      <c r="M7415" s="3">
        <v>40490.0</v>
      </c>
      <c r="N7415" s="3">
        <v>40490.0</v>
      </c>
    </row>
    <row r="7416">
      <c r="A7416" s="1" t="s">
        <v>26959</v>
      </c>
      <c r="B7416" s="1" t="s">
        <v>26960</v>
      </c>
      <c r="C7416" s="2" t="s">
        <v>26961</v>
      </c>
      <c r="D7416" s="1" t="s">
        <v>1247</v>
      </c>
      <c r="E7416" s="1">
        <v>200000.0</v>
      </c>
      <c r="F7416" s="1" t="s">
        <v>18</v>
      </c>
      <c r="G7416" s="1" t="s">
        <v>25</v>
      </c>
      <c r="H7416" s="1" t="s">
        <v>1080</v>
      </c>
      <c r="I7416" s="1" t="s">
        <v>1081</v>
      </c>
      <c r="J7416" s="1" t="s">
        <v>1170</v>
      </c>
      <c r="K7416" s="1">
        <v>2.0</v>
      </c>
      <c r="L7416" s="3">
        <v>38718.0</v>
      </c>
      <c r="M7416" s="3">
        <v>41024.0</v>
      </c>
      <c r="N7416" s="3">
        <v>41976.0</v>
      </c>
    </row>
    <row r="7417">
      <c r="A7417" s="1" t="s">
        <v>26962</v>
      </c>
      <c r="B7417" s="1" t="s">
        <v>26963</v>
      </c>
      <c r="C7417" s="2" t="s">
        <v>26964</v>
      </c>
      <c r="D7417" s="1" t="s">
        <v>26965</v>
      </c>
      <c r="E7417" s="1">
        <v>7700000.0</v>
      </c>
      <c r="F7417" s="1" t="s">
        <v>18</v>
      </c>
      <c r="G7417" s="1" t="s">
        <v>25</v>
      </c>
      <c r="H7417" s="1" t="s">
        <v>64</v>
      </c>
      <c r="I7417" s="1" t="s">
        <v>65</v>
      </c>
      <c r="J7417" s="1" t="s">
        <v>66</v>
      </c>
      <c r="K7417" s="1">
        <v>2.0</v>
      </c>
      <c r="L7417" s="3">
        <v>40883.0</v>
      </c>
      <c r="M7417" s="3">
        <v>40883.0</v>
      </c>
      <c r="N7417" s="3">
        <v>41772.0</v>
      </c>
    </row>
    <row r="7418">
      <c r="A7418" s="1" t="s">
        <v>26966</v>
      </c>
      <c r="B7418" s="1" t="s">
        <v>26967</v>
      </c>
      <c r="C7418" s="2" t="s">
        <v>26968</v>
      </c>
      <c r="D7418" s="1" t="s">
        <v>264</v>
      </c>
      <c r="E7418" s="1">
        <v>5.127526E7</v>
      </c>
      <c r="F7418" s="1" t="s">
        <v>18</v>
      </c>
      <c r="G7418" s="1" t="s">
        <v>25</v>
      </c>
      <c r="H7418" s="1" t="s">
        <v>64</v>
      </c>
      <c r="I7418" s="1" t="s">
        <v>65</v>
      </c>
      <c r="J7418" s="1" t="s">
        <v>1160</v>
      </c>
      <c r="K7418" s="1">
        <v>7.0</v>
      </c>
      <c r="L7418" s="3">
        <v>36770.0</v>
      </c>
      <c r="M7418" s="3">
        <v>37257.0</v>
      </c>
      <c r="N7418" s="3">
        <v>41654.0</v>
      </c>
    </row>
    <row r="7419">
      <c r="A7419" s="1" t="s">
        <v>26969</v>
      </c>
      <c r="B7419" s="1" t="s">
        <v>26970</v>
      </c>
      <c r="D7419" s="1" t="s">
        <v>655</v>
      </c>
      <c r="E7419" s="1">
        <v>3510000.0</v>
      </c>
      <c r="F7419" s="1" t="s">
        <v>18</v>
      </c>
      <c r="G7419" s="1" t="s">
        <v>25</v>
      </c>
      <c r="H7419" s="1" t="s">
        <v>64</v>
      </c>
      <c r="I7419" s="1" t="s">
        <v>1221</v>
      </c>
      <c r="J7419" s="1" t="s">
        <v>1221</v>
      </c>
      <c r="K7419" s="1">
        <v>1.0</v>
      </c>
      <c r="M7419" s="3">
        <v>41690.0</v>
      </c>
      <c r="N7419" s="3">
        <v>41690.0</v>
      </c>
    </row>
    <row r="7420">
      <c r="A7420" s="1" t="s">
        <v>26971</v>
      </c>
      <c r="B7420" s="1" t="s">
        <v>26972</v>
      </c>
      <c r="C7420" s="2" t="s">
        <v>26973</v>
      </c>
      <c r="D7420" s="1" t="s">
        <v>26974</v>
      </c>
      <c r="E7420" s="1">
        <v>26997.0</v>
      </c>
      <c r="F7420" s="1" t="s">
        <v>18</v>
      </c>
      <c r="K7420" s="1">
        <v>1.0</v>
      </c>
      <c r="M7420" s="3">
        <v>41852.0</v>
      </c>
      <c r="N7420" s="3">
        <v>41852.0</v>
      </c>
    </row>
    <row r="7421">
      <c r="A7421" s="1" t="s">
        <v>26975</v>
      </c>
      <c r="B7421" s="1" t="s">
        <v>26976</v>
      </c>
      <c r="C7421" s="2" t="s">
        <v>26977</v>
      </c>
      <c r="D7421" s="1" t="s">
        <v>26978</v>
      </c>
      <c r="E7421" s="1">
        <v>118000.0</v>
      </c>
      <c r="F7421" s="1" t="s">
        <v>18</v>
      </c>
      <c r="G7421" s="1" t="s">
        <v>25</v>
      </c>
      <c r="H7421" s="1" t="s">
        <v>286</v>
      </c>
      <c r="I7421" s="1" t="s">
        <v>1030</v>
      </c>
      <c r="J7421" s="1" t="s">
        <v>1030</v>
      </c>
      <c r="K7421" s="1">
        <v>1.0</v>
      </c>
      <c r="L7421" s="3">
        <v>42095.0</v>
      </c>
      <c r="M7421" s="3">
        <v>42169.0</v>
      </c>
      <c r="N7421" s="3">
        <v>42169.0</v>
      </c>
    </row>
    <row r="7422">
      <c r="A7422" s="1" t="s">
        <v>26979</v>
      </c>
      <c r="B7422" s="1" t="s">
        <v>26980</v>
      </c>
      <c r="C7422" s="2" t="s">
        <v>26981</v>
      </c>
      <c r="D7422" s="1" t="s">
        <v>26982</v>
      </c>
      <c r="E7422" s="1">
        <v>4.05E7</v>
      </c>
      <c r="F7422" s="1" t="s">
        <v>18</v>
      </c>
      <c r="G7422" s="1" t="s">
        <v>25</v>
      </c>
      <c r="H7422" s="1" t="s">
        <v>64</v>
      </c>
      <c r="I7422" s="1" t="s">
        <v>65</v>
      </c>
      <c r="J7422" s="1" t="s">
        <v>71</v>
      </c>
      <c r="K7422" s="1">
        <v>5.0</v>
      </c>
      <c r="L7422" s="3">
        <v>39083.0</v>
      </c>
      <c r="M7422" s="3">
        <v>39387.0</v>
      </c>
      <c r="N7422" s="3">
        <v>40779.0</v>
      </c>
    </row>
    <row r="7423">
      <c r="A7423" s="1" t="s">
        <v>26983</v>
      </c>
      <c r="B7423" s="1" t="s">
        <v>26984</v>
      </c>
      <c r="C7423" s="2" t="s">
        <v>26985</v>
      </c>
      <c r="D7423" s="1" t="s">
        <v>544</v>
      </c>
      <c r="E7423" s="1">
        <v>1000000.0</v>
      </c>
      <c r="F7423" s="1" t="s">
        <v>18</v>
      </c>
      <c r="G7423" s="1" t="s">
        <v>25</v>
      </c>
      <c r="H7423" s="1" t="s">
        <v>1272</v>
      </c>
      <c r="I7423" s="1" t="s">
        <v>1273</v>
      </c>
      <c r="J7423" s="1" t="s">
        <v>6283</v>
      </c>
      <c r="K7423" s="1">
        <v>1.0</v>
      </c>
      <c r="L7423" s="3">
        <v>39814.0</v>
      </c>
      <c r="M7423" s="3">
        <v>41404.0</v>
      </c>
      <c r="N7423" s="3">
        <v>41404.0</v>
      </c>
    </row>
    <row r="7424">
      <c r="A7424" s="1" t="s">
        <v>26986</v>
      </c>
      <c r="B7424" s="1" t="s">
        <v>26987</v>
      </c>
      <c r="C7424" s="2" t="s">
        <v>26988</v>
      </c>
      <c r="D7424" s="1" t="s">
        <v>26989</v>
      </c>
      <c r="E7424" s="1">
        <v>100000.0</v>
      </c>
      <c r="F7424" s="1" t="s">
        <v>18</v>
      </c>
      <c r="G7424" s="1" t="s">
        <v>128</v>
      </c>
      <c r="H7424" s="1" t="s">
        <v>129</v>
      </c>
      <c r="I7424" s="1" t="s">
        <v>130</v>
      </c>
      <c r="J7424" s="1" t="s">
        <v>130</v>
      </c>
      <c r="K7424" s="1">
        <v>1.0</v>
      </c>
      <c r="M7424" s="3">
        <v>41518.0</v>
      </c>
      <c r="N7424" s="3">
        <v>41518.0</v>
      </c>
    </row>
    <row r="7425">
      <c r="A7425" s="1" t="s">
        <v>26990</v>
      </c>
      <c r="B7425" s="1" t="s">
        <v>26991</v>
      </c>
      <c r="C7425" s="2" t="s">
        <v>26992</v>
      </c>
      <c r="D7425" s="1" t="s">
        <v>2199</v>
      </c>
      <c r="E7425" s="1">
        <v>25107.0</v>
      </c>
      <c r="F7425" s="1" t="s">
        <v>18</v>
      </c>
      <c r="K7425" s="1">
        <v>1.0</v>
      </c>
      <c r="M7425" s="3">
        <v>41944.0</v>
      </c>
      <c r="N7425" s="3">
        <v>41944.0</v>
      </c>
    </row>
    <row r="7426">
      <c r="A7426" s="1" t="s">
        <v>26993</v>
      </c>
      <c r="B7426" s="1" t="s">
        <v>26994</v>
      </c>
      <c r="C7426" s="2" t="s">
        <v>26995</v>
      </c>
      <c r="D7426" s="1" t="s">
        <v>134</v>
      </c>
      <c r="E7426" s="1">
        <v>6.02E7</v>
      </c>
      <c r="F7426" s="1" t="s">
        <v>113</v>
      </c>
      <c r="G7426" s="1" t="s">
        <v>25</v>
      </c>
      <c r="H7426" s="1" t="s">
        <v>64</v>
      </c>
      <c r="I7426" s="1" t="s">
        <v>65</v>
      </c>
      <c r="J7426" s="1" t="s">
        <v>26996</v>
      </c>
      <c r="K7426" s="1">
        <v>9.0</v>
      </c>
      <c r="L7426" s="3">
        <v>39234.0</v>
      </c>
      <c r="M7426" s="3">
        <v>39326.0</v>
      </c>
      <c r="N7426" s="3">
        <v>41430.0</v>
      </c>
    </row>
    <row r="7427">
      <c r="A7427" s="1" t="s">
        <v>26997</v>
      </c>
      <c r="B7427" s="1" t="s">
        <v>26998</v>
      </c>
      <c r="D7427" s="1" t="s">
        <v>56</v>
      </c>
      <c r="E7427" s="1">
        <v>2800000.0</v>
      </c>
      <c r="F7427" s="1" t="s">
        <v>18</v>
      </c>
      <c r="K7427" s="1">
        <v>1.0</v>
      </c>
      <c r="M7427" s="3">
        <v>40792.0</v>
      </c>
      <c r="N7427" s="3">
        <v>40792.0</v>
      </c>
    </row>
    <row r="7428">
      <c r="A7428" s="1" t="s">
        <v>26999</v>
      </c>
      <c r="B7428" s="1" t="s">
        <v>27000</v>
      </c>
      <c r="C7428" s="2" t="s">
        <v>27001</v>
      </c>
      <c r="D7428" s="1" t="s">
        <v>42</v>
      </c>
      <c r="E7428" s="1" t="s">
        <v>43</v>
      </c>
      <c r="F7428" s="1" t="s">
        <v>18</v>
      </c>
      <c r="G7428" s="1" t="s">
        <v>25</v>
      </c>
      <c r="H7428" s="1" t="s">
        <v>64</v>
      </c>
      <c r="I7428" s="1" t="s">
        <v>65</v>
      </c>
      <c r="J7428" s="1" t="s">
        <v>71</v>
      </c>
      <c r="K7428" s="1">
        <v>2.0</v>
      </c>
      <c r="L7428" s="3">
        <v>41030.0</v>
      </c>
      <c r="M7428" s="3">
        <v>41061.0</v>
      </c>
      <c r="N7428" s="3">
        <v>41620.0</v>
      </c>
    </row>
    <row r="7429">
      <c r="A7429" s="1" t="s">
        <v>27002</v>
      </c>
      <c r="B7429" s="1" t="s">
        <v>27003</v>
      </c>
      <c r="C7429" s="2" t="s">
        <v>27004</v>
      </c>
      <c r="D7429" s="1" t="s">
        <v>27005</v>
      </c>
      <c r="E7429" s="1">
        <v>9000000.0</v>
      </c>
      <c r="F7429" s="1" t="s">
        <v>18</v>
      </c>
      <c r="G7429" s="1" t="s">
        <v>25</v>
      </c>
      <c r="H7429" s="1" t="s">
        <v>64</v>
      </c>
      <c r="I7429" s="1" t="s">
        <v>65</v>
      </c>
      <c r="J7429" s="1" t="s">
        <v>71</v>
      </c>
      <c r="K7429" s="1">
        <v>3.0</v>
      </c>
      <c r="L7429" s="3">
        <v>41365.0</v>
      </c>
      <c r="M7429" s="3">
        <v>41751.0</v>
      </c>
      <c r="N7429" s="3">
        <v>42131.0</v>
      </c>
    </row>
    <row r="7430">
      <c r="A7430" s="1" t="s">
        <v>27006</v>
      </c>
      <c r="B7430" s="1" t="s">
        <v>27007</v>
      </c>
      <c r="C7430" s="2" t="s">
        <v>27008</v>
      </c>
      <c r="D7430" s="1" t="s">
        <v>27009</v>
      </c>
      <c r="E7430" s="1">
        <v>4.5801164E7</v>
      </c>
      <c r="F7430" s="1" t="s">
        <v>18</v>
      </c>
      <c r="G7430" s="1" t="s">
        <v>25</v>
      </c>
      <c r="H7430" s="1" t="s">
        <v>158</v>
      </c>
      <c r="I7430" s="1" t="s">
        <v>244</v>
      </c>
      <c r="J7430" s="1" t="s">
        <v>1613</v>
      </c>
      <c r="K7430" s="1">
        <v>4.0</v>
      </c>
      <c r="L7430" s="3">
        <v>40909.0</v>
      </c>
      <c r="M7430" s="3">
        <v>40914.0</v>
      </c>
      <c r="N7430" s="3">
        <v>42011.0</v>
      </c>
    </row>
    <row r="7431">
      <c r="A7431" s="1" t="s">
        <v>27010</v>
      </c>
      <c r="B7431" s="1" t="s">
        <v>27011</v>
      </c>
      <c r="C7431" s="2" t="s">
        <v>27012</v>
      </c>
      <c r="D7431" s="1" t="s">
        <v>27013</v>
      </c>
      <c r="E7431" s="1" t="s">
        <v>43</v>
      </c>
      <c r="F7431" s="1" t="s">
        <v>18</v>
      </c>
      <c r="G7431" s="1" t="s">
        <v>25</v>
      </c>
      <c r="H7431" s="1" t="s">
        <v>64</v>
      </c>
      <c r="I7431" s="1" t="s">
        <v>65</v>
      </c>
      <c r="J7431" s="1" t="s">
        <v>4127</v>
      </c>
      <c r="K7431" s="1">
        <v>1.0</v>
      </c>
      <c r="M7431" s="3">
        <v>41054.0</v>
      </c>
      <c r="N7431" s="3">
        <v>41054.0</v>
      </c>
    </row>
    <row r="7432">
      <c r="A7432" s="1" t="s">
        <v>27014</v>
      </c>
      <c r="B7432" s="1" t="s">
        <v>27015</v>
      </c>
      <c r="C7432" s="2" t="s">
        <v>27016</v>
      </c>
      <c r="D7432" s="1" t="s">
        <v>27017</v>
      </c>
      <c r="E7432" s="1">
        <v>210000.0</v>
      </c>
      <c r="F7432" s="1" t="s">
        <v>18</v>
      </c>
      <c r="G7432" s="1" t="s">
        <v>3403</v>
      </c>
      <c r="H7432" s="1">
        <v>7.0</v>
      </c>
      <c r="I7432" s="1" t="s">
        <v>3404</v>
      </c>
      <c r="J7432" s="1" t="s">
        <v>3404</v>
      </c>
      <c r="K7432" s="1">
        <v>1.0</v>
      </c>
      <c r="L7432" s="3">
        <v>41821.0</v>
      </c>
      <c r="M7432" s="3">
        <v>42036.0</v>
      </c>
      <c r="N7432" s="3">
        <v>42036.0</v>
      </c>
    </row>
    <row r="7433">
      <c r="A7433" s="1" t="s">
        <v>27018</v>
      </c>
      <c r="B7433" s="1" t="s">
        <v>27019</v>
      </c>
      <c r="C7433" s="2" t="s">
        <v>27020</v>
      </c>
      <c r="D7433" s="1" t="s">
        <v>3110</v>
      </c>
      <c r="E7433" s="1">
        <v>5000000.0</v>
      </c>
      <c r="F7433" s="1" t="s">
        <v>18</v>
      </c>
      <c r="G7433" s="1" t="s">
        <v>699</v>
      </c>
      <c r="H7433" s="1">
        <v>5.0</v>
      </c>
      <c r="I7433" s="1" t="s">
        <v>700</v>
      </c>
      <c r="J7433" s="1" t="s">
        <v>11958</v>
      </c>
      <c r="K7433" s="1">
        <v>1.0</v>
      </c>
      <c r="L7433" s="3">
        <v>41913.0</v>
      </c>
      <c r="M7433" s="3">
        <v>42197.0</v>
      </c>
      <c r="N7433" s="3">
        <v>42197.0</v>
      </c>
    </row>
    <row r="7434">
      <c r="A7434" s="1" t="s">
        <v>27021</v>
      </c>
      <c r="B7434" s="1" t="s">
        <v>27022</v>
      </c>
      <c r="C7434" s="2" t="s">
        <v>27023</v>
      </c>
      <c r="D7434" s="1" t="s">
        <v>27024</v>
      </c>
      <c r="E7434" s="1">
        <v>3000000.0</v>
      </c>
      <c r="F7434" s="1" t="s">
        <v>18</v>
      </c>
      <c r="G7434" s="1" t="s">
        <v>25</v>
      </c>
      <c r="H7434" s="1" t="s">
        <v>106</v>
      </c>
      <c r="I7434" s="1" t="s">
        <v>107</v>
      </c>
      <c r="J7434" s="1" t="s">
        <v>108</v>
      </c>
      <c r="K7434" s="1">
        <v>1.0</v>
      </c>
      <c r="L7434" s="3">
        <v>41640.0</v>
      </c>
      <c r="M7434" s="3">
        <v>42170.0</v>
      </c>
      <c r="N7434" s="3">
        <v>42170.0</v>
      </c>
    </row>
    <row r="7435">
      <c r="A7435" s="1" t="s">
        <v>27025</v>
      </c>
      <c r="B7435" s="1" t="s">
        <v>27026</v>
      </c>
      <c r="C7435" s="2" t="s">
        <v>27027</v>
      </c>
      <c r="D7435" s="1" t="s">
        <v>27028</v>
      </c>
      <c r="E7435" s="1">
        <v>25000.0</v>
      </c>
      <c r="F7435" s="1" t="s">
        <v>18</v>
      </c>
      <c r="G7435" s="1" t="s">
        <v>25</v>
      </c>
      <c r="H7435" s="1" t="s">
        <v>1011</v>
      </c>
      <c r="I7435" s="1" t="s">
        <v>1035</v>
      </c>
      <c r="J7435" s="1" t="s">
        <v>1035</v>
      </c>
      <c r="K7435" s="1">
        <v>1.0</v>
      </c>
      <c r="L7435" s="3">
        <v>39448.0</v>
      </c>
      <c r="M7435" s="3">
        <v>39633.0</v>
      </c>
      <c r="N7435" s="3">
        <v>39633.0</v>
      </c>
    </row>
    <row r="7436">
      <c r="A7436" s="1" t="s">
        <v>27029</v>
      </c>
      <c r="B7436" s="1" t="s">
        <v>27030</v>
      </c>
      <c r="C7436" s="2" t="s">
        <v>27031</v>
      </c>
      <c r="D7436" s="1" t="s">
        <v>27032</v>
      </c>
      <c r="E7436" s="1">
        <v>100000.0</v>
      </c>
      <c r="F7436" s="1" t="s">
        <v>18</v>
      </c>
      <c r="G7436" s="1" t="s">
        <v>4699</v>
      </c>
      <c r="H7436" s="1">
        <v>10.0</v>
      </c>
      <c r="I7436" s="1" t="s">
        <v>4700</v>
      </c>
      <c r="J7436" s="1" t="s">
        <v>4701</v>
      </c>
      <c r="K7436" s="1">
        <v>1.0</v>
      </c>
      <c r="L7436" s="3">
        <v>41346.0</v>
      </c>
      <c r="M7436" s="3">
        <v>41739.0</v>
      </c>
      <c r="N7436" s="3">
        <v>41739.0</v>
      </c>
    </row>
    <row r="7437">
      <c r="A7437" s="1" t="s">
        <v>27033</v>
      </c>
      <c r="B7437" s="1" t="s">
        <v>27034</v>
      </c>
      <c r="C7437" s="2" t="s">
        <v>27035</v>
      </c>
      <c r="D7437" s="1" t="s">
        <v>643</v>
      </c>
      <c r="E7437" s="1">
        <v>3800000.0</v>
      </c>
      <c r="F7437" s="1" t="s">
        <v>18</v>
      </c>
      <c r="G7437" s="1" t="s">
        <v>347</v>
      </c>
      <c r="H7437" s="1">
        <v>9.0</v>
      </c>
      <c r="I7437" s="1" t="s">
        <v>2418</v>
      </c>
      <c r="J7437" s="1" t="s">
        <v>2418</v>
      </c>
      <c r="K7437" s="1">
        <v>1.0</v>
      </c>
      <c r="L7437" s="3">
        <v>41757.0</v>
      </c>
      <c r="M7437" s="3">
        <v>41938.0</v>
      </c>
      <c r="N7437" s="3">
        <v>41938.0</v>
      </c>
    </row>
    <row r="7438">
      <c r="A7438" s="1" t="s">
        <v>27036</v>
      </c>
      <c r="B7438" s="1" t="s">
        <v>27037</v>
      </c>
      <c r="C7438" s="2" t="s">
        <v>27038</v>
      </c>
      <c r="D7438" s="1" t="s">
        <v>2199</v>
      </c>
      <c r="E7438" s="1">
        <v>25000.0</v>
      </c>
      <c r="F7438" s="1" t="s">
        <v>18</v>
      </c>
      <c r="G7438" s="1" t="s">
        <v>25</v>
      </c>
      <c r="H7438" s="1" t="s">
        <v>64</v>
      </c>
      <c r="I7438" s="1" t="s">
        <v>65</v>
      </c>
      <c r="J7438" s="1" t="s">
        <v>71</v>
      </c>
      <c r="K7438" s="1">
        <v>1.0</v>
      </c>
      <c r="L7438" s="3">
        <v>42005.0</v>
      </c>
      <c r="M7438" s="3">
        <v>42319.0</v>
      </c>
      <c r="N7438" s="3">
        <v>42319.0</v>
      </c>
    </row>
    <row r="7439">
      <c r="A7439" s="1" t="s">
        <v>27039</v>
      </c>
      <c r="B7439" s="1" t="s">
        <v>27040</v>
      </c>
      <c r="C7439" s="2" t="s">
        <v>27041</v>
      </c>
      <c r="D7439" s="1" t="s">
        <v>27042</v>
      </c>
      <c r="E7439" s="1" t="s">
        <v>43</v>
      </c>
      <c r="F7439" s="1" t="s">
        <v>113</v>
      </c>
      <c r="G7439" s="1" t="s">
        <v>25</v>
      </c>
      <c r="H7439" s="1" t="s">
        <v>64</v>
      </c>
      <c r="I7439" s="1" t="s">
        <v>65</v>
      </c>
      <c r="J7439" s="1" t="s">
        <v>71</v>
      </c>
      <c r="K7439" s="1">
        <v>1.0</v>
      </c>
      <c r="L7439" s="3">
        <v>40946.0</v>
      </c>
      <c r="M7439" s="3">
        <v>41211.0</v>
      </c>
      <c r="N7439" s="3">
        <v>41211.0</v>
      </c>
    </row>
    <row r="7440">
      <c r="A7440" s="1" t="s">
        <v>27043</v>
      </c>
      <c r="B7440" s="1" t="s">
        <v>27044</v>
      </c>
      <c r="C7440" s="2" t="s">
        <v>27045</v>
      </c>
      <c r="D7440" s="1" t="s">
        <v>655</v>
      </c>
      <c r="E7440" s="1" t="s">
        <v>43</v>
      </c>
      <c r="F7440" s="1" t="s">
        <v>18</v>
      </c>
      <c r="G7440" s="1" t="s">
        <v>25</v>
      </c>
      <c r="H7440" s="1" t="s">
        <v>64</v>
      </c>
      <c r="I7440" s="1" t="s">
        <v>65</v>
      </c>
      <c r="J7440" s="1" t="s">
        <v>271</v>
      </c>
      <c r="K7440" s="1">
        <v>1.0</v>
      </c>
      <c r="M7440" s="3">
        <v>41870.0</v>
      </c>
      <c r="N7440" s="3">
        <v>41870.0</v>
      </c>
    </row>
    <row r="7441">
      <c r="A7441" s="1" t="s">
        <v>27046</v>
      </c>
      <c r="B7441" s="1" t="s">
        <v>27047</v>
      </c>
      <c r="C7441" s="2" t="s">
        <v>27048</v>
      </c>
      <c r="E7441" s="1">
        <v>881371.58206199</v>
      </c>
      <c r="F7441" s="1" t="s">
        <v>207</v>
      </c>
      <c r="K7441" s="1">
        <v>1.0</v>
      </c>
      <c r="M7441" s="3">
        <v>41943.0</v>
      </c>
      <c r="N7441" s="3">
        <v>41943.0</v>
      </c>
    </row>
    <row r="7442">
      <c r="A7442" s="1" t="s">
        <v>27049</v>
      </c>
      <c r="B7442" s="1" t="s">
        <v>27050</v>
      </c>
      <c r="E7442" s="1" t="s">
        <v>43</v>
      </c>
      <c r="F7442" s="1" t="s">
        <v>18</v>
      </c>
      <c r="K7442" s="1">
        <v>1.0</v>
      </c>
      <c r="M7442" s="3">
        <v>40909.0</v>
      </c>
      <c r="N7442" s="3">
        <v>40909.0</v>
      </c>
    </row>
    <row r="7443">
      <c r="A7443" s="1" t="s">
        <v>27051</v>
      </c>
      <c r="B7443" s="1" t="s">
        <v>27052</v>
      </c>
      <c r="C7443" s="2" t="s">
        <v>27053</v>
      </c>
      <c r="D7443" s="1" t="s">
        <v>42</v>
      </c>
      <c r="E7443" s="1">
        <v>1500000.0</v>
      </c>
      <c r="F7443" s="1" t="s">
        <v>18</v>
      </c>
      <c r="G7443" s="1" t="s">
        <v>25</v>
      </c>
      <c r="H7443" s="1" t="s">
        <v>64</v>
      </c>
      <c r="I7443" s="1" t="s">
        <v>95</v>
      </c>
      <c r="J7443" s="1" t="s">
        <v>376</v>
      </c>
      <c r="K7443" s="1">
        <v>1.0</v>
      </c>
      <c r="L7443" s="3">
        <v>40179.0</v>
      </c>
      <c r="M7443" s="3">
        <v>40837.0</v>
      </c>
      <c r="N7443" s="3">
        <v>40837.0</v>
      </c>
    </row>
    <row r="7444">
      <c r="A7444" s="1" t="s">
        <v>27054</v>
      </c>
      <c r="B7444" s="1" t="s">
        <v>27055</v>
      </c>
      <c r="C7444" s="2" t="s">
        <v>27056</v>
      </c>
      <c r="D7444" s="1" t="s">
        <v>27057</v>
      </c>
      <c r="E7444" s="1">
        <v>10000.0</v>
      </c>
      <c r="F7444" s="1" t="s">
        <v>18</v>
      </c>
      <c r="G7444" s="1" t="s">
        <v>699</v>
      </c>
      <c r="H7444" s="1">
        <v>5.0</v>
      </c>
      <c r="I7444" s="1" t="s">
        <v>700</v>
      </c>
      <c r="J7444" s="1" t="s">
        <v>3447</v>
      </c>
      <c r="K7444" s="1">
        <v>1.0</v>
      </c>
      <c r="L7444" s="3">
        <v>41640.0</v>
      </c>
      <c r="M7444" s="3">
        <v>42036.0</v>
      </c>
      <c r="N7444" s="3">
        <v>42036.0</v>
      </c>
    </row>
    <row r="7445">
      <c r="A7445" s="1" t="s">
        <v>27058</v>
      </c>
      <c r="B7445" s="1" t="s">
        <v>27059</v>
      </c>
      <c r="C7445" s="2" t="s">
        <v>27060</v>
      </c>
      <c r="D7445" s="1" t="s">
        <v>134</v>
      </c>
      <c r="E7445" s="1">
        <v>97500.0</v>
      </c>
      <c r="F7445" s="1" t="s">
        <v>18</v>
      </c>
      <c r="G7445" s="1" t="s">
        <v>25</v>
      </c>
      <c r="H7445" s="1" t="s">
        <v>286</v>
      </c>
      <c r="I7445" s="1" t="s">
        <v>23236</v>
      </c>
      <c r="J7445" s="1" t="s">
        <v>23236</v>
      </c>
      <c r="K7445" s="1">
        <v>1.0</v>
      </c>
      <c r="L7445" s="3">
        <v>40909.0</v>
      </c>
      <c r="M7445" s="3">
        <v>41640.0</v>
      </c>
      <c r="N7445" s="3">
        <v>41640.0</v>
      </c>
    </row>
    <row r="7446">
      <c r="A7446" s="1" t="s">
        <v>27061</v>
      </c>
      <c r="B7446" s="1" t="s">
        <v>27062</v>
      </c>
      <c r="C7446" s="2" t="s">
        <v>27063</v>
      </c>
      <c r="D7446" s="1" t="s">
        <v>27064</v>
      </c>
      <c r="E7446" s="1">
        <v>2100000.0</v>
      </c>
      <c r="F7446" s="1" t="s">
        <v>18</v>
      </c>
      <c r="G7446" s="1" t="s">
        <v>128</v>
      </c>
      <c r="H7446" s="1" t="s">
        <v>129</v>
      </c>
      <c r="I7446" s="1" t="s">
        <v>130</v>
      </c>
      <c r="J7446" s="1" t="s">
        <v>130</v>
      </c>
      <c r="K7446" s="1">
        <v>2.0</v>
      </c>
      <c r="L7446" s="3">
        <v>40179.0</v>
      </c>
      <c r="M7446" s="3">
        <v>40544.0</v>
      </c>
      <c r="N7446" s="3">
        <v>41463.0</v>
      </c>
    </row>
    <row r="7447">
      <c r="A7447" s="1" t="s">
        <v>27065</v>
      </c>
      <c r="B7447" s="1" t="s">
        <v>27066</v>
      </c>
      <c r="D7447" s="1" t="s">
        <v>1072</v>
      </c>
      <c r="E7447" s="1" t="s">
        <v>43</v>
      </c>
      <c r="F7447" s="1" t="s">
        <v>18</v>
      </c>
      <c r="G7447" s="1" t="s">
        <v>25</v>
      </c>
      <c r="H7447" s="1" t="s">
        <v>5815</v>
      </c>
      <c r="I7447" s="1" t="s">
        <v>5816</v>
      </c>
      <c r="J7447" s="1" t="s">
        <v>5817</v>
      </c>
      <c r="K7447" s="1">
        <v>1.0</v>
      </c>
      <c r="L7447" s="3">
        <v>40947.0</v>
      </c>
      <c r="M7447" s="3">
        <v>40940.0</v>
      </c>
      <c r="N7447" s="3">
        <v>40940.0</v>
      </c>
    </row>
    <row r="7448">
      <c r="A7448" s="1" t="s">
        <v>27067</v>
      </c>
      <c r="B7448" s="1" t="s">
        <v>27068</v>
      </c>
      <c r="C7448" s="2" t="s">
        <v>27069</v>
      </c>
      <c r="D7448" s="1" t="s">
        <v>27070</v>
      </c>
      <c r="E7448" s="1">
        <v>10851.0</v>
      </c>
      <c r="F7448" s="1" t="s">
        <v>18</v>
      </c>
      <c r="K7448" s="1">
        <v>1.0</v>
      </c>
      <c r="M7448" s="3">
        <v>41867.0</v>
      </c>
      <c r="N7448" s="3">
        <v>41867.0</v>
      </c>
    </row>
    <row r="7449">
      <c r="A7449" s="1" t="s">
        <v>27071</v>
      </c>
      <c r="B7449" s="1" t="s">
        <v>27072</v>
      </c>
      <c r="C7449" s="2" t="s">
        <v>27073</v>
      </c>
      <c r="D7449" s="1" t="s">
        <v>27074</v>
      </c>
      <c r="E7449" s="1">
        <v>2.8E7</v>
      </c>
      <c r="F7449" s="1" t="s">
        <v>207</v>
      </c>
      <c r="G7449" s="1" t="s">
        <v>25</v>
      </c>
      <c r="H7449" s="1" t="s">
        <v>64</v>
      </c>
      <c r="I7449" s="1" t="s">
        <v>65</v>
      </c>
      <c r="J7449" s="1" t="s">
        <v>271</v>
      </c>
      <c r="K7449" s="1">
        <v>2.0</v>
      </c>
      <c r="L7449" s="3">
        <v>39083.0</v>
      </c>
      <c r="M7449" s="3">
        <v>39996.0</v>
      </c>
      <c r="N7449" s="3">
        <v>40116.0</v>
      </c>
    </row>
    <row r="7450">
      <c r="A7450" s="1" t="s">
        <v>27075</v>
      </c>
      <c r="B7450" s="1" t="s">
        <v>27076</v>
      </c>
      <c r="C7450" s="2" t="s">
        <v>27077</v>
      </c>
      <c r="E7450" s="1" t="s">
        <v>43</v>
      </c>
      <c r="F7450" s="1" t="s">
        <v>207</v>
      </c>
      <c r="K7450" s="1">
        <v>1.0</v>
      </c>
      <c r="M7450" s="3">
        <v>38329.0</v>
      </c>
      <c r="N7450" s="3">
        <v>38329.0</v>
      </c>
    </row>
    <row r="7451">
      <c r="A7451" s="1" t="s">
        <v>27078</v>
      </c>
      <c r="B7451" s="1" t="s">
        <v>27079</v>
      </c>
      <c r="C7451" s="2" t="s">
        <v>27080</v>
      </c>
      <c r="D7451" s="1" t="s">
        <v>27081</v>
      </c>
      <c r="E7451" s="1">
        <v>1025000.0</v>
      </c>
      <c r="F7451" s="1" t="s">
        <v>18</v>
      </c>
      <c r="G7451" s="1" t="s">
        <v>25</v>
      </c>
      <c r="H7451" s="1" t="s">
        <v>106</v>
      </c>
      <c r="I7451" s="1" t="s">
        <v>107</v>
      </c>
      <c r="J7451" s="1" t="s">
        <v>108</v>
      </c>
      <c r="K7451" s="1">
        <v>2.0</v>
      </c>
      <c r="L7451" s="3">
        <v>41275.0</v>
      </c>
      <c r="M7451" s="3">
        <v>41699.0</v>
      </c>
      <c r="N7451" s="3">
        <v>42064.0</v>
      </c>
    </row>
    <row r="7452">
      <c r="A7452" s="1" t="s">
        <v>27082</v>
      </c>
      <c r="B7452" s="1" t="s">
        <v>27079</v>
      </c>
      <c r="C7452" s="2" t="s">
        <v>27083</v>
      </c>
      <c r="D7452" s="1" t="s">
        <v>42</v>
      </c>
      <c r="E7452" s="1">
        <v>2.0E7</v>
      </c>
      <c r="F7452" s="1" t="s">
        <v>18</v>
      </c>
      <c r="G7452" s="1" t="s">
        <v>406</v>
      </c>
      <c r="H7452" s="1">
        <v>18.0</v>
      </c>
      <c r="I7452" s="1" t="s">
        <v>407</v>
      </c>
      <c r="J7452" s="1" t="s">
        <v>4939</v>
      </c>
      <c r="K7452" s="1">
        <v>1.0</v>
      </c>
      <c r="L7452" s="3">
        <v>41640.0</v>
      </c>
      <c r="M7452" s="3">
        <v>41939.0</v>
      </c>
      <c r="N7452" s="3">
        <v>41939.0</v>
      </c>
    </row>
    <row r="7453">
      <c r="A7453" s="1" t="s">
        <v>27084</v>
      </c>
      <c r="B7453" s="1" t="s">
        <v>27079</v>
      </c>
      <c r="C7453" s="2" t="s">
        <v>27085</v>
      </c>
      <c r="D7453" s="1" t="s">
        <v>8537</v>
      </c>
      <c r="E7453" s="1">
        <v>5800000.0</v>
      </c>
      <c r="F7453" s="1" t="s">
        <v>18</v>
      </c>
      <c r="G7453" s="1" t="s">
        <v>25</v>
      </c>
      <c r="H7453" s="1" t="s">
        <v>158</v>
      </c>
      <c r="I7453" s="1" t="s">
        <v>244</v>
      </c>
      <c r="J7453" s="1" t="s">
        <v>244</v>
      </c>
      <c r="K7453" s="1">
        <v>1.0</v>
      </c>
      <c r="M7453" s="3">
        <v>42324.0</v>
      </c>
      <c r="N7453" s="3">
        <v>42324.0</v>
      </c>
    </row>
    <row r="7454">
      <c r="A7454" s="1" t="s">
        <v>27086</v>
      </c>
      <c r="B7454" s="1" t="s">
        <v>27079</v>
      </c>
      <c r="C7454" s="2" t="s">
        <v>27087</v>
      </c>
      <c r="D7454" s="1" t="s">
        <v>27088</v>
      </c>
      <c r="E7454" s="1">
        <v>3.0E7</v>
      </c>
      <c r="F7454" s="1" t="s">
        <v>18</v>
      </c>
      <c r="G7454" s="1" t="s">
        <v>128</v>
      </c>
      <c r="H7454" s="1" t="s">
        <v>8088</v>
      </c>
      <c r="I7454" s="1" t="s">
        <v>27089</v>
      </c>
      <c r="J7454" s="1" t="s">
        <v>27089</v>
      </c>
      <c r="K7454" s="1">
        <v>1.0</v>
      </c>
      <c r="M7454" s="3">
        <v>39426.0</v>
      </c>
      <c r="N7454" s="3">
        <v>39426.0</v>
      </c>
    </row>
    <row r="7455">
      <c r="A7455" s="1" t="s">
        <v>27090</v>
      </c>
      <c r="B7455" s="1" t="s">
        <v>27091</v>
      </c>
      <c r="C7455" s="2" t="s">
        <v>27092</v>
      </c>
      <c r="D7455" s="1" t="s">
        <v>993</v>
      </c>
      <c r="E7455" s="1">
        <v>3.0E7</v>
      </c>
      <c r="F7455" s="1" t="s">
        <v>18</v>
      </c>
      <c r="G7455" s="1" t="s">
        <v>128</v>
      </c>
      <c r="H7455" s="1" t="s">
        <v>10329</v>
      </c>
      <c r="I7455" s="1" t="s">
        <v>130</v>
      </c>
      <c r="J7455" s="1" t="s">
        <v>27093</v>
      </c>
      <c r="K7455" s="1">
        <v>1.0</v>
      </c>
      <c r="L7455" s="3">
        <v>38961.0</v>
      </c>
      <c r="M7455" s="3">
        <v>39264.0</v>
      </c>
      <c r="N7455" s="3">
        <v>39264.0</v>
      </c>
    </row>
    <row r="7456">
      <c r="A7456" s="1" t="s">
        <v>27094</v>
      </c>
      <c r="B7456" s="1" t="s">
        <v>27095</v>
      </c>
      <c r="C7456" s="2" t="s">
        <v>27096</v>
      </c>
      <c r="D7456" s="1" t="s">
        <v>27097</v>
      </c>
      <c r="E7456" s="1">
        <v>4400000.0</v>
      </c>
      <c r="F7456" s="1" t="s">
        <v>113</v>
      </c>
      <c r="G7456" s="1" t="s">
        <v>552</v>
      </c>
      <c r="H7456" s="1">
        <v>29.0</v>
      </c>
      <c r="I7456" s="1" t="s">
        <v>749</v>
      </c>
      <c r="J7456" s="1" t="s">
        <v>749</v>
      </c>
      <c r="K7456" s="1">
        <v>1.0</v>
      </c>
      <c r="L7456" s="3">
        <v>40909.0</v>
      </c>
      <c r="M7456" s="3">
        <v>40969.0</v>
      </c>
      <c r="N7456" s="3">
        <v>40969.0</v>
      </c>
    </row>
    <row r="7457">
      <c r="A7457" s="1" t="s">
        <v>27098</v>
      </c>
      <c r="B7457" s="2" t="s">
        <v>27099</v>
      </c>
      <c r="D7457" s="1" t="s">
        <v>27100</v>
      </c>
      <c r="E7457" s="1">
        <v>500000.0</v>
      </c>
      <c r="F7457" s="1" t="s">
        <v>18</v>
      </c>
      <c r="K7457" s="1">
        <v>1.0</v>
      </c>
      <c r="M7457" s="3">
        <v>40835.0</v>
      </c>
      <c r="N7457" s="3">
        <v>40835.0</v>
      </c>
    </row>
    <row r="7458">
      <c r="A7458" s="1" t="s">
        <v>27101</v>
      </c>
      <c r="B7458" s="1" t="s">
        <v>27102</v>
      </c>
      <c r="C7458" s="2" t="s">
        <v>27103</v>
      </c>
      <c r="D7458" s="1" t="s">
        <v>27104</v>
      </c>
      <c r="E7458" s="1">
        <v>50000.0</v>
      </c>
      <c r="F7458" s="1" t="s">
        <v>18</v>
      </c>
      <c r="G7458" s="1" t="s">
        <v>1138</v>
      </c>
      <c r="H7458" s="1">
        <v>5.0</v>
      </c>
      <c r="I7458" s="1" t="s">
        <v>27105</v>
      </c>
      <c r="J7458" s="1" t="s">
        <v>27105</v>
      </c>
      <c r="K7458" s="1">
        <v>1.0</v>
      </c>
      <c r="L7458" s="3">
        <v>40787.0</v>
      </c>
      <c r="M7458" s="3">
        <v>40878.0</v>
      </c>
      <c r="N7458" s="3">
        <v>40878.0</v>
      </c>
    </row>
    <row r="7459">
      <c r="A7459" s="1" t="s">
        <v>27106</v>
      </c>
      <c r="B7459" s="1" t="s">
        <v>27107</v>
      </c>
      <c r="C7459" s="2" t="s">
        <v>27108</v>
      </c>
      <c r="D7459" s="1" t="s">
        <v>1903</v>
      </c>
      <c r="E7459" s="1">
        <v>4130904.0</v>
      </c>
      <c r="F7459" s="1" t="s">
        <v>18</v>
      </c>
      <c r="G7459" s="1" t="s">
        <v>25</v>
      </c>
      <c r="H7459" s="1" t="s">
        <v>64</v>
      </c>
      <c r="I7459" s="1" t="s">
        <v>65</v>
      </c>
      <c r="J7459" s="1" t="s">
        <v>1599</v>
      </c>
      <c r="K7459" s="1">
        <v>1.0</v>
      </c>
      <c r="L7459" s="3">
        <v>32905.0</v>
      </c>
      <c r="M7459" s="3">
        <v>42173.0</v>
      </c>
      <c r="N7459" s="3">
        <v>42173.0</v>
      </c>
    </row>
    <row r="7460">
      <c r="A7460" s="1" t="s">
        <v>27109</v>
      </c>
      <c r="B7460" s="1" t="s">
        <v>27110</v>
      </c>
      <c r="C7460" s="2" t="s">
        <v>27111</v>
      </c>
      <c r="D7460" s="1" t="s">
        <v>42</v>
      </c>
      <c r="E7460" s="1">
        <v>2370027.0</v>
      </c>
      <c r="F7460" s="1" t="s">
        <v>207</v>
      </c>
      <c r="G7460" s="1" t="s">
        <v>25</v>
      </c>
      <c r="H7460" s="1" t="s">
        <v>64</v>
      </c>
      <c r="I7460" s="1" t="s">
        <v>65</v>
      </c>
      <c r="J7460" s="1" t="s">
        <v>27112</v>
      </c>
      <c r="K7460" s="1">
        <v>3.0</v>
      </c>
      <c r="M7460" s="3">
        <v>39680.0</v>
      </c>
      <c r="N7460" s="3">
        <v>39932.0</v>
      </c>
    </row>
    <row r="7461">
      <c r="A7461" s="1" t="s">
        <v>27113</v>
      </c>
      <c r="B7461" s="1" t="s">
        <v>27114</v>
      </c>
      <c r="C7461" s="2" t="s">
        <v>27115</v>
      </c>
      <c r="D7461" s="1" t="s">
        <v>933</v>
      </c>
      <c r="E7461" s="1">
        <v>1000000.0</v>
      </c>
      <c r="F7461" s="1" t="s">
        <v>18</v>
      </c>
      <c r="K7461" s="1">
        <v>1.0</v>
      </c>
      <c r="L7461" s="3">
        <v>40575.0</v>
      </c>
      <c r="M7461" s="3">
        <v>40940.0</v>
      </c>
      <c r="N7461" s="3">
        <v>40940.0</v>
      </c>
    </row>
    <row r="7462">
      <c r="A7462" s="1" t="s">
        <v>27116</v>
      </c>
      <c r="B7462" s="1" t="s">
        <v>27117</v>
      </c>
      <c r="C7462" s="2" t="s">
        <v>27118</v>
      </c>
      <c r="D7462" s="1" t="s">
        <v>27119</v>
      </c>
      <c r="E7462" s="1" t="s">
        <v>43</v>
      </c>
      <c r="F7462" s="1" t="s">
        <v>113</v>
      </c>
      <c r="G7462" s="1" t="s">
        <v>128</v>
      </c>
      <c r="H7462" s="1" t="s">
        <v>129</v>
      </c>
      <c r="I7462" s="1" t="s">
        <v>130</v>
      </c>
      <c r="J7462" s="1" t="s">
        <v>130</v>
      </c>
      <c r="K7462" s="1">
        <v>1.0</v>
      </c>
      <c r="L7462" s="3">
        <v>38718.0</v>
      </c>
      <c r="M7462" s="3">
        <v>39815.0</v>
      </c>
      <c r="N7462" s="3">
        <v>39815.0</v>
      </c>
    </row>
    <row r="7463">
      <c r="A7463" s="1" t="s">
        <v>27120</v>
      </c>
      <c r="B7463" s="1" t="s">
        <v>27121</v>
      </c>
      <c r="C7463" s="2" t="s">
        <v>27122</v>
      </c>
      <c r="D7463" s="1" t="s">
        <v>27123</v>
      </c>
      <c r="E7463" s="1">
        <v>6000000.0</v>
      </c>
      <c r="F7463" s="1" t="s">
        <v>18</v>
      </c>
      <c r="G7463" s="1" t="s">
        <v>128</v>
      </c>
      <c r="H7463" s="1" t="s">
        <v>3010</v>
      </c>
      <c r="I7463" s="1" t="s">
        <v>130</v>
      </c>
      <c r="J7463" s="1" t="s">
        <v>3011</v>
      </c>
      <c r="K7463" s="1">
        <v>2.0</v>
      </c>
      <c r="L7463" s="3">
        <v>39209.0</v>
      </c>
      <c r="M7463" s="3">
        <v>39448.0</v>
      </c>
      <c r="N7463" s="3">
        <v>40750.0</v>
      </c>
    </row>
    <row r="7464">
      <c r="A7464" s="1" t="s">
        <v>27124</v>
      </c>
      <c r="B7464" s="1" t="s">
        <v>27125</v>
      </c>
      <c r="C7464" s="2" t="s">
        <v>27126</v>
      </c>
      <c r="D7464" s="1" t="s">
        <v>1903</v>
      </c>
      <c r="E7464" s="1">
        <v>553000.0</v>
      </c>
      <c r="F7464" s="1" t="s">
        <v>18</v>
      </c>
      <c r="G7464" s="1" t="s">
        <v>25</v>
      </c>
      <c r="H7464" s="1" t="s">
        <v>106</v>
      </c>
      <c r="I7464" s="1" t="s">
        <v>107</v>
      </c>
      <c r="J7464" s="1" t="s">
        <v>108</v>
      </c>
      <c r="K7464" s="1">
        <v>2.0</v>
      </c>
      <c r="L7464" s="3">
        <v>41275.0</v>
      </c>
      <c r="M7464" s="3">
        <v>41652.0</v>
      </c>
      <c r="N7464" s="3">
        <v>42009.0</v>
      </c>
    </row>
    <row r="7465">
      <c r="A7465" s="1" t="s">
        <v>27127</v>
      </c>
      <c r="B7465" s="1" t="s">
        <v>27128</v>
      </c>
      <c r="C7465" s="2" t="s">
        <v>27129</v>
      </c>
      <c r="D7465" s="1" t="s">
        <v>27130</v>
      </c>
      <c r="E7465" s="1">
        <v>500000.0</v>
      </c>
      <c r="F7465" s="1" t="s">
        <v>18</v>
      </c>
      <c r="G7465" s="1" t="s">
        <v>25</v>
      </c>
      <c r="H7465" s="1" t="s">
        <v>106</v>
      </c>
      <c r="I7465" s="1" t="s">
        <v>107</v>
      </c>
      <c r="J7465" s="1" t="s">
        <v>108</v>
      </c>
      <c r="K7465" s="1">
        <v>1.0</v>
      </c>
      <c r="L7465" s="3">
        <v>41760.0</v>
      </c>
      <c r="M7465" s="3">
        <v>41640.0</v>
      </c>
      <c r="N7465" s="3">
        <v>41640.0</v>
      </c>
    </row>
    <row r="7466">
      <c r="A7466" s="1" t="s">
        <v>27131</v>
      </c>
      <c r="B7466" s="1" t="s">
        <v>27132</v>
      </c>
      <c r="C7466" s="2" t="s">
        <v>27133</v>
      </c>
      <c r="D7466" s="1" t="s">
        <v>27134</v>
      </c>
      <c r="E7466" s="1">
        <v>900000.0</v>
      </c>
      <c r="F7466" s="1" t="s">
        <v>18</v>
      </c>
      <c r="G7466" s="1" t="s">
        <v>25</v>
      </c>
      <c r="H7466" s="1" t="s">
        <v>44</v>
      </c>
      <c r="I7466" s="1" t="s">
        <v>282</v>
      </c>
      <c r="J7466" s="1" t="s">
        <v>282</v>
      </c>
      <c r="K7466" s="1">
        <v>1.0</v>
      </c>
      <c r="L7466" s="3">
        <v>41275.0</v>
      </c>
      <c r="M7466" s="3">
        <v>41905.0</v>
      </c>
      <c r="N7466" s="3">
        <v>41905.0</v>
      </c>
    </row>
    <row r="7467">
      <c r="A7467" s="1" t="s">
        <v>27135</v>
      </c>
      <c r="B7467" s="1" t="s">
        <v>27136</v>
      </c>
      <c r="C7467" s="2" t="s">
        <v>27137</v>
      </c>
      <c r="D7467" s="1" t="s">
        <v>27138</v>
      </c>
      <c r="E7467" s="1" t="s">
        <v>43</v>
      </c>
      <c r="F7467" s="1" t="s">
        <v>18</v>
      </c>
      <c r="G7467" s="1" t="s">
        <v>25</v>
      </c>
      <c r="H7467" s="1" t="s">
        <v>1306</v>
      </c>
      <c r="I7467" s="1" t="s">
        <v>16953</v>
      </c>
      <c r="J7467" s="1" t="s">
        <v>27139</v>
      </c>
      <c r="K7467" s="1">
        <v>1.0</v>
      </c>
      <c r="L7467" s="3">
        <v>41426.0</v>
      </c>
      <c r="M7467" s="3">
        <v>41791.0</v>
      </c>
      <c r="N7467" s="3">
        <v>41791.0</v>
      </c>
    </row>
    <row r="7468">
      <c r="A7468" s="1" t="s">
        <v>27140</v>
      </c>
      <c r="B7468" s="1" t="s">
        <v>27141</v>
      </c>
      <c r="C7468" s="2" t="s">
        <v>27142</v>
      </c>
      <c r="D7468" s="1" t="s">
        <v>27143</v>
      </c>
      <c r="E7468" s="1">
        <v>25000.0</v>
      </c>
      <c r="F7468" s="1" t="s">
        <v>18</v>
      </c>
      <c r="G7468" s="1" t="s">
        <v>25</v>
      </c>
      <c r="H7468" s="1" t="s">
        <v>106</v>
      </c>
      <c r="I7468" s="1" t="s">
        <v>107</v>
      </c>
      <c r="J7468" s="1" t="s">
        <v>5335</v>
      </c>
      <c r="K7468" s="1">
        <v>1.0</v>
      </c>
      <c r="L7468" s="3">
        <v>41275.0</v>
      </c>
      <c r="M7468" s="3">
        <v>41297.0</v>
      </c>
      <c r="N7468" s="3">
        <v>41297.0</v>
      </c>
    </row>
    <row r="7469">
      <c r="A7469" s="1" t="s">
        <v>27144</v>
      </c>
      <c r="B7469" s="1" t="s">
        <v>27145</v>
      </c>
      <c r="C7469" s="2" t="s">
        <v>27146</v>
      </c>
      <c r="D7469" s="1" t="s">
        <v>27147</v>
      </c>
      <c r="E7469" s="1" t="s">
        <v>43</v>
      </c>
      <c r="F7469" s="1" t="s">
        <v>18</v>
      </c>
      <c r="K7469" s="1">
        <v>1.0</v>
      </c>
      <c r="L7469" s="3">
        <v>41395.0</v>
      </c>
      <c r="M7469" s="3">
        <v>41760.0</v>
      </c>
      <c r="N7469" s="3">
        <v>41760.0</v>
      </c>
    </row>
    <row r="7470">
      <c r="A7470" s="1" t="s">
        <v>27148</v>
      </c>
      <c r="B7470" s="1" t="s">
        <v>27149</v>
      </c>
      <c r="C7470" s="2" t="s">
        <v>27150</v>
      </c>
      <c r="D7470" s="1" t="s">
        <v>27151</v>
      </c>
      <c r="E7470" s="1">
        <v>100000.0</v>
      </c>
      <c r="F7470" s="1" t="s">
        <v>18</v>
      </c>
      <c r="G7470" s="1" t="s">
        <v>25</v>
      </c>
      <c r="H7470" s="1" t="s">
        <v>106</v>
      </c>
      <c r="I7470" s="1" t="s">
        <v>107</v>
      </c>
      <c r="J7470" s="1" t="s">
        <v>108</v>
      </c>
      <c r="K7470" s="1">
        <v>1.0</v>
      </c>
      <c r="L7470" s="3">
        <v>41275.0</v>
      </c>
      <c r="M7470" s="3">
        <v>41275.0</v>
      </c>
      <c r="N7470" s="3">
        <v>41275.0</v>
      </c>
    </row>
    <row r="7471">
      <c r="A7471" s="1" t="s">
        <v>27152</v>
      </c>
      <c r="B7471" s="1" t="s">
        <v>27153</v>
      </c>
      <c r="C7471" s="2" t="s">
        <v>27154</v>
      </c>
      <c r="D7471" s="1" t="s">
        <v>27155</v>
      </c>
      <c r="E7471" s="1">
        <v>1000000.0</v>
      </c>
      <c r="F7471" s="1" t="s">
        <v>18</v>
      </c>
      <c r="G7471" s="1" t="s">
        <v>1126</v>
      </c>
      <c r="H7471" s="1">
        <v>25.0</v>
      </c>
      <c r="I7471" s="1" t="s">
        <v>1582</v>
      </c>
      <c r="J7471" s="1" t="s">
        <v>1583</v>
      </c>
      <c r="K7471" s="1">
        <v>1.0</v>
      </c>
      <c r="L7471" s="3">
        <v>41499.0</v>
      </c>
      <c r="M7471" s="3">
        <v>42095.0</v>
      </c>
      <c r="N7471" s="3">
        <v>42095.0</v>
      </c>
    </row>
    <row r="7472">
      <c r="A7472" s="1" t="s">
        <v>27156</v>
      </c>
      <c r="B7472" s="1" t="s">
        <v>27157</v>
      </c>
      <c r="C7472" s="2" t="s">
        <v>27158</v>
      </c>
      <c r="D7472" s="1" t="s">
        <v>2199</v>
      </c>
      <c r="E7472" s="1">
        <v>100000.0</v>
      </c>
      <c r="F7472" s="1" t="s">
        <v>18</v>
      </c>
      <c r="G7472" s="1" t="s">
        <v>25</v>
      </c>
      <c r="H7472" s="1" t="s">
        <v>64</v>
      </c>
      <c r="I7472" s="1" t="s">
        <v>65</v>
      </c>
      <c r="J7472" s="1" t="s">
        <v>66</v>
      </c>
      <c r="K7472" s="1">
        <v>1.0</v>
      </c>
      <c r="L7472" s="3">
        <v>41275.0</v>
      </c>
      <c r="M7472" s="3">
        <v>41944.0</v>
      </c>
      <c r="N7472" s="3">
        <v>41944.0</v>
      </c>
    </row>
    <row r="7473">
      <c r="A7473" s="1" t="s">
        <v>27159</v>
      </c>
      <c r="B7473" s="1" t="s">
        <v>27160</v>
      </c>
      <c r="C7473" s="2" t="s">
        <v>27161</v>
      </c>
      <c r="D7473" s="1" t="s">
        <v>27162</v>
      </c>
      <c r="E7473" s="1">
        <v>6600000.0</v>
      </c>
      <c r="F7473" s="1" t="s">
        <v>207</v>
      </c>
      <c r="G7473" s="1" t="s">
        <v>25</v>
      </c>
      <c r="H7473" s="1" t="s">
        <v>644</v>
      </c>
      <c r="I7473" s="1" t="s">
        <v>645</v>
      </c>
      <c r="J7473" s="1" t="s">
        <v>645</v>
      </c>
      <c r="K7473" s="1">
        <v>5.0</v>
      </c>
      <c r="L7473" s="3">
        <v>39508.0</v>
      </c>
      <c r="M7473" s="3">
        <v>40251.0</v>
      </c>
      <c r="N7473" s="3">
        <v>40984.0</v>
      </c>
    </row>
    <row r="7474">
      <c r="A7474" s="1" t="s">
        <v>27163</v>
      </c>
      <c r="B7474" s="1" t="s">
        <v>27164</v>
      </c>
      <c r="C7474" s="2" t="s">
        <v>27165</v>
      </c>
      <c r="D7474" s="1" t="s">
        <v>70</v>
      </c>
      <c r="E7474" s="1">
        <v>4.5290624E7</v>
      </c>
      <c r="F7474" s="1" t="s">
        <v>18</v>
      </c>
      <c r="G7474" s="1" t="s">
        <v>57</v>
      </c>
      <c r="H7474" s="1" t="s">
        <v>202</v>
      </c>
      <c r="I7474" s="1" t="s">
        <v>12004</v>
      </c>
      <c r="J7474" s="1" t="s">
        <v>12004</v>
      </c>
      <c r="K7474" s="1">
        <v>6.0</v>
      </c>
      <c r="L7474" s="3">
        <v>40330.0</v>
      </c>
      <c r="M7474" s="3">
        <v>40581.0</v>
      </c>
      <c r="N7474" s="3">
        <v>42288.0</v>
      </c>
    </row>
    <row r="7475">
      <c r="A7475" s="1" t="s">
        <v>27166</v>
      </c>
      <c r="B7475" s="1" t="s">
        <v>27167</v>
      </c>
      <c r="C7475" s="2" t="s">
        <v>27168</v>
      </c>
      <c r="D7475" s="1" t="s">
        <v>27169</v>
      </c>
      <c r="E7475" s="1">
        <v>2.73E7</v>
      </c>
      <c r="F7475" s="1" t="s">
        <v>113</v>
      </c>
      <c r="G7475" s="1" t="s">
        <v>25</v>
      </c>
      <c r="H7475" s="1" t="s">
        <v>106</v>
      </c>
      <c r="I7475" s="1" t="s">
        <v>107</v>
      </c>
      <c r="J7475" s="1" t="s">
        <v>108</v>
      </c>
      <c r="K7475" s="1">
        <v>7.0</v>
      </c>
      <c r="L7475" s="3">
        <v>38473.0</v>
      </c>
      <c r="M7475" s="3">
        <v>38777.0</v>
      </c>
      <c r="N7475" s="3">
        <v>41120.0</v>
      </c>
    </row>
    <row r="7476">
      <c r="A7476" s="1" t="s">
        <v>27170</v>
      </c>
      <c r="B7476" s="1" t="s">
        <v>27171</v>
      </c>
      <c r="D7476" s="1" t="s">
        <v>27172</v>
      </c>
      <c r="E7476" s="1">
        <v>1.2931217E7</v>
      </c>
      <c r="F7476" s="1" t="s">
        <v>18</v>
      </c>
      <c r="G7476" s="1" t="s">
        <v>25</v>
      </c>
      <c r="H7476" s="1" t="s">
        <v>64</v>
      </c>
      <c r="I7476" s="1" t="s">
        <v>65</v>
      </c>
      <c r="J7476" s="1" t="s">
        <v>271</v>
      </c>
      <c r="K7476" s="1">
        <v>2.0</v>
      </c>
      <c r="M7476" s="3">
        <v>40217.0</v>
      </c>
      <c r="N7476" s="3">
        <v>40243.0</v>
      </c>
    </row>
    <row r="7477">
      <c r="A7477" s="1" t="s">
        <v>27173</v>
      </c>
      <c r="B7477" s="1" t="s">
        <v>27174</v>
      </c>
      <c r="C7477" s="2" t="s">
        <v>27175</v>
      </c>
      <c r="D7477" s="1" t="s">
        <v>27176</v>
      </c>
      <c r="E7477" s="1">
        <v>4.5E7</v>
      </c>
      <c r="F7477" s="1" t="s">
        <v>18</v>
      </c>
      <c r="G7477" s="1" t="s">
        <v>25</v>
      </c>
      <c r="H7477" s="1" t="s">
        <v>106</v>
      </c>
      <c r="I7477" s="1" t="s">
        <v>107</v>
      </c>
      <c r="J7477" s="1" t="s">
        <v>108</v>
      </c>
      <c r="K7477" s="1">
        <v>2.0</v>
      </c>
      <c r="L7477" s="3">
        <v>40772.0</v>
      </c>
      <c r="M7477" s="3">
        <v>40911.0</v>
      </c>
      <c r="N7477" s="3">
        <v>42072.0</v>
      </c>
    </row>
    <row r="7478">
      <c r="A7478" s="1" t="s">
        <v>27177</v>
      </c>
      <c r="B7478" s="1" t="s">
        <v>27178</v>
      </c>
      <c r="C7478" s="2" t="s">
        <v>27179</v>
      </c>
      <c r="D7478" s="1" t="s">
        <v>134</v>
      </c>
      <c r="E7478" s="1">
        <v>700000.0</v>
      </c>
      <c r="F7478" s="1" t="s">
        <v>18</v>
      </c>
      <c r="G7478" s="1" t="s">
        <v>27180</v>
      </c>
      <c r="H7478" s="1">
        <v>17.0</v>
      </c>
      <c r="K7478" s="1">
        <v>1.0</v>
      </c>
      <c r="M7478" s="3">
        <v>41032.0</v>
      </c>
      <c r="N7478" s="3">
        <v>41032.0</v>
      </c>
    </row>
    <row r="7479">
      <c r="A7479" s="1" t="s">
        <v>27181</v>
      </c>
      <c r="B7479" s="1" t="s">
        <v>27182</v>
      </c>
      <c r="C7479" s="2" t="s">
        <v>27183</v>
      </c>
      <c r="D7479" s="1" t="s">
        <v>14357</v>
      </c>
      <c r="E7479" s="1" t="s">
        <v>43</v>
      </c>
      <c r="F7479" s="1" t="s">
        <v>18</v>
      </c>
      <c r="G7479" s="1" t="s">
        <v>25</v>
      </c>
      <c r="H7479" s="1" t="s">
        <v>64</v>
      </c>
      <c r="I7479" s="1" t="s">
        <v>65</v>
      </c>
      <c r="J7479" s="1" t="s">
        <v>71</v>
      </c>
      <c r="K7479" s="1">
        <v>1.0</v>
      </c>
      <c r="M7479" s="3">
        <v>40975.0</v>
      </c>
      <c r="N7479" s="3">
        <v>40975.0</v>
      </c>
    </row>
    <row r="7480">
      <c r="A7480" s="1" t="s">
        <v>27184</v>
      </c>
      <c r="B7480" s="1" t="s">
        <v>27185</v>
      </c>
      <c r="C7480" s="2" t="s">
        <v>27186</v>
      </c>
      <c r="D7480" s="1" t="s">
        <v>70</v>
      </c>
      <c r="E7480" s="1">
        <v>1.2931223E7</v>
      </c>
      <c r="F7480" s="1" t="s">
        <v>207</v>
      </c>
      <c r="G7480" s="1" t="s">
        <v>25</v>
      </c>
      <c r="H7480" s="1" t="s">
        <v>64</v>
      </c>
      <c r="I7480" s="1" t="s">
        <v>65</v>
      </c>
      <c r="J7480" s="1" t="s">
        <v>71</v>
      </c>
      <c r="K7480" s="1">
        <v>2.0</v>
      </c>
      <c r="L7480" s="3">
        <v>39124.0</v>
      </c>
      <c r="M7480" s="3">
        <v>40192.0</v>
      </c>
      <c r="N7480" s="3">
        <v>40290.0</v>
      </c>
    </row>
    <row r="7481">
      <c r="A7481" s="1" t="s">
        <v>27187</v>
      </c>
      <c r="B7481" s="1" t="s">
        <v>27188</v>
      </c>
      <c r="C7481" s="2" t="s">
        <v>27189</v>
      </c>
      <c r="D7481" s="1" t="s">
        <v>27190</v>
      </c>
      <c r="E7481" s="1">
        <v>300000.0</v>
      </c>
      <c r="F7481" s="1" t="s">
        <v>18</v>
      </c>
      <c r="G7481" s="1" t="s">
        <v>4153</v>
      </c>
      <c r="H7481" s="1">
        <v>40.0</v>
      </c>
      <c r="I7481" s="1" t="s">
        <v>4154</v>
      </c>
      <c r="J7481" s="1" t="s">
        <v>4154</v>
      </c>
      <c r="K7481" s="1">
        <v>1.0</v>
      </c>
      <c r="L7481" s="3">
        <v>41589.0</v>
      </c>
      <c r="M7481" s="3">
        <v>42103.0</v>
      </c>
      <c r="N7481" s="3">
        <v>42103.0</v>
      </c>
    </row>
    <row r="7482">
      <c r="A7482" s="1" t="s">
        <v>27191</v>
      </c>
      <c r="B7482" s="1" t="s">
        <v>27192</v>
      </c>
      <c r="C7482" s="2" t="s">
        <v>27193</v>
      </c>
      <c r="D7482" s="1" t="s">
        <v>27194</v>
      </c>
      <c r="E7482" s="1">
        <v>2341414.0</v>
      </c>
      <c r="F7482" s="1" t="s">
        <v>18</v>
      </c>
      <c r="G7482" s="1" t="s">
        <v>128</v>
      </c>
      <c r="H7482" s="1" t="s">
        <v>129</v>
      </c>
      <c r="I7482" s="1" t="s">
        <v>130</v>
      </c>
      <c r="J7482" s="1" t="s">
        <v>130</v>
      </c>
      <c r="K7482" s="1">
        <v>2.0</v>
      </c>
      <c r="L7482" s="3">
        <v>37987.0</v>
      </c>
      <c r="M7482" s="3">
        <v>39083.0</v>
      </c>
      <c r="N7482" s="3">
        <v>40878.0</v>
      </c>
    </row>
    <row r="7483">
      <c r="A7483" s="1" t="s">
        <v>27195</v>
      </c>
      <c r="B7483" s="1" t="s">
        <v>27196</v>
      </c>
      <c r="C7483" s="2" t="s">
        <v>27197</v>
      </c>
      <c r="D7483" s="1" t="s">
        <v>27198</v>
      </c>
      <c r="E7483" s="1">
        <v>1249999.0</v>
      </c>
      <c r="F7483" s="1" t="s">
        <v>18</v>
      </c>
      <c r="G7483" s="1" t="s">
        <v>25</v>
      </c>
      <c r="H7483" s="1" t="s">
        <v>121</v>
      </c>
      <c r="I7483" s="1" t="s">
        <v>122</v>
      </c>
      <c r="J7483" s="1" t="s">
        <v>122</v>
      </c>
      <c r="K7483" s="1">
        <v>1.0</v>
      </c>
      <c r="L7483" s="3">
        <v>41640.0</v>
      </c>
      <c r="M7483" s="3">
        <v>41989.0</v>
      </c>
      <c r="N7483" s="3">
        <v>41989.0</v>
      </c>
    </row>
    <row r="7484">
      <c r="A7484" s="1" t="s">
        <v>27199</v>
      </c>
      <c r="B7484" s="1" t="s">
        <v>27200</v>
      </c>
      <c r="C7484" s="2" t="s">
        <v>27201</v>
      </c>
      <c r="D7484" s="1" t="s">
        <v>27202</v>
      </c>
      <c r="E7484" s="1" t="s">
        <v>43</v>
      </c>
      <c r="F7484" s="1" t="s">
        <v>18</v>
      </c>
      <c r="G7484" s="1" t="s">
        <v>25</v>
      </c>
      <c r="H7484" s="1" t="s">
        <v>64</v>
      </c>
      <c r="I7484" s="1" t="s">
        <v>65</v>
      </c>
      <c r="J7484" s="1" t="s">
        <v>71</v>
      </c>
      <c r="K7484" s="1">
        <v>1.0</v>
      </c>
      <c r="L7484" s="3">
        <v>42005.0</v>
      </c>
      <c r="M7484" s="3">
        <v>42227.0</v>
      </c>
      <c r="N7484" s="3">
        <v>42227.0</v>
      </c>
    </row>
    <row r="7485">
      <c r="A7485" s="1" t="s">
        <v>27203</v>
      </c>
      <c r="B7485" s="1" t="s">
        <v>27200</v>
      </c>
      <c r="C7485" s="2" t="s">
        <v>27204</v>
      </c>
      <c r="D7485" s="1" t="s">
        <v>2326</v>
      </c>
      <c r="E7485" s="1" t="s">
        <v>43</v>
      </c>
      <c r="F7485" s="1" t="s">
        <v>18</v>
      </c>
      <c r="G7485" s="1" t="s">
        <v>25</v>
      </c>
      <c r="H7485" s="1" t="s">
        <v>64</v>
      </c>
      <c r="I7485" s="1" t="s">
        <v>95</v>
      </c>
      <c r="J7485" s="1" t="s">
        <v>95</v>
      </c>
      <c r="K7485" s="1">
        <v>1.0</v>
      </c>
      <c r="L7485" s="3">
        <v>42075.0</v>
      </c>
      <c r="M7485" s="3">
        <v>41919.0</v>
      </c>
      <c r="N7485" s="3">
        <v>41919.0</v>
      </c>
    </row>
    <row r="7486">
      <c r="A7486" s="1" t="s">
        <v>27205</v>
      </c>
      <c r="B7486" s="1" t="s">
        <v>27206</v>
      </c>
      <c r="C7486" s="2" t="s">
        <v>27207</v>
      </c>
      <c r="D7486" s="1" t="s">
        <v>56</v>
      </c>
      <c r="E7486" s="1">
        <v>500000.0</v>
      </c>
      <c r="F7486" s="1" t="s">
        <v>18</v>
      </c>
      <c r="G7486" s="1" t="s">
        <v>25</v>
      </c>
      <c r="H7486" s="1" t="s">
        <v>158</v>
      </c>
      <c r="I7486" s="1" t="s">
        <v>244</v>
      </c>
      <c r="J7486" s="1" t="s">
        <v>1714</v>
      </c>
      <c r="K7486" s="1">
        <v>1.0</v>
      </c>
      <c r="L7486" s="3">
        <v>40170.0</v>
      </c>
      <c r="M7486" s="3">
        <v>40582.0</v>
      </c>
      <c r="N7486" s="3">
        <v>40582.0</v>
      </c>
    </row>
    <row r="7487">
      <c r="A7487" s="1" t="s">
        <v>27208</v>
      </c>
      <c r="B7487" s="1" t="s">
        <v>27209</v>
      </c>
      <c r="C7487" s="2" t="s">
        <v>27210</v>
      </c>
      <c r="D7487" s="1" t="s">
        <v>117</v>
      </c>
      <c r="E7487" s="1" t="s">
        <v>43</v>
      </c>
      <c r="F7487" s="1" t="s">
        <v>18</v>
      </c>
      <c r="G7487" s="1" t="s">
        <v>25</v>
      </c>
      <c r="H7487" s="1" t="s">
        <v>644</v>
      </c>
      <c r="I7487" s="1" t="s">
        <v>645</v>
      </c>
      <c r="J7487" s="1" t="s">
        <v>25257</v>
      </c>
      <c r="K7487" s="1">
        <v>1.0</v>
      </c>
      <c r="L7487" s="3">
        <v>40927.0</v>
      </c>
      <c r="M7487" s="3">
        <v>41027.0</v>
      </c>
      <c r="N7487" s="3">
        <v>41027.0</v>
      </c>
    </row>
    <row r="7488">
      <c r="A7488" s="1" t="s">
        <v>27211</v>
      </c>
      <c r="B7488" s="1" t="s">
        <v>27212</v>
      </c>
      <c r="C7488" s="2" t="s">
        <v>27213</v>
      </c>
      <c r="D7488" s="1" t="s">
        <v>27214</v>
      </c>
      <c r="E7488" s="1" t="s">
        <v>43</v>
      </c>
      <c r="F7488" s="1" t="s">
        <v>207</v>
      </c>
      <c r="G7488" s="1" t="s">
        <v>322</v>
      </c>
      <c r="H7488" s="1">
        <v>9.0</v>
      </c>
      <c r="I7488" s="1" t="s">
        <v>323</v>
      </c>
      <c r="J7488" s="1" t="s">
        <v>323</v>
      </c>
      <c r="K7488" s="1">
        <v>1.0</v>
      </c>
      <c r="L7488" s="3">
        <v>41869.0</v>
      </c>
      <c r="M7488" s="3">
        <v>41983.0</v>
      </c>
      <c r="N7488" s="3">
        <v>41983.0</v>
      </c>
    </row>
    <row r="7489">
      <c r="A7489" s="1" t="s">
        <v>27215</v>
      </c>
      <c r="B7489" s="1" t="s">
        <v>27216</v>
      </c>
      <c r="C7489" s="2" t="s">
        <v>27217</v>
      </c>
      <c r="D7489" s="1" t="s">
        <v>27218</v>
      </c>
      <c r="E7489" s="1">
        <v>5575000.0</v>
      </c>
      <c r="F7489" s="1" t="s">
        <v>18</v>
      </c>
      <c r="G7489" s="1" t="s">
        <v>25</v>
      </c>
      <c r="H7489" s="1" t="s">
        <v>44</v>
      </c>
      <c r="I7489" s="1" t="s">
        <v>282</v>
      </c>
      <c r="J7489" s="1" t="s">
        <v>282</v>
      </c>
      <c r="K7489" s="1">
        <v>3.0</v>
      </c>
      <c r="L7489" s="3">
        <v>40873.0</v>
      </c>
      <c r="M7489" s="3">
        <v>41474.0</v>
      </c>
      <c r="N7489" s="3">
        <v>42131.0</v>
      </c>
    </row>
    <row r="7490">
      <c r="A7490" s="1" t="s">
        <v>27219</v>
      </c>
      <c r="B7490" s="1" t="s">
        <v>27220</v>
      </c>
      <c r="C7490" s="2" t="s">
        <v>27221</v>
      </c>
      <c r="D7490" s="1" t="s">
        <v>50</v>
      </c>
      <c r="E7490" s="1">
        <v>1200000.0</v>
      </c>
      <c r="F7490" s="1" t="s">
        <v>18</v>
      </c>
      <c r="G7490" s="1" t="s">
        <v>25</v>
      </c>
      <c r="K7490" s="1">
        <v>1.0</v>
      </c>
      <c r="M7490" s="3">
        <v>42119.0</v>
      </c>
      <c r="N7490" s="3">
        <v>42119.0</v>
      </c>
    </row>
    <row r="7491">
      <c r="A7491" s="1" t="s">
        <v>27222</v>
      </c>
      <c r="B7491" s="1" t="s">
        <v>27223</v>
      </c>
      <c r="D7491" s="1" t="s">
        <v>2966</v>
      </c>
      <c r="E7491" s="1" t="s">
        <v>43</v>
      </c>
      <c r="F7491" s="1" t="s">
        <v>18</v>
      </c>
      <c r="G7491" s="1" t="s">
        <v>25</v>
      </c>
      <c r="H7491" s="1" t="s">
        <v>1011</v>
      </c>
      <c r="I7491" s="1" t="s">
        <v>1035</v>
      </c>
      <c r="J7491" s="1" t="s">
        <v>27224</v>
      </c>
      <c r="K7491" s="1">
        <v>1.0</v>
      </c>
      <c r="L7491" s="3">
        <v>40602.0</v>
      </c>
      <c r="M7491" s="3">
        <v>40610.0</v>
      </c>
      <c r="N7491" s="3">
        <v>40610.0</v>
      </c>
    </row>
    <row r="7492">
      <c r="A7492" s="1" t="s">
        <v>27225</v>
      </c>
      <c r="B7492" s="1" t="s">
        <v>27226</v>
      </c>
      <c r="C7492" s="2" t="s">
        <v>27227</v>
      </c>
      <c r="D7492" s="1" t="s">
        <v>2199</v>
      </c>
      <c r="E7492" s="1">
        <v>500000.0</v>
      </c>
      <c r="F7492" s="1" t="s">
        <v>18</v>
      </c>
      <c r="G7492" s="1" t="s">
        <v>57</v>
      </c>
      <c r="H7492" s="1" t="s">
        <v>202</v>
      </c>
      <c r="I7492" s="1" t="s">
        <v>203</v>
      </c>
      <c r="J7492" s="1" t="s">
        <v>15550</v>
      </c>
      <c r="K7492" s="1">
        <v>1.0</v>
      </c>
      <c r="L7492" s="3">
        <v>41749.0</v>
      </c>
      <c r="M7492" s="3">
        <v>42144.0</v>
      </c>
      <c r="N7492" s="3">
        <v>42144.0</v>
      </c>
    </row>
    <row r="7493">
      <c r="A7493" s="1" t="s">
        <v>27228</v>
      </c>
      <c r="B7493" s="1" t="s">
        <v>27229</v>
      </c>
      <c r="C7493" s="2" t="s">
        <v>27230</v>
      </c>
      <c r="D7493" s="1" t="s">
        <v>2479</v>
      </c>
      <c r="E7493" s="1">
        <v>125000.0</v>
      </c>
      <c r="F7493" s="1" t="s">
        <v>18</v>
      </c>
      <c r="G7493" s="1" t="s">
        <v>25</v>
      </c>
      <c r="H7493" s="1" t="s">
        <v>135</v>
      </c>
      <c r="I7493" s="1" t="s">
        <v>136</v>
      </c>
      <c r="J7493" s="1" t="s">
        <v>1114</v>
      </c>
      <c r="K7493" s="1">
        <v>1.0</v>
      </c>
      <c r="L7493" s="3">
        <v>38718.0</v>
      </c>
      <c r="M7493" s="3">
        <v>38718.0</v>
      </c>
      <c r="N7493" s="3">
        <v>38718.0</v>
      </c>
    </row>
    <row r="7494">
      <c r="A7494" s="1" t="s">
        <v>27231</v>
      </c>
      <c r="B7494" s="1" t="s">
        <v>27232</v>
      </c>
      <c r="C7494" s="2" t="s">
        <v>27233</v>
      </c>
      <c r="E7494" s="1">
        <v>360000.0</v>
      </c>
      <c r="F7494" s="1" t="s">
        <v>207</v>
      </c>
      <c r="G7494" s="1" t="s">
        <v>25</v>
      </c>
      <c r="H7494" s="1" t="s">
        <v>972</v>
      </c>
      <c r="I7494" s="1" t="s">
        <v>973</v>
      </c>
      <c r="J7494" s="1" t="s">
        <v>973</v>
      </c>
      <c r="K7494" s="1">
        <v>2.0</v>
      </c>
      <c r="L7494" s="3">
        <v>42109.0</v>
      </c>
      <c r="M7494" s="3">
        <v>42109.0</v>
      </c>
      <c r="N7494" s="3">
        <v>42231.0</v>
      </c>
    </row>
    <row r="7495">
      <c r="A7495" s="1" t="s">
        <v>27234</v>
      </c>
      <c r="B7495" s="1" t="s">
        <v>27235</v>
      </c>
      <c r="C7495" s="2" t="s">
        <v>27236</v>
      </c>
      <c r="D7495" s="1" t="s">
        <v>27237</v>
      </c>
      <c r="E7495" s="1">
        <v>40000.0</v>
      </c>
      <c r="F7495" s="1" t="s">
        <v>18</v>
      </c>
      <c r="G7495" s="1" t="s">
        <v>25</v>
      </c>
      <c r="H7495" s="1" t="s">
        <v>89</v>
      </c>
      <c r="I7495" s="1" t="s">
        <v>589</v>
      </c>
      <c r="J7495" s="1" t="s">
        <v>27238</v>
      </c>
      <c r="K7495" s="1">
        <v>1.0</v>
      </c>
      <c r="L7495" s="3">
        <v>41701.0</v>
      </c>
      <c r="M7495" s="3">
        <v>41671.0</v>
      </c>
      <c r="N7495" s="3">
        <v>41671.0</v>
      </c>
    </row>
    <row r="7496">
      <c r="A7496" s="1" t="s">
        <v>27239</v>
      </c>
      <c r="B7496" s="1" t="s">
        <v>27240</v>
      </c>
      <c r="C7496" s="2" t="s">
        <v>27241</v>
      </c>
      <c r="D7496" s="1" t="s">
        <v>75</v>
      </c>
      <c r="E7496" s="1">
        <v>300000.0</v>
      </c>
      <c r="F7496" s="1" t="s">
        <v>18</v>
      </c>
      <c r="G7496" s="1" t="s">
        <v>25</v>
      </c>
      <c r="H7496" s="1" t="s">
        <v>64</v>
      </c>
      <c r="I7496" s="1" t="s">
        <v>95</v>
      </c>
      <c r="J7496" s="1" t="s">
        <v>5433</v>
      </c>
      <c r="K7496" s="1">
        <v>1.0</v>
      </c>
      <c r="L7496" s="3">
        <v>41153.0</v>
      </c>
      <c r="M7496" s="3">
        <v>41153.0</v>
      </c>
      <c r="N7496" s="3">
        <v>41153.0</v>
      </c>
    </row>
    <row r="7497">
      <c r="A7497" s="1" t="s">
        <v>27242</v>
      </c>
      <c r="B7497" s="1" t="s">
        <v>27243</v>
      </c>
      <c r="D7497" s="1" t="s">
        <v>18794</v>
      </c>
      <c r="E7497" s="1">
        <v>2.975E7</v>
      </c>
      <c r="F7497" s="1" t="s">
        <v>207</v>
      </c>
      <c r="G7497" s="1" t="s">
        <v>25</v>
      </c>
      <c r="H7497" s="1" t="s">
        <v>545</v>
      </c>
      <c r="I7497" s="1" t="s">
        <v>546</v>
      </c>
      <c r="J7497" s="1" t="s">
        <v>5575</v>
      </c>
      <c r="K7497" s="1">
        <v>1.0</v>
      </c>
      <c r="M7497" s="3">
        <v>42150.0</v>
      </c>
      <c r="N7497" s="3">
        <v>42150.0</v>
      </c>
    </row>
    <row r="7498">
      <c r="A7498" s="1" t="s">
        <v>27244</v>
      </c>
      <c r="B7498" s="1" t="s">
        <v>27245</v>
      </c>
      <c r="C7498" s="2" t="s">
        <v>27246</v>
      </c>
      <c r="D7498" s="1" t="s">
        <v>27247</v>
      </c>
      <c r="E7498" s="1">
        <v>8250000.0</v>
      </c>
      <c r="F7498" s="1" t="s">
        <v>18</v>
      </c>
      <c r="G7498" s="1" t="s">
        <v>25</v>
      </c>
      <c r="H7498" s="1" t="s">
        <v>64</v>
      </c>
      <c r="I7498" s="1" t="s">
        <v>65</v>
      </c>
      <c r="J7498" s="1" t="s">
        <v>71</v>
      </c>
      <c r="K7498" s="1">
        <v>3.0</v>
      </c>
      <c r="L7498" s="3">
        <v>40891.0</v>
      </c>
      <c r="M7498" s="3">
        <v>41039.0</v>
      </c>
      <c r="N7498" s="3">
        <v>41961.0</v>
      </c>
    </row>
    <row r="7499">
      <c r="A7499" s="1" t="s">
        <v>27248</v>
      </c>
      <c r="B7499" s="1" t="s">
        <v>27249</v>
      </c>
      <c r="D7499" s="1" t="s">
        <v>27250</v>
      </c>
      <c r="E7499" s="1">
        <v>500000.0</v>
      </c>
      <c r="F7499" s="1" t="s">
        <v>18</v>
      </c>
      <c r="K7499" s="1">
        <v>1.0</v>
      </c>
      <c r="M7499" s="3">
        <v>42109.0</v>
      </c>
      <c r="N7499" s="3">
        <v>42109.0</v>
      </c>
    </row>
    <row r="7500">
      <c r="A7500" s="1" t="s">
        <v>27251</v>
      </c>
      <c r="B7500" s="1" t="s">
        <v>27252</v>
      </c>
      <c r="C7500" s="2" t="s">
        <v>27253</v>
      </c>
      <c r="D7500" s="1" t="s">
        <v>1247</v>
      </c>
      <c r="E7500" s="1">
        <v>9378646.0</v>
      </c>
      <c r="F7500" s="1" t="s">
        <v>18</v>
      </c>
      <c r="G7500" s="1" t="s">
        <v>25</v>
      </c>
      <c r="H7500" s="1" t="s">
        <v>64</v>
      </c>
      <c r="I7500" s="1" t="s">
        <v>966</v>
      </c>
      <c r="J7500" s="1" t="s">
        <v>967</v>
      </c>
      <c r="K7500" s="1">
        <v>3.0</v>
      </c>
      <c r="L7500" s="3">
        <v>40544.0</v>
      </c>
      <c r="M7500" s="3">
        <v>41358.0</v>
      </c>
      <c r="N7500" s="3">
        <v>42318.0</v>
      </c>
    </row>
    <row r="7501">
      <c r="A7501" s="1" t="s">
        <v>27254</v>
      </c>
      <c r="B7501" s="1" t="s">
        <v>27255</v>
      </c>
      <c r="C7501" s="2" t="s">
        <v>27256</v>
      </c>
      <c r="E7501" s="1" t="s">
        <v>43</v>
      </c>
      <c r="F7501" s="1" t="s">
        <v>18</v>
      </c>
      <c r="K7501" s="1">
        <v>1.0</v>
      </c>
      <c r="M7501" s="3">
        <v>42124.0</v>
      </c>
      <c r="N7501" s="3">
        <v>42124.0</v>
      </c>
    </row>
    <row r="7502">
      <c r="A7502" s="1" t="s">
        <v>27257</v>
      </c>
      <c r="B7502" s="1" t="s">
        <v>27258</v>
      </c>
      <c r="C7502" s="2" t="s">
        <v>27259</v>
      </c>
      <c r="D7502" s="1" t="s">
        <v>27260</v>
      </c>
      <c r="E7502" s="1">
        <v>1000000.0</v>
      </c>
      <c r="F7502" s="1" t="s">
        <v>18</v>
      </c>
      <c r="G7502" s="1" t="s">
        <v>25</v>
      </c>
      <c r="H7502" s="1" t="s">
        <v>158</v>
      </c>
      <c r="I7502" s="1" t="s">
        <v>244</v>
      </c>
      <c r="J7502" s="1" t="s">
        <v>244</v>
      </c>
      <c r="K7502" s="1">
        <v>1.0</v>
      </c>
      <c r="L7502" s="3">
        <v>40909.0</v>
      </c>
      <c r="M7502" s="3">
        <v>41437.0</v>
      </c>
      <c r="N7502" s="3">
        <v>41437.0</v>
      </c>
    </row>
    <row r="7503">
      <c r="A7503" s="1" t="s">
        <v>27261</v>
      </c>
      <c r="B7503" s="1" t="s">
        <v>27262</v>
      </c>
      <c r="C7503" s="2" t="s">
        <v>27263</v>
      </c>
      <c r="D7503" s="1" t="s">
        <v>36</v>
      </c>
      <c r="E7503" s="1">
        <v>500000.0</v>
      </c>
      <c r="F7503" s="1" t="s">
        <v>113</v>
      </c>
      <c r="G7503" s="1" t="s">
        <v>25</v>
      </c>
      <c r="H7503" s="1" t="s">
        <v>64</v>
      </c>
      <c r="I7503" s="1" t="s">
        <v>95</v>
      </c>
      <c r="J7503" s="1" t="s">
        <v>376</v>
      </c>
      <c r="K7503" s="1">
        <v>1.0</v>
      </c>
      <c r="L7503" s="3">
        <v>40909.0</v>
      </c>
      <c r="M7503" s="3">
        <v>41081.0</v>
      </c>
      <c r="N7503" s="3">
        <v>41081.0</v>
      </c>
    </row>
    <row r="7504">
      <c r="A7504" s="1" t="s">
        <v>27264</v>
      </c>
      <c r="B7504" s="1" t="s">
        <v>27265</v>
      </c>
      <c r="C7504" s="2" t="s">
        <v>27266</v>
      </c>
      <c r="D7504" s="1" t="s">
        <v>27267</v>
      </c>
      <c r="E7504" s="1">
        <v>1000000.0</v>
      </c>
      <c r="F7504" s="1" t="s">
        <v>113</v>
      </c>
      <c r="G7504" s="1" t="s">
        <v>25</v>
      </c>
      <c r="H7504" s="1" t="s">
        <v>64</v>
      </c>
      <c r="I7504" s="1" t="s">
        <v>65</v>
      </c>
      <c r="J7504" s="1" t="s">
        <v>71</v>
      </c>
      <c r="K7504" s="1">
        <v>1.0</v>
      </c>
      <c r="M7504" s="3">
        <v>40325.0</v>
      </c>
      <c r="N7504" s="3">
        <v>40325.0</v>
      </c>
    </row>
    <row r="7505">
      <c r="A7505" s="1" t="s">
        <v>27268</v>
      </c>
      <c r="B7505" s="1" t="s">
        <v>27269</v>
      </c>
      <c r="C7505" s="2" t="s">
        <v>27270</v>
      </c>
      <c r="D7505" s="1" t="s">
        <v>27271</v>
      </c>
      <c r="E7505" s="1">
        <v>3.0E7</v>
      </c>
      <c r="F7505" s="1" t="s">
        <v>18</v>
      </c>
      <c r="K7505" s="1">
        <v>1.0</v>
      </c>
      <c r="L7505" s="3">
        <v>40756.0</v>
      </c>
      <c r="M7505" s="3">
        <v>41919.0</v>
      </c>
      <c r="N7505" s="3">
        <v>41919.0</v>
      </c>
    </row>
    <row r="7506">
      <c r="A7506" s="1" t="s">
        <v>27272</v>
      </c>
      <c r="B7506" s="1" t="s">
        <v>27273</v>
      </c>
      <c r="C7506" s="2" t="s">
        <v>27274</v>
      </c>
      <c r="D7506" s="1" t="s">
        <v>27275</v>
      </c>
      <c r="E7506" s="1">
        <v>3500000.0</v>
      </c>
      <c r="F7506" s="1" t="s">
        <v>18</v>
      </c>
      <c r="G7506" s="1" t="s">
        <v>25</v>
      </c>
      <c r="H7506" s="1" t="s">
        <v>64</v>
      </c>
      <c r="I7506" s="1" t="s">
        <v>65</v>
      </c>
      <c r="J7506" s="1" t="s">
        <v>1251</v>
      </c>
      <c r="K7506" s="1">
        <v>2.0</v>
      </c>
      <c r="L7506" s="3">
        <v>41640.0</v>
      </c>
      <c r="M7506" s="3">
        <v>41944.0</v>
      </c>
      <c r="N7506" s="3">
        <v>42018.0</v>
      </c>
    </row>
    <row r="7507">
      <c r="A7507" s="1" t="s">
        <v>27276</v>
      </c>
      <c r="B7507" s="1" t="s">
        <v>27277</v>
      </c>
      <c r="C7507" s="2" t="s">
        <v>27278</v>
      </c>
      <c r="D7507" s="1" t="s">
        <v>27279</v>
      </c>
      <c r="E7507" s="1" t="s">
        <v>43</v>
      </c>
      <c r="F7507" s="1" t="s">
        <v>18</v>
      </c>
      <c r="G7507" s="1" t="s">
        <v>1062</v>
      </c>
      <c r="H7507" s="1">
        <v>16.0</v>
      </c>
      <c r="I7507" s="1" t="s">
        <v>1704</v>
      </c>
      <c r="J7507" s="1" t="s">
        <v>1704</v>
      </c>
      <c r="K7507" s="1">
        <v>1.0</v>
      </c>
      <c r="L7507" s="3">
        <v>41760.0</v>
      </c>
      <c r="M7507" s="3">
        <v>41943.0</v>
      </c>
      <c r="N7507" s="3">
        <v>41943.0</v>
      </c>
    </row>
    <row r="7508">
      <c r="A7508" s="1" t="s">
        <v>27280</v>
      </c>
      <c r="B7508" s="1" t="s">
        <v>27281</v>
      </c>
      <c r="C7508" s="2" t="s">
        <v>27282</v>
      </c>
      <c r="D7508" s="1" t="s">
        <v>23562</v>
      </c>
      <c r="E7508" s="1">
        <v>360000.0</v>
      </c>
      <c r="F7508" s="1" t="s">
        <v>18</v>
      </c>
      <c r="G7508" s="1" t="s">
        <v>128</v>
      </c>
      <c r="H7508" s="1" t="s">
        <v>129</v>
      </c>
      <c r="I7508" s="1" t="s">
        <v>130</v>
      </c>
      <c r="J7508" s="1" t="s">
        <v>130</v>
      </c>
      <c r="K7508" s="1">
        <v>2.0</v>
      </c>
      <c r="L7508" s="3">
        <v>41638.0</v>
      </c>
      <c r="M7508" s="3">
        <v>42236.0</v>
      </c>
      <c r="N7508" s="3">
        <v>42290.0</v>
      </c>
    </row>
    <row r="7509">
      <c r="A7509" s="1" t="s">
        <v>27283</v>
      </c>
      <c r="B7509" s="1" t="s">
        <v>27284</v>
      </c>
      <c r="C7509" s="2" t="s">
        <v>27285</v>
      </c>
      <c r="D7509" s="1" t="s">
        <v>27286</v>
      </c>
      <c r="E7509" s="1">
        <v>2025000.0</v>
      </c>
      <c r="F7509" s="1" t="s">
        <v>18</v>
      </c>
      <c r="G7509" s="1" t="s">
        <v>25</v>
      </c>
      <c r="H7509" s="1" t="s">
        <v>64</v>
      </c>
      <c r="I7509" s="1" t="s">
        <v>65</v>
      </c>
      <c r="J7509" s="1" t="s">
        <v>271</v>
      </c>
      <c r="K7509" s="1">
        <v>2.0</v>
      </c>
      <c r="L7509" s="3">
        <v>41487.0</v>
      </c>
      <c r="M7509" s="3">
        <v>41426.0</v>
      </c>
      <c r="N7509" s="3">
        <v>41815.0</v>
      </c>
    </row>
    <row r="7510">
      <c r="A7510" s="1" t="s">
        <v>27287</v>
      </c>
      <c r="B7510" s="1" t="s">
        <v>27288</v>
      </c>
      <c r="C7510" s="2" t="s">
        <v>27289</v>
      </c>
      <c r="D7510" s="1" t="s">
        <v>9492</v>
      </c>
      <c r="E7510" s="1">
        <v>3520000.0</v>
      </c>
      <c r="F7510" s="1" t="s">
        <v>18</v>
      </c>
      <c r="G7510" s="1" t="s">
        <v>25</v>
      </c>
      <c r="H7510" s="1" t="s">
        <v>64</v>
      </c>
      <c r="I7510" s="1" t="s">
        <v>65</v>
      </c>
      <c r="J7510" s="1" t="s">
        <v>71</v>
      </c>
      <c r="K7510" s="1">
        <v>2.0</v>
      </c>
      <c r="M7510" s="3">
        <v>41836.0</v>
      </c>
      <c r="N7510" s="3">
        <v>42214.0</v>
      </c>
    </row>
    <row r="7511">
      <c r="A7511" s="1" t="s">
        <v>27290</v>
      </c>
      <c r="B7511" s="1" t="s">
        <v>27291</v>
      </c>
      <c r="C7511" s="2" t="s">
        <v>27292</v>
      </c>
      <c r="D7511" s="1" t="s">
        <v>9440</v>
      </c>
      <c r="E7511" s="1">
        <v>2.1E7</v>
      </c>
      <c r="F7511" s="1" t="s">
        <v>18</v>
      </c>
      <c r="G7511" s="1" t="s">
        <v>57</v>
      </c>
      <c r="H7511" s="1" t="s">
        <v>3339</v>
      </c>
      <c r="I7511" s="1" t="s">
        <v>3340</v>
      </c>
      <c r="J7511" s="1" t="s">
        <v>3341</v>
      </c>
      <c r="K7511" s="1">
        <v>1.0</v>
      </c>
      <c r="M7511" s="3">
        <v>41960.0</v>
      </c>
      <c r="N7511" s="3">
        <v>41960.0</v>
      </c>
    </row>
    <row r="7512">
      <c r="A7512" s="1" t="s">
        <v>27293</v>
      </c>
      <c r="B7512" s="1" t="s">
        <v>27294</v>
      </c>
      <c r="C7512" s="2" t="s">
        <v>27295</v>
      </c>
      <c r="D7512" s="1" t="s">
        <v>27296</v>
      </c>
      <c r="E7512" s="1">
        <v>118000.0</v>
      </c>
      <c r="F7512" s="1" t="s">
        <v>18</v>
      </c>
      <c r="G7512" s="1" t="s">
        <v>128</v>
      </c>
      <c r="H7512" s="1" t="s">
        <v>129</v>
      </c>
      <c r="I7512" s="1" t="s">
        <v>130</v>
      </c>
      <c r="J7512" s="1" t="s">
        <v>130</v>
      </c>
      <c r="K7512" s="1">
        <v>1.0</v>
      </c>
      <c r="L7512" s="3">
        <v>42104.0</v>
      </c>
      <c r="M7512" s="3">
        <v>42086.0</v>
      </c>
      <c r="N7512" s="3">
        <v>42086.0</v>
      </c>
    </row>
    <row r="7513">
      <c r="A7513" s="1" t="s">
        <v>27297</v>
      </c>
      <c r="B7513" s="1" t="s">
        <v>27298</v>
      </c>
      <c r="C7513" s="2" t="s">
        <v>27299</v>
      </c>
      <c r="D7513" s="1" t="s">
        <v>27300</v>
      </c>
      <c r="E7513" s="1">
        <v>669209.0</v>
      </c>
      <c r="F7513" s="1" t="s">
        <v>18</v>
      </c>
      <c r="G7513" s="1" t="s">
        <v>25</v>
      </c>
      <c r="H7513" s="1" t="s">
        <v>208</v>
      </c>
      <c r="I7513" s="1" t="s">
        <v>16273</v>
      </c>
      <c r="J7513" s="1" t="s">
        <v>762</v>
      </c>
      <c r="K7513" s="1">
        <v>1.0</v>
      </c>
      <c r="L7513" s="3">
        <v>41699.0</v>
      </c>
      <c r="M7513" s="3">
        <v>41869.0</v>
      </c>
      <c r="N7513" s="3">
        <v>41869.0</v>
      </c>
    </row>
    <row r="7514">
      <c r="A7514" s="1" t="s">
        <v>27301</v>
      </c>
      <c r="B7514" s="1" t="s">
        <v>27302</v>
      </c>
      <c r="C7514" s="2" t="s">
        <v>27303</v>
      </c>
      <c r="D7514" s="1" t="s">
        <v>7510</v>
      </c>
      <c r="E7514" s="1">
        <v>53098.7855342482</v>
      </c>
      <c r="F7514" s="1" t="s">
        <v>18</v>
      </c>
      <c r="G7514" s="1" t="s">
        <v>128</v>
      </c>
      <c r="H7514" s="1" t="s">
        <v>129</v>
      </c>
      <c r="I7514" s="1" t="s">
        <v>130</v>
      </c>
      <c r="J7514" s="1" t="s">
        <v>130</v>
      </c>
      <c r="K7514" s="1">
        <v>2.0</v>
      </c>
      <c r="L7514" s="3">
        <v>42005.0</v>
      </c>
      <c r="M7514" s="3">
        <v>42104.0</v>
      </c>
      <c r="N7514" s="3">
        <v>42204.0</v>
      </c>
    </row>
    <row r="7515">
      <c r="A7515" s="1" t="s">
        <v>27304</v>
      </c>
      <c r="B7515" s="1" t="s">
        <v>27305</v>
      </c>
      <c r="C7515" s="2" t="s">
        <v>27306</v>
      </c>
      <c r="D7515" s="1" t="s">
        <v>27307</v>
      </c>
      <c r="E7515" s="1">
        <v>25000.0</v>
      </c>
      <c r="F7515" s="1" t="s">
        <v>18</v>
      </c>
      <c r="G7515" s="1" t="s">
        <v>25</v>
      </c>
      <c r="H7515" s="1" t="s">
        <v>106</v>
      </c>
      <c r="I7515" s="1" t="s">
        <v>107</v>
      </c>
      <c r="J7515" s="1" t="s">
        <v>108</v>
      </c>
      <c r="K7515" s="1">
        <v>1.0</v>
      </c>
      <c r="M7515" s="3">
        <v>41698.0</v>
      </c>
      <c r="N7515" s="3">
        <v>41698.0</v>
      </c>
    </row>
    <row r="7516">
      <c r="A7516" s="1" t="s">
        <v>27308</v>
      </c>
      <c r="B7516" s="1" t="s">
        <v>27309</v>
      </c>
      <c r="D7516" s="1" t="s">
        <v>2479</v>
      </c>
      <c r="E7516" s="1">
        <v>100000.0</v>
      </c>
      <c r="F7516" s="1" t="s">
        <v>18</v>
      </c>
      <c r="G7516" s="1" t="s">
        <v>25</v>
      </c>
      <c r="H7516" s="1" t="s">
        <v>616</v>
      </c>
      <c r="I7516" s="1" t="s">
        <v>14759</v>
      </c>
      <c r="J7516" s="1" t="s">
        <v>332</v>
      </c>
      <c r="K7516" s="1">
        <v>1.0</v>
      </c>
      <c r="L7516" s="3">
        <v>39639.0</v>
      </c>
      <c r="M7516" s="3">
        <v>40553.0</v>
      </c>
      <c r="N7516" s="3">
        <v>40553.0</v>
      </c>
    </row>
    <row r="7517">
      <c r="A7517" s="1" t="s">
        <v>27310</v>
      </c>
      <c r="B7517" s="1" t="s">
        <v>27311</v>
      </c>
      <c r="C7517" s="2" t="s">
        <v>27312</v>
      </c>
      <c r="D7517" s="1" t="s">
        <v>36</v>
      </c>
      <c r="E7517" s="1">
        <v>6536608.0</v>
      </c>
      <c r="F7517" s="1" t="s">
        <v>18</v>
      </c>
      <c r="G7517" s="1" t="s">
        <v>25</v>
      </c>
      <c r="H7517" s="1" t="s">
        <v>106</v>
      </c>
      <c r="I7517" s="1" t="s">
        <v>107</v>
      </c>
      <c r="J7517" s="1" t="s">
        <v>108</v>
      </c>
      <c r="K7517" s="1">
        <v>3.0</v>
      </c>
      <c r="L7517" s="3">
        <v>38899.0</v>
      </c>
      <c r="M7517" s="3">
        <v>39083.0</v>
      </c>
      <c r="N7517" s="3">
        <v>40266.0</v>
      </c>
    </row>
    <row r="7518">
      <c r="A7518" s="1" t="s">
        <v>27313</v>
      </c>
      <c r="B7518" s="1" t="s">
        <v>27314</v>
      </c>
      <c r="C7518" s="2" t="s">
        <v>27315</v>
      </c>
      <c r="D7518" s="1" t="s">
        <v>1401</v>
      </c>
      <c r="E7518" s="1" t="s">
        <v>43</v>
      </c>
      <c r="F7518" s="1" t="s">
        <v>18</v>
      </c>
      <c r="G7518" s="1" t="s">
        <v>37</v>
      </c>
      <c r="H7518" s="1">
        <v>23.0</v>
      </c>
      <c r="I7518" s="1" t="s">
        <v>182</v>
      </c>
      <c r="J7518" s="1" t="s">
        <v>182</v>
      </c>
      <c r="K7518" s="1">
        <v>1.0</v>
      </c>
      <c r="M7518" s="3">
        <v>39073.0</v>
      </c>
      <c r="N7518" s="3">
        <v>39073.0</v>
      </c>
    </row>
    <row r="7519">
      <c r="A7519" s="1" t="s">
        <v>27316</v>
      </c>
      <c r="B7519" s="1" t="s">
        <v>27317</v>
      </c>
      <c r="C7519" s="2" t="s">
        <v>27318</v>
      </c>
      <c r="D7519" s="1" t="s">
        <v>643</v>
      </c>
      <c r="E7519" s="1">
        <v>8340000.0</v>
      </c>
      <c r="F7519" s="1" t="s">
        <v>18</v>
      </c>
      <c r="G7519" s="1" t="s">
        <v>37</v>
      </c>
      <c r="H7519" s="1">
        <v>2.0</v>
      </c>
      <c r="I7519" s="1" t="s">
        <v>313</v>
      </c>
      <c r="J7519" s="1" t="s">
        <v>313</v>
      </c>
      <c r="K7519" s="1">
        <v>3.0</v>
      </c>
      <c r="M7519" s="3">
        <v>38169.0</v>
      </c>
      <c r="N7519" s="3">
        <v>38657.0</v>
      </c>
    </row>
    <row r="7520">
      <c r="A7520" s="1" t="s">
        <v>27319</v>
      </c>
      <c r="B7520" s="1" t="s">
        <v>27320</v>
      </c>
      <c r="C7520" s="2" t="s">
        <v>27321</v>
      </c>
      <c r="D7520" s="1" t="s">
        <v>27322</v>
      </c>
      <c r="E7520" s="1">
        <v>33793.0</v>
      </c>
      <c r="F7520" s="1" t="s">
        <v>18</v>
      </c>
      <c r="K7520" s="1">
        <v>1.0</v>
      </c>
      <c r="M7520" s="3">
        <v>41548.0</v>
      </c>
      <c r="N7520" s="3">
        <v>41548.0</v>
      </c>
    </row>
    <row r="7521">
      <c r="A7521" s="1" t="s">
        <v>27323</v>
      </c>
      <c r="B7521" s="1" t="s">
        <v>27324</v>
      </c>
      <c r="C7521" s="2" t="s">
        <v>27325</v>
      </c>
      <c r="D7521" s="1" t="s">
        <v>27326</v>
      </c>
      <c r="E7521" s="1">
        <v>8200000.0</v>
      </c>
      <c r="F7521" s="1" t="s">
        <v>18</v>
      </c>
      <c r="G7521" s="1" t="s">
        <v>25</v>
      </c>
      <c r="H7521" s="1" t="s">
        <v>808</v>
      </c>
      <c r="I7521" s="1" t="s">
        <v>809</v>
      </c>
      <c r="J7521" s="1" t="s">
        <v>810</v>
      </c>
      <c r="K7521" s="1">
        <v>2.0</v>
      </c>
      <c r="L7521" s="3">
        <v>39965.0</v>
      </c>
      <c r="M7521" s="3">
        <v>40976.0</v>
      </c>
      <c r="N7521" s="3">
        <v>41527.0</v>
      </c>
    </row>
    <row r="7522">
      <c r="A7522" s="1" t="s">
        <v>27327</v>
      </c>
      <c r="B7522" s="1" t="s">
        <v>27328</v>
      </c>
      <c r="C7522" s="2" t="s">
        <v>27329</v>
      </c>
      <c r="D7522" s="1" t="s">
        <v>27330</v>
      </c>
      <c r="E7522" s="1">
        <v>20000.0</v>
      </c>
      <c r="F7522" s="1" t="s">
        <v>207</v>
      </c>
      <c r="G7522" s="1" t="s">
        <v>699</v>
      </c>
      <c r="H7522" s="1">
        <v>6.0</v>
      </c>
      <c r="I7522" s="1" t="s">
        <v>700</v>
      </c>
      <c r="J7522" s="1" t="s">
        <v>13642</v>
      </c>
      <c r="K7522" s="1">
        <v>1.0</v>
      </c>
      <c r="L7522" s="3">
        <v>38718.0</v>
      </c>
      <c r="M7522" s="3">
        <v>39448.0</v>
      </c>
      <c r="N7522" s="3">
        <v>39448.0</v>
      </c>
    </row>
    <row r="7523">
      <c r="A7523" s="1" t="s">
        <v>27331</v>
      </c>
      <c r="B7523" s="1" t="s">
        <v>27332</v>
      </c>
      <c r="C7523" s="2" t="s">
        <v>27333</v>
      </c>
      <c r="D7523" s="1" t="s">
        <v>27334</v>
      </c>
      <c r="E7523" s="1">
        <v>125000.0</v>
      </c>
      <c r="F7523" s="1" t="s">
        <v>18</v>
      </c>
      <c r="G7523" s="1" t="s">
        <v>699</v>
      </c>
      <c r="H7523" s="1">
        <v>5.0</v>
      </c>
      <c r="I7523" s="1" t="s">
        <v>700</v>
      </c>
      <c r="J7523" s="1" t="s">
        <v>11458</v>
      </c>
      <c r="K7523" s="1">
        <v>1.0</v>
      </c>
      <c r="L7523" s="3">
        <v>39600.0</v>
      </c>
      <c r="M7523" s="3">
        <v>39600.0</v>
      </c>
      <c r="N7523" s="3">
        <v>39600.0</v>
      </c>
    </row>
    <row r="7524">
      <c r="A7524" s="1" t="s">
        <v>27335</v>
      </c>
      <c r="B7524" s="1" t="s">
        <v>27336</v>
      </c>
      <c r="C7524" s="2" t="s">
        <v>27337</v>
      </c>
      <c r="D7524" s="1" t="s">
        <v>27338</v>
      </c>
      <c r="E7524" s="1">
        <v>1.55E7</v>
      </c>
      <c r="F7524" s="1" t="s">
        <v>113</v>
      </c>
      <c r="G7524" s="1" t="s">
        <v>25</v>
      </c>
      <c r="H7524" s="1" t="s">
        <v>64</v>
      </c>
      <c r="I7524" s="1" t="s">
        <v>65</v>
      </c>
      <c r="J7524" s="1" t="s">
        <v>19332</v>
      </c>
      <c r="K7524" s="1">
        <v>3.0</v>
      </c>
      <c r="L7524" s="3">
        <v>38384.0</v>
      </c>
      <c r="M7524" s="3">
        <v>39278.0</v>
      </c>
      <c r="N7524" s="3">
        <v>39947.0</v>
      </c>
    </row>
    <row r="7525">
      <c r="A7525" s="1" t="s">
        <v>27339</v>
      </c>
      <c r="B7525" s="1" t="s">
        <v>27340</v>
      </c>
      <c r="C7525" s="2" t="s">
        <v>27341</v>
      </c>
      <c r="D7525" s="1" t="s">
        <v>714</v>
      </c>
      <c r="E7525" s="1">
        <v>20000.0</v>
      </c>
      <c r="F7525" s="1" t="s">
        <v>18</v>
      </c>
      <c r="G7525" s="1" t="s">
        <v>25</v>
      </c>
      <c r="H7525" s="1" t="s">
        <v>1352</v>
      </c>
      <c r="I7525" s="1" t="s">
        <v>1353</v>
      </c>
      <c r="J7525" s="1" t="s">
        <v>1354</v>
      </c>
      <c r="K7525" s="1">
        <v>1.0</v>
      </c>
      <c r="L7525" s="3">
        <v>40709.0</v>
      </c>
      <c r="M7525" s="3">
        <v>40709.0</v>
      </c>
      <c r="N7525" s="3">
        <v>40709.0</v>
      </c>
    </row>
    <row r="7526">
      <c r="A7526" s="1" t="s">
        <v>27342</v>
      </c>
      <c r="B7526" s="1" t="s">
        <v>27343</v>
      </c>
      <c r="C7526" s="2" t="s">
        <v>27344</v>
      </c>
      <c r="D7526" s="1" t="s">
        <v>36</v>
      </c>
      <c r="E7526" s="1">
        <v>1.10657630704721E7</v>
      </c>
      <c r="F7526" s="1" t="s">
        <v>18</v>
      </c>
      <c r="G7526" s="1" t="s">
        <v>366</v>
      </c>
      <c r="H7526" s="1">
        <v>26.0</v>
      </c>
      <c r="I7526" s="1" t="s">
        <v>367</v>
      </c>
      <c r="J7526" s="1" t="s">
        <v>367</v>
      </c>
      <c r="K7526" s="1">
        <v>5.0</v>
      </c>
      <c r="L7526" s="3">
        <v>39753.0</v>
      </c>
      <c r="M7526" s="3">
        <v>41068.0</v>
      </c>
      <c r="N7526" s="3">
        <v>42291.0</v>
      </c>
    </row>
    <row r="7527">
      <c r="A7527" s="1" t="s">
        <v>27345</v>
      </c>
      <c r="B7527" s="1" t="s">
        <v>27346</v>
      </c>
      <c r="C7527" s="2" t="s">
        <v>27347</v>
      </c>
      <c r="D7527" s="1" t="s">
        <v>27348</v>
      </c>
      <c r="E7527" s="1">
        <v>75000.0</v>
      </c>
      <c r="F7527" s="1" t="s">
        <v>18</v>
      </c>
      <c r="G7527" s="1" t="s">
        <v>1138</v>
      </c>
      <c r="H7527" s="1">
        <v>21.0</v>
      </c>
      <c r="I7527" s="1" t="s">
        <v>4021</v>
      </c>
      <c r="J7527" s="1" t="s">
        <v>4022</v>
      </c>
      <c r="K7527" s="1">
        <v>1.0</v>
      </c>
      <c r="L7527" s="3">
        <v>41334.0</v>
      </c>
      <c r="M7527" s="3">
        <v>41525.0</v>
      </c>
      <c r="N7527" s="3">
        <v>41525.0</v>
      </c>
    </row>
    <row r="7528">
      <c r="A7528" s="1" t="s">
        <v>27349</v>
      </c>
      <c r="B7528" s="1" t="s">
        <v>27350</v>
      </c>
      <c r="C7528" s="2" t="s">
        <v>27351</v>
      </c>
      <c r="D7528" s="1" t="s">
        <v>27352</v>
      </c>
      <c r="E7528" s="1" t="s">
        <v>43</v>
      </c>
      <c r="F7528" s="1" t="s">
        <v>207</v>
      </c>
      <c r="G7528" s="1" t="s">
        <v>25</v>
      </c>
      <c r="H7528" s="1" t="s">
        <v>64</v>
      </c>
      <c r="I7528" s="1" t="s">
        <v>1221</v>
      </c>
      <c r="J7528" s="1" t="s">
        <v>9653</v>
      </c>
      <c r="K7528" s="1">
        <v>1.0</v>
      </c>
      <c r="L7528" s="3">
        <v>39814.0</v>
      </c>
      <c r="M7528" s="3">
        <v>40148.0</v>
      </c>
      <c r="N7528" s="3">
        <v>40148.0</v>
      </c>
    </row>
    <row r="7529">
      <c r="A7529" s="1" t="s">
        <v>27353</v>
      </c>
      <c r="B7529" s="1" t="s">
        <v>27354</v>
      </c>
      <c r="C7529" s="2" t="s">
        <v>27355</v>
      </c>
      <c r="D7529" s="1" t="s">
        <v>27356</v>
      </c>
      <c r="E7529" s="1">
        <v>3000000.0</v>
      </c>
      <c r="F7529" s="1" t="s">
        <v>113</v>
      </c>
      <c r="G7529" s="1" t="s">
        <v>699</v>
      </c>
      <c r="H7529" s="1">
        <v>5.0</v>
      </c>
      <c r="I7529" s="1" t="s">
        <v>700</v>
      </c>
      <c r="J7529" s="1" t="s">
        <v>11958</v>
      </c>
      <c r="K7529" s="1">
        <v>1.0</v>
      </c>
      <c r="L7529" s="3">
        <v>38838.0</v>
      </c>
      <c r="M7529" s="3">
        <v>39083.0</v>
      </c>
      <c r="N7529" s="3">
        <v>39083.0</v>
      </c>
    </row>
    <row r="7530">
      <c r="A7530" s="1" t="s">
        <v>27357</v>
      </c>
      <c r="B7530" s="1" t="s">
        <v>27358</v>
      </c>
      <c r="C7530" s="2" t="s">
        <v>27359</v>
      </c>
      <c r="D7530" s="1" t="s">
        <v>27360</v>
      </c>
      <c r="E7530" s="1">
        <v>70000.0</v>
      </c>
      <c r="F7530" s="1" t="s">
        <v>18</v>
      </c>
      <c r="G7530" s="1" t="s">
        <v>308</v>
      </c>
      <c r="H7530" s="1">
        <v>23.0</v>
      </c>
      <c r="I7530" s="1" t="s">
        <v>3645</v>
      </c>
      <c r="J7530" s="1" t="s">
        <v>3645</v>
      </c>
      <c r="K7530" s="1">
        <v>1.0</v>
      </c>
      <c r="L7530" s="3">
        <v>41640.0</v>
      </c>
      <c r="M7530" s="3">
        <v>41275.0</v>
      </c>
      <c r="N7530" s="3">
        <v>41275.0</v>
      </c>
    </row>
    <row r="7531">
      <c r="A7531" s="1" t="s">
        <v>27361</v>
      </c>
      <c r="B7531" s="1" t="s">
        <v>27362</v>
      </c>
      <c r="C7531" s="2" t="s">
        <v>27363</v>
      </c>
      <c r="D7531" s="1" t="s">
        <v>27364</v>
      </c>
      <c r="E7531" s="1">
        <v>600000.0</v>
      </c>
      <c r="F7531" s="1" t="s">
        <v>18</v>
      </c>
      <c r="G7531" s="1" t="s">
        <v>25</v>
      </c>
      <c r="H7531" s="1" t="s">
        <v>106</v>
      </c>
      <c r="I7531" s="1" t="s">
        <v>107</v>
      </c>
      <c r="J7531" s="1" t="s">
        <v>108</v>
      </c>
      <c r="K7531" s="1">
        <v>1.0</v>
      </c>
      <c r="L7531" s="3">
        <v>41423.0</v>
      </c>
      <c r="M7531" s="3">
        <v>41518.0</v>
      </c>
      <c r="N7531" s="3">
        <v>41518.0</v>
      </c>
    </row>
    <row r="7532">
      <c r="A7532" s="1" t="s">
        <v>27365</v>
      </c>
      <c r="B7532" s="1" t="s">
        <v>27366</v>
      </c>
      <c r="C7532" s="2" t="s">
        <v>27367</v>
      </c>
      <c r="D7532" s="1" t="s">
        <v>27368</v>
      </c>
      <c r="E7532" s="1">
        <v>12500.0</v>
      </c>
      <c r="F7532" s="1" t="s">
        <v>207</v>
      </c>
      <c r="G7532" s="1" t="s">
        <v>25</v>
      </c>
      <c r="H7532" s="1" t="s">
        <v>644</v>
      </c>
      <c r="I7532" s="1" t="s">
        <v>645</v>
      </c>
      <c r="J7532" s="1" t="s">
        <v>645</v>
      </c>
      <c r="K7532" s="1">
        <v>1.0</v>
      </c>
      <c r="L7532" s="3">
        <v>40676.0</v>
      </c>
      <c r="M7532" s="3">
        <v>40817.0</v>
      </c>
      <c r="N7532" s="3">
        <v>40817.0</v>
      </c>
    </row>
    <row r="7533">
      <c r="A7533" s="1" t="s">
        <v>27369</v>
      </c>
      <c r="B7533" s="1" t="s">
        <v>27370</v>
      </c>
      <c r="C7533" s="2" t="s">
        <v>27371</v>
      </c>
      <c r="D7533" s="1" t="s">
        <v>27372</v>
      </c>
      <c r="E7533" s="1">
        <v>1573650.0</v>
      </c>
      <c r="F7533" s="1" t="s">
        <v>18</v>
      </c>
      <c r="G7533" s="1" t="s">
        <v>650</v>
      </c>
      <c r="H7533" s="1">
        <v>9.0</v>
      </c>
      <c r="I7533" s="1" t="s">
        <v>2072</v>
      </c>
      <c r="J7533" s="1" t="s">
        <v>2072</v>
      </c>
      <c r="K7533" s="1">
        <v>1.0</v>
      </c>
      <c r="L7533" s="3">
        <v>40505.0</v>
      </c>
      <c r="M7533" s="3">
        <v>41113.0</v>
      </c>
      <c r="N7533" s="3">
        <v>41113.0</v>
      </c>
    </row>
    <row r="7534">
      <c r="A7534" s="1" t="s">
        <v>27373</v>
      </c>
      <c r="B7534" s="1" t="s">
        <v>27374</v>
      </c>
      <c r="C7534" s="2" t="s">
        <v>27375</v>
      </c>
      <c r="D7534" s="1" t="s">
        <v>27376</v>
      </c>
      <c r="E7534" s="1">
        <v>1.0E7</v>
      </c>
      <c r="F7534" s="1" t="s">
        <v>18</v>
      </c>
      <c r="G7534" s="1" t="s">
        <v>25</v>
      </c>
      <c r="H7534" s="1" t="s">
        <v>64</v>
      </c>
      <c r="I7534" s="1" t="s">
        <v>919</v>
      </c>
      <c r="J7534" s="1" t="s">
        <v>27377</v>
      </c>
      <c r="K7534" s="1">
        <v>1.0</v>
      </c>
      <c r="L7534" s="3">
        <v>38353.0</v>
      </c>
      <c r="M7534" s="3">
        <v>42002.0</v>
      </c>
      <c r="N7534" s="3">
        <v>42002.0</v>
      </c>
    </row>
    <row r="7535">
      <c r="A7535" s="1" t="s">
        <v>27378</v>
      </c>
      <c r="B7535" s="1" t="s">
        <v>27379</v>
      </c>
      <c r="C7535" s="2" t="s">
        <v>27380</v>
      </c>
      <c r="D7535" s="1" t="s">
        <v>27381</v>
      </c>
      <c r="E7535" s="1">
        <v>50000.0</v>
      </c>
      <c r="F7535" s="1" t="s">
        <v>207</v>
      </c>
      <c r="G7535" s="1" t="s">
        <v>1138</v>
      </c>
      <c r="H7535" s="1">
        <v>5.0</v>
      </c>
      <c r="I7535" s="1" t="s">
        <v>2775</v>
      </c>
      <c r="J7535" s="1" t="s">
        <v>27382</v>
      </c>
      <c r="K7535" s="1">
        <v>1.0</v>
      </c>
      <c r="L7535" s="3">
        <v>40026.0</v>
      </c>
      <c r="M7535" s="3">
        <v>40026.0</v>
      </c>
      <c r="N7535" s="3">
        <v>40026.0</v>
      </c>
    </row>
    <row r="7536">
      <c r="A7536" s="1" t="s">
        <v>27383</v>
      </c>
      <c r="B7536" s="1" t="s">
        <v>27384</v>
      </c>
      <c r="C7536" s="2" t="s">
        <v>27385</v>
      </c>
      <c r="D7536" s="1" t="s">
        <v>56</v>
      </c>
      <c r="E7536" s="1">
        <v>2375000.0</v>
      </c>
      <c r="F7536" s="1" t="s">
        <v>18</v>
      </c>
      <c r="G7536" s="1" t="s">
        <v>25</v>
      </c>
      <c r="H7536" s="1" t="s">
        <v>142</v>
      </c>
      <c r="I7536" s="1" t="s">
        <v>143</v>
      </c>
      <c r="J7536" s="1" t="s">
        <v>143</v>
      </c>
      <c r="K7536" s="1">
        <v>1.0</v>
      </c>
      <c r="M7536" s="3">
        <v>41043.0</v>
      </c>
      <c r="N7536" s="3">
        <v>41043.0</v>
      </c>
    </row>
    <row r="7537">
      <c r="A7537" s="1" t="s">
        <v>27386</v>
      </c>
      <c r="B7537" s="1" t="s">
        <v>27387</v>
      </c>
      <c r="C7537" s="2" t="s">
        <v>27388</v>
      </c>
      <c r="D7537" s="1" t="s">
        <v>27389</v>
      </c>
      <c r="E7537" s="1">
        <v>50000.0</v>
      </c>
      <c r="F7537" s="1" t="s">
        <v>18</v>
      </c>
      <c r="G7537" s="1" t="s">
        <v>25</v>
      </c>
      <c r="H7537" s="1" t="s">
        <v>380</v>
      </c>
      <c r="I7537" s="1" t="s">
        <v>4559</v>
      </c>
      <c r="J7537" s="1" t="s">
        <v>4559</v>
      </c>
      <c r="K7537" s="1">
        <v>1.0</v>
      </c>
      <c r="L7537" s="3">
        <v>41773.0</v>
      </c>
      <c r="M7537" s="3">
        <v>41774.0</v>
      </c>
      <c r="N7537" s="3">
        <v>41774.0</v>
      </c>
    </row>
    <row r="7538">
      <c r="A7538" s="1" t="s">
        <v>27390</v>
      </c>
      <c r="B7538" s="1" t="s">
        <v>27391</v>
      </c>
      <c r="C7538" s="2" t="s">
        <v>27392</v>
      </c>
      <c r="D7538" s="1" t="s">
        <v>94</v>
      </c>
      <c r="E7538" s="1">
        <v>20000.0</v>
      </c>
      <c r="F7538" s="1" t="s">
        <v>18</v>
      </c>
      <c r="G7538" s="1" t="s">
        <v>4937</v>
      </c>
      <c r="H7538" s="1">
        <v>19.0</v>
      </c>
      <c r="I7538" s="1" t="s">
        <v>27393</v>
      </c>
      <c r="J7538" s="1" t="s">
        <v>27393</v>
      </c>
      <c r="K7538" s="1">
        <v>1.0</v>
      </c>
      <c r="L7538" s="3">
        <v>41387.0</v>
      </c>
      <c r="M7538" s="3">
        <v>42054.0</v>
      </c>
      <c r="N7538" s="3">
        <v>42054.0</v>
      </c>
    </row>
    <row r="7539">
      <c r="A7539" s="1" t="s">
        <v>27394</v>
      </c>
      <c r="B7539" s="1" t="s">
        <v>27395</v>
      </c>
      <c r="C7539" s="2" t="s">
        <v>27396</v>
      </c>
      <c r="D7539" s="1" t="s">
        <v>70</v>
      </c>
      <c r="E7539" s="1">
        <v>4770000.0</v>
      </c>
      <c r="F7539" s="1" t="s">
        <v>207</v>
      </c>
      <c r="G7539" s="1" t="s">
        <v>25</v>
      </c>
      <c r="H7539" s="1" t="s">
        <v>64</v>
      </c>
      <c r="I7539" s="1" t="s">
        <v>65</v>
      </c>
      <c r="J7539" s="1" t="s">
        <v>71</v>
      </c>
      <c r="K7539" s="1">
        <v>4.0</v>
      </c>
      <c r="L7539" s="3">
        <v>40787.0</v>
      </c>
      <c r="M7539" s="3">
        <v>40779.0</v>
      </c>
      <c r="N7539" s="3">
        <v>41297.0</v>
      </c>
    </row>
    <row r="7540">
      <c r="A7540" s="1" t="s">
        <v>27397</v>
      </c>
      <c r="B7540" s="1" t="s">
        <v>27395</v>
      </c>
      <c r="C7540" s="2" t="s">
        <v>27398</v>
      </c>
      <c r="D7540" s="1" t="s">
        <v>27399</v>
      </c>
      <c r="E7540" s="1">
        <v>3000000.0</v>
      </c>
      <c r="F7540" s="1" t="s">
        <v>207</v>
      </c>
      <c r="G7540" s="1" t="s">
        <v>25</v>
      </c>
      <c r="H7540" s="1" t="s">
        <v>82</v>
      </c>
      <c r="I7540" s="1" t="s">
        <v>1764</v>
      </c>
      <c r="J7540" s="1" t="s">
        <v>2524</v>
      </c>
      <c r="K7540" s="1">
        <v>1.0</v>
      </c>
      <c r="M7540" s="3">
        <v>37586.0</v>
      </c>
      <c r="N7540" s="3">
        <v>37586.0</v>
      </c>
    </row>
    <row r="7541">
      <c r="A7541" s="1" t="s">
        <v>27400</v>
      </c>
      <c r="B7541" s="1" t="s">
        <v>27401</v>
      </c>
      <c r="C7541" s="2" t="s">
        <v>27402</v>
      </c>
      <c r="D7541" s="1" t="s">
        <v>27403</v>
      </c>
      <c r="E7541" s="1">
        <v>158865.0</v>
      </c>
      <c r="F7541" s="1" t="s">
        <v>18</v>
      </c>
      <c r="G7541" s="1" t="s">
        <v>128</v>
      </c>
      <c r="H7541" s="1" t="s">
        <v>6954</v>
      </c>
      <c r="I7541" s="1" t="s">
        <v>502</v>
      </c>
      <c r="J7541" s="1" t="s">
        <v>6955</v>
      </c>
      <c r="K7541" s="1">
        <v>2.0</v>
      </c>
      <c r="L7541" s="3">
        <v>40805.0</v>
      </c>
      <c r="M7541" s="3">
        <v>40787.0</v>
      </c>
      <c r="N7541" s="3">
        <v>40940.0</v>
      </c>
    </row>
    <row r="7542">
      <c r="A7542" s="1" t="s">
        <v>27404</v>
      </c>
      <c r="B7542" s="1" t="s">
        <v>27405</v>
      </c>
      <c r="C7542" s="2" t="s">
        <v>27406</v>
      </c>
      <c r="D7542" s="1" t="s">
        <v>27407</v>
      </c>
      <c r="E7542" s="1">
        <v>5000000.0</v>
      </c>
      <c r="F7542" s="1" t="s">
        <v>18</v>
      </c>
      <c r="G7542" s="1" t="s">
        <v>25</v>
      </c>
      <c r="H7542" s="1" t="s">
        <v>1234</v>
      </c>
      <c r="I7542" s="1" t="s">
        <v>1235</v>
      </c>
      <c r="J7542" s="1" t="s">
        <v>1235</v>
      </c>
      <c r="K7542" s="1">
        <v>2.0</v>
      </c>
      <c r="L7542" s="3">
        <v>40169.0</v>
      </c>
      <c r="M7542" s="3">
        <v>40185.0</v>
      </c>
      <c r="N7542" s="3">
        <v>40473.0</v>
      </c>
    </row>
    <row r="7543">
      <c r="A7543" s="1" t="s">
        <v>27408</v>
      </c>
      <c r="B7543" s="1" t="s">
        <v>27409</v>
      </c>
      <c r="C7543" s="2" t="s">
        <v>27410</v>
      </c>
      <c r="D7543" s="1" t="s">
        <v>27411</v>
      </c>
      <c r="E7543" s="1">
        <v>1000000.0</v>
      </c>
      <c r="F7543" s="1" t="s">
        <v>18</v>
      </c>
      <c r="G7543" s="1" t="s">
        <v>25</v>
      </c>
      <c r="H7543" s="1" t="s">
        <v>158</v>
      </c>
      <c r="I7543" s="1" t="s">
        <v>244</v>
      </c>
      <c r="J7543" s="1" t="s">
        <v>244</v>
      </c>
      <c r="K7543" s="1">
        <v>1.0</v>
      </c>
      <c r="L7543" s="3">
        <v>41328.0</v>
      </c>
      <c r="M7543" s="3">
        <v>42058.0</v>
      </c>
      <c r="N7543" s="3">
        <v>42058.0</v>
      </c>
    </row>
    <row r="7544">
      <c r="A7544" s="1" t="s">
        <v>27412</v>
      </c>
      <c r="B7544" s="1" t="s">
        <v>27413</v>
      </c>
      <c r="C7544" s="2" t="s">
        <v>27414</v>
      </c>
      <c r="D7544" s="1" t="s">
        <v>445</v>
      </c>
      <c r="E7544" s="1">
        <v>5.0E7</v>
      </c>
      <c r="F7544" s="1" t="s">
        <v>18</v>
      </c>
      <c r="K7544" s="1">
        <v>1.0</v>
      </c>
      <c r="L7544" s="3">
        <v>38837.0</v>
      </c>
      <c r="M7544" s="3">
        <v>38837.0</v>
      </c>
      <c r="N7544" s="3">
        <v>38837.0</v>
      </c>
    </row>
    <row r="7545">
      <c r="A7545" s="1" t="s">
        <v>27415</v>
      </c>
      <c r="B7545" s="2" t="s">
        <v>27416</v>
      </c>
      <c r="C7545" s="2" t="s">
        <v>27417</v>
      </c>
      <c r="D7545" s="1" t="s">
        <v>248</v>
      </c>
      <c r="E7545" s="1">
        <v>5400000.0</v>
      </c>
      <c r="F7545" s="1" t="s">
        <v>18</v>
      </c>
      <c r="G7545" s="1" t="s">
        <v>25</v>
      </c>
      <c r="H7545" s="1" t="s">
        <v>5815</v>
      </c>
      <c r="I7545" s="1" t="s">
        <v>5816</v>
      </c>
      <c r="J7545" s="1" t="s">
        <v>5816</v>
      </c>
      <c r="K7545" s="1">
        <v>1.0</v>
      </c>
      <c r="L7545" s="3">
        <v>40344.0</v>
      </c>
      <c r="M7545" s="3">
        <v>40971.0</v>
      </c>
      <c r="N7545" s="3">
        <v>40971.0</v>
      </c>
    </row>
    <row r="7546">
      <c r="A7546" s="1" t="s">
        <v>27418</v>
      </c>
      <c r="B7546" s="1" t="s">
        <v>27419</v>
      </c>
      <c r="C7546" s="2" t="s">
        <v>27420</v>
      </c>
      <c r="D7546" s="1" t="s">
        <v>766</v>
      </c>
      <c r="E7546" s="1">
        <v>1.11E9</v>
      </c>
      <c r="F7546" s="1" t="s">
        <v>18</v>
      </c>
      <c r="G7546" s="1" t="s">
        <v>25</v>
      </c>
      <c r="H7546" s="1" t="s">
        <v>64</v>
      </c>
      <c r="I7546" s="1" t="s">
        <v>65</v>
      </c>
      <c r="J7546" s="1" t="s">
        <v>1103</v>
      </c>
      <c r="K7546" s="1">
        <v>6.0</v>
      </c>
      <c r="L7546" s="3">
        <v>36892.0</v>
      </c>
      <c r="M7546" s="3">
        <v>39448.0</v>
      </c>
      <c r="N7546" s="3">
        <v>42031.0</v>
      </c>
    </row>
    <row r="7547">
      <c r="A7547" s="1" t="s">
        <v>27421</v>
      </c>
      <c r="B7547" s="1" t="s">
        <v>27422</v>
      </c>
      <c r="C7547" s="2" t="s">
        <v>27423</v>
      </c>
      <c r="D7547" s="1" t="s">
        <v>27424</v>
      </c>
      <c r="E7547" s="1" t="s">
        <v>43</v>
      </c>
      <c r="F7547" s="1" t="s">
        <v>207</v>
      </c>
      <c r="G7547" s="1" t="s">
        <v>128</v>
      </c>
      <c r="H7547" s="1" t="s">
        <v>11019</v>
      </c>
      <c r="I7547" s="1" t="s">
        <v>11020</v>
      </c>
      <c r="J7547" s="1" t="s">
        <v>11020</v>
      </c>
      <c r="K7547" s="1">
        <v>1.0</v>
      </c>
      <c r="L7547" s="3">
        <v>40360.0</v>
      </c>
      <c r="M7547" s="3">
        <v>40633.0</v>
      </c>
      <c r="N7547" s="3">
        <v>40633.0</v>
      </c>
    </row>
    <row r="7548">
      <c r="A7548" s="1" t="s">
        <v>27425</v>
      </c>
      <c r="B7548" s="1" t="s">
        <v>27426</v>
      </c>
      <c r="C7548" s="2" t="s">
        <v>27427</v>
      </c>
      <c r="D7548" s="1" t="s">
        <v>75</v>
      </c>
      <c r="E7548" s="1">
        <v>3878283.0</v>
      </c>
      <c r="F7548" s="1" t="s">
        <v>18</v>
      </c>
      <c r="G7548" s="1" t="s">
        <v>128</v>
      </c>
      <c r="H7548" s="1" t="s">
        <v>129</v>
      </c>
      <c r="I7548" s="1" t="s">
        <v>130</v>
      </c>
      <c r="J7548" s="1" t="s">
        <v>130</v>
      </c>
      <c r="K7548" s="1">
        <v>1.0</v>
      </c>
      <c r="L7548" s="3">
        <v>41275.0</v>
      </c>
      <c r="M7548" s="3">
        <v>42212.0</v>
      </c>
      <c r="N7548" s="3">
        <v>42212.0</v>
      </c>
    </row>
    <row r="7549">
      <c r="A7549" s="1" t="s">
        <v>27428</v>
      </c>
      <c r="B7549" s="1" t="s">
        <v>27429</v>
      </c>
      <c r="C7549" s="2" t="s">
        <v>27430</v>
      </c>
      <c r="D7549" s="1" t="s">
        <v>56</v>
      </c>
      <c r="E7549" s="1">
        <v>8.5E7</v>
      </c>
      <c r="F7549" s="1" t="s">
        <v>18</v>
      </c>
      <c r="G7549" s="1" t="s">
        <v>37</v>
      </c>
      <c r="H7549" s="1">
        <v>7.0</v>
      </c>
      <c r="I7549" s="1" t="s">
        <v>1515</v>
      </c>
      <c r="J7549" s="1" t="s">
        <v>27431</v>
      </c>
      <c r="K7549" s="1">
        <v>1.0</v>
      </c>
      <c r="M7549" s="3">
        <v>42314.0</v>
      </c>
      <c r="N7549" s="3">
        <v>42314.0</v>
      </c>
    </row>
    <row r="7550">
      <c r="A7550" s="1" t="s">
        <v>27432</v>
      </c>
      <c r="B7550" s="1" t="s">
        <v>27433</v>
      </c>
      <c r="C7550" s="2" t="s">
        <v>27434</v>
      </c>
      <c r="D7550" s="1" t="s">
        <v>127</v>
      </c>
      <c r="E7550" s="1">
        <v>1.22E7</v>
      </c>
      <c r="F7550" s="1" t="s">
        <v>18</v>
      </c>
      <c r="G7550" s="1" t="s">
        <v>25</v>
      </c>
      <c r="H7550" s="1" t="s">
        <v>64</v>
      </c>
      <c r="I7550" s="1" t="s">
        <v>65</v>
      </c>
      <c r="J7550" s="1" t="s">
        <v>271</v>
      </c>
      <c r="K7550" s="1">
        <v>3.0</v>
      </c>
      <c r="L7550" s="3">
        <v>40247.0</v>
      </c>
      <c r="M7550" s="3">
        <v>40664.0</v>
      </c>
      <c r="N7550" s="3">
        <v>42185.0</v>
      </c>
    </row>
    <row r="7551">
      <c r="A7551" s="1" t="s">
        <v>27435</v>
      </c>
      <c r="B7551" s="1" t="s">
        <v>27436</v>
      </c>
      <c r="C7551" s="2" t="s">
        <v>27437</v>
      </c>
      <c r="D7551" s="1" t="s">
        <v>27438</v>
      </c>
      <c r="E7551" s="1">
        <v>930000.0</v>
      </c>
      <c r="F7551" s="1" t="s">
        <v>18</v>
      </c>
      <c r="G7551" s="1" t="s">
        <v>25</v>
      </c>
      <c r="H7551" s="1" t="s">
        <v>790</v>
      </c>
      <c r="I7551" s="1" t="s">
        <v>791</v>
      </c>
      <c r="J7551" s="1" t="s">
        <v>791</v>
      </c>
      <c r="K7551" s="1">
        <v>1.0</v>
      </c>
      <c r="L7551" s="3">
        <v>41122.0</v>
      </c>
      <c r="M7551" s="3">
        <v>41186.0</v>
      </c>
      <c r="N7551" s="3">
        <v>41186.0</v>
      </c>
    </row>
    <row r="7552">
      <c r="A7552" s="1" t="s">
        <v>27439</v>
      </c>
      <c r="B7552" s="1" t="s">
        <v>27440</v>
      </c>
      <c r="C7552" s="2" t="s">
        <v>27441</v>
      </c>
      <c r="E7552" s="1" t="s">
        <v>43</v>
      </c>
      <c r="F7552" s="1" t="s">
        <v>18</v>
      </c>
      <c r="G7552" s="1" t="s">
        <v>25</v>
      </c>
      <c r="H7552" s="1" t="s">
        <v>8192</v>
      </c>
      <c r="I7552" s="1" t="s">
        <v>27442</v>
      </c>
      <c r="J7552" s="1" t="s">
        <v>27443</v>
      </c>
      <c r="K7552" s="1">
        <v>1.0</v>
      </c>
      <c r="L7552" s="3">
        <v>40803.0</v>
      </c>
      <c r="M7552" s="3">
        <v>41903.0</v>
      </c>
      <c r="N7552" s="3">
        <v>41903.0</v>
      </c>
    </row>
    <row r="7553">
      <c r="A7553" s="1" t="s">
        <v>27444</v>
      </c>
      <c r="B7553" s="1" t="s">
        <v>27445</v>
      </c>
      <c r="C7553" s="2" t="s">
        <v>27446</v>
      </c>
      <c r="D7553" s="1" t="s">
        <v>27447</v>
      </c>
      <c r="E7553" s="1">
        <v>2.0E7</v>
      </c>
      <c r="F7553" s="1" t="s">
        <v>18</v>
      </c>
      <c r="G7553" s="1" t="s">
        <v>25</v>
      </c>
      <c r="H7553" s="1" t="s">
        <v>286</v>
      </c>
      <c r="I7553" s="1" t="s">
        <v>1030</v>
      </c>
      <c r="J7553" s="1" t="s">
        <v>1030</v>
      </c>
      <c r="K7553" s="1">
        <v>3.0</v>
      </c>
      <c r="L7553" s="3">
        <v>40217.0</v>
      </c>
      <c r="M7553" s="3">
        <v>40994.0</v>
      </c>
      <c r="N7553" s="3">
        <v>41423.0</v>
      </c>
    </row>
    <row r="7554">
      <c r="A7554" s="1" t="s">
        <v>27448</v>
      </c>
      <c r="B7554" s="1" t="s">
        <v>27449</v>
      </c>
      <c r="C7554" s="2" t="s">
        <v>27450</v>
      </c>
      <c r="D7554" s="1" t="s">
        <v>27451</v>
      </c>
      <c r="E7554" s="1">
        <v>200000.0</v>
      </c>
      <c r="F7554" s="1" t="s">
        <v>18</v>
      </c>
      <c r="G7554" s="1" t="s">
        <v>25</v>
      </c>
      <c r="H7554" s="1" t="s">
        <v>64</v>
      </c>
      <c r="I7554" s="1" t="s">
        <v>95</v>
      </c>
      <c r="J7554" s="1" t="s">
        <v>95</v>
      </c>
      <c r="K7554" s="1">
        <v>1.0</v>
      </c>
      <c r="L7554" s="3">
        <v>41523.0</v>
      </c>
      <c r="M7554" s="3">
        <v>41709.0</v>
      </c>
      <c r="N7554" s="3">
        <v>41709.0</v>
      </c>
    </row>
    <row r="7555">
      <c r="A7555" s="1" t="s">
        <v>27452</v>
      </c>
      <c r="B7555" s="1" t="s">
        <v>27453</v>
      </c>
      <c r="C7555" s="2" t="s">
        <v>27454</v>
      </c>
      <c r="D7555" s="1" t="s">
        <v>27455</v>
      </c>
      <c r="E7555" s="1">
        <v>7150000.0</v>
      </c>
      <c r="F7555" s="1" t="s">
        <v>18</v>
      </c>
      <c r="G7555" s="1" t="s">
        <v>25</v>
      </c>
      <c r="H7555" s="1" t="s">
        <v>64</v>
      </c>
      <c r="I7555" s="1" t="s">
        <v>95</v>
      </c>
      <c r="J7555" s="1" t="s">
        <v>95</v>
      </c>
      <c r="K7555" s="1">
        <v>2.0</v>
      </c>
      <c r="L7555" s="3">
        <v>40259.0</v>
      </c>
      <c r="M7555" s="3">
        <v>41571.0</v>
      </c>
      <c r="N7555" s="3">
        <v>41919.0</v>
      </c>
    </row>
    <row r="7556">
      <c r="A7556" s="1" t="s">
        <v>27456</v>
      </c>
      <c r="B7556" s="1" t="s">
        <v>27457</v>
      </c>
      <c r="C7556" s="2" t="s">
        <v>27458</v>
      </c>
      <c r="D7556" s="1" t="s">
        <v>1957</v>
      </c>
      <c r="E7556" s="1">
        <v>3935960.0</v>
      </c>
      <c r="F7556" s="1" t="s">
        <v>18</v>
      </c>
      <c r="G7556" s="1" t="s">
        <v>347</v>
      </c>
      <c r="H7556" s="1">
        <v>7.0</v>
      </c>
      <c r="I7556" s="1" t="s">
        <v>762</v>
      </c>
      <c r="J7556" s="1" t="s">
        <v>762</v>
      </c>
      <c r="K7556" s="1">
        <v>1.0</v>
      </c>
      <c r="M7556" s="3">
        <v>42249.0</v>
      </c>
      <c r="N7556" s="3">
        <v>42249.0</v>
      </c>
    </row>
    <row r="7557">
      <c r="A7557" s="1" t="s">
        <v>27459</v>
      </c>
      <c r="B7557" s="1" t="s">
        <v>27460</v>
      </c>
      <c r="C7557" s="2" t="s">
        <v>27461</v>
      </c>
      <c r="D7557" s="1" t="s">
        <v>27462</v>
      </c>
      <c r="E7557" s="1" t="s">
        <v>43</v>
      </c>
      <c r="F7557" s="1" t="s">
        <v>18</v>
      </c>
      <c r="G7557" s="1" t="s">
        <v>25</v>
      </c>
      <c r="H7557" s="1" t="s">
        <v>527</v>
      </c>
      <c r="I7557" s="1" t="s">
        <v>528</v>
      </c>
      <c r="J7557" s="1" t="s">
        <v>529</v>
      </c>
      <c r="K7557" s="1">
        <v>1.0</v>
      </c>
      <c r="L7557" s="3">
        <v>41275.0</v>
      </c>
      <c r="M7557" s="3">
        <v>41943.0</v>
      </c>
      <c r="N7557" s="3">
        <v>41943.0</v>
      </c>
    </row>
    <row r="7558">
      <c r="A7558" s="1" t="s">
        <v>27463</v>
      </c>
      <c r="B7558" s="1" t="s">
        <v>27464</v>
      </c>
      <c r="C7558" s="2" t="s">
        <v>27465</v>
      </c>
      <c r="D7558" s="1" t="s">
        <v>264</v>
      </c>
      <c r="E7558" s="1">
        <v>4.1E7</v>
      </c>
      <c r="F7558" s="1" t="s">
        <v>18</v>
      </c>
      <c r="G7558" s="1" t="s">
        <v>25</v>
      </c>
      <c r="H7558" s="1" t="s">
        <v>64</v>
      </c>
      <c r="I7558" s="1" t="s">
        <v>65</v>
      </c>
      <c r="J7558" s="1" t="s">
        <v>66</v>
      </c>
      <c r="K7558" s="1">
        <v>3.0</v>
      </c>
      <c r="L7558" s="3">
        <v>39814.0</v>
      </c>
      <c r="M7558" s="3">
        <v>39692.0</v>
      </c>
      <c r="N7558" s="3">
        <v>41200.0</v>
      </c>
    </row>
    <row r="7559">
      <c r="A7559" s="1" t="s">
        <v>27466</v>
      </c>
      <c r="B7559" s="1" t="s">
        <v>27467</v>
      </c>
      <c r="C7559" s="2" t="s">
        <v>27468</v>
      </c>
      <c r="D7559" s="1" t="s">
        <v>27469</v>
      </c>
      <c r="E7559" s="1">
        <v>5.105E7</v>
      </c>
      <c r="F7559" s="1" t="s">
        <v>113</v>
      </c>
      <c r="G7559" s="1" t="s">
        <v>25</v>
      </c>
      <c r="H7559" s="1" t="s">
        <v>64</v>
      </c>
      <c r="I7559" s="1" t="s">
        <v>65</v>
      </c>
      <c r="J7559" s="1" t="s">
        <v>71</v>
      </c>
      <c r="K7559" s="1">
        <v>4.0</v>
      </c>
      <c r="L7559" s="3">
        <v>40179.0</v>
      </c>
      <c r="M7559" s="3">
        <v>39814.0</v>
      </c>
      <c r="N7559" s="3">
        <v>40756.0</v>
      </c>
    </row>
    <row r="7560">
      <c r="A7560" s="1" t="s">
        <v>27470</v>
      </c>
      <c r="B7560" s="1" t="s">
        <v>27471</v>
      </c>
      <c r="C7560" s="2" t="s">
        <v>27472</v>
      </c>
      <c r="D7560" s="1" t="s">
        <v>27473</v>
      </c>
      <c r="E7560" s="1">
        <v>7600000.0</v>
      </c>
      <c r="F7560" s="1" t="s">
        <v>18</v>
      </c>
      <c r="G7560" s="1" t="s">
        <v>25</v>
      </c>
      <c r="H7560" s="1" t="s">
        <v>64</v>
      </c>
      <c r="I7560" s="1" t="s">
        <v>65</v>
      </c>
      <c r="J7560" s="1" t="s">
        <v>71</v>
      </c>
      <c r="K7560" s="1">
        <v>2.0</v>
      </c>
      <c r="L7560" s="3">
        <v>41426.0</v>
      </c>
      <c r="M7560" s="3">
        <v>41676.0</v>
      </c>
      <c r="N7560" s="3">
        <v>42166.0</v>
      </c>
    </row>
    <row r="7561">
      <c r="A7561" s="1" t="s">
        <v>27474</v>
      </c>
      <c r="B7561" s="1" t="s">
        <v>27475</v>
      </c>
      <c r="C7561" s="2" t="s">
        <v>27476</v>
      </c>
      <c r="D7561" s="1" t="s">
        <v>27477</v>
      </c>
      <c r="E7561" s="1" t="s">
        <v>43</v>
      </c>
      <c r="F7561" s="1" t="s">
        <v>18</v>
      </c>
      <c r="G7561" s="1" t="s">
        <v>25</v>
      </c>
      <c r="H7561" s="1" t="s">
        <v>142</v>
      </c>
      <c r="I7561" s="1" t="s">
        <v>143</v>
      </c>
      <c r="J7561" s="1" t="s">
        <v>2499</v>
      </c>
      <c r="K7561" s="1">
        <v>3.0</v>
      </c>
      <c r="L7561" s="3">
        <v>41640.0</v>
      </c>
      <c r="M7561" s="3">
        <v>41661.0</v>
      </c>
      <c r="N7561" s="3">
        <v>42321.0</v>
      </c>
    </row>
    <row r="7562">
      <c r="A7562" s="1" t="s">
        <v>27478</v>
      </c>
      <c r="B7562" s="1" t="s">
        <v>27479</v>
      </c>
      <c r="C7562" s="2" t="s">
        <v>27480</v>
      </c>
      <c r="D7562" s="1" t="s">
        <v>5720</v>
      </c>
      <c r="E7562" s="1">
        <v>4000000.0</v>
      </c>
      <c r="F7562" s="1" t="s">
        <v>18</v>
      </c>
      <c r="G7562" s="1" t="s">
        <v>25</v>
      </c>
      <c r="H7562" s="1" t="s">
        <v>3162</v>
      </c>
      <c r="I7562" s="1" t="s">
        <v>3163</v>
      </c>
      <c r="J7562" s="1" t="s">
        <v>27481</v>
      </c>
      <c r="K7562" s="1">
        <v>1.0</v>
      </c>
      <c r="L7562" s="3">
        <v>41275.0</v>
      </c>
      <c r="M7562" s="3">
        <v>42292.0</v>
      </c>
      <c r="N7562" s="3">
        <v>42292.0</v>
      </c>
    </row>
    <row r="7563">
      <c r="A7563" s="1" t="s">
        <v>27482</v>
      </c>
      <c r="B7563" s="1" t="s">
        <v>27483</v>
      </c>
      <c r="C7563" s="2" t="s">
        <v>27484</v>
      </c>
      <c r="D7563" s="1" t="s">
        <v>27485</v>
      </c>
      <c r="E7563" s="1">
        <v>16773.0</v>
      </c>
      <c r="F7563" s="1" t="s">
        <v>18</v>
      </c>
      <c r="K7563" s="1">
        <v>1.0</v>
      </c>
      <c r="L7563" s="3">
        <v>42005.0</v>
      </c>
      <c r="M7563" s="3">
        <v>42272.0</v>
      </c>
      <c r="N7563" s="3">
        <v>42272.0</v>
      </c>
    </row>
    <row r="7564">
      <c r="A7564" s="1" t="s">
        <v>27486</v>
      </c>
      <c r="B7564" s="1" t="s">
        <v>27487</v>
      </c>
      <c r="C7564" s="2" t="s">
        <v>27488</v>
      </c>
      <c r="D7564" s="1" t="s">
        <v>3708</v>
      </c>
      <c r="E7564" s="1" t="s">
        <v>43</v>
      </c>
      <c r="F7564" s="1" t="s">
        <v>18</v>
      </c>
      <c r="G7564" s="1" t="s">
        <v>25</v>
      </c>
      <c r="H7564" s="1" t="s">
        <v>158</v>
      </c>
      <c r="I7564" s="1" t="s">
        <v>244</v>
      </c>
      <c r="J7564" s="1" t="s">
        <v>327</v>
      </c>
      <c r="K7564" s="1">
        <v>1.0</v>
      </c>
      <c r="L7564" s="3">
        <v>39904.0</v>
      </c>
      <c r="M7564" s="3">
        <v>39814.0</v>
      </c>
      <c r="N7564" s="3">
        <v>39814.0</v>
      </c>
    </row>
    <row r="7565">
      <c r="A7565" s="1" t="s">
        <v>27489</v>
      </c>
      <c r="B7565" s="1" t="s">
        <v>27490</v>
      </c>
      <c r="C7565" s="2" t="s">
        <v>27491</v>
      </c>
      <c r="D7565" s="1" t="s">
        <v>27492</v>
      </c>
      <c r="E7565" s="1">
        <v>40000.0</v>
      </c>
      <c r="F7565" s="1" t="s">
        <v>18</v>
      </c>
      <c r="G7565" s="1" t="s">
        <v>25</v>
      </c>
      <c r="H7565" s="1" t="s">
        <v>64</v>
      </c>
      <c r="I7565" s="1" t="s">
        <v>65</v>
      </c>
      <c r="J7565" s="1" t="s">
        <v>71</v>
      </c>
      <c r="K7565" s="1">
        <v>1.0</v>
      </c>
      <c r="L7565" s="3">
        <v>40544.0</v>
      </c>
      <c r="M7565" s="3">
        <v>40994.0</v>
      </c>
      <c r="N7565" s="3">
        <v>40994.0</v>
      </c>
    </row>
    <row r="7566">
      <c r="A7566" s="1" t="s">
        <v>27493</v>
      </c>
      <c r="B7566" s="1" t="s">
        <v>27494</v>
      </c>
      <c r="C7566" s="2" t="s">
        <v>27495</v>
      </c>
      <c r="D7566" s="1" t="s">
        <v>1377</v>
      </c>
      <c r="E7566" s="1" t="s">
        <v>43</v>
      </c>
      <c r="F7566" s="1" t="s">
        <v>18</v>
      </c>
      <c r="G7566" s="1" t="s">
        <v>128</v>
      </c>
      <c r="H7566" s="1" t="s">
        <v>1484</v>
      </c>
      <c r="I7566" s="1" t="s">
        <v>130</v>
      </c>
      <c r="J7566" s="1" t="s">
        <v>27496</v>
      </c>
      <c r="K7566" s="1">
        <v>1.0</v>
      </c>
      <c r="L7566" s="3">
        <v>41000.0</v>
      </c>
      <c r="M7566" s="3">
        <v>41731.0</v>
      </c>
      <c r="N7566" s="3">
        <v>41731.0</v>
      </c>
    </row>
    <row r="7567">
      <c r="A7567" s="1" t="s">
        <v>27497</v>
      </c>
      <c r="B7567" s="2" t="s">
        <v>27498</v>
      </c>
      <c r="C7567" s="2" t="s">
        <v>27499</v>
      </c>
      <c r="D7567" s="1" t="s">
        <v>27500</v>
      </c>
      <c r="E7567" s="1">
        <v>500000.0</v>
      </c>
      <c r="F7567" s="1" t="s">
        <v>207</v>
      </c>
      <c r="G7567" s="1" t="s">
        <v>128</v>
      </c>
      <c r="H7567" s="1" t="s">
        <v>129</v>
      </c>
      <c r="I7567" s="1" t="s">
        <v>130</v>
      </c>
      <c r="J7567" s="1" t="s">
        <v>130</v>
      </c>
      <c r="K7567" s="1">
        <v>1.0</v>
      </c>
      <c r="L7567" s="3">
        <v>40057.0</v>
      </c>
      <c r="M7567" s="3">
        <v>40057.0</v>
      </c>
      <c r="N7567" s="3">
        <v>40057.0</v>
      </c>
    </row>
    <row r="7568">
      <c r="A7568" s="1" t="s">
        <v>27501</v>
      </c>
      <c r="B7568" s="1" t="s">
        <v>27502</v>
      </c>
      <c r="C7568" s="2" t="s">
        <v>27503</v>
      </c>
      <c r="D7568" s="1" t="s">
        <v>27504</v>
      </c>
      <c r="E7568" s="1">
        <v>769035.0</v>
      </c>
      <c r="F7568" s="1" t="s">
        <v>18</v>
      </c>
      <c r="G7568" s="1" t="s">
        <v>128</v>
      </c>
      <c r="H7568" s="1" t="s">
        <v>129</v>
      </c>
      <c r="I7568" s="1" t="s">
        <v>130</v>
      </c>
      <c r="J7568" s="1" t="s">
        <v>130</v>
      </c>
      <c r="K7568" s="1">
        <v>2.0</v>
      </c>
      <c r="L7568" s="3">
        <v>40391.0</v>
      </c>
      <c r="M7568" s="3">
        <v>41317.0</v>
      </c>
      <c r="N7568" s="3">
        <v>41326.0</v>
      </c>
    </row>
    <row r="7569">
      <c r="A7569" s="1" t="s">
        <v>27505</v>
      </c>
      <c r="B7569" s="1" t="s">
        <v>27506</v>
      </c>
      <c r="C7569" s="2" t="s">
        <v>27507</v>
      </c>
      <c r="D7569" s="1" t="s">
        <v>357</v>
      </c>
      <c r="E7569" s="1">
        <v>3.4392386E7</v>
      </c>
      <c r="F7569" s="1" t="s">
        <v>18</v>
      </c>
      <c r="G7569" s="1" t="s">
        <v>37</v>
      </c>
      <c r="H7569" s="1">
        <v>30.0</v>
      </c>
      <c r="I7569" s="1" t="s">
        <v>2714</v>
      </c>
      <c r="J7569" s="1" t="s">
        <v>2714</v>
      </c>
      <c r="K7569" s="1">
        <v>3.0</v>
      </c>
      <c r="M7569" s="3">
        <v>40269.0</v>
      </c>
      <c r="N7569" s="3">
        <v>41640.0</v>
      </c>
    </row>
    <row r="7570">
      <c r="A7570" s="1" t="s">
        <v>27508</v>
      </c>
      <c r="B7570" s="1" t="s">
        <v>27509</v>
      </c>
      <c r="C7570" s="2" t="s">
        <v>27510</v>
      </c>
      <c r="D7570" s="1" t="s">
        <v>27511</v>
      </c>
      <c r="E7570" s="1" t="s">
        <v>43</v>
      </c>
      <c r="F7570" s="1" t="s">
        <v>18</v>
      </c>
      <c r="G7570" s="1" t="s">
        <v>19</v>
      </c>
      <c r="H7570" s="1">
        <v>19.0</v>
      </c>
      <c r="I7570" s="1" t="s">
        <v>474</v>
      </c>
      <c r="J7570" s="1" t="s">
        <v>474</v>
      </c>
      <c r="K7570" s="1">
        <v>1.0</v>
      </c>
      <c r="L7570" s="3">
        <v>41275.0</v>
      </c>
      <c r="M7570" s="3">
        <v>41956.0</v>
      </c>
      <c r="N7570" s="3">
        <v>41956.0</v>
      </c>
    </row>
    <row r="7571">
      <c r="A7571" s="1" t="s">
        <v>27512</v>
      </c>
      <c r="B7571" s="1" t="s">
        <v>27513</v>
      </c>
      <c r="C7571" s="2" t="s">
        <v>27514</v>
      </c>
      <c r="D7571" s="1" t="s">
        <v>22490</v>
      </c>
      <c r="E7571" s="1">
        <v>975000.0</v>
      </c>
      <c r="F7571" s="1" t="s">
        <v>18</v>
      </c>
      <c r="G7571" s="1" t="s">
        <v>25</v>
      </c>
      <c r="H7571" s="1" t="s">
        <v>286</v>
      </c>
      <c r="I7571" s="1" t="s">
        <v>874</v>
      </c>
      <c r="J7571" s="1" t="s">
        <v>874</v>
      </c>
      <c r="K7571" s="1">
        <v>2.0</v>
      </c>
      <c r="L7571" s="3">
        <v>41306.0</v>
      </c>
      <c r="M7571" s="3">
        <v>41662.0</v>
      </c>
      <c r="N7571" s="3">
        <v>41835.0</v>
      </c>
    </row>
    <row r="7572">
      <c r="A7572" s="1" t="s">
        <v>27515</v>
      </c>
      <c r="B7572" s="1" t="s">
        <v>27516</v>
      </c>
      <c r="C7572" s="2" t="s">
        <v>27517</v>
      </c>
      <c r="D7572" s="1" t="s">
        <v>75</v>
      </c>
      <c r="E7572" s="1">
        <v>374000.0</v>
      </c>
      <c r="F7572" s="1" t="s">
        <v>18</v>
      </c>
      <c r="G7572" s="1" t="s">
        <v>25</v>
      </c>
      <c r="H7572" s="1" t="s">
        <v>265</v>
      </c>
      <c r="I7572" s="1" t="s">
        <v>5428</v>
      </c>
      <c r="J7572" s="1" t="s">
        <v>5428</v>
      </c>
      <c r="K7572" s="1">
        <v>1.0</v>
      </c>
      <c r="L7572" s="3">
        <v>40544.0</v>
      </c>
      <c r="M7572" s="3">
        <v>40885.0</v>
      </c>
      <c r="N7572" s="3">
        <v>40885.0</v>
      </c>
    </row>
    <row r="7573">
      <c r="A7573" s="1" t="s">
        <v>27518</v>
      </c>
      <c r="B7573" s="1" t="s">
        <v>27519</v>
      </c>
      <c r="C7573" s="2" t="s">
        <v>27520</v>
      </c>
      <c r="D7573" s="1" t="s">
        <v>117</v>
      </c>
      <c r="E7573" s="1">
        <v>5.0E7</v>
      </c>
      <c r="F7573" s="1" t="s">
        <v>207</v>
      </c>
      <c r="G7573" s="1" t="s">
        <v>25</v>
      </c>
      <c r="H7573" s="1" t="s">
        <v>64</v>
      </c>
      <c r="I7573" s="1" t="s">
        <v>65</v>
      </c>
      <c r="J7573" s="1" t="s">
        <v>664</v>
      </c>
      <c r="K7573" s="1">
        <v>1.0</v>
      </c>
      <c r="M7573" s="3">
        <v>39387.0</v>
      </c>
      <c r="N7573" s="3">
        <v>39387.0</v>
      </c>
    </row>
    <row r="7574">
      <c r="A7574" s="1" t="s">
        <v>27521</v>
      </c>
      <c r="B7574" s="1" t="s">
        <v>27522</v>
      </c>
      <c r="C7574" s="2" t="s">
        <v>27523</v>
      </c>
      <c r="D7574" s="1" t="s">
        <v>94</v>
      </c>
      <c r="E7574" s="1">
        <v>7070000.0</v>
      </c>
      <c r="F7574" s="1" t="s">
        <v>18</v>
      </c>
      <c r="G7574" s="1" t="s">
        <v>25</v>
      </c>
      <c r="H7574" s="1" t="s">
        <v>1330</v>
      </c>
      <c r="I7574" s="1" t="s">
        <v>1331</v>
      </c>
      <c r="J7574" s="1" t="s">
        <v>1331</v>
      </c>
      <c r="K7574" s="1">
        <v>5.0</v>
      </c>
      <c r="L7574" s="3">
        <v>39814.0</v>
      </c>
      <c r="M7574" s="3">
        <v>40527.0</v>
      </c>
      <c r="N7574" s="3">
        <v>41849.0</v>
      </c>
    </row>
    <row r="7575">
      <c r="A7575" s="1" t="s">
        <v>27524</v>
      </c>
      <c r="B7575" s="1" t="s">
        <v>27525</v>
      </c>
      <c r="C7575" s="2" t="s">
        <v>27526</v>
      </c>
      <c r="D7575" s="1" t="s">
        <v>27527</v>
      </c>
      <c r="E7575" s="1">
        <v>250000.0</v>
      </c>
      <c r="F7575" s="1" t="s">
        <v>18</v>
      </c>
      <c r="G7575" s="1" t="s">
        <v>2906</v>
      </c>
      <c r="H7575" s="1">
        <v>78.0</v>
      </c>
      <c r="I7575" s="1" t="s">
        <v>2907</v>
      </c>
      <c r="J7575" s="1" t="s">
        <v>2907</v>
      </c>
      <c r="K7575" s="1">
        <v>1.0</v>
      </c>
      <c r="L7575" s="3">
        <v>41091.0</v>
      </c>
      <c r="M7575" s="3">
        <v>41667.0</v>
      </c>
      <c r="N7575" s="3">
        <v>41667.0</v>
      </c>
    </row>
    <row r="7576">
      <c r="A7576" s="1" t="s">
        <v>27528</v>
      </c>
      <c r="B7576" s="1" t="s">
        <v>27529</v>
      </c>
      <c r="C7576" s="2" t="s">
        <v>27530</v>
      </c>
      <c r="D7576" s="1" t="s">
        <v>285</v>
      </c>
      <c r="E7576" s="1">
        <v>1.975E8</v>
      </c>
      <c r="F7576" s="1" t="s">
        <v>18</v>
      </c>
      <c r="G7576" s="1" t="s">
        <v>25</v>
      </c>
      <c r="H7576" s="1" t="s">
        <v>64</v>
      </c>
      <c r="I7576" s="1" t="s">
        <v>65</v>
      </c>
      <c r="J7576" s="1" t="s">
        <v>27531</v>
      </c>
      <c r="K7576" s="1">
        <v>5.0</v>
      </c>
      <c r="L7576" s="3">
        <v>39448.0</v>
      </c>
      <c r="M7576" s="3">
        <v>40668.0</v>
      </c>
      <c r="N7576" s="3">
        <v>42018.0</v>
      </c>
    </row>
    <row r="7577">
      <c r="A7577" s="1" t="s">
        <v>27532</v>
      </c>
      <c r="B7577" s="1" t="s">
        <v>27533</v>
      </c>
      <c r="C7577" s="2" t="s">
        <v>27534</v>
      </c>
      <c r="D7577" s="1" t="s">
        <v>4989</v>
      </c>
      <c r="E7577" s="1" t="s">
        <v>43</v>
      </c>
      <c r="F7577" s="1" t="s">
        <v>18</v>
      </c>
      <c r="G7577" s="1" t="s">
        <v>25</v>
      </c>
      <c r="H7577" s="1" t="s">
        <v>142</v>
      </c>
      <c r="I7577" s="1" t="s">
        <v>143</v>
      </c>
      <c r="J7577" s="1" t="s">
        <v>3528</v>
      </c>
      <c r="K7577" s="1">
        <v>2.0</v>
      </c>
      <c r="L7577" s="3">
        <v>36161.0</v>
      </c>
      <c r="M7577" s="3">
        <v>41093.0</v>
      </c>
      <c r="N7577" s="3">
        <v>41093.0</v>
      </c>
    </row>
    <row r="7578">
      <c r="A7578" s="1" t="s">
        <v>27535</v>
      </c>
      <c r="B7578" s="1" t="s">
        <v>27536</v>
      </c>
      <c r="C7578" s="2" t="s">
        <v>27537</v>
      </c>
      <c r="D7578" s="1" t="s">
        <v>741</v>
      </c>
      <c r="E7578" s="1">
        <v>3030502.0</v>
      </c>
      <c r="F7578" s="1" t="s">
        <v>18</v>
      </c>
      <c r="G7578" s="1" t="s">
        <v>128</v>
      </c>
      <c r="H7578" s="1" t="s">
        <v>2589</v>
      </c>
      <c r="I7578" s="1" t="s">
        <v>2590</v>
      </c>
      <c r="J7578" s="1" t="s">
        <v>2590</v>
      </c>
      <c r="K7578" s="1">
        <v>1.0</v>
      </c>
      <c r="L7578" s="3">
        <v>39814.0</v>
      </c>
      <c r="M7578" s="3">
        <v>41529.0</v>
      </c>
      <c r="N7578" s="3">
        <v>41529.0</v>
      </c>
    </row>
    <row r="7579">
      <c r="A7579" s="1" t="s">
        <v>27538</v>
      </c>
      <c r="B7579" s="1" t="s">
        <v>27539</v>
      </c>
      <c r="C7579" s="2" t="s">
        <v>27540</v>
      </c>
      <c r="D7579" s="1" t="s">
        <v>27541</v>
      </c>
      <c r="E7579" s="1">
        <v>40000.0</v>
      </c>
      <c r="F7579" s="1" t="s">
        <v>18</v>
      </c>
      <c r="G7579" s="1" t="s">
        <v>76</v>
      </c>
      <c r="H7579" s="1">
        <v>12.0</v>
      </c>
      <c r="I7579" s="1" t="s">
        <v>77</v>
      </c>
      <c r="J7579" s="1" t="s">
        <v>77</v>
      </c>
      <c r="K7579" s="1">
        <v>1.0</v>
      </c>
      <c r="L7579" s="3">
        <v>41696.0</v>
      </c>
      <c r="M7579" s="3">
        <v>41885.0</v>
      </c>
      <c r="N7579" s="3">
        <v>41885.0</v>
      </c>
    </row>
    <row r="7580">
      <c r="A7580" s="1" t="s">
        <v>27542</v>
      </c>
      <c r="B7580" s="1" t="s">
        <v>27543</v>
      </c>
      <c r="C7580" s="2" t="s">
        <v>27544</v>
      </c>
      <c r="D7580" s="1" t="s">
        <v>42</v>
      </c>
      <c r="E7580" s="1">
        <v>165000.0</v>
      </c>
      <c r="F7580" s="1" t="s">
        <v>18</v>
      </c>
      <c r="G7580" s="1" t="s">
        <v>25</v>
      </c>
      <c r="H7580" s="1" t="s">
        <v>89</v>
      </c>
      <c r="I7580" s="1" t="s">
        <v>2795</v>
      </c>
      <c r="J7580" s="1" t="s">
        <v>2795</v>
      </c>
      <c r="K7580" s="1">
        <v>1.0</v>
      </c>
      <c r="M7580" s="3">
        <v>42170.0</v>
      </c>
      <c r="N7580" s="3">
        <v>42170.0</v>
      </c>
    </row>
    <row r="7581">
      <c r="A7581" s="1" t="s">
        <v>27545</v>
      </c>
      <c r="B7581" s="1" t="s">
        <v>27546</v>
      </c>
      <c r="C7581" s="2" t="s">
        <v>27547</v>
      </c>
      <c r="D7581" s="1" t="s">
        <v>27548</v>
      </c>
      <c r="E7581" s="1">
        <v>1250000.0</v>
      </c>
      <c r="F7581" s="1" t="s">
        <v>18</v>
      </c>
      <c r="G7581" s="1" t="s">
        <v>25</v>
      </c>
      <c r="H7581" s="1" t="s">
        <v>64</v>
      </c>
      <c r="I7581" s="1" t="s">
        <v>65</v>
      </c>
      <c r="J7581" s="1" t="s">
        <v>71</v>
      </c>
      <c r="K7581" s="1">
        <v>2.0</v>
      </c>
      <c r="M7581" s="3">
        <v>41701.0</v>
      </c>
      <c r="N7581" s="3">
        <v>41730.0</v>
      </c>
    </row>
    <row r="7582">
      <c r="A7582" s="1" t="s">
        <v>27549</v>
      </c>
      <c r="B7582" s="2" t="s">
        <v>27550</v>
      </c>
      <c r="C7582" s="2" t="s">
        <v>27551</v>
      </c>
      <c r="D7582" s="1" t="s">
        <v>27552</v>
      </c>
      <c r="E7582" s="1">
        <v>100000.0</v>
      </c>
      <c r="F7582" s="1" t="s">
        <v>18</v>
      </c>
      <c r="G7582" s="1" t="s">
        <v>19</v>
      </c>
      <c r="H7582" s="1">
        <v>16.0</v>
      </c>
      <c r="I7582" s="1" t="s">
        <v>20</v>
      </c>
      <c r="J7582" s="1" t="s">
        <v>20</v>
      </c>
      <c r="K7582" s="1">
        <v>2.0</v>
      </c>
      <c r="L7582" s="3">
        <v>41091.0</v>
      </c>
      <c r="M7582" s="3">
        <v>41730.0</v>
      </c>
      <c r="N7582" s="3">
        <v>42251.0</v>
      </c>
    </row>
    <row r="7583">
      <c r="A7583" s="1" t="s">
        <v>27553</v>
      </c>
      <c r="B7583" s="1" t="s">
        <v>27554</v>
      </c>
      <c r="C7583" s="2" t="s">
        <v>27555</v>
      </c>
      <c r="D7583" s="1" t="s">
        <v>36</v>
      </c>
      <c r="E7583" s="1">
        <v>1000000.0</v>
      </c>
      <c r="F7583" s="1" t="s">
        <v>18</v>
      </c>
      <c r="G7583" s="1" t="s">
        <v>25</v>
      </c>
      <c r="H7583" s="1" t="s">
        <v>106</v>
      </c>
      <c r="I7583" s="1" t="s">
        <v>107</v>
      </c>
      <c r="J7583" s="1" t="s">
        <v>108</v>
      </c>
      <c r="K7583" s="1">
        <v>1.0</v>
      </c>
      <c r="L7583" s="3">
        <v>41275.0</v>
      </c>
      <c r="M7583" s="3">
        <v>41582.0</v>
      </c>
      <c r="N7583" s="3">
        <v>41582.0</v>
      </c>
    </row>
    <row r="7584">
      <c r="A7584" s="1" t="s">
        <v>27556</v>
      </c>
      <c r="B7584" s="1" t="s">
        <v>27557</v>
      </c>
      <c r="C7584" s="2" t="s">
        <v>27558</v>
      </c>
      <c r="D7584" s="1" t="s">
        <v>27559</v>
      </c>
      <c r="E7584" s="1">
        <v>968755.0</v>
      </c>
      <c r="F7584" s="1" t="s">
        <v>18</v>
      </c>
      <c r="G7584" s="1" t="s">
        <v>2125</v>
      </c>
      <c r="H7584" s="1">
        <v>13.0</v>
      </c>
      <c r="I7584" s="1" t="s">
        <v>2126</v>
      </c>
      <c r="J7584" s="1" t="s">
        <v>2126</v>
      </c>
      <c r="K7584" s="1">
        <v>6.0</v>
      </c>
      <c r="L7584" s="3">
        <v>41554.0</v>
      </c>
      <c r="M7584" s="3">
        <v>41785.0</v>
      </c>
      <c r="N7584" s="3">
        <v>42265.0</v>
      </c>
    </row>
    <row r="7585">
      <c r="A7585" s="1" t="s">
        <v>27560</v>
      </c>
      <c r="B7585" s="1" t="s">
        <v>27561</v>
      </c>
      <c r="C7585" s="2" t="s">
        <v>27562</v>
      </c>
      <c r="D7585" s="1" t="s">
        <v>24854</v>
      </c>
      <c r="E7585" s="1">
        <v>459923.0</v>
      </c>
      <c r="F7585" s="1" t="s">
        <v>18</v>
      </c>
      <c r="K7585" s="1">
        <v>1.0</v>
      </c>
      <c r="L7585" s="3">
        <v>41456.0</v>
      </c>
      <c r="M7585" s="3">
        <v>41850.0</v>
      </c>
      <c r="N7585" s="3">
        <v>41850.0</v>
      </c>
    </row>
    <row r="7586">
      <c r="A7586" s="1" t="s">
        <v>27563</v>
      </c>
      <c r="B7586" s="1" t="s">
        <v>27564</v>
      </c>
      <c r="C7586" s="2" t="s">
        <v>27565</v>
      </c>
      <c r="D7586" s="1" t="s">
        <v>27566</v>
      </c>
      <c r="E7586" s="1">
        <v>6.55E7</v>
      </c>
      <c r="F7586" s="1" t="s">
        <v>18</v>
      </c>
      <c r="G7586" s="1" t="s">
        <v>57</v>
      </c>
      <c r="H7586" s="1" t="s">
        <v>202</v>
      </c>
      <c r="I7586" s="1" t="s">
        <v>203</v>
      </c>
      <c r="J7586" s="1" t="s">
        <v>203</v>
      </c>
      <c r="K7586" s="1">
        <v>3.0</v>
      </c>
      <c r="L7586" s="3">
        <v>40544.0</v>
      </c>
      <c r="M7586" s="3">
        <v>40878.0</v>
      </c>
      <c r="N7586" s="3">
        <v>41487.0</v>
      </c>
    </row>
    <row r="7587">
      <c r="A7587" s="1" t="s">
        <v>27567</v>
      </c>
      <c r="B7587" s="1" t="s">
        <v>27568</v>
      </c>
      <c r="C7587" s="2" t="s">
        <v>27569</v>
      </c>
      <c r="D7587" s="1" t="s">
        <v>27570</v>
      </c>
      <c r="E7587" s="1">
        <v>1.93E8</v>
      </c>
      <c r="F7587" s="1" t="s">
        <v>18</v>
      </c>
      <c r="G7587" s="1" t="s">
        <v>25</v>
      </c>
      <c r="H7587" s="1" t="s">
        <v>106</v>
      </c>
      <c r="I7587" s="1" t="s">
        <v>107</v>
      </c>
      <c r="J7587" s="1" t="s">
        <v>108</v>
      </c>
      <c r="K7587" s="1">
        <v>4.0</v>
      </c>
      <c r="L7587" s="3">
        <v>40909.0</v>
      </c>
      <c r="M7587" s="3">
        <v>41324.0</v>
      </c>
      <c r="N7587" s="3">
        <v>42164.0</v>
      </c>
    </row>
    <row r="7588">
      <c r="A7588" s="1" t="s">
        <v>27571</v>
      </c>
      <c r="B7588" s="1" t="s">
        <v>27572</v>
      </c>
      <c r="C7588" s="2" t="s">
        <v>27573</v>
      </c>
      <c r="D7588" s="1" t="s">
        <v>27574</v>
      </c>
      <c r="E7588" s="1">
        <v>63906.0</v>
      </c>
      <c r="F7588" s="1" t="s">
        <v>18</v>
      </c>
      <c r="G7588" s="1" t="s">
        <v>128</v>
      </c>
      <c r="H7588" s="1" t="s">
        <v>27575</v>
      </c>
      <c r="I7588" s="1" t="s">
        <v>27576</v>
      </c>
      <c r="J7588" s="1" t="s">
        <v>27576</v>
      </c>
      <c r="K7588" s="1">
        <v>1.0</v>
      </c>
      <c r="L7588" s="3">
        <v>39448.0</v>
      </c>
      <c r="M7588" s="3">
        <v>41160.0</v>
      </c>
      <c r="N7588" s="3">
        <v>41160.0</v>
      </c>
    </row>
    <row r="7589">
      <c r="A7589" s="1" t="s">
        <v>27577</v>
      </c>
      <c r="B7589" s="1" t="s">
        <v>27578</v>
      </c>
      <c r="C7589" s="2" t="s">
        <v>27579</v>
      </c>
      <c r="D7589" s="1" t="s">
        <v>27580</v>
      </c>
      <c r="E7589" s="1">
        <v>100000.0</v>
      </c>
      <c r="F7589" s="1" t="s">
        <v>18</v>
      </c>
      <c r="G7589" s="1" t="s">
        <v>25</v>
      </c>
      <c r="H7589" s="1" t="s">
        <v>1234</v>
      </c>
      <c r="I7589" s="1" t="s">
        <v>1235</v>
      </c>
      <c r="J7589" s="1" t="s">
        <v>27581</v>
      </c>
      <c r="K7589" s="1">
        <v>1.0</v>
      </c>
      <c r="L7589" s="3">
        <v>39083.0</v>
      </c>
      <c r="M7589" s="3">
        <v>41641.0</v>
      </c>
      <c r="N7589" s="3">
        <v>41641.0</v>
      </c>
    </row>
    <row r="7590">
      <c r="A7590" s="1" t="s">
        <v>27582</v>
      </c>
      <c r="B7590" s="1" t="s">
        <v>27583</v>
      </c>
      <c r="C7590" s="2" t="s">
        <v>27584</v>
      </c>
      <c r="D7590" s="1" t="s">
        <v>56</v>
      </c>
      <c r="E7590" s="1">
        <v>4.1431808E7</v>
      </c>
      <c r="F7590" s="1" t="s">
        <v>113</v>
      </c>
      <c r="G7590" s="1" t="s">
        <v>25</v>
      </c>
      <c r="H7590" s="1" t="s">
        <v>1011</v>
      </c>
      <c r="I7590" s="1" t="s">
        <v>1035</v>
      </c>
      <c r="J7590" s="1" t="s">
        <v>1035</v>
      </c>
      <c r="K7590" s="1">
        <v>2.0</v>
      </c>
      <c r="L7590" s="3">
        <v>37622.0</v>
      </c>
      <c r="M7590" s="3">
        <v>40091.0</v>
      </c>
      <c r="N7590" s="3">
        <v>41942.0</v>
      </c>
    </row>
    <row r="7591">
      <c r="A7591" s="1" t="s">
        <v>27585</v>
      </c>
      <c r="B7591" s="1" t="s">
        <v>27586</v>
      </c>
      <c r="C7591" s="2" t="s">
        <v>27587</v>
      </c>
      <c r="D7591" s="1" t="s">
        <v>27588</v>
      </c>
      <c r="E7591" s="1">
        <v>1.157E8</v>
      </c>
      <c r="F7591" s="1" t="s">
        <v>18</v>
      </c>
      <c r="G7591" s="1" t="s">
        <v>25</v>
      </c>
      <c r="H7591" s="1" t="s">
        <v>64</v>
      </c>
      <c r="I7591" s="1" t="s">
        <v>65</v>
      </c>
      <c r="J7591" s="1" t="s">
        <v>240</v>
      </c>
      <c r="K7591" s="1">
        <v>3.0</v>
      </c>
      <c r="L7591" s="3">
        <v>37257.0</v>
      </c>
      <c r="M7591" s="3">
        <v>40909.0</v>
      </c>
      <c r="N7591" s="3">
        <v>42159.0</v>
      </c>
    </row>
    <row r="7592">
      <c r="A7592" s="1" t="s">
        <v>27589</v>
      </c>
      <c r="B7592" s="1" t="s">
        <v>27590</v>
      </c>
      <c r="C7592" s="2" t="s">
        <v>27591</v>
      </c>
      <c r="D7592" s="1" t="s">
        <v>5038</v>
      </c>
      <c r="E7592" s="1">
        <v>2.66E7</v>
      </c>
      <c r="F7592" s="1" t="s">
        <v>113</v>
      </c>
      <c r="G7592" s="1" t="s">
        <v>25</v>
      </c>
      <c r="H7592" s="1" t="s">
        <v>142</v>
      </c>
      <c r="I7592" s="1" t="s">
        <v>143</v>
      </c>
      <c r="J7592" s="1" t="s">
        <v>143</v>
      </c>
      <c r="K7592" s="1">
        <v>6.0</v>
      </c>
      <c r="L7592" s="3">
        <v>37834.0</v>
      </c>
      <c r="M7592" s="3">
        <v>41213.0</v>
      </c>
      <c r="N7592" s="3">
        <v>42010.0</v>
      </c>
    </row>
    <row r="7593">
      <c r="A7593" s="1" t="s">
        <v>27592</v>
      </c>
      <c r="B7593" s="1" t="s">
        <v>27593</v>
      </c>
      <c r="C7593" s="2" t="s">
        <v>27594</v>
      </c>
      <c r="D7593" s="1" t="s">
        <v>27595</v>
      </c>
      <c r="E7593" s="1">
        <v>8217.0</v>
      </c>
      <c r="F7593" s="1" t="s">
        <v>18</v>
      </c>
      <c r="G7593" s="1" t="s">
        <v>19</v>
      </c>
      <c r="H7593" s="1">
        <v>24.0</v>
      </c>
      <c r="I7593" s="1" t="s">
        <v>18176</v>
      </c>
      <c r="J7593" s="1" t="s">
        <v>18176</v>
      </c>
      <c r="K7593" s="1">
        <v>1.0</v>
      </c>
      <c r="L7593" s="3">
        <v>41867.0</v>
      </c>
      <c r="M7593" s="3">
        <v>41896.0</v>
      </c>
      <c r="N7593" s="3">
        <v>41896.0</v>
      </c>
    </row>
    <row r="7594">
      <c r="A7594" s="1" t="s">
        <v>27596</v>
      </c>
      <c r="B7594" s="1" t="s">
        <v>27597</v>
      </c>
      <c r="C7594" s="2" t="s">
        <v>27598</v>
      </c>
      <c r="D7594" s="1" t="s">
        <v>3396</v>
      </c>
      <c r="E7594" s="1">
        <v>658543.0</v>
      </c>
      <c r="F7594" s="1" t="s">
        <v>18</v>
      </c>
      <c r="G7594" s="1" t="s">
        <v>25</v>
      </c>
      <c r="H7594" s="1" t="s">
        <v>1080</v>
      </c>
      <c r="I7594" s="1" t="s">
        <v>1081</v>
      </c>
      <c r="J7594" s="1" t="s">
        <v>1170</v>
      </c>
      <c r="K7594" s="1">
        <v>2.0</v>
      </c>
      <c r="L7594" s="3">
        <v>39083.0</v>
      </c>
      <c r="M7594" s="3">
        <v>40574.0</v>
      </c>
      <c r="N7594" s="3">
        <v>40900.0</v>
      </c>
    </row>
    <row r="7595">
      <c r="A7595" s="1" t="s">
        <v>27599</v>
      </c>
      <c r="B7595" s="1" t="s">
        <v>27600</v>
      </c>
      <c r="C7595" s="2" t="s">
        <v>27601</v>
      </c>
      <c r="D7595" s="1" t="s">
        <v>75</v>
      </c>
      <c r="E7595" s="1" t="s">
        <v>43</v>
      </c>
      <c r="F7595" s="1" t="s">
        <v>18</v>
      </c>
      <c r="G7595" s="1" t="s">
        <v>19</v>
      </c>
      <c r="H7595" s="1">
        <v>16.0</v>
      </c>
      <c r="I7595" s="1" t="s">
        <v>20</v>
      </c>
      <c r="J7595" s="1" t="s">
        <v>20</v>
      </c>
      <c r="K7595" s="1">
        <v>1.0</v>
      </c>
      <c r="L7595" s="3">
        <v>39448.0</v>
      </c>
      <c r="M7595" s="3">
        <v>41480.0</v>
      </c>
      <c r="N7595" s="3">
        <v>41480.0</v>
      </c>
    </row>
    <row r="7596">
      <c r="A7596" s="1" t="s">
        <v>27602</v>
      </c>
      <c r="B7596" s="1" t="s">
        <v>27603</v>
      </c>
      <c r="C7596" s="2" t="s">
        <v>27604</v>
      </c>
      <c r="D7596" s="1" t="s">
        <v>27605</v>
      </c>
      <c r="E7596" s="1">
        <v>160056.0</v>
      </c>
      <c r="F7596" s="1" t="s">
        <v>18</v>
      </c>
      <c r="G7596" s="1" t="s">
        <v>1126</v>
      </c>
      <c r="H7596" s="1">
        <v>7.0</v>
      </c>
      <c r="I7596" s="1" t="s">
        <v>1127</v>
      </c>
      <c r="J7596" s="1" t="s">
        <v>1127</v>
      </c>
      <c r="K7596" s="1">
        <v>2.0</v>
      </c>
      <c r="M7596" s="3">
        <v>41074.0</v>
      </c>
      <c r="N7596" s="3">
        <v>41091.0</v>
      </c>
    </row>
    <row r="7597">
      <c r="A7597" s="1" t="s">
        <v>27606</v>
      </c>
      <c r="B7597" s="1" t="s">
        <v>27607</v>
      </c>
      <c r="C7597" s="2" t="s">
        <v>27608</v>
      </c>
      <c r="D7597" s="1" t="s">
        <v>42</v>
      </c>
      <c r="E7597" s="1">
        <v>125000.0</v>
      </c>
      <c r="F7597" s="1" t="s">
        <v>18</v>
      </c>
      <c r="G7597" s="1" t="s">
        <v>128</v>
      </c>
      <c r="H7597" s="1" t="s">
        <v>129</v>
      </c>
      <c r="I7597" s="1" t="s">
        <v>130</v>
      </c>
      <c r="J7597" s="1" t="s">
        <v>130</v>
      </c>
      <c r="K7597" s="1">
        <v>1.0</v>
      </c>
      <c r="L7597" s="3">
        <v>40981.0</v>
      </c>
      <c r="M7597" s="3">
        <v>41136.0</v>
      </c>
      <c r="N7597" s="3">
        <v>41136.0</v>
      </c>
    </row>
    <row r="7598">
      <c r="A7598" s="1" t="s">
        <v>27609</v>
      </c>
      <c r="B7598" s="1" t="s">
        <v>27610</v>
      </c>
      <c r="C7598" s="2" t="s">
        <v>27611</v>
      </c>
      <c r="D7598" s="1" t="s">
        <v>643</v>
      </c>
      <c r="E7598" s="1">
        <v>1310000.0</v>
      </c>
      <c r="F7598" s="1" t="s">
        <v>207</v>
      </c>
      <c r="G7598" s="1" t="s">
        <v>25</v>
      </c>
      <c r="H7598" s="1" t="s">
        <v>64</v>
      </c>
      <c r="I7598" s="1" t="s">
        <v>65</v>
      </c>
      <c r="J7598" s="1" t="s">
        <v>71</v>
      </c>
      <c r="K7598" s="1">
        <v>1.0</v>
      </c>
      <c r="L7598" s="3">
        <v>38718.0</v>
      </c>
      <c r="M7598" s="3">
        <v>40372.0</v>
      </c>
      <c r="N7598" s="3">
        <v>40372.0</v>
      </c>
    </row>
    <row r="7599">
      <c r="A7599" s="1" t="s">
        <v>27612</v>
      </c>
      <c r="B7599" s="1" t="s">
        <v>27613</v>
      </c>
      <c r="C7599" s="2" t="s">
        <v>27614</v>
      </c>
      <c r="D7599" s="1" t="s">
        <v>27615</v>
      </c>
      <c r="E7599" s="1">
        <v>8925000.0</v>
      </c>
      <c r="F7599" s="1" t="s">
        <v>689</v>
      </c>
      <c r="G7599" s="1" t="s">
        <v>25</v>
      </c>
      <c r="H7599" s="1" t="s">
        <v>286</v>
      </c>
      <c r="I7599" s="1" t="s">
        <v>874</v>
      </c>
      <c r="J7599" s="1" t="s">
        <v>874</v>
      </c>
      <c r="K7599" s="1">
        <v>9.0</v>
      </c>
      <c r="L7599" s="3">
        <v>40544.0</v>
      </c>
      <c r="M7599" s="3">
        <v>40574.0</v>
      </c>
      <c r="N7599" s="3">
        <v>42227.0</v>
      </c>
    </row>
    <row r="7600">
      <c r="A7600" s="1" t="s">
        <v>27616</v>
      </c>
      <c r="B7600" s="1" t="s">
        <v>27617</v>
      </c>
      <c r="C7600" s="2" t="s">
        <v>27618</v>
      </c>
      <c r="D7600" s="1" t="s">
        <v>94</v>
      </c>
      <c r="E7600" s="1">
        <v>1799683.0</v>
      </c>
      <c r="F7600" s="1" t="s">
        <v>18</v>
      </c>
      <c r="G7600" s="1" t="s">
        <v>25</v>
      </c>
      <c r="H7600" s="1" t="s">
        <v>208</v>
      </c>
      <c r="I7600" s="1" t="s">
        <v>6943</v>
      </c>
      <c r="J7600" s="1" t="s">
        <v>6943</v>
      </c>
      <c r="K7600" s="1">
        <v>1.0</v>
      </c>
      <c r="L7600" s="3">
        <v>37987.0</v>
      </c>
      <c r="M7600" s="3">
        <v>40015.0</v>
      </c>
      <c r="N7600" s="3">
        <v>40015.0</v>
      </c>
    </row>
    <row r="7601">
      <c r="A7601" s="1" t="s">
        <v>27619</v>
      </c>
      <c r="B7601" s="1" t="s">
        <v>27620</v>
      </c>
      <c r="C7601" s="2" t="s">
        <v>27621</v>
      </c>
      <c r="D7601" s="1" t="s">
        <v>42</v>
      </c>
      <c r="E7601" s="1">
        <v>1.35E7</v>
      </c>
      <c r="F7601" s="1" t="s">
        <v>18</v>
      </c>
      <c r="G7601" s="1" t="s">
        <v>25</v>
      </c>
      <c r="H7601" s="1" t="s">
        <v>158</v>
      </c>
      <c r="I7601" s="1" t="s">
        <v>244</v>
      </c>
      <c r="J7601" s="1" t="s">
        <v>3637</v>
      </c>
      <c r="K7601" s="1">
        <v>5.0</v>
      </c>
      <c r="L7601" s="3">
        <v>36526.0</v>
      </c>
      <c r="M7601" s="3">
        <v>40394.0</v>
      </c>
      <c r="N7601" s="3">
        <v>41513.0</v>
      </c>
    </row>
    <row r="7602">
      <c r="A7602" s="1" t="s">
        <v>27622</v>
      </c>
      <c r="B7602" s="1" t="s">
        <v>27623</v>
      </c>
      <c r="C7602" s="2" t="s">
        <v>27624</v>
      </c>
      <c r="D7602" s="1" t="s">
        <v>27625</v>
      </c>
      <c r="E7602" s="1">
        <v>98262.0</v>
      </c>
      <c r="F7602" s="1" t="s">
        <v>18</v>
      </c>
      <c r="G7602" s="1" t="s">
        <v>128</v>
      </c>
      <c r="H7602" s="1" t="s">
        <v>129</v>
      </c>
      <c r="I7602" s="1" t="s">
        <v>130</v>
      </c>
      <c r="J7602" s="1" t="s">
        <v>130</v>
      </c>
      <c r="K7602" s="1">
        <v>1.0</v>
      </c>
      <c r="L7602" s="3">
        <v>40179.0</v>
      </c>
      <c r="M7602" s="3">
        <v>41788.0</v>
      </c>
      <c r="N7602" s="3">
        <v>41788.0</v>
      </c>
    </row>
    <row r="7603">
      <c r="A7603" s="1" t="s">
        <v>27626</v>
      </c>
      <c r="B7603" s="1" t="s">
        <v>27627</v>
      </c>
      <c r="C7603" s="2" t="s">
        <v>27628</v>
      </c>
      <c r="D7603" s="1" t="s">
        <v>27629</v>
      </c>
      <c r="E7603" s="1" t="s">
        <v>43</v>
      </c>
      <c r="F7603" s="1" t="s">
        <v>18</v>
      </c>
      <c r="G7603" s="1" t="s">
        <v>25</v>
      </c>
      <c r="H7603" s="1" t="s">
        <v>64</v>
      </c>
      <c r="I7603" s="1" t="s">
        <v>65</v>
      </c>
      <c r="J7603" s="1" t="s">
        <v>71</v>
      </c>
      <c r="K7603" s="1">
        <v>3.0</v>
      </c>
      <c r="L7603" s="3">
        <v>41275.0</v>
      </c>
      <c r="M7603" s="3">
        <v>41773.0</v>
      </c>
      <c r="N7603" s="3">
        <v>41773.0</v>
      </c>
    </row>
    <row r="7604">
      <c r="A7604" s="1" t="s">
        <v>27630</v>
      </c>
      <c r="B7604" s="1" t="s">
        <v>27631</v>
      </c>
      <c r="C7604" s="2" t="s">
        <v>27632</v>
      </c>
      <c r="D7604" s="1" t="s">
        <v>70</v>
      </c>
      <c r="E7604" s="1">
        <v>2.36925E7</v>
      </c>
      <c r="F7604" s="1" t="s">
        <v>18</v>
      </c>
      <c r="G7604" s="1" t="s">
        <v>25</v>
      </c>
      <c r="H7604" s="1" t="s">
        <v>64</v>
      </c>
      <c r="I7604" s="1" t="s">
        <v>65</v>
      </c>
      <c r="J7604" s="1" t="s">
        <v>66</v>
      </c>
      <c r="K7604" s="1">
        <v>2.0</v>
      </c>
      <c r="L7604" s="3">
        <v>38980.0</v>
      </c>
      <c r="M7604" s="3">
        <v>41466.0</v>
      </c>
      <c r="N7604" s="3">
        <v>42136.0</v>
      </c>
    </row>
    <row r="7605">
      <c r="A7605" s="1" t="s">
        <v>27633</v>
      </c>
      <c r="B7605" s="1" t="s">
        <v>27634</v>
      </c>
      <c r="C7605" s="2" t="s">
        <v>27635</v>
      </c>
      <c r="D7605" s="1" t="s">
        <v>766</v>
      </c>
      <c r="E7605" s="1">
        <v>102809.0</v>
      </c>
      <c r="F7605" s="1" t="s">
        <v>18</v>
      </c>
      <c r="K7605" s="1">
        <v>1.0</v>
      </c>
      <c r="M7605" s="3">
        <v>41257.0</v>
      </c>
      <c r="N7605" s="3">
        <v>41257.0</v>
      </c>
    </row>
    <row r="7606">
      <c r="A7606" s="1" t="s">
        <v>27636</v>
      </c>
      <c r="B7606" s="1" t="s">
        <v>27637</v>
      </c>
      <c r="C7606" s="2" t="s">
        <v>27638</v>
      </c>
      <c r="D7606" s="1" t="s">
        <v>357</v>
      </c>
      <c r="E7606" s="1" t="s">
        <v>43</v>
      </c>
      <c r="F7606" s="1" t="s">
        <v>18</v>
      </c>
      <c r="G7606" s="1" t="s">
        <v>25</v>
      </c>
      <c r="H7606" s="1" t="s">
        <v>89</v>
      </c>
      <c r="I7606" s="1" t="s">
        <v>684</v>
      </c>
      <c r="J7606" s="1" t="s">
        <v>684</v>
      </c>
      <c r="K7606" s="1">
        <v>1.0</v>
      </c>
      <c r="L7606" s="3">
        <v>41004.0</v>
      </c>
      <c r="M7606" s="3">
        <v>42020.0</v>
      </c>
      <c r="N7606" s="3">
        <v>42020.0</v>
      </c>
    </row>
    <row r="7607">
      <c r="A7607" s="1" t="s">
        <v>27639</v>
      </c>
      <c r="B7607" s="1" t="s">
        <v>27640</v>
      </c>
      <c r="C7607" s="2" t="s">
        <v>27641</v>
      </c>
      <c r="D7607" s="1" t="s">
        <v>27642</v>
      </c>
      <c r="E7607" s="1">
        <v>372568.0</v>
      </c>
      <c r="F7607" s="1" t="s">
        <v>18</v>
      </c>
      <c r="G7607" s="1" t="s">
        <v>128</v>
      </c>
      <c r="H7607" s="1" t="s">
        <v>129</v>
      </c>
      <c r="I7607" s="1" t="s">
        <v>130</v>
      </c>
      <c r="J7607" s="1" t="s">
        <v>130</v>
      </c>
      <c r="K7607" s="1">
        <v>1.0</v>
      </c>
      <c r="L7607" s="3">
        <v>40544.0</v>
      </c>
      <c r="M7607" s="3">
        <v>40544.0</v>
      </c>
      <c r="N7607" s="3">
        <v>40544.0</v>
      </c>
    </row>
    <row r="7608">
      <c r="A7608" s="1" t="s">
        <v>27643</v>
      </c>
      <c r="B7608" s="1" t="s">
        <v>27644</v>
      </c>
      <c r="C7608" s="2" t="s">
        <v>27645</v>
      </c>
      <c r="D7608" s="1" t="s">
        <v>766</v>
      </c>
      <c r="E7608" s="1">
        <v>1.0E7</v>
      </c>
      <c r="F7608" s="1" t="s">
        <v>689</v>
      </c>
      <c r="G7608" s="1" t="s">
        <v>25</v>
      </c>
      <c r="H7608" s="1" t="s">
        <v>972</v>
      </c>
      <c r="I7608" s="1" t="s">
        <v>973</v>
      </c>
      <c r="J7608" s="1" t="s">
        <v>12877</v>
      </c>
      <c r="K7608" s="1">
        <v>1.0</v>
      </c>
      <c r="L7608" s="3">
        <v>39083.0</v>
      </c>
      <c r="M7608" s="3">
        <v>42075.0</v>
      </c>
      <c r="N7608" s="3">
        <v>42075.0</v>
      </c>
    </row>
    <row r="7609">
      <c r="A7609" s="1" t="s">
        <v>27646</v>
      </c>
      <c r="B7609" s="1" t="s">
        <v>27647</v>
      </c>
      <c r="C7609" s="2" t="s">
        <v>27648</v>
      </c>
      <c r="D7609" s="1" t="s">
        <v>27649</v>
      </c>
      <c r="E7609" s="1">
        <v>2.804044E7</v>
      </c>
      <c r="F7609" s="1" t="s">
        <v>18</v>
      </c>
      <c r="G7609" s="1" t="s">
        <v>128</v>
      </c>
      <c r="H7609" s="1" t="s">
        <v>3010</v>
      </c>
      <c r="I7609" s="1" t="s">
        <v>130</v>
      </c>
      <c r="J7609" s="1" t="s">
        <v>3011</v>
      </c>
      <c r="K7609" s="1">
        <v>1.0</v>
      </c>
      <c r="L7609" s="3">
        <v>41699.0</v>
      </c>
      <c r="M7609" s="3">
        <v>42208.0</v>
      </c>
      <c r="N7609" s="3">
        <v>42208.0</v>
      </c>
    </row>
    <row r="7610">
      <c r="A7610" s="1" t="s">
        <v>27650</v>
      </c>
      <c r="B7610" s="1" t="s">
        <v>27651</v>
      </c>
      <c r="C7610" s="2" t="s">
        <v>27652</v>
      </c>
      <c r="D7610" s="1" t="s">
        <v>766</v>
      </c>
      <c r="E7610" s="1">
        <v>5170000.0</v>
      </c>
      <c r="F7610" s="1" t="s">
        <v>18</v>
      </c>
      <c r="G7610" s="1" t="s">
        <v>25</v>
      </c>
      <c r="H7610" s="1" t="s">
        <v>64</v>
      </c>
      <c r="I7610" s="1" t="s">
        <v>65</v>
      </c>
      <c r="J7610" s="1" t="s">
        <v>5540</v>
      </c>
      <c r="K7610" s="1">
        <v>1.0</v>
      </c>
      <c r="M7610" s="3">
        <v>39022.0</v>
      </c>
      <c r="N7610" s="3">
        <v>39022.0</v>
      </c>
    </row>
    <row r="7611">
      <c r="A7611" s="1" t="s">
        <v>27653</v>
      </c>
      <c r="B7611" s="1" t="s">
        <v>27654</v>
      </c>
      <c r="C7611" s="2" t="s">
        <v>27655</v>
      </c>
      <c r="E7611" s="1" t="s">
        <v>43</v>
      </c>
      <c r="F7611" s="1" t="s">
        <v>18</v>
      </c>
      <c r="K7611" s="1">
        <v>1.0</v>
      </c>
      <c r="L7611" s="3">
        <v>39518.0</v>
      </c>
      <c r="M7611" s="3">
        <v>42309.0</v>
      </c>
      <c r="N7611" s="3">
        <v>42309.0</v>
      </c>
    </row>
    <row r="7612">
      <c r="A7612" s="1" t="s">
        <v>27656</v>
      </c>
      <c r="B7612" s="1" t="s">
        <v>27657</v>
      </c>
      <c r="C7612" s="2" t="s">
        <v>27658</v>
      </c>
      <c r="D7612" s="1" t="s">
        <v>27659</v>
      </c>
      <c r="E7612" s="1" t="s">
        <v>43</v>
      </c>
      <c r="F7612" s="1" t="s">
        <v>18</v>
      </c>
      <c r="G7612" s="1" t="s">
        <v>25</v>
      </c>
      <c r="H7612" s="1" t="s">
        <v>430</v>
      </c>
      <c r="I7612" s="1" t="s">
        <v>1750</v>
      </c>
      <c r="J7612" s="1" t="s">
        <v>1751</v>
      </c>
      <c r="K7612" s="1">
        <v>1.0</v>
      </c>
      <c r="L7612" s="3">
        <v>38899.0</v>
      </c>
      <c r="M7612" s="3">
        <v>41829.0</v>
      </c>
      <c r="N7612" s="3">
        <v>41829.0</v>
      </c>
    </row>
    <row r="7613">
      <c r="A7613" s="1" t="s">
        <v>27660</v>
      </c>
      <c r="B7613" s="1" t="s">
        <v>27661</v>
      </c>
      <c r="D7613" s="1" t="s">
        <v>63</v>
      </c>
      <c r="E7613" s="1">
        <v>6000000.0</v>
      </c>
      <c r="F7613" s="1" t="s">
        <v>18</v>
      </c>
      <c r="G7613" s="1" t="s">
        <v>25</v>
      </c>
      <c r="H7613" s="1" t="s">
        <v>106</v>
      </c>
      <c r="I7613" s="1" t="s">
        <v>107</v>
      </c>
      <c r="J7613" s="1" t="s">
        <v>108</v>
      </c>
      <c r="K7613" s="1">
        <v>1.0</v>
      </c>
      <c r="L7613" s="3">
        <v>36526.0</v>
      </c>
      <c r="M7613" s="3">
        <v>38504.0</v>
      </c>
      <c r="N7613" s="3">
        <v>38504.0</v>
      </c>
    </row>
    <row r="7614">
      <c r="A7614" s="1" t="s">
        <v>27662</v>
      </c>
      <c r="B7614" s="1" t="s">
        <v>27663</v>
      </c>
      <c r="C7614" s="2" t="s">
        <v>27664</v>
      </c>
      <c r="D7614" s="1" t="s">
        <v>3932</v>
      </c>
      <c r="E7614" s="1">
        <v>1.023571E7</v>
      </c>
      <c r="F7614" s="1" t="s">
        <v>18</v>
      </c>
      <c r="G7614" s="1" t="s">
        <v>37</v>
      </c>
      <c r="H7614" s="1">
        <v>22.0</v>
      </c>
      <c r="I7614" s="1" t="s">
        <v>38</v>
      </c>
      <c r="J7614" s="1" t="s">
        <v>38</v>
      </c>
      <c r="K7614" s="1">
        <v>2.0</v>
      </c>
      <c r="L7614" s="3">
        <v>35065.0</v>
      </c>
      <c r="M7614" s="3">
        <v>39600.0</v>
      </c>
      <c r="N7614" s="3">
        <v>41487.0</v>
      </c>
    </row>
    <row r="7615">
      <c r="A7615" s="1" t="s">
        <v>27665</v>
      </c>
      <c r="B7615" s="1" t="s">
        <v>27666</v>
      </c>
      <c r="C7615" s="2" t="s">
        <v>27667</v>
      </c>
      <c r="D7615" s="1" t="s">
        <v>27668</v>
      </c>
      <c r="E7615" s="1">
        <v>56000.0</v>
      </c>
      <c r="F7615" s="1" t="s">
        <v>18</v>
      </c>
      <c r="G7615" s="1" t="s">
        <v>2887</v>
      </c>
      <c r="H7615" s="1">
        <v>4.0</v>
      </c>
      <c r="I7615" s="1" t="s">
        <v>2888</v>
      </c>
      <c r="J7615" s="1" t="s">
        <v>12116</v>
      </c>
      <c r="K7615" s="1">
        <v>2.0</v>
      </c>
      <c r="L7615" s="3">
        <v>40652.0</v>
      </c>
      <c r="M7615" s="3">
        <v>41520.0</v>
      </c>
      <c r="N7615" s="3">
        <v>41988.0</v>
      </c>
    </row>
    <row r="7616">
      <c r="A7616" s="1" t="s">
        <v>27669</v>
      </c>
      <c r="B7616" s="1" t="s">
        <v>27670</v>
      </c>
      <c r="C7616" s="2" t="s">
        <v>27671</v>
      </c>
      <c r="D7616" s="1" t="s">
        <v>27672</v>
      </c>
      <c r="E7616" s="1">
        <v>500000.0</v>
      </c>
      <c r="F7616" s="1" t="s">
        <v>18</v>
      </c>
      <c r="K7616" s="1">
        <v>2.0</v>
      </c>
      <c r="L7616" s="3">
        <v>42036.0</v>
      </c>
      <c r="M7616" s="3">
        <v>42037.0</v>
      </c>
      <c r="N7616" s="3">
        <v>42125.0</v>
      </c>
    </row>
    <row r="7617">
      <c r="A7617" s="1" t="s">
        <v>27673</v>
      </c>
      <c r="B7617" s="1" t="s">
        <v>27674</v>
      </c>
      <c r="C7617" s="2" t="s">
        <v>27675</v>
      </c>
      <c r="D7617" s="1" t="s">
        <v>42</v>
      </c>
      <c r="E7617" s="1">
        <v>1249990.0</v>
      </c>
      <c r="F7617" s="1" t="s">
        <v>18</v>
      </c>
      <c r="G7617" s="1" t="s">
        <v>25</v>
      </c>
      <c r="H7617" s="1" t="s">
        <v>208</v>
      </c>
      <c r="I7617" s="1" t="s">
        <v>2182</v>
      </c>
      <c r="J7617" s="1" t="s">
        <v>2183</v>
      </c>
      <c r="K7617" s="1">
        <v>2.0</v>
      </c>
      <c r="L7617" s="3">
        <v>39142.0</v>
      </c>
      <c r="M7617" s="3">
        <v>39234.0</v>
      </c>
      <c r="N7617" s="3">
        <v>40281.0</v>
      </c>
    </row>
    <row r="7618">
      <c r="A7618" s="1" t="s">
        <v>27676</v>
      </c>
      <c r="B7618" s="1" t="s">
        <v>27677</v>
      </c>
      <c r="C7618" s="2" t="s">
        <v>27678</v>
      </c>
      <c r="D7618" s="1" t="s">
        <v>12686</v>
      </c>
      <c r="E7618" s="1">
        <v>178559.0</v>
      </c>
      <c r="F7618" s="1" t="s">
        <v>18</v>
      </c>
      <c r="G7618" s="1" t="s">
        <v>165</v>
      </c>
      <c r="H7618" s="1" t="s">
        <v>166</v>
      </c>
      <c r="I7618" s="1" t="s">
        <v>167</v>
      </c>
      <c r="J7618" s="1" t="s">
        <v>27679</v>
      </c>
      <c r="K7618" s="1">
        <v>1.0</v>
      </c>
      <c r="L7618" s="3">
        <v>41640.0</v>
      </c>
      <c r="M7618" s="3">
        <v>42198.0</v>
      </c>
      <c r="N7618" s="3">
        <v>42198.0</v>
      </c>
    </row>
    <row r="7619">
      <c r="A7619" s="1" t="s">
        <v>27680</v>
      </c>
      <c r="B7619" s="1" t="s">
        <v>27681</v>
      </c>
      <c r="C7619" s="2" t="s">
        <v>27682</v>
      </c>
      <c r="D7619" s="1" t="s">
        <v>181</v>
      </c>
      <c r="E7619" s="1">
        <v>180000.0</v>
      </c>
      <c r="F7619" s="1" t="s">
        <v>18</v>
      </c>
      <c r="G7619" s="1" t="s">
        <v>25</v>
      </c>
      <c r="H7619" s="1" t="s">
        <v>286</v>
      </c>
      <c r="I7619" s="1" t="s">
        <v>578</v>
      </c>
      <c r="J7619" s="1" t="s">
        <v>578</v>
      </c>
      <c r="K7619" s="1">
        <v>2.0</v>
      </c>
      <c r="M7619" s="3">
        <v>38925.0</v>
      </c>
      <c r="N7619" s="3">
        <v>40129.0</v>
      </c>
    </row>
    <row r="7620">
      <c r="A7620" s="1" t="s">
        <v>27683</v>
      </c>
      <c r="B7620" s="1" t="s">
        <v>27684</v>
      </c>
      <c r="C7620" s="2" t="s">
        <v>27685</v>
      </c>
      <c r="D7620" s="1" t="s">
        <v>94</v>
      </c>
      <c r="E7620" s="1">
        <v>3.7397237E7</v>
      </c>
      <c r="F7620" s="1" t="s">
        <v>18</v>
      </c>
      <c r="G7620" s="1" t="s">
        <v>25</v>
      </c>
      <c r="H7620" s="1" t="s">
        <v>44</v>
      </c>
      <c r="I7620" s="1" t="s">
        <v>282</v>
      </c>
      <c r="J7620" s="1" t="s">
        <v>282</v>
      </c>
      <c r="K7620" s="1">
        <v>2.0</v>
      </c>
      <c r="L7620" s="3">
        <v>40179.0</v>
      </c>
      <c r="M7620" s="3">
        <v>40542.0</v>
      </c>
      <c r="N7620" s="3">
        <v>41018.0</v>
      </c>
    </row>
    <row r="7621">
      <c r="A7621" s="1" t="s">
        <v>27686</v>
      </c>
      <c r="B7621" s="1" t="s">
        <v>27687</v>
      </c>
      <c r="C7621" s="2" t="s">
        <v>27688</v>
      </c>
      <c r="D7621" s="1" t="s">
        <v>56</v>
      </c>
      <c r="E7621" s="1">
        <v>3680000.0</v>
      </c>
      <c r="F7621" s="1" t="s">
        <v>18</v>
      </c>
      <c r="G7621" s="1" t="s">
        <v>25</v>
      </c>
      <c r="H7621" s="1" t="s">
        <v>142</v>
      </c>
      <c r="I7621" s="1" t="s">
        <v>143</v>
      </c>
      <c r="J7621" s="1" t="s">
        <v>7873</v>
      </c>
      <c r="K7621" s="1">
        <v>1.0</v>
      </c>
      <c r="M7621" s="3">
        <v>39098.0</v>
      </c>
      <c r="N7621" s="3">
        <v>39098.0</v>
      </c>
    </row>
    <row r="7622">
      <c r="A7622" s="1" t="s">
        <v>27689</v>
      </c>
      <c r="B7622" s="1" t="s">
        <v>27690</v>
      </c>
      <c r="D7622" s="1" t="s">
        <v>27691</v>
      </c>
      <c r="E7622" s="1">
        <v>4118093.0</v>
      </c>
      <c r="F7622" s="1" t="s">
        <v>18</v>
      </c>
      <c r="G7622" s="1" t="s">
        <v>25</v>
      </c>
      <c r="H7622" s="1" t="s">
        <v>64</v>
      </c>
      <c r="I7622" s="1" t="s">
        <v>95</v>
      </c>
      <c r="J7622" s="1" t="s">
        <v>27692</v>
      </c>
      <c r="K7622" s="1">
        <v>2.0</v>
      </c>
      <c r="M7622" s="3">
        <v>39512.0</v>
      </c>
      <c r="N7622" s="3">
        <v>39750.0</v>
      </c>
    </row>
    <row r="7623">
      <c r="A7623" s="1" t="s">
        <v>27693</v>
      </c>
      <c r="B7623" s="1" t="s">
        <v>27694</v>
      </c>
      <c r="C7623" s="2" t="s">
        <v>27695</v>
      </c>
      <c r="D7623" s="1" t="s">
        <v>181</v>
      </c>
      <c r="E7623" s="1" t="s">
        <v>43</v>
      </c>
      <c r="F7623" s="1" t="s">
        <v>18</v>
      </c>
      <c r="G7623" s="1" t="s">
        <v>25</v>
      </c>
      <c r="H7623" s="1" t="s">
        <v>64</v>
      </c>
      <c r="I7623" s="1" t="s">
        <v>65</v>
      </c>
      <c r="J7623" s="1" t="s">
        <v>14932</v>
      </c>
      <c r="K7623" s="1">
        <v>1.0</v>
      </c>
      <c r="L7623" s="3">
        <v>38353.0</v>
      </c>
      <c r="M7623" s="3">
        <v>40162.0</v>
      </c>
      <c r="N7623" s="3">
        <v>40162.0</v>
      </c>
    </row>
    <row r="7624">
      <c r="A7624" s="1" t="s">
        <v>27696</v>
      </c>
      <c r="B7624" s="1" t="s">
        <v>27697</v>
      </c>
      <c r="D7624" s="1" t="s">
        <v>1401</v>
      </c>
      <c r="E7624" s="1">
        <v>5.5E7</v>
      </c>
      <c r="F7624" s="1" t="s">
        <v>18</v>
      </c>
      <c r="G7624" s="1" t="s">
        <v>1138</v>
      </c>
      <c r="H7624" s="1">
        <v>2.0</v>
      </c>
      <c r="I7624" s="1" t="s">
        <v>1745</v>
      </c>
      <c r="J7624" s="1" t="s">
        <v>1746</v>
      </c>
      <c r="K7624" s="1">
        <v>1.0</v>
      </c>
      <c r="M7624" s="3">
        <v>40906.0</v>
      </c>
      <c r="N7624" s="3">
        <v>40906.0</v>
      </c>
    </row>
    <row r="7625">
      <c r="A7625" s="1" t="s">
        <v>27698</v>
      </c>
      <c r="B7625" s="1" t="s">
        <v>27699</v>
      </c>
      <c r="C7625" s="2" t="s">
        <v>27700</v>
      </c>
      <c r="D7625" s="1" t="s">
        <v>27701</v>
      </c>
      <c r="E7625" s="1">
        <v>1.75E8</v>
      </c>
      <c r="F7625" s="1" t="s">
        <v>18</v>
      </c>
      <c r="G7625" s="1" t="s">
        <v>25</v>
      </c>
      <c r="H7625" s="1" t="s">
        <v>64</v>
      </c>
      <c r="I7625" s="1" t="s">
        <v>65</v>
      </c>
      <c r="J7625" s="1" t="s">
        <v>66</v>
      </c>
      <c r="K7625" s="1">
        <v>5.0</v>
      </c>
      <c r="L7625" s="3">
        <v>39814.0</v>
      </c>
      <c r="M7625" s="3">
        <v>40118.0</v>
      </c>
      <c r="N7625" s="3">
        <v>42270.0</v>
      </c>
    </row>
    <row r="7626">
      <c r="A7626" s="1" t="s">
        <v>27702</v>
      </c>
      <c r="B7626" s="1" t="s">
        <v>27703</v>
      </c>
      <c r="C7626" s="2" t="s">
        <v>27704</v>
      </c>
      <c r="D7626" s="1" t="s">
        <v>27705</v>
      </c>
      <c r="E7626" s="1">
        <v>27000.0</v>
      </c>
      <c r="F7626" s="1" t="s">
        <v>18</v>
      </c>
      <c r="G7626" s="1" t="s">
        <v>25</v>
      </c>
      <c r="H7626" s="1" t="s">
        <v>582</v>
      </c>
      <c r="I7626" s="1" t="s">
        <v>23900</v>
      </c>
      <c r="J7626" s="1" t="s">
        <v>27706</v>
      </c>
      <c r="K7626" s="1">
        <v>1.0</v>
      </c>
      <c r="L7626" s="3">
        <v>41640.0</v>
      </c>
      <c r="M7626" s="3">
        <v>42066.0</v>
      </c>
      <c r="N7626" s="3">
        <v>42066.0</v>
      </c>
    </row>
    <row r="7627">
      <c r="A7627" s="1" t="s">
        <v>27707</v>
      </c>
      <c r="B7627" s="1" t="s">
        <v>27708</v>
      </c>
      <c r="C7627" s="2" t="s">
        <v>27709</v>
      </c>
      <c r="D7627" s="1" t="s">
        <v>1401</v>
      </c>
      <c r="E7627" s="1">
        <v>1.34E7</v>
      </c>
      <c r="F7627" s="1" t="s">
        <v>113</v>
      </c>
      <c r="G7627" s="1" t="s">
        <v>25</v>
      </c>
      <c r="H7627" s="1" t="s">
        <v>64</v>
      </c>
      <c r="I7627" s="1" t="s">
        <v>65</v>
      </c>
      <c r="J7627" s="1" t="s">
        <v>114</v>
      </c>
      <c r="K7627" s="1">
        <v>1.0</v>
      </c>
      <c r="L7627" s="3">
        <v>37257.0</v>
      </c>
      <c r="M7627" s="3">
        <v>38384.0</v>
      </c>
      <c r="N7627" s="3">
        <v>38384.0</v>
      </c>
    </row>
    <row r="7628">
      <c r="A7628" s="1" t="s">
        <v>27710</v>
      </c>
      <c r="B7628" s="1" t="s">
        <v>27711</v>
      </c>
      <c r="D7628" s="1" t="s">
        <v>75</v>
      </c>
      <c r="E7628" s="1">
        <v>2000000.0</v>
      </c>
      <c r="F7628" s="1" t="s">
        <v>18</v>
      </c>
      <c r="G7628" s="1" t="s">
        <v>25</v>
      </c>
      <c r="H7628" s="1" t="s">
        <v>64</v>
      </c>
      <c r="I7628" s="1" t="s">
        <v>95</v>
      </c>
      <c r="J7628" s="1" t="s">
        <v>95</v>
      </c>
      <c r="K7628" s="1">
        <v>1.0</v>
      </c>
      <c r="L7628" s="3">
        <v>38353.0</v>
      </c>
      <c r="M7628" s="3">
        <v>38565.0</v>
      </c>
      <c r="N7628" s="3">
        <v>38565.0</v>
      </c>
    </row>
    <row r="7629">
      <c r="A7629" s="1" t="s">
        <v>27712</v>
      </c>
      <c r="B7629" s="1" t="s">
        <v>27713</v>
      </c>
      <c r="C7629" s="2" t="s">
        <v>27714</v>
      </c>
      <c r="D7629" s="1" t="s">
        <v>42</v>
      </c>
      <c r="E7629" s="1">
        <v>8605192.0</v>
      </c>
      <c r="F7629" s="1" t="s">
        <v>207</v>
      </c>
      <c r="G7629" s="1" t="s">
        <v>25</v>
      </c>
      <c r="H7629" s="1" t="s">
        <v>4968</v>
      </c>
      <c r="I7629" s="1" t="s">
        <v>4969</v>
      </c>
      <c r="J7629" s="1" t="s">
        <v>4969</v>
      </c>
      <c r="K7629" s="1">
        <v>4.0</v>
      </c>
      <c r="L7629" s="3">
        <v>38718.0</v>
      </c>
      <c r="M7629" s="3">
        <v>38718.0</v>
      </c>
      <c r="N7629" s="3">
        <v>40185.0</v>
      </c>
    </row>
    <row r="7630">
      <c r="A7630" s="1" t="s">
        <v>27715</v>
      </c>
      <c r="B7630" s="1" t="s">
        <v>27716</v>
      </c>
      <c r="C7630" s="2" t="s">
        <v>27717</v>
      </c>
      <c r="D7630" s="1" t="s">
        <v>13949</v>
      </c>
      <c r="E7630" s="1" t="s">
        <v>43</v>
      </c>
      <c r="F7630" s="1" t="s">
        <v>18</v>
      </c>
      <c r="G7630" s="1" t="s">
        <v>1062</v>
      </c>
      <c r="H7630" s="1">
        <v>7.0</v>
      </c>
      <c r="I7630" s="1" t="s">
        <v>10875</v>
      </c>
      <c r="J7630" s="1" t="s">
        <v>10875</v>
      </c>
      <c r="K7630" s="1">
        <v>2.0</v>
      </c>
      <c r="L7630" s="3">
        <v>38718.0</v>
      </c>
      <c r="M7630" s="3">
        <v>39239.0</v>
      </c>
      <c r="N7630" s="3">
        <v>40513.0</v>
      </c>
    </row>
    <row r="7631">
      <c r="A7631" s="1" t="s">
        <v>27718</v>
      </c>
      <c r="B7631" s="1" t="s">
        <v>27719</v>
      </c>
      <c r="C7631" s="2" t="s">
        <v>27720</v>
      </c>
      <c r="D7631" s="1" t="s">
        <v>50</v>
      </c>
      <c r="E7631" s="1">
        <v>300000.0</v>
      </c>
      <c r="F7631" s="1" t="s">
        <v>18</v>
      </c>
      <c r="G7631" s="1" t="s">
        <v>25</v>
      </c>
      <c r="H7631" s="1" t="s">
        <v>644</v>
      </c>
      <c r="I7631" s="1" t="s">
        <v>645</v>
      </c>
      <c r="J7631" s="1" t="s">
        <v>645</v>
      </c>
      <c r="K7631" s="1">
        <v>1.0</v>
      </c>
      <c r="L7631" s="3">
        <v>39968.0</v>
      </c>
      <c r="M7631" s="3">
        <v>40406.0</v>
      </c>
      <c r="N7631" s="3">
        <v>40406.0</v>
      </c>
    </row>
    <row r="7632">
      <c r="A7632" s="1" t="s">
        <v>27721</v>
      </c>
      <c r="B7632" s="1" t="s">
        <v>27722</v>
      </c>
      <c r="C7632" s="2" t="s">
        <v>27723</v>
      </c>
      <c r="D7632" s="1" t="s">
        <v>27724</v>
      </c>
      <c r="E7632" s="1" t="s">
        <v>43</v>
      </c>
      <c r="F7632" s="1" t="s">
        <v>18</v>
      </c>
      <c r="G7632" s="1" t="s">
        <v>25</v>
      </c>
      <c r="H7632" s="1" t="s">
        <v>64</v>
      </c>
      <c r="I7632" s="1" t="s">
        <v>65</v>
      </c>
      <c r="J7632" s="1" t="s">
        <v>71</v>
      </c>
      <c r="K7632" s="1">
        <v>2.0</v>
      </c>
      <c r="L7632" s="3">
        <v>41275.0</v>
      </c>
      <c r="M7632" s="3">
        <v>41456.0</v>
      </c>
      <c r="N7632" s="3">
        <v>41671.0</v>
      </c>
    </row>
    <row r="7633">
      <c r="A7633" s="1" t="s">
        <v>27725</v>
      </c>
      <c r="B7633" s="1" t="s">
        <v>27726</v>
      </c>
      <c r="C7633" s="2" t="s">
        <v>27727</v>
      </c>
      <c r="D7633" s="1" t="s">
        <v>27728</v>
      </c>
      <c r="E7633" s="1">
        <v>4527125.0</v>
      </c>
      <c r="F7633" s="1" t="s">
        <v>18</v>
      </c>
      <c r="G7633" s="1" t="s">
        <v>25</v>
      </c>
      <c r="H7633" s="1" t="s">
        <v>142</v>
      </c>
      <c r="I7633" s="1" t="s">
        <v>143</v>
      </c>
      <c r="J7633" s="1" t="s">
        <v>143</v>
      </c>
      <c r="K7633" s="1">
        <v>2.0</v>
      </c>
      <c r="L7633" s="3">
        <v>38353.0</v>
      </c>
      <c r="M7633" s="3">
        <v>40582.0</v>
      </c>
      <c r="N7633" s="3">
        <v>41841.0</v>
      </c>
    </row>
    <row r="7634">
      <c r="A7634" s="1" t="s">
        <v>27729</v>
      </c>
      <c r="B7634" s="1" t="s">
        <v>27730</v>
      </c>
      <c r="C7634" s="2" t="s">
        <v>27731</v>
      </c>
      <c r="D7634" s="1" t="s">
        <v>27732</v>
      </c>
      <c r="E7634" s="1" t="s">
        <v>43</v>
      </c>
      <c r="F7634" s="1" t="s">
        <v>18</v>
      </c>
      <c r="G7634" s="1" t="s">
        <v>25</v>
      </c>
      <c r="H7634" s="1" t="s">
        <v>64</v>
      </c>
      <c r="I7634" s="1" t="s">
        <v>95</v>
      </c>
      <c r="J7634" s="1" t="s">
        <v>27692</v>
      </c>
      <c r="K7634" s="1">
        <v>1.0</v>
      </c>
      <c r="L7634" s="3">
        <v>41275.0</v>
      </c>
      <c r="M7634" s="3">
        <v>41275.0</v>
      </c>
      <c r="N7634" s="3">
        <v>41275.0</v>
      </c>
    </row>
    <row r="7635">
      <c r="A7635" s="1" t="s">
        <v>27733</v>
      </c>
      <c r="B7635" s="1" t="s">
        <v>27734</v>
      </c>
      <c r="C7635" s="2" t="s">
        <v>27735</v>
      </c>
      <c r="D7635" s="1" t="s">
        <v>264</v>
      </c>
      <c r="E7635" s="1">
        <v>5850000.0</v>
      </c>
      <c r="F7635" s="1" t="s">
        <v>18</v>
      </c>
      <c r="G7635" s="1" t="s">
        <v>25</v>
      </c>
      <c r="H7635" s="1" t="s">
        <v>1080</v>
      </c>
      <c r="I7635" s="1" t="s">
        <v>4260</v>
      </c>
      <c r="J7635" s="1" t="s">
        <v>4260</v>
      </c>
      <c r="K7635" s="1">
        <v>2.0</v>
      </c>
      <c r="L7635" s="3">
        <v>39264.0</v>
      </c>
      <c r="M7635" s="3">
        <v>41281.0</v>
      </c>
      <c r="N7635" s="3">
        <v>42184.0</v>
      </c>
    </row>
    <row r="7636">
      <c r="A7636" s="1" t="s">
        <v>27736</v>
      </c>
      <c r="B7636" s="1" t="s">
        <v>27737</v>
      </c>
      <c r="C7636" s="2" t="s">
        <v>27738</v>
      </c>
      <c r="E7636" s="1" t="s">
        <v>43</v>
      </c>
      <c r="F7636" s="1" t="s">
        <v>207</v>
      </c>
      <c r="K7636" s="1">
        <v>1.0</v>
      </c>
      <c r="M7636" s="3">
        <v>40513.0</v>
      </c>
      <c r="N7636" s="3">
        <v>40513.0</v>
      </c>
    </row>
    <row r="7637">
      <c r="A7637" s="1" t="s">
        <v>27739</v>
      </c>
      <c r="B7637" s="1" t="s">
        <v>27740</v>
      </c>
      <c r="C7637" s="2" t="s">
        <v>27741</v>
      </c>
      <c r="D7637" s="1" t="s">
        <v>2966</v>
      </c>
      <c r="E7637" s="1" t="s">
        <v>43</v>
      </c>
      <c r="F7637" s="1" t="s">
        <v>18</v>
      </c>
      <c r="G7637" s="1" t="s">
        <v>25</v>
      </c>
      <c r="H7637" s="1" t="s">
        <v>286</v>
      </c>
      <c r="I7637" s="1" t="s">
        <v>874</v>
      </c>
      <c r="J7637" s="1" t="s">
        <v>874</v>
      </c>
      <c r="K7637" s="1">
        <v>1.0</v>
      </c>
      <c r="L7637" s="3">
        <v>41121.0</v>
      </c>
      <c r="M7637" s="3">
        <v>41186.0</v>
      </c>
      <c r="N7637" s="3">
        <v>41186.0</v>
      </c>
    </row>
    <row r="7638">
      <c r="A7638" s="1" t="s">
        <v>27742</v>
      </c>
      <c r="B7638" s="1" t="s">
        <v>27743</v>
      </c>
      <c r="C7638" s="2" t="s">
        <v>27744</v>
      </c>
      <c r="D7638" s="1" t="s">
        <v>27745</v>
      </c>
      <c r="E7638" s="1">
        <v>400000.0</v>
      </c>
      <c r="F7638" s="1" t="s">
        <v>207</v>
      </c>
      <c r="G7638" s="1" t="s">
        <v>341</v>
      </c>
      <c r="H7638" s="1">
        <v>11.0</v>
      </c>
      <c r="I7638" s="1" t="s">
        <v>497</v>
      </c>
      <c r="J7638" s="1" t="s">
        <v>497</v>
      </c>
      <c r="K7638" s="1">
        <v>1.0</v>
      </c>
      <c r="L7638" s="3">
        <v>42018.0</v>
      </c>
      <c r="M7638" s="3">
        <v>42081.0</v>
      </c>
      <c r="N7638" s="3">
        <v>42081.0</v>
      </c>
    </row>
    <row r="7639">
      <c r="A7639" s="1" t="s">
        <v>27746</v>
      </c>
      <c r="B7639" s="1" t="s">
        <v>27747</v>
      </c>
      <c r="C7639" s="2" t="s">
        <v>27748</v>
      </c>
      <c r="D7639" s="1" t="s">
        <v>27749</v>
      </c>
      <c r="E7639" s="1">
        <v>4.9E7</v>
      </c>
      <c r="F7639" s="1" t="s">
        <v>689</v>
      </c>
      <c r="G7639" s="1" t="s">
        <v>25</v>
      </c>
      <c r="H7639" s="1" t="s">
        <v>142</v>
      </c>
      <c r="I7639" s="1" t="s">
        <v>143</v>
      </c>
      <c r="J7639" s="1" t="s">
        <v>143</v>
      </c>
      <c r="K7639" s="1">
        <v>2.0</v>
      </c>
      <c r="L7639" s="3">
        <v>36161.0</v>
      </c>
      <c r="M7639" s="3">
        <v>36633.0</v>
      </c>
      <c r="N7639" s="3">
        <v>37095.0</v>
      </c>
    </row>
    <row r="7640">
      <c r="A7640" s="1" t="s">
        <v>27750</v>
      </c>
      <c r="B7640" s="1" t="s">
        <v>27751</v>
      </c>
      <c r="C7640" s="2" t="s">
        <v>27752</v>
      </c>
      <c r="D7640" s="1" t="s">
        <v>27753</v>
      </c>
      <c r="E7640" s="1" t="s">
        <v>43</v>
      </c>
      <c r="F7640" s="1" t="s">
        <v>18</v>
      </c>
      <c r="G7640" s="1" t="s">
        <v>25</v>
      </c>
      <c r="H7640" s="1" t="s">
        <v>89</v>
      </c>
      <c r="I7640" s="1" t="s">
        <v>589</v>
      </c>
      <c r="J7640" s="1" t="s">
        <v>589</v>
      </c>
      <c r="K7640" s="1">
        <v>1.0</v>
      </c>
      <c r="L7640" s="3">
        <v>41067.0</v>
      </c>
      <c r="M7640" s="3">
        <v>41718.0</v>
      </c>
      <c r="N7640" s="3">
        <v>41718.0</v>
      </c>
    </row>
    <row r="7641">
      <c r="A7641" s="1" t="s">
        <v>27754</v>
      </c>
      <c r="B7641" s="1" t="s">
        <v>27755</v>
      </c>
      <c r="E7641" s="1" t="s">
        <v>43</v>
      </c>
      <c r="F7641" s="1" t="s">
        <v>113</v>
      </c>
      <c r="G7641" s="1" t="s">
        <v>25</v>
      </c>
      <c r="H7641" s="1" t="s">
        <v>89</v>
      </c>
      <c r="I7641" s="1" t="s">
        <v>3569</v>
      </c>
      <c r="J7641" s="1" t="s">
        <v>3569</v>
      </c>
      <c r="K7641" s="1">
        <v>1.0</v>
      </c>
      <c r="L7641" s="3">
        <v>33604.0</v>
      </c>
      <c r="M7641" s="3">
        <v>36991.0</v>
      </c>
      <c r="N7641" s="3">
        <v>36991.0</v>
      </c>
    </row>
    <row r="7642">
      <c r="A7642" s="1" t="s">
        <v>27756</v>
      </c>
      <c r="B7642" s="1" t="s">
        <v>27757</v>
      </c>
      <c r="C7642" s="2" t="s">
        <v>27758</v>
      </c>
      <c r="D7642" s="1" t="s">
        <v>27759</v>
      </c>
      <c r="E7642" s="1">
        <v>2.0E8</v>
      </c>
      <c r="F7642" s="1" t="s">
        <v>18</v>
      </c>
      <c r="G7642" s="1" t="s">
        <v>25</v>
      </c>
      <c r="H7642" s="1" t="s">
        <v>142</v>
      </c>
      <c r="I7642" s="1" t="s">
        <v>143</v>
      </c>
      <c r="J7642" s="1" t="s">
        <v>1757</v>
      </c>
      <c r="K7642" s="1">
        <v>1.0</v>
      </c>
      <c r="L7642" s="3">
        <v>40544.0</v>
      </c>
      <c r="M7642" s="3">
        <v>42262.0</v>
      </c>
      <c r="N7642" s="3">
        <v>42262.0</v>
      </c>
    </row>
    <row r="7643">
      <c r="A7643" s="1" t="s">
        <v>27760</v>
      </c>
      <c r="B7643" s="1" t="s">
        <v>27761</v>
      </c>
      <c r="D7643" s="1" t="s">
        <v>285</v>
      </c>
      <c r="E7643" s="1" t="s">
        <v>43</v>
      </c>
      <c r="F7643" s="1" t="s">
        <v>18</v>
      </c>
      <c r="G7643" s="1" t="s">
        <v>25</v>
      </c>
      <c r="H7643" s="1" t="s">
        <v>5945</v>
      </c>
      <c r="I7643" s="1" t="s">
        <v>10776</v>
      </c>
      <c r="J7643" s="1" t="s">
        <v>18768</v>
      </c>
      <c r="K7643" s="1">
        <v>1.0</v>
      </c>
      <c r="L7643" s="3">
        <v>41548.0</v>
      </c>
      <c r="M7643" s="3">
        <v>41597.0</v>
      </c>
      <c r="N7643" s="3">
        <v>41597.0</v>
      </c>
    </row>
    <row r="7644">
      <c r="A7644" s="1" t="s">
        <v>27762</v>
      </c>
      <c r="B7644" s="1" t="s">
        <v>27763</v>
      </c>
      <c r="C7644" s="2" t="s">
        <v>27764</v>
      </c>
      <c r="D7644" s="1" t="s">
        <v>27765</v>
      </c>
      <c r="E7644" s="1">
        <v>25000.0</v>
      </c>
      <c r="F7644" s="1" t="s">
        <v>18</v>
      </c>
      <c r="G7644" s="1" t="s">
        <v>25</v>
      </c>
      <c r="H7644" s="1" t="s">
        <v>64</v>
      </c>
      <c r="I7644" s="1" t="s">
        <v>65</v>
      </c>
      <c r="J7644" s="1" t="s">
        <v>71</v>
      </c>
      <c r="K7644" s="1">
        <v>1.0</v>
      </c>
      <c r="M7644" s="3">
        <v>41652.0</v>
      </c>
      <c r="N7644" s="3">
        <v>41652.0</v>
      </c>
    </row>
    <row r="7645">
      <c r="A7645" s="1" t="s">
        <v>27766</v>
      </c>
      <c r="B7645" s="1" t="s">
        <v>27767</v>
      </c>
      <c r="C7645" s="2" t="s">
        <v>27768</v>
      </c>
      <c r="D7645" s="1" t="s">
        <v>27769</v>
      </c>
      <c r="E7645" s="1">
        <v>20000.0</v>
      </c>
      <c r="F7645" s="1" t="s">
        <v>18</v>
      </c>
      <c r="G7645" s="1" t="s">
        <v>25</v>
      </c>
      <c r="H7645" s="1" t="s">
        <v>4968</v>
      </c>
      <c r="I7645" s="1" t="s">
        <v>4969</v>
      </c>
      <c r="J7645" s="1" t="s">
        <v>4969</v>
      </c>
      <c r="K7645" s="1">
        <v>1.0</v>
      </c>
      <c r="L7645" s="3">
        <v>41275.0</v>
      </c>
      <c r="M7645" s="3">
        <v>41563.0</v>
      </c>
      <c r="N7645" s="3">
        <v>41563.0</v>
      </c>
    </row>
    <row r="7646">
      <c r="A7646" s="1" t="s">
        <v>27770</v>
      </c>
      <c r="B7646" s="1" t="s">
        <v>27771</v>
      </c>
      <c r="C7646" s="2" t="s">
        <v>27772</v>
      </c>
      <c r="D7646" s="1" t="s">
        <v>42</v>
      </c>
      <c r="E7646" s="1">
        <v>2.5732374E7</v>
      </c>
      <c r="F7646" s="1" t="s">
        <v>18</v>
      </c>
      <c r="G7646" s="1" t="s">
        <v>25</v>
      </c>
      <c r="H7646" s="1" t="s">
        <v>790</v>
      </c>
      <c r="I7646" s="1" t="s">
        <v>791</v>
      </c>
      <c r="J7646" s="1" t="s">
        <v>791</v>
      </c>
      <c r="K7646" s="1">
        <v>4.0</v>
      </c>
      <c r="L7646" s="3">
        <v>38779.0</v>
      </c>
      <c r="M7646" s="3">
        <v>40367.0</v>
      </c>
      <c r="N7646" s="3">
        <v>42079.0</v>
      </c>
    </row>
    <row r="7647">
      <c r="A7647" s="1" t="s">
        <v>27773</v>
      </c>
      <c r="B7647" s="1" t="s">
        <v>27774</v>
      </c>
      <c r="C7647" s="2" t="s">
        <v>27775</v>
      </c>
      <c r="D7647" s="1" t="s">
        <v>27776</v>
      </c>
      <c r="E7647" s="1">
        <v>1.92E7</v>
      </c>
      <c r="F7647" s="1" t="s">
        <v>113</v>
      </c>
      <c r="G7647" s="1" t="s">
        <v>25</v>
      </c>
      <c r="H7647" s="1" t="s">
        <v>64</v>
      </c>
      <c r="I7647" s="1" t="s">
        <v>65</v>
      </c>
      <c r="J7647" s="1" t="s">
        <v>1103</v>
      </c>
      <c r="K7647" s="1">
        <v>1.0</v>
      </c>
      <c r="M7647" s="3">
        <v>40748.0</v>
      </c>
      <c r="N7647" s="3">
        <v>40748.0</v>
      </c>
    </row>
    <row r="7648">
      <c r="A7648" s="1" t="s">
        <v>27777</v>
      </c>
      <c r="B7648" s="1" t="s">
        <v>27778</v>
      </c>
      <c r="C7648" s="2" t="s">
        <v>27779</v>
      </c>
      <c r="D7648" s="1" t="s">
        <v>27780</v>
      </c>
      <c r="E7648" s="1">
        <v>6000000.0</v>
      </c>
      <c r="F7648" s="1" t="s">
        <v>18</v>
      </c>
      <c r="G7648" s="1" t="s">
        <v>25</v>
      </c>
      <c r="H7648" s="1" t="s">
        <v>644</v>
      </c>
      <c r="I7648" s="1" t="s">
        <v>645</v>
      </c>
      <c r="J7648" s="1" t="s">
        <v>11066</v>
      </c>
      <c r="K7648" s="1">
        <v>1.0</v>
      </c>
      <c r="M7648" s="3">
        <v>41953.0</v>
      </c>
      <c r="N7648" s="3">
        <v>41953.0</v>
      </c>
    </row>
    <row r="7649">
      <c r="A7649" s="1" t="s">
        <v>27781</v>
      </c>
      <c r="B7649" s="1" t="s">
        <v>27782</v>
      </c>
      <c r="C7649" s="2" t="s">
        <v>27783</v>
      </c>
      <c r="D7649" s="1" t="s">
        <v>27784</v>
      </c>
      <c r="E7649" s="1">
        <v>450000.0</v>
      </c>
      <c r="F7649" s="1" t="s">
        <v>18</v>
      </c>
      <c r="G7649" s="1" t="s">
        <v>25</v>
      </c>
      <c r="H7649" s="1" t="s">
        <v>106</v>
      </c>
      <c r="I7649" s="1" t="s">
        <v>107</v>
      </c>
      <c r="J7649" s="1" t="s">
        <v>5335</v>
      </c>
      <c r="K7649" s="1">
        <v>1.0</v>
      </c>
      <c r="M7649" s="3">
        <v>41699.0</v>
      </c>
      <c r="N7649" s="3">
        <v>41699.0</v>
      </c>
    </row>
    <row r="7650">
      <c r="A7650" s="1" t="s">
        <v>27785</v>
      </c>
      <c r="B7650" s="1" t="s">
        <v>27786</v>
      </c>
      <c r="C7650" s="2" t="s">
        <v>27787</v>
      </c>
      <c r="D7650" s="1" t="s">
        <v>36</v>
      </c>
      <c r="E7650" s="1">
        <v>1.6680511E7</v>
      </c>
      <c r="F7650" s="1" t="s">
        <v>18</v>
      </c>
      <c r="G7650" s="1" t="s">
        <v>25</v>
      </c>
      <c r="H7650" s="1" t="s">
        <v>430</v>
      </c>
      <c r="I7650" s="1" t="s">
        <v>528</v>
      </c>
      <c r="J7650" s="1" t="s">
        <v>5114</v>
      </c>
      <c r="K7650" s="1">
        <v>3.0</v>
      </c>
      <c r="L7650" s="3">
        <v>31778.0</v>
      </c>
      <c r="M7650" s="3">
        <v>37176.0</v>
      </c>
      <c r="N7650" s="3">
        <v>40879.0</v>
      </c>
    </row>
    <row r="7651">
      <c r="A7651" s="1" t="s">
        <v>27788</v>
      </c>
      <c r="B7651" s="1" t="s">
        <v>27789</v>
      </c>
      <c r="C7651" s="2" t="s">
        <v>27790</v>
      </c>
      <c r="D7651" s="1" t="s">
        <v>27791</v>
      </c>
      <c r="E7651" s="1">
        <v>1.3345E7</v>
      </c>
      <c r="F7651" s="1" t="s">
        <v>18</v>
      </c>
      <c r="G7651" s="1" t="s">
        <v>25</v>
      </c>
      <c r="H7651" s="1" t="s">
        <v>64</v>
      </c>
      <c r="I7651" s="1" t="s">
        <v>65</v>
      </c>
      <c r="J7651" s="1" t="s">
        <v>1103</v>
      </c>
      <c r="K7651" s="1">
        <v>3.0</v>
      </c>
      <c r="L7651" s="3">
        <v>40544.0</v>
      </c>
      <c r="M7651" s="3">
        <v>41162.0</v>
      </c>
      <c r="N7651" s="3">
        <v>41717.0</v>
      </c>
    </row>
    <row r="7652">
      <c r="A7652" s="1" t="s">
        <v>27792</v>
      </c>
      <c r="B7652" s="1" t="s">
        <v>27793</v>
      </c>
      <c r="C7652" s="2" t="s">
        <v>27794</v>
      </c>
      <c r="D7652" s="1" t="s">
        <v>27795</v>
      </c>
      <c r="E7652" s="1">
        <v>701204.0</v>
      </c>
      <c r="F7652" s="1" t="s">
        <v>18</v>
      </c>
      <c r="G7652" s="1" t="s">
        <v>128</v>
      </c>
      <c r="H7652" s="1" t="s">
        <v>129</v>
      </c>
      <c r="I7652" s="1" t="s">
        <v>130</v>
      </c>
      <c r="J7652" s="1" t="s">
        <v>130</v>
      </c>
      <c r="K7652" s="1">
        <v>3.0</v>
      </c>
      <c r="L7652" s="3">
        <v>41256.0</v>
      </c>
      <c r="M7652" s="3">
        <v>41456.0</v>
      </c>
      <c r="N7652" s="3">
        <v>42086.0</v>
      </c>
    </row>
    <row r="7653">
      <c r="A7653" s="1" t="s">
        <v>27796</v>
      </c>
      <c r="B7653" s="1" t="s">
        <v>27797</v>
      </c>
      <c r="C7653" s="2" t="s">
        <v>27798</v>
      </c>
      <c r="D7653" s="1" t="s">
        <v>42</v>
      </c>
      <c r="E7653" s="1">
        <v>3000000.0</v>
      </c>
      <c r="F7653" s="1" t="s">
        <v>18</v>
      </c>
      <c r="G7653" s="1" t="s">
        <v>25</v>
      </c>
      <c r="H7653" s="1" t="s">
        <v>142</v>
      </c>
      <c r="I7653" s="1" t="s">
        <v>143</v>
      </c>
      <c r="J7653" s="1" t="s">
        <v>143</v>
      </c>
      <c r="K7653" s="1">
        <v>1.0</v>
      </c>
      <c r="L7653" s="3">
        <v>36526.0</v>
      </c>
      <c r="M7653" s="3">
        <v>41569.0</v>
      </c>
      <c r="N7653" s="3">
        <v>41569.0</v>
      </c>
    </row>
    <row r="7654">
      <c r="A7654" s="1" t="s">
        <v>27799</v>
      </c>
      <c r="B7654" s="1" t="s">
        <v>27800</v>
      </c>
      <c r="D7654" s="1" t="s">
        <v>21730</v>
      </c>
      <c r="E7654" s="1" t="s">
        <v>43</v>
      </c>
      <c r="F7654" s="1" t="s">
        <v>18</v>
      </c>
      <c r="K7654" s="1">
        <v>1.0</v>
      </c>
      <c r="L7654" s="3">
        <v>41487.0</v>
      </c>
      <c r="M7654" s="3">
        <v>41872.0</v>
      </c>
      <c r="N7654" s="3">
        <v>41872.0</v>
      </c>
    </row>
    <row r="7655">
      <c r="A7655" s="1" t="s">
        <v>27801</v>
      </c>
      <c r="B7655" s="1" t="s">
        <v>27802</v>
      </c>
      <c r="C7655" s="2" t="s">
        <v>27803</v>
      </c>
      <c r="D7655" s="1" t="s">
        <v>27804</v>
      </c>
      <c r="E7655" s="1">
        <v>20000.0</v>
      </c>
      <c r="F7655" s="1" t="s">
        <v>18</v>
      </c>
      <c r="G7655" s="1" t="s">
        <v>25</v>
      </c>
      <c r="H7655" s="1" t="s">
        <v>208</v>
      </c>
      <c r="I7655" s="1" t="s">
        <v>6943</v>
      </c>
      <c r="J7655" s="1" t="s">
        <v>6943</v>
      </c>
      <c r="K7655" s="1">
        <v>1.0</v>
      </c>
      <c r="L7655" s="3">
        <v>41000.0</v>
      </c>
      <c r="M7655" s="3">
        <v>42005.0</v>
      </c>
      <c r="N7655" s="3">
        <v>42005.0</v>
      </c>
    </row>
    <row r="7656">
      <c r="A7656" s="1" t="s">
        <v>27805</v>
      </c>
      <c r="B7656" s="1" t="s">
        <v>27806</v>
      </c>
      <c r="C7656" s="2" t="s">
        <v>27807</v>
      </c>
      <c r="D7656" s="1" t="s">
        <v>1503</v>
      </c>
      <c r="E7656" s="1">
        <v>3000000.0</v>
      </c>
      <c r="F7656" s="1" t="s">
        <v>18</v>
      </c>
      <c r="G7656" s="1" t="s">
        <v>27808</v>
      </c>
      <c r="H7656" s="1">
        <v>25.0</v>
      </c>
      <c r="K7656" s="1">
        <v>1.0</v>
      </c>
      <c r="L7656" s="3">
        <v>37987.0</v>
      </c>
      <c r="M7656" s="3">
        <v>38446.0</v>
      </c>
      <c r="N7656" s="3">
        <v>38446.0</v>
      </c>
    </row>
    <row r="7657">
      <c r="A7657" s="1" t="s">
        <v>27809</v>
      </c>
      <c r="B7657" s="1" t="s">
        <v>27810</v>
      </c>
      <c r="C7657" s="2" t="s">
        <v>27811</v>
      </c>
      <c r="D7657" s="1" t="s">
        <v>94</v>
      </c>
      <c r="E7657" s="1">
        <v>9100000.0</v>
      </c>
      <c r="F7657" s="1" t="s">
        <v>18</v>
      </c>
      <c r="G7657" s="1" t="s">
        <v>25</v>
      </c>
      <c r="H7657" s="1" t="s">
        <v>64</v>
      </c>
      <c r="I7657" s="1" t="s">
        <v>65</v>
      </c>
      <c r="J7657" s="1" t="s">
        <v>71</v>
      </c>
      <c r="K7657" s="1">
        <v>1.0</v>
      </c>
      <c r="L7657" s="3">
        <v>29587.0</v>
      </c>
      <c r="M7657" s="3">
        <v>41452.0</v>
      </c>
      <c r="N7657" s="3">
        <v>41452.0</v>
      </c>
    </row>
    <row r="7658">
      <c r="A7658" s="1" t="s">
        <v>27812</v>
      </c>
      <c r="B7658" s="1" t="s">
        <v>27813</v>
      </c>
      <c r="C7658" s="2" t="s">
        <v>27814</v>
      </c>
      <c r="D7658" s="1" t="s">
        <v>264</v>
      </c>
      <c r="E7658" s="1">
        <v>1000000.0</v>
      </c>
      <c r="F7658" s="1" t="s">
        <v>18</v>
      </c>
      <c r="G7658" s="1" t="s">
        <v>25</v>
      </c>
      <c r="H7658" s="1" t="s">
        <v>298</v>
      </c>
      <c r="I7658" s="1" t="s">
        <v>299</v>
      </c>
      <c r="J7658" s="1" t="s">
        <v>24796</v>
      </c>
      <c r="K7658" s="1">
        <v>1.0</v>
      </c>
      <c r="L7658" s="3">
        <v>36892.0</v>
      </c>
      <c r="M7658" s="3">
        <v>41408.0</v>
      </c>
      <c r="N7658" s="3">
        <v>41408.0</v>
      </c>
    </row>
    <row r="7659">
      <c r="A7659" s="1" t="s">
        <v>27815</v>
      </c>
      <c r="B7659" s="1" t="s">
        <v>27816</v>
      </c>
      <c r="C7659" s="2" t="s">
        <v>27817</v>
      </c>
      <c r="D7659" s="1" t="s">
        <v>56</v>
      </c>
      <c r="E7659" s="1" t="s">
        <v>43</v>
      </c>
      <c r="F7659" s="1" t="s">
        <v>18</v>
      </c>
      <c r="G7659" s="1" t="s">
        <v>25</v>
      </c>
      <c r="H7659" s="1" t="s">
        <v>158</v>
      </c>
      <c r="I7659" s="1" t="s">
        <v>2686</v>
      </c>
      <c r="J7659" s="1" t="s">
        <v>2686</v>
      </c>
      <c r="K7659" s="1">
        <v>1.0</v>
      </c>
      <c r="M7659" s="3">
        <v>40606.0</v>
      </c>
      <c r="N7659" s="3">
        <v>40606.0</v>
      </c>
    </row>
    <row r="7660">
      <c r="A7660" s="1" t="s">
        <v>27818</v>
      </c>
      <c r="B7660" s="1" t="s">
        <v>27819</v>
      </c>
      <c r="C7660" s="2" t="s">
        <v>27820</v>
      </c>
      <c r="D7660" s="1" t="s">
        <v>2387</v>
      </c>
      <c r="E7660" s="1">
        <v>50000.0</v>
      </c>
      <c r="F7660" s="1" t="s">
        <v>18</v>
      </c>
      <c r="G7660" s="1" t="s">
        <v>25</v>
      </c>
      <c r="H7660" s="1" t="s">
        <v>64</v>
      </c>
      <c r="I7660" s="1" t="s">
        <v>65</v>
      </c>
      <c r="J7660" s="1" t="s">
        <v>71</v>
      </c>
      <c r="K7660" s="1">
        <v>1.0</v>
      </c>
      <c r="M7660" s="3">
        <v>40323.0</v>
      </c>
      <c r="N7660" s="3">
        <v>40323.0</v>
      </c>
    </row>
    <row r="7661">
      <c r="A7661" s="1" t="s">
        <v>27821</v>
      </c>
      <c r="B7661" s="1" t="s">
        <v>27822</v>
      </c>
      <c r="C7661" s="2" t="s">
        <v>27823</v>
      </c>
      <c r="D7661" s="1" t="s">
        <v>766</v>
      </c>
      <c r="E7661" s="1" t="s">
        <v>43</v>
      </c>
      <c r="F7661" s="1" t="s">
        <v>18</v>
      </c>
      <c r="G7661" s="1" t="s">
        <v>25</v>
      </c>
      <c r="H7661" s="1" t="s">
        <v>1330</v>
      </c>
      <c r="I7661" s="1" t="s">
        <v>1331</v>
      </c>
      <c r="J7661" s="1" t="s">
        <v>1331</v>
      </c>
      <c r="K7661" s="1">
        <v>1.0</v>
      </c>
      <c r="M7661" s="3">
        <v>39679.0</v>
      </c>
      <c r="N7661" s="3">
        <v>39679.0</v>
      </c>
    </row>
    <row r="7662">
      <c r="A7662" s="1" t="s">
        <v>27824</v>
      </c>
      <c r="B7662" s="1" t="s">
        <v>27825</v>
      </c>
      <c r="C7662" s="2" t="s">
        <v>27826</v>
      </c>
      <c r="D7662" s="1" t="s">
        <v>27827</v>
      </c>
      <c r="E7662" s="1">
        <v>2.4306925E7</v>
      </c>
      <c r="F7662" s="1" t="s">
        <v>18</v>
      </c>
      <c r="G7662" s="1" t="s">
        <v>25</v>
      </c>
      <c r="H7662" s="1" t="s">
        <v>208</v>
      </c>
      <c r="I7662" s="1" t="s">
        <v>209</v>
      </c>
      <c r="J7662" s="1" t="s">
        <v>27828</v>
      </c>
      <c r="K7662" s="1">
        <v>5.0</v>
      </c>
      <c r="L7662" s="3">
        <v>37622.0</v>
      </c>
      <c r="M7662" s="3">
        <v>39167.0</v>
      </c>
      <c r="N7662" s="3">
        <v>42250.0</v>
      </c>
    </row>
    <row r="7663">
      <c r="A7663" s="1" t="s">
        <v>27829</v>
      </c>
      <c r="B7663" s="1" t="s">
        <v>27830</v>
      </c>
      <c r="C7663" s="2" t="s">
        <v>27831</v>
      </c>
      <c r="D7663" s="1" t="s">
        <v>27832</v>
      </c>
      <c r="E7663" s="1">
        <v>2.7E7</v>
      </c>
      <c r="F7663" s="1" t="s">
        <v>18</v>
      </c>
      <c r="G7663" s="1" t="s">
        <v>25</v>
      </c>
      <c r="H7663" s="1" t="s">
        <v>82</v>
      </c>
      <c r="I7663" s="1" t="s">
        <v>3879</v>
      </c>
      <c r="J7663" s="1" t="s">
        <v>3879</v>
      </c>
      <c r="K7663" s="1">
        <v>1.0</v>
      </c>
      <c r="M7663" s="3">
        <v>42047.0</v>
      </c>
      <c r="N7663" s="3">
        <v>42047.0</v>
      </c>
    </row>
    <row r="7664">
      <c r="A7664" s="1" t="s">
        <v>27833</v>
      </c>
      <c r="B7664" s="1" t="s">
        <v>27834</v>
      </c>
      <c r="C7664" s="2" t="s">
        <v>27835</v>
      </c>
      <c r="D7664" s="1" t="s">
        <v>248</v>
      </c>
      <c r="E7664" s="1">
        <v>6975000.0</v>
      </c>
      <c r="F7664" s="1" t="s">
        <v>18</v>
      </c>
      <c r="G7664" s="1" t="s">
        <v>25</v>
      </c>
      <c r="H7664" s="1" t="s">
        <v>808</v>
      </c>
      <c r="I7664" s="1" t="s">
        <v>809</v>
      </c>
      <c r="J7664" s="1" t="s">
        <v>810</v>
      </c>
      <c r="K7664" s="1">
        <v>2.0</v>
      </c>
      <c r="L7664" s="3">
        <v>30682.0</v>
      </c>
      <c r="M7664" s="3">
        <v>42151.0</v>
      </c>
      <c r="N7664" s="3">
        <v>42193.0</v>
      </c>
    </row>
    <row r="7665">
      <c r="A7665" s="1" t="s">
        <v>27836</v>
      </c>
      <c r="B7665" s="1" t="s">
        <v>27837</v>
      </c>
      <c r="C7665" s="2" t="s">
        <v>27838</v>
      </c>
      <c r="D7665" s="1" t="s">
        <v>27839</v>
      </c>
      <c r="E7665" s="1">
        <v>4000000.0</v>
      </c>
      <c r="F7665" s="1" t="s">
        <v>18</v>
      </c>
      <c r="G7665" s="1" t="s">
        <v>25</v>
      </c>
      <c r="H7665" s="1" t="s">
        <v>527</v>
      </c>
      <c r="I7665" s="1" t="s">
        <v>528</v>
      </c>
      <c r="J7665" s="1" t="s">
        <v>529</v>
      </c>
      <c r="K7665" s="1">
        <v>2.0</v>
      </c>
      <c r="L7665" s="3">
        <v>40544.0</v>
      </c>
      <c r="M7665" s="3">
        <v>41564.0</v>
      </c>
      <c r="N7665" s="3">
        <v>41802.0</v>
      </c>
    </row>
    <row r="7666">
      <c r="A7666" s="1" t="s">
        <v>27840</v>
      </c>
      <c r="B7666" s="1" t="s">
        <v>27841</v>
      </c>
      <c r="C7666" s="2" t="s">
        <v>27842</v>
      </c>
      <c r="D7666" s="1" t="s">
        <v>42</v>
      </c>
      <c r="E7666" s="1">
        <v>1000000.0</v>
      </c>
      <c r="F7666" s="1" t="s">
        <v>18</v>
      </c>
      <c r="G7666" s="1" t="s">
        <v>25</v>
      </c>
      <c r="H7666" s="1" t="s">
        <v>64</v>
      </c>
      <c r="I7666" s="1" t="s">
        <v>65</v>
      </c>
      <c r="J7666" s="1" t="s">
        <v>71</v>
      </c>
      <c r="K7666" s="1">
        <v>1.0</v>
      </c>
      <c r="L7666" s="3">
        <v>40909.0</v>
      </c>
      <c r="M7666" s="3">
        <v>41158.0</v>
      </c>
      <c r="N7666" s="3">
        <v>41158.0</v>
      </c>
    </row>
    <row r="7667">
      <c r="A7667" s="1" t="s">
        <v>27843</v>
      </c>
      <c r="B7667" s="1" t="s">
        <v>27844</v>
      </c>
      <c r="C7667" s="2" t="s">
        <v>27845</v>
      </c>
      <c r="D7667" s="1" t="s">
        <v>27846</v>
      </c>
      <c r="E7667" s="1">
        <v>2121750.0</v>
      </c>
      <c r="F7667" s="1" t="s">
        <v>18</v>
      </c>
      <c r="G7667" s="1" t="s">
        <v>25</v>
      </c>
      <c r="H7667" s="1" t="s">
        <v>430</v>
      </c>
      <c r="I7667" s="1" t="s">
        <v>7658</v>
      </c>
      <c r="J7667" s="1" t="s">
        <v>27847</v>
      </c>
      <c r="K7667" s="1">
        <v>4.0</v>
      </c>
      <c r="L7667" s="3">
        <v>40770.0</v>
      </c>
      <c r="M7667" s="3">
        <v>41638.0</v>
      </c>
      <c r="N7667" s="3">
        <v>42310.0</v>
      </c>
    </row>
    <row r="7668">
      <c r="A7668" s="1" t="s">
        <v>27848</v>
      </c>
      <c r="B7668" s="1" t="s">
        <v>27849</v>
      </c>
      <c r="C7668" s="2" t="s">
        <v>27850</v>
      </c>
      <c r="D7668" s="1" t="s">
        <v>3932</v>
      </c>
      <c r="E7668" s="1">
        <v>4000000.0</v>
      </c>
      <c r="F7668" s="1" t="s">
        <v>207</v>
      </c>
      <c r="G7668" s="1" t="s">
        <v>25</v>
      </c>
      <c r="H7668" s="1" t="s">
        <v>64</v>
      </c>
      <c r="I7668" s="1" t="s">
        <v>65</v>
      </c>
      <c r="J7668" s="1" t="s">
        <v>66</v>
      </c>
      <c r="K7668" s="1">
        <v>1.0</v>
      </c>
      <c r="L7668" s="3">
        <v>37257.0</v>
      </c>
      <c r="M7668" s="3">
        <v>38616.0</v>
      </c>
      <c r="N7668" s="3">
        <v>38616.0</v>
      </c>
    </row>
    <row r="7669">
      <c r="A7669" s="1" t="s">
        <v>27851</v>
      </c>
      <c r="B7669" s="1" t="s">
        <v>27852</v>
      </c>
      <c r="D7669" s="1" t="s">
        <v>655</v>
      </c>
      <c r="E7669" s="1">
        <v>250000.0</v>
      </c>
      <c r="F7669" s="1" t="s">
        <v>18</v>
      </c>
      <c r="G7669" s="1" t="s">
        <v>25</v>
      </c>
      <c r="H7669" s="1" t="s">
        <v>430</v>
      </c>
      <c r="I7669" s="1" t="s">
        <v>6338</v>
      </c>
      <c r="J7669" s="1" t="s">
        <v>20184</v>
      </c>
      <c r="K7669" s="1">
        <v>1.0</v>
      </c>
      <c r="M7669" s="3">
        <v>42249.0</v>
      </c>
      <c r="N7669" s="3">
        <v>42249.0</v>
      </c>
    </row>
    <row r="7670">
      <c r="A7670" s="1" t="s">
        <v>27853</v>
      </c>
      <c r="B7670" s="1" t="s">
        <v>27854</v>
      </c>
      <c r="C7670" s="2" t="s">
        <v>27855</v>
      </c>
      <c r="D7670" s="1" t="s">
        <v>766</v>
      </c>
      <c r="E7670" s="1" t="s">
        <v>43</v>
      </c>
      <c r="F7670" s="1" t="s">
        <v>18</v>
      </c>
      <c r="G7670" s="1" t="s">
        <v>25</v>
      </c>
      <c r="H7670" s="1" t="s">
        <v>208</v>
      </c>
      <c r="I7670" s="1" t="s">
        <v>15013</v>
      </c>
      <c r="J7670" s="1" t="s">
        <v>15846</v>
      </c>
      <c r="K7670" s="1">
        <v>2.0</v>
      </c>
      <c r="L7670" s="3">
        <v>39845.0</v>
      </c>
      <c r="M7670" s="3">
        <v>41081.0</v>
      </c>
      <c r="N7670" s="3">
        <v>41849.0</v>
      </c>
    </row>
    <row r="7671">
      <c r="A7671" s="1" t="s">
        <v>27856</v>
      </c>
      <c r="B7671" s="1" t="s">
        <v>27857</v>
      </c>
      <c r="C7671" s="2" t="s">
        <v>27858</v>
      </c>
      <c r="D7671" s="1" t="s">
        <v>766</v>
      </c>
      <c r="E7671" s="1">
        <v>808825.0</v>
      </c>
      <c r="F7671" s="1" t="s">
        <v>18</v>
      </c>
      <c r="G7671" s="1" t="s">
        <v>25</v>
      </c>
      <c r="H7671" s="1" t="s">
        <v>2676</v>
      </c>
      <c r="I7671" s="1" t="s">
        <v>23891</v>
      </c>
      <c r="J7671" s="1" t="s">
        <v>27859</v>
      </c>
      <c r="K7671" s="1">
        <v>2.0</v>
      </c>
      <c r="L7671" s="3">
        <v>37622.0</v>
      </c>
      <c r="M7671" s="3">
        <v>41197.0</v>
      </c>
      <c r="N7671" s="3">
        <v>41638.0</v>
      </c>
    </row>
    <row r="7672">
      <c r="A7672" s="1" t="s">
        <v>27860</v>
      </c>
      <c r="B7672" s="1" t="s">
        <v>27861</v>
      </c>
      <c r="C7672" s="2" t="s">
        <v>27862</v>
      </c>
      <c r="D7672" s="1" t="s">
        <v>741</v>
      </c>
      <c r="E7672" s="1">
        <v>50000.0</v>
      </c>
      <c r="F7672" s="1" t="s">
        <v>18</v>
      </c>
      <c r="G7672" s="1" t="s">
        <v>25</v>
      </c>
      <c r="H7672" s="1" t="s">
        <v>286</v>
      </c>
      <c r="I7672" s="1" t="s">
        <v>1030</v>
      </c>
      <c r="J7672" s="1" t="s">
        <v>1030</v>
      </c>
      <c r="K7672" s="1">
        <v>1.0</v>
      </c>
      <c r="L7672" s="3">
        <v>40179.0</v>
      </c>
      <c r="M7672" s="3">
        <v>40696.0</v>
      </c>
      <c r="N7672" s="3">
        <v>40696.0</v>
      </c>
    </row>
    <row r="7673">
      <c r="A7673" s="1" t="s">
        <v>27863</v>
      </c>
      <c r="B7673" s="1" t="s">
        <v>27864</v>
      </c>
      <c r="E7673" s="1" t="s">
        <v>43</v>
      </c>
      <c r="F7673" s="1" t="s">
        <v>18</v>
      </c>
      <c r="K7673" s="1">
        <v>1.0</v>
      </c>
      <c r="L7673" s="3">
        <v>39800.0</v>
      </c>
      <c r="M7673" s="3">
        <v>39933.0</v>
      </c>
      <c r="N7673" s="3">
        <v>39933.0</v>
      </c>
    </row>
    <row r="7674">
      <c r="A7674" s="1" t="s">
        <v>27865</v>
      </c>
      <c r="B7674" s="1" t="s">
        <v>27866</v>
      </c>
      <c r="C7674" s="2" t="s">
        <v>27867</v>
      </c>
      <c r="D7674" s="1" t="s">
        <v>27868</v>
      </c>
      <c r="E7674" s="1">
        <v>7.5E7</v>
      </c>
      <c r="F7674" s="1" t="s">
        <v>18</v>
      </c>
      <c r="G7674" s="1" t="s">
        <v>1062</v>
      </c>
      <c r="H7674" s="1">
        <v>1.0</v>
      </c>
      <c r="I7674" s="1" t="s">
        <v>1063</v>
      </c>
      <c r="J7674" s="1" t="s">
        <v>17354</v>
      </c>
      <c r="K7674" s="1">
        <v>1.0</v>
      </c>
      <c r="L7674" s="3">
        <v>39448.0</v>
      </c>
      <c r="M7674" s="3">
        <v>41989.0</v>
      </c>
      <c r="N7674" s="3">
        <v>41989.0</v>
      </c>
    </row>
    <row r="7675">
      <c r="A7675" s="1" t="s">
        <v>27869</v>
      </c>
      <c r="B7675" s="1" t="s">
        <v>27870</v>
      </c>
      <c r="C7675" s="2" t="s">
        <v>27871</v>
      </c>
      <c r="D7675" s="1" t="s">
        <v>27872</v>
      </c>
      <c r="E7675" s="1">
        <v>4826548.16001258</v>
      </c>
      <c r="F7675" s="1" t="s">
        <v>18</v>
      </c>
      <c r="G7675" s="1" t="s">
        <v>638</v>
      </c>
      <c r="H7675" s="1">
        <v>19.0</v>
      </c>
      <c r="I7675" s="1" t="s">
        <v>639</v>
      </c>
      <c r="J7675" s="1" t="s">
        <v>27873</v>
      </c>
      <c r="K7675" s="1">
        <v>1.0</v>
      </c>
      <c r="L7675" s="3">
        <v>38718.0</v>
      </c>
      <c r="M7675" s="3">
        <v>42319.0</v>
      </c>
      <c r="N7675" s="3">
        <v>42319.0</v>
      </c>
    </row>
    <row r="7676">
      <c r="A7676" s="1" t="s">
        <v>27874</v>
      </c>
      <c r="B7676" s="1" t="s">
        <v>27875</v>
      </c>
      <c r="C7676" s="2" t="s">
        <v>27876</v>
      </c>
      <c r="D7676" s="1" t="s">
        <v>27877</v>
      </c>
      <c r="E7676" s="1" t="s">
        <v>43</v>
      </c>
      <c r="F7676" s="1" t="s">
        <v>18</v>
      </c>
      <c r="G7676" s="1" t="s">
        <v>25</v>
      </c>
      <c r="H7676" s="1" t="s">
        <v>64</v>
      </c>
      <c r="I7676" s="1" t="s">
        <v>65</v>
      </c>
      <c r="J7676" s="1" t="s">
        <v>71</v>
      </c>
      <c r="K7676" s="1">
        <v>1.0</v>
      </c>
      <c r="L7676" s="3">
        <v>41275.0</v>
      </c>
      <c r="M7676" s="3">
        <v>41456.0</v>
      </c>
      <c r="N7676" s="3">
        <v>41456.0</v>
      </c>
    </row>
    <row r="7677">
      <c r="A7677" s="1" t="s">
        <v>27878</v>
      </c>
      <c r="B7677" s="1" t="s">
        <v>27879</v>
      </c>
      <c r="C7677" s="2" t="s">
        <v>27880</v>
      </c>
      <c r="D7677" s="1" t="s">
        <v>1401</v>
      </c>
      <c r="E7677" s="1">
        <v>2.21E8</v>
      </c>
      <c r="F7677" s="1" t="s">
        <v>113</v>
      </c>
      <c r="G7677" s="1" t="s">
        <v>25</v>
      </c>
      <c r="H7677" s="1" t="s">
        <v>64</v>
      </c>
      <c r="I7677" s="1" t="s">
        <v>65</v>
      </c>
      <c r="J7677" s="1" t="s">
        <v>606</v>
      </c>
      <c r="K7677" s="1">
        <v>7.0</v>
      </c>
      <c r="L7677" s="3">
        <v>35796.0</v>
      </c>
      <c r="M7677" s="3">
        <v>35796.0</v>
      </c>
      <c r="N7677" s="3">
        <v>40387.0</v>
      </c>
    </row>
    <row r="7678">
      <c r="A7678" s="1" t="s">
        <v>27881</v>
      </c>
      <c r="B7678" s="1" t="s">
        <v>27882</v>
      </c>
      <c r="C7678" s="2" t="s">
        <v>27883</v>
      </c>
      <c r="D7678" s="1" t="s">
        <v>766</v>
      </c>
      <c r="E7678" s="1">
        <v>8.1E7</v>
      </c>
      <c r="F7678" s="1" t="s">
        <v>18</v>
      </c>
      <c r="G7678" s="1" t="s">
        <v>57</v>
      </c>
      <c r="H7678" s="1" t="s">
        <v>27884</v>
      </c>
      <c r="I7678" s="1" t="s">
        <v>27885</v>
      </c>
      <c r="J7678" s="1" t="s">
        <v>27886</v>
      </c>
      <c r="K7678" s="1">
        <v>1.0</v>
      </c>
      <c r="L7678" s="3">
        <v>40179.0</v>
      </c>
      <c r="M7678" s="3">
        <v>41946.0</v>
      </c>
      <c r="N7678" s="3">
        <v>41946.0</v>
      </c>
    </row>
    <row r="7679">
      <c r="A7679" s="1" t="s">
        <v>27887</v>
      </c>
      <c r="B7679" s="1" t="s">
        <v>27888</v>
      </c>
      <c r="C7679" s="2" t="s">
        <v>27889</v>
      </c>
      <c r="D7679" s="1" t="s">
        <v>27890</v>
      </c>
      <c r="E7679" s="1">
        <v>200000.0</v>
      </c>
      <c r="F7679" s="1" t="s">
        <v>18</v>
      </c>
      <c r="G7679" s="1" t="s">
        <v>25</v>
      </c>
      <c r="H7679" s="1" t="s">
        <v>286</v>
      </c>
      <c r="I7679" s="1" t="s">
        <v>1030</v>
      </c>
      <c r="J7679" s="1" t="s">
        <v>1030</v>
      </c>
      <c r="K7679" s="1">
        <v>1.0</v>
      </c>
      <c r="M7679" s="3">
        <v>42233.0</v>
      </c>
      <c r="N7679" s="3">
        <v>42233.0</v>
      </c>
    </row>
    <row r="7680">
      <c r="A7680" s="1" t="s">
        <v>27891</v>
      </c>
      <c r="B7680" s="1" t="s">
        <v>27892</v>
      </c>
      <c r="C7680" s="2" t="s">
        <v>27893</v>
      </c>
      <c r="D7680" s="1" t="s">
        <v>27894</v>
      </c>
      <c r="E7680" s="1" t="s">
        <v>43</v>
      </c>
      <c r="F7680" s="1" t="s">
        <v>18</v>
      </c>
      <c r="G7680" s="1" t="s">
        <v>37</v>
      </c>
      <c r="H7680" s="1">
        <v>22.0</v>
      </c>
      <c r="I7680" s="1" t="s">
        <v>38</v>
      </c>
      <c r="J7680" s="1" t="s">
        <v>38</v>
      </c>
      <c r="K7680" s="1">
        <v>1.0</v>
      </c>
      <c r="M7680" s="3">
        <v>42264.0</v>
      </c>
      <c r="N7680" s="3">
        <v>42264.0</v>
      </c>
    </row>
    <row r="7681">
      <c r="A7681" s="1" t="s">
        <v>27895</v>
      </c>
      <c r="B7681" s="1" t="s">
        <v>27896</v>
      </c>
      <c r="C7681" s="2" t="s">
        <v>27897</v>
      </c>
      <c r="D7681" s="1" t="s">
        <v>50</v>
      </c>
      <c r="E7681" s="1">
        <v>600000.0</v>
      </c>
      <c r="F7681" s="1" t="s">
        <v>18</v>
      </c>
      <c r="G7681" s="1" t="s">
        <v>57</v>
      </c>
      <c r="H7681" s="1" t="s">
        <v>58</v>
      </c>
      <c r="I7681" s="1" t="s">
        <v>59</v>
      </c>
      <c r="J7681" s="1" t="s">
        <v>59</v>
      </c>
      <c r="K7681" s="1">
        <v>1.0</v>
      </c>
      <c r="L7681" s="3">
        <v>40544.0</v>
      </c>
      <c r="M7681" s="3">
        <v>41471.0</v>
      </c>
      <c r="N7681" s="3">
        <v>41471.0</v>
      </c>
    </row>
    <row r="7682">
      <c r="A7682" s="1" t="s">
        <v>27898</v>
      </c>
      <c r="B7682" s="1" t="s">
        <v>27899</v>
      </c>
      <c r="C7682" s="2" t="s">
        <v>27900</v>
      </c>
      <c r="D7682" s="1" t="s">
        <v>3396</v>
      </c>
      <c r="E7682" s="1">
        <v>1965121.0</v>
      </c>
      <c r="F7682" s="1" t="s">
        <v>18</v>
      </c>
      <c r="G7682" s="1" t="s">
        <v>347</v>
      </c>
      <c r="K7682" s="1">
        <v>1.0</v>
      </c>
      <c r="L7682" s="3">
        <v>40544.0</v>
      </c>
      <c r="M7682" s="3">
        <v>42144.0</v>
      </c>
      <c r="N7682" s="3">
        <v>42144.0</v>
      </c>
    </row>
    <row r="7683">
      <c r="A7683" s="1" t="s">
        <v>27901</v>
      </c>
      <c r="B7683" s="1" t="s">
        <v>27902</v>
      </c>
      <c r="C7683" s="2" t="s">
        <v>27903</v>
      </c>
      <c r="D7683" s="1" t="s">
        <v>1401</v>
      </c>
      <c r="E7683" s="1">
        <v>6124490.0</v>
      </c>
      <c r="F7683" s="1" t="s">
        <v>18</v>
      </c>
      <c r="G7683" s="1" t="s">
        <v>128</v>
      </c>
      <c r="H7683" s="1" t="s">
        <v>6954</v>
      </c>
      <c r="I7683" s="1" t="s">
        <v>502</v>
      </c>
      <c r="J7683" s="1" t="s">
        <v>6955</v>
      </c>
      <c r="K7683" s="1">
        <v>1.0</v>
      </c>
      <c r="M7683" s="3">
        <v>40473.0</v>
      </c>
      <c r="N7683" s="3">
        <v>40473.0</v>
      </c>
    </row>
    <row r="7684">
      <c r="A7684" s="1" t="s">
        <v>27904</v>
      </c>
      <c r="B7684" s="1" t="s">
        <v>27905</v>
      </c>
      <c r="C7684" s="2" t="s">
        <v>27906</v>
      </c>
      <c r="E7684" s="1" t="s">
        <v>43</v>
      </c>
      <c r="F7684" s="1" t="s">
        <v>18</v>
      </c>
      <c r="K7684" s="1">
        <v>1.0</v>
      </c>
      <c r="L7684" s="3">
        <v>38353.0</v>
      </c>
      <c r="M7684" s="3">
        <v>41487.0</v>
      </c>
      <c r="N7684" s="3">
        <v>41487.0</v>
      </c>
    </row>
    <row r="7685">
      <c r="A7685" s="1" t="s">
        <v>27907</v>
      </c>
      <c r="B7685" s="1" t="s">
        <v>27908</v>
      </c>
      <c r="C7685" s="2" t="s">
        <v>27909</v>
      </c>
      <c r="D7685" s="1" t="s">
        <v>56</v>
      </c>
      <c r="E7685" s="1">
        <v>1.505E8</v>
      </c>
      <c r="F7685" s="1" t="s">
        <v>689</v>
      </c>
      <c r="G7685" s="1" t="s">
        <v>25</v>
      </c>
      <c r="H7685" s="1" t="s">
        <v>158</v>
      </c>
      <c r="I7685" s="1" t="s">
        <v>244</v>
      </c>
      <c r="J7685" s="1" t="s">
        <v>327</v>
      </c>
      <c r="K7685" s="1">
        <v>6.0</v>
      </c>
      <c r="L7685" s="3">
        <v>33604.0</v>
      </c>
      <c r="M7685" s="3">
        <v>38267.0</v>
      </c>
      <c r="N7685" s="3">
        <v>41209.0</v>
      </c>
    </row>
    <row r="7686">
      <c r="A7686" s="1" t="s">
        <v>27910</v>
      </c>
      <c r="B7686" s="1" t="s">
        <v>27911</v>
      </c>
      <c r="C7686" s="2" t="s">
        <v>27912</v>
      </c>
      <c r="D7686" s="1" t="s">
        <v>27913</v>
      </c>
      <c r="E7686" s="1">
        <v>2075000.0</v>
      </c>
      <c r="F7686" s="1" t="s">
        <v>18</v>
      </c>
      <c r="G7686" s="1" t="s">
        <v>25</v>
      </c>
      <c r="H7686" s="1" t="s">
        <v>64</v>
      </c>
      <c r="I7686" s="1" t="s">
        <v>65</v>
      </c>
      <c r="J7686" s="1" t="s">
        <v>71</v>
      </c>
      <c r="K7686" s="1">
        <v>2.0</v>
      </c>
      <c r="L7686" s="3">
        <v>41456.0</v>
      </c>
      <c r="M7686" s="3">
        <v>42024.0</v>
      </c>
      <c r="N7686" s="3">
        <v>42213.0</v>
      </c>
    </row>
    <row r="7687">
      <c r="A7687" s="1" t="s">
        <v>27914</v>
      </c>
      <c r="B7687" s="1" t="s">
        <v>27915</v>
      </c>
      <c r="D7687" s="1" t="s">
        <v>42</v>
      </c>
      <c r="E7687" s="1">
        <v>8400000.0</v>
      </c>
      <c r="F7687" s="1" t="s">
        <v>18</v>
      </c>
      <c r="K7687" s="1">
        <v>1.0</v>
      </c>
      <c r="M7687" s="3">
        <v>37054.0</v>
      </c>
      <c r="N7687" s="3">
        <v>37054.0</v>
      </c>
    </row>
    <row r="7688">
      <c r="A7688" s="1" t="s">
        <v>27916</v>
      </c>
      <c r="B7688" s="1" t="s">
        <v>27917</v>
      </c>
      <c r="C7688" s="2" t="s">
        <v>27918</v>
      </c>
      <c r="D7688" s="1" t="s">
        <v>27919</v>
      </c>
      <c r="E7688" s="1">
        <v>200000.0</v>
      </c>
      <c r="F7688" s="1" t="s">
        <v>18</v>
      </c>
      <c r="G7688" s="1" t="s">
        <v>25</v>
      </c>
      <c r="H7688" s="1" t="s">
        <v>106</v>
      </c>
      <c r="I7688" s="1" t="s">
        <v>107</v>
      </c>
      <c r="J7688" s="1" t="s">
        <v>108</v>
      </c>
      <c r="K7688" s="1">
        <v>1.0</v>
      </c>
      <c r="L7688" s="3">
        <v>41548.0</v>
      </c>
      <c r="M7688" s="3">
        <v>41944.0</v>
      </c>
      <c r="N7688" s="3">
        <v>41944.0</v>
      </c>
    </row>
    <row r="7689">
      <c r="A7689" s="1" t="s">
        <v>27920</v>
      </c>
      <c r="B7689" s="1" t="s">
        <v>27921</v>
      </c>
      <c r="C7689" s="2" t="s">
        <v>27922</v>
      </c>
      <c r="D7689" s="1" t="s">
        <v>27923</v>
      </c>
      <c r="E7689" s="1" t="s">
        <v>43</v>
      </c>
      <c r="F7689" s="1" t="s">
        <v>18</v>
      </c>
      <c r="G7689" s="1" t="s">
        <v>552</v>
      </c>
      <c r="H7689" s="1">
        <v>29.0</v>
      </c>
      <c r="I7689" s="1" t="s">
        <v>749</v>
      </c>
      <c r="J7689" s="1" t="s">
        <v>749</v>
      </c>
      <c r="K7689" s="1">
        <v>1.0</v>
      </c>
      <c r="L7689" s="3">
        <v>41183.0</v>
      </c>
      <c r="M7689" s="3">
        <v>41183.0</v>
      </c>
      <c r="N7689" s="3">
        <v>41183.0</v>
      </c>
    </row>
    <row r="7690">
      <c r="A7690" s="1" t="s">
        <v>27924</v>
      </c>
      <c r="B7690" s="1" t="s">
        <v>27925</v>
      </c>
      <c r="C7690" s="2" t="s">
        <v>27926</v>
      </c>
      <c r="D7690" s="1" t="s">
        <v>1503</v>
      </c>
      <c r="E7690" s="1">
        <v>2.75E7</v>
      </c>
      <c r="F7690" s="1" t="s">
        <v>18</v>
      </c>
      <c r="G7690" s="1" t="s">
        <v>25</v>
      </c>
      <c r="H7690" s="1" t="s">
        <v>64</v>
      </c>
      <c r="I7690" s="1" t="s">
        <v>65</v>
      </c>
      <c r="J7690" s="1" t="s">
        <v>71</v>
      </c>
      <c r="K7690" s="1">
        <v>2.0</v>
      </c>
      <c r="L7690" s="3">
        <v>40909.0</v>
      </c>
      <c r="M7690" s="3">
        <v>41079.0</v>
      </c>
      <c r="N7690" s="3">
        <v>41659.0</v>
      </c>
    </row>
    <row r="7691">
      <c r="A7691" s="1" t="s">
        <v>27927</v>
      </c>
      <c r="B7691" s="1" t="s">
        <v>27928</v>
      </c>
      <c r="C7691" s="2" t="s">
        <v>27929</v>
      </c>
      <c r="D7691" s="1" t="s">
        <v>27930</v>
      </c>
      <c r="E7691" s="1">
        <v>1.15E7</v>
      </c>
      <c r="F7691" s="1" t="s">
        <v>18</v>
      </c>
      <c r="G7691" s="1" t="s">
        <v>650</v>
      </c>
      <c r="H7691" s="1">
        <v>20.0</v>
      </c>
      <c r="I7691" s="1" t="s">
        <v>8349</v>
      </c>
      <c r="J7691" s="1" t="s">
        <v>27931</v>
      </c>
      <c r="K7691" s="1">
        <v>2.0</v>
      </c>
      <c r="L7691" s="3">
        <v>31413.0</v>
      </c>
      <c r="M7691" s="3">
        <v>41562.0</v>
      </c>
      <c r="N7691" s="3">
        <v>41936.0</v>
      </c>
    </row>
    <row r="7692">
      <c r="A7692" s="1" t="s">
        <v>27932</v>
      </c>
      <c r="B7692" s="1" t="s">
        <v>27933</v>
      </c>
      <c r="C7692" s="2" t="s">
        <v>27934</v>
      </c>
      <c r="D7692" s="1" t="s">
        <v>27935</v>
      </c>
      <c r="E7692" s="1" t="s">
        <v>43</v>
      </c>
      <c r="F7692" s="1" t="s">
        <v>207</v>
      </c>
      <c r="G7692" s="1" t="s">
        <v>25</v>
      </c>
      <c r="H7692" s="1" t="s">
        <v>142</v>
      </c>
      <c r="I7692" s="1" t="s">
        <v>143</v>
      </c>
      <c r="J7692" s="1" t="s">
        <v>143</v>
      </c>
      <c r="K7692" s="1">
        <v>1.0</v>
      </c>
      <c r="L7692" s="3">
        <v>40763.0</v>
      </c>
      <c r="M7692" s="3">
        <v>40848.0</v>
      </c>
      <c r="N7692" s="3">
        <v>40848.0</v>
      </c>
    </row>
    <row r="7693">
      <c r="A7693" s="1" t="s">
        <v>27936</v>
      </c>
      <c r="B7693" s="1" t="s">
        <v>27937</v>
      </c>
      <c r="C7693" s="2" t="s">
        <v>27938</v>
      </c>
      <c r="D7693" s="1" t="s">
        <v>36</v>
      </c>
      <c r="E7693" s="1">
        <v>4750000.0</v>
      </c>
      <c r="F7693" s="1" t="s">
        <v>18</v>
      </c>
      <c r="G7693" s="1" t="s">
        <v>25</v>
      </c>
      <c r="H7693" s="1" t="s">
        <v>790</v>
      </c>
      <c r="I7693" s="1" t="s">
        <v>791</v>
      </c>
      <c r="J7693" s="1" t="s">
        <v>18843</v>
      </c>
      <c r="K7693" s="1">
        <v>4.0</v>
      </c>
      <c r="L7693" s="3">
        <v>40544.0</v>
      </c>
      <c r="M7693" s="3">
        <v>41898.0</v>
      </c>
      <c r="N7693" s="3">
        <v>42172.0</v>
      </c>
    </row>
    <row r="7694">
      <c r="A7694" s="1" t="s">
        <v>27939</v>
      </c>
      <c r="B7694" s="1" t="s">
        <v>27940</v>
      </c>
      <c r="C7694" s="2" t="s">
        <v>27941</v>
      </c>
      <c r="D7694" s="1" t="s">
        <v>27942</v>
      </c>
      <c r="E7694" s="1">
        <v>2.78E7</v>
      </c>
      <c r="F7694" s="1" t="s">
        <v>18</v>
      </c>
      <c r="G7694" s="1" t="s">
        <v>57</v>
      </c>
      <c r="H7694" s="1" t="s">
        <v>202</v>
      </c>
      <c r="I7694" s="1" t="s">
        <v>203</v>
      </c>
      <c r="J7694" s="1" t="s">
        <v>203</v>
      </c>
      <c r="K7694" s="1">
        <v>2.0</v>
      </c>
      <c r="L7694" s="3">
        <v>37226.0</v>
      </c>
      <c r="M7694" s="3">
        <v>40114.0</v>
      </c>
      <c r="N7694" s="3">
        <v>40745.0</v>
      </c>
    </row>
    <row r="7695">
      <c r="A7695" s="1" t="s">
        <v>27943</v>
      </c>
      <c r="B7695" s="1" t="s">
        <v>27944</v>
      </c>
      <c r="C7695" s="2" t="s">
        <v>27945</v>
      </c>
      <c r="D7695" s="1" t="s">
        <v>1722</v>
      </c>
      <c r="E7695" s="1">
        <v>5.1745818E7</v>
      </c>
      <c r="F7695" s="1" t="s">
        <v>18</v>
      </c>
      <c r="G7695" s="1" t="s">
        <v>25</v>
      </c>
      <c r="H7695" s="1" t="s">
        <v>64</v>
      </c>
      <c r="I7695" s="1" t="s">
        <v>966</v>
      </c>
      <c r="J7695" s="1" t="s">
        <v>967</v>
      </c>
      <c r="K7695" s="1">
        <v>8.0</v>
      </c>
      <c r="L7695" s="3">
        <v>40360.0</v>
      </c>
      <c r="M7695" s="3">
        <v>40469.0</v>
      </c>
      <c r="N7695" s="3">
        <v>42249.0</v>
      </c>
    </row>
    <row r="7696">
      <c r="A7696" s="1" t="s">
        <v>27946</v>
      </c>
      <c r="B7696" s="1" t="s">
        <v>27947</v>
      </c>
      <c r="C7696" s="2" t="s">
        <v>27948</v>
      </c>
      <c r="D7696" s="1" t="s">
        <v>27949</v>
      </c>
      <c r="E7696" s="1">
        <v>4667517.0</v>
      </c>
      <c r="F7696" s="1" t="s">
        <v>18</v>
      </c>
      <c r="G7696" s="1" t="s">
        <v>25</v>
      </c>
      <c r="H7696" s="1" t="s">
        <v>64</v>
      </c>
      <c r="I7696" s="1" t="s">
        <v>65</v>
      </c>
      <c r="J7696" s="1" t="s">
        <v>71</v>
      </c>
      <c r="K7696" s="1">
        <v>1.0</v>
      </c>
      <c r="L7696" s="3">
        <v>38899.0</v>
      </c>
      <c r="M7696" s="3">
        <v>41883.0</v>
      </c>
      <c r="N7696" s="3">
        <v>41883.0</v>
      </c>
    </row>
    <row r="7697">
      <c r="A7697" s="1" t="s">
        <v>27950</v>
      </c>
      <c r="B7697" s="1" t="s">
        <v>27951</v>
      </c>
      <c r="C7697" s="2" t="s">
        <v>27952</v>
      </c>
      <c r="D7697" s="1" t="s">
        <v>27953</v>
      </c>
      <c r="E7697" s="1">
        <v>8900000.0</v>
      </c>
      <c r="F7697" s="1" t="s">
        <v>18</v>
      </c>
      <c r="G7697" s="1" t="s">
        <v>25</v>
      </c>
      <c r="H7697" s="1" t="s">
        <v>158</v>
      </c>
      <c r="I7697" s="1" t="s">
        <v>244</v>
      </c>
      <c r="J7697" s="1" t="s">
        <v>244</v>
      </c>
      <c r="K7697" s="1">
        <v>4.0</v>
      </c>
      <c r="L7697" s="3">
        <v>40391.0</v>
      </c>
      <c r="M7697" s="3">
        <v>40391.0</v>
      </c>
      <c r="N7697" s="3">
        <v>42156.0</v>
      </c>
    </row>
    <row r="7698">
      <c r="A7698" s="1" t="s">
        <v>27954</v>
      </c>
      <c r="B7698" s="1" t="s">
        <v>27955</v>
      </c>
      <c r="C7698" s="2" t="s">
        <v>27956</v>
      </c>
      <c r="D7698" s="1" t="s">
        <v>27957</v>
      </c>
      <c r="E7698" s="1">
        <v>3.16E7</v>
      </c>
      <c r="F7698" s="1" t="s">
        <v>18</v>
      </c>
      <c r="G7698" s="1" t="s">
        <v>37</v>
      </c>
      <c r="K7698" s="1">
        <v>2.0</v>
      </c>
      <c r="L7698" s="3">
        <v>41153.0</v>
      </c>
      <c r="M7698" s="3">
        <v>41693.0</v>
      </c>
      <c r="N7698" s="3">
        <v>41946.0</v>
      </c>
    </row>
    <row r="7699">
      <c r="A7699" s="1" t="s">
        <v>27958</v>
      </c>
      <c r="B7699" s="1" t="s">
        <v>27959</v>
      </c>
      <c r="C7699" s="2" t="s">
        <v>27960</v>
      </c>
      <c r="D7699" s="1" t="s">
        <v>10552</v>
      </c>
      <c r="E7699" s="1">
        <v>3.9E7</v>
      </c>
      <c r="F7699" s="1" t="s">
        <v>18</v>
      </c>
      <c r="G7699" s="1" t="s">
        <v>25</v>
      </c>
      <c r="H7699" s="1" t="s">
        <v>64</v>
      </c>
      <c r="I7699" s="1" t="s">
        <v>65</v>
      </c>
      <c r="J7699" s="1" t="s">
        <v>66</v>
      </c>
      <c r="K7699" s="1">
        <v>3.0</v>
      </c>
      <c r="L7699" s="3">
        <v>40909.0</v>
      </c>
      <c r="M7699" s="3">
        <v>41319.0</v>
      </c>
      <c r="N7699" s="3">
        <v>42241.0</v>
      </c>
    </row>
    <row r="7700">
      <c r="A7700" s="1" t="s">
        <v>27961</v>
      </c>
      <c r="B7700" s="1" t="s">
        <v>27962</v>
      </c>
      <c r="D7700" s="1" t="s">
        <v>21237</v>
      </c>
      <c r="E7700" s="1">
        <v>446910.0</v>
      </c>
      <c r="F7700" s="1" t="s">
        <v>18</v>
      </c>
      <c r="K7700" s="1">
        <v>1.0</v>
      </c>
      <c r="M7700" s="3">
        <v>41432.0</v>
      </c>
      <c r="N7700" s="3">
        <v>41432.0</v>
      </c>
    </row>
    <row r="7701">
      <c r="A7701" s="1" t="s">
        <v>27963</v>
      </c>
      <c r="B7701" s="1" t="s">
        <v>27964</v>
      </c>
      <c r="C7701" s="2" t="s">
        <v>27965</v>
      </c>
      <c r="D7701" s="1" t="s">
        <v>56</v>
      </c>
      <c r="E7701" s="1">
        <v>2500000.0</v>
      </c>
      <c r="F7701" s="1" t="s">
        <v>18</v>
      </c>
      <c r="G7701" s="1" t="s">
        <v>57</v>
      </c>
      <c r="H7701" s="1" t="s">
        <v>202</v>
      </c>
      <c r="I7701" s="1" t="s">
        <v>203</v>
      </c>
      <c r="J7701" s="1" t="s">
        <v>203</v>
      </c>
      <c r="K7701" s="1">
        <v>1.0</v>
      </c>
      <c r="M7701" s="3">
        <v>42017.0</v>
      </c>
      <c r="N7701" s="3">
        <v>42017.0</v>
      </c>
    </row>
    <row r="7702">
      <c r="A7702" s="1" t="s">
        <v>27966</v>
      </c>
      <c r="B7702" s="1" t="s">
        <v>27967</v>
      </c>
      <c r="C7702" s="2" t="s">
        <v>27968</v>
      </c>
      <c r="D7702" s="1" t="s">
        <v>27969</v>
      </c>
      <c r="E7702" s="1">
        <v>2784223.0</v>
      </c>
      <c r="F7702" s="1" t="s">
        <v>18</v>
      </c>
      <c r="G7702" s="1" t="s">
        <v>222</v>
      </c>
      <c r="H7702" s="1">
        <v>7.0</v>
      </c>
      <c r="I7702" s="1" t="s">
        <v>293</v>
      </c>
      <c r="J7702" s="1" t="s">
        <v>293</v>
      </c>
      <c r="K7702" s="1">
        <v>6.0</v>
      </c>
      <c r="L7702" s="3">
        <v>41275.0</v>
      </c>
      <c r="M7702" s="3">
        <v>41549.0</v>
      </c>
      <c r="N7702" s="3">
        <v>42010.0</v>
      </c>
    </row>
    <row r="7703">
      <c r="A7703" s="1" t="s">
        <v>27970</v>
      </c>
      <c r="B7703" s="1" t="s">
        <v>27971</v>
      </c>
      <c r="C7703" s="2" t="s">
        <v>27972</v>
      </c>
      <c r="D7703" s="1" t="s">
        <v>27973</v>
      </c>
      <c r="E7703" s="1">
        <v>1500000.0</v>
      </c>
      <c r="F7703" s="1" t="s">
        <v>18</v>
      </c>
      <c r="K7703" s="1">
        <v>1.0</v>
      </c>
      <c r="M7703" s="3">
        <v>41709.0</v>
      </c>
      <c r="N7703" s="3">
        <v>41709.0</v>
      </c>
    </row>
    <row r="7704">
      <c r="A7704" s="1" t="s">
        <v>27974</v>
      </c>
      <c r="B7704" s="1" t="s">
        <v>27975</v>
      </c>
      <c r="C7704" s="2" t="s">
        <v>27976</v>
      </c>
      <c r="D7704" s="1" t="s">
        <v>27977</v>
      </c>
      <c r="E7704" s="1">
        <v>2727683.0</v>
      </c>
      <c r="F7704" s="1" t="s">
        <v>18</v>
      </c>
      <c r="G7704" s="1" t="s">
        <v>25</v>
      </c>
      <c r="H7704" s="1" t="s">
        <v>64</v>
      </c>
      <c r="I7704" s="1" t="s">
        <v>65</v>
      </c>
      <c r="J7704" s="1" t="s">
        <v>71</v>
      </c>
      <c r="K7704" s="1">
        <v>4.0</v>
      </c>
      <c r="L7704" s="3">
        <v>41640.0</v>
      </c>
      <c r="M7704" s="3">
        <v>40714.0</v>
      </c>
      <c r="N7704" s="3">
        <v>42146.0</v>
      </c>
    </row>
    <row r="7705">
      <c r="A7705" s="1" t="s">
        <v>27978</v>
      </c>
      <c r="B7705" s="1" t="s">
        <v>27979</v>
      </c>
      <c r="C7705" s="2" t="s">
        <v>27980</v>
      </c>
      <c r="D7705" s="1" t="s">
        <v>27981</v>
      </c>
      <c r="E7705" s="1">
        <v>2.035E7</v>
      </c>
      <c r="F7705" s="1" t="s">
        <v>113</v>
      </c>
      <c r="G7705" s="1" t="s">
        <v>25</v>
      </c>
      <c r="H7705" s="1" t="s">
        <v>158</v>
      </c>
      <c r="I7705" s="1" t="s">
        <v>244</v>
      </c>
      <c r="J7705" s="1" t="s">
        <v>327</v>
      </c>
      <c r="K7705" s="1">
        <v>4.0</v>
      </c>
      <c r="L7705" s="3">
        <v>39600.0</v>
      </c>
      <c r="M7705" s="3">
        <v>39539.0</v>
      </c>
      <c r="N7705" s="3">
        <v>40932.0</v>
      </c>
    </row>
    <row r="7706">
      <c r="A7706" s="1" t="s">
        <v>27982</v>
      </c>
      <c r="B7706" s="1" t="s">
        <v>27983</v>
      </c>
      <c r="C7706" s="2" t="s">
        <v>27984</v>
      </c>
      <c r="D7706" s="1" t="s">
        <v>27985</v>
      </c>
      <c r="E7706" s="1" t="s">
        <v>43</v>
      </c>
      <c r="F7706" s="1" t="s">
        <v>18</v>
      </c>
      <c r="G7706" s="1" t="s">
        <v>25</v>
      </c>
      <c r="H7706" s="1" t="s">
        <v>644</v>
      </c>
      <c r="I7706" s="1" t="s">
        <v>645</v>
      </c>
      <c r="J7706" s="1" t="s">
        <v>645</v>
      </c>
      <c r="K7706" s="1">
        <v>1.0</v>
      </c>
      <c r="L7706" s="3">
        <v>39085.0</v>
      </c>
      <c r="M7706" s="3">
        <v>41988.0</v>
      </c>
      <c r="N7706" s="3">
        <v>41988.0</v>
      </c>
    </row>
    <row r="7707">
      <c r="A7707" s="1" t="s">
        <v>27986</v>
      </c>
      <c r="B7707" s="1" t="s">
        <v>27987</v>
      </c>
      <c r="C7707" s="2" t="s">
        <v>27988</v>
      </c>
      <c r="D7707" s="1" t="s">
        <v>27989</v>
      </c>
      <c r="E7707" s="1">
        <v>1.6E7</v>
      </c>
      <c r="F7707" s="1" t="s">
        <v>207</v>
      </c>
      <c r="G7707" s="1" t="s">
        <v>25</v>
      </c>
      <c r="H7707" s="1" t="s">
        <v>121</v>
      </c>
      <c r="I7707" s="1" t="s">
        <v>122</v>
      </c>
      <c r="J7707" s="1" t="s">
        <v>122</v>
      </c>
      <c r="K7707" s="1">
        <v>2.0</v>
      </c>
      <c r="L7707" s="3">
        <v>36892.0</v>
      </c>
      <c r="M7707" s="3">
        <v>37573.0</v>
      </c>
      <c r="N7707" s="3">
        <v>38140.0</v>
      </c>
    </row>
    <row r="7708">
      <c r="A7708" s="1" t="s">
        <v>27990</v>
      </c>
      <c r="B7708" s="1" t="s">
        <v>27991</v>
      </c>
      <c r="C7708" s="2" t="s">
        <v>27992</v>
      </c>
      <c r="D7708" s="1" t="s">
        <v>75</v>
      </c>
      <c r="E7708" s="1">
        <v>2.46E7</v>
      </c>
      <c r="F7708" s="1" t="s">
        <v>689</v>
      </c>
      <c r="G7708" s="1" t="s">
        <v>25</v>
      </c>
      <c r="H7708" s="1" t="s">
        <v>106</v>
      </c>
      <c r="I7708" s="1" t="s">
        <v>107</v>
      </c>
      <c r="J7708" s="1" t="s">
        <v>108</v>
      </c>
      <c r="K7708" s="1">
        <v>4.0</v>
      </c>
      <c r="L7708" s="3">
        <v>35796.0</v>
      </c>
      <c r="M7708" s="3">
        <v>37530.0</v>
      </c>
      <c r="N7708" s="3">
        <v>41682.0</v>
      </c>
    </row>
    <row r="7709">
      <c r="A7709" s="1" t="s">
        <v>27993</v>
      </c>
      <c r="B7709" s="1" t="s">
        <v>27994</v>
      </c>
      <c r="C7709" s="2" t="s">
        <v>27995</v>
      </c>
      <c r="D7709" s="1" t="s">
        <v>27996</v>
      </c>
      <c r="E7709" s="1" t="s">
        <v>43</v>
      </c>
      <c r="F7709" s="1" t="s">
        <v>18</v>
      </c>
      <c r="G7709" s="1" t="s">
        <v>25</v>
      </c>
      <c r="H7709" s="1" t="s">
        <v>64</v>
      </c>
      <c r="I7709" s="1" t="s">
        <v>65</v>
      </c>
      <c r="J7709" s="1" t="s">
        <v>9016</v>
      </c>
      <c r="K7709" s="1">
        <v>1.0</v>
      </c>
      <c r="L7709" s="3">
        <v>42019.0</v>
      </c>
      <c r="M7709" s="3">
        <v>42186.0</v>
      </c>
      <c r="N7709" s="3">
        <v>42186.0</v>
      </c>
    </row>
    <row r="7710">
      <c r="A7710" s="1" t="s">
        <v>27997</v>
      </c>
      <c r="B7710" s="1" t="s">
        <v>27998</v>
      </c>
      <c r="C7710" s="2" t="s">
        <v>27999</v>
      </c>
      <c r="D7710" s="1" t="s">
        <v>75</v>
      </c>
      <c r="E7710" s="1">
        <v>1070000.0</v>
      </c>
      <c r="F7710" s="1" t="s">
        <v>18</v>
      </c>
      <c r="G7710" s="1" t="s">
        <v>19</v>
      </c>
      <c r="H7710" s="1">
        <v>7.0</v>
      </c>
      <c r="I7710" s="1" t="s">
        <v>672</v>
      </c>
      <c r="J7710" s="1" t="s">
        <v>672</v>
      </c>
      <c r="K7710" s="1">
        <v>5.0</v>
      </c>
      <c r="L7710" s="3">
        <v>40906.0</v>
      </c>
      <c r="M7710" s="3">
        <v>40940.0</v>
      </c>
      <c r="N7710" s="3">
        <v>42236.0</v>
      </c>
    </row>
    <row r="7711">
      <c r="A7711" s="1" t="s">
        <v>28000</v>
      </c>
      <c r="B7711" s="1" t="s">
        <v>28001</v>
      </c>
      <c r="C7711" s="2" t="s">
        <v>28002</v>
      </c>
      <c r="E7711" s="1">
        <v>1.95E7</v>
      </c>
      <c r="F7711" s="1" t="s">
        <v>207</v>
      </c>
      <c r="G7711" s="1" t="s">
        <v>25</v>
      </c>
      <c r="H7711" s="1" t="s">
        <v>1080</v>
      </c>
      <c r="I7711" s="1" t="s">
        <v>1081</v>
      </c>
      <c r="J7711" s="1" t="s">
        <v>1170</v>
      </c>
      <c r="K7711" s="1">
        <v>1.0</v>
      </c>
      <c r="M7711" s="3">
        <v>36507.0</v>
      </c>
      <c r="N7711" s="3">
        <v>36507.0</v>
      </c>
    </row>
    <row r="7712">
      <c r="A7712" s="1" t="s">
        <v>28003</v>
      </c>
      <c r="B7712" s="1" t="s">
        <v>28004</v>
      </c>
      <c r="C7712" s="2" t="s">
        <v>28005</v>
      </c>
      <c r="D7712" s="1" t="s">
        <v>28006</v>
      </c>
      <c r="E7712" s="1">
        <v>4500000.0</v>
      </c>
      <c r="F7712" s="1" t="s">
        <v>18</v>
      </c>
      <c r="G7712" s="1" t="s">
        <v>25</v>
      </c>
      <c r="H7712" s="1" t="s">
        <v>1306</v>
      </c>
      <c r="I7712" s="1" t="s">
        <v>245</v>
      </c>
      <c r="J7712" s="1" t="s">
        <v>245</v>
      </c>
      <c r="K7712" s="1">
        <v>1.0</v>
      </c>
      <c r="L7712" s="3">
        <v>40179.0</v>
      </c>
      <c r="M7712" s="3">
        <v>41850.0</v>
      </c>
      <c r="N7712" s="3">
        <v>41850.0</v>
      </c>
    </row>
    <row r="7713">
      <c r="A7713" s="1" t="s">
        <v>28007</v>
      </c>
      <c r="B7713" s="1" t="s">
        <v>28008</v>
      </c>
      <c r="C7713" s="2" t="s">
        <v>28009</v>
      </c>
      <c r="D7713" s="1" t="s">
        <v>28010</v>
      </c>
      <c r="E7713" s="1" t="s">
        <v>43</v>
      </c>
      <c r="F7713" s="1" t="s">
        <v>18</v>
      </c>
      <c r="G7713" s="1" t="s">
        <v>12816</v>
      </c>
      <c r="H7713" s="1">
        <v>35.0</v>
      </c>
      <c r="I7713" s="1" t="s">
        <v>13415</v>
      </c>
      <c r="J7713" s="1" t="s">
        <v>13415</v>
      </c>
      <c r="K7713" s="1">
        <v>1.0</v>
      </c>
      <c r="L7713" s="3">
        <v>41275.0</v>
      </c>
      <c r="M7713" s="3">
        <v>42218.0</v>
      </c>
      <c r="N7713" s="3">
        <v>42218.0</v>
      </c>
    </row>
    <row r="7714">
      <c r="A7714" s="1" t="s">
        <v>28011</v>
      </c>
      <c r="B7714" s="1" t="s">
        <v>28012</v>
      </c>
      <c r="C7714" s="2" t="s">
        <v>28013</v>
      </c>
      <c r="D7714" s="1" t="s">
        <v>2519</v>
      </c>
      <c r="E7714" s="1" t="s">
        <v>43</v>
      </c>
      <c r="F7714" s="1" t="s">
        <v>18</v>
      </c>
      <c r="G7714" s="1" t="s">
        <v>25</v>
      </c>
      <c r="H7714" s="1" t="s">
        <v>3477</v>
      </c>
      <c r="I7714" s="1" t="s">
        <v>8021</v>
      </c>
      <c r="J7714" s="1" t="s">
        <v>8021</v>
      </c>
      <c r="K7714" s="1">
        <v>1.0</v>
      </c>
      <c r="L7714" s="3">
        <v>41730.0</v>
      </c>
      <c r="M7714" s="3">
        <v>42031.0</v>
      </c>
      <c r="N7714" s="3">
        <v>42031.0</v>
      </c>
    </row>
    <row r="7715">
      <c r="A7715" s="1" t="s">
        <v>28014</v>
      </c>
      <c r="B7715" s="1" t="s">
        <v>28015</v>
      </c>
      <c r="D7715" s="1" t="s">
        <v>28016</v>
      </c>
      <c r="E7715" s="1">
        <v>1.5492311E7</v>
      </c>
      <c r="F7715" s="1" t="s">
        <v>18</v>
      </c>
      <c r="G7715" s="1" t="s">
        <v>128</v>
      </c>
      <c r="H7715" s="1" t="s">
        <v>129</v>
      </c>
      <c r="I7715" s="1" t="s">
        <v>130</v>
      </c>
      <c r="J7715" s="1" t="s">
        <v>130</v>
      </c>
      <c r="K7715" s="1">
        <v>3.0</v>
      </c>
      <c r="M7715" s="3">
        <v>36908.0</v>
      </c>
      <c r="N7715" s="3">
        <v>38890.0</v>
      </c>
    </row>
    <row r="7716">
      <c r="A7716" s="1" t="s">
        <v>28017</v>
      </c>
      <c r="B7716" s="1" t="s">
        <v>28018</v>
      </c>
      <c r="C7716" s="2" t="s">
        <v>28019</v>
      </c>
      <c r="D7716" s="1" t="s">
        <v>28020</v>
      </c>
      <c r="E7716" s="1" t="s">
        <v>43</v>
      </c>
      <c r="F7716" s="1" t="s">
        <v>18</v>
      </c>
      <c r="G7716" s="1" t="s">
        <v>25</v>
      </c>
      <c r="H7716" s="1" t="s">
        <v>1396</v>
      </c>
      <c r="I7716" s="1" t="s">
        <v>1397</v>
      </c>
      <c r="J7716" s="1" t="s">
        <v>1397</v>
      </c>
      <c r="K7716" s="1">
        <v>1.0</v>
      </c>
      <c r="L7716" s="3">
        <v>37993.0</v>
      </c>
      <c r="M7716" s="3">
        <v>40030.0</v>
      </c>
      <c r="N7716" s="3">
        <v>40030.0</v>
      </c>
    </row>
    <row r="7717">
      <c r="A7717" s="1" t="s">
        <v>28021</v>
      </c>
      <c r="B7717" s="1" t="s">
        <v>28022</v>
      </c>
      <c r="C7717" s="2" t="s">
        <v>28023</v>
      </c>
      <c r="D7717" s="1" t="s">
        <v>2479</v>
      </c>
      <c r="E7717" s="1">
        <v>5.01E7</v>
      </c>
      <c r="F7717" s="1" t="s">
        <v>113</v>
      </c>
      <c r="G7717" s="1" t="s">
        <v>25</v>
      </c>
      <c r="H7717" s="1" t="s">
        <v>64</v>
      </c>
      <c r="I7717" s="1" t="s">
        <v>65</v>
      </c>
      <c r="J7717" s="1" t="s">
        <v>114</v>
      </c>
      <c r="K7717" s="1">
        <v>4.0</v>
      </c>
      <c r="L7717" s="3">
        <v>39083.0</v>
      </c>
      <c r="M7717" s="3">
        <v>39539.0</v>
      </c>
      <c r="N7717" s="3">
        <v>40928.0</v>
      </c>
    </row>
    <row r="7718">
      <c r="A7718" s="1" t="s">
        <v>28024</v>
      </c>
      <c r="B7718" s="1" t="s">
        <v>28025</v>
      </c>
      <c r="C7718" s="2" t="s">
        <v>28026</v>
      </c>
      <c r="D7718" s="1" t="s">
        <v>36</v>
      </c>
      <c r="E7718" s="1">
        <v>3.75E7</v>
      </c>
      <c r="F7718" s="1" t="s">
        <v>113</v>
      </c>
      <c r="G7718" s="1" t="s">
        <v>25</v>
      </c>
      <c r="H7718" s="1" t="s">
        <v>89</v>
      </c>
      <c r="I7718" s="1" t="s">
        <v>589</v>
      </c>
      <c r="J7718" s="1" t="s">
        <v>589</v>
      </c>
      <c r="K7718" s="1">
        <v>2.0</v>
      </c>
      <c r="L7718" s="3">
        <v>40909.0</v>
      </c>
      <c r="M7718" s="3">
        <v>36739.0</v>
      </c>
      <c r="N7718" s="3">
        <v>41283.0</v>
      </c>
    </row>
    <row r="7719">
      <c r="A7719" s="1" t="s">
        <v>28027</v>
      </c>
      <c r="B7719" s="1" t="s">
        <v>28028</v>
      </c>
      <c r="C7719" s="2" t="s">
        <v>28029</v>
      </c>
      <c r="D7719" s="1" t="s">
        <v>28030</v>
      </c>
      <c r="E7719" s="1">
        <v>1.23E7</v>
      </c>
      <c r="F7719" s="1" t="s">
        <v>113</v>
      </c>
      <c r="G7719" s="1" t="s">
        <v>165</v>
      </c>
      <c r="H7719" s="1" t="s">
        <v>166</v>
      </c>
      <c r="I7719" s="1" t="s">
        <v>167</v>
      </c>
      <c r="J7719" s="1" t="s">
        <v>167</v>
      </c>
      <c r="K7719" s="1">
        <v>2.0</v>
      </c>
      <c r="L7719" s="3">
        <v>38918.0</v>
      </c>
      <c r="M7719" s="3">
        <v>39083.0</v>
      </c>
      <c r="N7719" s="3">
        <v>39965.0</v>
      </c>
    </row>
    <row r="7720">
      <c r="A7720" s="1" t="s">
        <v>28031</v>
      </c>
      <c r="B7720" s="1" t="s">
        <v>28032</v>
      </c>
      <c r="C7720" s="2" t="s">
        <v>28033</v>
      </c>
      <c r="D7720" s="1" t="s">
        <v>264</v>
      </c>
      <c r="E7720" s="1">
        <v>5410000.0</v>
      </c>
      <c r="F7720" s="1" t="s">
        <v>18</v>
      </c>
      <c r="G7720" s="1" t="s">
        <v>165</v>
      </c>
      <c r="H7720" s="1" t="s">
        <v>166</v>
      </c>
      <c r="I7720" s="1" t="s">
        <v>167</v>
      </c>
      <c r="J7720" s="1" t="s">
        <v>167</v>
      </c>
      <c r="K7720" s="1">
        <v>1.0</v>
      </c>
      <c r="L7720" s="3">
        <v>38718.0</v>
      </c>
      <c r="M7720" s="3">
        <v>39238.0</v>
      </c>
      <c r="N7720" s="3">
        <v>39238.0</v>
      </c>
    </row>
    <row r="7721">
      <c r="A7721" s="1" t="s">
        <v>28034</v>
      </c>
      <c r="B7721" s="1" t="s">
        <v>28035</v>
      </c>
      <c r="C7721" s="2" t="s">
        <v>28036</v>
      </c>
      <c r="D7721" s="1" t="s">
        <v>14869</v>
      </c>
      <c r="E7721" s="1">
        <v>854634.0</v>
      </c>
      <c r="F7721" s="1" t="s">
        <v>18</v>
      </c>
      <c r="G7721" s="1" t="s">
        <v>552</v>
      </c>
      <c r="H7721" s="1">
        <v>56.0</v>
      </c>
      <c r="I7721" s="1" t="s">
        <v>2552</v>
      </c>
      <c r="J7721" s="1" t="s">
        <v>2552</v>
      </c>
      <c r="K7721" s="1">
        <v>2.0</v>
      </c>
      <c r="L7721" s="3">
        <v>40148.0</v>
      </c>
      <c r="M7721" s="3">
        <v>40634.0</v>
      </c>
      <c r="N7721" s="3">
        <v>41758.0</v>
      </c>
    </row>
    <row r="7722">
      <c r="A7722" s="1" t="s">
        <v>28037</v>
      </c>
      <c r="B7722" s="1" t="s">
        <v>28038</v>
      </c>
      <c r="C7722" s="2" t="s">
        <v>28039</v>
      </c>
      <c r="D7722" s="1" t="s">
        <v>5232</v>
      </c>
      <c r="E7722" s="1" t="s">
        <v>43</v>
      </c>
      <c r="F7722" s="1" t="s">
        <v>18</v>
      </c>
      <c r="G7722" s="1" t="s">
        <v>25</v>
      </c>
      <c r="H7722" s="1" t="s">
        <v>158</v>
      </c>
      <c r="I7722" s="1" t="s">
        <v>244</v>
      </c>
      <c r="J7722" s="1" t="s">
        <v>244</v>
      </c>
      <c r="K7722" s="1">
        <v>3.0</v>
      </c>
      <c r="L7722" s="3">
        <v>36161.0</v>
      </c>
      <c r="M7722" s="3">
        <v>40535.0</v>
      </c>
      <c r="N7722" s="3">
        <v>41974.0</v>
      </c>
    </row>
    <row r="7723">
      <c r="A7723" s="1" t="s">
        <v>28040</v>
      </c>
      <c r="B7723" s="1" t="s">
        <v>28041</v>
      </c>
      <c r="C7723" s="2" t="s">
        <v>28042</v>
      </c>
      <c r="D7723" s="1" t="s">
        <v>28043</v>
      </c>
      <c r="E7723" s="1" t="s">
        <v>43</v>
      </c>
      <c r="F7723" s="1" t="s">
        <v>18</v>
      </c>
      <c r="G7723" s="1" t="s">
        <v>25</v>
      </c>
      <c r="H7723" s="1" t="s">
        <v>44</v>
      </c>
      <c r="I7723" s="1" t="s">
        <v>282</v>
      </c>
      <c r="J7723" s="1" t="s">
        <v>282</v>
      </c>
      <c r="K7723" s="1">
        <v>1.0</v>
      </c>
      <c r="L7723" s="3">
        <v>40179.0</v>
      </c>
      <c r="M7723" s="3">
        <v>40179.0</v>
      </c>
      <c r="N7723" s="3">
        <v>40179.0</v>
      </c>
    </row>
    <row r="7724">
      <c r="A7724" s="1" t="s">
        <v>28044</v>
      </c>
      <c r="B7724" s="1" t="s">
        <v>28045</v>
      </c>
      <c r="C7724" s="2" t="s">
        <v>28046</v>
      </c>
      <c r="D7724" s="1" t="s">
        <v>28047</v>
      </c>
      <c r="E7724" s="1">
        <v>82629.6045347127</v>
      </c>
      <c r="F7724" s="1" t="s">
        <v>18</v>
      </c>
      <c r="G7724" s="1" t="s">
        <v>128</v>
      </c>
      <c r="H7724" s="1" t="s">
        <v>129</v>
      </c>
      <c r="I7724" s="1" t="s">
        <v>130</v>
      </c>
      <c r="J7724" s="1" t="s">
        <v>130</v>
      </c>
      <c r="K7724" s="1">
        <v>1.0</v>
      </c>
      <c r="L7724" s="3">
        <v>42125.0</v>
      </c>
      <c r="M7724" s="3">
        <v>42309.0</v>
      </c>
      <c r="N7724" s="3">
        <v>42309.0</v>
      </c>
    </row>
    <row r="7725">
      <c r="A7725" s="1" t="s">
        <v>28048</v>
      </c>
      <c r="B7725" s="1" t="s">
        <v>28049</v>
      </c>
      <c r="C7725" s="2" t="s">
        <v>28050</v>
      </c>
      <c r="D7725" s="1" t="s">
        <v>28051</v>
      </c>
      <c r="E7725" s="1">
        <v>3800000.0</v>
      </c>
      <c r="F7725" s="1" t="s">
        <v>18</v>
      </c>
      <c r="G7725" s="1" t="s">
        <v>25</v>
      </c>
      <c r="H7725" s="1" t="s">
        <v>106</v>
      </c>
      <c r="I7725" s="1" t="s">
        <v>107</v>
      </c>
      <c r="J7725" s="1" t="s">
        <v>108</v>
      </c>
      <c r="K7725" s="1">
        <v>1.0</v>
      </c>
      <c r="L7725" s="3">
        <v>41365.0</v>
      </c>
      <c r="M7725" s="3">
        <v>42095.0</v>
      </c>
      <c r="N7725" s="3">
        <v>42095.0</v>
      </c>
    </row>
    <row r="7726">
      <c r="A7726" s="1" t="s">
        <v>28052</v>
      </c>
      <c r="B7726" s="1" t="s">
        <v>28053</v>
      </c>
      <c r="C7726" s="2" t="s">
        <v>28054</v>
      </c>
      <c r="D7726" s="1" t="s">
        <v>28055</v>
      </c>
      <c r="E7726" s="1">
        <v>300000.0</v>
      </c>
      <c r="F7726" s="1" t="s">
        <v>207</v>
      </c>
      <c r="K7726" s="1">
        <v>1.0</v>
      </c>
      <c r="L7726" s="3">
        <v>37987.0</v>
      </c>
      <c r="M7726" s="3">
        <v>38526.0</v>
      </c>
      <c r="N7726" s="3">
        <v>38526.0</v>
      </c>
    </row>
    <row r="7727">
      <c r="A7727" s="1" t="s">
        <v>28056</v>
      </c>
      <c r="B7727" s="1" t="s">
        <v>28057</v>
      </c>
      <c r="C7727" s="2" t="s">
        <v>28058</v>
      </c>
      <c r="D7727" s="1" t="s">
        <v>16054</v>
      </c>
      <c r="E7727" s="1">
        <v>1.15E7</v>
      </c>
      <c r="F7727" s="1" t="s">
        <v>113</v>
      </c>
      <c r="G7727" s="1" t="s">
        <v>25</v>
      </c>
      <c r="H7727" s="1" t="s">
        <v>64</v>
      </c>
      <c r="I7727" s="1" t="s">
        <v>65</v>
      </c>
      <c r="J7727" s="1" t="s">
        <v>606</v>
      </c>
      <c r="K7727" s="1">
        <v>1.0</v>
      </c>
      <c r="L7727" s="3">
        <v>37987.0</v>
      </c>
      <c r="M7727" s="3">
        <v>38384.0</v>
      </c>
      <c r="N7727" s="3">
        <v>38384.0</v>
      </c>
    </row>
    <row r="7728">
      <c r="A7728" s="1" t="s">
        <v>28059</v>
      </c>
      <c r="B7728" s="1" t="s">
        <v>28060</v>
      </c>
      <c r="C7728" s="2" t="s">
        <v>28061</v>
      </c>
      <c r="D7728" s="1" t="s">
        <v>42</v>
      </c>
      <c r="E7728" s="1">
        <v>3216500.0</v>
      </c>
      <c r="F7728" s="1" t="s">
        <v>18</v>
      </c>
      <c r="G7728" s="1" t="s">
        <v>552</v>
      </c>
      <c r="H7728" s="1">
        <v>56.0</v>
      </c>
      <c r="I7728" s="1" t="s">
        <v>2552</v>
      </c>
      <c r="J7728" s="1" t="s">
        <v>2552</v>
      </c>
      <c r="K7728" s="1">
        <v>1.0</v>
      </c>
      <c r="L7728" s="3">
        <v>39814.0</v>
      </c>
      <c r="M7728" s="3">
        <v>41682.0</v>
      </c>
      <c r="N7728" s="3">
        <v>41682.0</v>
      </c>
    </row>
    <row r="7729">
      <c r="A7729" s="1" t="s">
        <v>28062</v>
      </c>
      <c r="B7729" s="1" t="s">
        <v>28063</v>
      </c>
      <c r="C7729" s="2" t="s">
        <v>28064</v>
      </c>
      <c r="D7729" s="1" t="s">
        <v>28065</v>
      </c>
      <c r="E7729" s="1">
        <v>6116923.0</v>
      </c>
      <c r="F7729" s="1" t="s">
        <v>18</v>
      </c>
      <c r="G7729" s="1" t="s">
        <v>25</v>
      </c>
      <c r="H7729" s="1" t="s">
        <v>790</v>
      </c>
      <c r="I7729" s="1" t="s">
        <v>791</v>
      </c>
      <c r="J7729" s="1" t="s">
        <v>791</v>
      </c>
      <c r="K7729" s="1">
        <v>2.0</v>
      </c>
      <c r="L7729" s="3">
        <v>38878.0</v>
      </c>
      <c r="M7729" s="3">
        <v>39223.0</v>
      </c>
      <c r="N7729" s="3">
        <v>40274.0</v>
      </c>
    </row>
    <row r="7730">
      <c r="A7730" s="1" t="s">
        <v>28066</v>
      </c>
      <c r="B7730" s="1" t="s">
        <v>28067</v>
      </c>
      <c r="D7730" s="1" t="s">
        <v>75</v>
      </c>
      <c r="E7730" s="1">
        <v>1000.0</v>
      </c>
      <c r="F7730" s="1" t="s">
        <v>18</v>
      </c>
      <c r="G7730" s="1" t="s">
        <v>57</v>
      </c>
      <c r="H7730" s="1" t="s">
        <v>202</v>
      </c>
      <c r="I7730" s="1" t="s">
        <v>12004</v>
      </c>
      <c r="J7730" s="1" t="s">
        <v>12004</v>
      </c>
      <c r="K7730" s="1">
        <v>1.0</v>
      </c>
      <c r="L7730" s="3">
        <v>41746.0</v>
      </c>
      <c r="M7730" s="3">
        <v>41801.0</v>
      </c>
      <c r="N7730" s="3">
        <v>41801.0</v>
      </c>
    </row>
    <row r="7731">
      <c r="A7731" s="1" t="s">
        <v>28068</v>
      </c>
      <c r="B7731" s="1" t="s">
        <v>28069</v>
      </c>
      <c r="C7731" s="2" t="s">
        <v>28070</v>
      </c>
      <c r="D7731" s="1" t="s">
        <v>28071</v>
      </c>
      <c r="E7731" s="1">
        <v>200000.0</v>
      </c>
      <c r="F7731" s="1" t="s">
        <v>18</v>
      </c>
      <c r="K7731" s="1">
        <v>1.0</v>
      </c>
      <c r="L7731" s="3">
        <v>40909.0</v>
      </c>
      <c r="M7731" s="3">
        <v>41791.0</v>
      </c>
      <c r="N7731" s="3">
        <v>41791.0</v>
      </c>
    </row>
    <row r="7732">
      <c r="A7732" s="1" t="s">
        <v>28072</v>
      </c>
      <c r="B7732" s="1" t="s">
        <v>28073</v>
      </c>
      <c r="C7732" s="2" t="s">
        <v>28074</v>
      </c>
      <c r="D7732" s="1" t="s">
        <v>655</v>
      </c>
      <c r="E7732" s="1">
        <v>25000.0</v>
      </c>
      <c r="F7732" s="1" t="s">
        <v>18</v>
      </c>
      <c r="K7732" s="1">
        <v>1.0</v>
      </c>
      <c r="M7732" s="3">
        <v>41842.0</v>
      </c>
      <c r="N7732" s="3">
        <v>41842.0</v>
      </c>
    </row>
    <row r="7733">
      <c r="A7733" s="1" t="s">
        <v>28075</v>
      </c>
      <c r="B7733" s="1" t="s">
        <v>28076</v>
      </c>
      <c r="C7733" s="2" t="s">
        <v>28077</v>
      </c>
      <c r="E7733" s="1" t="s">
        <v>43</v>
      </c>
      <c r="F7733" s="1" t="s">
        <v>18</v>
      </c>
      <c r="K7733" s="1">
        <v>1.0</v>
      </c>
      <c r="L7733" s="3">
        <v>41906.0</v>
      </c>
      <c r="M7733" s="3">
        <v>41942.0</v>
      </c>
      <c r="N7733" s="3">
        <v>41942.0</v>
      </c>
    </row>
    <row r="7734">
      <c r="A7734" s="1" t="s">
        <v>28078</v>
      </c>
      <c r="B7734" s="1" t="s">
        <v>28079</v>
      </c>
      <c r="C7734" s="2" t="s">
        <v>28080</v>
      </c>
      <c r="D7734" s="1" t="s">
        <v>42</v>
      </c>
      <c r="E7734" s="1">
        <v>850000.0</v>
      </c>
      <c r="F7734" s="1" t="s">
        <v>18</v>
      </c>
      <c r="G7734" s="1" t="s">
        <v>25</v>
      </c>
      <c r="H7734" s="1" t="s">
        <v>106</v>
      </c>
      <c r="I7734" s="1" t="s">
        <v>107</v>
      </c>
      <c r="J7734" s="1" t="s">
        <v>108</v>
      </c>
      <c r="K7734" s="1">
        <v>3.0</v>
      </c>
      <c r="L7734" s="3">
        <v>40179.0</v>
      </c>
      <c r="M7734" s="3">
        <v>41275.0</v>
      </c>
      <c r="N7734" s="3">
        <v>41275.0</v>
      </c>
    </row>
    <row r="7735">
      <c r="A7735" s="1" t="s">
        <v>28081</v>
      </c>
      <c r="B7735" s="1" t="s">
        <v>28082</v>
      </c>
      <c r="C7735" s="2" t="s">
        <v>28083</v>
      </c>
      <c r="D7735" s="1" t="s">
        <v>264</v>
      </c>
      <c r="E7735" s="1">
        <v>4000000.0</v>
      </c>
      <c r="F7735" s="1" t="s">
        <v>18</v>
      </c>
      <c r="G7735" s="1" t="s">
        <v>25</v>
      </c>
      <c r="H7735" s="1" t="s">
        <v>99</v>
      </c>
      <c r="I7735" s="1" t="s">
        <v>100</v>
      </c>
      <c r="J7735" s="1" t="s">
        <v>3670</v>
      </c>
      <c r="K7735" s="1">
        <v>1.0</v>
      </c>
      <c r="L7735" s="3">
        <v>38718.0</v>
      </c>
      <c r="M7735" s="3">
        <v>39490.0</v>
      </c>
      <c r="N7735" s="3">
        <v>39490.0</v>
      </c>
    </row>
    <row r="7736">
      <c r="A7736" s="1" t="s">
        <v>28084</v>
      </c>
      <c r="B7736" s="1" t="s">
        <v>28085</v>
      </c>
      <c r="C7736" s="2" t="s">
        <v>28086</v>
      </c>
      <c r="D7736" s="1" t="s">
        <v>28087</v>
      </c>
      <c r="E7736" s="1">
        <v>1.0E7</v>
      </c>
      <c r="F7736" s="1" t="s">
        <v>18</v>
      </c>
      <c r="G7736" s="1" t="s">
        <v>25</v>
      </c>
      <c r="H7736" s="1" t="s">
        <v>64</v>
      </c>
      <c r="I7736" s="1" t="s">
        <v>65</v>
      </c>
      <c r="J7736" s="1" t="s">
        <v>71</v>
      </c>
      <c r="K7736" s="1">
        <v>2.0</v>
      </c>
      <c r="L7736" s="3">
        <v>41214.0</v>
      </c>
      <c r="M7736" s="3">
        <v>41292.0</v>
      </c>
      <c r="N7736" s="3">
        <v>41598.0</v>
      </c>
    </row>
    <row r="7737">
      <c r="A7737" s="1" t="s">
        <v>28088</v>
      </c>
      <c r="B7737" s="1" t="s">
        <v>28089</v>
      </c>
      <c r="C7737" s="2" t="s">
        <v>28090</v>
      </c>
      <c r="D7737" s="1" t="s">
        <v>36</v>
      </c>
      <c r="E7737" s="1">
        <v>61358.0</v>
      </c>
      <c r="F7737" s="1" t="s">
        <v>18</v>
      </c>
      <c r="K7737" s="1">
        <v>1.0</v>
      </c>
      <c r="L7737" s="3">
        <v>40651.0</v>
      </c>
      <c r="M7737" s="3">
        <v>40694.0</v>
      </c>
      <c r="N7737" s="3">
        <v>40694.0</v>
      </c>
    </row>
    <row r="7738">
      <c r="A7738" s="1" t="s">
        <v>28091</v>
      </c>
      <c r="B7738" s="1" t="s">
        <v>28092</v>
      </c>
      <c r="D7738" s="1" t="s">
        <v>264</v>
      </c>
      <c r="E7738" s="1">
        <v>2.34E7</v>
      </c>
      <c r="F7738" s="1" t="s">
        <v>113</v>
      </c>
      <c r="G7738" s="1" t="s">
        <v>25</v>
      </c>
      <c r="H7738" s="1" t="s">
        <v>158</v>
      </c>
      <c r="I7738" s="1" t="s">
        <v>244</v>
      </c>
      <c r="J7738" s="1" t="s">
        <v>10560</v>
      </c>
      <c r="K7738" s="1">
        <v>2.0</v>
      </c>
      <c r="L7738" s="3">
        <v>38353.0</v>
      </c>
      <c r="M7738" s="3">
        <v>38621.0</v>
      </c>
      <c r="N7738" s="3">
        <v>38782.0</v>
      </c>
    </row>
    <row r="7739">
      <c r="A7739" s="1" t="s">
        <v>28093</v>
      </c>
      <c r="B7739" s="1" t="s">
        <v>28094</v>
      </c>
      <c r="C7739" s="2" t="s">
        <v>28095</v>
      </c>
      <c r="D7739" s="1" t="s">
        <v>357</v>
      </c>
      <c r="E7739" s="1">
        <v>3.6499999E7</v>
      </c>
      <c r="F7739" s="1" t="s">
        <v>18</v>
      </c>
      <c r="G7739" s="1" t="s">
        <v>25</v>
      </c>
      <c r="H7739" s="1" t="s">
        <v>64</v>
      </c>
      <c r="I7739" s="1" t="s">
        <v>65</v>
      </c>
      <c r="J7739" s="1" t="s">
        <v>13283</v>
      </c>
      <c r="K7739" s="1">
        <v>3.0</v>
      </c>
      <c r="L7739" s="3">
        <v>40544.0</v>
      </c>
      <c r="M7739" s="3">
        <v>40812.0</v>
      </c>
      <c r="N7739" s="3">
        <v>41800.0</v>
      </c>
    </row>
    <row r="7740">
      <c r="A7740" s="1" t="s">
        <v>28096</v>
      </c>
      <c r="B7740" s="1" t="s">
        <v>28097</v>
      </c>
      <c r="C7740" s="2" t="s">
        <v>28098</v>
      </c>
      <c r="D7740" s="1" t="s">
        <v>2770</v>
      </c>
      <c r="E7740" s="1">
        <v>1024999.0</v>
      </c>
      <c r="F7740" s="1" t="s">
        <v>18</v>
      </c>
      <c r="G7740" s="1" t="s">
        <v>25</v>
      </c>
      <c r="H7740" s="1" t="s">
        <v>121</v>
      </c>
      <c r="I7740" s="1" t="s">
        <v>122</v>
      </c>
      <c r="J7740" s="1" t="s">
        <v>17460</v>
      </c>
      <c r="K7740" s="1">
        <v>1.0</v>
      </c>
      <c r="L7740" s="3">
        <v>37257.0</v>
      </c>
      <c r="M7740" s="3">
        <v>41932.0</v>
      </c>
      <c r="N7740" s="3">
        <v>41932.0</v>
      </c>
    </row>
    <row r="7741">
      <c r="A7741" s="1" t="s">
        <v>28099</v>
      </c>
      <c r="B7741" s="1" t="s">
        <v>28100</v>
      </c>
      <c r="C7741" s="2" t="s">
        <v>28101</v>
      </c>
      <c r="D7741" s="1" t="s">
        <v>28102</v>
      </c>
      <c r="E7741" s="1" t="s">
        <v>43</v>
      </c>
      <c r="F7741" s="1" t="s">
        <v>18</v>
      </c>
      <c r="G7741" s="1" t="s">
        <v>25</v>
      </c>
      <c r="H7741" s="1" t="s">
        <v>44</v>
      </c>
      <c r="I7741" s="1" t="s">
        <v>282</v>
      </c>
      <c r="J7741" s="1" t="s">
        <v>2763</v>
      </c>
      <c r="K7741" s="1">
        <v>1.0</v>
      </c>
      <c r="L7741" s="3">
        <v>37956.0</v>
      </c>
      <c r="M7741" s="3">
        <v>41528.0</v>
      </c>
      <c r="N7741" s="3">
        <v>41528.0</v>
      </c>
    </row>
    <row r="7742">
      <c r="A7742" s="1" t="s">
        <v>28103</v>
      </c>
      <c r="B7742" s="1" t="s">
        <v>28104</v>
      </c>
      <c r="C7742" s="2" t="s">
        <v>28105</v>
      </c>
      <c r="D7742" s="1" t="s">
        <v>56</v>
      </c>
      <c r="E7742" s="1">
        <v>420000.0</v>
      </c>
      <c r="F7742" s="1" t="s">
        <v>18</v>
      </c>
      <c r="G7742" s="1" t="s">
        <v>25</v>
      </c>
      <c r="H7742" s="1" t="s">
        <v>89</v>
      </c>
      <c r="I7742" s="1" t="s">
        <v>3569</v>
      </c>
      <c r="J7742" s="1" t="s">
        <v>28106</v>
      </c>
      <c r="K7742" s="1">
        <v>1.0</v>
      </c>
      <c r="L7742" s="3">
        <v>32874.0</v>
      </c>
      <c r="M7742" s="3">
        <v>40190.0</v>
      </c>
      <c r="N7742" s="3">
        <v>40190.0</v>
      </c>
    </row>
    <row r="7743">
      <c r="A7743" s="1" t="s">
        <v>28107</v>
      </c>
      <c r="B7743" s="1" t="s">
        <v>28108</v>
      </c>
      <c r="C7743" s="2" t="s">
        <v>28109</v>
      </c>
      <c r="D7743" s="1" t="s">
        <v>28110</v>
      </c>
      <c r="E7743" s="1">
        <v>4161954.0</v>
      </c>
      <c r="F7743" s="1" t="s">
        <v>689</v>
      </c>
      <c r="G7743" s="1" t="s">
        <v>25</v>
      </c>
      <c r="H7743" s="1" t="s">
        <v>82</v>
      </c>
      <c r="I7743" s="1" t="s">
        <v>1764</v>
      </c>
      <c r="J7743" s="1" t="s">
        <v>16326</v>
      </c>
      <c r="K7743" s="1">
        <v>1.0</v>
      </c>
      <c r="L7743" s="3">
        <v>31778.0</v>
      </c>
      <c r="M7743" s="3">
        <v>40109.0</v>
      </c>
      <c r="N7743" s="3">
        <v>40109.0</v>
      </c>
    </row>
    <row r="7744">
      <c r="A7744" s="1" t="s">
        <v>28111</v>
      </c>
      <c r="B7744" s="1" t="s">
        <v>28112</v>
      </c>
      <c r="C7744" s="2" t="s">
        <v>28113</v>
      </c>
      <c r="D7744" s="1" t="s">
        <v>28114</v>
      </c>
      <c r="E7744" s="1">
        <v>1700000.0</v>
      </c>
      <c r="F7744" s="1" t="s">
        <v>18</v>
      </c>
      <c r="G7744" s="1" t="s">
        <v>25</v>
      </c>
      <c r="H7744" s="1" t="s">
        <v>64</v>
      </c>
      <c r="I7744" s="1" t="s">
        <v>65</v>
      </c>
      <c r="J7744" s="1" t="s">
        <v>271</v>
      </c>
      <c r="K7744" s="1">
        <v>1.0</v>
      </c>
      <c r="L7744" s="3">
        <v>40405.0</v>
      </c>
      <c r="M7744" s="3">
        <v>40706.0</v>
      </c>
      <c r="N7744" s="3">
        <v>40706.0</v>
      </c>
    </row>
    <row r="7745">
      <c r="A7745" s="1" t="s">
        <v>28115</v>
      </c>
      <c r="B7745" s="1" t="s">
        <v>28116</v>
      </c>
      <c r="C7745" s="2" t="s">
        <v>28117</v>
      </c>
      <c r="D7745" s="1" t="s">
        <v>633</v>
      </c>
      <c r="E7745" s="1">
        <v>3900000.0</v>
      </c>
      <c r="F7745" s="1" t="s">
        <v>18</v>
      </c>
      <c r="G7745" s="1" t="s">
        <v>2125</v>
      </c>
      <c r="H7745" s="1">
        <v>13.0</v>
      </c>
      <c r="I7745" s="1" t="s">
        <v>2126</v>
      </c>
      <c r="J7745" s="1" t="s">
        <v>2126</v>
      </c>
      <c r="K7745" s="1">
        <v>1.0</v>
      </c>
      <c r="L7745" s="3">
        <v>41000.0</v>
      </c>
      <c r="M7745" s="3">
        <v>41883.0</v>
      </c>
      <c r="N7745" s="3">
        <v>41883.0</v>
      </c>
    </row>
    <row r="7746">
      <c r="A7746" s="1" t="s">
        <v>28118</v>
      </c>
      <c r="B7746" s="1" t="s">
        <v>28119</v>
      </c>
      <c r="D7746" s="1" t="s">
        <v>28120</v>
      </c>
      <c r="E7746" s="1">
        <v>1000000.0</v>
      </c>
      <c r="F7746" s="1" t="s">
        <v>18</v>
      </c>
      <c r="G7746" s="1" t="s">
        <v>25</v>
      </c>
      <c r="H7746" s="1" t="s">
        <v>64</v>
      </c>
      <c r="I7746" s="1" t="s">
        <v>65</v>
      </c>
      <c r="J7746" s="1" t="s">
        <v>271</v>
      </c>
      <c r="K7746" s="1">
        <v>2.0</v>
      </c>
      <c r="L7746" s="3">
        <v>40179.0</v>
      </c>
      <c r="M7746" s="3">
        <v>40483.0</v>
      </c>
      <c r="N7746" s="3">
        <v>40909.0</v>
      </c>
    </row>
    <row r="7747">
      <c r="A7747" s="1" t="s">
        <v>28121</v>
      </c>
      <c r="B7747" s="1" t="s">
        <v>28122</v>
      </c>
      <c r="C7747" s="2" t="s">
        <v>28123</v>
      </c>
      <c r="D7747" s="1" t="s">
        <v>3372</v>
      </c>
      <c r="E7747" s="1">
        <v>1.15E8</v>
      </c>
      <c r="F7747" s="1" t="s">
        <v>689</v>
      </c>
      <c r="G7747" s="1" t="s">
        <v>25</v>
      </c>
      <c r="H7747" s="1" t="s">
        <v>158</v>
      </c>
      <c r="I7747" s="1" t="s">
        <v>244</v>
      </c>
      <c r="J7747" s="1" t="s">
        <v>327</v>
      </c>
      <c r="K7747" s="1">
        <v>3.0</v>
      </c>
      <c r="L7747" s="3">
        <v>40544.0</v>
      </c>
      <c r="M7747" s="3">
        <v>40644.0</v>
      </c>
      <c r="N7747" s="3">
        <v>41955.0</v>
      </c>
    </row>
    <row r="7748">
      <c r="A7748" s="1" t="s">
        <v>28124</v>
      </c>
      <c r="B7748" s="1" t="s">
        <v>28125</v>
      </c>
      <c r="C7748" s="2" t="s">
        <v>28126</v>
      </c>
      <c r="E7748" s="1" t="s">
        <v>43</v>
      </c>
      <c r="F7748" s="1" t="s">
        <v>207</v>
      </c>
      <c r="G7748" s="1" t="s">
        <v>25</v>
      </c>
      <c r="H7748" s="1" t="s">
        <v>142</v>
      </c>
      <c r="I7748" s="1" t="s">
        <v>143</v>
      </c>
      <c r="J7748" s="1" t="s">
        <v>143</v>
      </c>
      <c r="K7748" s="1">
        <v>1.0</v>
      </c>
      <c r="L7748" s="3">
        <v>41395.0</v>
      </c>
      <c r="M7748" s="3">
        <v>42186.0</v>
      </c>
      <c r="N7748" s="3">
        <v>42186.0</v>
      </c>
    </row>
    <row r="7749">
      <c r="A7749" s="1" t="s">
        <v>28127</v>
      </c>
      <c r="B7749" s="1" t="s">
        <v>28128</v>
      </c>
      <c r="C7749" s="2" t="s">
        <v>28129</v>
      </c>
      <c r="D7749" s="1" t="s">
        <v>264</v>
      </c>
      <c r="E7749" s="1">
        <v>5.32E7</v>
      </c>
      <c r="F7749" s="1" t="s">
        <v>18</v>
      </c>
      <c r="G7749" s="1" t="s">
        <v>57</v>
      </c>
      <c r="H7749" s="1" t="s">
        <v>202</v>
      </c>
      <c r="I7749" s="1" t="s">
        <v>203</v>
      </c>
      <c r="J7749" s="1" t="s">
        <v>203</v>
      </c>
      <c r="K7749" s="1">
        <v>3.0</v>
      </c>
      <c r="L7749" s="3">
        <v>37987.0</v>
      </c>
      <c r="M7749" s="3">
        <v>40326.0</v>
      </c>
      <c r="N7749" s="3">
        <v>42325.0</v>
      </c>
    </row>
    <row r="7750">
      <c r="A7750" s="1" t="s">
        <v>28130</v>
      </c>
      <c r="B7750" s="1" t="s">
        <v>28131</v>
      </c>
      <c r="C7750" s="2" t="s">
        <v>28132</v>
      </c>
      <c r="D7750" s="1" t="s">
        <v>1329</v>
      </c>
      <c r="E7750" s="1" t="s">
        <v>43</v>
      </c>
      <c r="F7750" s="1" t="s">
        <v>18</v>
      </c>
      <c r="G7750" s="1" t="s">
        <v>276</v>
      </c>
      <c r="H7750" s="1">
        <v>17.0</v>
      </c>
      <c r="I7750" s="1" t="s">
        <v>464</v>
      </c>
      <c r="J7750" s="1" t="s">
        <v>464</v>
      </c>
      <c r="K7750" s="1">
        <v>2.0</v>
      </c>
      <c r="L7750" s="3">
        <v>39814.0</v>
      </c>
      <c r="M7750" s="3">
        <v>41334.0</v>
      </c>
      <c r="N7750" s="3">
        <v>42150.0</v>
      </c>
    </row>
    <row r="7751">
      <c r="A7751" s="1" t="s">
        <v>28133</v>
      </c>
      <c r="B7751" s="1" t="s">
        <v>28134</v>
      </c>
      <c r="C7751" s="2" t="s">
        <v>28135</v>
      </c>
      <c r="D7751" s="1" t="s">
        <v>70</v>
      </c>
      <c r="E7751" s="1">
        <v>6000000.0</v>
      </c>
      <c r="F7751" s="1" t="s">
        <v>207</v>
      </c>
      <c r="G7751" s="1" t="s">
        <v>25</v>
      </c>
      <c r="H7751" s="1" t="s">
        <v>64</v>
      </c>
      <c r="I7751" s="1" t="s">
        <v>65</v>
      </c>
      <c r="J7751" s="1" t="s">
        <v>1160</v>
      </c>
      <c r="K7751" s="1">
        <v>1.0</v>
      </c>
      <c r="L7751" s="3">
        <v>32973.0</v>
      </c>
      <c r="M7751" s="3">
        <v>39173.0</v>
      </c>
      <c r="N7751" s="3">
        <v>39173.0</v>
      </c>
    </row>
    <row r="7752">
      <c r="A7752" s="1" t="s">
        <v>28136</v>
      </c>
      <c r="B7752" s="1" t="s">
        <v>28137</v>
      </c>
      <c r="C7752" s="2" t="s">
        <v>28138</v>
      </c>
      <c r="D7752" s="1" t="s">
        <v>28139</v>
      </c>
      <c r="E7752" s="1">
        <v>70.0</v>
      </c>
      <c r="F7752" s="1" t="s">
        <v>18</v>
      </c>
      <c r="G7752" s="1" t="s">
        <v>4937</v>
      </c>
      <c r="H7752" s="1">
        <v>9.0</v>
      </c>
      <c r="I7752" s="1" t="s">
        <v>7375</v>
      </c>
      <c r="J7752" s="1" t="s">
        <v>7375</v>
      </c>
      <c r="K7752" s="1">
        <v>1.0</v>
      </c>
      <c r="L7752" s="3">
        <v>41806.0</v>
      </c>
      <c r="M7752" s="3">
        <v>42307.0</v>
      </c>
      <c r="N7752" s="3">
        <v>42307.0</v>
      </c>
    </row>
    <row r="7753">
      <c r="A7753" s="1" t="s">
        <v>28140</v>
      </c>
      <c r="B7753" s="1" t="s">
        <v>28141</v>
      </c>
      <c r="C7753" s="2" t="s">
        <v>28142</v>
      </c>
      <c r="D7753" s="1" t="s">
        <v>28143</v>
      </c>
      <c r="E7753" s="1">
        <v>6795693.0</v>
      </c>
      <c r="F7753" s="1" t="s">
        <v>18</v>
      </c>
      <c r="G7753" s="1" t="s">
        <v>25</v>
      </c>
      <c r="H7753" s="1" t="s">
        <v>82</v>
      </c>
      <c r="I7753" s="1" t="s">
        <v>3879</v>
      </c>
      <c r="J7753" s="1" t="s">
        <v>3879</v>
      </c>
      <c r="K7753" s="1">
        <v>2.0</v>
      </c>
      <c r="M7753" s="3">
        <v>39330.0</v>
      </c>
      <c r="N7753" s="3">
        <v>40361.0</v>
      </c>
    </row>
    <row r="7754">
      <c r="A7754" s="1" t="s">
        <v>28144</v>
      </c>
      <c r="B7754" s="1" t="s">
        <v>28145</v>
      </c>
      <c r="C7754" s="2" t="s">
        <v>28146</v>
      </c>
      <c r="D7754" s="1" t="s">
        <v>36</v>
      </c>
      <c r="E7754" s="1">
        <v>2.03E7</v>
      </c>
      <c r="F7754" s="1" t="s">
        <v>113</v>
      </c>
      <c r="G7754" s="1" t="s">
        <v>25</v>
      </c>
      <c r="H7754" s="1" t="s">
        <v>64</v>
      </c>
      <c r="I7754" s="1" t="s">
        <v>65</v>
      </c>
      <c r="J7754" s="1" t="s">
        <v>1160</v>
      </c>
      <c r="K7754" s="1">
        <v>3.0</v>
      </c>
      <c r="L7754" s="3">
        <v>36965.0</v>
      </c>
      <c r="M7754" s="3">
        <v>38048.0</v>
      </c>
      <c r="N7754" s="3">
        <v>39595.0</v>
      </c>
    </row>
    <row r="7755">
      <c r="A7755" s="1" t="s">
        <v>28147</v>
      </c>
      <c r="B7755" s="1" t="s">
        <v>28148</v>
      </c>
      <c r="C7755" s="2" t="s">
        <v>28149</v>
      </c>
      <c r="D7755" s="1" t="s">
        <v>28150</v>
      </c>
      <c r="E7755" s="1">
        <v>56900.0</v>
      </c>
      <c r="F7755" s="1" t="s">
        <v>207</v>
      </c>
      <c r="G7755" s="1" t="s">
        <v>128</v>
      </c>
      <c r="H7755" s="1" t="s">
        <v>129</v>
      </c>
      <c r="I7755" s="1" t="s">
        <v>130</v>
      </c>
      <c r="J7755" s="1" t="s">
        <v>130</v>
      </c>
      <c r="K7755" s="1">
        <v>1.0</v>
      </c>
      <c r="L7755" s="3">
        <v>40909.0</v>
      </c>
      <c r="M7755" s="3">
        <v>41456.0</v>
      </c>
      <c r="N7755" s="3">
        <v>41456.0</v>
      </c>
    </row>
    <row r="7756">
      <c r="A7756" s="1" t="s">
        <v>28151</v>
      </c>
      <c r="B7756" s="1" t="s">
        <v>28152</v>
      </c>
      <c r="C7756" s="2" t="s">
        <v>28153</v>
      </c>
      <c r="D7756" s="1" t="s">
        <v>28154</v>
      </c>
      <c r="E7756" s="1">
        <v>550000.0</v>
      </c>
      <c r="F7756" s="1" t="s">
        <v>18</v>
      </c>
      <c r="G7756" s="1" t="s">
        <v>25</v>
      </c>
      <c r="H7756" s="1" t="s">
        <v>1330</v>
      </c>
      <c r="I7756" s="1" t="s">
        <v>1331</v>
      </c>
      <c r="J7756" s="1" t="s">
        <v>14116</v>
      </c>
      <c r="K7756" s="1">
        <v>2.0</v>
      </c>
      <c r="L7756" s="3">
        <v>39448.0</v>
      </c>
      <c r="M7756" s="3">
        <v>41032.0</v>
      </c>
      <c r="N7756" s="3">
        <v>41158.0</v>
      </c>
    </row>
    <row r="7757">
      <c r="A7757" s="1" t="s">
        <v>28155</v>
      </c>
      <c r="B7757" s="1" t="s">
        <v>28156</v>
      </c>
      <c r="D7757" s="1" t="s">
        <v>28157</v>
      </c>
      <c r="E7757" s="1">
        <v>16227.0</v>
      </c>
      <c r="F7757" s="1" t="s">
        <v>18</v>
      </c>
      <c r="K7757" s="1">
        <v>1.0</v>
      </c>
      <c r="L7757" s="3">
        <v>42036.0</v>
      </c>
      <c r="M7757" s="3">
        <v>42094.0</v>
      </c>
      <c r="N7757" s="3">
        <v>42094.0</v>
      </c>
    </row>
    <row r="7758">
      <c r="A7758" s="1" t="s">
        <v>28158</v>
      </c>
      <c r="B7758" s="1" t="s">
        <v>28159</v>
      </c>
      <c r="C7758" s="2" t="s">
        <v>28160</v>
      </c>
      <c r="D7758" s="1" t="s">
        <v>28161</v>
      </c>
      <c r="E7758" s="1">
        <v>450000.0</v>
      </c>
      <c r="F7758" s="1" t="s">
        <v>18</v>
      </c>
      <c r="G7758" s="1" t="s">
        <v>25</v>
      </c>
      <c r="H7758" s="1" t="s">
        <v>64</v>
      </c>
      <c r="I7758" s="1" t="s">
        <v>65</v>
      </c>
      <c r="J7758" s="1" t="s">
        <v>271</v>
      </c>
      <c r="K7758" s="1">
        <v>3.0</v>
      </c>
      <c r="L7758" s="3">
        <v>40755.0</v>
      </c>
      <c r="M7758" s="3">
        <v>40816.0</v>
      </c>
      <c r="N7758" s="3">
        <v>41444.0</v>
      </c>
    </row>
    <row r="7759">
      <c r="A7759" s="1" t="s">
        <v>28162</v>
      </c>
      <c r="B7759" s="1" t="s">
        <v>28163</v>
      </c>
      <c r="C7759" s="2" t="s">
        <v>28164</v>
      </c>
      <c r="D7759" s="1" t="s">
        <v>28165</v>
      </c>
      <c r="E7759" s="1">
        <v>100001.0</v>
      </c>
      <c r="F7759" s="1" t="s">
        <v>18</v>
      </c>
      <c r="G7759" s="1" t="s">
        <v>25</v>
      </c>
      <c r="H7759" s="1" t="s">
        <v>64</v>
      </c>
      <c r="I7759" s="1" t="s">
        <v>1221</v>
      </c>
      <c r="J7759" s="1" t="s">
        <v>1221</v>
      </c>
      <c r="K7759" s="1">
        <v>1.0</v>
      </c>
      <c r="M7759" s="3">
        <v>41755.0</v>
      </c>
      <c r="N7759" s="3">
        <v>41755.0</v>
      </c>
    </row>
    <row r="7760">
      <c r="A7760" s="1" t="s">
        <v>28166</v>
      </c>
      <c r="B7760" s="1" t="s">
        <v>28167</v>
      </c>
      <c r="C7760" s="2" t="s">
        <v>28168</v>
      </c>
      <c r="D7760" s="1" t="s">
        <v>317</v>
      </c>
      <c r="E7760" s="1">
        <v>2579996.0</v>
      </c>
      <c r="F7760" s="1" t="s">
        <v>18</v>
      </c>
      <c r="G7760" s="1" t="s">
        <v>25</v>
      </c>
      <c r="H7760" s="1" t="s">
        <v>64</v>
      </c>
      <c r="I7760" s="1" t="s">
        <v>65</v>
      </c>
      <c r="J7760" s="1" t="s">
        <v>71</v>
      </c>
      <c r="K7760" s="1">
        <v>1.0</v>
      </c>
      <c r="L7760" s="3">
        <v>41640.0</v>
      </c>
      <c r="M7760" s="3">
        <v>41947.0</v>
      </c>
      <c r="N7760" s="3">
        <v>41947.0</v>
      </c>
    </row>
    <row r="7761">
      <c r="A7761" s="1" t="s">
        <v>28169</v>
      </c>
      <c r="B7761" s="1" t="s">
        <v>28170</v>
      </c>
      <c r="C7761" s="2" t="s">
        <v>28171</v>
      </c>
      <c r="D7761" s="1" t="s">
        <v>1384</v>
      </c>
      <c r="E7761" s="1">
        <v>1.4E7</v>
      </c>
      <c r="F7761" s="1" t="s">
        <v>18</v>
      </c>
      <c r="G7761" s="1" t="s">
        <v>25</v>
      </c>
      <c r="H7761" s="1" t="s">
        <v>158</v>
      </c>
      <c r="I7761" s="1" t="s">
        <v>244</v>
      </c>
      <c r="J7761" s="1" t="s">
        <v>14729</v>
      </c>
      <c r="K7761" s="1">
        <v>2.0</v>
      </c>
      <c r="M7761" s="3">
        <v>38908.0</v>
      </c>
      <c r="N7761" s="3">
        <v>39848.0</v>
      </c>
    </row>
    <row r="7762">
      <c r="A7762" s="1" t="s">
        <v>28172</v>
      </c>
      <c r="B7762" s="1" t="s">
        <v>28173</v>
      </c>
      <c r="C7762" s="2" t="s">
        <v>28174</v>
      </c>
      <c r="D7762" s="1" t="s">
        <v>766</v>
      </c>
      <c r="E7762" s="1">
        <v>810503.0</v>
      </c>
      <c r="F7762" s="1" t="s">
        <v>18</v>
      </c>
      <c r="G7762" s="1" t="s">
        <v>37</v>
      </c>
      <c r="H7762" s="1">
        <v>2.0</v>
      </c>
      <c r="I7762" s="1" t="s">
        <v>313</v>
      </c>
      <c r="J7762" s="1" t="s">
        <v>313</v>
      </c>
      <c r="K7762" s="1">
        <v>1.0</v>
      </c>
      <c r="L7762" s="3">
        <v>36434.0</v>
      </c>
      <c r="M7762" s="3">
        <v>41456.0</v>
      </c>
      <c r="N7762" s="3">
        <v>41456.0</v>
      </c>
    </row>
    <row r="7763">
      <c r="A7763" s="1" t="s">
        <v>28175</v>
      </c>
      <c r="B7763" s="1" t="s">
        <v>28176</v>
      </c>
      <c r="C7763" s="2" t="s">
        <v>28177</v>
      </c>
      <c r="D7763" s="1" t="s">
        <v>28178</v>
      </c>
      <c r="E7763" s="1">
        <v>1.35E7</v>
      </c>
      <c r="F7763" s="1" t="s">
        <v>18</v>
      </c>
      <c r="G7763" s="1" t="s">
        <v>25</v>
      </c>
      <c r="H7763" s="1" t="s">
        <v>64</v>
      </c>
      <c r="I7763" s="1" t="s">
        <v>65</v>
      </c>
      <c r="J7763" s="1" t="s">
        <v>71</v>
      </c>
      <c r="K7763" s="1">
        <v>3.0</v>
      </c>
      <c r="L7763" s="3">
        <v>41275.0</v>
      </c>
      <c r="M7763" s="3">
        <v>41699.0</v>
      </c>
      <c r="N7763" s="3">
        <v>42291.0</v>
      </c>
    </row>
    <row r="7764">
      <c r="A7764" s="1" t="s">
        <v>28179</v>
      </c>
      <c r="B7764" s="1" t="s">
        <v>28180</v>
      </c>
      <c r="C7764" s="2" t="s">
        <v>28181</v>
      </c>
      <c r="D7764" s="1" t="s">
        <v>2393</v>
      </c>
      <c r="E7764" s="1">
        <v>1.83E8</v>
      </c>
      <c r="F7764" s="1" t="s">
        <v>18</v>
      </c>
      <c r="G7764" s="1" t="s">
        <v>25</v>
      </c>
      <c r="H7764" s="1" t="s">
        <v>158</v>
      </c>
      <c r="I7764" s="1" t="s">
        <v>244</v>
      </c>
      <c r="J7764" s="1" t="s">
        <v>1714</v>
      </c>
      <c r="K7764" s="1">
        <v>3.0</v>
      </c>
      <c r="L7764" s="3">
        <v>37330.0</v>
      </c>
      <c r="M7764" s="3">
        <v>39636.0</v>
      </c>
      <c r="N7764" s="3">
        <v>41947.0</v>
      </c>
    </row>
    <row r="7765">
      <c r="A7765" s="1" t="s">
        <v>28182</v>
      </c>
      <c r="B7765" s="1" t="s">
        <v>28183</v>
      </c>
      <c r="C7765" s="2" t="s">
        <v>28184</v>
      </c>
      <c r="D7765" s="1" t="s">
        <v>70</v>
      </c>
      <c r="E7765" s="1">
        <v>3.7028546E7</v>
      </c>
      <c r="F7765" s="1" t="s">
        <v>113</v>
      </c>
      <c r="G7765" s="1" t="s">
        <v>25</v>
      </c>
      <c r="H7765" s="1" t="s">
        <v>158</v>
      </c>
      <c r="I7765" s="1" t="s">
        <v>244</v>
      </c>
      <c r="J7765" s="1" t="s">
        <v>332</v>
      </c>
      <c r="K7765" s="1">
        <v>4.0</v>
      </c>
      <c r="L7765" s="3">
        <v>36161.0</v>
      </c>
      <c r="M7765" s="3">
        <v>37711.0</v>
      </c>
      <c r="N7765" s="3">
        <v>40199.0</v>
      </c>
    </row>
    <row r="7766">
      <c r="A7766" s="1" t="s">
        <v>28185</v>
      </c>
      <c r="B7766" s="1" t="s">
        <v>28186</v>
      </c>
      <c r="C7766" s="2" t="s">
        <v>28187</v>
      </c>
      <c r="D7766" s="1" t="s">
        <v>28188</v>
      </c>
      <c r="E7766" s="1" t="s">
        <v>43</v>
      </c>
      <c r="F7766" s="1" t="s">
        <v>18</v>
      </c>
      <c r="G7766" s="1" t="s">
        <v>25</v>
      </c>
      <c r="H7766" s="1" t="s">
        <v>286</v>
      </c>
      <c r="I7766" s="1" t="s">
        <v>1030</v>
      </c>
      <c r="J7766" s="1" t="s">
        <v>1030</v>
      </c>
      <c r="K7766" s="1">
        <v>1.0</v>
      </c>
      <c r="L7766" s="3">
        <v>38718.0</v>
      </c>
      <c r="M7766" s="3">
        <v>38899.0</v>
      </c>
      <c r="N7766" s="3">
        <v>38899.0</v>
      </c>
    </row>
    <row r="7767">
      <c r="A7767" s="1" t="s">
        <v>28189</v>
      </c>
      <c r="B7767" s="1" t="s">
        <v>28190</v>
      </c>
      <c r="C7767" s="2" t="s">
        <v>28191</v>
      </c>
      <c r="D7767" s="1" t="s">
        <v>741</v>
      </c>
      <c r="E7767" s="1">
        <v>1.325E7</v>
      </c>
      <c r="F7767" s="1" t="s">
        <v>18</v>
      </c>
      <c r="G7767" s="1" t="s">
        <v>25</v>
      </c>
      <c r="H7767" s="1" t="s">
        <v>158</v>
      </c>
      <c r="I7767" s="1" t="s">
        <v>244</v>
      </c>
      <c r="J7767" s="1" t="s">
        <v>1714</v>
      </c>
      <c r="K7767" s="1">
        <v>5.0</v>
      </c>
      <c r="L7767" s="3">
        <v>37622.0</v>
      </c>
      <c r="M7767" s="3">
        <v>38785.0</v>
      </c>
      <c r="N7767" s="3">
        <v>40934.0</v>
      </c>
    </row>
    <row r="7768">
      <c r="A7768" s="1" t="s">
        <v>28192</v>
      </c>
      <c r="B7768" s="1" t="s">
        <v>28193</v>
      </c>
      <c r="C7768" s="2" t="s">
        <v>28194</v>
      </c>
      <c r="D7768" s="1" t="s">
        <v>42</v>
      </c>
      <c r="E7768" s="1">
        <v>1.0E7</v>
      </c>
      <c r="F7768" s="1" t="s">
        <v>113</v>
      </c>
      <c r="G7768" s="1" t="s">
        <v>25</v>
      </c>
      <c r="H7768" s="1" t="s">
        <v>64</v>
      </c>
      <c r="I7768" s="1" t="s">
        <v>65</v>
      </c>
      <c r="J7768" s="1" t="s">
        <v>71</v>
      </c>
      <c r="K7768" s="1">
        <v>1.0</v>
      </c>
      <c r="L7768" s="3">
        <v>40664.0</v>
      </c>
      <c r="M7768" s="3">
        <v>40892.0</v>
      </c>
      <c r="N7768" s="3">
        <v>40892.0</v>
      </c>
    </row>
    <row r="7769">
      <c r="A7769" s="1" t="s">
        <v>28195</v>
      </c>
      <c r="B7769" s="1" t="s">
        <v>28196</v>
      </c>
      <c r="C7769" s="2" t="s">
        <v>28197</v>
      </c>
      <c r="D7769" s="1" t="s">
        <v>28198</v>
      </c>
      <c r="E7769" s="1">
        <v>3.004069E7</v>
      </c>
      <c r="F7769" s="1" t="s">
        <v>18</v>
      </c>
      <c r="G7769" s="1" t="s">
        <v>25</v>
      </c>
      <c r="H7769" s="1" t="s">
        <v>64</v>
      </c>
      <c r="I7769" s="1" t="s">
        <v>65</v>
      </c>
      <c r="J7769" s="1" t="s">
        <v>723</v>
      </c>
      <c r="K7769" s="1">
        <v>5.0</v>
      </c>
      <c r="L7769" s="3">
        <v>40688.0</v>
      </c>
      <c r="M7769" s="3">
        <v>40680.0</v>
      </c>
      <c r="N7769" s="3">
        <v>41843.0</v>
      </c>
    </row>
    <row r="7770">
      <c r="A7770" s="1" t="s">
        <v>28199</v>
      </c>
      <c r="B7770" s="1" t="s">
        <v>28200</v>
      </c>
      <c r="C7770" s="2" t="s">
        <v>28201</v>
      </c>
      <c r="D7770" s="1" t="s">
        <v>75</v>
      </c>
      <c r="E7770" s="1">
        <v>3164047.0</v>
      </c>
      <c r="F7770" s="1" t="s">
        <v>113</v>
      </c>
      <c r="G7770" s="1" t="s">
        <v>25</v>
      </c>
      <c r="H7770" s="1" t="s">
        <v>1234</v>
      </c>
      <c r="I7770" s="1" t="s">
        <v>1235</v>
      </c>
      <c r="J7770" s="1" t="s">
        <v>11031</v>
      </c>
      <c r="K7770" s="1">
        <v>3.0</v>
      </c>
      <c r="L7770" s="3">
        <v>37257.0</v>
      </c>
      <c r="M7770" s="3">
        <v>40605.0</v>
      </c>
      <c r="N7770" s="3">
        <v>41628.0</v>
      </c>
    </row>
    <row r="7771">
      <c r="A7771" s="1" t="s">
        <v>28202</v>
      </c>
      <c r="B7771" s="2" t="s">
        <v>28203</v>
      </c>
      <c r="C7771" s="2" t="s">
        <v>28204</v>
      </c>
      <c r="D7771" s="1" t="s">
        <v>36</v>
      </c>
      <c r="E7771" s="1">
        <v>3.08E7</v>
      </c>
      <c r="F7771" s="1" t="s">
        <v>18</v>
      </c>
      <c r="G7771" s="1" t="s">
        <v>19</v>
      </c>
      <c r="H7771" s="1">
        <v>19.0</v>
      </c>
      <c r="I7771" s="1" t="s">
        <v>474</v>
      </c>
      <c r="J7771" s="1" t="s">
        <v>474</v>
      </c>
      <c r="K7771" s="1">
        <v>3.0</v>
      </c>
      <c r="L7771" s="3">
        <v>40544.0</v>
      </c>
      <c r="M7771" s="3">
        <v>40932.0</v>
      </c>
      <c r="N7771" s="3">
        <v>42194.0</v>
      </c>
    </row>
    <row r="7772">
      <c r="A7772" s="1" t="s">
        <v>28205</v>
      </c>
      <c r="B7772" s="1" t="s">
        <v>28206</v>
      </c>
      <c r="C7772" s="2" t="s">
        <v>28207</v>
      </c>
      <c r="D7772" s="1" t="s">
        <v>28208</v>
      </c>
      <c r="E7772" s="1">
        <v>1000000.0</v>
      </c>
      <c r="F7772" s="1" t="s">
        <v>18</v>
      </c>
      <c r="K7772" s="1">
        <v>1.0</v>
      </c>
      <c r="L7772" s="3">
        <v>42020.0</v>
      </c>
      <c r="M7772" s="3">
        <v>42078.0</v>
      </c>
      <c r="N7772" s="3">
        <v>42078.0</v>
      </c>
    </row>
    <row r="7773">
      <c r="A7773" s="1" t="s">
        <v>28209</v>
      </c>
      <c r="B7773" s="1" t="s">
        <v>28210</v>
      </c>
      <c r="C7773" s="2" t="s">
        <v>28211</v>
      </c>
      <c r="D7773" s="1" t="s">
        <v>42</v>
      </c>
      <c r="E7773" s="1">
        <v>1700000.0</v>
      </c>
      <c r="F7773" s="1" t="s">
        <v>18</v>
      </c>
      <c r="G7773" s="1" t="s">
        <v>25</v>
      </c>
      <c r="H7773" s="1" t="s">
        <v>3993</v>
      </c>
      <c r="I7773" s="1" t="s">
        <v>3994</v>
      </c>
      <c r="J7773" s="1" t="s">
        <v>3995</v>
      </c>
      <c r="K7773" s="1">
        <v>1.0</v>
      </c>
      <c r="L7773" s="3">
        <v>40909.0</v>
      </c>
      <c r="M7773" s="3">
        <v>42236.0</v>
      </c>
      <c r="N7773" s="3">
        <v>42236.0</v>
      </c>
    </row>
    <row r="7774">
      <c r="A7774" s="1" t="s">
        <v>28212</v>
      </c>
      <c r="B7774" s="1" t="s">
        <v>28213</v>
      </c>
      <c r="C7774" s="2" t="s">
        <v>28214</v>
      </c>
      <c r="D7774" s="1" t="s">
        <v>42</v>
      </c>
      <c r="E7774" s="1">
        <v>6000000.0</v>
      </c>
      <c r="F7774" s="1" t="s">
        <v>207</v>
      </c>
      <c r="G7774" s="1" t="s">
        <v>25</v>
      </c>
      <c r="H7774" s="1" t="s">
        <v>286</v>
      </c>
      <c r="I7774" s="1" t="s">
        <v>874</v>
      </c>
      <c r="J7774" s="1" t="s">
        <v>874</v>
      </c>
      <c r="K7774" s="1">
        <v>1.0</v>
      </c>
      <c r="M7774" s="3">
        <v>38447.0</v>
      </c>
      <c r="N7774" s="3">
        <v>38447.0</v>
      </c>
    </row>
    <row r="7775">
      <c r="A7775" s="1" t="s">
        <v>28215</v>
      </c>
      <c r="B7775" s="1" t="s">
        <v>28216</v>
      </c>
      <c r="C7775" s="2" t="s">
        <v>28217</v>
      </c>
      <c r="D7775" s="1" t="s">
        <v>70</v>
      </c>
      <c r="E7775" s="1">
        <v>3.9E7</v>
      </c>
      <c r="F7775" s="1" t="s">
        <v>113</v>
      </c>
      <c r="G7775" s="1" t="s">
        <v>57</v>
      </c>
      <c r="H7775" s="1" t="s">
        <v>3339</v>
      </c>
      <c r="I7775" s="1" t="s">
        <v>3340</v>
      </c>
      <c r="J7775" s="1" t="s">
        <v>3341</v>
      </c>
      <c r="K7775" s="1">
        <v>4.0</v>
      </c>
      <c r="L7775" s="3">
        <v>37257.0</v>
      </c>
      <c r="M7775" s="3">
        <v>38446.0</v>
      </c>
      <c r="N7775" s="3">
        <v>39835.0</v>
      </c>
    </row>
    <row r="7776">
      <c r="A7776" s="1" t="s">
        <v>28218</v>
      </c>
      <c r="B7776" s="1" t="s">
        <v>28219</v>
      </c>
      <c r="C7776" s="2" t="s">
        <v>28220</v>
      </c>
      <c r="D7776" s="1" t="s">
        <v>28221</v>
      </c>
      <c r="E7776" s="1">
        <v>1.3525E7</v>
      </c>
      <c r="F7776" s="1" t="s">
        <v>113</v>
      </c>
      <c r="G7776" s="1" t="s">
        <v>25</v>
      </c>
      <c r="H7776" s="1" t="s">
        <v>82</v>
      </c>
      <c r="I7776" s="1" t="s">
        <v>1764</v>
      </c>
      <c r="J7776" s="1" t="s">
        <v>1765</v>
      </c>
      <c r="K7776" s="1">
        <v>3.0</v>
      </c>
      <c r="L7776" s="3">
        <v>39083.0</v>
      </c>
      <c r="M7776" s="3">
        <v>39083.0</v>
      </c>
      <c r="N7776" s="3">
        <v>41837.0</v>
      </c>
    </row>
    <row r="7777">
      <c r="A7777" s="1" t="s">
        <v>28222</v>
      </c>
      <c r="B7777" s="1" t="s">
        <v>28223</v>
      </c>
      <c r="C7777" s="2" t="s">
        <v>28224</v>
      </c>
      <c r="D7777" s="1" t="s">
        <v>28225</v>
      </c>
      <c r="E7777" s="1">
        <v>800000.0</v>
      </c>
      <c r="F7777" s="1" t="s">
        <v>18</v>
      </c>
      <c r="G7777" s="1" t="s">
        <v>25</v>
      </c>
      <c r="H7777" s="1" t="s">
        <v>64</v>
      </c>
      <c r="I7777" s="1" t="s">
        <v>65</v>
      </c>
      <c r="J7777" s="1" t="s">
        <v>271</v>
      </c>
      <c r="K7777" s="1">
        <v>1.0</v>
      </c>
      <c r="L7777" s="3">
        <v>39873.0</v>
      </c>
      <c r="M7777" s="3">
        <v>40375.0</v>
      </c>
      <c r="N7777" s="3">
        <v>40375.0</v>
      </c>
    </row>
    <row r="7778">
      <c r="A7778" s="1" t="s">
        <v>28226</v>
      </c>
      <c r="B7778" s="1" t="s">
        <v>28227</v>
      </c>
      <c r="C7778" s="2" t="s">
        <v>28228</v>
      </c>
      <c r="D7778" s="1" t="s">
        <v>28229</v>
      </c>
      <c r="E7778" s="1">
        <v>1.1399994E7</v>
      </c>
      <c r="F7778" s="1" t="s">
        <v>18</v>
      </c>
      <c r="G7778" s="1" t="s">
        <v>25</v>
      </c>
      <c r="H7778" s="1" t="s">
        <v>64</v>
      </c>
      <c r="I7778" s="1" t="s">
        <v>65</v>
      </c>
      <c r="J7778" s="1" t="s">
        <v>1251</v>
      </c>
      <c r="K7778" s="1">
        <v>3.0</v>
      </c>
      <c r="L7778" s="3">
        <v>41456.0</v>
      </c>
      <c r="M7778" s="3">
        <v>41691.0</v>
      </c>
      <c r="N7778" s="3">
        <v>42202.0</v>
      </c>
    </row>
    <row r="7779">
      <c r="A7779" s="1" t="s">
        <v>28230</v>
      </c>
      <c r="B7779" s="1" t="s">
        <v>28231</v>
      </c>
      <c r="C7779" s="2" t="s">
        <v>28232</v>
      </c>
      <c r="D7779" s="1" t="s">
        <v>2387</v>
      </c>
      <c r="E7779" s="1">
        <v>3.35E7</v>
      </c>
      <c r="F7779" s="1" t="s">
        <v>18</v>
      </c>
      <c r="G7779" s="1" t="s">
        <v>25</v>
      </c>
      <c r="H7779" s="1" t="s">
        <v>2791</v>
      </c>
      <c r="I7779" s="1" t="s">
        <v>8098</v>
      </c>
      <c r="J7779" s="1" t="s">
        <v>1114</v>
      </c>
      <c r="K7779" s="1">
        <v>2.0</v>
      </c>
      <c r="L7779" s="3">
        <v>35796.0</v>
      </c>
      <c r="M7779" s="3">
        <v>39111.0</v>
      </c>
      <c r="N7779" s="3">
        <v>41478.0</v>
      </c>
    </row>
    <row r="7780">
      <c r="A7780" s="1" t="s">
        <v>28233</v>
      </c>
      <c r="B7780" s="1" t="s">
        <v>28234</v>
      </c>
      <c r="C7780" s="2" t="s">
        <v>28235</v>
      </c>
      <c r="D7780" s="1" t="s">
        <v>28236</v>
      </c>
      <c r="E7780" s="1">
        <v>2600477.0</v>
      </c>
      <c r="F7780" s="1" t="s">
        <v>18</v>
      </c>
      <c r="G7780" s="1" t="s">
        <v>1126</v>
      </c>
      <c r="H7780" s="1">
        <v>11.0</v>
      </c>
      <c r="I7780" s="1" t="s">
        <v>28237</v>
      </c>
      <c r="J7780" s="1" t="s">
        <v>28237</v>
      </c>
      <c r="K7780" s="1">
        <v>2.0</v>
      </c>
      <c r="L7780" s="3">
        <v>40940.0</v>
      </c>
      <c r="M7780" s="3">
        <v>41364.0</v>
      </c>
      <c r="N7780" s="3">
        <v>42024.0</v>
      </c>
    </row>
    <row r="7781">
      <c r="A7781" s="1" t="s">
        <v>28238</v>
      </c>
      <c r="B7781" s="1" t="s">
        <v>28239</v>
      </c>
      <c r="C7781" s="2" t="s">
        <v>28240</v>
      </c>
      <c r="D7781" s="1" t="s">
        <v>42</v>
      </c>
      <c r="E7781" s="1">
        <v>900727.0</v>
      </c>
      <c r="F7781" s="1" t="s">
        <v>18</v>
      </c>
      <c r="G7781" s="1" t="s">
        <v>366</v>
      </c>
      <c r="H7781" s="1">
        <v>28.0</v>
      </c>
      <c r="I7781" s="1" t="s">
        <v>5704</v>
      </c>
      <c r="J7781" s="1" t="s">
        <v>5705</v>
      </c>
      <c r="K7781" s="1">
        <v>1.0</v>
      </c>
      <c r="M7781" s="3">
        <v>40483.0</v>
      </c>
      <c r="N7781" s="3">
        <v>40483.0</v>
      </c>
    </row>
    <row r="7782">
      <c r="A7782" s="1" t="s">
        <v>28241</v>
      </c>
      <c r="B7782" s="1" t="s">
        <v>28242</v>
      </c>
      <c r="C7782" s="2" t="s">
        <v>28243</v>
      </c>
      <c r="E7782" s="1">
        <v>352370.75040875</v>
      </c>
      <c r="F7782" s="1" t="s">
        <v>18</v>
      </c>
      <c r="G7782" s="1" t="s">
        <v>222</v>
      </c>
      <c r="H7782" s="1">
        <v>7.0</v>
      </c>
      <c r="I7782" s="1" t="s">
        <v>293</v>
      </c>
      <c r="J7782" s="1" t="s">
        <v>293</v>
      </c>
      <c r="K7782" s="1">
        <v>2.0</v>
      </c>
      <c r="L7782" s="3">
        <v>40544.0</v>
      </c>
      <c r="M7782" s="3">
        <v>42317.0</v>
      </c>
      <c r="N7782" s="3">
        <v>42317.0</v>
      </c>
    </row>
    <row r="7783">
      <c r="A7783" s="1" t="s">
        <v>28244</v>
      </c>
      <c r="B7783" s="2" t="s">
        <v>28245</v>
      </c>
      <c r="C7783" s="2" t="s">
        <v>28246</v>
      </c>
      <c r="D7783" s="1" t="s">
        <v>28247</v>
      </c>
      <c r="E7783" s="1">
        <v>1530000.0</v>
      </c>
      <c r="F7783" s="1" t="s">
        <v>18</v>
      </c>
      <c r="G7783" s="1" t="s">
        <v>25</v>
      </c>
      <c r="H7783" s="1" t="s">
        <v>158</v>
      </c>
      <c r="I7783" s="1" t="s">
        <v>244</v>
      </c>
      <c r="J7783" s="1" t="s">
        <v>327</v>
      </c>
      <c r="K7783" s="1">
        <v>1.0</v>
      </c>
      <c r="L7783" s="3">
        <v>40299.0</v>
      </c>
      <c r="M7783" s="3">
        <v>41387.0</v>
      </c>
      <c r="N7783" s="3">
        <v>41387.0</v>
      </c>
    </row>
    <row r="7784">
      <c r="A7784" s="1" t="s">
        <v>28248</v>
      </c>
      <c r="B7784" s="1" t="s">
        <v>28249</v>
      </c>
      <c r="C7784" s="2" t="s">
        <v>28250</v>
      </c>
      <c r="D7784" s="1" t="s">
        <v>28251</v>
      </c>
      <c r="E7784" s="1">
        <v>50000.0</v>
      </c>
      <c r="F7784" s="1" t="s">
        <v>18</v>
      </c>
      <c r="G7784" s="1" t="s">
        <v>25</v>
      </c>
      <c r="H7784" s="1" t="s">
        <v>64</v>
      </c>
      <c r="I7784" s="1" t="s">
        <v>65</v>
      </c>
      <c r="J7784" s="1" t="s">
        <v>71</v>
      </c>
      <c r="K7784" s="1">
        <v>1.0</v>
      </c>
      <c r="M7784" s="3">
        <v>42058.0</v>
      </c>
      <c r="N7784" s="3">
        <v>42058.0</v>
      </c>
    </row>
    <row r="7785">
      <c r="A7785" s="1" t="s">
        <v>28252</v>
      </c>
      <c r="B7785" s="1" t="s">
        <v>28253</v>
      </c>
      <c r="C7785" s="2" t="s">
        <v>28254</v>
      </c>
      <c r="D7785" s="1" t="s">
        <v>766</v>
      </c>
      <c r="E7785" s="1">
        <v>215931.0</v>
      </c>
      <c r="F7785" s="1" t="s">
        <v>18</v>
      </c>
      <c r="G7785" s="1" t="s">
        <v>25</v>
      </c>
      <c r="H7785" s="1" t="s">
        <v>142</v>
      </c>
      <c r="I7785" s="1" t="s">
        <v>143</v>
      </c>
      <c r="J7785" s="1" t="s">
        <v>143</v>
      </c>
      <c r="K7785" s="1">
        <v>1.0</v>
      </c>
      <c r="M7785" s="3">
        <v>40206.0</v>
      </c>
      <c r="N7785" s="3">
        <v>40206.0</v>
      </c>
    </row>
    <row r="7786">
      <c r="A7786" s="1" t="s">
        <v>28255</v>
      </c>
      <c r="B7786" s="1" t="s">
        <v>28256</v>
      </c>
      <c r="C7786" s="2" t="s">
        <v>28257</v>
      </c>
      <c r="D7786" s="1" t="s">
        <v>28258</v>
      </c>
      <c r="E7786" s="1">
        <v>2.4E7</v>
      </c>
      <c r="F7786" s="1" t="s">
        <v>18</v>
      </c>
      <c r="G7786" s="1" t="s">
        <v>25</v>
      </c>
      <c r="H7786" s="1" t="s">
        <v>64</v>
      </c>
      <c r="I7786" s="1" t="s">
        <v>65</v>
      </c>
      <c r="J7786" s="1" t="s">
        <v>271</v>
      </c>
      <c r="K7786" s="1">
        <v>5.0</v>
      </c>
      <c r="L7786" s="3">
        <v>41456.0</v>
      </c>
      <c r="M7786" s="3">
        <v>41491.0</v>
      </c>
      <c r="N7786" s="3">
        <v>42264.0</v>
      </c>
    </row>
    <row r="7787">
      <c r="A7787" s="1" t="s">
        <v>28259</v>
      </c>
      <c r="B7787" s="1" t="s">
        <v>28260</v>
      </c>
      <c r="C7787" s="2" t="s">
        <v>28261</v>
      </c>
      <c r="D7787" s="1" t="s">
        <v>28262</v>
      </c>
      <c r="E7787" s="1">
        <v>409975.0</v>
      </c>
      <c r="F7787" s="1" t="s">
        <v>18</v>
      </c>
      <c r="G7787" s="1" t="s">
        <v>25</v>
      </c>
      <c r="H7787" s="1" t="s">
        <v>972</v>
      </c>
      <c r="I7787" s="1" t="s">
        <v>973</v>
      </c>
      <c r="J7787" s="1" t="s">
        <v>12877</v>
      </c>
      <c r="K7787" s="1">
        <v>1.0</v>
      </c>
      <c r="L7787" s="3">
        <v>41456.0</v>
      </c>
      <c r="M7787" s="3">
        <v>42216.0</v>
      </c>
      <c r="N7787" s="3">
        <v>42216.0</v>
      </c>
    </row>
    <row r="7788">
      <c r="A7788" s="1" t="s">
        <v>28263</v>
      </c>
      <c r="B7788" s="1" t="s">
        <v>28264</v>
      </c>
      <c r="C7788" s="2" t="s">
        <v>28265</v>
      </c>
      <c r="D7788" s="1" t="s">
        <v>42</v>
      </c>
      <c r="E7788" s="1" t="s">
        <v>43</v>
      </c>
      <c r="F7788" s="1" t="s">
        <v>18</v>
      </c>
      <c r="G7788" s="1" t="s">
        <v>25</v>
      </c>
      <c r="H7788" s="1" t="s">
        <v>1080</v>
      </c>
      <c r="I7788" s="1" t="s">
        <v>28266</v>
      </c>
      <c r="J7788" s="1" t="s">
        <v>28267</v>
      </c>
      <c r="K7788" s="1">
        <v>1.0</v>
      </c>
      <c r="L7788" s="3">
        <v>34066.0</v>
      </c>
      <c r="M7788" s="3">
        <v>39448.0</v>
      </c>
      <c r="N7788" s="3">
        <v>39448.0</v>
      </c>
    </row>
    <row r="7789">
      <c r="A7789" s="1" t="s">
        <v>28268</v>
      </c>
      <c r="B7789" s="1" t="s">
        <v>28269</v>
      </c>
      <c r="C7789" s="2" t="s">
        <v>28270</v>
      </c>
      <c r="D7789" s="1" t="s">
        <v>766</v>
      </c>
      <c r="E7789" s="1">
        <v>3.5765086E7</v>
      </c>
      <c r="F7789" s="1" t="s">
        <v>18</v>
      </c>
      <c r="G7789" s="1" t="s">
        <v>128</v>
      </c>
      <c r="H7789" s="1" t="s">
        <v>129</v>
      </c>
      <c r="I7789" s="1" t="s">
        <v>130</v>
      </c>
      <c r="J7789" s="1" t="s">
        <v>130</v>
      </c>
      <c r="K7789" s="1">
        <v>1.0</v>
      </c>
      <c r="M7789" s="3">
        <v>40994.0</v>
      </c>
      <c r="N7789" s="3">
        <v>40994.0</v>
      </c>
    </row>
    <row r="7790">
      <c r="A7790" s="1" t="s">
        <v>28271</v>
      </c>
      <c r="B7790" s="1" t="s">
        <v>28272</v>
      </c>
      <c r="C7790" s="2" t="s">
        <v>28273</v>
      </c>
      <c r="D7790" s="1" t="s">
        <v>42</v>
      </c>
      <c r="E7790" s="1" t="s">
        <v>43</v>
      </c>
      <c r="F7790" s="1" t="s">
        <v>18</v>
      </c>
      <c r="G7790" s="1" t="s">
        <v>37</v>
      </c>
      <c r="H7790" s="1">
        <v>22.0</v>
      </c>
      <c r="I7790" s="1" t="s">
        <v>1515</v>
      </c>
      <c r="J7790" s="1" t="s">
        <v>18996</v>
      </c>
      <c r="K7790" s="1">
        <v>1.0</v>
      </c>
      <c r="M7790" s="3">
        <v>41698.0</v>
      </c>
      <c r="N7790" s="3">
        <v>41698.0</v>
      </c>
    </row>
    <row r="7791">
      <c r="A7791" s="1" t="s">
        <v>28274</v>
      </c>
      <c r="B7791" s="1" t="s">
        <v>28275</v>
      </c>
      <c r="C7791" s="2" t="s">
        <v>28276</v>
      </c>
      <c r="D7791" s="1" t="s">
        <v>766</v>
      </c>
      <c r="E7791" s="1">
        <v>1.0E8</v>
      </c>
      <c r="F7791" s="1" t="s">
        <v>18</v>
      </c>
      <c r="G7791" s="1" t="s">
        <v>25</v>
      </c>
      <c r="H7791" s="1" t="s">
        <v>286</v>
      </c>
      <c r="I7791" s="1" t="s">
        <v>578</v>
      </c>
      <c r="J7791" s="1" t="s">
        <v>578</v>
      </c>
      <c r="K7791" s="1">
        <v>1.0</v>
      </c>
      <c r="M7791" s="3">
        <v>42271.0</v>
      </c>
      <c r="N7791" s="3">
        <v>42271.0</v>
      </c>
    </row>
    <row r="7792">
      <c r="A7792" s="1" t="s">
        <v>28277</v>
      </c>
      <c r="B7792" s="1" t="s">
        <v>28278</v>
      </c>
      <c r="C7792" s="2" t="s">
        <v>28279</v>
      </c>
      <c r="D7792" s="1" t="s">
        <v>28280</v>
      </c>
      <c r="E7792" s="1">
        <v>40000.0</v>
      </c>
      <c r="F7792" s="1" t="s">
        <v>207</v>
      </c>
      <c r="K7792" s="1">
        <v>1.0</v>
      </c>
      <c r="L7792" s="3">
        <v>41883.0</v>
      </c>
      <c r="M7792" s="3">
        <v>41974.0</v>
      </c>
      <c r="N7792" s="3">
        <v>41974.0</v>
      </c>
    </row>
    <row r="7793">
      <c r="A7793" s="1" t="s">
        <v>28281</v>
      </c>
      <c r="B7793" s="1" t="s">
        <v>28282</v>
      </c>
      <c r="C7793" s="2" t="s">
        <v>28283</v>
      </c>
      <c r="D7793" s="1" t="s">
        <v>36</v>
      </c>
      <c r="E7793" s="1" t="s">
        <v>43</v>
      </c>
      <c r="F7793" s="1" t="s">
        <v>18</v>
      </c>
      <c r="G7793" s="1" t="s">
        <v>25</v>
      </c>
      <c r="H7793" s="1" t="s">
        <v>64</v>
      </c>
      <c r="I7793" s="1" t="s">
        <v>966</v>
      </c>
      <c r="J7793" s="1" t="s">
        <v>12621</v>
      </c>
      <c r="K7793" s="1">
        <v>1.0</v>
      </c>
      <c r="L7793" s="3">
        <v>39448.0</v>
      </c>
      <c r="M7793" s="3">
        <v>41562.0</v>
      </c>
      <c r="N7793" s="3">
        <v>41562.0</v>
      </c>
    </row>
    <row r="7794">
      <c r="A7794" s="1" t="s">
        <v>28284</v>
      </c>
      <c r="B7794" s="1" t="s">
        <v>28285</v>
      </c>
      <c r="C7794" s="2" t="s">
        <v>28286</v>
      </c>
      <c r="D7794" s="1" t="s">
        <v>28287</v>
      </c>
      <c r="E7794" s="1">
        <v>157500.0</v>
      </c>
      <c r="F7794" s="1" t="s">
        <v>18</v>
      </c>
      <c r="K7794" s="1">
        <v>1.0</v>
      </c>
      <c r="L7794" s="3">
        <v>40969.0</v>
      </c>
      <c r="M7794" s="3">
        <v>41407.0</v>
      </c>
      <c r="N7794" s="3">
        <v>41407.0</v>
      </c>
    </row>
    <row r="7795">
      <c r="A7795" s="1" t="s">
        <v>28288</v>
      </c>
      <c r="B7795" s="1" t="s">
        <v>28289</v>
      </c>
      <c r="E7795" s="1" t="s">
        <v>43</v>
      </c>
      <c r="F7795" s="1" t="s">
        <v>207</v>
      </c>
      <c r="K7795" s="1">
        <v>1.0</v>
      </c>
      <c r="M7795" s="3">
        <v>41493.0</v>
      </c>
      <c r="N7795" s="3">
        <v>41493.0</v>
      </c>
    </row>
    <row r="7796">
      <c r="A7796" s="1" t="s">
        <v>28290</v>
      </c>
      <c r="B7796" s="1" t="s">
        <v>28291</v>
      </c>
      <c r="D7796" s="1" t="s">
        <v>56</v>
      </c>
      <c r="E7796" s="1">
        <v>1600000.0</v>
      </c>
      <c r="F7796" s="1" t="s">
        <v>18</v>
      </c>
      <c r="G7796" s="1" t="s">
        <v>25</v>
      </c>
      <c r="H7796" s="1" t="s">
        <v>64</v>
      </c>
      <c r="I7796" s="1" t="s">
        <v>95</v>
      </c>
      <c r="J7796" s="1" t="s">
        <v>2000</v>
      </c>
      <c r="K7796" s="1">
        <v>1.0</v>
      </c>
      <c r="L7796" s="3">
        <v>40179.0</v>
      </c>
      <c r="M7796" s="3">
        <v>40826.0</v>
      </c>
      <c r="N7796" s="3">
        <v>40826.0</v>
      </c>
    </row>
    <row r="7797">
      <c r="A7797" s="1" t="s">
        <v>28292</v>
      </c>
      <c r="B7797" s="1" t="s">
        <v>28293</v>
      </c>
      <c r="C7797" s="2" t="s">
        <v>28294</v>
      </c>
      <c r="D7797" s="1" t="s">
        <v>766</v>
      </c>
      <c r="E7797" s="1">
        <v>3200000.0</v>
      </c>
      <c r="F7797" s="1" t="s">
        <v>18</v>
      </c>
      <c r="G7797" s="1" t="s">
        <v>25</v>
      </c>
      <c r="H7797" s="1" t="s">
        <v>64</v>
      </c>
      <c r="I7797" s="1" t="s">
        <v>4405</v>
      </c>
      <c r="J7797" s="1" t="s">
        <v>14466</v>
      </c>
      <c r="K7797" s="1">
        <v>2.0</v>
      </c>
      <c r="L7797" s="3">
        <v>39814.0</v>
      </c>
      <c r="M7797" s="3">
        <v>41360.0</v>
      </c>
      <c r="N7797" s="3">
        <v>42053.0</v>
      </c>
    </row>
    <row r="7798">
      <c r="A7798" s="1" t="s">
        <v>28295</v>
      </c>
      <c r="B7798" s="1" t="s">
        <v>28296</v>
      </c>
      <c r="C7798" s="2" t="s">
        <v>28297</v>
      </c>
      <c r="E7798" s="1">
        <v>364714.836285909</v>
      </c>
      <c r="F7798" s="1" t="s">
        <v>207</v>
      </c>
      <c r="K7798" s="1">
        <v>1.0</v>
      </c>
      <c r="M7798" s="3">
        <v>42096.0</v>
      </c>
      <c r="N7798" s="3">
        <v>42096.0</v>
      </c>
    </row>
    <row r="7799">
      <c r="A7799" s="1" t="s">
        <v>28298</v>
      </c>
      <c r="B7799" s="1" t="s">
        <v>28299</v>
      </c>
      <c r="C7799" s="2" t="s">
        <v>28300</v>
      </c>
      <c r="D7799" s="1" t="s">
        <v>56</v>
      </c>
      <c r="E7799" s="1">
        <v>71798.0</v>
      </c>
      <c r="F7799" s="1" t="s">
        <v>18</v>
      </c>
      <c r="G7799" s="1" t="s">
        <v>25</v>
      </c>
      <c r="H7799" s="1" t="s">
        <v>1011</v>
      </c>
      <c r="I7799" s="1" t="s">
        <v>1035</v>
      </c>
      <c r="J7799" s="1" t="s">
        <v>28301</v>
      </c>
      <c r="K7799" s="1">
        <v>1.0</v>
      </c>
      <c r="L7799" s="3">
        <v>39814.0</v>
      </c>
      <c r="M7799" s="3">
        <v>39979.0</v>
      </c>
      <c r="N7799" s="3">
        <v>39979.0</v>
      </c>
    </row>
    <row r="7800">
      <c r="A7800" s="1" t="s">
        <v>28302</v>
      </c>
      <c r="B7800" s="1" t="s">
        <v>28303</v>
      </c>
      <c r="C7800" s="2" t="s">
        <v>28304</v>
      </c>
      <c r="D7800" s="1" t="s">
        <v>28305</v>
      </c>
      <c r="E7800" s="1">
        <v>2000000.0</v>
      </c>
      <c r="F7800" s="1" t="s">
        <v>689</v>
      </c>
      <c r="G7800" s="1" t="s">
        <v>128</v>
      </c>
      <c r="H7800" s="1" t="s">
        <v>12827</v>
      </c>
      <c r="I7800" s="1" t="s">
        <v>12828</v>
      </c>
      <c r="J7800" s="1" t="s">
        <v>12828</v>
      </c>
      <c r="K7800" s="1">
        <v>1.0</v>
      </c>
      <c r="L7800" s="3">
        <v>39083.0</v>
      </c>
      <c r="M7800" s="3">
        <v>41016.0</v>
      </c>
      <c r="N7800" s="3">
        <v>41016.0</v>
      </c>
    </row>
    <row r="7801">
      <c r="A7801" s="1" t="s">
        <v>28306</v>
      </c>
      <c r="B7801" s="1" t="s">
        <v>28307</v>
      </c>
      <c r="C7801" s="2" t="s">
        <v>28308</v>
      </c>
      <c r="D7801" s="1" t="s">
        <v>28309</v>
      </c>
      <c r="E7801" s="1">
        <v>2.405E7</v>
      </c>
      <c r="F7801" s="1" t="s">
        <v>18</v>
      </c>
      <c r="G7801" s="1" t="s">
        <v>25</v>
      </c>
      <c r="H7801" s="1" t="s">
        <v>64</v>
      </c>
      <c r="I7801" s="1" t="s">
        <v>65</v>
      </c>
      <c r="J7801" s="1" t="s">
        <v>71</v>
      </c>
      <c r="K7801" s="1">
        <v>6.0</v>
      </c>
      <c r="L7801" s="3">
        <v>38353.0</v>
      </c>
      <c r="M7801" s="3">
        <v>38492.0</v>
      </c>
      <c r="N7801" s="3">
        <v>41821.0</v>
      </c>
    </row>
    <row r="7802">
      <c r="A7802" s="1" t="s">
        <v>28310</v>
      </c>
      <c r="B7802" s="1" t="s">
        <v>28311</v>
      </c>
      <c r="C7802" s="2" t="s">
        <v>28312</v>
      </c>
      <c r="D7802" s="1" t="s">
        <v>28313</v>
      </c>
      <c r="E7802" s="1">
        <v>2370000.0</v>
      </c>
      <c r="F7802" s="1" t="s">
        <v>18</v>
      </c>
      <c r="G7802" s="1" t="s">
        <v>25</v>
      </c>
      <c r="H7802" s="1" t="s">
        <v>64</v>
      </c>
      <c r="I7802" s="1" t="s">
        <v>95</v>
      </c>
      <c r="J7802" s="1" t="s">
        <v>95</v>
      </c>
      <c r="K7802" s="1">
        <v>1.0</v>
      </c>
      <c r="L7802" s="3">
        <v>41275.0</v>
      </c>
      <c r="M7802" s="3">
        <v>41275.0</v>
      </c>
      <c r="N7802" s="3">
        <v>41275.0</v>
      </c>
    </row>
    <row r="7803">
      <c r="A7803" s="1" t="s">
        <v>28314</v>
      </c>
      <c r="B7803" s="1" t="s">
        <v>28315</v>
      </c>
      <c r="C7803" s="2" t="s">
        <v>28316</v>
      </c>
      <c r="D7803" s="1" t="s">
        <v>3396</v>
      </c>
      <c r="E7803" s="1">
        <v>482168.596438771</v>
      </c>
      <c r="F7803" s="1" t="s">
        <v>18</v>
      </c>
      <c r="G7803" s="1" t="s">
        <v>128</v>
      </c>
      <c r="H7803" s="1" t="s">
        <v>129</v>
      </c>
      <c r="I7803" s="1" t="s">
        <v>130</v>
      </c>
      <c r="J7803" s="1" t="s">
        <v>130</v>
      </c>
      <c r="K7803" s="1">
        <v>1.0</v>
      </c>
      <c r="L7803" s="3">
        <v>40909.0</v>
      </c>
      <c r="M7803" s="3">
        <v>42297.0</v>
      </c>
      <c r="N7803" s="3">
        <v>42297.0</v>
      </c>
    </row>
    <row r="7804">
      <c r="A7804" s="1" t="s">
        <v>28317</v>
      </c>
      <c r="B7804" s="1" t="s">
        <v>28318</v>
      </c>
      <c r="C7804" s="2" t="s">
        <v>28319</v>
      </c>
      <c r="E7804" s="1" t="s">
        <v>43</v>
      </c>
      <c r="F7804" s="1" t="s">
        <v>18</v>
      </c>
      <c r="K7804" s="1">
        <v>1.0</v>
      </c>
      <c r="L7804" s="3">
        <v>41091.0</v>
      </c>
      <c r="M7804" s="3">
        <v>42292.0</v>
      </c>
      <c r="N7804" s="3">
        <v>42292.0</v>
      </c>
    </row>
    <row r="7805">
      <c r="A7805" s="1" t="s">
        <v>28320</v>
      </c>
      <c r="B7805" s="1" t="s">
        <v>28321</v>
      </c>
      <c r="C7805" s="2" t="s">
        <v>28322</v>
      </c>
      <c r="D7805" s="1" t="s">
        <v>28323</v>
      </c>
      <c r="E7805" s="1">
        <v>136343.804537522</v>
      </c>
      <c r="F7805" s="1" t="s">
        <v>18</v>
      </c>
      <c r="K7805" s="1">
        <v>1.0</v>
      </c>
      <c r="L7805" s="3">
        <v>41796.0</v>
      </c>
      <c r="M7805" s="3">
        <v>41796.0</v>
      </c>
      <c r="N7805" s="3">
        <v>41796.0</v>
      </c>
    </row>
    <row r="7806">
      <c r="A7806" s="1" t="s">
        <v>28324</v>
      </c>
      <c r="B7806" s="1" t="s">
        <v>28325</v>
      </c>
      <c r="C7806" s="2" t="s">
        <v>28326</v>
      </c>
      <c r="D7806" s="1" t="s">
        <v>28327</v>
      </c>
      <c r="E7806" s="1">
        <v>100000.0</v>
      </c>
      <c r="F7806" s="1" t="s">
        <v>207</v>
      </c>
      <c r="G7806" s="1" t="s">
        <v>25</v>
      </c>
      <c r="H7806" s="1" t="s">
        <v>89</v>
      </c>
      <c r="I7806" s="1" t="s">
        <v>90</v>
      </c>
      <c r="J7806" s="1" t="s">
        <v>90</v>
      </c>
      <c r="K7806" s="1">
        <v>1.0</v>
      </c>
      <c r="L7806" s="3">
        <v>42037.0</v>
      </c>
      <c r="M7806" s="3">
        <v>42005.0</v>
      </c>
      <c r="N7806" s="3">
        <v>42005.0</v>
      </c>
    </row>
    <row r="7807">
      <c r="A7807" s="1" t="s">
        <v>28328</v>
      </c>
      <c r="B7807" s="1" t="s">
        <v>28329</v>
      </c>
      <c r="C7807" s="2" t="s">
        <v>28330</v>
      </c>
      <c r="D7807" s="1" t="s">
        <v>28331</v>
      </c>
      <c r="E7807" s="1">
        <v>59000.0</v>
      </c>
      <c r="F7807" s="1" t="s">
        <v>207</v>
      </c>
      <c r="G7807" s="1" t="s">
        <v>25</v>
      </c>
      <c r="H7807" s="1" t="s">
        <v>286</v>
      </c>
      <c r="I7807" s="1" t="s">
        <v>1030</v>
      </c>
      <c r="J7807" s="1" t="s">
        <v>1030</v>
      </c>
      <c r="K7807" s="1">
        <v>2.0</v>
      </c>
      <c r="L7807" s="3">
        <v>40179.0</v>
      </c>
      <c r="M7807" s="3">
        <v>40746.0</v>
      </c>
      <c r="N7807" s="3">
        <v>40786.0</v>
      </c>
    </row>
    <row r="7808">
      <c r="A7808" s="1" t="s">
        <v>28332</v>
      </c>
      <c r="B7808" s="1" t="s">
        <v>28333</v>
      </c>
      <c r="C7808" s="2" t="s">
        <v>28334</v>
      </c>
      <c r="D7808" s="1" t="s">
        <v>13933</v>
      </c>
      <c r="E7808" s="1">
        <v>65000.0</v>
      </c>
      <c r="F7808" s="1" t="s">
        <v>18</v>
      </c>
      <c r="G7808" s="1" t="s">
        <v>128</v>
      </c>
      <c r="H7808" s="1" t="s">
        <v>4294</v>
      </c>
      <c r="I7808" s="1" t="s">
        <v>4295</v>
      </c>
      <c r="J7808" s="1" t="s">
        <v>4295</v>
      </c>
      <c r="K7808" s="1">
        <v>1.0</v>
      </c>
      <c r="L7808" s="3">
        <v>41518.0</v>
      </c>
      <c r="M7808" s="3">
        <v>41731.0</v>
      </c>
      <c r="N7808" s="3">
        <v>41731.0</v>
      </c>
    </row>
    <row r="7809">
      <c r="A7809" s="1" t="s">
        <v>28335</v>
      </c>
      <c r="B7809" s="2" t="s">
        <v>28336</v>
      </c>
      <c r="C7809" s="2" t="s">
        <v>28337</v>
      </c>
      <c r="D7809" s="1" t="s">
        <v>28338</v>
      </c>
      <c r="E7809" s="1" t="s">
        <v>43</v>
      </c>
      <c r="F7809" s="1" t="s">
        <v>18</v>
      </c>
      <c r="G7809" s="1" t="s">
        <v>25</v>
      </c>
      <c r="H7809" s="1" t="s">
        <v>106</v>
      </c>
      <c r="I7809" s="1" t="s">
        <v>107</v>
      </c>
      <c r="J7809" s="1" t="s">
        <v>108</v>
      </c>
      <c r="K7809" s="1">
        <v>1.0</v>
      </c>
      <c r="L7809" s="3">
        <v>40544.0</v>
      </c>
      <c r="M7809" s="3">
        <v>41821.0</v>
      </c>
      <c r="N7809" s="3">
        <v>41821.0</v>
      </c>
    </row>
    <row r="7810">
      <c r="A7810" s="1" t="s">
        <v>28339</v>
      </c>
      <c r="B7810" s="1" t="s">
        <v>28340</v>
      </c>
      <c r="C7810" s="2" t="s">
        <v>28341</v>
      </c>
      <c r="D7810" s="1" t="s">
        <v>28342</v>
      </c>
      <c r="E7810" s="1">
        <v>1500000.0</v>
      </c>
      <c r="F7810" s="1" t="s">
        <v>18</v>
      </c>
      <c r="G7810" s="1" t="s">
        <v>25</v>
      </c>
      <c r="H7810" s="1" t="s">
        <v>286</v>
      </c>
      <c r="I7810" s="1" t="s">
        <v>874</v>
      </c>
      <c r="J7810" s="1" t="s">
        <v>875</v>
      </c>
      <c r="K7810" s="1">
        <v>2.0</v>
      </c>
      <c r="L7810" s="3">
        <v>41183.0</v>
      </c>
      <c r="M7810" s="3">
        <v>41275.0</v>
      </c>
      <c r="N7810" s="3">
        <v>41976.0</v>
      </c>
    </row>
    <row r="7811">
      <c r="A7811" s="1" t="s">
        <v>28343</v>
      </c>
      <c r="B7811" s="1" t="s">
        <v>28344</v>
      </c>
      <c r="C7811" s="2" t="s">
        <v>28345</v>
      </c>
      <c r="D7811" s="1" t="s">
        <v>28346</v>
      </c>
      <c r="E7811" s="1">
        <v>3272210.0</v>
      </c>
      <c r="F7811" s="1" t="s">
        <v>18</v>
      </c>
      <c r="G7811" s="1" t="s">
        <v>128</v>
      </c>
      <c r="H7811" s="1" t="s">
        <v>129</v>
      </c>
      <c r="I7811" s="1" t="s">
        <v>130</v>
      </c>
      <c r="J7811" s="1" t="s">
        <v>130</v>
      </c>
      <c r="K7811" s="1">
        <v>1.0</v>
      </c>
      <c r="L7811" s="3">
        <v>38353.0</v>
      </c>
      <c r="M7811" s="3">
        <v>40018.0</v>
      </c>
      <c r="N7811" s="3">
        <v>40018.0</v>
      </c>
    </row>
    <row r="7812">
      <c r="A7812" s="1" t="s">
        <v>28347</v>
      </c>
      <c r="B7812" s="1" t="s">
        <v>28348</v>
      </c>
      <c r="C7812" s="2" t="s">
        <v>28349</v>
      </c>
      <c r="D7812" s="1" t="s">
        <v>28350</v>
      </c>
      <c r="E7812" s="1">
        <v>1.26E7</v>
      </c>
      <c r="F7812" s="1" t="s">
        <v>18</v>
      </c>
      <c r="G7812" s="1" t="s">
        <v>25</v>
      </c>
      <c r="H7812" s="1" t="s">
        <v>64</v>
      </c>
      <c r="I7812" s="1" t="s">
        <v>65</v>
      </c>
      <c r="J7812" s="1" t="s">
        <v>71</v>
      </c>
      <c r="K7812" s="1">
        <v>1.0</v>
      </c>
      <c r="M7812" s="3">
        <v>41948.0</v>
      </c>
      <c r="N7812" s="3">
        <v>41948.0</v>
      </c>
    </row>
    <row r="7813">
      <c r="A7813" s="1" t="s">
        <v>28351</v>
      </c>
      <c r="B7813" s="1" t="s">
        <v>28352</v>
      </c>
      <c r="C7813" s="2" t="s">
        <v>28353</v>
      </c>
      <c r="D7813" s="1" t="s">
        <v>28354</v>
      </c>
      <c r="E7813" s="1">
        <v>1.077647E8</v>
      </c>
      <c r="F7813" s="1" t="s">
        <v>18</v>
      </c>
      <c r="G7813" s="1" t="s">
        <v>2125</v>
      </c>
      <c r="H7813" s="1">
        <v>13.0</v>
      </c>
      <c r="I7813" s="1" t="s">
        <v>2126</v>
      </c>
      <c r="J7813" s="1" t="s">
        <v>2126</v>
      </c>
      <c r="K7813" s="1">
        <v>4.0</v>
      </c>
      <c r="L7813" s="3">
        <v>38718.0</v>
      </c>
      <c r="M7813" s="3">
        <v>38718.0</v>
      </c>
      <c r="N7813" s="3">
        <v>40434.0</v>
      </c>
    </row>
    <row r="7814">
      <c r="A7814" s="1" t="s">
        <v>28355</v>
      </c>
      <c r="B7814" s="1" t="s">
        <v>28356</v>
      </c>
      <c r="C7814" s="2" t="s">
        <v>28357</v>
      </c>
      <c r="D7814" s="1" t="s">
        <v>42</v>
      </c>
      <c r="E7814" s="1" t="s">
        <v>43</v>
      </c>
      <c r="F7814" s="1" t="s">
        <v>18</v>
      </c>
      <c r="G7814" s="1" t="s">
        <v>25</v>
      </c>
      <c r="H7814" s="1" t="s">
        <v>1330</v>
      </c>
      <c r="I7814" s="1" t="s">
        <v>1331</v>
      </c>
      <c r="J7814" s="1" t="s">
        <v>1331</v>
      </c>
      <c r="K7814" s="1">
        <v>1.0</v>
      </c>
      <c r="L7814" s="3">
        <v>41640.0</v>
      </c>
      <c r="M7814" s="3">
        <v>42261.0</v>
      </c>
      <c r="N7814" s="3">
        <v>42261.0</v>
      </c>
    </row>
    <row r="7815">
      <c r="A7815" s="1" t="s">
        <v>28358</v>
      </c>
      <c r="B7815" s="2" t="s">
        <v>28359</v>
      </c>
      <c r="C7815" s="2" t="s">
        <v>28360</v>
      </c>
      <c r="D7815" s="1" t="s">
        <v>28361</v>
      </c>
      <c r="E7815" s="1">
        <v>50000.0</v>
      </c>
      <c r="F7815" s="1" t="s">
        <v>18</v>
      </c>
      <c r="G7815" s="1" t="s">
        <v>25</v>
      </c>
      <c r="H7815" s="1" t="s">
        <v>106</v>
      </c>
      <c r="I7815" s="1" t="s">
        <v>107</v>
      </c>
      <c r="J7815" s="1" t="s">
        <v>108</v>
      </c>
      <c r="K7815" s="1">
        <v>1.0</v>
      </c>
      <c r="L7815" s="3">
        <v>41640.0</v>
      </c>
      <c r="M7815" s="3">
        <v>42020.0</v>
      </c>
      <c r="N7815" s="3">
        <v>42020.0</v>
      </c>
    </row>
    <row r="7816">
      <c r="A7816" s="1" t="s">
        <v>28362</v>
      </c>
      <c r="B7816" s="1" t="s">
        <v>28363</v>
      </c>
      <c r="C7816" s="2" t="s">
        <v>28364</v>
      </c>
      <c r="D7816" s="1" t="s">
        <v>28365</v>
      </c>
      <c r="E7816" s="1">
        <v>430000.0</v>
      </c>
      <c r="F7816" s="1" t="s">
        <v>18</v>
      </c>
      <c r="K7816" s="1">
        <v>1.0</v>
      </c>
      <c r="L7816" s="3">
        <v>39417.0</v>
      </c>
      <c r="M7816" s="3">
        <v>39458.0</v>
      </c>
      <c r="N7816" s="3">
        <v>39458.0</v>
      </c>
    </row>
    <row r="7817">
      <c r="A7817" s="1" t="s">
        <v>28366</v>
      </c>
      <c r="B7817" s="1" t="s">
        <v>28367</v>
      </c>
      <c r="C7817" s="2" t="s">
        <v>28368</v>
      </c>
      <c r="D7817" s="1" t="s">
        <v>42</v>
      </c>
      <c r="E7817" s="1">
        <v>7.5E8</v>
      </c>
      <c r="F7817" s="1" t="s">
        <v>689</v>
      </c>
      <c r="G7817" s="1" t="s">
        <v>25</v>
      </c>
      <c r="H7817" s="1" t="s">
        <v>286</v>
      </c>
      <c r="I7817" s="1" t="s">
        <v>578</v>
      </c>
      <c r="J7817" s="1" t="s">
        <v>578</v>
      </c>
      <c r="K7817" s="1">
        <v>1.0</v>
      </c>
      <c r="L7817" s="3">
        <v>29483.0</v>
      </c>
      <c r="M7817" s="3">
        <v>41737.0</v>
      </c>
      <c r="N7817" s="3">
        <v>41737.0</v>
      </c>
    </row>
    <row r="7818">
      <c r="A7818" s="1" t="s">
        <v>28369</v>
      </c>
      <c r="B7818" s="1" t="s">
        <v>28370</v>
      </c>
      <c r="C7818" s="2" t="s">
        <v>28371</v>
      </c>
      <c r="E7818" s="1" t="s">
        <v>43</v>
      </c>
      <c r="F7818" s="1" t="s">
        <v>18</v>
      </c>
      <c r="K7818" s="1">
        <v>1.0</v>
      </c>
      <c r="L7818" s="3">
        <v>39753.0</v>
      </c>
      <c r="M7818" s="3">
        <v>40909.0</v>
      </c>
      <c r="N7818" s="3">
        <v>40909.0</v>
      </c>
    </row>
    <row r="7819">
      <c r="A7819" s="1" t="s">
        <v>28372</v>
      </c>
      <c r="B7819" s="1" t="s">
        <v>28373</v>
      </c>
      <c r="C7819" s="2" t="s">
        <v>28374</v>
      </c>
      <c r="D7819" s="1" t="s">
        <v>544</v>
      </c>
      <c r="E7819" s="1">
        <v>3600000.0</v>
      </c>
      <c r="F7819" s="1" t="s">
        <v>18</v>
      </c>
      <c r="G7819" s="1" t="s">
        <v>25</v>
      </c>
      <c r="H7819" s="1" t="s">
        <v>89</v>
      </c>
      <c r="I7819" s="1" t="s">
        <v>589</v>
      </c>
      <c r="J7819" s="1" t="s">
        <v>589</v>
      </c>
      <c r="K7819" s="1">
        <v>1.0</v>
      </c>
      <c r="L7819" s="3">
        <v>41456.0</v>
      </c>
      <c r="M7819" s="3">
        <v>41539.0</v>
      </c>
      <c r="N7819" s="3">
        <v>41539.0</v>
      </c>
    </row>
    <row r="7820">
      <c r="A7820" s="1" t="s">
        <v>28375</v>
      </c>
      <c r="B7820" s="1" t="s">
        <v>28376</v>
      </c>
      <c r="C7820" s="2" t="s">
        <v>28377</v>
      </c>
      <c r="D7820" s="1" t="s">
        <v>70</v>
      </c>
      <c r="E7820" s="1" t="s">
        <v>43</v>
      </c>
      <c r="F7820" s="1" t="s">
        <v>18</v>
      </c>
      <c r="G7820" s="1" t="s">
        <v>492</v>
      </c>
      <c r="H7820" s="1">
        <v>12.0</v>
      </c>
      <c r="I7820" s="1" t="s">
        <v>28378</v>
      </c>
      <c r="J7820" s="1" t="s">
        <v>28378</v>
      </c>
      <c r="K7820" s="1">
        <v>1.0</v>
      </c>
      <c r="M7820" s="3">
        <v>40423.0</v>
      </c>
      <c r="N7820" s="3">
        <v>40423.0</v>
      </c>
    </row>
    <row r="7821">
      <c r="A7821" s="1" t="s">
        <v>28379</v>
      </c>
      <c r="B7821" s="1" t="s">
        <v>28380</v>
      </c>
      <c r="C7821" s="2" t="s">
        <v>28381</v>
      </c>
      <c r="D7821" s="1" t="s">
        <v>1247</v>
      </c>
      <c r="E7821" s="1" t="s">
        <v>43</v>
      </c>
      <c r="F7821" s="1" t="s">
        <v>113</v>
      </c>
      <c r="G7821" s="1" t="s">
        <v>347</v>
      </c>
      <c r="H7821" s="1">
        <v>7.0</v>
      </c>
      <c r="I7821" s="1" t="s">
        <v>762</v>
      </c>
      <c r="J7821" s="1" t="s">
        <v>762</v>
      </c>
      <c r="K7821" s="1">
        <v>3.0</v>
      </c>
      <c r="L7821" s="3">
        <v>38353.0</v>
      </c>
      <c r="M7821" s="3">
        <v>39082.0</v>
      </c>
      <c r="N7821" s="3">
        <v>40087.0</v>
      </c>
    </row>
    <row r="7822">
      <c r="A7822" s="1" t="s">
        <v>28382</v>
      </c>
      <c r="B7822" s="1" t="s">
        <v>28383</v>
      </c>
      <c r="C7822" s="2" t="s">
        <v>28384</v>
      </c>
      <c r="D7822" s="1" t="s">
        <v>42</v>
      </c>
      <c r="E7822" s="1">
        <v>6000000.0</v>
      </c>
      <c r="F7822" s="1" t="s">
        <v>18</v>
      </c>
      <c r="G7822" s="1" t="s">
        <v>25</v>
      </c>
      <c r="H7822" s="1" t="s">
        <v>64</v>
      </c>
      <c r="I7822" s="1" t="s">
        <v>65</v>
      </c>
      <c r="J7822" s="1" t="s">
        <v>3616</v>
      </c>
      <c r="K7822" s="1">
        <v>1.0</v>
      </c>
      <c r="L7822" s="3">
        <v>32509.0</v>
      </c>
      <c r="M7822" s="3">
        <v>38958.0</v>
      </c>
      <c r="N7822" s="3">
        <v>38958.0</v>
      </c>
    </row>
    <row r="7823">
      <c r="A7823" s="1" t="s">
        <v>28385</v>
      </c>
      <c r="B7823" s="1" t="s">
        <v>28386</v>
      </c>
      <c r="C7823" s="2" t="s">
        <v>28387</v>
      </c>
      <c r="D7823" s="1" t="s">
        <v>28388</v>
      </c>
      <c r="E7823" s="1">
        <v>1500000.0</v>
      </c>
      <c r="F7823" s="1" t="s">
        <v>18</v>
      </c>
      <c r="G7823" s="1" t="s">
        <v>25</v>
      </c>
      <c r="H7823" s="1" t="s">
        <v>106</v>
      </c>
      <c r="I7823" s="1" t="s">
        <v>107</v>
      </c>
      <c r="J7823" s="1" t="s">
        <v>108</v>
      </c>
      <c r="K7823" s="1">
        <v>1.0</v>
      </c>
      <c r="M7823" s="3">
        <v>41031.0</v>
      </c>
      <c r="N7823" s="3">
        <v>41031.0</v>
      </c>
    </row>
    <row r="7824">
      <c r="A7824" s="1" t="s">
        <v>28389</v>
      </c>
      <c r="B7824" s="1" t="s">
        <v>28390</v>
      </c>
      <c r="D7824" s="1" t="s">
        <v>56</v>
      </c>
      <c r="E7824" s="1">
        <v>6350000.0</v>
      </c>
      <c r="F7824" s="1" t="s">
        <v>18</v>
      </c>
      <c r="G7824" s="1" t="s">
        <v>25</v>
      </c>
      <c r="H7824" s="1" t="s">
        <v>1011</v>
      </c>
      <c r="I7824" s="1" t="s">
        <v>1012</v>
      </c>
      <c r="J7824" s="1" t="s">
        <v>3752</v>
      </c>
      <c r="K7824" s="1">
        <v>1.0</v>
      </c>
      <c r="M7824" s="3">
        <v>39903.0</v>
      </c>
      <c r="N7824" s="3">
        <v>39903.0</v>
      </c>
    </row>
    <row r="7825">
      <c r="A7825" s="1" t="s">
        <v>28391</v>
      </c>
      <c r="B7825" s="1" t="s">
        <v>28392</v>
      </c>
      <c r="C7825" s="2" t="s">
        <v>28393</v>
      </c>
      <c r="D7825" s="1" t="s">
        <v>28394</v>
      </c>
      <c r="E7825" s="1">
        <v>6.27E7</v>
      </c>
      <c r="F7825" s="1" t="s">
        <v>18</v>
      </c>
      <c r="G7825" s="1" t="s">
        <v>1062</v>
      </c>
      <c r="H7825" s="1">
        <v>7.0</v>
      </c>
      <c r="I7825" s="1" t="s">
        <v>1698</v>
      </c>
      <c r="J7825" s="1" t="s">
        <v>28395</v>
      </c>
      <c r="K7825" s="1">
        <v>1.0</v>
      </c>
      <c r="M7825" s="3">
        <v>42030.0</v>
      </c>
      <c r="N7825" s="3">
        <v>42030.0</v>
      </c>
    </row>
    <row r="7826">
      <c r="A7826" s="1" t="s">
        <v>28396</v>
      </c>
      <c r="B7826" s="1" t="s">
        <v>28397</v>
      </c>
      <c r="C7826" s="2" t="s">
        <v>28398</v>
      </c>
      <c r="D7826" s="1" t="s">
        <v>28399</v>
      </c>
      <c r="E7826" s="1">
        <v>874687.0</v>
      </c>
      <c r="F7826" s="1" t="s">
        <v>18</v>
      </c>
      <c r="G7826" s="1" t="s">
        <v>25</v>
      </c>
      <c r="H7826" s="1" t="s">
        <v>208</v>
      </c>
      <c r="I7826" s="1" t="s">
        <v>2182</v>
      </c>
      <c r="J7826" s="1" t="s">
        <v>15150</v>
      </c>
      <c r="K7826" s="1">
        <v>3.0</v>
      </c>
      <c r="L7826" s="3">
        <v>39873.0</v>
      </c>
      <c r="M7826" s="3">
        <v>39965.0</v>
      </c>
      <c r="N7826" s="3">
        <v>40680.0</v>
      </c>
    </row>
    <row r="7827">
      <c r="A7827" s="1" t="s">
        <v>28400</v>
      </c>
      <c r="B7827" s="1" t="s">
        <v>28401</v>
      </c>
      <c r="C7827" s="2" t="s">
        <v>28402</v>
      </c>
      <c r="D7827" s="1" t="s">
        <v>70</v>
      </c>
      <c r="E7827" s="1">
        <v>240000.0</v>
      </c>
      <c r="F7827" s="1" t="s">
        <v>18</v>
      </c>
      <c r="G7827" s="1" t="s">
        <v>25</v>
      </c>
      <c r="H7827" s="1" t="s">
        <v>106</v>
      </c>
      <c r="I7827" s="1" t="s">
        <v>107</v>
      </c>
      <c r="J7827" s="1" t="s">
        <v>108</v>
      </c>
      <c r="K7827" s="1">
        <v>4.0</v>
      </c>
      <c r="L7827" s="3">
        <v>40720.0</v>
      </c>
      <c r="M7827" s="3">
        <v>40809.0</v>
      </c>
      <c r="N7827" s="3">
        <v>41760.0</v>
      </c>
    </row>
    <row r="7828">
      <c r="A7828" s="1" t="s">
        <v>28403</v>
      </c>
      <c r="B7828" s="1" t="s">
        <v>28404</v>
      </c>
      <c r="C7828" s="2" t="s">
        <v>28405</v>
      </c>
      <c r="D7828" s="1" t="s">
        <v>28406</v>
      </c>
      <c r="E7828" s="1">
        <v>1.6E7</v>
      </c>
      <c r="F7828" s="1" t="s">
        <v>113</v>
      </c>
      <c r="G7828" s="1" t="s">
        <v>25</v>
      </c>
      <c r="H7828" s="1" t="s">
        <v>158</v>
      </c>
      <c r="I7828" s="1" t="s">
        <v>244</v>
      </c>
      <c r="J7828" s="1" t="s">
        <v>20154</v>
      </c>
      <c r="K7828" s="1">
        <v>1.0</v>
      </c>
      <c r="L7828" s="3">
        <v>39814.0</v>
      </c>
      <c r="M7828" s="3">
        <v>40463.0</v>
      </c>
      <c r="N7828" s="3">
        <v>40463.0</v>
      </c>
    </row>
    <row r="7829">
      <c r="A7829" s="1" t="s">
        <v>28407</v>
      </c>
      <c r="B7829" s="1" t="s">
        <v>28408</v>
      </c>
      <c r="C7829" s="2" t="s">
        <v>28409</v>
      </c>
      <c r="D7829" s="1" t="s">
        <v>28410</v>
      </c>
      <c r="E7829" s="1" t="s">
        <v>43</v>
      </c>
      <c r="F7829" s="1" t="s">
        <v>18</v>
      </c>
      <c r="G7829" s="1" t="s">
        <v>12409</v>
      </c>
      <c r="K7829" s="1">
        <v>1.0</v>
      </c>
      <c r="L7829" s="3">
        <v>41275.0</v>
      </c>
      <c r="M7829" s="3">
        <v>41609.0</v>
      </c>
      <c r="N7829" s="3">
        <v>41609.0</v>
      </c>
    </row>
    <row r="7830">
      <c r="A7830" s="1" t="s">
        <v>28411</v>
      </c>
      <c r="B7830" s="1" t="s">
        <v>28412</v>
      </c>
      <c r="C7830" s="2" t="s">
        <v>28413</v>
      </c>
      <c r="D7830" s="1" t="s">
        <v>766</v>
      </c>
      <c r="E7830" s="1">
        <v>1247816.0</v>
      </c>
      <c r="F7830" s="1" t="s">
        <v>18</v>
      </c>
      <c r="G7830" s="1" t="s">
        <v>638</v>
      </c>
      <c r="H7830" s="1">
        <v>7.0</v>
      </c>
      <c r="I7830" s="1" t="s">
        <v>929</v>
      </c>
      <c r="J7830" s="1" t="s">
        <v>929</v>
      </c>
      <c r="K7830" s="1">
        <v>1.0</v>
      </c>
      <c r="L7830" s="3">
        <v>39083.0</v>
      </c>
      <c r="M7830" s="3">
        <v>41827.0</v>
      </c>
      <c r="N7830" s="3">
        <v>41827.0</v>
      </c>
    </row>
    <row r="7831">
      <c r="A7831" s="1" t="s">
        <v>28414</v>
      </c>
      <c r="B7831" s="1" t="s">
        <v>28415</v>
      </c>
      <c r="C7831" s="2" t="s">
        <v>28416</v>
      </c>
      <c r="D7831" s="1" t="s">
        <v>28417</v>
      </c>
      <c r="E7831" s="1">
        <v>650000.0</v>
      </c>
      <c r="F7831" s="1" t="s">
        <v>689</v>
      </c>
      <c r="G7831" s="1" t="s">
        <v>25</v>
      </c>
      <c r="H7831" s="1" t="s">
        <v>106</v>
      </c>
      <c r="I7831" s="1" t="s">
        <v>107</v>
      </c>
      <c r="J7831" s="1" t="s">
        <v>108</v>
      </c>
      <c r="K7831" s="1">
        <v>1.0</v>
      </c>
      <c r="M7831" s="3">
        <v>41613.0</v>
      </c>
      <c r="N7831" s="3">
        <v>41613.0</v>
      </c>
    </row>
    <row r="7832">
      <c r="A7832" s="1" t="s">
        <v>28418</v>
      </c>
      <c r="B7832" s="2" t="s">
        <v>28419</v>
      </c>
      <c r="C7832" s="2" t="s">
        <v>28420</v>
      </c>
      <c r="D7832" s="1" t="s">
        <v>28421</v>
      </c>
      <c r="E7832" s="1">
        <v>5000000.0</v>
      </c>
      <c r="F7832" s="1" t="s">
        <v>207</v>
      </c>
      <c r="G7832" s="1" t="s">
        <v>25</v>
      </c>
      <c r="H7832" s="1" t="s">
        <v>64</v>
      </c>
      <c r="I7832" s="1" t="s">
        <v>65</v>
      </c>
      <c r="J7832" s="1" t="s">
        <v>71</v>
      </c>
      <c r="K7832" s="1">
        <v>1.0</v>
      </c>
      <c r="L7832" s="3">
        <v>39845.0</v>
      </c>
      <c r="M7832" s="3">
        <v>40210.0</v>
      </c>
      <c r="N7832" s="3">
        <v>40210.0</v>
      </c>
    </row>
    <row r="7833">
      <c r="A7833" s="1" t="s">
        <v>28422</v>
      </c>
      <c r="B7833" s="2" t="s">
        <v>28423</v>
      </c>
      <c r="C7833" s="2" t="s">
        <v>28424</v>
      </c>
      <c r="D7833" s="1" t="s">
        <v>28425</v>
      </c>
      <c r="E7833" s="1">
        <v>2000000.0</v>
      </c>
      <c r="F7833" s="1" t="s">
        <v>18</v>
      </c>
      <c r="G7833" s="1" t="s">
        <v>1138</v>
      </c>
      <c r="H7833" s="1">
        <v>2.0</v>
      </c>
      <c r="I7833" s="1" t="s">
        <v>1745</v>
      </c>
      <c r="J7833" s="1" t="s">
        <v>1746</v>
      </c>
      <c r="K7833" s="1">
        <v>2.0</v>
      </c>
      <c r="L7833" s="3">
        <v>40940.0</v>
      </c>
      <c r="M7833" s="3">
        <v>41130.0</v>
      </c>
      <c r="N7833" s="3">
        <v>41635.0</v>
      </c>
    </row>
    <row r="7834">
      <c r="A7834" s="1" t="s">
        <v>28426</v>
      </c>
      <c r="B7834" s="1" t="s">
        <v>28427</v>
      </c>
      <c r="C7834" s="2" t="s">
        <v>28428</v>
      </c>
      <c r="D7834" s="1" t="s">
        <v>28429</v>
      </c>
      <c r="E7834" s="1">
        <v>166455.0</v>
      </c>
      <c r="F7834" s="1" t="s">
        <v>18</v>
      </c>
      <c r="G7834" s="1" t="s">
        <v>128</v>
      </c>
      <c r="H7834" s="1" t="s">
        <v>129</v>
      </c>
      <c r="I7834" s="1" t="s">
        <v>130</v>
      </c>
      <c r="J7834" s="1" t="s">
        <v>130</v>
      </c>
      <c r="K7834" s="1">
        <v>1.0</v>
      </c>
      <c r="L7834" s="3">
        <v>41275.0</v>
      </c>
      <c r="M7834" s="3">
        <v>41730.0</v>
      </c>
      <c r="N7834" s="3">
        <v>41730.0</v>
      </c>
    </row>
    <row r="7835">
      <c r="A7835" s="1" t="s">
        <v>28430</v>
      </c>
      <c r="B7835" s="1" t="s">
        <v>28431</v>
      </c>
      <c r="C7835" s="2" t="s">
        <v>28432</v>
      </c>
      <c r="D7835" s="1" t="s">
        <v>264</v>
      </c>
      <c r="E7835" s="1">
        <v>525000.0</v>
      </c>
      <c r="F7835" s="1" t="s">
        <v>18</v>
      </c>
      <c r="G7835" s="1" t="s">
        <v>25</v>
      </c>
      <c r="H7835" s="1" t="s">
        <v>1011</v>
      </c>
      <c r="I7835" s="1" t="s">
        <v>1035</v>
      </c>
      <c r="J7835" s="1" t="s">
        <v>1035</v>
      </c>
      <c r="K7835" s="1">
        <v>4.0</v>
      </c>
      <c r="L7835" s="3">
        <v>40909.0</v>
      </c>
      <c r="M7835" s="3">
        <v>41430.0</v>
      </c>
      <c r="N7835" s="3">
        <v>41802.0</v>
      </c>
    </row>
    <row r="7836">
      <c r="A7836" s="1" t="s">
        <v>28433</v>
      </c>
      <c r="B7836" s="1" t="s">
        <v>28434</v>
      </c>
      <c r="C7836" s="2" t="s">
        <v>28435</v>
      </c>
      <c r="D7836" s="1" t="s">
        <v>28436</v>
      </c>
      <c r="E7836" s="1">
        <v>542552.277250502</v>
      </c>
      <c r="F7836" s="1" t="s">
        <v>18</v>
      </c>
      <c r="G7836" s="1" t="s">
        <v>25</v>
      </c>
      <c r="H7836" s="1" t="s">
        <v>64</v>
      </c>
      <c r="I7836" s="1" t="s">
        <v>966</v>
      </c>
      <c r="J7836" s="1" t="s">
        <v>28437</v>
      </c>
      <c r="K7836" s="1">
        <v>3.0</v>
      </c>
      <c r="L7836" s="3">
        <v>41306.0</v>
      </c>
      <c r="M7836" s="3">
        <v>41306.0</v>
      </c>
      <c r="N7836" s="3">
        <v>42304.0</v>
      </c>
    </row>
    <row r="7837">
      <c r="A7837" s="1" t="s">
        <v>28438</v>
      </c>
      <c r="B7837" s="1" t="s">
        <v>28439</v>
      </c>
      <c r="C7837" s="2" t="s">
        <v>28440</v>
      </c>
      <c r="D7837" s="1" t="s">
        <v>3708</v>
      </c>
      <c r="E7837" s="1">
        <v>100000.0</v>
      </c>
      <c r="F7837" s="1" t="s">
        <v>18</v>
      </c>
      <c r="G7837" s="1" t="s">
        <v>25</v>
      </c>
      <c r="H7837" s="1" t="s">
        <v>64</v>
      </c>
      <c r="I7837" s="1" t="s">
        <v>919</v>
      </c>
      <c r="J7837" s="1" t="s">
        <v>27377</v>
      </c>
      <c r="K7837" s="1">
        <v>1.0</v>
      </c>
      <c r="L7837" s="3">
        <v>39679.0</v>
      </c>
      <c r="M7837" s="3">
        <v>39661.0</v>
      </c>
      <c r="N7837" s="3">
        <v>39661.0</v>
      </c>
    </row>
    <row r="7838">
      <c r="A7838" s="1" t="s">
        <v>28441</v>
      </c>
      <c r="B7838" s="1" t="s">
        <v>28442</v>
      </c>
      <c r="D7838" s="1" t="s">
        <v>28443</v>
      </c>
      <c r="E7838" s="1">
        <v>40000.0</v>
      </c>
      <c r="F7838" s="1" t="s">
        <v>18</v>
      </c>
      <c r="G7838" s="1" t="s">
        <v>76</v>
      </c>
      <c r="H7838" s="1">
        <v>12.0</v>
      </c>
      <c r="I7838" s="1" t="s">
        <v>77</v>
      </c>
      <c r="J7838" s="1" t="s">
        <v>77</v>
      </c>
      <c r="K7838" s="1">
        <v>1.0</v>
      </c>
      <c r="M7838" s="3">
        <v>41009.0</v>
      </c>
      <c r="N7838" s="3">
        <v>41009.0</v>
      </c>
    </row>
    <row r="7839">
      <c r="A7839" s="1" t="s">
        <v>28444</v>
      </c>
      <c r="B7839" s="1" t="s">
        <v>28445</v>
      </c>
      <c r="C7839" s="2" t="s">
        <v>28446</v>
      </c>
      <c r="D7839" s="1" t="s">
        <v>1401</v>
      </c>
      <c r="E7839" s="1">
        <v>59390.0</v>
      </c>
      <c r="F7839" s="1" t="s">
        <v>18</v>
      </c>
      <c r="G7839" s="1" t="s">
        <v>406</v>
      </c>
      <c r="K7839" s="1">
        <v>1.0</v>
      </c>
      <c r="L7839" s="3">
        <v>40382.0</v>
      </c>
      <c r="M7839" s="3">
        <v>40844.0</v>
      </c>
      <c r="N7839" s="3">
        <v>40844.0</v>
      </c>
    </row>
    <row r="7840">
      <c r="A7840" s="1" t="s">
        <v>28447</v>
      </c>
      <c r="B7840" s="1" t="s">
        <v>28448</v>
      </c>
      <c r="E7840" s="1" t="s">
        <v>43</v>
      </c>
      <c r="F7840" s="1" t="s">
        <v>207</v>
      </c>
      <c r="K7840" s="1">
        <v>1.0</v>
      </c>
      <c r="M7840" s="3">
        <v>42156.0</v>
      </c>
      <c r="N7840" s="3">
        <v>42156.0</v>
      </c>
    </row>
    <row r="7841">
      <c r="A7841" s="1" t="s">
        <v>28449</v>
      </c>
      <c r="B7841" s="1" t="s">
        <v>28450</v>
      </c>
      <c r="C7841" s="2" t="s">
        <v>28451</v>
      </c>
      <c r="D7841" s="1" t="s">
        <v>544</v>
      </c>
      <c r="E7841" s="1">
        <v>3050000.0</v>
      </c>
      <c r="F7841" s="1" t="s">
        <v>18</v>
      </c>
      <c r="G7841" s="1" t="s">
        <v>25</v>
      </c>
      <c r="H7841" s="1" t="s">
        <v>158</v>
      </c>
      <c r="I7841" s="1" t="s">
        <v>244</v>
      </c>
      <c r="J7841" s="1" t="s">
        <v>244</v>
      </c>
      <c r="K7841" s="1">
        <v>2.0</v>
      </c>
      <c r="L7841" s="3">
        <v>40756.0</v>
      </c>
      <c r="M7841" s="3">
        <v>40948.0</v>
      </c>
      <c r="N7841" s="3">
        <v>41562.0</v>
      </c>
    </row>
    <row r="7842">
      <c r="A7842" s="1" t="s">
        <v>28452</v>
      </c>
      <c r="B7842" s="1" t="s">
        <v>28453</v>
      </c>
      <c r="C7842" s="2" t="s">
        <v>28454</v>
      </c>
      <c r="D7842" s="1" t="s">
        <v>28455</v>
      </c>
      <c r="E7842" s="1">
        <v>5500000.0</v>
      </c>
      <c r="F7842" s="1" t="s">
        <v>18</v>
      </c>
      <c r="G7842" s="1" t="s">
        <v>25</v>
      </c>
      <c r="H7842" s="1" t="s">
        <v>64</v>
      </c>
      <c r="I7842" s="1" t="s">
        <v>65</v>
      </c>
      <c r="J7842" s="1" t="s">
        <v>984</v>
      </c>
      <c r="K7842" s="1">
        <v>1.0</v>
      </c>
      <c r="L7842" s="3">
        <v>36526.0</v>
      </c>
      <c r="M7842" s="3">
        <v>38302.0</v>
      </c>
      <c r="N7842" s="3">
        <v>38302.0</v>
      </c>
    </row>
    <row r="7843">
      <c r="A7843" s="1" t="s">
        <v>28456</v>
      </c>
      <c r="B7843" s="1" t="s">
        <v>28457</v>
      </c>
      <c r="C7843" s="2" t="s">
        <v>28458</v>
      </c>
      <c r="D7843" s="1" t="s">
        <v>1247</v>
      </c>
      <c r="E7843" s="1">
        <v>1600000.0</v>
      </c>
      <c r="F7843" s="1" t="s">
        <v>18</v>
      </c>
      <c r="G7843" s="1" t="s">
        <v>25</v>
      </c>
      <c r="H7843" s="1" t="s">
        <v>106</v>
      </c>
      <c r="I7843" s="1" t="s">
        <v>107</v>
      </c>
      <c r="J7843" s="1" t="s">
        <v>108</v>
      </c>
      <c r="K7843" s="1">
        <v>3.0</v>
      </c>
      <c r="L7843" s="3">
        <v>40909.0</v>
      </c>
      <c r="M7843" s="3">
        <v>41543.0</v>
      </c>
      <c r="N7843" s="3">
        <v>42214.0</v>
      </c>
    </row>
    <row r="7844">
      <c r="A7844" s="1" t="s">
        <v>28459</v>
      </c>
      <c r="B7844" s="1" t="s">
        <v>28460</v>
      </c>
      <c r="C7844" s="2" t="s">
        <v>28461</v>
      </c>
      <c r="D7844" s="1" t="s">
        <v>28462</v>
      </c>
      <c r="E7844" s="1">
        <v>450000.0</v>
      </c>
      <c r="F7844" s="1" t="s">
        <v>18</v>
      </c>
      <c r="G7844" s="1" t="s">
        <v>25</v>
      </c>
      <c r="H7844" s="1" t="s">
        <v>106</v>
      </c>
      <c r="I7844" s="1" t="s">
        <v>107</v>
      </c>
      <c r="J7844" s="1" t="s">
        <v>108</v>
      </c>
      <c r="K7844" s="1">
        <v>2.0</v>
      </c>
      <c r="L7844" s="3">
        <v>40910.0</v>
      </c>
      <c r="M7844" s="3">
        <v>40969.0</v>
      </c>
      <c r="N7844" s="3">
        <v>41456.0</v>
      </c>
    </row>
    <row r="7845">
      <c r="A7845" s="1" t="s">
        <v>28463</v>
      </c>
      <c r="B7845" s="1" t="s">
        <v>28464</v>
      </c>
      <c r="C7845" s="2" t="s">
        <v>28465</v>
      </c>
      <c r="D7845" s="1" t="s">
        <v>28466</v>
      </c>
      <c r="E7845" s="1">
        <v>500000.0</v>
      </c>
      <c r="F7845" s="1" t="s">
        <v>18</v>
      </c>
      <c r="G7845" s="1" t="s">
        <v>25</v>
      </c>
      <c r="H7845" s="1" t="s">
        <v>64</v>
      </c>
      <c r="I7845" s="1" t="s">
        <v>65</v>
      </c>
      <c r="J7845" s="1" t="s">
        <v>271</v>
      </c>
      <c r="K7845" s="1">
        <v>4.0</v>
      </c>
      <c r="L7845" s="3">
        <v>37987.0</v>
      </c>
      <c r="M7845" s="3">
        <v>38991.0</v>
      </c>
      <c r="N7845" s="3">
        <v>41876.0</v>
      </c>
    </row>
    <row r="7846">
      <c r="A7846" s="1" t="s">
        <v>28467</v>
      </c>
      <c r="B7846" s="1" t="s">
        <v>28468</v>
      </c>
      <c r="D7846" s="1" t="s">
        <v>248</v>
      </c>
      <c r="E7846" s="1" t="s">
        <v>43</v>
      </c>
      <c r="F7846" s="1" t="s">
        <v>18</v>
      </c>
      <c r="G7846" s="1" t="s">
        <v>25</v>
      </c>
      <c r="H7846" s="1" t="s">
        <v>1011</v>
      </c>
      <c r="I7846" s="1" t="s">
        <v>1012</v>
      </c>
      <c r="J7846" s="1" t="s">
        <v>5495</v>
      </c>
      <c r="K7846" s="1">
        <v>1.0</v>
      </c>
      <c r="L7846" s="3">
        <v>40544.0</v>
      </c>
      <c r="M7846" s="3">
        <v>40553.0</v>
      </c>
      <c r="N7846" s="3">
        <v>40553.0</v>
      </c>
    </row>
    <row r="7847">
      <c r="A7847" s="1" t="s">
        <v>28469</v>
      </c>
      <c r="B7847" s="1" t="s">
        <v>28470</v>
      </c>
      <c r="C7847" s="2" t="s">
        <v>28471</v>
      </c>
      <c r="D7847" s="1" t="s">
        <v>28472</v>
      </c>
      <c r="E7847" s="1">
        <v>25000.0</v>
      </c>
      <c r="F7847" s="1" t="s">
        <v>18</v>
      </c>
      <c r="G7847" s="1" t="s">
        <v>25</v>
      </c>
      <c r="H7847" s="1" t="s">
        <v>527</v>
      </c>
      <c r="I7847" s="1" t="s">
        <v>528</v>
      </c>
      <c r="J7847" s="1" t="s">
        <v>529</v>
      </c>
      <c r="K7847" s="1">
        <v>1.0</v>
      </c>
      <c r="L7847" s="3">
        <v>41426.0</v>
      </c>
      <c r="M7847" s="3">
        <v>41791.0</v>
      </c>
      <c r="N7847" s="3">
        <v>41791.0</v>
      </c>
    </row>
    <row r="7848">
      <c r="A7848" s="1" t="s">
        <v>28473</v>
      </c>
      <c r="B7848" s="1" t="s">
        <v>28474</v>
      </c>
      <c r="C7848" s="2" t="s">
        <v>28475</v>
      </c>
      <c r="D7848" s="1" t="s">
        <v>28476</v>
      </c>
      <c r="E7848" s="1">
        <v>4460000.0</v>
      </c>
      <c r="F7848" s="1" t="s">
        <v>18</v>
      </c>
      <c r="G7848" s="1" t="s">
        <v>25</v>
      </c>
      <c r="H7848" s="1" t="s">
        <v>64</v>
      </c>
      <c r="I7848" s="1" t="s">
        <v>65</v>
      </c>
      <c r="J7848" s="1" t="s">
        <v>71</v>
      </c>
      <c r="K7848" s="1">
        <v>6.0</v>
      </c>
      <c r="L7848" s="3">
        <v>41091.0</v>
      </c>
      <c r="M7848" s="3">
        <v>40909.0</v>
      </c>
      <c r="N7848" s="3">
        <v>41730.0</v>
      </c>
    </row>
    <row r="7849">
      <c r="A7849" s="1" t="s">
        <v>28477</v>
      </c>
      <c r="B7849" s="1" t="s">
        <v>28478</v>
      </c>
      <c r="C7849" s="2" t="s">
        <v>28479</v>
      </c>
      <c r="D7849" s="1" t="s">
        <v>28480</v>
      </c>
      <c r="E7849" s="1">
        <v>182741.0</v>
      </c>
      <c r="F7849" s="1" t="s">
        <v>18</v>
      </c>
      <c r="G7849" s="1" t="s">
        <v>128</v>
      </c>
      <c r="H7849" s="1" t="s">
        <v>129</v>
      </c>
      <c r="I7849" s="1" t="s">
        <v>130</v>
      </c>
      <c r="J7849" s="1" t="s">
        <v>130</v>
      </c>
      <c r="K7849" s="1">
        <v>2.0</v>
      </c>
      <c r="L7849" s="3">
        <v>41184.0</v>
      </c>
      <c r="M7849" s="3">
        <v>41374.0</v>
      </c>
      <c r="N7849" s="3">
        <v>42186.0</v>
      </c>
    </row>
    <row r="7850">
      <c r="A7850" s="1" t="s">
        <v>28481</v>
      </c>
      <c r="B7850" s="1" t="s">
        <v>28482</v>
      </c>
      <c r="C7850" s="2" t="s">
        <v>28483</v>
      </c>
      <c r="D7850" s="1" t="s">
        <v>317</v>
      </c>
      <c r="E7850" s="1">
        <v>500000.0</v>
      </c>
      <c r="F7850" s="1" t="s">
        <v>18</v>
      </c>
      <c r="G7850" s="1" t="s">
        <v>165</v>
      </c>
      <c r="H7850" s="1" t="s">
        <v>166</v>
      </c>
      <c r="I7850" s="1" t="s">
        <v>1229</v>
      </c>
      <c r="J7850" s="1" t="s">
        <v>28484</v>
      </c>
      <c r="K7850" s="1">
        <v>1.0</v>
      </c>
      <c r="L7850" s="3">
        <v>41275.0</v>
      </c>
      <c r="M7850" s="3">
        <v>42165.0</v>
      </c>
      <c r="N7850" s="3">
        <v>42165.0</v>
      </c>
    </row>
    <row r="7851">
      <c r="A7851" s="1" t="s">
        <v>28485</v>
      </c>
      <c r="B7851" s="1" t="s">
        <v>28486</v>
      </c>
      <c r="C7851" s="2" t="s">
        <v>28487</v>
      </c>
      <c r="D7851" s="1" t="s">
        <v>28488</v>
      </c>
      <c r="E7851" s="1">
        <v>150852.0</v>
      </c>
      <c r="F7851" s="1" t="s">
        <v>207</v>
      </c>
      <c r="K7851" s="1">
        <v>1.0</v>
      </c>
      <c r="L7851" s="3">
        <v>41804.0</v>
      </c>
      <c r="M7851" s="3">
        <v>42169.0</v>
      </c>
      <c r="N7851" s="3">
        <v>42169.0</v>
      </c>
    </row>
    <row r="7852">
      <c r="A7852" s="1" t="s">
        <v>28489</v>
      </c>
      <c r="B7852" s="1" t="s">
        <v>28490</v>
      </c>
      <c r="C7852" s="2" t="s">
        <v>28491</v>
      </c>
      <c r="D7852" s="1" t="s">
        <v>275</v>
      </c>
      <c r="E7852" s="1">
        <v>2843769.0</v>
      </c>
      <c r="F7852" s="1" t="s">
        <v>18</v>
      </c>
      <c r="G7852" s="1" t="s">
        <v>25</v>
      </c>
      <c r="H7852" s="1" t="s">
        <v>1011</v>
      </c>
      <c r="I7852" s="1" t="s">
        <v>1012</v>
      </c>
      <c r="J7852" s="1" t="s">
        <v>1012</v>
      </c>
      <c r="K7852" s="1">
        <v>1.0</v>
      </c>
      <c r="M7852" s="3">
        <v>40032.0</v>
      </c>
      <c r="N7852" s="3">
        <v>40032.0</v>
      </c>
    </row>
    <row r="7853">
      <c r="A7853" s="1" t="s">
        <v>28492</v>
      </c>
      <c r="B7853" s="1" t="s">
        <v>28493</v>
      </c>
      <c r="C7853" s="2" t="s">
        <v>28494</v>
      </c>
      <c r="D7853" s="1" t="s">
        <v>3939</v>
      </c>
      <c r="E7853" s="1" t="s">
        <v>43</v>
      </c>
      <c r="F7853" s="1" t="s">
        <v>18</v>
      </c>
      <c r="G7853" s="1" t="s">
        <v>25</v>
      </c>
      <c r="H7853" s="1" t="s">
        <v>89</v>
      </c>
      <c r="I7853" s="1" t="s">
        <v>1132</v>
      </c>
      <c r="J7853" s="1" t="s">
        <v>25556</v>
      </c>
      <c r="K7853" s="1">
        <v>1.0</v>
      </c>
      <c r="L7853" s="3">
        <v>41926.0</v>
      </c>
      <c r="M7853" s="3">
        <v>42033.0</v>
      </c>
      <c r="N7853" s="3">
        <v>42033.0</v>
      </c>
    </row>
    <row r="7854">
      <c r="A7854" s="1" t="s">
        <v>28495</v>
      </c>
      <c r="B7854" s="2" t="s">
        <v>28496</v>
      </c>
      <c r="C7854" s="2" t="s">
        <v>28497</v>
      </c>
      <c r="D7854" s="1" t="s">
        <v>36</v>
      </c>
      <c r="E7854" s="1">
        <v>3.2E7</v>
      </c>
      <c r="F7854" s="1" t="s">
        <v>207</v>
      </c>
      <c r="G7854" s="1" t="s">
        <v>128</v>
      </c>
      <c r="H7854" s="1" t="s">
        <v>3855</v>
      </c>
      <c r="I7854" s="1" t="s">
        <v>130</v>
      </c>
      <c r="J7854" s="1" t="s">
        <v>28498</v>
      </c>
      <c r="K7854" s="1">
        <v>3.0</v>
      </c>
      <c r="M7854" s="3">
        <v>36433.0</v>
      </c>
      <c r="N7854" s="3">
        <v>36936.0</v>
      </c>
    </row>
    <row r="7855">
      <c r="A7855" s="1" t="s">
        <v>28499</v>
      </c>
      <c r="B7855" s="1" t="s">
        <v>28500</v>
      </c>
      <c r="C7855" s="2" t="s">
        <v>28501</v>
      </c>
      <c r="D7855" s="1" t="s">
        <v>28502</v>
      </c>
      <c r="E7855" s="1">
        <v>1900000.0</v>
      </c>
      <c r="F7855" s="1" t="s">
        <v>18</v>
      </c>
      <c r="G7855" s="1" t="s">
        <v>25</v>
      </c>
      <c r="H7855" s="1" t="s">
        <v>89</v>
      </c>
      <c r="I7855" s="1" t="s">
        <v>589</v>
      </c>
      <c r="J7855" s="1" t="s">
        <v>589</v>
      </c>
      <c r="K7855" s="1">
        <v>2.0</v>
      </c>
      <c r="L7855" s="3">
        <v>41523.0</v>
      </c>
      <c r="M7855" s="3">
        <v>41346.0</v>
      </c>
      <c r="N7855" s="3">
        <v>41644.0</v>
      </c>
    </row>
    <row r="7856">
      <c r="A7856" s="1" t="s">
        <v>28503</v>
      </c>
      <c r="B7856" s="1" t="s">
        <v>28504</v>
      </c>
      <c r="C7856" s="2" t="s">
        <v>28505</v>
      </c>
      <c r="D7856" s="1" t="s">
        <v>75</v>
      </c>
      <c r="E7856" s="1">
        <v>250000.0</v>
      </c>
      <c r="F7856" s="1" t="s">
        <v>18</v>
      </c>
      <c r="G7856" s="1" t="s">
        <v>25</v>
      </c>
      <c r="H7856" s="1" t="s">
        <v>89</v>
      </c>
      <c r="I7856" s="1" t="s">
        <v>589</v>
      </c>
      <c r="J7856" s="1" t="s">
        <v>589</v>
      </c>
      <c r="K7856" s="1">
        <v>1.0</v>
      </c>
      <c r="L7856" s="3">
        <v>40544.0</v>
      </c>
      <c r="M7856" s="3">
        <v>41144.0</v>
      </c>
      <c r="N7856" s="3">
        <v>41144.0</v>
      </c>
    </row>
    <row r="7857">
      <c r="A7857" s="1" t="s">
        <v>28506</v>
      </c>
      <c r="B7857" s="1" t="s">
        <v>28507</v>
      </c>
      <c r="C7857" s="2" t="s">
        <v>28508</v>
      </c>
      <c r="D7857" s="1" t="s">
        <v>28509</v>
      </c>
      <c r="E7857" s="1">
        <v>250000.0</v>
      </c>
      <c r="F7857" s="1" t="s">
        <v>207</v>
      </c>
      <c r="G7857" s="1" t="s">
        <v>25</v>
      </c>
      <c r="H7857" s="1" t="s">
        <v>89</v>
      </c>
      <c r="I7857" s="1" t="s">
        <v>1260</v>
      </c>
      <c r="J7857" s="1" t="s">
        <v>1783</v>
      </c>
      <c r="K7857" s="1">
        <v>1.0</v>
      </c>
      <c r="L7857" s="3">
        <v>41974.0</v>
      </c>
      <c r="M7857" s="3">
        <v>41897.0</v>
      </c>
      <c r="N7857" s="3">
        <v>41897.0</v>
      </c>
    </row>
    <row r="7858">
      <c r="A7858" s="1" t="s">
        <v>28510</v>
      </c>
      <c r="B7858" s="1" t="s">
        <v>28511</v>
      </c>
      <c r="C7858" s="2" t="s">
        <v>28512</v>
      </c>
      <c r="D7858" s="1" t="s">
        <v>42</v>
      </c>
      <c r="E7858" s="1" t="s">
        <v>43</v>
      </c>
      <c r="F7858" s="1" t="s">
        <v>18</v>
      </c>
      <c r="G7858" s="1" t="s">
        <v>165</v>
      </c>
      <c r="H7858" s="1">
        <v>97.0</v>
      </c>
      <c r="I7858" s="1" t="s">
        <v>18243</v>
      </c>
      <c r="J7858" s="1" t="s">
        <v>18243</v>
      </c>
      <c r="K7858" s="1">
        <v>1.0</v>
      </c>
      <c r="L7858" s="3">
        <v>38718.0</v>
      </c>
      <c r="M7858" s="3">
        <v>41626.0</v>
      </c>
      <c r="N7858" s="3">
        <v>41626.0</v>
      </c>
    </row>
    <row r="7859">
      <c r="A7859" s="1" t="s">
        <v>28513</v>
      </c>
      <c r="B7859" s="1" t="s">
        <v>28514</v>
      </c>
      <c r="C7859" s="2" t="s">
        <v>28515</v>
      </c>
      <c r="D7859" s="1" t="s">
        <v>2326</v>
      </c>
      <c r="E7859" s="1">
        <v>1500000.0</v>
      </c>
      <c r="F7859" s="1" t="s">
        <v>18</v>
      </c>
      <c r="K7859" s="1">
        <v>1.0</v>
      </c>
      <c r="M7859" s="3">
        <v>40232.0</v>
      </c>
      <c r="N7859" s="3">
        <v>40232.0</v>
      </c>
    </row>
    <row r="7860">
      <c r="A7860" s="1" t="s">
        <v>28516</v>
      </c>
      <c r="B7860" s="1" t="s">
        <v>28517</v>
      </c>
      <c r="C7860" s="2" t="s">
        <v>28518</v>
      </c>
      <c r="D7860" s="1" t="s">
        <v>14493</v>
      </c>
      <c r="E7860" s="1">
        <v>1400000.0</v>
      </c>
      <c r="F7860" s="1" t="s">
        <v>18</v>
      </c>
      <c r="G7860" s="1" t="s">
        <v>25</v>
      </c>
      <c r="H7860" s="1" t="s">
        <v>142</v>
      </c>
      <c r="I7860" s="1" t="s">
        <v>143</v>
      </c>
      <c r="J7860" s="1" t="s">
        <v>143</v>
      </c>
      <c r="K7860" s="1">
        <v>1.0</v>
      </c>
      <c r="L7860" s="3">
        <v>40179.0</v>
      </c>
      <c r="M7860" s="3">
        <v>40806.0</v>
      </c>
      <c r="N7860" s="3">
        <v>40806.0</v>
      </c>
    </row>
    <row r="7861">
      <c r="A7861" s="1" t="s">
        <v>28519</v>
      </c>
      <c r="B7861" s="1" t="s">
        <v>28520</v>
      </c>
      <c r="C7861" s="2" t="s">
        <v>28521</v>
      </c>
      <c r="D7861" s="1" t="s">
        <v>28522</v>
      </c>
      <c r="E7861" s="1" t="s">
        <v>43</v>
      </c>
      <c r="F7861" s="1" t="s">
        <v>18</v>
      </c>
      <c r="G7861" s="1" t="s">
        <v>19</v>
      </c>
      <c r="H7861" s="1">
        <v>7.0</v>
      </c>
      <c r="I7861" s="1" t="s">
        <v>672</v>
      </c>
      <c r="J7861" s="1" t="s">
        <v>672</v>
      </c>
      <c r="K7861" s="1">
        <v>1.0</v>
      </c>
      <c r="M7861" s="3">
        <v>42313.0</v>
      </c>
      <c r="N7861" s="3">
        <v>42313.0</v>
      </c>
    </row>
    <row r="7862">
      <c r="A7862" s="1" t="s">
        <v>28523</v>
      </c>
      <c r="B7862" s="1" t="s">
        <v>28524</v>
      </c>
      <c r="C7862" s="2" t="s">
        <v>28525</v>
      </c>
      <c r="D7862" s="1" t="s">
        <v>2966</v>
      </c>
      <c r="E7862" s="1" t="s">
        <v>43</v>
      </c>
      <c r="F7862" s="1" t="s">
        <v>18</v>
      </c>
      <c r="G7862" s="1" t="s">
        <v>25</v>
      </c>
      <c r="H7862" s="1" t="s">
        <v>44</v>
      </c>
      <c r="I7862" s="1" t="s">
        <v>282</v>
      </c>
      <c r="J7862" s="1" t="s">
        <v>28526</v>
      </c>
      <c r="K7862" s="1">
        <v>1.0</v>
      </c>
      <c r="L7862" s="3">
        <v>39660.0</v>
      </c>
      <c r="M7862" s="3">
        <v>41196.0</v>
      </c>
      <c r="N7862" s="3">
        <v>41196.0</v>
      </c>
    </row>
    <row r="7863">
      <c r="A7863" s="1" t="s">
        <v>28527</v>
      </c>
      <c r="B7863" s="2" t="s">
        <v>28528</v>
      </c>
      <c r="C7863" s="2" t="s">
        <v>28529</v>
      </c>
      <c r="D7863" s="1" t="s">
        <v>28530</v>
      </c>
      <c r="E7863" s="1">
        <v>1000000.0</v>
      </c>
      <c r="F7863" s="1" t="s">
        <v>18</v>
      </c>
      <c r="G7863" s="1" t="s">
        <v>623</v>
      </c>
      <c r="H7863" s="1">
        <v>11.0</v>
      </c>
      <c r="I7863" s="1" t="s">
        <v>883</v>
      </c>
      <c r="J7863" s="1" t="s">
        <v>883</v>
      </c>
      <c r="K7863" s="1">
        <v>1.0</v>
      </c>
      <c r="L7863" s="3">
        <v>36796.0</v>
      </c>
      <c r="M7863" s="3">
        <v>36526.0</v>
      </c>
      <c r="N7863" s="3">
        <v>36526.0</v>
      </c>
    </row>
    <row r="7864">
      <c r="A7864" s="1" t="s">
        <v>28531</v>
      </c>
      <c r="B7864" s="1" t="s">
        <v>28532</v>
      </c>
      <c r="C7864" s="2" t="s">
        <v>28533</v>
      </c>
      <c r="D7864" s="1" t="s">
        <v>317</v>
      </c>
      <c r="E7864" s="1" t="s">
        <v>43</v>
      </c>
      <c r="F7864" s="1" t="s">
        <v>18</v>
      </c>
      <c r="G7864" s="1" t="s">
        <v>2318</v>
      </c>
      <c r="H7864" s="1">
        <v>4.0</v>
      </c>
      <c r="I7864" s="1" t="s">
        <v>8862</v>
      </c>
      <c r="J7864" s="1" t="s">
        <v>8862</v>
      </c>
      <c r="K7864" s="1">
        <v>1.0</v>
      </c>
      <c r="L7864" s="3">
        <v>40909.0</v>
      </c>
      <c r="M7864" s="3">
        <v>42123.0</v>
      </c>
      <c r="N7864" s="3">
        <v>42123.0</v>
      </c>
    </row>
    <row r="7865">
      <c r="A7865" s="1" t="s">
        <v>28534</v>
      </c>
      <c r="B7865" s="1" t="s">
        <v>28535</v>
      </c>
      <c r="E7865" s="1" t="s">
        <v>43</v>
      </c>
      <c r="F7865" s="1" t="s">
        <v>207</v>
      </c>
      <c r="G7865" s="1" t="s">
        <v>25</v>
      </c>
      <c r="H7865" s="1" t="s">
        <v>89</v>
      </c>
      <c r="I7865" s="1" t="s">
        <v>1132</v>
      </c>
      <c r="J7865" s="1" t="s">
        <v>1133</v>
      </c>
      <c r="K7865" s="1">
        <v>1.0</v>
      </c>
      <c r="L7865" s="3">
        <v>31048.0</v>
      </c>
      <c r="M7865" s="3">
        <v>33666.0</v>
      </c>
      <c r="N7865" s="3">
        <v>33666.0</v>
      </c>
    </row>
    <row r="7866">
      <c r="A7866" s="1" t="s">
        <v>28536</v>
      </c>
      <c r="B7866" s="1" t="s">
        <v>28537</v>
      </c>
      <c r="C7866" s="2" t="s">
        <v>28538</v>
      </c>
      <c r="D7866" s="1" t="s">
        <v>42</v>
      </c>
      <c r="E7866" s="1">
        <v>1.35E7</v>
      </c>
      <c r="F7866" s="1" t="s">
        <v>18</v>
      </c>
      <c r="G7866" s="1" t="s">
        <v>25</v>
      </c>
      <c r="H7866" s="1" t="s">
        <v>142</v>
      </c>
      <c r="I7866" s="1" t="s">
        <v>143</v>
      </c>
      <c r="J7866" s="1" t="s">
        <v>469</v>
      </c>
      <c r="K7866" s="1">
        <v>2.0</v>
      </c>
      <c r="L7866" s="3">
        <v>36161.0</v>
      </c>
      <c r="M7866" s="3">
        <v>38365.0</v>
      </c>
      <c r="N7866" s="3">
        <v>38899.0</v>
      </c>
    </row>
    <row r="7867">
      <c r="A7867" s="1" t="s">
        <v>28539</v>
      </c>
      <c r="B7867" s="1" t="s">
        <v>28540</v>
      </c>
      <c r="C7867" s="2" t="s">
        <v>28541</v>
      </c>
      <c r="D7867" s="1" t="s">
        <v>28542</v>
      </c>
      <c r="E7867" s="1">
        <v>500000.0</v>
      </c>
      <c r="F7867" s="1" t="s">
        <v>207</v>
      </c>
      <c r="K7867" s="1">
        <v>1.0</v>
      </c>
      <c r="L7867" s="3">
        <v>41872.0</v>
      </c>
      <c r="M7867" s="3">
        <v>42019.0</v>
      </c>
      <c r="N7867" s="3">
        <v>42019.0</v>
      </c>
    </row>
    <row r="7868">
      <c r="A7868" s="1" t="s">
        <v>28543</v>
      </c>
      <c r="B7868" s="1" t="s">
        <v>28544</v>
      </c>
      <c r="C7868" s="2" t="s">
        <v>28545</v>
      </c>
      <c r="D7868" s="1" t="s">
        <v>28546</v>
      </c>
      <c r="E7868" s="1">
        <v>5000.0</v>
      </c>
      <c r="F7868" s="1" t="s">
        <v>18</v>
      </c>
      <c r="G7868" s="1" t="s">
        <v>25</v>
      </c>
      <c r="H7868" s="1" t="s">
        <v>1080</v>
      </c>
      <c r="I7868" s="1" t="s">
        <v>1081</v>
      </c>
      <c r="J7868" s="1" t="s">
        <v>1081</v>
      </c>
      <c r="K7868" s="1">
        <v>1.0</v>
      </c>
      <c r="L7868" s="3">
        <v>41682.0</v>
      </c>
      <c r="M7868" s="3">
        <v>41698.0</v>
      </c>
      <c r="N7868" s="3">
        <v>41698.0</v>
      </c>
    </row>
    <row r="7869">
      <c r="A7869" s="1" t="s">
        <v>28547</v>
      </c>
      <c r="B7869" s="1" t="s">
        <v>28548</v>
      </c>
      <c r="C7869" s="2" t="s">
        <v>28549</v>
      </c>
      <c r="D7869" s="1" t="s">
        <v>264</v>
      </c>
      <c r="E7869" s="1">
        <v>7330000.0</v>
      </c>
      <c r="F7869" s="1" t="s">
        <v>18</v>
      </c>
      <c r="G7869" s="1" t="s">
        <v>37</v>
      </c>
      <c r="H7869" s="1">
        <v>23.0</v>
      </c>
      <c r="I7869" s="1" t="s">
        <v>182</v>
      </c>
      <c r="J7869" s="1" t="s">
        <v>182</v>
      </c>
      <c r="K7869" s="1">
        <v>2.0</v>
      </c>
      <c r="L7869" s="3">
        <v>34700.0</v>
      </c>
      <c r="M7869" s="3">
        <v>40756.0</v>
      </c>
      <c r="N7869" s="3">
        <v>41365.0</v>
      </c>
    </row>
    <row r="7870">
      <c r="A7870" s="1" t="s">
        <v>28550</v>
      </c>
      <c r="B7870" s="1" t="s">
        <v>28551</v>
      </c>
      <c r="C7870" s="2" t="s">
        <v>28552</v>
      </c>
      <c r="D7870" s="1" t="s">
        <v>28553</v>
      </c>
      <c r="E7870" s="1">
        <v>381680.0</v>
      </c>
      <c r="F7870" s="1" t="s">
        <v>18</v>
      </c>
      <c r="G7870" s="1" t="s">
        <v>513</v>
      </c>
      <c r="H7870" s="1">
        <v>34.0</v>
      </c>
      <c r="I7870" s="1" t="s">
        <v>514</v>
      </c>
      <c r="J7870" s="1" t="s">
        <v>515</v>
      </c>
      <c r="K7870" s="1">
        <v>1.0</v>
      </c>
      <c r="M7870" s="3">
        <v>41817.0</v>
      </c>
      <c r="N7870" s="3">
        <v>41817.0</v>
      </c>
    </row>
    <row r="7871">
      <c r="A7871" s="1" t="s">
        <v>28554</v>
      </c>
      <c r="B7871" s="1" t="s">
        <v>28555</v>
      </c>
      <c r="C7871" s="2" t="s">
        <v>28556</v>
      </c>
      <c r="D7871" s="1" t="s">
        <v>28557</v>
      </c>
      <c r="E7871" s="1">
        <v>50000.0</v>
      </c>
      <c r="F7871" s="1" t="s">
        <v>18</v>
      </c>
      <c r="G7871" s="1" t="s">
        <v>4937</v>
      </c>
      <c r="H7871" s="1">
        <v>19.0</v>
      </c>
      <c r="I7871" s="1" t="s">
        <v>4938</v>
      </c>
      <c r="J7871" s="1" t="s">
        <v>28558</v>
      </c>
      <c r="K7871" s="1">
        <v>1.0</v>
      </c>
      <c r="L7871" s="3">
        <v>40210.0</v>
      </c>
      <c r="M7871" s="3">
        <v>40210.0</v>
      </c>
      <c r="N7871" s="3">
        <v>40210.0</v>
      </c>
    </row>
    <row r="7872">
      <c r="A7872" s="1" t="s">
        <v>28559</v>
      </c>
      <c r="B7872" s="1" t="s">
        <v>28560</v>
      </c>
      <c r="C7872" s="2" t="s">
        <v>28561</v>
      </c>
      <c r="D7872" s="1" t="s">
        <v>94</v>
      </c>
      <c r="E7872" s="1">
        <v>61000.0</v>
      </c>
      <c r="F7872" s="1" t="s">
        <v>18</v>
      </c>
      <c r="K7872" s="1">
        <v>1.0</v>
      </c>
      <c r="M7872" s="3">
        <v>41627.0</v>
      </c>
      <c r="N7872" s="3">
        <v>41627.0</v>
      </c>
    </row>
    <row r="7873">
      <c r="A7873" s="1" t="s">
        <v>28562</v>
      </c>
      <c r="B7873" s="1" t="s">
        <v>28563</v>
      </c>
      <c r="C7873" s="2" t="s">
        <v>28564</v>
      </c>
      <c r="D7873" s="1" t="s">
        <v>28565</v>
      </c>
      <c r="E7873" s="1">
        <v>3400000.0</v>
      </c>
      <c r="F7873" s="1" t="s">
        <v>18</v>
      </c>
      <c r="G7873" s="1" t="s">
        <v>25</v>
      </c>
      <c r="H7873" s="1" t="s">
        <v>808</v>
      </c>
      <c r="I7873" s="1" t="s">
        <v>809</v>
      </c>
      <c r="J7873" s="1" t="s">
        <v>809</v>
      </c>
      <c r="K7873" s="1">
        <v>2.0</v>
      </c>
      <c r="L7873" s="3">
        <v>40501.0</v>
      </c>
      <c r="M7873" s="3">
        <v>41381.0</v>
      </c>
      <c r="N7873" s="3">
        <v>41772.0</v>
      </c>
    </row>
    <row r="7874">
      <c r="A7874" s="1" t="s">
        <v>28566</v>
      </c>
      <c r="B7874" s="1" t="s">
        <v>28567</v>
      </c>
      <c r="C7874" s="2" t="s">
        <v>28568</v>
      </c>
      <c r="D7874" s="1" t="s">
        <v>127</v>
      </c>
      <c r="E7874" s="1" t="s">
        <v>43</v>
      </c>
      <c r="F7874" s="1" t="s">
        <v>18</v>
      </c>
      <c r="G7874" s="1" t="s">
        <v>19</v>
      </c>
      <c r="H7874" s="1">
        <v>10.0</v>
      </c>
      <c r="I7874" s="1" t="s">
        <v>672</v>
      </c>
      <c r="J7874" s="1" t="s">
        <v>673</v>
      </c>
      <c r="K7874" s="1">
        <v>1.0</v>
      </c>
      <c r="L7874" s="3">
        <v>40909.0</v>
      </c>
      <c r="M7874" s="3">
        <v>41874.0</v>
      </c>
      <c r="N7874" s="3">
        <v>41874.0</v>
      </c>
    </row>
    <row r="7875">
      <c r="A7875" s="1" t="s">
        <v>28569</v>
      </c>
      <c r="B7875" s="1" t="s">
        <v>28570</v>
      </c>
      <c r="C7875" s="2" t="s">
        <v>28571</v>
      </c>
      <c r="D7875" s="1" t="s">
        <v>28572</v>
      </c>
      <c r="E7875" s="1" t="s">
        <v>43</v>
      </c>
      <c r="F7875" s="1" t="s">
        <v>18</v>
      </c>
      <c r="G7875" s="1" t="s">
        <v>19</v>
      </c>
      <c r="H7875" s="1">
        <v>7.0</v>
      </c>
      <c r="I7875" s="1" t="s">
        <v>672</v>
      </c>
      <c r="J7875" s="1" t="s">
        <v>672</v>
      </c>
      <c r="K7875" s="1">
        <v>1.0</v>
      </c>
      <c r="M7875" s="3">
        <v>40946.0</v>
      </c>
      <c r="N7875" s="3">
        <v>40946.0</v>
      </c>
    </row>
    <row r="7876">
      <c r="A7876" s="1" t="s">
        <v>28573</v>
      </c>
      <c r="B7876" s="1" t="s">
        <v>28574</v>
      </c>
      <c r="C7876" s="2" t="s">
        <v>28575</v>
      </c>
      <c r="E7876" s="1" t="s">
        <v>43</v>
      </c>
      <c r="F7876" s="1" t="s">
        <v>18</v>
      </c>
      <c r="K7876" s="1">
        <v>1.0</v>
      </c>
      <c r="L7876" s="3">
        <v>41640.0</v>
      </c>
      <c r="M7876" s="3">
        <v>41779.0</v>
      </c>
      <c r="N7876" s="3">
        <v>41779.0</v>
      </c>
    </row>
    <row r="7877">
      <c r="A7877" s="1" t="s">
        <v>28576</v>
      </c>
      <c r="B7877" s="1" t="s">
        <v>28577</v>
      </c>
      <c r="C7877" s="2" t="s">
        <v>28578</v>
      </c>
      <c r="D7877" s="1" t="s">
        <v>28579</v>
      </c>
      <c r="E7877" s="1">
        <v>80000.0</v>
      </c>
      <c r="F7877" s="1" t="s">
        <v>18</v>
      </c>
      <c r="G7877" s="1" t="s">
        <v>25</v>
      </c>
      <c r="H7877" s="1" t="s">
        <v>64</v>
      </c>
      <c r="I7877" s="1" t="s">
        <v>95</v>
      </c>
      <c r="J7877" s="1" t="s">
        <v>95</v>
      </c>
      <c r="K7877" s="1">
        <v>1.0</v>
      </c>
      <c r="L7877" s="3">
        <v>41944.0</v>
      </c>
      <c r="M7877" s="3">
        <v>41852.0</v>
      </c>
      <c r="N7877" s="3">
        <v>41852.0</v>
      </c>
    </row>
    <row r="7878">
      <c r="A7878" s="1" t="s">
        <v>28580</v>
      </c>
      <c r="B7878" s="1" t="s">
        <v>28581</v>
      </c>
      <c r="C7878" s="2" t="s">
        <v>28582</v>
      </c>
      <c r="E7878" s="1" t="s">
        <v>43</v>
      </c>
      <c r="F7878" s="1" t="s">
        <v>18</v>
      </c>
      <c r="K7878" s="1">
        <v>1.0</v>
      </c>
      <c r="L7878" s="3">
        <v>42005.0</v>
      </c>
      <c r="M7878" s="3">
        <v>42005.0</v>
      </c>
      <c r="N7878" s="3">
        <v>42005.0</v>
      </c>
    </row>
    <row r="7879">
      <c r="A7879" s="1" t="s">
        <v>28583</v>
      </c>
      <c r="B7879" s="1" t="s">
        <v>28584</v>
      </c>
      <c r="D7879" s="1" t="s">
        <v>28585</v>
      </c>
      <c r="E7879" s="1">
        <v>88000.0</v>
      </c>
      <c r="F7879" s="1" t="s">
        <v>18</v>
      </c>
      <c r="K7879" s="1">
        <v>2.0</v>
      </c>
      <c r="M7879" s="3">
        <v>41990.0</v>
      </c>
      <c r="N7879" s="3">
        <v>42083.0</v>
      </c>
    </row>
    <row r="7880">
      <c r="A7880" s="1" t="s">
        <v>28586</v>
      </c>
      <c r="B7880" s="1" t="s">
        <v>28587</v>
      </c>
      <c r="C7880" s="2" t="s">
        <v>28588</v>
      </c>
      <c r="D7880" s="1" t="s">
        <v>248</v>
      </c>
      <c r="E7880" s="1">
        <v>1.8000016E7</v>
      </c>
      <c r="F7880" s="1" t="s">
        <v>689</v>
      </c>
      <c r="G7880" s="1" t="s">
        <v>25</v>
      </c>
      <c r="H7880" s="1" t="s">
        <v>89</v>
      </c>
      <c r="I7880" s="1" t="s">
        <v>4203</v>
      </c>
      <c r="J7880" s="1" t="s">
        <v>4203</v>
      </c>
      <c r="K7880" s="1">
        <v>1.0</v>
      </c>
      <c r="L7880" s="3">
        <v>26665.0</v>
      </c>
      <c r="M7880" s="3">
        <v>41834.0</v>
      </c>
      <c r="N7880" s="3">
        <v>41834.0</v>
      </c>
    </row>
    <row r="7881">
      <c r="A7881" s="1" t="s">
        <v>28589</v>
      </c>
      <c r="B7881" s="1" t="s">
        <v>28590</v>
      </c>
      <c r="C7881" s="2" t="s">
        <v>28591</v>
      </c>
      <c r="D7881" s="1" t="s">
        <v>28592</v>
      </c>
      <c r="E7881" s="1">
        <v>1292500.0</v>
      </c>
      <c r="F7881" s="1" t="s">
        <v>18</v>
      </c>
      <c r="G7881" s="1" t="s">
        <v>25</v>
      </c>
      <c r="H7881" s="1" t="s">
        <v>89</v>
      </c>
      <c r="I7881" s="1" t="s">
        <v>1132</v>
      </c>
      <c r="J7881" s="1" t="s">
        <v>1133</v>
      </c>
      <c r="K7881" s="1">
        <v>1.0</v>
      </c>
      <c r="M7881" s="3">
        <v>41918.0</v>
      </c>
      <c r="N7881" s="3">
        <v>41918.0</v>
      </c>
    </row>
    <row r="7882">
      <c r="A7882" s="1" t="s">
        <v>28593</v>
      </c>
      <c r="B7882" s="1" t="s">
        <v>28594</v>
      </c>
      <c r="C7882" s="2" t="s">
        <v>28595</v>
      </c>
      <c r="D7882" s="1" t="s">
        <v>28596</v>
      </c>
      <c r="E7882" s="1">
        <v>1.4299999E7</v>
      </c>
      <c r="F7882" s="1" t="s">
        <v>18</v>
      </c>
      <c r="G7882" s="1" t="s">
        <v>25</v>
      </c>
      <c r="H7882" s="1" t="s">
        <v>106</v>
      </c>
      <c r="I7882" s="1" t="s">
        <v>107</v>
      </c>
      <c r="J7882" s="1" t="s">
        <v>108</v>
      </c>
      <c r="K7882" s="1">
        <v>3.0</v>
      </c>
      <c r="L7882" s="3">
        <v>41334.0</v>
      </c>
      <c r="M7882" s="3">
        <v>41956.0</v>
      </c>
      <c r="N7882" s="3">
        <v>42311.0</v>
      </c>
    </row>
    <row r="7883">
      <c r="A7883" s="1" t="s">
        <v>28597</v>
      </c>
      <c r="B7883" s="1" t="s">
        <v>28598</v>
      </c>
      <c r="C7883" s="2" t="s">
        <v>28599</v>
      </c>
      <c r="D7883" s="1" t="s">
        <v>28600</v>
      </c>
      <c r="E7883" s="1">
        <v>960000.0</v>
      </c>
      <c r="F7883" s="1" t="s">
        <v>18</v>
      </c>
      <c r="K7883" s="1">
        <v>1.0</v>
      </c>
      <c r="M7883" s="3">
        <v>40634.0</v>
      </c>
      <c r="N7883" s="3">
        <v>40634.0</v>
      </c>
    </row>
    <row r="7884">
      <c r="A7884" s="1" t="s">
        <v>28601</v>
      </c>
      <c r="B7884" s="1" t="s">
        <v>28602</v>
      </c>
      <c r="C7884" s="2" t="s">
        <v>28603</v>
      </c>
      <c r="D7884" s="1" t="s">
        <v>28604</v>
      </c>
      <c r="E7884" s="1">
        <v>2.0E7</v>
      </c>
      <c r="F7884" s="1" t="s">
        <v>18</v>
      </c>
      <c r="G7884" s="1" t="s">
        <v>25</v>
      </c>
      <c r="H7884" s="1" t="s">
        <v>64</v>
      </c>
      <c r="I7884" s="1" t="s">
        <v>95</v>
      </c>
      <c r="J7884" s="1" t="s">
        <v>2000</v>
      </c>
      <c r="K7884" s="1">
        <v>1.0</v>
      </c>
      <c r="L7884" s="3">
        <v>40544.0</v>
      </c>
      <c r="M7884" s="3">
        <v>42228.0</v>
      </c>
      <c r="N7884" s="3">
        <v>42228.0</v>
      </c>
    </row>
    <row r="7885">
      <c r="A7885" s="1" t="s">
        <v>28605</v>
      </c>
      <c r="B7885" s="1" t="s">
        <v>28606</v>
      </c>
      <c r="C7885" s="2" t="s">
        <v>28607</v>
      </c>
      <c r="D7885" s="1" t="s">
        <v>28608</v>
      </c>
      <c r="E7885" s="1">
        <v>25000.0</v>
      </c>
      <c r="F7885" s="1" t="s">
        <v>207</v>
      </c>
      <c r="K7885" s="1">
        <v>1.0</v>
      </c>
      <c r="L7885" s="3">
        <v>41062.0</v>
      </c>
      <c r="M7885" s="3">
        <v>41091.0</v>
      </c>
      <c r="N7885" s="3">
        <v>41091.0</v>
      </c>
    </row>
    <row r="7886">
      <c r="A7886" s="1" t="s">
        <v>28609</v>
      </c>
      <c r="B7886" s="1" t="s">
        <v>28610</v>
      </c>
      <c r="C7886" s="2" t="s">
        <v>28611</v>
      </c>
      <c r="D7886" s="1" t="s">
        <v>28612</v>
      </c>
      <c r="E7886" s="1">
        <v>50000.0</v>
      </c>
      <c r="F7886" s="1" t="s">
        <v>18</v>
      </c>
      <c r="G7886" s="1" t="s">
        <v>25</v>
      </c>
      <c r="H7886" s="1" t="s">
        <v>106</v>
      </c>
      <c r="I7886" s="1" t="s">
        <v>107</v>
      </c>
      <c r="J7886" s="1" t="s">
        <v>108</v>
      </c>
      <c r="K7886" s="1">
        <v>2.0</v>
      </c>
      <c r="L7886" s="3">
        <v>41456.0</v>
      </c>
      <c r="M7886" s="3">
        <v>41275.0</v>
      </c>
      <c r="N7886" s="3">
        <v>41456.0</v>
      </c>
    </row>
    <row r="7887">
      <c r="A7887" s="1" t="s">
        <v>28613</v>
      </c>
      <c r="B7887" s="1" t="s">
        <v>28614</v>
      </c>
      <c r="C7887" s="2" t="s">
        <v>28615</v>
      </c>
      <c r="D7887" s="1" t="s">
        <v>741</v>
      </c>
      <c r="E7887" s="1" t="s">
        <v>43</v>
      </c>
      <c r="F7887" s="1" t="s">
        <v>18</v>
      </c>
      <c r="G7887" s="1" t="s">
        <v>25</v>
      </c>
      <c r="H7887" s="1" t="s">
        <v>1330</v>
      </c>
      <c r="I7887" s="1" t="s">
        <v>1331</v>
      </c>
      <c r="J7887" s="1" t="s">
        <v>1331</v>
      </c>
      <c r="K7887" s="1">
        <v>1.0</v>
      </c>
      <c r="L7887" s="3">
        <v>37257.0</v>
      </c>
      <c r="M7887" s="3">
        <v>41507.0</v>
      </c>
      <c r="N7887" s="3">
        <v>41507.0</v>
      </c>
    </row>
    <row r="7888">
      <c r="A7888" s="1" t="s">
        <v>28616</v>
      </c>
      <c r="B7888" s="1" t="s">
        <v>28617</v>
      </c>
      <c r="C7888" s="2" t="s">
        <v>28618</v>
      </c>
      <c r="D7888" s="1" t="s">
        <v>28619</v>
      </c>
      <c r="E7888" s="1">
        <v>2.78E7</v>
      </c>
      <c r="F7888" s="1" t="s">
        <v>113</v>
      </c>
      <c r="G7888" s="1" t="s">
        <v>25</v>
      </c>
      <c r="H7888" s="1" t="s">
        <v>1011</v>
      </c>
      <c r="I7888" s="1" t="s">
        <v>1035</v>
      </c>
      <c r="J7888" s="1" t="s">
        <v>1035</v>
      </c>
      <c r="K7888" s="1">
        <v>6.0</v>
      </c>
      <c r="L7888" s="3">
        <v>36161.0</v>
      </c>
      <c r="M7888" s="3">
        <v>37783.0</v>
      </c>
      <c r="N7888" s="3">
        <v>41052.0</v>
      </c>
    </row>
    <row r="7889">
      <c r="A7889" s="1" t="s">
        <v>28620</v>
      </c>
      <c r="B7889" s="1" t="s">
        <v>28621</v>
      </c>
      <c r="C7889" s="2" t="s">
        <v>28622</v>
      </c>
      <c r="D7889" s="1" t="s">
        <v>3040</v>
      </c>
      <c r="E7889" s="1">
        <v>120000.0</v>
      </c>
      <c r="F7889" s="1" t="s">
        <v>18</v>
      </c>
      <c r="G7889" s="1" t="s">
        <v>25</v>
      </c>
      <c r="H7889" s="1" t="s">
        <v>64</v>
      </c>
      <c r="I7889" s="1" t="s">
        <v>65</v>
      </c>
      <c r="J7889" s="1" t="s">
        <v>71</v>
      </c>
      <c r="K7889" s="1">
        <v>1.0</v>
      </c>
      <c r="L7889" s="3">
        <v>41883.0</v>
      </c>
      <c r="M7889" s="3">
        <v>42234.0</v>
      </c>
      <c r="N7889" s="3">
        <v>42234.0</v>
      </c>
    </row>
    <row r="7890">
      <c r="A7890" s="1" t="s">
        <v>28623</v>
      </c>
      <c r="B7890" s="1" t="s">
        <v>28624</v>
      </c>
      <c r="C7890" s="2" t="s">
        <v>28625</v>
      </c>
      <c r="D7890" s="1" t="s">
        <v>70</v>
      </c>
      <c r="E7890" s="1">
        <v>1.125E7</v>
      </c>
      <c r="F7890" s="1" t="s">
        <v>18</v>
      </c>
      <c r="G7890" s="1" t="s">
        <v>25</v>
      </c>
      <c r="H7890" s="1" t="s">
        <v>44</v>
      </c>
      <c r="I7890" s="1" t="s">
        <v>282</v>
      </c>
      <c r="J7890" s="1" t="s">
        <v>282</v>
      </c>
      <c r="K7890" s="1">
        <v>3.0</v>
      </c>
      <c r="L7890" s="3">
        <v>40179.0</v>
      </c>
      <c r="M7890" s="3">
        <v>40787.0</v>
      </c>
      <c r="N7890" s="3">
        <v>41612.0</v>
      </c>
    </row>
    <row r="7891">
      <c r="A7891" s="1" t="s">
        <v>28626</v>
      </c>
      <c r="B7891" s="1" t="s">
        <v>28627</v>
      </c>
      <c r="C7891" s="2" t="s">
        <v>28628</v>
      </c>
      <c r="D7891" s="1" t="s">
        <v>285</v>
      </c>
      <c r="E7891" s="1" t="s">
        <v>43</v>
      </c>
      <c r="F7891" s="1" t="s">
        <v>18</v>
      </c>
      <c r="G7891" s="1" t="s">
        <v>458</v>
      </c>
      <c r="H7891" s="1">
        <v>54.0</v>
      </c>
      <c r="I7891" s="1" t="s">
        <v>28629</v>
      </c>
      <c r="J7891" s="1" t="s">
        <v>28629</v>
      </c>
      <c r="K7891" s="1">
        <v>1.0</v>
      </c>
      <c r="L7891" s="3">
        <v>41016.0</v>
      </c>
      <c r="M7891" s="3">
        <v>41016.0</v>
      </c>
      <c r="N7891" s="3">
        <v>41016.0</v>
      </c>
    </row>
    <row r="7892">
      <c r="A7892" s="1" t="s">
        <v>28630</v>
      </c>
      <c r="B7892" s="1" t="s">
        <v>28631</v>
      </c>
      <c r="C7892" s="2" t="s">
        <v>28632</v>
      </c>
      <c r="D7892" s="1" t="s">
        <v>21730</v>
      </c>
      <c r="E7892" s="1">
        <v>60000.0</v>
      </c>
      <c r="F7892" s="1" t="s">
        <v>18</v>
      </c>
      <c r="G7892" s="1" t="s">
        <v>25</v>
      </c>
      <c r="H7892" s="1" t="s">
        <v>1080</v>
      </c>
      <c r="I7892" s="1" t="s">
        <v>4260</v>
      </c>
      <c r="J7892" s="1" t="s">
        <v>4260</v>
      </c>
      <c r="K7892" s="1">
        <v>1.0</v>
      </c>
      <c r="L7892" s="3">
        <v>41275.0</v>
      </c>
      <c r="M7892" s="3">
        <v>42180.0</v>
      </c>
      <c r="N7892" s="3">
        <v>42180.0</v>
      </c>
    </row>
    <row r="7893">
      <c r="A7893" s="1" t="s">
        <v>28633</v>
      </c>
      <c r="B7893" s="1" t="s">
        <v>28634</v>
      </c>
      <c r="C7893" s="2" t="s">
        <v>28635</v>
      </c>
      <c r="D7893" s="1" t="s">
        <v>28636</v>
      </c>
      <c r="E7893" s="1" t="s">
        <v>43</v>
      </c>
      <c r="F7893" s="1" t="s">
        <v>18</v>
      </c>
      <c r="G7893" s="1" t="s">
        <v>25</v>
      </c>
      <c r="H7893" s="1" t="s">
        <v>89</v>
      </c>
      <c r="I7893" s="1" t="s">
        <v>90</v>
      </c>
      <c r="J7893" s="1" t="s">
        <v>90</v>
      </c>
      <c r="K7893" s="1">
        <v>1.0</v>
      </c>
      <c r="L7893" s="3">
        <v>36892.0</v>
      </c>
      <c r="M7893" s="3">
        <v>41290.0</v>
      </c>
      <c r="N7893" s="3">
        <v>41290.0</v>
      </c>
    </row>
    <row r="7894">
      <c r="A7894" s="1" t="s">
        <v>28637</v>
      </c>
      <c r="B7894" s="1" t="s">
        <v>28638</v>
      </c>
      <c r="C7894" s="2" t="s">
        <v>28639</v>
      </c>
      <c r="D7894" s="1" t="s">
        <v>1377</v>
      </c>
      <c r="E7894" s="1">
        <v>279233.0</v>
      </c>
      <c r="F7894" s="1" t="s">
        <v>18</v>
      </c>
      <c r="G7894" s="1" t="s">
        <v>25</v>
      </c>
      <c r="H7894" s="1" t="s">
        <v>644</v>
      </c>
      <c r="I7894" s="1" t="s">
        <v>645</v>
      </c>
      <c r="J7894" s="1" t="s">
        <v>645</v>
      </c>
      <c r="K7894" s="1">
        <v>3.0</v>
      </c>
      <c r="L7894" s="3">
        <v>41030.0</v>
      </c>
      <c r="M7894" s="3">
        <v>41327.0</v>
      </c>
      <c r="N7894" s="3">
        <v>41849.0</v>
      </c>
    </row>
    <row r="7895">
      <c r="A7895" s="1" t="s">
        <v>28640</v>
      </c>
      <c r="B7895" s="1" t="s">
        <v>28641</v>
      </c>
      <c r="C7895" s="2" t="s">
        <v>28642</v>
      </c>
      <c r="D7895" s="1" t="s">
        <v>8165</v>
      </c>
      <c r="E7895" s="1">
        <v>150000.0</v>
      </c>
      <c r="F7895" s="1" t="s">
        <v>18</v>
      </c>
      <c r="G7895" s="1" t="s">
        <v>19</v>
      </c>
      <c r="H7895" s="1">
        <v>9.0</v>
      </c>
      <c r="I7895" s="1" t="s">
        <v>2443</v>
      </c>
      <c r="J7895" s="1" t="s">
        <v>2443</v>
      </c>
      <c r="K7895" s="1">
        <v>1.0</v>
      </c>
      <c r="L7895" s="3">
        <v>41640.0</v>
      </c>
      <c r="M7895" s="3">
        <v>42311.0</v>
      </c>
      <c r="N7895" s="3">
        <v>42311.0</v>
      </c>
    </row>
    <row r="7896">
      <c r="A7896" s="1" t="s">
        <v>28643</v>
      </c>
      <c r="B7896" s="1" t="s">
        <v>28644</v>
      </c>
      <c r="C7896" s="2" t="s">
        <v>28645</v>
      </c>
      <c r="D7896" s="1" t="s">
        <v>28646</v>
      </c>
      <c r="E7896" s="1">
        <v>1.25E8</v>
      </c>
      <c r="F7896" s="1" t="s">
        <v>689</v>
      </c>
      <c r="G7896" s="1" t="s">
        <v>25</v>
      </c>
      <c r="H7896" s="1" t="s">
        <v>64</v>
      </c>
      <c r="I7896" s="1" t="s">
        <v>95</v>
      </c>
      <c r="J7896" s="1" t="s">
        <v>95</v>
      </c>
      <c r="K7896" s="1">
        <v>3.0</v>
      </c>
      <c r="L7896" s="3">
        <v>36892.0</v>
      </c>
      <c r="M7896" s="3">
        <v>37904.0</v>
      </c>
      <c r="N7896" s="3">
        <v>41974.0</v>
      </c>
    </row>
    <row r="7897">
      <c r="A7897" s="1" t="s">
        <v>28647</v>
      </c>
      <c r="B7897" s="1" t="s">
        <v>28648</v>
      </c>
      <c r="C7897" s="2" t="s">
        <v>28649</v>
      </c>
      <c r="D7897" s="1" t="s">
        <v>264</v>
      </c>
      <c r="E7897" s="1" t="s">
        <v>43</v>
      </c>
      <c r="F7897" s="1" t="s">
        <v>18</v>
      </c>
      <c r="G7897" s="1" t="s">
        <v>37</v>
      </c>
      <c r="K7897" s="1">
        <v>1.0</v>
      </c>
      <c r="M7897" s="3">
        <v>40603.0</v>
      </c>
      <c r="N7897" s="3">
        <v>40603.0</v>
      </c>
    </row>
    <row r="7898">
      <c r="A7898" s="1" t="s">
        <v>28650</v>
      </c>
      <c r="B7898" s="1" t="s">
        <v>28651</v>
      </c>
      <c r="C7898" s="2" t="s">
        <v>28652</v>
      </c>
      <c r="D7898" s="1" t="s">
        <v>643</v>
      </c>
      <c r="E7898" s="1">
        <v>1.384E7</v>
      </c>
      <c r="F7898" s="1" t="s">
        <v>18</v>
      </c>
      <c r="G7898" s="1" t="s">
        <v>37</v>
      </c>
      <c r="H7898" s="1">
        <v>22.0</v>
      </c>
      <c r="I7898" s="1" t="s">
        <v>38</v>
      </c>
      <c r="J7898" s="1" t="s">
        <v>38</v>
      </c>
      <c r="K7898" s="1">
        <v>4.0</v>
      </c>
      <c r="L7898" s="3">
        <v>37469.0</v>
      </c>
      <c r="M7898" s="3">
        <v>38322.0</v>
      </c>
      <c r="N7898" s="3">
        <v>39814.0</v>
      </c>
    </row>
    <row r="7899">
      <c r="A7899" s="1" t="s">
        <v>28653</v>
      </c>
      <c r="B7899" s="1" t="s">
        <v>28654</v>
      </c>
      <c r="C7899" s="2" t="s">
        <v>28655</v>
      </c>
      <c r="D7899" s="1" t="s">
        <v>28656</v>
      </c>
      <c r="E7899" s="1">
        <v>7.3E7</v>
      </c>
      <c r="F7899" s="1" t="s">
        <v>113</v>
      </c>
      <c r="G7899" s="1" t="s">
        <v>25</v>
      </c>
      <c r="H7899" s="1" t="s">
        <v>64</v>
      </c>
      <c r="I7899" s="1" t="s">
        <v>65</v>
      </c>
      <c r="J7899" s="1" t="s">
        <v>71</v>
      </c>
      <c r="K7899" s="1">
        <v>5.0</v>
      </c>
      <c r="L7899" s="3">
        <v>39814.0</v>
      </c>
      <c r="M7899" s="3">
        <v>39722.0</v>
      </c>
      <c r="N7899" s="3">
        <v>40983.0</v>
      </c>
    </row>
    <row r="7900">
      <c r="A7900" s="1" t="s">
        <v>28657</v>
      </c>
      <c r="B7900" s="1" t="s">
        <v>28658</v>
      </c>
      <c r="C7900" s="2" t="s">
        <v>28659</v>
      </c>
      <c r="D7900" s="1" t="s">
        <v>28660</v>
      </c>
      <c r="E7900" s="1" t="s">
        <v>43</v>
      </c>
      <c r="F7900" s="1" t="s">
        <v>18</v>
      </c>
      <c r="G7900" s="1" t="s">
        <v>2318</v>
      </c>
      <c r="H7900" s="1">
        <v>4.0</v>
      </c>
      <c r="I7900" s="1" t="s">
        <v>8862</v>
      </c>
      <c r="J7900" s="1" t="s">
        <v>8862</v>
      </c>
      <c r="K7900" s="1">
        <v>1.0</v>
      </c>
      <c r="L7900" s="3">
        <v>40850.0</v>
      </c>
      <c r="M7900" s="3">
        <v>40850.0</v>
      </c>
      <c r="N7900" s="3">
        <v>40850.0</v>
      </c>
    </row>
    <row r="7901">
      <c r="A7901" s="1" t="s">
        <v>28661</v>
      </c>
      <c r="B7901" s="1" t="s">
        <v>28662</v>
      </c>
      <c r="C7901" s="2" t="s">
        <v>28663</v>
      </c>
      <c r="D7901" s="1" t="s">
        <v>28664</v>
      </c>
      <c r="E7901" s="1">
        <v>739000.0</v>
      </c>
      <c r="F7901" s="1" t="s">
        <v>18</v>
      </c>
      <c r="G7901" s="1" t="s">
        <v>25</v>
      </c>
      <c r="H7901" s="1" t="s">
        <v>208</v>
      </c>
      <c r="I7901" s="1" t="s">
        <v>209</v>
      </c>
      <c r="J7901" s="1" t="s">
        <v>209</v>
      </c>
      <c r="K7901" s="1">
        <v>3.0</v>
      </c>
      <c r="L7901" s="3">
        <v>41153.0</v>
      </c>
      <c r="M7901" s="3">
        <v>41426.0</v>
      </c>
      <c r="N7901" s="3">
        <v>41799.0</v>
      </c>
    </row>
    <row r="7902">
      <c r="A7902" s="1" t="s">
        <v>28665</v>
      </c>
      <c r="B7902" s="1" t="s">
        <v>28666</v>
      </c>
      <c r="C7902" s="2" t="s">
        <v>28667</v>
      </c>
      <c r="D7902" s="1" t="s">
        <v>28668</v>
      </c>
      <c r="E7902" s="1">
        <v>52056.0</v>
      </c>
      <c r="F7902" s="1" t="s">
        <v>18</v>
      </c>
      <c r="G7902" s="1" t="s">
        <v>12312</v>
      </c>
      <c r="H7902" s="1">
        <v>18.0</v>
      </c>
      <c r="I7902" s="1" t="s">
        <v>28669</v>
      </c>
      <c r="J7902" s="1" t="s">
        <v>28670</v>
      </c>
      <c r="K7902" s="1">
        <v>1.0</v>
      </c>
      <c r="M7902" s="3">
        <v>42156.0</v>
      </c>
      <c r="N7902" s="3">
        <v>42156.0</v>
      </c>
    </row>
    <row r="7903">
      <c r="A7903" s="1" t="s">
        <v>28671</v>
      </c>
      <c r="B7903" s="1" t="s">
        <v>28672</v>
      </c>
      <c r="C7903" s="2" t="s">
        <v>28673</v>
      </c>
      <c r="D7903" s="1" t="s">
        <v>42</v>
      </c>
      <c r="E7903" s="1">
        <v>500000.0</v>
      </c>
      <c r="F7903" s="1" t="s">
        <v>18</v>
      </c>
      <c r="G7903" s="1" t="s">
        <v>25</v>
      </c>
      <c r="H7903" s="1" t="s">
        <v>808</v>
      </c>
      <c r="I7903" s="1" t="s">
        <v>3540</v>
      </c>
      <c r="J7903" s="1" t="s">
        <v>3540</v>
      </c>
      <c r="K7903" s="1">
        <v>1.0</v>
      </c>
      <c r="L7903" s="3">
        <v>29587.0</v>
      </c>
      <c r="M7903" s="3">
        <v>41075.0</v>
      </c>
      <c r="N7903" s="3">
        <v>41075.0</v>
      </c>
    </row>
    <row r="7904">
      <c r="A7904" s="1" t="s">
        <v>28674</v>
      </c>
      <c r="B7904" s="1" t="s">
        <v>28675</v>
      </c>
      <c r="C7904" s="2" t="s">
        <v>28676</v>
      </c>
      <c r="D7904" s="1" t="s">
        <v>28677</v>
      </c>
      <c r="E7904" s="1">
        <v>7646324.0</v>
      </c>
      <c r="F7904" s="1" t="s">
        <v>18</v>
      </c>
      <c r="G7904" s="1" t="s">
        <v>25</v>
      </c>
      <c r="H7904" s="1" t="s">
        <v>142</v>
      </c>
      <c r="I7904" s="1" t="s">
        <v>143</v>
      </c>
      <c r="J7904" s="1" t="s">
        <v>143</v>
      </c>
      <c r="K7904" s="1">
        <v>2.0</v>
      </c>
      <c r="L7904" s="3">
        <v>39448.0</v>
      </c>
      <c r="M7904" s="3">
        <v>40498.0</v>
      </c>
      <c r="N7904" s="3">
        <v>41509.0</v>
      </c>
    </row>
    <row r="7905">
      <c r="A7905" s="1" t="s">
        <v>28678</v>
      </c>
      <c r="B7905" s="1" t="s">
        <v>28679</v>
      </c>
      <c r="C7905" s="2" t="s">
        <v>28680</v>
      </c>
      <c r="D7905" s="1" t="s">
        <v>28681</v>
      </c>
      <c r="E7905" s="1">
        <v>999013.886462735</v>
      </c>
      <c r="F7905" s="1" t="s">
        <v>18</v>
      </c>
      <c r="G7905" s="1" t="s">
        <v>128</v>
      </c>
      <c r="H7905" s="1" t="s">
        <v>129</v>
      </c>
      <c r="I7905" s="1" t="s">
        <v>130</v>
      </c>
      <c r="J7905" s="1" t="s">
        <v>130</v>
      </c>
      <c r="K7905" s="1">
        <v>2.0</v>
      </c>
      <c r="L7905" s="3">
        <v>41091.0</v>
      </c>
      <c r="M7905" s="3">
        <v>42134.0</v>
      </c>
      <c r="N7905" s="3">
        <v>42248.0</v>
      </c>
    </row>
    <row r="7906">
      <c r="A7906" s="1" t="s">
        <v>28682</v>
      </c>
      <c r="B7906" s="1" t="s">
        <v>28683</v>
      </c>
      <c r="C7906" s="2" t="s">
        <v>28684</v>
      </c>
      <c r="D7906" s="1" t="s">
        <v>544</v>
      </c>
      <c r="E7906" s="1">
        <v>1040497.0</v>
      </c>
      <c r="F7906" s="1" t="s">
        <v>18</v>
      </c>
      <c r="G7906" s="1" t="s">
        <v>1126</v>
      </c>
      <c r="H7906" s="1">
        <v>25.0</v>
      </c>
      <c r="I7906" s="1" t="s">
        <v>1582</v>
      </c>
      <c r="J7906" s="1" t="s">
        <v>1583</v>
      </c>
      <c r="K7906" s="1">
        <v>2.0</v>
      </c>
      <c r="L7906" s="3">
        <v>41760.0</v>
      </c>
      <c r="M7906" s="3">
        <v>41760.0</v>
      </c>
      <c r="N7906" s="3">
        <v>42054.0</v>
      </c>
    </row>
    <row r="7907">
      <c r="A7907" s="1" t="s">
        <v>28685</v>
      </c>
      <c r="B7907" s="1" t="s">
        <v>28686</v>
      </c>
      <c r="C7907" s="2" t="s">
        <v>28687</v>
      </c>
      <c r="D7907" s="1" t="s">
        <v>28688</v>
      </c>
      <c r="E7907" s="1">
        <v>50000.0</v>
      </c>
      <c r="F7907" s="1" t="s">
        <v>18</v>
      </c>
      <c r="K7907" s="1">
        <v>1.0</v>
      </c>
      <c r="L7907" s="3">
        <v>39965.0</v>
      </c>
      <c r="M7907" s="3">
        <v>41395.0</v>
      </c>
      <c r="N7907" s="3">
        <v>41395.0</v>
      </c>
    </row>
    <row r="7908">
      <c r="A7908" s="1" t="s">
        <v>28689</v>
      </c>
      <c r="B7908" s="1" t="s">
        <v>28690</v>
      </c>
      <c r="C7908" s="2" t="s">
        <v>28691</v>
      </c>
      <c r="D7908" s="1" t="s">
        <v>28692</v>
      </c>
      <c r="E7908" s="1">
        <v>516267.0</v>
      </c>
      <c r="F7908" s="1" t="s">
        <v>18</v>
      </c>
      <c r="G7908" s="1" t="s">
        <v>552</v>
      </c>
      <c r="H7908" s="1">
        <v>59.0</v>
      </c>
      <c r="I7908" s="1" t="s">
        <v>12553</v>
      </c>
      <c r="J7908" s="1" t="s">
        <v>12553</v>
      </c>
      <c r="K7908" s="1">
        <v>2.0</v>
      </c>
      <c r="L7908" s="3">
        <v>41110.0</v>
      </c>
      <c r="M7908" s="3">
        <v>41110.0</v>
      </c>
      <c r="N7908" s="3">
        <v>41805.0</v>
      </c>
    </row>
    <row r="7909">
      <c r="A7909" s="1" t="s">
        <v>28693</v>
      </c>
      <c r="B7909" s="1" t="s">
        <v>28694</v>
      </c>
      <c r="C7909" s="2" t="s">
        <v>28695</v>
      </c>
      <c r="D7909" s="1" t="s">
        <v>75</v>
      </c>
      <c r="E7909" s="1">
        <v>20000.0</v>
      </c>
      <c r="F7909" s="1" t="s">
        <v>18</v>
      </c>
      <c r="K7909" s="1">
        <v>1.0</v>
      </c>
      <c r="M7909" s="3">
        <v>42005.0</v>
      </c>
      <c r="N7909" s="3">
        <v>42005.0</v>
      </c>
    </row>
    <row r="7910">
      <c r="A7910" s="1" t="s">
        <v>28696</v>
      </c>
      <c r="B7910" s="1" t="s">
        <v>28697</v>
      </c>
      <c r="C7910" s="2" t="s">
        <v>28698</v>
      </c>
      <c r="D7910" s="1" t="s">
        <v>28699</v>
      </c>
      <c r="E7910" s="1">
        <v>500000.0</v>
      </c>
      <c r="F7910" s="1" t="s">
        <v>18</v>
      </c>
      <c r="G7910" s="1" t="s">
        <v>25</v>
      </c>
      <c r="H7910" s="1" t="s">
        <v>99</v>
      </c>
      <c r="I7910" s="1" t="s">
        <v>100</v>
      </c>
      <c r="J7910" s="1" t="s">
        <v>1321</v>
      </c>
      <c r="K7910" s="1">
        <v>1.0</v>
      </c>
      <c r="L7910" s="3">
        <v>41327.0</v>
      </c>
      <c r="M7910" s="3">
        <v>41325.0</v>
      </c>
      <c r="N7910" s="3">
        <v>41325.0</v>
      </c>
    </row>
    <row r="7911">
      <c r="A7911" s="1" t="s">
        <v>28700</v>
      </c>
      <c r="B7911" s="1" t="s">
        <v>28701</v>
      </c>
      <c r="C7911" s="2" t="s">
        <v>28702</v>
      </c>
      <c r="D7911" s="1" t="s">
        <v>28703</v>
      </c>
      <c r="E7911" s="1">
        <v>3072999.0</v>
      </c>
      <c r="F7911" s="1" t="s">
        <v>18</v>
      </c>
      <c r="G7911" s="1" t="s">
        <v>25</v>
      </c>
      <c r="H7911" s="1" t="s">
        <v>1352</v>
      </c>
      <c r="I7911" s="1" t="s">
        <v>1353</v>
      </c>
      <c r="J7911" s="1" t="s">
        <v>1354</v>
      </c>
      <c r="K7911" s="1">
        <v>1.0</v>
      </c>
      <c r="L7911" s="3">
        <v>40150.0</v>
      </c>
      <c r="M7911" s="3">
        <v>42020.0</v>
      </c>
      <c r="N7911" s="3">
        <v>42020.0</v>
      </c>
    </row>
    <row r="7912">
      <c r="A7912" s="1" t="s">
        <v>28704</v>
      </c>
      <c r="B7912" s="1" t="s">
        <v>28705</v>
      </c>
      <c r="C7912" s="2" t="s">
        <v>28706</v>
      </c>
      <c r="D7912" s="1" t="s">
        <v>28707</v>
      </c>
      <c r="E7912" s="1">
        <v>35059.0</v>
      </c>
      <c r="F7912" s="1" t="s">
        <v>18</v>
      </c>
      <c r="G7912" s="1" t="s">
        <v>341</v>
      </c>
      <c r="H7912" s="1">
        <v>13.0</v>
      </c>
      <c r="I7912" s="1" t="s">
        <v>10531</v>
      </c>
      <c r="J7912" s="1" t="s">
        <v>26675</v>
      </c>
      <c r="K7912" s="1">
        <v>1.0</v>
      </c>
      <c r="L7912" s="3">
        <v>41396.0</v>
      </c>
      <c r="M7912" s="3">
        <v>41456.0</v>
      </c>
      <c r="N7912" s="3">
        <v>41456.0</v>
      </c>
    </row>
    <row r="7913">
      <c r="A7913" s="1" t="s">
        <v>28708</v>
      </c>
      <c r="B7913" s="2" t="s">
        <v>28709</v>
      </c>
      <c r="C7913" s="2" t="s">
        <v>28710</v>
      </c>
      <c r="E7913" s="1">
        <v>3.0E7</v>
      </c>
      <c r="F7913" s="1" t="s">
        <v>207</v>
      </c>
      <c r="G7913" s="1" t="s">
        <v>406</v>
      </c>
      <c r="H7913" s="1">
        <v>18.0</v>
      </c>
      <c r="I7913" s="1" t="s">
        <v>407</v>
      </c>
      <c r="J7913" s="1" t="s">
        <v>4939</v>
      </c>
      <c r="K7913" s="1">
        <v>1.0</v>
      </c>
      <c r="M7913" s="3">
        <v>42304.0</v>
      </c>
      <c r="N7913" s="3">
        <v>42304.0</v>
      </c>
    </row>
    <row r="7914">
      <c r="A7914" s="1" t="s">
        <v>28711</v>
      </c>
      <c r="B7914" s="1" t="s">
        <v>28712</v>
      </c>
      <c r="C7914" s="2" t="s">
        <v>28713</v>
      </c>
      <c r="D7914" s="1" t="s">
        <v>11770</v>
      </c>
      <c r="E7914" s="1">
        <v>1.0E7</v>
      </c>
      <c r="F7914" s="1" t="s">
        <v>18</v>
      </c>
      <c r="G7914" s="1" t="s">
        <v>25</v>
      </c>
      <c r="H7914" s="1" t="s">
        <v>158</v>
      </c>
      <c r="I7914" s="1" t="s">
        <v>244</v>
      </c>
      <c r="J7914" s="1" t="s">
        <v>244</v>
      </c>
      <c r="K7914" s="1">
        <v>2.0</v>
      </c>
      <c r="L7914" s="3">
        <v>35485.0</v>
      </c>
      <c r="M7914" s="3">
        <v>39272.0</v>
      </c>
      <c r="N7914" s="3">
        <v>40556.0</v>
      </c>
    </row>
    <row r="7915">
      <c r="A7915" s="1" t="s">
        <v>28714</v>
      </c>
      <c r="B7915" s="1" t="s">
        <v>28715</v>
      </c>
      <c r="C7915" s="2" t="s">
        <v>28716</v>
      </c>
      <c r="D7915" s="1" t="s">
        <v>75</v>
      </c>
      <c r="E7915" s="1">
        <v>1515251.0</v>
      </c>
      <c r="F7915" s="1" t="s">
        <v>18</v>
      </c>
      <c r="G7915" s="1" t="s">
        <v>128</v>
      </c>
      <c r="H7915" s="1" t="s">
        <v>129</v>
      </c>
      <c r="I7915" s="1" t="s">
        <v>130</v>
      </c>
      <c r="J7915" s="1" t="s">
        <v>130</v>
      </c>
      <c r="K7915" s="1">
        <v>1.0</v>
      </c>
      <c r="L7915" s="3">
        <v>39083.0</v>
      </c>
      <c r="M7915" s="3">
        <v>41701.0</v>
      </c>
      <c r="N7915" s="3">
        <v>41701.0</v>
      </c>
    </row>
    <row r="7916">
      <c r="A7916" s="1" t="s">
        <v>28717</v>
      </c>
      <c r="B7916" s="2" t="s">
        <v>28718</v>
      </c>
      <c r="C7916" s="2" t="s">
        <v>28719</v>
      </c>
      <c r="D7916" s="1" t="s">
        <v>75</v>
      </c>
      <c r="E7916" s="1">
        <v>2414.0</v>
      </c>
      <c r="F7916" s="1" t="s">
        <v>18</v>
      </c>
      <c r="G7916" s="1" t="s">
        <v>4153</v>
      </c>
      <c r="H7916" s="1">
        <v>47.0</v>
      </c>
      <c r="I7916" s="1" t="s">
        <v>22687</v>
      </c>
      <c r="J7916" s="1" t="s">
        <v>28720</v>
      </c>
      <c r="K7916" s="1">
        <v>1.0</v>
      </c>
      <c r="L7916" s="3">
        <v>40544.0</v>
      </c>
      <c r="M7916" s="3">
        <v>41190.0</v>
      </c>
      <c r="N7916" s="3">
        <v>41190.0</v>
      </c>
    </row>
    <row r="7917">
      <c r="A7917" s="1" t="s">
        <v>28721</v>
      </c>
      <c r="B7917" s="2" t="s">
        <v>28722</v>
      </c>
      <c r="C7917" s="2" t="s">
        <v>28723</v>
      </c>
      <c r="E7917" s="1" t="s">
        <v>43</v>
      </c>
      <c r="F7917" s="1" t="s">
        <v>18</v>
      </c>
      <c r="G7917" s="1" t="s">
        <v>19</v>
      </c>
      <c r="H7917" s="1">
        <v>7.0</v>
      </c>
      <c r="I7917" s="1" t="s">
        <v>672</v>
      </c>
      <c r="J7917" s="1" t="s">
        <v>672</v>
      </c>
      <c r="K7917" s="1">
        <v>1.0</v>
      </c>
      <c r="M7917" s="3">
        <v>42293.0</v>
      </c>
      <c r="N7917" s="3">
        <v>42293.0</v>
      </c>
    </row>
    <row r="7918">
      <c r="A7918" s="1" t="s">
        <v>28724</v>
      </c>
      <c r="B7918" s="1" t="s">
        <v>28725</v>
      </c>
      <c r="C7918" s="2" t="s">
        <v>28726</v>
      </c>
      <c r="D7918" s="1" t="s">
        <v>28727</v>
      </c>
      <c r="E7918" s="1" t="s">
        <v>43</v>
      </c>
      <c r="F7918" s="1" t="s">
        <v>113</v>
      </c>
      <c r="G7918" s="1" t="s">
        <v>1138</v>
      </c>
      <c r="H7918" s="1">
        <v>21.0</v>
      </c>
      <c r="I7918" s="1" t="s">
        <v>4021</v>
      </c>
      <c r="J7918" s="1" t="s">
        <v>4022</v>
      </c>
      <c r="K7918" s="1">
        <v>1.0</v>
      </c>
      <c r="L7918" s="3">
        <v>38784.0</v>
      </c>
      <c r="M7918" s="3">
        <v>38718.0</v>
      </c>
      <c r="N7918" s="3">
        <v>38718.0</v>
      </c>
    </row>
    <row r="7919">
      <c r="A7919" s="1" t="s">
        <v>28728</v>
      </c>
      <c r="B7919" s="1" t="s">
        <v>28729</v>
      </c>
      <c r="C7919" s="2" t="s">
        <v>28730</v>
      </c>
      <c r="D7919" s="1" t="s">
        <v>28731</v>
      </c>
      <c r="E7919" s="1">
        <v>750000.0</v>
      </c>
      <c r="F7919" s="1" t="s">
        <v>18</v>
      </c>
      <c r="G7919" s="1" t="s">
        <v>25</v>
      </c>
      <c r="H7919" s="1" t="s">
        <v>106</v>
      </c>
      <c r="I7919" s="1" t="s">
        <v>107</v>
      </c>
      <c r="J7919" s="1" t="s">
        <v>108</v>
      </c>
      <c r="K7919" s="1">
        <v>1.0</v>
      </c>
      <c r="L7919" s="3">
        <v>40911.0</v>
      </c>
      <c r="M7919" s="3">
        <v>40911.0</v>
      </c>
      <c r="N7919" s="3">
        <v>40911.0</v>
      </c>
    </row>
    <row r="7920">
      <c r="A7920" s="1" t="s">
        <v>28732</v>
      </c>
      <c r="B7920" s="1" t="s">
        <v>28733</v>
      </c>
      <c r="C7920" s="2" t="s">
        <v>28734</v>
      </c>
      <c r="D7920" s="1" t="s">
        <v>28735</v>
      </c>
      <c r="E7920" s="1">
        <v>2325000.0</v>
      </c>
      <c r="F7920" s="1" t="s">
        <v>18</v>
      </c>
      <c r="G7920" s="1" t="s">
        <v>25</v>
      </c>
      <c r="H7920" s="1" t="s">
        <v>44</v>
      </c>
      <c r="I7920" s="1" t="s">
        <v>282</v>
      </c>
      <c r="J7920" s="1" t="s">
        <v>282</v>
      </c>
      <c r="K7920" s="1">
        <v>2.0</v>
      </c>
      <c r="L7920" s="3">
        <v>40544.0</v>
      </c>
      <c r="M7920" s="3">
        <v>41346.0</v>
      </c>
      <c r="N7920" s="3">
        <v>42032.0</v>
      </c>
    </row>
    <row r="7921">
      <c r="A7921" s="1" t="s">
        <v>28736</v>
      </c>
      <c r="B7921" s="1" t="s">
        <v>28737</v>
      </c>
      <c r="C7921" s="2" t="s">
        <v>28738</v>
      </c>
      <c r="D7921" s="1" t="s">
        <v>42</v>
      </c>
      <c r="E7921" s="1">
        <v>16000.0</v>
      </c>
      <c r="F7921" s="1" t="s">
        <v>18</v>
      </c>
      <c r="G7921" s="1" t="s">
        <v>25</v>
      </c>
      <c r="H7921" s="1" t="s">
        <v>158</v>
      </c>
      <c r="I7921" s="1" t="s">
        <v>244</v>
      </c>
      <c r="J7921" s="1" t="s">
        <v>244</v>
      </c>
      <c r="K7921" s="1">
        <v>1.0</v>
      </c>
      <c r="M7921" s="3">
        <v>41306.0</v>
      </c>
      <c r="N7921" s="3">
        <v>41306.0</v>
      </c>
    </row>
    <row r="7922">
      <c r="A7922" s="1" t="s">
        <v>28739</v>
      </c>
      <c r="B7922" s="1" t="s">
        <v>28740</v>
      </c>
      <c r="C7922" s="2" t="s">
        <v>28741</v>
      </c>
      <c r="D7922" s="1" t="s">
        <v>16891</v>
      </c>
      <c r="E7922" s="1" t="s">
        <v>43</v>
      </c>
      <c r="F7922" s="1" t="s">
        <v>18</v>
      </c>
      <c r="G7922" s="1" t="s">
        <v>25</v>
      </c>
      <c r="H7922" s="1" t="s">
        <v>89</v>
      </c>
      <c r="I7922" s="1" t="s">
        <v>4203</v>
      </c>
      <c r="J7922" s="1" t="s">
        <v>4203</v>
      </c>
      <c r="K7922" s="1">
        <v>1.0</v>
      </c>
      <c r="M7922" s="3">
        <v>41612.0</v>
      </c>
      <c r="N7922" s="3">
        <v>41612.0</v>
      </c>
    </row>
    <row r="7923">
      <c r="A7923" s="1" t="s">
        <v>28742</v>
      </c>
      <c r="B7923" s="1" t="s">
        <v>28737</v>
      </c>
      <c r="C7923" s="2" t="s">
        <v>28743</v>
      </c>
      <c r="D7923" s="1" t="s">
        <v>21790</v>
      </c>
      <c r="E7923" s="1">
        <v>3900000.0</v>
      </c>
      <c r="F7923" s="1" t="s">
        <v>18</v>
      </c>
      <c r="G7923" s="1" t="s">
        <v>25</v>
      </c>
      <c r="H7923" s="1" t="s">
        <v>158</v>
      </c>
      <c r="I7923" s="1" t="s">
        <v>244</v>
      </c>
      <c r="J7923" s="1" t="s">
        <v>244</v>
      </c>
      <c r="K7923" s="1">
        <v>1.0</v>
      </c>
      <c r="L7923" s="3">
        <v>41306.0</v>
      </c>
      <c r="M7923" s="3">
        <v>41325.0</v>
      </c>
      <c r="N7923" s="3">
        <v>41325.0</v>
      </c>
    </row>
    <row r="7924">
      <c r="A7924" s="1" t="s">
        <v>28744</v>
      </c>
      <c r="B7924" s="1" t="s">
        <v>28745</v>
      </c>
      <c r="C7924" s="2" t="s">
        <v>28746</v>
      </c>
      <c r="D7924" s="1" t="s">
        <v>445</v>
      </c>
      <c r="E7924" s="1">
        <v>2.9786274E7</v>
      </c>
      <c r="F7924" s="1" t="s">
        <v>18</v>
      </c>
      <c r="G7924" s="1" t="s">
        <v>25</v>
      </c>
      <c r="H7924" s="1" t="s">
        <v>106</v>
      </c>
      <c r="I7924" s="1" t="s">
        <v>107</v>
      </c>
      <c r="J7924" s="1" t="s">
        <v>108</v>
      </c>
      <c r="K7924" s="1">
        <v>3.0</v>
      </c>
      <c r="L7924" s="3">
        <v>36526.0</v>
      </c>
      <c r="M7924" s="3">
        <v>38231.0</v>
      </c>
      <c r="N7924" s="3">
        <v>40114.0</v>
      </c>
    </row>
    <row r="7925">
      <c r="A7925" s="1" t="s">
        <v>28747</v>
      </c>
      <c r="B7925" s="1" t="s">
        <v>28748</v>
      </c>
      <c r="C7925" s="2" t="s">
        <v>28749</v>
      </c>
      <c r="D7925" s="1" t="s">
        <v>28750</v>
      </c>
      <c r="E7925" s="1">
        <v>3.9999999E7</v>
      </c>
      <c r="F7925" s="1" t="s">
        <v>18</v>
      </c>
      <c r="G7925" s="1" t="s">
        <v>25</v>
      </c>
      <c r="H7925" s="1" t="s">
        <v>64</v>
      </c>
      <c r="I7925" s="1" t="s">
        <v>65</v>
      </c>
      <c r="J7925" s="1" t="s">
        <v>1068</v>
      </c>
      <c r="K7925" s="1">
        <v>2.0</v>
      </c>
      <c r="L7925" s="3">
        <v>40026.0</v>
      </c>
      <c r="M7925" s="3">
        <v>41965.0</v>
      </c>
      <c r="N7925" s="3">
        <v>42159.0</v>
      </c>
    </row>
    <row r="7926">
      <c r="A7926" s="1" t="s">
        <v>28751</v>
      </c>
      <c r="B7926" s="1" t="s">
        <v>28752</v>
      </c>
      <c r="C7926" s="2" t="s">
        <v>28753</v>
      </c>
      <c r="D7926" s="1" t="s">
        <v>28754</v>
      </c>
      <c r="E7926" s="1" t="s">
        <v>43</v>
      </c>
      <c r="F7926" s="1" t="s">
        <v>689</v>
      </c>
      <c r="G7926" s="1" t="s">
        <v>57</v>
      </c>
      <c r="H7926" s="1" t="s">
        <v>3339</v>
      </c>
      <c r="I7926" s="1" t="s">
        <v>3340</v>
      </c>
      <c r="J7926" s="1" t="s">
        <v>3341</v>
      </c>
      <c r="K7926" s="1">
        <v>1.0</v>
      </c>
      <c r="L7926" s="3">
        <v>15342.0</v>
      </c>
      <c r="M7926" s="3">
        <v>42327.0</v>
      </c>
      <c r="N7926" s="3">
        <v>42327.0</v>
      </c>
    </row>
    <row r="7927">
      <c r="A7927" s="1" t="s">
        <v>28755</v>
      </c>
      <c r="B7927" s="1" t="s">
        <v>28756</v>
      </c>
      <c r="C7927" s="2" t="s">
        <v>28757</v>
      </c>
      <c r="D7927" s="1" t="s">
        <v>50</v>
      </c>
      <c r="E7927" s="1">
        <v>500000.0</v>
      </c>
      <c r="F7927" s="1" t="s">
        <v>18</v>
      </c>
      <c r="G7927" s="1" t="s">
        <v>25</v>
      </c>
      <c r="H7927" s="1" t="s">
        <v>808</v>
      </c>
      <c r="I7927" s="1" t="s">
        <v>3540</v>
      </c>
      <c r="J7927" s="1" t="s">
        <v>3540</v>
      </c>
      <c r="K7927" s="1">
        <v>1.0</v>
      </c>
      <c r="L7927" s="3">
        <v>38991.0</v>
      </c>
      <c r="M7927" s="3">
        <v>41424.0</v>
      </c>
      <c r="N7927" s="3">
        <v>41424.0</v>
      </c>
    </row>
    <row r="7928">
      <c r="A7928" s="1" t="s">
        <v>28758</v>
      </c>
      <c r="B7928" s="1" t="s">
        <v>28759</v>
      </c>
      <c r="C7928" s="2" t="s">
        <v>28760</v>
      </c>
      <c r="D7928" s="1" t="s">
        <v>28761</v>
      </c>
      <c r="E7928" s="1">
        <v>20813.0</v>
      </c>
      <c r="F7928" s="1" t="s">
        <v>18</v>
      </c>
      <c r="G7928" s="1" t="s">
        <v>347</v>
      </c>
      <c r="H7928" s="1">
        <v>7.0</v>
      </c>
      <c r="I7928" s="1" t="s">
        <v>762</v>
      </c>
      <c r="J7928" s="1" t="s">
        <v>762</v>
      </c>
      <c r="K7928" s="1">
        <v>1.0</v>
      </c>
      <c r="L7928" s="3">
        <v>41699.0</v>
      </c>
      <c r="M7928" s="3">
        <v>41708.0</v>
      </c>
      <c r="N7928" s="3">
        <v>41708.0</v>
      </c>
    </row>
    <row r="7929">
      <c r="A7929" s="1" t="s">
        <v>28762</v>
      </c>
      <c r="B7929" s="1" t="s">
        <v>28763</v>
      </c>
      <c r="C7929" s="2" t="s">
        <v>28764</v>
      </c>
      <c r="D7929" s="1" t="s">
        <v>21835</v>
      </c>
      <c r="E7929" s="1">
        <v>730000.0</v>
      </c>
      <c r="F7929" s="1" t="s">
        <v>18</v>
      </c>
      <c r="G7929" s="1" t="s">
        <v>25</v>
      </c>
      <c r="H7929" s="1" t="s">
        <v>106</v>
      </c>
      <c r="I7929" s="1" t="s">
        <v>107</v>
      </c>
      <c r="J7929" s="1" t="s">
        <v>108</v>
      </c>
      <c r="K7929" s="1">
        <v>5.0</v>
      </c>
      <c r="M7929" s="3">
        <v>41000.0</v>
      </c>
      <c r="N7929" s="3">
        <v>42027.0</v>
      </c>
    </row>
    <row r="7930">
      <c r="A7930" s="1" t="s">
        <v>28765</v>
      </c>
      <c r="B7930" s="1" t="s">
        <v>28766</v>
      </c>
      <c r="C7930" s="2" t="s">
        <v>28767</v>
      </c>
      <c r="D7930" s="1" t="s">
        <v>28768</v>
      </c>
      <c r="E7930" s="1" t="s">
        <v>43</v>
      </c>
      <c r="F7930" s="1" t="s">
        <v>18</v>
      </c>
      <c r="G7930" s="1" t="s">
        <v>25</v>
      </c>
      <c r="H7930" s="1" t="s">
        <v>82</v>
      </c>
      <c r="I7930" s="1" t="s">
        <v>2728</v>
      </c>
      <c r="J7930" s="1" t="s">
        <v>2729</v>
      </c>
      <c r="K7930" s="1">
        <v>1.0</v>
      </c>
      <c r="L7930" s="3">
        <v>42101.0</v>
      </c>
      <c r="M7930" s="3">
        <v>42195.0</v>
      </c>
      <c r="N7930" s="3">
        <v>42195.0</v>
      </c>
    </row>
    <row r="7931">
      <c r="A7931" s="1" t="s">
        <v>28769</v>
      </c>
      <c r="B7931" s="1" t="s">
        <v>28770</v>
      </c>
      <c r="C7931" s="2" t="s">
        <v>28771</v>
      </c>
      <c r="D7931" s="1" t="s">
        <v>28772</v>
      </c>
      <c r="E7931" s="1">
        <v>1486000.0</v>
      </c>
      <c r="F7931" s="1" t="s">
        <v>18</v>
      </c>
      <c r="G7931" s="1" t="s">
        <v>25</v>
      </c>
      <c r="H7931" s="1" t="s">
        <v>190</v>
      </c>
      <c r="I7931" s="1" t="s">
        <v>2188</v>
      </c>
      <c r="J7931" s="1" t="s">
        <v>28773</v>
      </c>
      <c r="K7931" s="1">
        <v>1.0</v>
      </c>
      <c r="L7931" s="3">
        <v>39083.0</v>
      </c>
      <c r="M7931" s="3">
        <v>41640.0</v>
      </c>
      <c r="N7931" s="3">
        <v>41640.0</v>
      </c>
    </row>
    <row r="7932">
      <c r="A7932" s="1" t="s">
        <v>28774</v>
      </c>
      <c r="B7932" s="1" t="s">
        <v>28775</v>
      </c>
      <c r="C7932" s="2" t="s">
        <v>28776</v>
      </c>
      <c r="D7932" s="1" t="s">
        <v>2966</v>
      </c>
      <c r="E7932" s="1">
        <v>2656672.85376256</v>
      </c>
      <c r="F7932" s="1" t="s">
        <v>18</v>
      </c>
      <c r="G7932" s="1" t="s">
        <v>25</v>
      </c>
      <c r="H7932" s="1" t="s">
        <v>644</v>
      </c>
      <c r="I7932" s="1" t="s">
        <v>9614</v>
      </c>
      <c r="J7932" s="1" t="s">
        <v>28777</v>
      </c>
      <c r="K7932" s="1">
        <v>1.0</v>
      </c>
      <c r="L7932" s="3">
        <v>40544.0</v>
      </c>
      <c r="M7932" s="3">
        <v>42333.0</v>
      </c>
      <c r="N7932" s="3">
        <v>42333.0</v>
      </c>
    </row>
    <row r="7933">
      <c r="A7933" s="1" t="s">
        <v>28778</v>
      </c>
      <c r="B7933" s="1" t="s">
        <v>28779</v>
      </c>
      <c r="C7933" s="2" t="s">
        <v>28780</v>
      </c>
      <c r="D7933" s="1" t="s">
        <v>28781</v>
      </c>
      <c r="E7933" s="1">
        <v>1.1E7</v>
      </c>
      <c r="F7933" s="1" t="s">
        <v>207</v>
      </c>
      <c r="G7933" s="1" t="s">
        <v>25</v>
      </c>
      <c r="H7933" s="1" t="s">
        <v>9101</v>
      </c>
      <c r="I7933" s="1" t="s">
        <v>9753</v>
      </c>
      <c r="J7933" s="1" t="s">
        <v>28782</v>
      </c>
      <c r="K7933" s="1">
        <v>3.0</v>
      </c>
      <c r="L7933" s="3">
        <v>37865.0</v>
      </c>
      <c r="M7933" s="3">
        <v>38642.0</v>
      </c>
      <c r="N7933" s="3">
        <v>41761.0</v>
      </c>
    </row>
    <row r="7934">
      <c r="A7934" s="1" t="s">
        <v>28783</v>
      </c>
      <c r="B7934" s="1" t="s">
        <v>28784</v>
      </c>
      <c r="C7934" s="2" t="s">
        <v>28785</v>
      </c>
      <c r="D7934" s="1" t="s">
        <v>248</v>
      </c>
      <c r="E7934" s="1">
        <v>2200000.0</v>
      </c>
      <c r="F7934" s="1" t="s">
        <v>18</v>
      </c>
      <c r="G7934" s="1" t="s">
        <v>25</v>
      </c>
      <c r="H7934" s="1" t="s">
        <v>106</v>
      </c>
      <c r="I7934" s="1" t="s">
        <v>107</v>
      </c>
      <c r="J7934" s="1" t="s">
        <v>108</v>
      </c>
      <c r="K7934" s="1">
        <v>1.0</v>
      </c>
      <c r="M7934" s="3">
        <v>41122.0</v>
      </c>
      <c r="N7934" s="3">
        <v>41122.0</v>
      </c>
    </row>
    <row r="7935">
      <c r="A7935" s="1" t="s">
        <v>28786</v>
      </c>
      <c r="B7935" s="2" t="s">
        <v>28787</v>
      </c>
      <c r="C7935" s="2" t="s">
        <v>28788</v>
      </c>
      <c r="D7935" s="1" t="s">
        <v>28789</v>
      </c>
      <c r="E7935" s="1">
        <v>333333.0</v>
      </c>
      <c r="F7935" s="1" t="s">
        <v>18</v>
      </c>
      <c r="G7935" s="1" t="s">
        <v>1138</v>
      </c>
      <c r="H7935" s="1">
        <v>29.0</v>
      </c>
      <c r="I7935" s="1" t="s">
        <v>28790</v>
      </c>
      <c r="J7935" s="1" t="s">
        <v>28790</v>
      </c>
      <c r="K7935" s="1">
        <v>1.0</v>
      </c>
      <c r="L7935" s="3">
        <v>41716.0</v>
      </c>
      <c r="M7935" s="3">
        <v>41243.0</v>
      </c>
      <c r="N7935" s="3">
        <v>41243.0</v>
      </c>
    </row>
    <row r="7936">
      <c r="A7936" s="1" t="s">
        <v>28791</v>
      </c>
      <c r="B7936" s="1" t="s">
        <v>28792</v>
      </c>
      <c r="C7936" s="2" t="s">
        <v>28793</v>
      </c>
      <c r="D7936" s="1" t="s">
        <v>181</v>
      </c>
      <c r="E7936" s="1">
        <v>3500.0</v>
      </c>
      <c r="F7936" s="1" t="s">
        <v>18</v>
      </c>
      <c r="G7936" s="1" t="s">
        <v>25</v>
      </c>
      <c r="H7936" s="1" t="s">
        <v>89</v>
      </c>
      <c r="I7936" s="1" t="s">
        <v>589</v>
      </c>
      <c r="J7936" s="1" t="s">
        <v>14690</v>
      </c>
      <c r="K7936" s="1">
        <v>1.0</v>
      </c>
      <c r="L7936" s="3">
        <v>41660.0</v>
      </c>
      <c r="M7936" s="3">
        <v>41660.0</v>
      </c>
      <c r="N7936" s="3">
        <v>41660.0</v>
      </c>
    </row>
    <row r="7937">
      <c r="A7937" s="1" t="s">
        <v>28794</v>
      </c>
      <c r="B7937" s="1" t="s">
        <v>28795</v>
      </c>
      <c r="C7937" s="2" t="s">
        <v>28796</v>
      </c>
      <c r="D7937" s="1" t="s">
        <v>36</v>
      </c>
      <c r="E7937" s="1">
        <v>1963650.0</v>
      </c>
      <c r="F7937" s="1" t="s">
        <v>113</v>
      </c>
      <c r="G7937" s="1" t="s">
        <v>165</v>
      </c>
      <c r="H7937" s="1" t="s">
        <v>166</v>
      </c>
      <c r="I7937" s="1" t="s">
        <v>167</v>
      </c>
      <c r="J7937" s="1" t="s">
        <v>167</v>
      </c>
      <c r="K7937" s="1">
        <v>1.0</v>
      </c>
      <c r="M7937" s="3">
        <v>40549.0</v>
      </c>
      <c r="N7937" s="3">
        <v>40549.0</v>
      </c>
    </row>
    <row r="7938">
      <c r="A7938" s="1" t="s">
        <v>28797</v>
      </c>
      <c r="B7938" s="1" t="s">
        <v>28798</v>
      </c>
      <c r="C7938" s="2" t="s">
        <v>28799</v>
      </c>
      <c r="D7938" s="1" t="s">
        <v>1102</v>
      </c>
      <c r="E7938" s="1">
        <v>950000.0</v>
      </c>
      <c r="F7938" s="1" t="s">
        <v>18</v>
      </c>
      <c r="G7938" s="1" t="s">
        <v>25</v>
      </c>
      <c r="H7938" s="1" t="s">
        <v>106</v>
      </c>
      <c r="I7938" s="1" t="s">
        <v>777</v>
      </c>
      <c r="J7938" s="1" t="s">
        <v>778</v>
      </c>
      <c r="K7938" s="1">
        <v>3.0</v>
      </c>
      <c r="L7938" s="3">
        <v>41275.0</v>
      </c>
      <c r="M7938" s="3">
        <v>41669.0</v>
      </c>
      <c r="N7938" s="3">
        <v>42037.0</v>
      </c>
    </row>
    <row r="7939">
      <c r="A7939" s="1" t="s">
        <v>28800</v>
      </c>
      <c r="B7939" s="1" t="s">
        <v>28801</v>
      </c>
      <c r="C7939" s="2" t="s">
        <v>28802</v>
      </c>
      <c r="D7939" s="1" t="s">
        <v>28803</v>
      </c>
      <c r="E7939" s="1">
        <v>3500000.0</v>
      </c>
      <c r="F7939" s="1" t="s">
        <v>18</v>
      </c>
      <c r="G7939" s="1" t="s">
        <v>1062</v>
      </c>
      <c r="H7939" s="1">
        <v>16.0</v>
      </c>
      <c r="I7939" s="1" t="s">
        <v>1704</v>
      </c>
      <c r="J7939" s="1" t="s">
        <v>1704</v>
      </c>
      <c r="K7939" s="1">
        <v>1.0</v>
      </c>
      <c r="L7939" s="3">
        <v>41640.0</v>
      </c>
      <c r="M7939" s="3">
        <v>42333.0</v>
      </c>
      <c r="N7939" s="3">
        <v>42333.0</v>
      </c>
    </row>
    <row r="7940">
      <c r="A7940" s="1" t="s">
        <v>28804</v>
      </c>
      <c r="B7940" s="1" t="s">
        <v>28805</v>
      </c>
      <c r="C7940" s="2" t="s">
        <v>28806</v>
      </c>
      <c r="D7940" s="1" t="s">
        <v>285</v>
      </c>
      <c r="E7940" s="1">
        <v>75000.0</v>
      </c>
      <c r="F7940" s="1" t="s">
        <v>18</v>
      </c>
      <c r="G7940" s="1" t="s">
        <v>57</v>
      </c>
      <c r="H7940" s="1" t="s">
        <v>58</v>
      </c>
      <c r="I7940" s="1" t="s">
        <v>16485</v>
      </c>
      <c r="J7940" s="1" t="s">
        <v>28807</v>
      </c>
      <c r="K7940" s="1">
        <v>1.0</v>
      </c>
      <c r="L7940" s="3">
        <v>40767.0</v>
      </c>
      <c r="M7940" s="3">
        <v>41824.0</v>
      </c>
      <c r="N7940" s="3">
        <v>41824.0</v>
      </c>
    </row>
    <row r="7941">
      <c r="A7941" s="1" t="s">
        <v>28808</v>
      </c>
      <c r="B7941" s="1" t="s">
        <v>28809</v>
      </c>
      <c r="C7941" s="2" t="s">
        <v>28810</v>
      </c>
      <c r="D7941" s="1" t="s">
        <v>28811</v>
      </c>
      <c r="E7941" s="1">
        <v>1000000.0</v>
      </c>
      <c r="F7941" s="1" t="s">
        <v>18</v>
      </c>
      <c r="G7941" s="1" t="s">
        <v>25</v>
      </c>
      <c r="H7941" s="1" t="s">
        <v>142</v>
      </c>
      <c r="I7941" s="1" t="s">
        <v>143</v>
      </c>
      <c r="J7941" s="1" t="s">
        <v>143</v>
      </c>
      <c r="K7941" s="1">
        <v>1.0</v>
      </c>
      <c r="L7941" s="3">
        <v>39692.0</v>
      </c>
      <c r="M7941" s="3">
        <v>40294.0</v>
      </c>
      <c r="N7941" s="3">
        <v>40294.0</v>
      </c>
    </row>
    <row r="7942">
      <c r="A7942" s="1" t="s">
        <v>28812</v>
      </c>
      <c r="B7942" s="1" t="s">
        <v>28813</v>
      </c>
      <c r="C7942" s="2" t="s">
        <v>28814</v>
      </c>
      <c r="D7942" s="1" t="s">
        <v>28815</v>
      </c>
      <c r="E7942" s="1" t="s">
        <v>43</v>
      </c>
      <c r="F7942" s="1" t="s">
        <v>18</v>
      </c>
      <c r="G7942" s="1" t="s">
        <v>25</v>
      </c>
      <c r="H7942" s="1" t="s">
        <v>158</v>
      </c>
      <c r="I7942" s="1" t="s">
        <v>244</v>
      </c>
      <c r="J7942" s="1" t="s">
        <v>327</v>
      </c>
      <c r="K7942" s="1">
        <v>1.0</v>
      </c>
      <c r="L7942" s="3">
        <v>40313.0</v>
      </c>
      <c r="M7942" s="3">
        <v>41136.0</v>
      </c>
      <c r="N7942" s="3">
        <v>41136.0</v>
      </c>
    </row>
    <row r="7943">
      <c r="A7943" s="1" t="s">
        <v>28816</v>
      </c>
      <c r="B7943" s="1" t="s">
        <v>28817</v>
      </c>
      <c r="C7943" s="2" t="s">
        <v>28818</v>
      </c>
      <c r="D7943" s="1" t="s">
        <v>28819</v>
      </c>
      <c r="E7943" s="1">
        <v>3445440.0</v>
      </c>
      <c r="F7943" s="1" t="s">
        <v>18</v>
      </c>
      <c r="G7943" s="1" t="s">
        <v>1062</v>
      </c>
      <c r="H7943" s="1">
        <v>16.0</v>
      </c>
      <c r="I7943" s="1" t="s">
        <v>1704</v>
      </c>
      <c r="J7943" s="1" t="s">
        <v>1704</v>
      </c>
      <c r="K7943" s="1">
        <v>3.0</v>
      </c>
      <c r="L7943" s="3">
        <v>40544.0</v>
      </c>
      <c r="M7943" s="3">
        <v>41579.0</v>
      </c>
      <c r="N7943" s="3">
        <v>41922.0</v>
      </c>
    </row>
    <row r="7944">
      <c r="A7944" s="1" t="s">
        <v>28820</v>
      </c>
      <c r="B7944" s="1" t="s">
        <v>28821</v>
      </c>
      <c r="C7944" s="2" t="s">
        <v>28822</v>
      </c>
      <c r="D7944" s="1" t="s">
        <v>28823</v>
      </c>
      <c r="E7944" s="1">
        <v>3481173.0</v>
      </c>
      <c r="F7944" s="1" t="s">
        <v>18</v>
      </c>
      <c r="G7944" s="1" t="s">
        <v>1062</v>
      </c>
      <c r="H7944" s="1">
        <v>2.0</v>
      </c>
      <c r="I7944" s="1" t="s">
        <v>1736</v>
      </c>
      <c r="J7944" s="1" t="s">
        <v>1736</v>
      </c>
      <c r="K7944" s="1">
        <v>5.0</v>
      </c>
      <c r="L7944" s="3">
        <v>40495.0</v>
      </c>
      <c r="M7944" s="3">
        <v>40878.0</v>
      </c>
      <c r="N7944" s="3">
        <v>41950.0</v>
      </c>
    </row>
    <row r="7945">
      <c r="A7945" s="1" t="s">
        <v>28824</v>
      </c>
      <c r="B7945" s="1" t="s">
        <v>28825</v>
      </c>
      <c r="C7945" s="2" t="s">
        <v>28826</v>
      </c>
      <c r="D7945" s="1" t="s">
        <v>28827</v>
      </c>
      <c r="E7945" s="1">
        <v>1000000.0</v>
      </c>
      <c r="F7945" s="1" t="s">
        <v>18</v>
      </c>
      <c r="G7945" s="1" t="s">
        <v>25</v>
      </c>
      <c r="H7945" s="1" t="s">
        <v>106</v>
      </c>
      <c r="I7945" s="1" t="s">
        <v>107</v>
      </c>
      <c r="J7945" s="1" t="s">
        <v>108</v>
      </c>
      <c r="K7945" s="1">
        <v>1.0</v>
      </c>
      <c r="L7945" s="3">
        <v>41555.0</v>
      </c>
      <c r="M7945" s="3">
        <v>41730.0</v>
      </c>
      <c r="N7945" s="3">
        <v>41730.0</v>
      </c>
    </row>
    <row r="7946">
      <c r="A7946" s="1" t="s">
        <v>28828</v>
      </c>
      <c r="B7946" s="1" t="s">
        <v>28829</v>
      </c>
      <c r="C7946" s="2" t="s">
        <v>28830</v>
      </c>
      <c r="D7946" s="1" t="s">
        <v>445</v>
      </c>
      <c r="E7946" s="1">
        <v>1.122E8</v>
      </c>
      <c r="F7946" s="1" t="s">
        <v>18</v>
      </c>
      <c r="G7946" s="1" t="s">
        <v>25</v>
      </c>
      <c r="H7946" s="1" t="s">
        <v>106</v>
      </c>
      <c r="I7946" s="1" t="s">
        <v>107</v>
      </c>
      <c r="J7946" s="1" t="s">
        <v>108</v>
      </c>
      <c r="K7946" s="1">
        <v>4.0</v>
      </c>
      <c r="L7946" s="3">
        <v>41576.0</v>
      </c>
      <c r="M7946" s="3">
        <v>41690.0</v>
      </c>
      <c r="N7946" s="3">
        <v>42173.0</v>
      </c>
    </row>
    <row r="7947">
      <c r="A7947" s="1" t="s">
        <v>28831</v>
      </c>
      <c r="B7947" s="1" t="s">
        <v>28832</v>
      </c>
      <c r="D7947" s="1" t="s">
        <v>248</v>
      </c>
      <c r="E7947" s="1" t="s">
        <v>43</v>
      </c>
      <c r="F7947" s="1" t="s">
        <v>18</v>
      </c>
      <c r="G7947" s="1" t="s">
        <v>57</v>
      </c>
      <c r="H7947" s="1" t="s">
        <v>202</v>
      </c>
      <c r="I7947" s="1" t="s">
        <v>203</v>
      </c>
      <c r="J7947" s="1" t="s">
        <v>203</v>
      </c>
      <c r="K7947" s="1">
        <v>1.0</v>
      </c>
      <c r="L7947" s="3">
        <v>41492.0</v>
      </c>
      <c r="M7947" s="3">
        <v>41546.0</v>
      </c>
      <c r="N7947" s="3">
        <v>41546.0</v>
      </c>
    </row>
    <row r="7948">
      <c r="A7948" s="1" t="s">
        <v>28833</v>
      </c>
      <c r="B7948" s="1" t="s">
        <v>28834</v>
      </c>
      <c r="D7948" s="1" t="s">
        <v>28835</v>
      </c>
      <c r="E7948" s="1">
        <v>459638.0</v>
      </c>
      <c r="F7948" s="1" t="s">
        <v>18</v>
      </c>
      <c r="G7948" s="1" t="s">
        <v>25</v>
      </c>
      <c r="H7948" s="1" t="s">
        <v>142</v>
      </c>
      <c r="I7948" s="1" t="s">
        <v>19671</v>
      </c>
      <c r="J7948" s="1" t="s">
        <v>19671</v>
      </c>
      <c r="K7948" s="1">
        <v>1.0</v>
      </c>
      <c r="M7948" s="3">
        <v>42110.0</v>
      </c>
      <c r="N7948" s="3">
        <v>42110.0</v>
      </c>
    </row>
    <row r="7949">
      <c r="A7949" s="1" t="s">
        <v>28836</v>
      </c>
      <c r="B7949" s="1" t="s">
        <v>28837</v>
      </c>
      <c r="C7949" s="2" t="s">
        <v>28838</v>
      </c>
      <c r="D7949" s="1" t="s">
        <v>718</v>
      </c>
      <c r="E7949" s="1">
        <v>16249.0</v>
      </c>
      <c r="F7949" s="1" t="s">
        <v>18</v>
      </c>
      <c r="G7949" s="1" t="s">
        <v>699</v>
      </c>
      <c r="H7949" s="1">
        <v>5.0</v>
      </c>
      <c r="I7949" s="1" t="s">
        <v>700</v>
      </c>
      <c r="J7949" s="1" t="s">
        <v>28839</v>
      </c>
      <c r="K7949" s="1">
        <v>1.0</v>
      </c>
      <c r="L7949" s="3">
        <v>40909.0</v>
      </c>
      <c r="M7949" s="3">
        <v>42204.0</v>
      </c>
      <c r="N7949" s="3">
        <v>42204.0</v>
      </c>
    </row>
    <row r="7950">
      <c r="A7950" s="1" t="s">
        <v>28840</v>
      </c>
      <c r="B7950" s="1" t="s">
        <v>28841</v>
      </c>
      <c r="E7950" s="1">
        <v>49488.0</v>
      </c>
      <c r="F7950" s="1" t="s">
        <v>18</v>
      </c>
      <c r="K7950" s="1">
        <v>1.0</v>
      </c>
      <c r="M7950" s="3">
        <v>41670.0</v>
      </c>
      <c r="N7950" s="3">
        <v>41670.0</v>
      </c>
    </row>
    <row r="7951">
      <c r="A7951" s="1" t="s">
        <v>28842</v>
      </c>
      <c r="B7951" s="1" t="s">
        <v>28843</v>
      </c>
      <c r="C7951" s="2" t="s">
        <v>28844</v>
      </c>
      <c r="D7951" s="1" t="s">
        <v>28845</v>
      </c>
      <c r="E7951" s="1">
        <v>7012586.0</v>
      </c>
      <c r="F7951" s="1" t="s">
        <v>18</v>
      </c>
      <c r="G7951" s="1" t="s">
        <v>12312</v>
      </c>
      <c r="H7951" s="1">
        <v>1.0</v>
      </c>
      <c r="I7951" s="1" t="s">
        <v>12313</v>
      </c>
      <c r="J7951" s="1" t="s">
        <v>12313</v>
      </c>
      <c r="K7951" s="1">
        <v>4.0</v>
      </c>
      <c r="L7951" s="3">
        <v>39517.0</v>
      </c>
      <c r="M7951" s="3">
        <v>40047.0</v>
      </c>
      <c r="N7951" s="3">
        <v>42062.0</v>
      </c>
    </row>
    <row r="7952">
      <c r="A7952" s="1" t="s">
        <v>28846</v>
      </c>
      <c r="B7952" s="2" t="s">
        <v>28847</v>
      </c>
      <c r="C7952" s="2" t="s">
        <v>28848</v>
      </c>
      <c r="D7952" s="1" t="s">
        <v>718</v>
      </c>
      <c r="E7952" s="1">
        <v>2.31E7</v>
      </c>
      <c r="F7952" s="1" t="s">
        <v>113</v>
      </c>
      <c r="G7952" s="1" t="s">
        <v>25</v>
      </c>
      <c r="H7952" s="1" t="s">
        <v>106</v>
      </c>
      <c r="I7952" s="1" t="s">
        <v>107</v>
      </c>
      <c r="J7952" s="1" t="s">
        <v>108</v>
      </c>
      <c r="K7952" s="1">
        <v>2.0</v>
      </c>
      <c r="L7952" s="3">
        <v>41365.0</v>
      </c>
      <c r="M7952" s="3">
        <v>40603.0</v>
      </c>
      <c r="N7952" s="3">
        <v>40882.0</v>
      </c>
    </row>
    <row r="7953">
      <c r="A7953" s="1" t="s">
        <v>28849</v>
      </c>
      <c r="B7953" s="1" t="s">
        <v>28850</v>
      </c>
      <c r="C7953" s="2" t="s">
        <v>28851</v>
      </c>
      <c r="D7953" s="1" t="s">
        <v>28852</v>
      </c>
      <c r="E7953" s="1">
        <v>754466.0</v>
      </c>
      <c r="F7953" s="1" t="s">
        <v>18</v>
      </c>
      <c r="G7953" s="1" t="s">
        <v>25</v>
      </c>
      <c r="H7953" s="1" t="s">
        <v>106</v>
      </c>
      <c r="I7953" s="1" t="s">
        <v>107</v>
      </c>
      <c r="J7953" s="1" t="s">
        <v>5335</v>
      </c>
      <c r="K7953" s="1">
        <v>2.0</v>
      </c>
      <c r="L7953" s="3">
        <v>40703.0</v>
      </c>
      <c r="M7953" s="3">
        <v>41042.0</v>
      </c>
      <c r="N7953" s="3">
        <v>41091.0</v>
      </c>
    </row>
    <row r="7954">
      <c r="A7954" s="1" t="s">
        <v>28853</v>
      </c>
      <c r="B7954" s="1" t="s">
        <v>28854</v>
      </c>
      <c r="C7954" s="2" t="s">
        <v>28855</v>
      </c>
      <c r="D7954" s="1" t="s">
        <v>7681</v>
      </c>
      <c r="E7954" s="1">
        <v>2000000.0</v>
      </c>
      <c r="F7954" s="1" t="s">
        <v>18</v>
      </c>
      <c r="G7954" s="1" t="s">
        <v>25</v>
      </c>
      <c r="H7954" s="1" t="s">
        <v>99</v>
      </c>
      <c r="I7954" s="1" t="s">
        <v>100</v>
      </c>
      <c r="J7954" s="1" t="s">
        <v>2700</v>
      </c>
      <c r="K7954" s="1">
        <v>1.0</v>
      </c>
      <c r="L7954" s="3">
        <v>37987.0</v>
      </c>
      <c r="M7954" s="3">
        <v>42131.0</v>
      </c>
      <c r="N7954" s="3">
        <v>42131.0</v>
      </c>
    </row>
    <row r="7955">
      <c r="A7955" s="1" t="s">
        <v>28856</v>
      </c>
      <c r="B7955" s="1" t="s">
        <v>28857</v>
      </c>
      <c r="C7955" s="2" t="s">
        <v>28858</v>
      </c>
      <c r="D7955" s="1" t="s">
        <v>3797</v>
      </c>
      <c r="E7955" s="1">
        <v>215000.0</v>
      </c>
      <c r="F7955" s="1" t="s">
        <v>18</v>
      </c>
      <c r="G7955" s="1" t="s">
        <v>25</v>
      </c>
      <c r="H7955" s="1" t="s">
        <v>286</v>
      </c>
      <c r="I7955" s="1" t="s">
        <v>874</v>
      </c>
      <c r="J7955" s="1" t="s">
        <v>874</v>
      </c>
      <c r="K7955" s="1">
        <v>1.0</v>
      </c>
      <c r="M7955" s="3">
        <v>42177.0</v>
      </c>
      <c r="N7955" s="3">
        <v>42177.0</v>
      </c>
    </row>
    <row r="7956">
      <c r="A7956" s="1" t="s">
        <v>28859</v>
      </c>
      <c r="B7956" s="1" t="s">
        <v>28860</v>
      </c>
      <c r="C7956" s="2" t="s">
        <v>28861</v>
      </c>
      <c r="D7956" s="1" t="s">
        <v>56</v>
      </c>
      <c r="E7956" s="1">
        <v>1.035188E7</v>
      </c>
      <c r="F7956" s="1" t="s">
        <v>18</v>
      </c>
      <c r="G7956" s="1" t="s">
        <v>623</v>
      </c>
      <c r="H7956" s="1">
        <v>3.0</v>
      </c>
      <c r="I7956" s="1" t="s">
        <v>883</v>
      </c>
      <c r="J7956" s="1" t="s">
        <v>28862</v>
      </c>
      <c r="K7956" s="1">
        <v>1.0</v>
      </c>
      <c r="M7956" s="3">
        <v>41302.0</v>
      </c>
      <c r="N7956" s="3">
        <v>41302.0</v>
      </c>
    </row>
    <row r="7957">
      <c r="A7957" s="1" t="s">
        <v>28863</v>
      </c>
      <c r="B7957" s="1" t="s">
        <v>28864</v>
      </c>
      <c r="C7957" s="2" t="s">
        <v>28865</v>
      </c>
      <c r="D7957" s="1" t="s">
        <v>1247</v>
      </c>
      <c r="E7957" s="1" t="s">
        <v>43</v>
      </c>
      <c r="F7957" s="1" t="s">
        <v>18</v>
      </c>
      <c r="K7957" s="1">
        <v>1.0</v>
      </c>
      <c r="M7957" s="3">
        <v>40606.0</v>
      </c>
      <c r="N7957" s="3">
        <v>40606.0</v>
      </c>
    </row>
    <row r="7958">
      <c r="A7958" s="1" t="s">
        <v>28866</v>
      </c>
      <c r="B7958" s="1" t="s">
        <v>28867</v>
      </c>
      <c r="C7958" s="2" t="s">
        <v>28868</v>
      </c>
      <c r="D7958" s="1" t="s">
        <v>1247</v>
      </c>
      <c r="E7958" s="1">
        <v>6.4074933E7</v>
      </c>
      <c r="F7958" s="1" t="s">
        <v>18</v>
      </c>
      <c r="G7958" s="1" t="s">
        <v>366</v>
      </c>
      <c r="H7958" s="1">
        <v>27.0</v>
      </c>
      <c r="I7958" s="1" t="s">
        <v>5348</v>
      </c>
      <c r="J7958" s="1" t="s">
        <v>14647</v>
      </c>
      <c r="K7958" s="1">
        <v>5.0</v>
      </c>
      <c r="L7958" s="3">
        <v>36526.0</v>
      </c>
      <c r="M7958" s="3">
        <v>38758.0</v>
      </c>
      <c r="N7958" s="3">
        <v>42109.0</v>
      </c>
    </row>
    <row r="7959">
      <c r="A7959" s="1" t="s">
        <v>28869</v>
      </c>
      <c r="B7959" s="1" t="s">
        <v>28870</v>
      </c>
      <c r="C7959" s="2" t="s">
        <v>28871</v>
      </c>
      <c r="D7959" s="1" t="s">
        <v>2304</v>
      </c>
      <c r="E7959" s="1">
        <v>2350000.0</v>
      </c>
      <c r="F7959" s="1" t="s">
        <v>113</v>
      </c>
      <c r="G7959" s="1" t="s">
        <v>25</v>
      </c>
      <c r="H7959" s="1" t="s">
        <v>64</v>
      </c>
      <c r="I7959" s="1" t="s">
        <v>65</v>
      </c>
      <c r="J7959" s="1" t="s">
        <v>71</v>
      </c>
      <c r="K7959" s="1">
        <v>2.0</v>
      </c>
      <c r="M7959" s="3">
        <v>41000.0</v>
      </c>
      <c r="N7959" s="3">
        <v>41153.0</v>
      </c>
    </row>
    <row r="7960">
      <c r="A7960" s="1" t="s">
        <v>28872</v>
      </c>
      <c r="B7960" s="2" t="s">
        <v>28873</v>
      </c>
      <c r="C7960" s="2" t="s">
        <v>28874</v>
      </c>
      <c r="D7960" s="1" t="s">
        <v>28875</v>
      </c>
      <c r="E7960" s="1">
        <v>500000.0</v>
      </c>
      <c r="F7960" s="1" t="s">
        <v>18</v>
      </c>
      <c r="G7960" s="1" t="s">
        <v>25</v>
      </c>
      <c r="H7960" s="1" t="s">
        <v>64</v>
      </c>
      <c r="I7960" s="1" t="s">
        <v>95</v>
      </c>
      <c r="J7960" s="1" t="s">
        <v>376</v>
      </c>
      <c r="K7960" s="1">
        <v>2.0</v>
      </c>
      <c r="L7960" s="3">
        <v>40940.0</v>
      </c>
      <c r="M7960" s="3">
        <v>41091.0</v>
      </c>
      <c r="N7960" s="3">
        <v>41306.0</v>
      </c>
    </row>
    <row r="7961">
      <c r="A7961" s="1" t="s">
        <v>28876</v>
      </c>
      <c r="B7961" s="1" t="s">
        <v>28877</v>
      </c>
      <c r="D7961" s="1" t="s">
        <v>2361</v>
      </c>
      <c r="E7961" s="1" t="s">
        <v>43</v>
      </c>
      <c r="F7961" s="1" t="s">
        <v>18</v>
      </c>
      <c r="G7961" s="1" t="s">
        <v>25</v>
      </c>
      <c r="H7961" s="1" t="s">
        <v>286</v>
      </c>
      <c r="I7961" s="1" t="s">
        <v>578</v>
      </c>
      <c r="J7961" s="1" t="s">
        <v>578</v>
      </c>
      <c r="K7961" s="1">
        <v>1.0</v>
      </c>
      <c r="M7961" s="3">
        <v>40909.0</v>
      </c>
      <c r="N7961" s="3">
        <v>40909.0</v>
      </c>
    </row>
    <row r="7962">
      <c r="A7962" s="1" t="s">
        <v>28878</v>
      </c>
      <c r="B7962" s="1" t="s">
        <v>28879</v>
      </c>
      <c r="C7962" s="2" t="s">
        <v>28880</v>
      </c>
      <c r="D7962" s="1" t="s">
        <v>28881</v>
      </c>
      <c r="E7962" s="1">
        <v>2980000.0</v>
      </c>
      <c r="F7962" s="1" t="s">
        <v>18</v>
      </c>
      <c r="G7962" s="1" t="s">
        <v>25</v>
      </c>
      <c r="H7962" s="1" t="s">
        <v>3993</v>
      </c>
      <c r="I7962" s="1" t="s">
        <v>3994</v>
      </c>
      <c r="J7962" s="1" t="s">
        <v>3995</v>
      </c>
      <c r="K7962" s="1">
        <v>4.0</v>
      </c>
      <c r="L7962" s="3">
        <v>41183.0</v>
      </c>
      <c r="M7962" s="3">
        <v>40909.0</v>
      </c>
      <c r="N7962" s="3">
        <v>41752.0</v>
      </c>
    </row>
    <row r="7963">
      <c r="A7963" s="1" t="s">
        <v>28882</v>
      </c>
      <c r="B7963" s="1" t="s">
        <v>28883</v>
      </c>
      <c r="C7963" s="2" t="s">
        <v>28884</v>
      </c>
      <c r="D7963" s="1" t="s">
        <v>741</v>
      </c>
      <c r="E7963" s="1">
        <v>5257545.0</v>
      </c>
      <c r="F7963" s="1" t="s">
        <v>18</v>
      </c>
      <c r="G7963" s="1" t="s">
        <v>25</v>
      </c>
      <c r="H7963" s="1" t="s">
        <v>89</v>
      </c>
      <c r="I7963" s="1" t="s">
        <v>11268</v>
      </c>
      <c r="J7963" s="1" t="s">
        <v>28885</v>
      </c>
      <c r="K7963" s="1">
        <v>2.0</v>
      </c>
      <c r="L7963" s="3">
        <v>40909.0</v>
      </c>
      <c r="M7963" s="3">
        <v>40996.0</v>
      </c>
      <c r="N7963" s="3">
        <v>41873.0</v>
      </c>
    </row>
    <row r="7964">
      <c r="A7964" s="1" t="s">
        <v>28886</v>
      </c>
      <c r="B7964" s="1" t="s">
        <v>28887</v>
      </c>
      <c r="C7964" s="2" t="s">
        <v>28888</v>
      </c>
      <c r="D7964" s="1" t="s">
        <v>28889</v>
      </c>
      <c r="E7964" s="1">
        <v>1000000.0</v>
      </c>
      <c r="F7964" s="1" t="s">
        <v>18</v>
      </c>
      <c r="G7964" s="1" t="s">
        <v>25</v>
      </c>
      <c r="H7964" s="1" t="s">
        <v>44</v>
      </c>
      <c r="I7964" s="1" t="s">
        <v>282</v>
      </c>
      <c r="J7964" s="1" t="s">
        <v>282</v>
      </c>
      <c r="K7964" s="1">
        <v>1.0</v>
      </c>
      <c r="L7964" s="3">
        <v>40799.0</v>
      </c>
      <c r="M7964" s="3">
        <v>41275.0</v>
      </c>
      <c r="N7964" s="3">
        <v>41275.0</v>
      </c>
    </row>
    <row r="7965">
      <c r="A7965" s="1" t="s">
        <v>28890</v>
      </c>
      <c r="B7965" s="1" t="s">
        <v>28891</v>
      </c>
      <c r="C7965" s="2" t="s">
        <v>28892</v>
      </c>
      <c r="D7965" s="1" t="s">
        <v>28893</v>
      </c>
      <c r="E7965" s="1">
        <v>6.75E7</v>
      </c>
      <c r="F7965" s="1" t="s">
        <v>18</v>
      </c>
      <c r="G7965" s="1" t="s">
        <v>1062</v>
      </c>
      <c r="H7965" s="1">
        <v>16.0</v>
      </c>
      <c r="I7965" s="1" t="s">
        <v>1704</v>
      </c>
      <c r="J7965" s="1" t="s">
        <v>1704</v>
      </c>
      <c r="K7965" s="1">
        <v>1.0</v>
      </c>
      <c r="L7965" s="3">
        <v>41000.0</v>
      </c>
      <c r="M7965" s="3">
        <v>41575.0</v>
      </c>
      <c r="N7965" s="3">
        <v>41575.0</v>
      </c>
    </row>
    <row r="7966">
      <c r="A7966" s="1" t="s">
        <v>28894</v>
      </c>
      <c r="B7966" s="2" t="s">
        <v>28895</v>
      </c>
      <c r="C7966" s="2" t="s">
        <v>28896</v>
      </c>
      <c r="D7966" s="1" t="s">
        <v>75</v>
      </c>
      <c r="E7966" s="1" t="s">
        <v>43</v>
      </c>
      <c r="F7966" s="1" t="s">
        <v>18</v>
      </c>
      <c r="G7966" s="1" t="s">
        <v>25</v>
      </c>
      <c r="H7966" s="1" t="s">
        <v>1272</v>
      </c>
      <c r="I7966" s="1" t="s">
        <v>1273</v>
      </c>
      <c r="J7966" s="1" t="s">
        <v>1274</v>
      </c>
      <c r="K7966" s="1">
        <v>1.0</v>
      </c>
      <c r="M7966" s="3">
        <v>41122.0</v>
      </c>
      <c r="N7966" s="3">
        <v>41122.0</v>
      </c>
    </row>
    <row r="7967">
      <c r="A7967" s="1" t="s">
        <v>28897</v>
      </c>
      <c r="B7967" s="1" t="s">
        <v>28898</v>
      </c>
      <c r="C7967" s="2" t="s">
        <v>28899</v>
      </c>
      <c r="D7967" s="1" t="s">
        <v>28900</v>
      </c>
      <c r="E7967" s="1">
        <v>7000000.0</v>
      </c>
      <c r="F7967" s="1" t="s">
        <v>18</v>
      </c>
      <c r="G7967" s="1" t="s">
        <v>3985</v>
      </c>
      <c r="H7967" s="1">
        <v>3.0</v>
      </c>
      <c r="I7967" s="1" t="s">
        <v>2369</v>
      </c>
      <c r="J7967" s="1" t="s">
        <v>3986</v>
      </c>
      <c r="K7967" s="1">
        <v>2.0</v>
      </c>
      <c r="L7967" s="3">
        <v>41713.0</v>
      </c>
      <c r="M7967" s="3">
        <v>41721.0</v>
      </c>
      <c r="N7967" s="3">
        <v>42124.0</v>
      </c>
    </row>
    <row r="7968">
      <c r="A7968" s="1" t="s">
        <v>28901</v>
      </c>
      <c r="B7968" s="1" t="s">
        <v>28902</v>
      </c>
      <c r="C7968" s="2" t="s">
        <v>28903</v>
      </c>
      <c r="D7968" s="1" t="s">
        <v>42</v>
      </c>
      <c r="E7968" s="1">
        <v>2.7E7</v>
      </c>
      <c r="F7968" s="1" t="s">
        <v>18</v>
      </c>
      <c r="G7968" s="1" t="s">
        <v>165</v>
      </c>
      <c r="H7968" s="1" t="s">
        <v>5601</v>
      </c>
      <c r="I7968" s="1" t="s">
        <v>24294</v>
      </c>
      <c r="J7968" s="1" t="s">
        <v>24294</v>
      </c>
      <c r="K7968" s="1">
        <v>3.0</v>
      </c>
      <c r="L7968" s="3">
        <v>39814.0</v>
      </c>
      <c r="M7968" s="3">
        <v>40072.0</v>
      </c>
      <c r="N7968" s="3">
        <v>41410.0</v>
      </c>
    </row>
    <row r="7969">
      <c r="A7969" s="1" t="s">
        <v>28904</v>
      </c>
      <c r="B7969" s="1" t="s">
        <v>28905</v>
      </c>
      <c r="C7969" s="2" t="s">
        <v>28906</v>
      </c>
      <c r="D7969" s="1" t="s">
        <v>28907</v>
      </c>
      <c r="E7969" s="1">
        <v>1756376.0</v>
      </c>
      <c r="F7969" s="1" t="s">
        <v>18</v>
      </c>
      <c r="G7969" s="1" t="s">
        <v>165</v>
      </c>
      <c r="H7969" s="1" t="s">
        <v>166</v>
      </c>
      <c r="I7969" s="1" t="s">
        <v>167</v>
      </c>
      <c r="J7969" s="1" t="s">
        <v>167</v>
      </c>
      <c r="K7969" s="1">
        <v>1.0</v>
      </c>
      <c r="L7969" s="3">
        <v>40787.0</v>
      </c>
      <c r="M7969" s="3">
        <v>41671.0</v>
      </c>
      <c r="N7969" s="3">
        <v>41671.0</v>
      </c>
    </row>
    <row r="7970">
      <c r="A7970" s="1" t="s">
        <v>28908</v>
      </c>
      <c r="B7970" s="1" t="s">
        <v>28909</v>
      </c>
      <c r="C7970" s="2" t="s">
        <v>28910</v>
      </c>
      <c r="E7970" s="1" t="s">
        <v>43</v>
      </c>
      <c r="F7970" s="1" t="s">
        <v>207</v>
      </c>
      <c r="K7970" s="1">
        <v>1.0</v>
      </c>
      <c r="L7970" s="3">
        <v>42186.0</v>
      </c>
      <c r="M7970" s="3">
        <v>42211.0</v>
      </c>
      <c r="N7970" s="3">
        <v>42211.0</v>
      </c>
    </row>
    <row r="7971">
      <c r="A7971" s="1" t="s">
        <v>28911</v>
      </c>
      <c r="B7971" s="1" t="s">
        <v>28912</v>
      </c>
      <c r="C7971" s="2" t="s">
        <v>28913</v>
      </c>
      <c r="D7971" s="1" t="s">
        <v>28914</v>
      </c>
      <c r="E7971" s="1">
        <v>1.27649865E8</v>
      </c>
      <c r="F7971" s="1" t="s">
        <v>18</v>
      </c>
      <c r="G7971" s="1" t="s">
        <v>25</v>
      </c>
      <c r="H7971" s="1" t="s">
        <v>106</v>
      </c>
      <c r="I7971" s="1" t="s">
        <v>107</v>
      </c>
      <c r="J7971" s="1" t="s">
        <v>108</v>
      </c>
      <c r="K7971" s="1">
        <v>7.0</v>
      </c>
      <c r="L7971" s="3">
        <v>39234.0</v>
      </c>
      <c r="M7971" s="3">
        <v>39692.0</v>
      </c>
      <c r="N7971" s="3">
        <v>41822.0</v>
      </c>
    </row>
    <row r="7972">
      <c r="A7972" s="1" t="s">
        <v>28915</v>
      </c>
      <c r="B7972" s="1" t="s">
        <v>28916</v>
      </c>
      <c r="C7972" s="2" t="s">
        <v>28917</v>
      </c>
      <c r="D7972" s="1" t="s">
        <v>56</v>
      </c>
      <c r="E7972" s="1">
        <v>1.0E7</v>
      </c>
      <c r="F7972" s="1" t="s">
        <v>18</v>
      </c>
      <c r="G7972" s="1" t="s">
        <v>25</v>
      </c>
      <c r="H7972" s="1" t="s">
        <v>1352</v>
      </c>
      <c r="I7972" s="1" t="s">
        <v>1353</v>
      </c>
      <c r="J7972" s="1" t="s">
        <v>1354</v>
      </c>
      <c r="K7972" s="1">
        <v>1.0</v>
      </c>
      <c r="M7972" s="3">
        <v>40535.0</v>
      </c>
      <c r="N7972" s="3">
        <v>40535.0</v>
      </c>
    </row>
    <row r="7973">
      <c r="A7973" s="1" t="s">
        <v>28918</v>
      </c>
      <c r="B7973" s="1" t="s">
        <v>28919</v>
      </c>
      <c r="C7973" s="2" t="s">
        <v>28920</v>
      </c>
      <c r="D7973" s="1" t="s">
        <v>28921</v>
      </c>
      <c r="E7973" s="1">
        <v>2520000.0</v>
      </c>
      <c r="F7973" s="1" t="s">
        <v>18</v>
      </c>
      <c r="G7973" s="1" t="s">
        <v>25</v>
      </c>
      <c r="H7973" s="1" t="s">
        <v>64</v>
      </c>
      <c r="I7973" s="1" t="s">
        <v>65</v>
      </c>
      <c r="J7973" s="1" t="s">
        <v>5485</v>
      </c>
      <c r="K7973" s="1">
        <v>3.0</v>
      </c>
      <c r="L7973" s="3">
        <v>41688.0</v>
      </c>
      <c r="M7973" s="3">
        <v>41730.0</v>
      </c>
      <c r="N7973" s="3">
        <v>42097.0</v>
      </c>
    </row>
    <row r="7974">
      <c r="A7974" s="1" t="s">
        <v>28922</v>
      </c>
      <c r="B7974" s="1" t="s">
        <v>28923</v>
      </c>
      <c r="C7974" s="2" t="s">
        <v>28924</v>
      </c>
      <c r="D7974" s="1" t="s">
        <v>28925</v>
      </c>
      <c r="E7974" s="1">
        <v>50000.0</v>
      </c>
      <c r="F7974" s="1" t="s">
        <v>18</v>
      </c>
      <c r="G7974" s="1" t="s">
        <v>1062</v>
      </c>
      <c r="H7974" s="1">
        <v>16.0</v>
      </c>
      <c r="I7974" s="1" t="s">
        <v>1704</v>
      </c>
      <c r="J7974" s="1" t="s">
        <v>1704</v>
      </c>
      <c r="K7974" s="1">
        <v>1.0</v>
      </c>
      <c r="L7974" s="3">
        <v>41671.0</v>
      </c>
      <c r="M7974" s="3">
        <v>42291.0</v>
      </c>
      <c r="N7974" s="3">
        <v>42291.0</v>
      </c>
    </row>
    <row r="7975">
      <c r="A7975" s="1" t="s">
        <v>28926</v>
      </c>
      <c r="B7975" s="1" t="s">
        <v>28927</v>
      </c>
      <c r="C7975" s="2" t="s">
        <v>28928</v>
      </c>
      <c r="D7975" s="1" t="s">
        <v>28929</v>
      </c>
      <c r="E7975" s="1" t="s">
        <v>43</v>
      </c>
      <c r="F7975" s="1" t="s">
        <v>18</v>
      </c>
      <c r="G7975" s="1" t="s">
        <v>25</v>
      </c>
      <c r="H7975" s="1" t="s">
        <v>106</v>
      </c>
      <c r="I7975" s="1" t="s">
        <v>107</v>
      </c>
      <c r="J7975" s="1" t="s">
        <v>108</v>
      </c>
      <c r="K7975" s="1">
        <v>1.0</v>
      </c>
      <c r="L7975" s="3">
        <v>41275.0</v>
      </c>
      <c r="M7975" s="3">
        <v>41028.0</v>
      </c>
      <c r="N7975" s="3">
        <v>41028.0</v>
      </c>
    </row>
    <row r="7976">
      <c r="A7976" s="1" t="s">
        <v>28930</v>
      </c>
      <c r="B7976" s="1" t="s">
        <v>28931</v>
      </c>
      <c r="D7976" s="1" t="s">
        <v>285</v>
      </c>
      <c r="E7976" s="1">
        <v>40000.0</v>
      </c>
      <c r="F7976" s="1" t="s">
        <v>18</v>
      </c>
      <c r="G7976" s="1" t="s">
        <v>25</v>
      </c>
      <c r="H7976" s="1" t="s">
        <v>286</v>
      </c>
      <c r="I7976" s="1" t="s">
        <v>874</v>
      </c>
      <c r="J7976" s="1" t="s">
        <v>874</v>
      </c>
      <c r="K7976" s="1">
        <v>1.0</v>
      </c>
      <c r="L7976" s="3">
        <v>41640.0</v>
      </c>
      <c r="M7976" s="3">
        <v>41666.0</v>
      </c>
      <c r="N7976" s="3">
        <v>41666.0</v>
      </c>
    </row>
    <row r="7977">
      <c r="A7977" s="1" t="s">
        <v>28932</v>
      </c>
      <c r="B7977" s="1" t="s">
        <v>28933</v>
      </c>
      <c r="C7977" s="2" t="s">
        <v>28934</v>
      </c>
      <c r="D7977" s="1" t="s">
        <v>28935</v>
      </c>
      <c r="E7977" s="1">
        <v>2000000.0</v>
      </c>
      <c r="F7977" s="1" t="s">
        <v>18</v>
      </c>
      <c r="G7977" s="1" t="s">
        <v>25</v>
      </c>
      <c r="H7977" s="1" t="s">
        <v>106</v>
      </c>
      <c r="I7977" s="1" t="s">
        <v>107</v>
      </c>
      <c r="J7977" s="1" t="s">
        <v>5335</v>
      </c>
      <c r="K7977" s="1">
        <v>2.0</v>
      </c>
      <c r="L7977" s="3">
        <v>41061.0</v>
      </c>
      <c r="M7977" s="3">
        <v>41975.0</v>
      </c>
      <c r="N7977" s="3">
        <v>42330.0</v>
      </c>
    </row>
    <row r="7978">
      <c r="A7978" s="1" t="s">
        <v>28936</v>
      </c>
      <c r="B7978" s="1" t="s">
        <v>28937</v>
      </c>
      <c r="C7978" s="2" t="s">
        <v>28938</v>
      </c>
      <c r="D7978" s="1" t="s">
        <v>28939</v>
      </c>
      <c r="E7978" s="1">
        <v>3104702.0</v>
      </c>
      <c r="F7978" s="1" t="s">
        <v>18</v>
      </c>
      <c r="G7978" s="1" t="s">
        <v>2125</v>
      </c>
      <c r="H7978" s="1">
        <v>13.0</v>
      </c>
      <c r="I7978" s="1" t="s">
        <v>2126</v>
      </c>
      <c r="J7978" s="1" t="s">
        <v>2126</v>
      </c>
      <c r="K7978" s="1">
        <v>4.0</v>
      </c>
      <c r="L7978" s="3">
        <v>40709.0</v>
      </c>
      <c r="M7978" s="3">
        <v>41205.0</v>
      </c>
      <c r="N7978" s="3">
        <v>41961.0</v>
      </c>
    </row>
    <row r="7979">
      <c r="A7979" s="1" t="s">
        <v>28940</v>
      </c>
      <c r="B7979" s="1" t="s">
        <v>28941</v>
      </c>
      <c r="C7979" s="2" t="s">
        <v>28942</v>
      </c>
      <c r="D7979" s="1" t="s">
        <v>28943</v>
      </c>
      <c r="E7979" s="1">
        <v>29000.0</v>
      </c>
      <c r="F7979" s="1" t="s">
        <v>207</v>
      </c>
      <c r="G7979" s="1" t="s">
        <v>222</v>
      </c>
      <c r="K7979" s="1">
        <v>1.0</v>
      </c>
      <c r="M7979" s="3">
        <v>40787.0</v>
      </c>
      <c r="N7979" s="3">
        <v>40787.0</v>
      </c>
    </row>
    <row r="7980">
      <c r="A7980" s="1" t="s">
        <v>28944</v>
      </c>
      <c r="B7980" s="1" t="s">
        <v>28945</v>
      </c>
      <c r="C7980" s="2" t="s">
        <v>28946</v>
      </c>
      <c r="D7980" s="1" t="s">
        <v>2479</v>
      </c>
      <c r="E7980" s="1">
        <v>40000.0</v>
      </c>
      <c r="F7980" s="1" t="s">
        <v>18</v>
      </c>
      <c r="G7980" s="1" t="s">
        <v>1138</v>
      </c>
      <c r="H7980" s="1">
        <v>2.0</v>
      </c>
      <c r="I7980" s="1" t="s">
        <v>1745</v>
      </c>
      <c r="J7980" s="1" t="s">
        <v>1746</v>
      </c>
      <c r="K7980" s="1">
        <v>1.0</v>
      </c>
      <c r="L7980" s="3">
        <v>41000.0</v>
      </c>
      <c r="M7980" s="3">
        <v>41480.0</v>
      </c>
      <c r="N7980" s="3">
        <v>41480.0</v>
      </c>
    </row>
    <row r="7981">
      <c r="A7981" s="1" t="s">
        <v>28947</v>
      </c>
      <c r="B7981" s="1" t="s">
        <v>28948</v>
      </c>
      <c r="D7981" s="1" t="s">
        <v>28949</v>
      </c>
      <c r="E7981" s="1">
        <v>150000.0</v>
      </c>
      <c r="F7981" s="1" t="s">
        <v>18</v>
      </c>
      <c r="G7981" s="1" t="s">
        <v>25</v>
      </c>
      <c r="H7981" s="1" t="s">
        <v>135</v>
      </c>
      <c r="I7981" s="1" t="s">
        <v>136</v>
      </c>
      <c r="J7981" s="1" t="s">
        <v>28950</v>
      </c>
      <c r="K7981" s="1">
        <v>1.0</v>
      </c>
      <c r="L7981" s="3">
        <v>40544.0</v>
      </c>
      <c r="M7981" s="3">
        <v>40714.0</v>
      </c>
      <c r="N7981" s="3">
        <v>40714.0</v>
      </c>
    </row>
    <row r="7982">
      <c r="A7982" s="1" t="s">
        <v>28951</v>
      </c>
      <c r="B7982" s="1" t="s">
        <v>28952</v>
      </c>
      <c r="C7982" s="2" t="s">
        <v>28953</v>
      </c>
      <c r="D7982" s="1" t="s">
        <v>28954</v>
      </c>
      <c r="E7982" s="1">
        <v>300000.0</v>
      </c>
      <c r="F7982" s="1" t="s">
        <v>18</v>
      </c>
      <c r="G7982" s="1" t="s">
        <v>1138</v>
      </c>
      <c r="H7982" s="1">
        <v>2.0</v>
      </c>
      <c r="I7982" s="1" t="s">
        <v>1745</v>
      </c>
      <c r="J7982" s="1" t="s">
        <v>1746</v>
      </c>
      <c r="K7982" s="1">
        <v>2.0</v>
      </c>
      <c r="L7982" s="3">
        <v>40725.0</v>
      </c>
      <c r="M7982" s="3">
        <v>39403.0</v>
      </c>
      <c r="N7982" s="3">
        <v>40498.0</v>
      </c>
    </row>
    <row r="7983">
      <c r="A7983" s="1" t="s">
        <v>28955</v>
      </c>
      <c r="B7983" s="1" t="s">
        <v>28956</v>
      </c>
      <c r="C7983" s="2" t="s">
        <v>28957</v>
      </c>
      <c r="D7983" s="1" t="s">
        <v>28958</v>
      </c>
      <c r="E7983" s="1">
        <v>31614.0</v>
      </c>
      <c r="F7983" s="1" t="s">
        <v>18</v>
      </c>
      <c r="K7983" s="1">
        <v>1.0</v>
      </c>
      <c r="L7983" s="3">
        <v>41640.0</v>
      </c>
      <c r="M7983" s="3">
        <v>41913.0</v>
      </c>
      <c r="N7983" s="3">
        <v>41913.0</v>
      </c>
    </row>
    <row r="7984">
      <c r="A7984" s="1" t="s">
        <v>28959</v>
      </c>
      <c r="B7984" s="1" t="s">
        <v>28960</v>
      </c>
      <c r="C7984" s="2" t="s">
        <v>28961</v>
      </c>
      <c r="D7984" s="1" t="s">
        <v>21730</v>
      </c>
      <c r="E7984" s="1">
        <v>5000000.0</v>
      </c>
      <c r="F7984" s="1" t="s">
        <v>18</v>
      </c>
      <c r="G7984" s="1" t="s">
        <v>1062</v>
      </c>
      <c r="H7984" s="1">
        <v>16.0</v>
      </c>
      <c r="I7984" s="1" t="s">
        <v>1704</v>
      </c>
      <c r="J7984" s="1" t="s">
        <v>1704</v>
      </c>
      <c r="K7984" s="1">
        <v>2.0</v>
      </c>
      <c r="L7984" s="3">
        <v>41640.0</v>
      </c>
      <c r="M7984" s="3">
        <v>41830.0</v>
      </c>
      <c r="N7984" s="3">
        <v>41991.0</v>
      </c>
    </row>
    <row r="7985">
      <c r="A7985" s="1" t="s">
        <v>28962</v>
      </c>
      <c r="B7985" s="1" t="s">
        <v>28963</v>
      </c>
      <c r="C7985" s="2" t="s">
        <v>28964</v>
      </c>
      <c r="D7985" s="1" t="s">
        <v>28965</v>
      </c>
      <c r="E7985" s="1">
        <v>1000000.0</v>
      </c>
      <c r="F7985" s="1" t="s">
        <v>18</v>
      </c>
      <c r="G7985" s="1" t="s">
        <v>25</v>
      </c>
      <c r="H7985" s="1" t="s">
        <v>1330</v>
      </c>
      <c r="I7985" s="1" t="s">
        <v>1331</v>
      </c>
      <c r="J7985" s="1" t="s">
        <v>28966</v>
      </c>
      <c r="K7985" s="1">
        <v>1.0</v>
      </c>
      <c r="L7985" s="3">
        <v>40431.0</v>
      </c>
      <c r="M7985" s="3">
        <v>40431.0</v>
      </c>
      <c r="N7985" s="3">
        <v>40431.0</v>
      </c>
    </row>
    <row r="7986">
      <c r="A7986" s="1" t="s">
        <v>28967</v>
      </c>
      <c r="B7986" s="1" t="s">
        <v>28968</v>
      </c>
      <c r="C7986" s="2" t="s">
        <v>28969</v>
      </c>
      <c r="D7986" s="1" t="s">
        <v>28970</v>
      </c>
      <c r="E7986" s="1">
        <v>2000000.0</v>
      </c>
      <c r="F7986" s="1" t="s">
        <v>18</v>
      </c>
      <c r="G7986" s="1" t="s">
        <v>25</v>
      </c>
      <c r="H7986" s="1" t="s">
        <v>158</v>
      </c>
      <c r="I7986" s="1" t="s">
        <v>244</v>
      </c>
      <c r="J7986" s="1" t="s">
        <v>244</v>
      </c>
      <c r="K7986" s="1">
        <v>1.0</v>
      </c>
      <c r="L7986" s="3">
        <v>38718.0</v>
      </c>
      <c r="M7986" s="3">
        <v>40207.0</v>
      </c>
      <c r="N7986" s="3">
        <v>40207.0</v>
      </c>
    </row>
    <row r="7987">
      <c r="A7987" s="1" t="s">
        <v>28971</v>
      </c>
      <c r="B7987" s="1" t="s">
        <v>28972</v>
      </c>
      <c r="C7987" s="2" t="s">
        <v>28973</v>
      </c>
      <c r="D7987" s="1" t="s">
        <v>28974</v>
      </c>
      <c r="E7987" s="1">
        <v>18000.0</v>
      </c>
      <c r="F7987" s="1" t="s">
        <v>18</v>
      </c>
      <c r="G7987" s="1" t="s">
        <v>25</v>
      </c>
      <c r="H7987" s="1" t="s">
        <v>106</v>
      </c>
      <c r="I7987" s="1" t="s">
        <v>107</v>
      </c>
      <c r="J7987" s="1" t="s">
        <v>108</v>
      </c>
      <c r="K7987" s="1">
        <v>1.0</v>
      </c>
      <c r="L7987" s="3">
        <v>41484.0</v>
      </c>
      <c r="M7987" s="3">
        <v>41680.0</v>
      </c>
      <c r="N7987" s="3">
        <v>41680.0</v>
      </c>
    </row>
    <row r="7988">
      <c r="A7988" s="1" t="s">
        <v>28975</v>
      </c>
      <c r="B7988" s="1" t="s">
        <v>28976</v>
      </c>
      <c r="C7988" s="2" t="s">
        <v>28977</v>
      </c>
      <c r="D7988" s="1" t="s">
        <v>28978</v>
      </c>
      <c r="E7988" s="1">
        <v>2256114.0</v>
      </c>
      <c r="F7988" s="1" t="s">
        <v>18</v>
      </c>
      <c r="G7988" s="1" t="s">
        <v>623</v>
      </c>
      <c r="H7988" s="1">
        <v>11.0</v>
      </c>
      <c r="I7988" s="1" t="s">
        <v>883</v>
      </c>
      <c r="J7988" s="1" t="s">
        <v>883</v>
      </c>
      <c r="K7988" s="1">
        <v>1.0</v>
      </c>
      <c r="L7988" s="3">
        <v>40544.0</v>
      </c>
      <c r="M7988" s="3">
        <v>42264.0</v>
      </c>
      <c r="N7988" s="3">
        <v>42264.0</v>
      </c>
    </row>
    <row r="7989">
      <c r="A7989" s="1" t="s">
        <v>28979</v>
      </c>
      <c r="B7989" s="1" t="s">
        <v>28980</v>
      </c>
      <c r="C7989" s="2" t="s">
        <v>28981</v>
      </c>
      <c r="D7989" s="1" t="s">
        <v>28982</v>
      </c>
      <c r="E7989" s="1">
        <v>500000.0</v>
      </c>
      <c r="F7989" s="1" t="s">
        <v>18</v>
      </c>
      <c r="G7989" s="1" t="s">
        <v>25</v>
      </c>
      <c r="H7989" s="1" t="s">
        <v>790</v>
      </c>
      <c r="I7989" s="1" t="s">
        <v>791</v>
      </c>
      <c r="J7989" s="1" t="s">
        <v>791</v>
      </c>
      <c r="K7989" s="1">
        <v>2.0</v>
      </c>
      <c r="L7989" s="3">
        <v>41124.0</v>
      </c>
      <c r="M7989" s="3">
        <v>41152.0</v>
      </c>
      <c r="N7989" s="3">
        <v>41642.0</v>
      </c>
    </row>
    <row r="7990">
      <c r="A7990" s="1" t="s">
        <v>28983</v>
      </c>
      <c r="B7990" s="1" t="s">
        <v>28984</v>
      </c>
      <c r="C7990" s="2" t="s">
        <v>28985</v>
      </c>
      <c r="D7990" s="1" t="s">
        <v>28986</v>
      </c>
      <c r="E7990" s="1">
        <v>569000.0</v>
      </c>
      <c r="F7990" s="1" t="s">
        <v>18</v>
      </c>
      <c r="G7990" s="1" t="s">
        <v>25</v>
      </c>
      <c r="H7990" s="1" t="s">
        <v>106</v>
      </c>
      <c r="I7990" s="1" t="s">
        <v>107</v>
      </c>
      <c r="J7990" s="1" t="s">
        <v>108</v>
      </c>
      <c r="K7990" s="1">
        <v>4.0</v>
      </c>
      <c r="L7990" s="3">
        <v>41229.0</v>
      </c>
      <c r="M7990" s="3">
        <v>41395.0</v>
      </c>
      <c r="N7990" s="3">
        <v>42024.0</v>
      </c>
    </row>
    <row r="7991">
      <c r="A7991" s="1" t="s">
        <v>28987</v>
      </c>
      <c r="B7991" s="1" t="s">
        <v>28988</v>
      </c>
      <c r="C7991" s="2" t="s">
        <v>28989</v>
      </c>
      <c r="D7991" s="1" t="s">
        <v>28990</v>
      </c>
      <c r="E7991" s="1">
        <v>10000.0</v>
      </c>
      <c r="F7991" s="1" t="s">
        <v>18</v>
      </c>
      <c r="G7991" s="1" t="s">
        <v>25</v>
      </c>
      <c r="H7991" s="1" t="s">
        <v>64</v>
      </c>
      <c r="I7991" s="1" t="s">
        <v>12687</v>
      </c>
      <c r="J7991" s="1" t="s">
        <v>12688</v>
      </c>
      <c r="K7991" s="1">
        <v>1.0</v>
      </c>
      <c r="L7991" s="3">
        <v>41006.0</v>
      </c>
      <c r="M7991" s="3">
        <v>41253.0</v>
      </c>
      <c r="N7991" s="3">
        <v>41253.0</v>
      </c>
    </row>
    <row r="7992">
      <c r="A7992" s="1" t="s">
        <v>28991</v>
      </c>
      <c r="B7992" s="1" t="s">
        <v>28992</v>
      </c>
      <c r="C7992" s="2" t="s">
        <v>28993</v>
      </c>
      <c r="D7992" s="1" t="s">
        <v>28994</v>
      </c>
      <c r="E7992" s="1">
        <v>76605.0</v>
      </c>
      <c r="F7992" s="1" t="s">
        <v>18</v>
      </c>
      <c r="G7992" s="1" t="s">
        <v>128</v>
      </c>
      <c r="H7992" s="1" t="s">
        <v>2589</v>
      </c>
      <c r="I7992" s="1" t="s">
        <v>2590</v>
      </c>
      <c r="J7992" s="1" t="s">
        <v>2590</v>
      </c>
      <c r="K7992" s="1">
        <v>1.0</v>
      </c>
      <c r="M7992" s="3">
        <v>41852.0</v>
      </c>
      <c r="N7992" s="3">
        <v>41852.0</v>
      </c>
    </row>
    <row r="7993">
      <c r="A7993" s="1" t="s">
        <v>28995</v>
      </c>
      <c r="B7993" s="1" t="s">
        <v>28996</v>
      </c>
      <c r="C7993" s="2" t="s">
        <v>28997</v>
      </c>
      <c r="D7993" s="1" t="s">
        <v>28998</v>
      </c>
      <c r="E7993" s="1">
        <v>40000.0</v>
      </c>
      <c r="F7993" s="1" t="s">
        <v>18</v>
      </c>
      <c r="G7993" s="1" t="s">
        <v>25</v>
      </c>
      <c r="H7993" s="1" t="s">
        <v>1234</v>
      </c>
      <c r="I7993" s="1" t="s">
        <v>1235</v>
      </c>
      <c r="J7993" s="1" t="s">
        <v>1235</v>
      </c>
      <c r="K7993" s="1">
        <v>1.0</v>
      </c>
      <c r="L7993" s="3">
        <v>40756.0</v>
      </c>
      <c r="M7993" s="3">
        <v>40948.0</v>
      </c>
      <c r="N7993" s="3">
        <v>40948.0</v>
      </c>
    </row>
    <row r="7994">
      <c r="A7994" s="1" t="s">
        <v>28999</v>
      </c>
      <c r="B7994" s="1" t="s">
        <v>29000</v>
      </c>
      <c r="C7994" s="2" t="s">
        <v>29001</v>
      </c>
      <c r="D7994" s="1" t="s">
        <v>29002</v>
      </c>
      <c r="E7994" s="1">
        <v>1.08E7</v>
      </c>
      <c r="F7994" s="1" t="s">
        <v>18</v>
      </c>
      <c r="G7994" s="1" t="s">
        <v>25</v>
      </c>
      <c r="H7994" s="1" t="s">
        <v>158</v>
      </c>
      <c r="I7994" s="1" t="s">
        <v>244</v>
      </c>
      <c r="J7994" s="1" t="s">
        <v>327</v>
      </c>
      <c r="K7994" s="1">
        <v>2.0</v>
      </c>
      <c r="L7994" s="3">
        <v>40909.0</v>
      </c>
      <c r="M7994" s="3">
        <v>41760.0</v>
      </c>
      <c r="N7994" s="3">
        <v>42143.0</v>
      </c>
    </row>
    <row r="7995">
      <c r="A7995" s="1" t="s">
        <v>29003</v>
      </c>
      <c r="B7995" s="1" t="s">
        <v>29004</v>
      </c>
      <c r="C7995" s="2" t="s">
        <v>29005</v>
      </c>
      <c r="D7995" s="1" t="s">
        <v>70</v>
      </c>
      <c r="E7995" s="1" t="s">
        <v>43</v>
      </c>
      <c r="F7995" s="1" t="s">
        <v>18</v>
      </c>
      <c r="G7995" s="1" t="s">
        <v>8171</v>
      </c>
      <c r="H7995" s="1">
        <v>14.0</v>
      </c>
      <c r="I7995" s="1" t="s">
        <v>16970</v>
      </c>
      <c r="J7995" s="1" t="s">
        <v>16970</v>
      </c>
      <c r="K7995" s="1">
        <v>1.0</v>
      </c>
      <c r="L7995" s="3">
        <v>42005.0</v>
      </c>
      <c r="M7995" s="3">
        <v>42277.0</v>
      </c>
      <c r="N7995" s="3">
        <v>42277.0</v>
      </c>
    </row>
    <row r="7996">
      <c r="A7996" s="1" t="s">
        <v>29006</v>
      </c>
      <c r="B7996" s="1" t="s">
        <v>29007</v>
      </c>
      <c r="C7996" s="2" t="s">
        <v>29008</v>
      </c>
      <c r="D7996" s="1" t="s">
        <v>741</v>
      </c>
      <c r="E7996" s="1">
        <v>2133000.0</v>
      </c>
      <c r="F7996" s="1" t="s">
        <v>18</v>
      </c>
      <c r="G7996" s="1" t="s">
        <v>165</v>
      </c>
      <c r="H7996" s="1" t="s">
        <v>166</v>
      </c>
      <c r="I7996" s="1" t="s">
        <v>167</v>
      </c>
      <c r="J7996" s="1" t="s">
        <v>167</v>
      </c>
      <c r="K7996" s="1">
        <v>1.0</v>
      </c>
      <c r="L7996" s="3">
        <v>37715.0</v>
      </c>
      <c r="M7996" s="3">
        <v>39965.0</v>
      </c>
      <c r="N7996" s="3">
        <v>39965.0</v>
      </c>
    </row>
    <row r="7997">
      <c r="A7997" s="1" t="s">
        <v>29009</v>
      </c>
      <c r="B7997" s="1" t="s">
        <v>29010</v>
      </c>
      <c r="C7997" s="2" t="s">
        <v>29011</v>
      </c>
      <c r="D7997" s="1" t="s">
        <v>29012</v>
      </c>
      <c r="E7997" s="1">
        <v>7.7E7</v>
      </c>
      <c r="F7997" s="1" t="s">
        <v>18</v>
      </c>
      <c r="G7997" s="1" t="s">
        <v>25</v>
      </c>
      <c r="H7997" s="1" t="s">
        <v>106</v>
      </c>
      <c r="I7997" s="1" t="s">
        <v>107</v>
      </c>
      <c r="J7997" s="1" t="s">
        <v>108</v>
      </c>
      <c r="K7997" s="1">
        <v>3.0</v>
      </c>
      <c r="L7997" s="3">
        <v>40452.0</v>
      </c>
      <c r="M7997" s="3">
        <v>40835.0</v>
      </c>
      <c r="N7997" s="3">
        <v>42066.0</v>
      </c>
    </row>
    <row r="7998">
      <c r="A7998" s="1" t="s">
        <v>29013</v>
      </c>
      <c r="B7998" s="1" t="s">
        <v>29014</v>
      </c>
      <c r="C7998" s="2" t="s">
        <v>29015</v>
      </c>
      <c r="D7998" s="1" t="s">
        <v>36</v>
      </c>
      <c r="E7998" s="1">
        <v>1500000.0</v>
      </c>
      <c r="F7998" s="1" t="s">
        <v>113</v>
      </c>
      <c r="G7998" s="1" t="s">
        <v>25</v>
      </c>
      <c r="H7998" s="1" t="s">
        <v>64</v>
      </c>
      <c r="I7998" s="1" t="s">
        <v>65</v>
      </c>
      <c r="J7998" s="1" t="s">
        <v>71</v>
      </c>
      <c r="K7998" s="1">
        <v>3.0</v>
      </c>
      <c r="L7998" s="3">
        <v>39083.0</v>
      </c>
      <c r="M7998" s="3">
        <v>39679.0</v>
      </c>
      <c r="N7998" s="3">
        <v>40969.0</v>
      </c>
    </row>
    <row r="7999">
      <c r="A7999" s="1" t="s">
        <v>29016</v>
      </c>
      <c r="B7999" s="1" t="s">
        <v>29017</v>
      </c>
      <c r="C7999" s="2" t="s">
        <v>29018</v>
      </c>
      <c r="D7999" s="1" t="s">
        <v>29019</v>
      </c>
      <c r="E7999" s="1">
        <v>637500.0</v>
      </c>
      <c r="F7999" s="1" t="s">
        <v>18</v>
      </c>
      <c r="G7999" s="1" t="s">
        <v>25</v>
      </c>
      <c r="H7999" s="1" t="s">
        <v>89</v>
      </c>
      <c r="I7999" s="1" t="s">
        <v>589</v>
      </c>
      <c r="J7999" s="1" t="s">
        <v>589</v>
      </c>
      <c r="K7999" s="1">
        <v>2.0</v>
      </c>
      <c r="L7999" s="3">
        <v>40452.0</v>
      </c>
      <c r="M7999" s="3">
        <v>40995.0</v>
      </c>
      <c r="N7999" s="3">
        <v>41205.0</v>
      </c>
    </row>
    <row r="8000">
      <c r="A8000" s="1" t="s">
        <v>29020</v>
      </c>
      <c r="B8000" s="1" t="s">
        <v>29021</v>
      </c>
      <c r="C8000" s="2" t="s">
        <v>29022</v>
      </c>
      <c r="D8000" s="1" t="s">
        <v>29023</v>
      </c>
      <c r="E8000" s="1">
        <v>2000000.0</v>
      </c>
      <c r="F8000" s="1" t="s">
        <v>18</v>
      </c>
      <c r="G8000" s="1" t="s">
        <v>222</v>
      </c>
      <c r="H8000" s="1">
        <v>2.0</v>
      </c>
      <c r="I8000" s="1" t="s">
        <v>223</v>
      </c>
      <c r="J8000" s="1" t="s">
        <v>19737</v>
      </c>
      <c r="K8000" s="1">
        <v>1.0</v>
      </c>
      <c r="L8000" s="3">
        <v>41011.0</v>
      </c>
      <c r="M8000" s="3">
        <v>42164.0</v>
      </c>
      <c r="N8000" s="3">
        <v>42164.0</v>
      </c>
    </row>
    <row r="8001">
      <c r="A8001" s="1" t="s">
        <v>29024</v>
      </c>
      <c r="B8001" s="1" t="s">
        <v>29025</v>
      </c>
      <c r="C8001" s="2" t="s">
        <v>29026</v>
      </c>
      <c r="D8001" s="1" t="s">
        <v>29027</v>
      </c>
      <c r="E8001" s="1">
        <v>48867.0</v>
      </c>
      <c r="F8001" s="1" t="s">
        <v>18</v>
      </c>
      <c r="G8001" s="1" t="s">
        <v>19</v>
      </c>
      <c r="H8001" s="1">
        <v>25.0</v>
      </c>
      <c r="I8001" s="1" t="s">
        <v>151</v>
      </c>
      <c r="J8001" s="1" t="s">
        <v>151</v>
      </c>
      <c r="K8001" s="1">
        <v>1.0</v>
      </c>
      <c r="L8001" s="3">
        <v>41535.0</v>
      </c>
      <c r="M8001" s="3">
        <v>41948.0</v>
      </c>
      <c r="N8001" s="3">
        <v>41948.0</v>
      </c>
    </row>
    <row r="8002">
      <c r="A8002" s="1" t="s">
        <v>29028</v>
      </c>
      <c r="B8002" s="2" t="s">
        <v>29029</v>
      </c>
      <c r="C8002" s="2" t="s">
        <v>29030</v>
      </c>
      <c r="E8002" s="1" t="s">
        <v>43</v>
      </c>
      <c r="F8002" s="1" t="s">
        <v>18</v>
      </c>
      <c r="G8002" s="1" t="s">
        <v>276</v>
      </c>
      <c r="H8002" s="1">
        <v>17.0</v>
      </c>
      <c r="I8002" s="1" t="s">
        <v>464</v>
      </c>
      <c r="J8002" s="1" t="s">
        <v>464</v>
      </c>
      <c r="K8002" s="1">
        <v>2.0</v>
      </c>
      <c r="L8002" s="3">
        <v>41275.0</v>
      </c>
      <c r="M8002" s="3">
        <v>41638.0</v>
      </c>
      <c r="N8002" s="3">
        <v>42188.0</v>
      </c>
    </row>
    <row r="8003">
      <c r="A8003" s="1" t="s">
        <v>29031</v>
      </c>
      <c r="B8003" s="1" t="s">
        <v>29032</v>
      </c>
      <c r="C8003" s="2" t="s">
        <v>29033</v>
      </c>
      <c r="D8003" s="1" t="s">
        <v>29034</v>
      </c>
      <c r="E8003" s="1">
        <v>100000.0</v>
      </c>
      <c r="F8003" s="1" t="s">
        <v>207</v>
      </c>
      <c r="G8003" s="1" t="s">
        <v>25</v>
      </c>
      <c r="H8003" s="1" t="s">
        <v>64</v>
      </c>
      <c r="I8003" s="1" t="s">
        <v>95</v>
      </c>
      <c r="J8003" s="1" t="s">
        <v>353</v>
      </c>
      <c r="K8003" s="1">
        <v>1.0</v>
      </c>
      <c r="M8003" s="3">
        <v>39295.0</v>
      </c>
      <c r="N8003" s="3">
        <v>39295.0</v>
      </c>
    </row>
    <row r="8004">
      <c r="A8004" s="1" t="s">
        <v>29035</v>
      </c>
      <c r="B8004" s="2" t="s">
        <v>29036</v>
      </c>
      <c r="C8004" s="2" t="s">
        <v>29037</v>
      </c>
      <c r="D8004" s="1" t="s">
        <v>29038</v>
      </c>
      <c r="E8004" s="1">
        <v>1883.0</v>
      </c>
      <c r="F8004" s="1" t="s">
        <v>18</v>
      </c>
      <c r="G8004" s="1" t="s">
        <v>19</v>
      </c>
      <c r="H8004" s="1">
        <v>7.0</v>
      </c>
      <c r="I8004" s="1" t="s">
        <v>672</v>
      </c>
      <c r="J8004" s="1" t="s">
        <v>672</v>
      </c>
      <c r="K8004" s="1">
        <v>1.0</v>
      </c>
      <c r="L8004" s="3">
        <v>41030.0</v>
      </c>
      <c r="M8004" s="3">
        <v>40909.0</v>
      </c>
      <c r="N8004" s="3">
        <v>40909.0</v>
      </c>
    </row>
    <row r="8005">
      <c r="A8005" s="1" t="s">
        <v>29039</v>
      </c>
      <c r="B8005" s="1" t="s">
        <v>29040</v>
      </c>
      <c r="C8005" s="2" t="s">
        <v>29041</v>
      </c>
      <c r="D8005" s="1" t="s">
        <v>29042</v>
      </c>
      <c r="E8005" s="1">
        <v>1350000.0</v>
      </c>
      <c r="F8005" s="1" t="s">
        <v>18</v>
      </c>
      <c r="G8005" s="1" t="s">
        <v>128</v>
      </c>
      <c r="H8005" s="1" t="s">
        <v>129</v>
      </c>
      <c r="I8005" s="1" t="s">
        <v>130</v>
      </c>
      <c r="J8005" s="1" t="s">
        <v>130</v>
      </c>
      <c r="K8005" s="1">
        <v>2.0</v>
      </c>
      <c r="L8005" s="3">
        <v>39753.0</v>
      </c>
      <c r="M8005" s="3">
        <v>40645.0</v>
      </c>
      <c r="N8005" s="3">
        <v>41660.0</v>
      </c>
    </row>
    <row r="8006">
      <c r="A8006" s="1" t="s">
        <v>29043</v>
      </c>
      <c r="B8006" s="1" t="s">
        <v>29044</v>
      </c>
      <c r="C8006" s="2" t="s">
        <v>29045</v>
      </c>
      <c r="D8006" s="1" t="s">
        <v>181</v>
      </c>
      <c r="E8006" s="1">
        <v>1000000.0</v>
      </c>
      <c r="F8006" s="1" t="s">
        <v>18</v>
      </c>
      <c r="K8006" s="1">
        <v>1.0</v>
      </c>
      <c r="M8006" s="3">
        <v>41774.0</v>
      </c>
      <c r="N8006" s="3">
        <v>41774.0</v>
      </c>
    </row>
    <row r="8007">
      <c r="A8007" s="1" t="s">
        <v>29046</v>
      </c>
      <c r="B8007" s="1" t="s">
        <v>29047</v>
      </c>
      <c r="C8007" s="2" t="s">
        <v>29048</v>
      </c>
      <c r="E8007" s="1" t="s">
        <v>43</v>
      </c>
      <c r="F8007" s="1" t="s">
        <v>18</v>
      </c>
      <c r="K8007" s="1">
        <v>1.0</v>
      </c>
      <c r="L8007" s="3">
        <v>41640.0</v>
      </c>
      <c r="M8007" s="3">
        <v>42030.0</v>
      </c>
      <c r="N8007" s="3">
        <v>42030.0</v>
      </c>
    </row>
    <row r="8008">
      <c r="A8008" s="1" t="s">
        <v>29049</v>
      </c>
      <c r="B8008" s="1" t="s">
        <v>29050</v>
      </c>
      <c r="C8008" s="2" t="s">
        <v>29051</v>
      </c>
      <c r="D8008" s="1" t="s">
        <v>29052</v>
      </c>
      <c r="E8008" s="1">
        <v>978000.0</v>
      </c>
      <c r="F8008" s="1" t="s">
        <v>18</v>
      </c>
      <c r="G8008" s="1" t="s">
        <v>25</v>
      </c>
      <c r="H8008" s="1" t="s">
        <v>158</v>
      </c>
      <c r="I8008" s="1" t="s">
        <v>244</v>
      </c>
      <c r="J8008" s="1" t="s">
        <v>244</v>
      </c>
      <c r="K8008" s="1">
        <v>4.0</v>
      </c>
      <c r="L8008" s="3">
        <v>40742.0</v>
      </c>
      <c r="M8008" s="3">
        <v>41136.0</v>
      </c>
      <c r="N8008" s="3">
        <v>41654.0</v>
      </c>
    </row>
    <row r="8009">
      <c r="A8009" s="1" t="s">
        <v>29053</v>
      </c>
      <c r="B8009" s="1" t="s">
        <v>29054</v>
      </c>
      <c r="C8009" s="2" t="s">
        <v>29055</v>
      </c>
      <c r="D8009" s="1" t="s">
        <v>29056</v>
      </c>
      <c r="E8009" s="1">
        <v>59004.0</v>
      </c>
      <c r="F8009" s="1" t="s">
        <v>18</v>
      </c>
      <c r="G8009" s="1" t="s">
        <v>57</v>
      </c>
      <c r="H8009" s="1" t="s">
        <v>58</v>
      </c>
      <c r="I8009" s="1" t="s">
        <v>59</v>
      </c>
      <c r="J8009" s="1" t="s">
        <v>59</v>
      </c>
      <c r="K8009" s="1">
        <v>1.0</v>
      </c>
      <c r="L8009" s="3">
        <v>41284.0</v>
      </c>
      <c r="M8009" s="3">
        <v>41364.0</v>
      </c>
      <c r="N8009" s="3">
        <v>41364.0</v>
      </c>
    </row>
    <row r="8010">
      <c r="A8010" s="1" t="s">
        <v>29057</v>
      </c>
      <c r="B8010" s="1" t="s">
        <v>29058</v>
      </c>
      <c r="C8010" s="2" t="s">
        <v>29059</v>
      </c>
      <c r="D8010" s="1" t="s">
        <v>29060</v>
      </c>
      <c r="E8010" s="1">
        <v>6509999.0</v>
      </c>
      <c r="F8010" s="1" t="s">
        <v>18</v>
      </c>
      <c r="G8010" s="1" t="s">
        <v>25</v>
      </c>
      <c r="H8010" s="1" t="s">
        <v>64</v>
      </c>
      <c r="I8010" s="1" t="s">
        <v>966</v>
      </c>
      <c r="J8010" s="1" t="s">
        <v>967</v>
      </c>
      <c r="K8010" s="1">
        <v>2.0</v>
      </c>
      <c r="L8010" s="3">
        <v>41510.0</v>
      </c>
      <c r="M8010" s="3">
        <v>41499.0</v>
      </c>
      <c r="N8010" s="3">
        <v>42054.0</v>
      </c>
    </row>
    <row r="8011">
      <c r="A8011" s="1" t="s">
        <v>29061</v>
      </c>
      <c r="B8011" s="1" t="s">
        <v>29062</v>
      </c>
      <c r="C8011" s="2" t="s">
        <v>29063</v>
      </c>
      <c r="D8011" s="1" t="s">
        <v>29064</v>
      </c>
      <c r="E8011" s="1">
        <v>1000000.0</v>
      </c>
      <c r="F8011" s="1" t="s">
        <v>18</v>
      </c>
      <c r="G8011" s="1" t="s">
        <v>165</v>
      </c>
      <c r="H8011" s="1" t="s">
        <v>1454</v>
      </c>
      <c r="I8011" s="1" t="s">
        <v>1229</v>
      </c>
      <c r="J8011" s="1" t="s">
        <v>29065</v>
      </c>
      <c r="K8011" s="1">
        <v>1.0</v>
      </c>
      <c r="L8011" s="3">
        <v>40179.0</v>
      </c>
      <c r="M8011" s="3">
        <v>41640.0</v>
      </c>
      <c r="N8011" s="3">
        <v>41640.0</v>
      </c>
    </row>
    <row r="8012">
      <c r="A8012" s="1" t="s">
        <v>29066</v>
      </c>
      <c r="B8012" s="1" t="s">
        <v>29067</v>
      </c>
      <c r="C8012" s="2" t="s">
        <v>29068</v>
      </c>
      <c r="D8012" s="1" t="s">
        <v>29069</v>
      </c>
      <c r="E8012" s="1">
        <v>387700.0</v>
      </c>
      <c r="F8012" s="1" t="s">
        <v>207</v>
      </c>
      <c r="G8012" s="1" t="s">
        <v>552</v>
      </c>
      <c r="H8012" s="1">
        <v>29.0</v>
      </c>
      <c r="I8012" s="1" t="s">
        <v>749</v>
      </c>
      <c r="J8012" s="1" t="s">
        <v>749</v>
      </c>
      <c r="K8012" s="1">
        <v>1.0</v>
      </c>
      <c r="L8012" s="3">
        <v>39549.0</v>
      </c>
      <c r="M8012" s="3">
        <v>39600.0</v>
      </c>
      <c r="N8012" s="3">
        <v>39600.0</v>
      </c>
    </row>
    <row r="8013">
      <c r="A8013" s="1" t="s">
        <v>29070</v>
      </c>
      <c r="B8013" s="2" t="s">
        <v>29071</v>
      </c>
      <c r="C8013" s="2" t="s">
        <v>29072</v>
      </c>
      <c r="D8013" s="1" t="s">
        <v>75</v>
      </c>
      <c r="E8013" s="1">
        <v>1.0E7</v>
      </c>
      <c r="F8013" s="1" t="s">
        <v>18</v>
      </c>
      <c r="G8013" s="1" t="s">
        <v>25</v>
      </c>
      <c r="H8013" s="1" t="s">
        <v>89</v>
      </c>
      <c r="I8013" s="1" t="s">
        <v>9011</v>
      </c>
      <c r="J8013" s="1" t="s">
        <v>29073</v>
      </c>
      <c r="K8013" s="1">
        <v>1.0</v>
      </c>
      <c r="M8013" s="3">
        <v>41652.0</v>
      </c>
      <c r="N8013" s="3">
        <v>41652.0</v>
      </c>
    </row>
    <row r="8014">
      <c r="A8014" s="1" t="s">
        <v>29074</v>
      </c>
      <c r="B8014" s="1" t="s">
        <v>29075</v>
      </c>
      <c r="C8014" s="2" t="s">
        <v>29076</v>
      </c>
      <c r="E8014" s="1" t="s">
        <v>43</v>
      </c>
      <c r="F8014" s="1" t="s">
        <v>207</v>
      </c>
      <c r="G8014" s="1" t="s">
        <v>25</v>
      </c>
      <c r="H8014" s="1" t="s">
        <v>106</v>
      </c>
      <c r="I8014" s="1" t="s">
        <v>107</v>
      </c>
      <c r="J8014" s="1" t="s">
        <v>108</v>
      </c>
      <c r="K8014" s="1">
        <v>1.0</v>
      </c>
      <c r="L8014" s="3">
        <v>42101.0</v>
      </c>
      <c r="M8014" s="3">
        <v>42101.0</v>
      </c>
      <c r="N8014" s="3">
        <v>42101.0</v>
      </c>
    </row>
    <row r="8015">
      <c r="A8015" s="1" t="s">
        <v>29077</v>
      </c>
      <c r="B8015" s="1" t="s">
        <v>29078</v>
      </c>
      <c r="C8015" s="2" t="s">
        <v>29079</v>
      </c>
      <c r="D8015" s="1" t="s">
        <v>29080</v>
      </c>
      <c r="E8015" s="1">
        <v>260000.0</v>
      </c>
      <c r="F8015" s="1" t="s">
        <v>113</v>
      </c>
      <c r="K8015" s="1">
        <v>1.0</v>
      </c>
      <c r="L8015" s="3">
        <v>40787.0</v>
      </c>
      <c r="M8015" s="3">
        <v>40980.0</v>
      </c>
      <c r="N8015" s="3">
        <v>40980.0</v>
      </c>
    </row>
    <row r="8016">
      <c r="A8016" s="1" t="s">
        <v>29081</v>
      </c>
      <c r="B8016" s="1" t="s">
        <v>29082</v>
      </c>
      <c r="C8016" s="2" t="s">
        <v>29083</v>
      </c>
      <c r="D8016" s="1" t="s">
        <v>643</v>
      </c>
      <c r="E8016" s="1">
        <v>2115950.0</v>
      </c>
      <c r="F8016" s="1" t="s">
        <v>18</v>
      </c>
      <c r="G8016" s="1" t="s">
        <v>341</v>
      </c>
      <c r="H8016" s="1">
        <v>11.0</v>
      </c>
      <c r="I8016" s="1" t="s">
        <v>497</v>
      </c>
      <c r="J8016" s="1" t="s">
        <v>497</v>
      </c>
      <c r="K8016" s="1">
        <v>4.0</v>
      </c>
      <c r="L8016" s="3">
        <v>40612.0</v>
      </c>
      <c r="M8016" s="3">
        <v>41039.0</v>
      </c>
      <c r="N8016" s="3">
        <v>42087.0</v>
      </c>
    </row>
    <row r="8017">
      <c r="A8017" s="1" t="s">
        <v>29084</v>
      </c>
      <c r="B8017" s="1" t="s">
        <v>29085</v>
      </c>
      <c r="C8017" s="2" t="s">
        <v>29086</v>
      </c>
      <c r="D8017" s="1" t="s">
        <v>29087</v>
      </c>
      <c r="E8017" s="1">
        <v>5800000.0</v>
      </c>
      <c r="F8017" s="1" t="s">
        <v>18</v>
      </c>
      <c r="G8017" s="1" t="s">
        <v>25</v>
      </c>
      <c r="H8017" s="1" t="s">
        <v>5815</v>
      </c>
      <c r="I8017" s="1" t="s">
        <v>9939</v>
      </c>
      <c r="J8017" s="1" t="s">
        <v>8632</v>
      </c>
      <c r="K8017" s="1">
        <v>1.0</v>
      </c>
      <c r="L8017" s="3">
        <v>30682.0</v>
      </c>
      <c r="M8017" s="3">
        <v>42066.0</v>
      </c>
      <c r="N8017" s="3">
        <v>42066.0</v>
      </c>
    </row>
    <row r="8018">
      <c r="A8018" s="1" t="s">
        <v>29088</v>
      </c>
      <c r="B8018" s="1" t="s">
        <v>29089</v>
      </c>
      <c r="C8018" s="2" t="s">
        <v>29090</v>
      </c>
      <c r="D8018" s="1" t="s">
        <v>1778</v>
      </c>
      <c r="E8018" s="1">
        <v>100000.0</v>
      </c>
      <c r="F8018" s="1" t="s">
        <v>207</v>
      </c>
      <c r="K8018" s="1">
        <v>1.0</v>
      </c>
      <c r="L8018" s="3">
        <v>42186.0</v>
      </c>
      <c r="M8018" s="3">
        <v>42277.0</v>
      </c>
      <c r="N8018" s="3">
        <v>42277.0</v>
      </c>
    </row>
    <row r="8019">
      <c r="A8019" s="1" t="s">
        <v>29091</v>
      </c>
      <c r="B8019" s="1" t="s">
        <v>29092</v>
      </c>
      <c r="C8019" s="2" t="s">
        <v>29093</v>
      </c>
      <c r="D8019" s="1" t="s">
        <v>70</v>
      </c>
      <c r="E8019" s="1">
        <v>668100.0</v>
      </c>
      <c r="F8019" s="1" t="s">
        <v>18</v>
      </c>
      <c r="K8019" s="1">
        <v>1.0</v>
      </c>
      <c r="L8019" s="3">
        <v>40909.0</v>
      </c>
      <c r="M8019" s="3">
        <v>40544.0</v>
      </c>
      <c r="N8019" s="3">
        <v>40544.0</v>
      </c>
    </row>
    <row r="8020">
      <c r="A8020" s="1" t="s">
        <v>29094</v>
      </c>
      <c r="B8020" s="1" t="s">
        <v>29095</v>
      </c>
      <c r="C8020" s="2" t="s">
        <v>29096</v>
      </c>
      <c r="D8020" s="1" t="s">
        <v>29097</v>
      </c>
      <c r="E8020" s="1" t="s">
        <v>43</v>
      </c>
      <c r="F8020" s="1" t="s">
        <v>18</v>
      </c>
      <c r="G8020" s="1" t="s">
        <v>2906</v>
      </c>
      <c r="H8020" s="1">
        <v>86.0</v>
      </c>
      <c r="I8020" s="1" t="s">
        <v>5956</v>
      </c>
      <c r="J8020" s="1" t="s">
        <v>5956</v>
      </c>
      <c r="K8020" s="1">
        <v>1.0</v>
      </c>
      <c r="L8020" s="3">
        <v>40544.0</v>
      </c>
      <c r="M8020" s="3">
        <v>39814.0</v>
      </c>
      <c r="N8020" s="3">
        <v>39814.0</v>
      </c>
    </row>
    <row r="8021">
      <c r="A8021" s="1" t="s">
        <v>29098</v>
      </c>
      <c r="B8021" s="1" t="s">
        <v>29099</v>
      </c>
      <c r="C8021" s="2" t="s">
        <v>29100</v>
      </c>
      <c r="D8021" s="1" t="s">
        <v>29101</v>
      </c>
      <c r="E8021" s="1">
        <v>500000.0</v>
      </c>
      <c r="F8021" s="1" t="s">
        <v>113</v>
      </c>
      <c r="G8021" s="1" t="s">
        <v>25</v>
      </c>
      <c r="H8021" s="1" t="s">
        <v>106</v>
      </c>
      <c r="I8021" s="1" t="s">
        <v>107</v>
      </c>
      <c r="J8021" s="1" t="s">
        <v>108</v>
      </c>
      <c r="K8021" s="1">
        <v>1.0</v>
      </c>
      <c r="L8021" s="3">
        <v>40179.0</v>
      </c>
      <c r="M8021" s="3">
        <v>40544.0</v>
      </c>
      <c r="N8021" s="3">
        <v>40544.0</v>
      </c>
    </row>
    <row r="8022">
      <c r="A8022" s="1" t="s">
        <v>29102</v>
      </c>
      <c r="B8022" s="1" t="s">
        <v>29103</v>
      </c>
      <c r="C8022" s="2" t="s">
        <v>29104</v>
      </c>
      <c r="D8022" s="1" t="s">
        <v>29105</v>
      </c>
      <c r="E8022" s="1">
        <v>6500000.0</v>
      </c>
      <c r="F8022" s="1" t="s">
        <v>18</v>
      </c>
      <c r="G8022" s="1" t="s">
        <v>128</v>
      </c>
      <c r="H8022" s="1" t="s">
        <v>129</v>
      </c>
      <c r="I8022" s="1" t="s">
        <v>130</v>
      </c>
      <c r="J8022" s="1" t="s">
        <v>130</v>
      </c>
      <c r="K8022" s="1">
        <v>3.0</v>
      </c>
      <c r="L8022" s="3">
        <v>40330.0</v>
      </c>
      <c r="M8022" s="3">
        <v>40179.0</v>
      </c>
      <c r="N8022" s="3">
        <v>41782.0</v>
      </c>
    </row>
    <row r="8023">
      <c r="A8023" s="1" t="s">
        <v>29106</v>
      </c>
      <c r="B8023" s="2" t="s">
        <v>29107</v>
      </c>
      <c r="C8023" s="2" t="s">
        <v>29108</v>
      </c>
      <c r="D8023" s="1" t="s">
        <v>29109</v>
      </c>
      <c r="E8023" s="1" t="s">
        <v>43</v>
      </c>
      <c r="F8023" s="1" t="s">
        <v>18</v>
      </c>
      <c r="G8023" s="1" t="s">
        <v>14337</v>
      </c>
      <c r="H8023" s="1">
        <v>8.0</v>
      </c>
      <c r="I8023" s="1" t="s">
        <v>29110</v>
      </c>
      <c r="J8023" s="1" t="s">
        <v>29110</v>
      </c>
      <c r="K8023" s="1">
        <v>1.0</v>
      </c>
      <c r="M8023" s="3">
        <v>42157.0</v>
      </c>
      <c r="N8023" s="3">
        <v>42157.0</v>
      </c>
    </row>
    <row r="8024">
      <c r="A8024" s="1" t="s">
        <v>29111</v>
      </c>
      <c r="B8024" s="1" t="s">
        <v>29112</v>
      </c>
      <c r="C8024" s="2" t="s">
        <v>29113</v>
      </c>
      <c r="D8024" s="1" t="s">
        <v>29114</v>
      </c>
      <c r="E8024" s="1">
        <v>100000.0</v>
      </c>
      <c r="F8024" s="1" t="s">
        <v>18</v>
      </c>
      <c r="G8024" s="1" t="s">
        <v>19</v>
      </c>
      <c r="H8024" s="1">
        <v>2.0</v>
      </c>
      <c r="I8024" s="1" t="s">
        <v>3554</v>
      </c>
      <c r="J8024" s="1" t="s">
        <v>3554</v>
      </c>
      <c r="K8024" s="1">
        <v>1.0</v>
      </c>
      <c r="M8024" s="3">
        <v>41999.0</v>
      </c>
      <c r="N8024" s="3">
        <v>41999.0</v>
      </c>
    </row>
    <row r="8025">
      <c r="A8025" s="1" t="s">
        <v>29115</v>
      </c>
      <c r="B8025" s="1" t="s">
        <v>29116</v>
      </c>
      <c r="C8025" s="2" t="s">
        <v>29117</v>
      </c>
      <c r="D8025" s="1" t="s">
        <v>3396</v>
      </c>
      <c r="E8025" s="1">
        <v>377000.0</v>
      </c>
      <c r="F8025" s="1" t="s">
        <v>18</v>
      </c>
      <c r="G8025" s="1" t="s">
        <v>19</v>
      </c>
      <c r="H8025" s="1">
        <v>16.0</v>
      </c>
      <c r="I8025" s="1" t="s">
        <v>20</v>
      </c>
      <c r="J8025" s="1" t="s">
        <v>20</v>
      </c>
      <c r="K8025" s="1">
        <v>1.0</v>
      </c>
      <c r="L8025" s="3">
        <v>41275.0</v>
      </c>
      <c r="M8025" s="3">
        <v>42240.0</v>
      </c>
      <c r="N8025" s="3">
        <v>42240.0</v>
      </c>
    </row>
    <row r="8026">
      <c r="A8026" s="1" t="s">
        <v>29118</v>
      </c>
      <c r="B8026" s="2" t="s">
        <v>29119</v>
      </c>
      <c r="C8026" s="2" t="s">
        <v>29120</v>
      </c>
      <c r="D8026" s="1" t="s">
        <v>29121</v>
      </c>
      <c r="E8026" s="1">
        <v>150000.0</v>
      </c>
      <c r="F8026" s="1" t="s">
        <v>18</v>
      </c>
      <c r="G8026" s="1" t="s">
        <v>19</v>
      </c>
      <c r="H8026" s="1">
        <v>16.0</v>
      </c>
      <c r="I8026" s="1" t="s">
        <v>20</v>
      </c>
      <c r="J8026" s="1" t="s">
        <v>20</v>
      </c>
      <c r="K8026" s="1">
        <v>1.0</v>
      </c>
      <c r="L8026" s="3">
        <v>42125.0</v>
      </c>
      <c r="M8026" s="3">
        <v>42313.0</v>
      </c>
      <c r="N8026" s="3">
        <v>42313.0</v>
      </c>
    </row>
    <row r="8027">
      <c r="A8027" s="1" t="s">
        <v>29122</v>
      </c>
      <c r="B8027" s="1" t="s">
        <v>29123</v>
      </c>
      <c r="C8027" s="2" t="s">
        <v>29124</v>
      </c>
      <c r="D8027" s="1" t="s">
        <v>411</v>
      </c>
      <c r="E8027" s="1">
        <v>6500000.0</v>
      </c>
      <c r="F8027" s="1" t="s">
        <v>18</v>
      </c>
      <c r="G8027" s="1" t="s">
        <v>19</v>
      </c>
      <c r="H8027" s="1">
        <v>16.0</v>
      </c>
      <c r="I8027" s="1" t="s">
        <v>20</v>
      </c>
      <c r="J8027" s="1" t="s">
        <v>20</v>
      </c>
      <c r="K8027" s="1">
        <v>2.0</v>
      </c>
      <c r="L8027" s="3">
        <v>40909.0</v>
      </c>
      <c r="M8027" s="3">
        <v>41117.0</v>
      </c>
      <c r="N8027" s="3">
        <v>41689.0</v>
      </c>
    </row>
    <row r="8028">
      <c r="A8028" s="1" t="s">
        <v>29125</v>
      </c>
      <c r="B8028" s="2" t="s">
        <v>29126</v>
      </c>
      <c r="C8028" s="2" t="s">
        <v>29127</v>
      </c>
      <c r="D8028" s="1" t="s">
        <v>75</v>
      </c>
      <c r="E8028" s="1" t="s">
        <v>43</v>
      </c>
      <c r="F8028" s="1" t="s">
        <v>18</v>
      </c>
      <c r="G8028" s="1" t="s">
        <v>19</v>
      </c>
      <c r="H8028" s="1">
        <v>10.0</v>
      </c>
      <c r="I8028" s="1" t="s">
        <v>672</v>
      </c>
      <c r="J8028" s="1" t="s">
        <v>673</v>
      </c>
      <c r="K8028" s="1">
        <v>1.0</v>
      </c>
      <c r="L8028" s="3">
        <v>41105.0</v>
      </c>
      <c r="M8028" s="3">
        <v>41091.0</v>
      </c>
      <c r="N8028" s="3">
        <v>41091.0</v>
      </c>
    </row>
    <row r="8029">
      <c r="A8029" s="1" t="s">
        <v>29128</v>
      </c>
      <c r="B8029" s="1" t="s">
        <v>29129</v>
      </c>
      <c r="C8029" s="2" t="s">
        <v>29130</v>
      </c>
      <c r="D8029" s="1" t="s">
        <v>29131</v>
      </c>
      <c r="E8029" s="1">
        <v>4.3E7</v>
      </c>
      <c r="F8029" s="1" t="s">
        <v>18</v>
      </c>
      <c r="G8029" s="1" t="s">
        <v>19</v>
      </c>
      <c r="H8029" s="1">
        <v>16.0</v>
      </c>
      <c r="I8029" s="1" t="s">
        <v>20</v>
      </c>
      <c r="J8029" s="1" t="s">
        <v>20</v>
      </c>
      <c r="K8029" s="1">
        <v>2.0</v>
      </c>
      <c r="L8029" s="3">
        <v>36161.0</v>
      </c>
      <c r="M8029" s="3">
        <v>41144.0</v>
      </c>
      <c r="N8029" s="3">
        <v>41808.0</v>
      </c>
    </row>
    <row r="8030">
      <c r="A8030" s="1" t="s">
        <v>29132</v>
      </c>
      <c r="B8030" s="1" t="s">
        <v>29133</v>
      </c>
      <c r="C8030" s="2" t="s">
        <v>29134</v>
      </c>
      <c r="D8030" s="1" t="s">
        <v>29135</v>
      </c>
      <c r="E8030" s="1" t="s">
        <v>43</v>
      </c>
      <c r="F8030" s="1" t="s">
        <v>18</v>
      </c>
      <c r="G8030" s="1" t="s">
        <v>19</v>
      </c>
      <c r="H8030" s="1">
        <v>19.0</v>
      </c>
      <c r="I8030" s="1" t="s">
        <v>474</v>
      </c>
      <c r="J8030" s="1" t="s">
        <v>474</v>
      </c>
      <c r="K8030" s="1">
        <v>1.0</v>
      </c>
      <c r="L8030" s="3">
        <v>40544.0</v>
      </c>
      <c r="M8030" s="3">
        <v>41064.0</v>
      </c>
      <c r="N8030" s="3">
        <v>41064.0</v>
      </c>
    </row>
    <row r="8031">
      <c r="A8031" s="1" t="s">
        <v>29136</v>
      </c>
      <c r="B8031" s="1" t="s">
        <v>29137</v>
      </c>
      <c r="C8031" s="2" t="s">
        <v>29138</v>
      </c>
      <c r="D8031" s="1" t="s">
        <v>29139</v>
      </c>
      <c r="E8031" s="1">
        <v>1408347.0</v>
      </c>
      <c r="F8031" s="1" t="s">
        <v>18</v>
      </c>
      <c r="G8031" s="1" t="s">
        <v>2887</v>
      </c>
      <c r="H8031" s="1">
        <v>4.0</v>
      </c>
      <c r="I8031" s="1" t="s">
        <v>2888</v>
      </c>
      <c r="J8031" s="1" t="s">
        <v>12116</v>
      </c>
      <c r="K8031" s="1">
        <v>5.0</v>
      </c>
      <c r="L8031" s="3">
        <v>40848.0</v>
      </c>
      <c r="N8031" s="3">
        <v>41821.0</v>
      </c>
    </row>
    <row r="8032">
      <c r="A8032" s="1" t="s">
        <v>29140</v>
      </c>
      <c r="B8032" s="1" t="s">
        <v>29141</v>
      </c>
      <c r="C8032" s="2" t="s">
        <v>29142</v>
      </c>
      <c r="D8032" s="1" t="s">
        <v>29143</v>
      </c>
      <c r="E8032" s="1">
        <v>100000.0</v>
      </c>
      <c r="F8032" s="1" t="s">
        <v>18</v>
      </c>
      <c r="G8032" s="1" t="s">
        <v>25</v>
      </c>
      <c r="H8032" s="1" t="s">
        <v>808</v>
      </c>
      <c r="I8032" s="1" t="s">
        <v>809</v>
      </c>
      <c r="J8032" s="1" t="s">
        <v>809</v>
      </c>
      <c r="K8032" s="1">
        <v>1.0</v>
      </c>
      <c r="M8032" s="3">
        <v>41105.0</v>
      </c>
      <c r="N8032" s="3">
        <v>41105.0</v>
      </c>
    </row>
    <row r="8033">
      <c r="A8033" s="1" t="s">
        <v>29144</v>
      </c>
      <c r="B8033" s="1" t="s">
        <v>29145</v>
      </c>
      <c r="C8033" s="2" t="s">
        <v>29146</v>
      </c>
      <c r="D8033" s="1" t="s">
        <v>29147</v>
      </c>
      <c r="E8033" s="1">
        <v>75000.0</v>
      </c>
      <c r="F8033" s="1" t="s">
        <v>18</v>
      </c>
      <c r="G8033" s="1" t="s">
        <v>7268</v>
      </c>
      <c r="H8033" s="1">
        <v>5.0</v>
      </c>
      <c r="I8033" s="1" t="s">
        <v>7269</v>
      </c>
      <c r="J8033" s="1" t="s">
        <v>7269</v>
      </c>
      <c r="K8033" s="1">
        <v>1.0</v>
      </c>
      <c r="L8033" s="3">
        <v>40544.0</v>
      </c>
      <c r="M8033" s="3">
        <v>41851.0</v>
      </c>
      <c r="N8033" s="3">
        <v>41851.0</v>
      </c>
    </row>
    <row r="8034">
      <c r="A8034" s="1" t="s">
        <v>29148</v>
      </c>
      <c r="B8034" s="1" t="s">
        <v>29149</v>
      </c>
      <c r="C8034" s="2" t="s">
        <v>29150</v>
      </c>
      <c r="D8034" s="1" t="s">
        <v>29151</v>
      </c>
      <c r="E8034" s="1" t="s">
        <v>43</v>
      </c>
      <c r="F8034" s="1" t="s">
        <v>113</v>
      </c>
      <c r="G8034" s="1" t="s">
        <v>25</v>
      </c>
      <c r="H8034" s="1" t="s">
        <v>64</v>
      </c>
      <c r="I8034" s="1" t="s">
        <v>65</v>
      </c>
      <c r="J8034" s="1" t="s">
        <v>66</v>
      </c>
      <c r="K8034" s="1">
        <v>1.0</v>
      </c>
      <c r="L8034" s="3">
        <v>41487.0</v>
      </c>
      <c r="M8034" s="3">
        <v>41661.0</v>
      </c>
      <c r="N8034" s="3">
        <v>41661.0</v>
      </c>
    </row>
    <row r="8035">
      <c r="A8035" s="1" t="s">
        <v>29152</v>
      </c>
      <c r="B8035" s="1" t="s">
        <v>29153</v>
      </c>
      <c r="C8035" s="2" t="s">
        <v>29154</v>
      </c>
      <c r="D8035" s="1" t="s">
        <v>29155</v>
      </c>
      <c r="E8035" s="1">
        <v>8000000.0</v>
      </c>
      <c r="F8035" s="1" t="s">
        <v>18</v>
      </c>
      <c r="G8035" s="1" t="s">
        <v>25</v>
      </c>
      <c r="H8035" s="1" t="s">
        <v>286</v>
      </c>
      <c r="I8035" s="1" t="s">
        <v>874</v>
      </c>
      <c r="J8035" s="1" t="s">
        <v>875</v>
      </c>
      <c r="K8035" s="1">
        <v>2.0</v>
      </c>
      <c r="L8035" s="3">
        <v>40179.0</v>
      </c>
      <c r="M8035" s="3">
        <v>40544.0</v>
      </c>
      <c r="N8035" s="3">
        <v>41389.0</v>
      </c>
    </row>
    <row r="8036">
      <c r="A8036" s="1" t="s">
        <v>29156</v>
      </c>
      <c r="B8036" s="1" t="s">
        <v>29157</v>
      </c>
      <c r="D8036" s="1" t="s">
        <v>29158</v>
      </c>
      <c r="E8036" s="1">
        <v>8000.0</v>
      </c>
      <c r="F8036" s="1" t="s">
        <v>18</v>
      </c>
      <c r="G8036" s="1" t="s">
        <v>25</v>
      </c>
      <c r="H8036" s="1" t="s">
        <v>1011</v>
      </c>
      <c r="I8036" s="1" t="s">
        <v>1012</v>
      </c>
      <c r="J8036" s="1" t="s">
        <v>1012</v>
      </c>
      <c r="K8036" s="1">
        <v>1.0</v>
      </c>
      <c r="L8036" s="3">
        <v>41579.0</v>
      </c>
      <c r="M8036" s="3">
        <v>41562.0</v>
      </c>
      <c r="N8036" s="3">
        <v>41562.0</v>
      </c>
    </row>
    <row r="8037">
      <c r="A8037" s="1" t="s">
        <v>29159</v>
      </c>
      <c r="B8037" s="1" t="s">
        <v>29160</v>
      </c>
      <c r="C8037" s="2" t="s">
        <v>29161</v>
      </c>
      <c r="D8037" s="1" t="s">
        <v>29162</v>
      </c>
      <c r="E8037" s="1">
        <v>1500000.0</v>
      </c>
      <c r="F8037" s="1" t="s">
        <v>18</v>
      </c>
      <c r="G8037" s="1" t="s">
        <v>25</v>
      </c>
      <c r="H8037" s="1" t="s">
        <v>26</v>
      </c>
      <c r="I8037" s="1" t="s">
        <v>7745</v>
      </c>
      <c r="J8037" s="1" t="s">
        <v>2729</v>
      </c>
      <c r="K8037" s="1">
        <v>1.0</v>
      </c>
      <c r="L8037" s="3">
        <v>41337.0</v>
      </c>
      <c r="M8037" s="3">
        <v>41334.0</v>
      </c>
      <c r="N8037" s="3">
        <v>41334.0</v>
      </c>
    </row>
    <row r="8038">
      <c r="A8038" s="1" t="s">
        <v>29163</v>
      </c>
      <c r="B8038" s="1" t="s">
        <v>29164</v>
      </c>
      <c r="C8038" s="2" t="s">
        <v>29165</v>
      </c>
      <c r="D8038" s="1" t="s">
        <v>29166</v>
      </c>
      <c r="E8038" s="1">
        <v>5700000.0</v>
      </c>
      <c r="F8038" s="1" t="s">
        <v>18</v>
      </c>
      <c r="G8038" s="1" t="s">
        <v>25</v>
      </c>
      <c r="H8038" s="1" t="s">
        <v>89</v>
      </c>
      <c r="I8038" s="1" t="s">
        <v>90</v>
      </c>
      <c r="J8038" s="1" t="s">
        <v>90</v>
      </c>
      <c r="K8038" s="1">
        <v>3.0</v>
      </c>
      <c r="L8038" s="3">
        <v>40909.0</v>
      </c>
      <c r="M8038" s="3">
        <v>40756.0</v>
      </c>
      <c r="N8038" s="3">
        <v>41877.0</v>
      </c>
    </row>
    <row r="8039">
      <c r="A8039" s="1" t="s">
        <v>29167</v>
      </c>
      <c r="B8039" s="1" t="s">
        <v>29168</v>
      </c>
      <c r="C8039" s="2" t="s">
        <v>29169</v>
      </c>
      <c r="D8039" s="1" t="s">
        <v>29170</v>
      </c>
      <c r="E8039" s="1">
        <v>350000.0</v>
      </c>
      <c r="F8039" s="1" t="s">
        <v>207</v>
      </c>
      <c r="G8039" s="1" t="s">
        <v>25</v>
      </c>
      <c r="H8039" s="1" t="s">
        <v>64</v>
      </c>
      <c r="I8039" s="1" t="s">
        <v>4405</v>
      </c>
      <c r="J8039" s="1" t="s">
        <v>5929</v>
      </c>
      <c r="K8039" s="1">
        <v>1.0</v>
      </c>
      <c r="L8039" s="3">
        <v>39814.0</v>
      </c>
      <c r="M8039" s="3">
        <v>39920.0</v>
      </c>
      <c r="N8039" s="3">
        <v>39920.0</v>
      </c>
    </row>
    <row r="8040">
      <c r="A8040" s="1" t="s">
        <v>29171</v>
      </c>
      <c r="B8040" s="1" t="s">
        <v>29172</v>
      </c>
      <c r="C8040" s="2" t="s">
        <v>29173</v>
      </c>
      <c r="D8040" s="1" t="s">
        <v>29174</v>
      </c>
      <c r="E8040" s="1">
        <v>1.0E7</v>
      </c>
      <c r="F8040" s="1" t="s">
        <v>18</v>
      </c>
      <c r="G8040" s="1" t="s">
        <v>25</v>
      </c>
      <c r="H8040" s="1" t="s">
        <v>64</v>
      </c>
      <c r="I8040" s="1" t="s">
        <v>65</v>
      </c>
      <c r="J8040" s="1" t="s">
        <v>71</v>
      </c>
      <c r="K8040" s="1">
        <v>3.0</v>
      </c>
      <c r="L8040" s="3">
        <v>40179.0</v>
      </c>
      <c r="M8040" s="3">
        <v>41261.0</v>
      </c>
      <c r="N8040" s="3">
        <v>42206.0</v>
      </c>
    </row>
    <row r="8041">
      <c r="A8041" s="1" t="s">
        <v>29175</v>
      </c>
      <c r="B8041" s="1" t="s">
        <v>29176</v>
      </c>
      <c r="C8041" s="2" t="s">
        <v>29177</v>
      </c>
      <c r="D8041" s="1" t="s">
        <v>29178</v>
      </c>
      <c r="E8041" s="1">
        <v>720000.0</v>
      </c>
      <c r="F8041" s="1" t="s">
        <v>18</v>
      </c>
      <c r="G8041" s="1" t="s">
        <v>25</v>
      </c>
      <c r="H8041" s="1" t="s">
        <v>142</v>
      </c>
      <c r="I8041" s="1" t="s">
        <v>143</v>
      </c>
      <c r="J8041" s="1" t="s">
        <v>143</v>
      </c>
      <c r="K8041" s="1">
        <v>3.0</v>
      </c>
      <c r="L8041" s="3">
        <v>40179.0</v>
      </c>
      <c r="M8041" s="3">
        <v>41609.0</v>
      </c>
      <c r="N8041" s="3">
        <v>42124.0</v>
      </c>
    </row>
    <row r="8042">
      <c r="A8042" s="1" t="s">
        <v>29179</v>
      </c>
      <c r="B8042" s="2" t="s">
        <v>29180</v>
      </c>
      <c r="C8042" s="2" t="s">
        <v>29181</v>
      </c>
      <c r="D8042" s="1" t="s">
        <v>29182</v>
      </c>
      <c r="E8042" s="1" t="s">
        <v>43</v>
      </c>
      <c r="F8042" s="1" t="s">
        <v>113</v>
      </c>
      <c r="K8042" s="1">
        <v>1.0</v>
      </c>
      <c r="L8042" s="3">
        <v>39234.0</v>
      </c>
      <c r="M8042" s="3">
        <v>39356.0</v>
      </c>
      <c r="N8042" s="3">
        <v>39356.0</v>
      </c>
    </row>
    <row r="8043">
      <c r="A8043" s="1" t="s">
        <v>29183</v>
      </c>
      <c r="B8043" s="1" t="s">
        <v>29184</v>
      </c>
      <c r="C8043" s="2" t="s">
        <v>29185</v>
      </c>
      <c r="D8043" s="1" t="s">
        <v>36</v>
      </c>
      <c r="E8043" s="1">
        <v>808227.0</v>
      </c>
      <c r="F8043" s="1" t="s">
        <v>18</v>
      </c>
      <c r="G8043" s="1" t="s">
        <v>552</v>
      </c>
      <c r="H8043" s="1">
        <v>56.0</v>
      </c>
      <c r="I8043" s="1" t="s">
        <v>2552</v>
      </c>
      <c r="J8043" s="1" t="s">
        <v>2552</v>
      </c>
      <c r="K8043" s="1">
        <v>4.0</v>
      </c>
      <c r="L8043" s="3">
        <v>40879.0</v>
      </c>
      <c r="M8043" s="3">
        <v>41365.0</v>
      </c>
      <c r="N8043" s="3">
        <v>42125.0</v>
      </c>
    </row>
    <row r="8044">
      <c r="A8044" s="1" t="s">
        <v>29186</v>
      </c>
      <c r="B8044" s="1" t="s">
        <v>29187</v>
      </c>
      <c r="C8044" s="2" t="s">
        <v>29188</v>
      </c>
      <c r="D8044" s="1" t="s">
        <v>29189</v>
      </c>
      <c r="E8044" s="1">
        <v>2184267.0</v>
      </c>
      <c r="F8044" s="1" t="s">
        <v>18</v>
      </c>
      <c r="G8044" s="1" t="s">
        <v>25</v>
      </c>
      <c r="H8044" s="1" t="s">
        <v>64</v>
      </c>
      <c r="I8044" s="1" t="s">
        <v>95</v>
      </c>
      <c r="J8044" s="1" t="s">
        <v>95</v>
      </c>
      <c r="K8044" s="1">
        <v>2.0</v>
      </c>
      <c r="L8044" s="3">
        <v>38504.0</v>
      </c>
      <c r="M8044" s="3">
        <v>39499.0</v>
      </c>
      <c r="N8044" s="3">
        <v>39980.0</v>
      </c>
    </row>
    <row r="8045">
      <c r="A8045" s="1" t="s">
        <v>29190</v>
      </c>
      <c r="B8045" s="2" t="s">
        <v>29191</v>
      </c>
      <c r="C8045" s="2" t="s">
        <v>29192</v>
      </c>
      <c r="D8045" s="1" t="s">
        <v>1377</v>
      </c>
      <c r="E8045" s="1" t="s">
        <v>43</v>
      </c>
      <c r="F8045" s="1" t="s">
        <v>207</v>
      </c>
      <c r="K8045" s="1">
        <v>1.0</v>
      </c>
      <c r="M8045" s="3">
        <v>40391.0</v>
      </c>
      <c r="N8045" s="3">
        <v>40391.0</v>
      </c>
    </row>
    <row r="8046">
      <c r="A8046" s="1" t="s">
        <v>29193</v>
      </c>
      <c r="B8046" s="1" t="s">
        <v>29194</v>
      </c>
      <c r="C8046" s="2" t="s">
        <v>29195</v>
      </c>
      <c r="D8046" s="1" t="s">
        <v>29196</v>
      </c>
      <c r="E8046" s="1">
        <v>1250000.0</v>
      </c>
      <c r="F8046" s="1" t="s">
        <v>18</v>
      </c>
      <c r="G8046" s="1" t="s">
        <v>25</v>
      </c>
      <c r="H8046" s="1" t="s">
        <v>106</v>
      </c>
      <c r="I8046" s="1" t="s">
        <v>107</v>
      </c>
      <c r="J8046" s="1" t="s">
        <v>108</v>
      </c>
      <c r="K8046" s="1">
        <v>1.0</v>
      </c>
      <c r="L8046" s="3">
        <v>41974.0</v>
      </c>
      <c r="M8046" s="3">
        <v>42251.0</v>
      </c>
      <c r="N8046" s="3">
        <v>42251.0</v>
      </c>
    </row>
    <row r="8047">
      <c r="A8047" s="1" t="s">
        <v>29197</v>
      </c>
      <c r="B8047" s="1" t="s">
        <v>29198</v>
      </c>
      <c r="C8047" s="2" t="s">
        <v>29199</v>
      </c>
      <c r="D8047" s="1" t="s">
        <v>29200</v>
      </c>
      <c r="E8047" s="1">
        <v>40000.0</v>
      </c>
      <c r="F8047" s="1" t="s">
        <v>18</v>
      </c>
      <c r="G8047" s="1" t="s">
        <v>25</v>
      </c>
      <c r="H8047" s="1" t="s">
        <v>380</v>
      </c>
      <c r="I8047" s="1" t="s">
        <v>381</v>
      </c>
      <c r="J8047" s="1" t="s">
        <v>381</v>
      </c>
      <c r="K8047" s="1">
        <v>2.0</v>
      </c>
      <c r="L8047" s="3">
        <v>41760.0</v>
      </c>
      <c r="M8047" s="3">
        <v>41760.0</v>
      </c>
      <c r="N8047" s="3">
        <v>42045.0</v>
      </c>
    </row>
    <row r="8048">
      <c r="A8048" s="1" t="s">
        <v>29201</v>
      </c>
      <c r="B8048" s="1" t="s">
        <v>29202</v>
      </c>
      <c r="C8048" s="2" t="s">
        <v>29203</v>
      </c>
      <c r="D8048" s="1" t="s">
        <v>29204</v>
      </c>
      <c r="E8048" s="1" t="s">
        <v>43</v>
      </c>
      <c r="F8048" s="1" t="s">
        <v>18</v>
      </c>
      <c r="K8048" s="1">
        <v>1.0</v>
      </c>
      <c r="L8048" s="3">
        <v>42072.0</v>
      </c>
      <c r="M8048" s="3">
        <v>42212.0</v>
      </c>
      <c r="N8048" s="3">
        <v>42212.0</v>
      </c>
    </row>
    <row r="8049">
      <c r="A8049" s="1" t="s">
        <v>29205</v>
      </c>
      <c r="B8049" s="1" t="s">
        <v>29206</v>
      </c>
      <c r="C8049" s="2" t="s">
        <v>29207</v>
      </c>
      <c r="D8049" s="1" t="s">
        <v>36</v>
      </c>
      <c r="E8049" s="1" t="s">
        <v>43</v>
      </c>
      <c r="F8049" s="1" t="s">
        <v>18</v>
      </c>
      <c r="K8049" s="1">
        <v>1.0</v>
      </c>
      <c r="M8049" s="3">
        <v>40455.0</v>
      </c>
      <c r="N8049" s="3">
        <v>40455.0</v>
      </c>
    </row>
    <row r="8050">
      <c r="A8050" s="1" t="s">
        <v>29208</v>
      </c>
      <c r="B8050" s="1" t="s">
        <v>29209</v>
      </c>
      <c r="C8050" s="2" t="s">
        <v>29210</v>
      </c>
      <c r="D8050" s="1" t="s">
        <v>29211</v>
      </c>
      <c r="E8050" s="1">
        <v>400000.0</v>
      </c>
      <c r="F8050" s="1" t="s">
        <v>18</v>
      </c>
      <c r="G8050" s="1" t="s">
        <v>458</v>
      </c>
      <c r="H8050" s="1">
        <v>48.0</v>
      </c>
      <c r="I8050" s="1" t="s">
        <v>459</v>
      </c>
      <c r="J8050" s="1" t="s">
        <v>459</v>
      </c>
      <c r="K8050" s="1">
        <v>1.0</v>
      </c>
      <c r="L8050" s="3">
        <v>40497.0</v>
      </c>
      <c r="M8050" s="3">
        <v>40187.0</v>
      </c>
      <c r="N8050" s="3">
        <v>40187.0</v>
      </c>
    </row>
    <row r="8051">
      <c r="A8051" s="1" t="s">
        <v>29212</v>
      </c>
      <c r="B8051" s="1" t="s">
        <v>29213</v>
      </c>
      <c r="D8051" s="1" t="s">
        <v>117</v>
      </c>
      <c r="E8051" s="1" t="s">
        <v>43</v>
      </c>
      <c r="F8051" s="1" t="s">
        <v>18</v>
      </c>
      <c r="G8051" s="1" t="s">
        <v>14337</v>
      </c>
      <c r="H8051" s="1">
        <v>4.0</v>
      </c>
      <c r="I8051" s="1" t="s">
        <v>14338</v>
      </c>
      <c r="J8051" s="1" t="s">
        <v>14338</v>
      </c>
      <c r="K8051" s="1">
        <v>1.0</v>
      </c>
      <c r="M8051" s="3">
        <v>41464.0</v>
      </c>
      <c r="N8051" s="3">
        <v>41464.0</v>
      </c>
    </row>
    <row r="8052">
      <c r="A8052" s="1" t="s">
        <v>29214</v>
      </c>
      <c r="B8052" s="1" t="s">
        <v>29215</v>
      </c>
      <c r="C8052" s="2" t="s">
        <v>29216</v>
      </c>
      <c r="D8052" s="1" t="s">
        <v>29217</v>
      </c>
      <c r="E8052" s="1">
        <v>400000.0</v>
      </c>
      <c r="F8052" s="1" t="s">
        <v>18</v>
      </c>
      <c r="G8052" s="1" t="s">
        <v>25</v>
      </c>
      <c r="H8052" s="1" t="s">
        <v>1234</v>
      </c>
      <c r="I8052" s="1" t="s">
        <v>1235</v>
      </c>
      <c r="J8052" s="1" t="s">
        <v>1235</v>
      </c>
      <c r="K8052" s="1">
        <v>1.0</v>
      </c>
      <c r="L8052" s="3">
        <v>40940.0</v>
      </c>
      <c r="M8052" s="3">
        <v>41896.0</v>
      </c>
      <c r="N8052" s="3">
        <v>41896.0</v>
      </c>
    </row>
    <row r="8053">
      <c r="A8053" s="1" t="s">
        <v>29218</v>
      </c>
      <c r="B8053" s="1" t="s">
        <v>29219</v>
      </c>
      <c r="C8053" s="2" t="s">
        <v>29220</v>
      </c>
      <c r="D8053" s="1" t="s">
        <v>29221</v>
      </c>
      <c r="E8053" s="1">
        <v>4000000.0</v>
      </c>
      <c r="F8053" s="1" t="s">
        <v>18</v>
      </c>
      <c r="G8053" s="1" t="s">
        <v>25</v>
      </c>
      <c r="H8053" s="1" t="s">
        <v>64</v>
      </c>
      <c r="I8053" s="1" t="s">
        <v>65</v>
      </c>
      <c r="J8053" s="1" t="s">
        <v>71</v>
      </c>
      <c r="K8053" s="1">
        <v>2.0</v>
      </c>
      <c r="L8053" s="3">
        <v>39904.0</v>
      </c>
      <c r="M8053" s="3">
        <v>41093.0</v>
      </c>
      <c r="N8053" s="3">
        <v>41669.0</v>
      </c>
    </row>
    <row r="8054">
      <c r="A8054" s="1" t="s">
        <v>29222</v>
      </c>
      <c r="B8054" s="1" t="s">
        <v>29223</v>
      </c>
      <c r="C8054" s="2" t="s">
        <v>29224</v>
      </c>
      <c r="D8054" s="1" t="s">
        <v>29225</v>
      </c>
      <c r="E8054" s="1">
        <v>5500000.0</v>
      </c>
      <c r="F8054" s="1" t="s">
        <v>18</v>
      </c>
      <c r="G8054" s="1" t="s">
        <v>25</v>
      </c>
      <c r="H8054" s="1" t="s">
        <v>1330</v>
      </c>
      <c r="K8054" s="1">
        <v>1.0</v>
      </c>
      <c r="L8054" s="3">
        <v>42186.0</v>
      </c>
      <c r="M8054" s="3">
        <v>42300.0</v>
      </c>
      <c r="N8054" s="3">
        <v>42300.0</v>
      </c>
    </row>
    <row r="8055">
      <c r="A8055" s="1" t="s">
        <v>29226</v>
      </c>
      <c r="B8055" s="1" t="s">
        <v>29227</v>
      </c>
      <c r="C8055" s="2" t="s">
        <v>29228</v>
      </c>
      <c r="D8055" s="1" t="s">
        <v>29229</v>
      </c>
      <c r="E8055" s="1">
        <v>50000.0</v>
      </c>
      <c r="F8055" s="1" t="s">
        <v>18</v>
      </c>
      <c r="G8055" s="1" t="s">
        <v>25</v>
      </c>
      <c r="H8055" s="1" t="s">
        <v>82</v>
      </c>
      <c r="I8055" s="1" t="s">
        <v>1764</v>
      </c>
      <c r="J8055" s="1" t="s">
        <v>1764</v>
      </c>
      <c r="K8055" s="1">
        <v>1.0</v>
      </c>
      <c r="L8055" s="3">
        <v>41713.0</v>
      </c>
      <c r="M8055" s="3">
        <v>42069.0</v>
      </c>
      <c r="N8055" s="3">
        <v>42069.0</v>
      </c>
    </row>
    <row r="8056">
      <c r="A8056" s="1" t="s">
        <v>29230</v>
      </c>
      <c r="B8056" s="1" t="s">
        <v>29231</v>
      </c>
      <c r="C8056" s="2" t="s">
        <v>29232</v>
      </c>
      <c r="D8056" s="1" t="s">
        <v>29233</v>
      </c>
      <c r="E8056" s="1">
        <v>300000.0</v>
      </c>
      <c r="F8056" s="1" t="s">
        <v>18</v>
      </c>
      <c r="G8056" s="1" t="s">
        <v>25</v>
      </c>
      <c r="H8056" s="1" t="s">
        <v>64</v>
      </c>
      <c r="I8056" s="1" t="s">
        <v>95</v>
      </c>
      <c r="J8056" s="1" t="s">
        <v>95</v>
      </c>
      <c r="K8056" s="1">
        <v>1.0</v>
      </c>
      <c r="L8056" s="3">
        <v>39692.0</v>
      </c>
      <c r="M8056" s="3">
        <v>39539.0</v>
      </c>
      <c r="N8056" s="3">
        <v>39539.0</v>
      </c>
    </row>
    <row r="8057">
      <c r="A8057" s="1" t="s">
        <v>29234</v>
      </c>
      <c r="B8057" s="1" t="s">
        <v>22020</v>
      </c>
      <c r="C8057" s="2" t="s">
        <v>29235</v>
      </c>
      <c r="D8057" s="1" t="s">
        <v>29236</v>
      </c>
      <c r="E8057" s="1">
        <v>1000000.0</v>
      </c>
      <c r="F8057" s="1" t="s">
        <v>207</v>
      </c>
      <c r="G8057" s="1" t="s">
        <v>25</v>
      </c>
      <c r="H8057" s="1" t="s">
        <v>44</v>
      </c>
      <c r="I8057" s="1" t="s">
        <v>282</v>
      </c>
      <c r="J8057" s="1" t="s">
        <v>282</v>
      </c>
      <c r="K8057" s="1">
        <v>1.0</v>
      </c>
      <c r="M8057" s="3">
        <v>41121.0</v>
      </c>
      <c r="N8057" s="3">
        <v>41121.0</v>
      </c>
    </row>
    <row r="8058">
      <c r="A8058" s="1" t="s">
        <v>29237</v>
      </c>
      <c r="B8058" s="1" t="s">
        <v>29238</v>
      </c>
      <c r="C8058" s="2" t="s">
        <v>29239</v>
      </c>
      <c r="D8058" s="1" t="s">
        <v>29240</v>
      </c>
      <c r="E8058" s="1">
        <v>8500000.0</v>
      </c>
      <c r="F8058" s="1" t="s">
        <v>18</v>
      </c>
      <c r="G8058" s="1" t="s">
        <v>25</v>
      </c>
      <c r="H8058" s="1" t="s">
        <v>64</v>
      </c>
      <c r="I8058" s="1" t="s">
        <v>65</v>
      </c>
      <c r="J8058" s="1" t="s">
        <v>66</v>
      </c>
      <c r="K8058" s="1">
        <v>1.0</v>
      </c>
      <c r="L8058" s="3">
        <v>41105.0</v>
      </c>
      <c r="M8058" s="3">
        <v>41836.0</v>
      </c>
      <c r="N8058" s="3">
        <v>41836.0</v>
      </c>
    </row>
    <row r="8059">
      <c r="A8059" s="1" t="s">
        <v>29241</v>
      </c>
      <c r="B8059" s="1" t="s">
        <v>29242</v>
      </c>
      <c r="C8059" s="2" t="s">
        <v>29243</v>
      </c>
      <c r="D8059" s="1" t="s">
        <v>29244</v>
      </c>
      <c r="E8059" s="1">
        <v>250000.0</v>
      </c>
      <c r="F8059" s="1" t="s">
        <v>18</v>
      </c>
      <c r="G8059" s="1" t="s">
        <v>25</v>
      </c>
      <c r="H8059" s="1" t="s">
        <v>64</v>
      </c>
      <c r="I8059" s="1" t="s">
        <v>966</v>
      </c>
      <c r="J8059" s="1" t="s">
        <v>11084</v>
      </c>
      <c r="K8059" s="1">
        <v>1.0</v>
      </c>
      <c r="L8059" s="3">
        <v>41974.0</v>
      </c>
      <c r="M8059" s="3">
        <v>41974.0</v>
      </c>
      <c r="N8059" s="3">
        <v>41974.0</v>
      </c>
    </row>
    <row r="8060">
      <c r="A8060" s="1" t="s">
        <v>29245</v>
      </c>
      <c r="B8060" s="1" t="s">
        <v>29246</v>
      </c>
      <c r="D8060" s="1" t="s">
        <v>29247</v>
      </c>
      <c r="E8060" s="1">
        <v>267000.0</v>
      </c>
      <c r="F8060" s="1" t="s">
        <v>18</v>
      </c>
      <c r="G8060" s="1" t="s">
        <v>25</v>
      </c>
      <c r="H8060" s="1" t="s">
        <v>286</v>
      </c>
      <c r="I8060" s="1" t="s">
        <v>1030</v>
      </c>
      <c r="J8060" s="1" t="s">
        <v>1030</v>
      </c>
      <c r="K8060" s="1">
        <v>3.0</v>
      </c>
      <c r="M8060" s="3">
        <v>40454.0</v>
      </c>
      <c r="N8060" s="3">
        <v>41989.0</v>
      </c>
    </row>
    <row r="8061">
      <c r="A8061" s="1" t="s">
        <v>29248</v>
      </c>
      <c r="B8061" s="1" t="s">
        <v>29249</v>
      </c>
      <c r="C8061" s="2" t="s">
        <v>29250</v>
      </c>
      <c r="D8061" s="1" t="s">
        <v>29251</v>
      </c>
      <c r="E8061" s="1">
        <v>4900000.0</v>
      </c>
      <c r="F8061" s="1" t="s">
        <v>113</v>
      </c>
      <c r="G8061" s="1" t="s">
        <v>25</v>
      </c>
      <c r="H8061" s="1" t="s">
        <v>1011</v>
      </c>
      <c r="I8061" s="1" t="s">
        <v>1012</v>
      </c>
      <c r="J8061" s="1" t="s">
        <v>29252</v>
      </c>
      <c r="K8061" s="1">
        <v>2.0</v>
      </c>
      <c r="L8061" s="3">
        <v>36586.0</v>
      </c>
      <c r="M8061" s="3">
        <v>37257.0</v>
      </c>
      <c r="N8061" s="3">
        <v>39630.0</v>
      </c>
    </row>
    <row r="8062">
      <c r="A8062" s="1" t="s">
        <v>29253</v>
      </c>
      <c r="B8062" s="1" t="s">
        <v>29254</v>
      </c>
      <c r="C8062" s="2" t="s">
        <v>29255</v>
      </c>
      <c r="D8062" s="1" t="s">
        <v>2199</v>
      </c>
      <c r="E8062" s="1">
        <v>2214805.0</v>
      </c>
      <c r="F8062" s="1" t="s">
        <v>18</v>
      </c>
      <c r="G8062" s="1" t="s">
        <v>25</v>
      </c>
      <c r="H8062" s="1" t="s">
        <v>142</v>
      </c>
      <c r="I8062" s="1" t="s">
        <v>143</v>
      </c>
      <c r="J8062" s="1" t="s">
        <v>143</v>
      </c>
      <c r="K8062" s="1">
        <v>2.0</v>
      </c>
      <c r="L8062" s="3">
        <v>41640.0</v>
      </c>
      <c r="M8062" s="3">
        <v>42064.0</v>
      </c>
      <c r="N8062" s="3">
        <v>42257.0</v>
      </c>
    </row>
    <row r="8063">
      <c r="A8063" s="1" t="s">
        <v>29256</v>
      </c>
      <c r="B8063" s="1" t="s">
        <v>29257</v>
      </c>
      <c r="C8063" s="2" t="s">
        <v>29258</v>
      </c>
      <c r="D8063" s="1" t="s">
        <v>29259</v>
      </c>
      <c r="E8063" s="1">
        <v>3600000.0</v>
      </c>
      <c r="F8063" s="1" t="s">
        <v>18</v>
      </c>
      <c r="G8063" s="1" t="s">
        <v>2125</v>
      </c>
      <c r="H8063" s="1">
        <v>13.0</v>
      </c>
      <c r="I8063" s="1" t="s">
        <v>2126</v>
      </c>
      <c r="J8063" s="1" t="s">
        <v>2126</v>
      </c>
      <c r="K8063" s="1">
        <v>2.0</v>
      </c>
      <c r="L8063" s="3">
        <v>41012.0</v>
      </c>
      <c r="M8063" s="3">
        <v>41240.0</v>
      </c>
      <c r="N8063" s="3">
        <v>41765.0</v>
      </c>
    </row>
    <row r="8064">
      <c r="A8064" s="1" t="s">
        <v>29260</v>
      </c>
      <c r="B8064" s="1" t="s">
        <v>29261</v>
      </c>
      <c r="C8064" s="2" t="s">
        <v>29262</v>
      </c>
      <c r="D8064" s="1" t="s">
        <v>29263</v>
      </c>
      <c r="E8064" s="1">
        <v>200000.0</v>
      </c>
      <c r="F8064" s="1" t="s">
        <v>207</v>
      </c>
      <c r="K8064" s="1">
        <v>1.0</v>
      </c>
      <c r="M8064" s="3">
        <v>41091.0</v>
      </c>
      <c r="N8064" s="3">
        <v>41091.0</v>
      </c>
    </row>
    <row r="8065">
      <c r="A8065" s="1" t="s">
        <v>29264</v>
      </c>
      <c r="B8065" s="1" t="s">
        <v>29265</v>
      </c>
      <c r="C8065" s="2" t="s">
        <v>29266</v>
      </c>
      <c r="D8065" s="1" t="s">
        <v>29267</v>
      </c>
      <c r="E8065" s="1">
        <v>135000.0</v>
      </c>
      <c r="F8065" s="1" t="s">
        <v>18</v>
      </c>
      <c r="G8065" s="1" t="s">
        <v>25</v>
      </c>
      <c r="H8065" s="1" t="s">
        <v>64</v>
      </c>
      <c r="I8065" s="1" t="s">
        <v>65</v>
      </c>
      <c r="J8065" s="1" t="s">
        <v>71</v>
      </c>
      <c r="K8065" s="1">
        <v>1.0</v>
      </c>
      <c r="L8065" s="3">
        <v>41518.0</v>
      </c>
      <c r="M8065" s="3">
        <v>41263.0</v>
      </c>
      <c r="N8065" s="3">
        <v>41263.0</v>
      </c>
    </row>
    <row r="8066">
      <c r="A8066" s="1" t="s">
        <v>29268</v>
      </c>
      <c r="B8066" s="1" t="s">
        <v>29269</v>
      </c>
      <c r="C8066" s="2" t="s">
        <v>29270</v>
      </c>
      <c r="D8066" s="1" t="s">
        <v>29271</v>
      </c>
      <c r="E8066" s="1">
        <v>310000.0</v>
      </c>
      <c r="F8066" s="1" t="s">
        <v>18</v>
      </c>
      <c r="G8066" s="1" t="s">
        <v>25</v>
      </c>
      <c r="H8066" s="1" t="s">
        <v>64</v>
      </c>
      <c r="I8066" s="1" t="s">
        <v>95</v>
      </c>
      <c r="J8066" s="1" t="s">
        <v>95</v>
      </c>
      <c r="K8066" s="1">
        <v>1.0</v>
      </c>
      <c r="L8066" s="3">
        <v>41091.0</v>
      </c>
      <c r="M8066" s="3">
        <v>41409.0</v>
      </c>
      <c r="N8066" s="3">
        <v>41409.0</v>
      </c>
    </row>
    <row r="8067">
      <c r="A8067" s="1" t="s">
        <v>29272</v>
      </c>
      <c r="B8067" s="1" t="s">
        <v>29273</v>
      </c>
      <c r="C8067" s="2" t="s">
        <v>29274</v>
      </c>
      <c r="D8067" s="1" t="s">
        <v>1401</v>
      </c>
      <c r="E8067" s="1">
        <v>3600000.0</v>
      </c>
      <c r="F8067" s="1" t="s">
        <v>18</v>
      </c>
      <c r="G8067" s="1" t="s">
        <v>37</v>
      </c>
      <c r="H8067" s="1">
        <v>22.0</v>
      </c>
      <c r="I8067" s="1" t="s">
        <v>38</v>
      </c>
      <c r="J8067" s="1" t="s">
        <v>38</v>
      </c>
      <c r="K8067" s="1">
        <v>1.0</v>
      </c>
      <c r="M8067" s="3">
        <v>36495.0</v>
      </c>
      <c r="N8067" s="3">
        <v>36495.0</v>
      </c>
    </row>
    <row r="8068">
      <c r="A8068" s="1" t="s">
        <v>29275</v>
      </c>
      <c r="B8068" s="1" t="s">
        <v>29276</v>
      </c>
      <c r="C8068" s="2" t="s">
        <v>29277</v>
      </c>
      <c r="D8068" s="1" t="s">
        <v>29278</v>
      </c>
      <c r="E8068" s="1">
        <v>151000.0</v>
      </c>
      <c r="F8068" s="1" t="s">
        <v>18</v>
      </c>
      <c r="G8068" s="1" t="s">
        <v>25</v>
      </c>
      <c r="H8068" s="1" t="s">
        <v>106</v>
      </c>
      <c r="I8068" s="1" t="s">
        <v>107</v>
      </c>
      <c r="J8068" s="1" t="s">
        <v>108</v>
      </c>
      <c r="K8068" s="1">
        <v>3.0</v>
      </c>
      <c r="L8068" s="3">
        <v>40588.0</v>
      </c>
      <c r="M8068" s="3">
        <v>41004.0</v>
      </c>
      <c r="N8068" s="3">
        <v>41269.0</v>
      </c>
    </row>
    <row r="8069">
      <c r="A8069" s="1" t="s">
        <v>29279</v>
      </c>
      <c r="B8069" s="1" t="s">
        <v>29280</v>
      </c>
      <c r="C8069" s="2" t="s">
        <v>29281</v>
      </c>
      <c r="D8069" s="1" t="s">
        <v>317</v>
      </c>
      <c r="E8069" s="1">
        <v>800000.0</v>
      </c>
      <c r="F8069" s="1" t="s">
        <v>18</v>
      </c>
      <c r="G8069" s="1" t="s">
        <v>25</v>
      </c>
      <c r="H8069" s="1" t="s">
        <v>64</v>
      </c>
      <c r="I8069" s="1" t="s">
        <v>65</v>
      </c>
      <c r="J8069" s="1" t="s">
        <v>71</v>
      </c>
      <c r="K8069" s="1">
        <v>1.0</v>
      </c>
      <c r="L8069" s="3">
        <v>38718.0</v>
      </c>
      <c r="M8069" s="3">
        <v>41996.0</v>
      </c>
      <c r="N8069" s="3">
        <v>41996.0</v>
      </c>
    </row>
    <row r="8070">
      <c r="A8070" s="1" t="s">
        <v>29282</v>
      </c>
      <c r="B8070" s="1" t="s">
        <v>29283</v>
      </c>
      <c r="C8070" s="2" t="s">
        <v>29284</v>
      </c>
      <c r="D8070" s="1" t="s">
        <v>29285</v>
      </c>
      <c r="E8070" s="1">
        <v>2.01E7</v>
      </c>
      <c r="F8070" s="1" t="s">
        <v>18</v>
      </c>
      <c r="G8070" s="1" t="s">
        <v>25</v>
      </c>
      <c r="H8070" s="1" t="s">
        <v>1239</v>
      </c>
      <c r="I8070" s="1" t="s">
        <v>17851</v>
      </c>
      <c r="J8070" s="1" t="s">
        <v>8194</v>
      </c>
      <c r="K8070" s="1">
        <v>1.0</v>
      </c>
      <c r="L8070" s="3">
        <v>38718.0</v>
      </c>
      <c r="M8070" s="3">
        <v>41887.0</v>
      </c>
      <c r="N8070" s="3">
        <v>41887.0</v>
      </c>
    </row>
    <row r="8071">
      <c r="A8071" s="1" t="s">
        <v>29286</v>
      </c>
      <c r="B8071" s="1" t="s">
        <v>29287</v>
      </c>
      <c r="C8071" s="2" t="s">
        <v>29288</v>
      </c>
      <c r="D8071" s="1" t="s">
        <v>29289</v>
      </c>
      <c r="E8071" s="1">
        <v>8032882.0</v>
      </c>
      <c r="F8071" s="1" t="s">
        <v>18</v>
      </c>
      <c r="G8071" s="1" t="s">
        <v>25</v>
      </c>
      <c r="H8071" s="1" t="s">
        <v>64</v>
      </c>
      <c r="I8071" s="1" t="s">
        <v>65</v>
      </c>
      <c r="J8071" s="1" t="s">
        <v>24408</v>
      </c>
      <c r="K8071" s="1">
        <v>3.0</v>
      </c>
      <c r="L8071" s="3">
        <v>41671.0</v>
      </c>
      <c r="M8071" s="3">
        <v>41640.0</v>
      </c>
      <c r="N8071" s="3">
        <v>42194.0</v>
      </c>
    </row>
    <row r="8072">
      <c r="A8072" s="1" t="s">
        <v>29290</v>
      </c>
      <c r="B8072" s="1" t="s">
        <v>29291</v>
      </c>
      <c r="C8072" s="2" t="s">
        <v>29292</v>
      </c>
      <c r="D8072" s="1" t="s">
        <v>29293</v>
      </c>
      <c r="E8072" s="1">
        <v>1.3966279E7</v>
      </c>
      <c r="F8072" s="1" t="s">
        <v>18</v>
      </c>
      <c r="G8072" s="1" t="s">
        <v>25</v>
      </c>
      <c r="H8072" s="1" t="s">
        <v>64</v>
      </c>
      <c r="I8072" s="1" t="s">
        <v>65</v>
      </c>
      <c r="J8072" s="1" t="s">
        <v>71</v>
      </c>
      <c r="K8072" s="1">
        <v>3.0</v>
      </c>
      <c r="L8072" s="3">
        <v>41061.0</v>
      </c>
      <c r="M8072" s="3">
        <v>41214.0</v>
      </c>
      <c r="N8072" s="3">
        <v>42290.0</v>
      </c>
    </row>
    <row r="8073">
      <c r="A8073" s="1" t="s">
        <v>29294</v>
      </c>
      <c r="B8073" s="1" t="s">
        <v>29295</v>
      </c>
      <c r="C8073" s="2" t="s">
        <v>29296</v>
      </c>
      <c r="D8073" s="1" t="s">
        <v>29297</v>
      </c>
      <c r="E8073" s="1">
        <v>900000.0</v>
      </c>
      <c r="F8073" s="1" t="s">
        <v>18</v>
      </c>
      <c r="G8073" s="1" t="s">
        <v>25</v>
      </c>
      <c r="H8073" s="1" t="s">
        <v>158</v>
      </c>
      <c r="I8073" s="1" t="s">
        <v>244</v>
      </c>
      <c r="J8073" s="1" t="s">
        <v>327</v>
      </c>
      <c r="K8073" s="1">
        <v>1.0</v>
      </c>
      <c r="L8073" s="3">
        <v>40179.0</v>
      </c>
      <c r="M8073" s="3">
        <v>41944.0</v>
      </c>
      <c r="N8073" s="3">
        <v>41944.0</v>
      </c>
    </row>
    <row r="8074">
      <c r="A8074" s="1" t="s">
        <v>29298</v>
      </c>
      <c r="B8074" s="1" t="s">
        <v>29299</v>
      </c>
      <c r="C8074" s="2" t="s">
        <v>29300</v>
      </c>
      <c r="D8074" s="1" t="s">
        <v>29301</v>
      </c>
      <c r="E8074" s="1">
        <v>300304.0</v>
      </c>
      <c r="F8074" s="1" t="s">
        <v>18</v>
      </c>
      <c r="G8074" s="1" t="s">
        <v>25</v>
      </c>
      <c r="H8074" s="1" t="s">
        <v>64</v>
      </c>
      <c r="I8074" s="1" t="s">
        <v>95</v>
      </c>
      <c r="J8074" s="1" t="s">
        <v>8359</v>
      </c>
      <c r="K8074" s="1">
        <v>4.0</v>
      </c>
      <c r="L8074" s="3">
        <v>41795.0</v>
      </c>
      <c r="M8074" s="3">
        <v>41947.0</v>
      </c>
      <c r="N8074" s="3">
        <v>42339.0</v>
      </c>
    </row>
    <row r="8075">
      <c r="A8075" s="1" t="s">
        <v>29302</v>
      </c>
      <c r="B8075" s="1" t="s">
        <v>29303</v>
      </c>
      <c r="C8075" s="2" t="s">
        <v>29304</v>
      </c>
      <c r="D8075" s="1" t="s">
        <v>29305</v>
      </c>
      <c r="E8075" s="1" t="s">
        <v>43</v>
      </c>
      <c r="F8075" s="1" t="s">
        <v>18</v>
      </c>
      <c r="G8075" s="1" t="s">
        <v>19</v>
      </c>
      <c r="H8075" s="1">
        <v>7.0</v>
      </c>
      <c r="I8075" s="1" t="s">
        <v>672</v>
      </c>
      <c r="J8075" s="1" t="s">
        <v>672</v>
      </c>
      <c r="K8075" s="1">
        <v>1.0</v>
      </c>
      <c r="M8075" s="3">
        <v>41871.0</v>
      </c>
      <c r="N8075" s="3">
        <v>41871.0</v>
      </c>
    </row>
    <row r="8076">
      <c r="A8076" s="1" t="s">
        <v>29306</v>
      </c>
      <c r="B8076" s="1" t="s">
        <v>29307</v>
      </c>
      <c r="C8076" s="2" t="s">
        <v>29308</v>
      </c>
      <c r="D8076" s="1" t="s">
        <v>29309</v>
      </c>
      <c r="E8076" s="1">
        <v>4000.0</v>
      </c>
      <c r="F8076" s="1" t="s">
        <v>18</v>
      </c>
      <c r="G8076" s="1" t="s">
        <v>57</v>
      </c>
      <c r="H8076" s="1" t="s">
        <v>15155</v>
      </c>
      <c r="I8076" s="1" t="s">
        <v>29310</v>
      </c>
      <c r="J8076" s="1" t="s">
        <v>29311</v>
      </c>
      <c r="K8076" s="1">
        <v>1.0</v>
      </c>
      <c r="L8076" s="3">
        <v>41066.0</v>
      </c>
      <c r="M8076" s="3">
        <v>42065.0</v>
      </c>
      <c r="N8076" s="3">
        <v>42065.0</v>
      </c>
    </row>
    <row r="8077">
      <c r="A8077" s="1" t="s">
        <v>29312</v>
      </c>
      <c r="B8077" s="1" t="s">
        <v>29313</v>
      </c>
      <c r="C8077" s="2" t="s">
        <v>29314</v>
      </c>
      <c r="D8077" s="1" t="s">
        <v>29315</v>
      </c>
      <c r="E8077" s="1">
        <v>100000.0</v>
      </c>
      <c r="F8077" s="1" t="s">
        <v>18</v>
      </c>
      <c r="G8077" s="1" t="s">
        <v>25</v>
      </c>
      <c r="H8077" s="1" t="s">
        <v>106</v>
      </c>
      <c r="I8077" s="1" t="s">
        <v>777</v>
      </c>
      <c r="J8077" s="1" t="s">
        <v>778</v>
      </c>
      <c r="K8077" s="1">
        <v>1.0</v>
      </c>
      <c r="L8077" s="3">
        <v>41883.0</v>
      </c>
      <c r="M8077" s="3">
        <v>41968.0</v>
      </c>
      <c r="N8077" s="3">
        <v>41968.0</v>
      </c>
    </row>
    <row r="8078">
      <c r="A8078" s="1" t="s">
        <v>29316</v>
      </c>
      <c r="B8078" s="1" t="s">
        <v>29317</v>
      </c>
      <c r="C8078" s="2" t="s">
        <v>29318</v>
      </c>
      <c r="D8078" s="1" t="s">
        <v>29319</v>
      </c>
      <c r="E8078" s="1">
        <v>1.0E7</v>
      </c>
      <c r="F8078" s="1" t="s">
        <v>113</v>
      </c>
      <c r="G8078" s="1" t="s">
        <v>25</v>
      </c>
      <c r="H8078" s="1" t="s">
        <v>106</v>
      </c>
      <c r="I8078" s="1" t="s">
        <v>107</v>
      </c>
      <c r="J8078" s="1" t="s">
        <v>108</v>
      </c>
      <c r="K8078" s="1">
        <v>1.0</v>
      </c>
      <c r="L8078" s="3">
        <v>36951.0</v>
      </c>
      <c r="M8078" s="3">
        <v>38540.0</v>
      </c>
      <c r="N8078" s="3">
        <v>38540.0</v>
      </c>
    </row>
    <row r="8079">
      <c r="A8079" s="1" t="s">
        <v>29320</v>
      </c>
      <c r="B8079" s="1" t="s">
        <v>29321</v>
      </c>
      <c r="C8079" s="2" t="s">
        <v>29322</v>
      </c>
      <c r="D8079" s="1" t="s">
        <v>29323</v>
      </c>
      <c r="E8079" s="1">
        <v>5607625.0</v>
      </c>
      <c r="F8079" s="1" t="s">
        <v>18</v>
      </c>
      <c r="G8079" s="1" t="s">
        <v>222</v>
      </c>
      <c r="H8079" s="1">
        <v>2.0</v>
      </c>
      <c r="I8079" s="1" t="s">
        <v>223</v>
      </c>
      <c r="J8079" s="1" t="s">
        <v>223</v>
      </c>
      <c r="K8079" s="1">
        <v>3.0</v>
      </c>
      <c r="L8079" s="3">
        <v>41255.0</v>
      </c>
      <c r="M8079" s="3">
        <v>41153.0</v>
      </c>
      <c r="N8079" s="3">
        <v>41729.0</v>
      </c>
    </row>
    <row r="8080">
      <c r="A8080" s="1" t="s">
        <v>29324</v>
      </c>
      <c r="B8080" s="1" t="s">
        <v>29325</v>
      </c>
      <c r="C8080" s="2" t="s">
        <v>29326</v>
      </c>
      <c r="D8080" s="1" t="s">
        <v>29327</v>
      </c>
      <c r="E8080" s="1">
        <v>1500000.0</v>
      </c>
      <c r="F8080" s="1" t="s">
        <v>113</v>
      </c>
      <c r="G8080" s="1" t="s">
        <v>25</v>
      </c>
      <c r="H8080" s="1" t="s">
        <v>64</v>
      </c>
      <c r="I8080" s="1" t="s">
        <v>65</v>
      </c>
      <c r="J8080" s="1" t="s">
        <v>66</v>
      </c>
      <c r="K8080" s="1">
        <v>1.0</v>
      </c>
      <c r="M8080" s="3">
        <v>39083.0</v>
      </c>
      <c r="N8080" s="3">
        <v>39083.0</v>
      </c>
    </row>
    <row r="8081">
      <c r="A8081" s="1" t="s">
        <v>29328</v>
      </c>
      <c r="B8081" s="1" t="s">
        <v>29329</v>
      </c>
      <c r="C8081" s="2" t="s">
        <v>29330</v>
      </c>
      <c r="D8081" s="1" t="s">
        <v>29331</v>
      </c>
      <c r="E8081" s="1">
        <v>3000000.0</v>
      </c>
      <c r="F8081" s="1" t="s">
        <v>113</v>
      </c>
      <c r="G8081" s="1" t="s">
        <v>25</v>
      </c>
      <c r="H8081" s="1" t="s">
        <v>64</v>
      </c>
      <c r="I8081" s="1" t="s">
        <v>65</v>
      </c>
      <c r="J8081" s="1" t="s">
        <v>1251</v>
      </c>
      <c r="K8081" s="1">
        <v>2.0</v>
      </c>
      <c r="L8081" s="3">
        <v>40909.0</v>
      </c>
      <c r="M8081" s="3">
        <v>41115.0</v>
      </c>
      <c r="N8081" s="3">
        <v>41883.0</v>
      </c>
    </row>
    <row r="8082">
      <c r="A8082" s="1" t="s">
        <v>29332</v>
      </c>
      <c r="B8082" s="1" t="s">
        <v>29333</v>
      </c>
      <c r="C8082" s="2" t="s">
        <v>29334</v>
      </c>
      <c r="D8082" s="1" t="s">
        <v>29335</v>
      </c>
      <c r="E8082" s="1">
        <v>10000.0</v>
      </c>
      <c r="F8082" s="1" t="s">
        <v>18</v>
      </c>
      <c r="G8082" s="1" t="s">
        <v>1138</v>
      </c>
      <c r="H8082" s="1">
        <v>2.0</v>
      </c>
      <c r="I8082" s="1" t="s">
        <v>1745</v>
      </c>
      <c r="J8082" s="1" t="s">
        <v>1746</v>
      </c>
      <c r="K8082" s="1">
        <v>1.0</v>
      </c>
      <c r="L8082" s="3">
        <v>41122.0</v>
      </c>
      <c r="M8082" s="3">
        <v>41183.0</v>
      </c>
      <c r="N8082" s="3">
        <v>41183.0</v>
      </c>
    </row>
    <row r="8083">
      <c r="A8083" s="1" t="s">
        <v>29336</v>
      </c>
      <c r="B8083" s="1" t="s">
        <v>29337</v>
      </c>
      <c r="C8083" s="2" t="s">
        <v>29338</v>
      </c>
      <c r="D8083" s="1" t="s">
        <v>29339</v>
      </c>
      <c r="E8083" s="1">
        <v>200000.0</v>
      </c>
      <c r="F8083" s="1" t="s">
        <v>18</v>
      </c>
      <c r="G8083" s="1" t="s">
        <v>165</v>
      </c>
      <c r="H8083" s="1" t="s">
        <v>166</v>
      </c>
      <c r="I8083" s="1" t="s">
        <v>167</v>
      </c>
      <c r="J8083" s="1" t="s">
        <v>167</v>
      </c>
      <c r="K8083" s="1">
        <v>1.0</v>
      </c>
      <c r="L8083" s="3">
        <v>40422.0</v>
      </c>
      <c r="M8083" s="3">
        <v>40544.0</v>
      </c>
      <c r="N8083" s="3">
        <v>40544.0</v>
      </c>
    </row>
    <row r="8084">
      <c r="A8084" s="1" t="s">
        <v>29340</v>
      </c>
      <c r="B8084" s="1" t="s">
        <v>29341</v>
      </c>
      <c r="C8084" s="2" t="s">
        <v>29342</v>
      </c>
      <c r="D8084" s="1" t="s">
        <v>29343</v>
      </c>
      <c r="E8084" s="1">
        <v>200000.0</v>
      </c>
      <c r="F8084" s="1" t="s">
        <v>18</v>
      </c>
      <c r="G8084" s="1" t="s">
        <v>25</v>
      </c>
      <c r="H8084" s="1" t="s">
        <v>64</v>
      </c>
      <c r="I8084" s="1" t="s">
        <v>95</v>
      </c>
      <c r="J8084" s="1" t="s">
        <v>95</v>
      </c>
      <c r="K8084" s="1">
        <v>1.0</v>
      </c>
      <c r="L8084" s="3">
        <v>41686.0</v>
      </c>
      <c r="M8084" s="3">
        <v>42125.0</v>
      </c>
      <c r="N8084" s="3">
        <v>42125.0</v>
      </c>
    </row>
    <row r="8085">
      <c r="A8085" s="1" t="s">
        <v>29344</v>
      </c>
      <c r="B8085" s="1" t="s">
        <v>29345</v>
      </c>
      <c r="C8085" s="2" t="s">
        <v>29346</v>
      </c>
      <c r="D8085" s="1" t="s">
        <v>29347</v>
      </c>
      <c r="E8085" s="1">
        <v>1575000.0</v>
      </c>
      <c r="F8085" s="1" t="s">
        <v>18</v>
      </c>
      <c r="K8085" s="1">
        <v>3.0</v>
      </c>
      <c r="L8085" s="3">
        <v>41214.0</v>
      </c>
      <c r="M8085" s="3">
        <v>41258.0</v>
      </c>
      <c r="N8085" s="3">
        <v>42146.0</v>
      </c>
    </row>
    <row r="8086">
      <c r="A8086" s="1" t="s">
        <v>29348</v>
      </c>
      <c r="B8086" s="1" t="s">
        <v>29349</v>
      </c>
      <c r="C8086" s="2" t="s">
        <v>29350</v>
      </c>
      <c r="D8086" s="1" t="s">
        <v>2479</v>
      </c>
      <c r="E8086" s="1">
        <v>5955071.0</v>
      </c>
      <c r="F8086" s="1" t="s">
        <v>18</v>
      </c>
      <c r="G8086" s="1" t="s">
        <v>492</v>
      </c>
      <c r="H8086" s="1">
        <v>16.0</v>
      </c>
      <c r="I8086" s="1" t="s">
        <v>4552</v>
      </c>
      <c r="J8086" s="1" t="s">
        <v>4552</v>
      </c>
      <c r="K8086" s="1">
        <v>2.0</v>
      </c>
      <c r="M8086" s="3">
        <v>40967.0</v>
      </c>
      <c r="N8086" s="3">
        <v>41695.0</v>
      </c>
    </row>
    <row r="8087">
      <c r="A8087" s="1" t="s">
        <v>29351</v>
      </c>
      <c r="B8087" s="1" t="s">
        <v>29352</v>
      </c>
      <c r="C8087" s="2" t="s">
        <v>29353</v>
      </c>
      <c r="D8087" s="1" t="s">
        <v>29354</v>
      </c>
      <c r="E8087" s="1">
        <v>500000.0</v>
      </c>
      <c r="F8087" s="1" t="s">
        <v>18</v>
      </c>
      <c r="G8087" s="1" t="s">
        <v>2125</v>
      </c>
      <c r="H8087" s="1">
        <v>13.0</v>
      </c>
      <c r="I8087" s="1" t="s">
        <v>2126</v>
      </c>
      <c r="J8087" s="1" t="s">
        <v>2126</v>
      </c>
      <c r="K8087" s="1">
        <v>1.0</v>
      </c>
      <c r="L8087" s="3">
        <v>41102.0</v>
      </c>
      <c r="M8087" s="3">
        <v>41061.0</v>
      </c>
      <c r="N8087" s="3">
        <v>41061.0</v>
      </c>
    </row>
    <row r="8088">
      <c r="A8088" s="1" t="s">
        <v>29355</v>
      </c>
      <c r="B8088" s="1" t="s">
        <v>29356</v>
      </c>
      <c r="C8088" s="2" t="s">
        <v>29357</v>
      </c>
      <c r="D8088" s="1" t="s">
        <v>2479</v>
      </c>
      <c r="E8088" s="1" t="s">
        <v>43</v>
      </c>
      <c r="F8088" s="1" t="s">
        <v>18</v>
      </c>
      <c r="G8088" s="1" t="s">
        <v>25</v>
      </c>
      <c r="H8088" s="1" t="s">
        <v>106</v>
      </c>
      <c r="I8088" s="1" t="s">
        <v>107</v>
      </c>
      <c r="J8088" s="1" t="s">
        <v>108</v>
      </c>
      <c r="K8088" s="1">
        <v>1.0</v>
      </c>
      <c r="L8088" s="3">
        <v>40972.0</v>
      </c>
      <c r="M8088" s="3">
        <v>41867.0</v>
      </c>
      <c r="N8088" s="3">
        <v>41867.0</v>
      </c>
    </row>
    <row r="8089">
      <c r="A8089" s="1" t="s">
        <v>29358</v>
      </c>
      <c r="B8089" s="1" t="s">
        <v>29359</v>
      </c>
      <c r="C8089" s="2" t="s">
        <v>29360</v>
      </c>
      <c r="D8089" s="1" t="s">
        <v>29361</v>
      </c>
      <c r="E8089" s="1" t="s">
        <v>43</v>
      </c>
      <c r="F8089" s="1" t="s">
        <v>18</v>
      </c>
      <c r="G8089" s="1" t="s">
        <v>25</v>
      </c>
      <c r="H8089" s="1" t="s">
        <v>1330</v>
      </c>
      <c r="I8089" s="1" t="s">
        <v>1331</v>
      </c>
      <c r="J8089" s="1" t="s">
        <v>29362</v>
      </c>
      <c r="K8089" s="1">
        <v>1.0</v>
      </c>
      <c r="L8089" s="3">
        <v>39904.0</v>
      </c>
      <c r="M8089" s="3">
        <v>41927.0</v>
      </c>
      <c r="N8089" s="3">
        <v>41927.0</v>
      </c>
    </row>
    <row r="8090">
      <c r="A8090" s="1" t="s">
        <v>29363</v>
      </c>
      <c r="B8090" s="1" t="s">
        <v>29364</v>
      </c>
      <c r="C8090" s="2" t="s">
        <v>29365</v>
      </c>
      <c r="D8090" s="1" t="s">
        <v>2479</v>
      </c>
      <c r="E8090" s="1">
        <v>3222000.0</v>
      </c>
      <c r="F8090" s="1" t="s">
        <v>18</v>
      </c>
      <c r="G8090" s="1" t="s">
        <v>25</v>
      </c>
      <c r="H8090" s="1" t="s">
        <v>64</v>
      </c>
      <c r="I8090" s="1" t="s">
        <v>65</v>
      </c>
      <c r="J8090" s="1" t="s">
        <v>71</v>
      </c>
      <c r="K8090" s="1">
        <v>2.0</v>
      </c>
      <c r="L8090" s="3">
        <v>41579.0</v>
      </c>
      <c r="M8090" s="3">
        <v>41654.0</v>
      </c>
      <c r="N8090" s="3">
        <v>41934.0</v>
      </c>
    </row>
    <row r="8091">
      <c r="A8091" s="1" t="s">
        <v>29366</v>
      </c>
      <c r="B8091" s="1" t="s">
        <v>29367</v>
      </c>
      <c r="C8091" s="2" t="s">
        <v>29368</v>
      </c>
      <c r="D8091" s="1" t="s">
        <v>29369</v>
      </c>
      <c r="E8091" s="1">
        <v>3.199E7</v>
      </c>
      <c r="F8091" s="1" t="s">
        <v>18</v>
      </c>
      <c r="G8091" s="1" t="s">
        <v>25</v>
      </c>
      <c r="H8091" s="1" t="s">
        <v>64</v>
      </c>
      <c r="I8091" s="1" t="s">
        <v>65</v>
      </c>
      <c r="J8091" s="1" t="s">
        <v>71</v>
      </c>
      <c r="K8091" s="1">
        <v>6.0</v>
      </c>
      <c r="L8091" s="3">
        <v>39814.0</v>
      </c>
      <c r="M8091" s="3">
        <v>40616.0</v>
      </c>
      <c r="N8091" s="3">
        <v>41961.0</v>
      </c>
    </row>
    <row r="8092">
      <c r="A8092" s="1" t="s">
        <v>29370</v>
      </c>
      <c r="B8092" s="1" t="s">
        <v>29371</v>
      </c>
      <c r="C8092" s="2" t="s">
        <v>29372</v>
      </c>
      <c r="D8092" s="1" t="s">
        <v>741</v>
      </c>
      <c r="E8092" s="1" t="s">
        <v>43</v>
      </c>
      <c r="F8092" s="1" t="s">
        <v>18</v>
      </c>
      <c r="G8092" s="1" t="s">
        <v>25</v>
      </c>
      <c r="H8092" s="1" t="s">
        <v>64</v>
      </c>
      <c r="I8092" s="1" t="s">
        <v>65</v>
      </c>
      <c r="J8092" s="1" t="s">
        <v>606</v>
      </c>
      <c r="K8092" s="1">
        <v>2.0</v>
      </c>
      <c r="L8092" s="3">
        <v>40544.0</v>
      </c>
      <c r="M8092" s="3">
        <v>41122.0</v>
      </c>
      <c r="N8092" s="3">
        <v>41456.0</v>
      </c>
    </row>
    <row r="8093">
      <c r="A8093" s="1" t="s">
        <v>29373</v>
      </c>
      <c r="B8093" s="1" t="s">
        <v>29374</v>
      </c>
      <c r="C8093" s="2" t="s">
        <v>29375</v>
      </c>
      <c r="D8093" s="1" t="s">
        <v>29376</v>
      </c>
      <c r="E8093" s="1" t="s">
        <v>43</v>
      </c>
      <c r="F8093" s="1" t="s">
        <v>18</v>
      </c>
      <c r="G8093" s="1" t="s">
        <v>25</v>
      </c>
      <c r="H8093" s="1" t="s">
        <v>527</v>
      </c>
      <c r="I8093" s="1" t="s">
        <v>528</v>
      </c>
      <c r="J8093" s="1" t="s">
        <v>529</v>
      </c>
      <c r="K8093" s="1">
        <v>1.0</v>
      </c>
      <c r="M8093" s="3">
        <v>41487.0</v>
      </c>
      <c r="N8093" s="3">
        <v>41487.0</v>
      </c>
    </row>
    <row r="8094">
      <c r="A8094" s="1" t="s">
        <v>29377</v>
      </c>
      <c r="B8094" s="1" t="s">
        <v>29374</v>
      </c>
      <c r="C8094" s="2" t="s">
        <v>29378</v>
      </c>
      <c r="D8094" s="1" t="s">
        <v>7912</v>
      </c>
      <c r="E8094" s="1">
        <v>215000.0</v>
      </c>
      <c r="F8094" s="1" t="s">
        <v>18</v>
      </c>
      <c r="G8094" s="1" t="s">
        <v>25</v>
      </c>
      <c r="H8094" s="1" t="s">
        <v>106</v>
      </c>
      <c r="I8094" s="1" t="s">
        <v>107</v>
      </c>
      <c r="J8094" s="1" t="s">
        <v>108</v>
      </c>
      <c r="K8094" s="1">
        <v>2.0</v>
      </c>
      <c r="L8094" s="3">
        <v>41896.0</v>
      </c>
      <c r="M8094" s="3">
        <v>41896.0</v>
      </c>
      <c r="N8094" s="3">
        <v>42262.0</v>
      </c>
    </row>
    <row r="8095">
      <c r="A8095" s="1" t="s">
        <v>29379</v>
      </c>
      <c r="B8095" s="1" t="s">
        <v>29380</v>
      </c>
      <c r="C8095" s="2" t="s">
        <v>29381</v>
      </c>
      <c r="D8095" s="1" t="s">
        <v>993</v>
      </c>
      <c r="E8095" s="1">
        <v>4112016.0</v>
      </c>
      <c r="F8095" s="1" t="s">
        <v>18</v>
      </c>
      <c r="G8095" s="1" t="s">
        <v>25</v>
      </c>
      <c r="H8095" s="1" t="s">
        <v>142</v>
      </c>
      <c r="I8095" s="1" t="s">
        <v>143</v>
      </c>
      <c r="J8095" s="1" t="s">
        <v>143</v>
      </c>
      <c r="K8095" s="1">
        <v>3.0</v>
      </c>
      <c r="L8095" s="3">
        <v>41640.0</v>
      </c>
      <c r="M8095" s="3">
        <v>42152.0</v>
      </c>
      <c r="N8095" s="3">
        <v>42187.0</v>
      </c>
    </row>
    <row r="8096">
      <c r="A8096" s="1" t="s">
        <v>29382</v>
      </c>
      <c r="B8096" s="2" t="s">
        <v>29383</v>
      </c>
      <c r="C8096" s="2" t="s">
        <v>29384</v>
      </c>
      <c r="D8096" s="1" t="s">
        <v>2266</v>
      </c>
      <c r="E8096" s="1">
        <v>170000.0</v>
      </c>
      <c r="F8096" s="1" t="s">
        <v>18</v>
      </c>
      <c r="G8096" s="1" t="s">
        <v>2906</v>
      </c>
      <c r="K8096" s="1">
        <v>1.0</v>
      </c>
      <c r="L8096" s="3">
        <v>41797.0</v>
      </c>
      <c r="M8096" s="3">
        <v>41797.0</v>
      </c>
      <c r="N8096" s="3">
        <v>41797.0</v>
      </c>
    </row>
    <row r="8097">
      <c r="A8097" s="1" t="s">
        <v>29385</v>
      </c>
      <c r="B8097" s="1" t="s">
        <v>29386</v>
      </c>
      <c r="C8097" s="2" t="s">
        <v>29387</v>
      </c>
      <c r="D8097" s="1" t="s">
        <v>1450</v>
      </c>
      <c r="E8097" s="1">
        <v>1475000.0</v>
      </c>
      <c r="F8097" s="1" t="s">
        <v>18</v>
      </c>
      <c r="G8097" s="1" t="s">
        <v>479</v>
      </c>
      <c r="I8097" s="1" t="s">
        <v>480</v>
      </c>
      <c r="J8097" s="1" t="s">
        <v>480</v>
      </c>
      <c r="K8097" s="1">
        <v>1.0</v>
      </c>
      <c r="M8097" s="3">
        <v>41794.0</v>
      </c>
      <c r="N8097" s="3">
        <v>41794.0</v>
      </c>
    </row>
    <row r="8098">
      <c r="A8098" s="1" t="s">
        <v>29388</v>
      </c>
      <c r="B8098" s="1" t="s">
        <v>29389</v>
      </c>
      <c r="C8098" s="2" t="s">
        <v>29390</v>
      </c>
      <c r="D8098" s="1" t="s">
        <v>50</v>
      </c>
      <c r="E8098" s="1">
        <v>5000000.0</v>
      </c>
      <c r="F8098" s="1" t="s">
        <v>18</v>
      </c>
      <c r="G8098" s="1" t="s">
        <v>347</v>
      </c>
      <c r="H8098" s="1">
        <v>7.0</v>
      </c>
      <c r="I8098" s="1" t="s">
        <v>762</v>
      </c>
      <c r="J8098" s="1" t="s">
        <v>762</v>
      </c>
      <c r="K8098" s="1">
        <v>1.0</v>
      </c>
      <c r="L8098" s="3">
        <v>39814.0</v>
      </c>
      <c r="M8098" s="3">
        <v>41530.0</v>
      </c>
      <c r="N8098" s="3">
        <v>41530.0</v>
      </c>
    </row>
    <row r="8099">
      <c r="A8099" s="1" t="s">
        <v>29391</v>
      </c>
      <c r="B8099" s="1" t="s">
        <v>29392</v>
      </c>
      <c r="C8099" s="2" t="s">
        <v>29393</v>
      </c>
      <c r="D8099" s="1" t="s">
        <v>29394</v>
      </c>
      <c r="E8099" s="1">
        <v>30000.0</v>
      </c>
      <c r="F8099" s="1" t="s">
        <v>18</v>
      </c>
      <c r="G8099" s="1" t="s">
        <v>25</v>
      </c>
      <c r="H8099" s="1" t="s">
        <v>380</v>
      </c>
      <c r="I8099" s="1" t="s">
        <v>4559</v>
      </c>
      <c r="J8099" s="1" t="s">
        <v>4559</v>
      </c>
      <c r="K8099" s="1">
        <v>3.0</v>
      </c>
      <c r="L8099" s="3">
        <v>41348.0</v>
      </c>
      <c r="M8099" s="3">
        <v>41306.0</v>
      </c>
      <c r="N8099" s="3">
        <v>42005.0</v>
      </c>
    </row>
    <row r="8100">
      <c r="A8100" s="1" t="s">
        <v>29395</v>
      </c>
      <c r="B8100" s="1" t="s">
        <v>29396</v>
      </c>
      <c r="C8100" s="2" t="s">
        <v>29397</v>
      </c>
      <c r="D8100" s="1" t="s">
        <v>29398</v>
      </c>
      <c r="E8100" s="1">
        <v>1500000.0</v>
      </c>
      <c r="F8100" s="1" t="s">
        <v>18</v>
      </c>
      <c r="K8100" s="1">
        <v>1.0</v>
      </c>
      <c r="L8100" s="3">
        <v>41640.0</v>
      </c>
      <c r="M8100" s="3">
        <v>42289.0</v>
      </c>
      <c r="N8100" s="3">
        <v>42289.0</v>
      </c>
    </row>
    <row r="8101">
      <c r="A8101" s="1" t="s">
        <v>29399</v>
      </c>
      <c r="B8101" s="1" t="s">
        <v>29400</v>
      </c>
      <c r="C8101" s="2" t="s">
        <v>29401</v>
      </c>
      <c r="D8101" s="1" t="s">
        <v>21260</v>
      </c>
      <c r="E8101" s="1">
        <v>250000.0</v>
      </c>
      <c r="F8101" s="1" t="s">
        <v>18</v>
      </c>
      <c r="G8101" s="1" t="s">
        <v>25</v>
      </c>
      <c r="H8101" s="1" t="s">
        <v>82</v>
      </c>
      <c r="I8101" s="1" t="s">
        <v>1764</v>
      </c>
      <c r="J8101" s="1" t="s">
        <v>2524</v>
      </c>
      <c r="K8101" s="1">
        <v>1.0</v>
      </c>
      <c r="M8101" s="3">
        <v>41830.0</v>
      </c>
      <c r="N8101" s="3">
        <v>41830.0</v>
      </c>
    </row>
    <row r="8102">
      <c r="A8102" s="1" t="s">
        <v>29402</v>
      </c>
      <c r="B8102" s="1" t="s">
        <v>29403</v>
      </c>
      <c r="C8102" s="2" t="s">
        <v>29404</v>
      </c>
      <c r="D8102" s="1" t="s">
        <v>29405</v>
      </c>
      <c r="E8102" s="1">
        <v>1000000.0</v>
      </c>
      <c r="F8102" s="1" t="s">
        <v>18</v>
      </c>
      <c r="G8102" s="1" t="s">
        <v>25</v>
      </c>
      <c r="H8102" s="1" t="s">
        <v>1080</v>
      </c>
      <c r="I8102" s="1" t="s">
        <v>1081</v>
      </c>
      <c r="J8102" s="1" t="s">
        <v>1081</v>
      </c>
      <c r="K8102" s="1">
        <v>2.0</v>
      </c>
      <c r="L8102" s="3">
        <v>41275.0</v>
      </c>
      <c r="M8102" s="3">
        <v>41570.0</v>
      </c>
      <c r="N8102" s="3">
        <v>42116.0</v>
      </c>
    </row>
    <row r="8103">
      <c r="A8103" s="1" t="s">
        <v>29406</v>
      </c>
      <c r="B8103" s="1" t="s">
        <v>29407</v>
      </c>
      <c r="C8103" s="2" t="s">
        <v>29408</v>
      </c>
      <c r="D8103" s="1" t="s">
        <v>786</v>
      </c>
      <c r="E8103" s="1">
        <v>9000000.0</v>
      </c>
      <c r="F8103" s="1" t="s">
        <v>18</v>
      </c>
      <c r="G8103" s="1" t="s">
        <v>25</v>
      </c>
      <c r="H8103" s="1" t="s">
        <v>64</v>
      </c>
      <c r="I8103" s="1" t="s">
        <v>65</v>
      </c>
      <c r="J8103" s="1" t="s">
        <v>71</v>
      </c>
      <c r="K8103" s="1">
        <v>1.0</v>
      </c>
      <c r="L8103" s="3">
        <v>32509.0</v>
      </c>
      <c r="M8103" s="3">
        <v>37684.0</v>
      </c>
      <c r="N8103" s="3">
        <v>37684.0</v>
      </c>
    </row>
    <row r="8104">
      <c r="A8104" s="1" t="s">
        <v>29409</v>
      </c>
      <c r="B8104" s="1" t="s">
        <v>29410</v>
      </c>
      <c r="C8104" s="2" t="s">
        <v>29411</v>
      </c>
      <c r="D8104" s="1" t="s">
        <v>655</v>
      </c>
      <c r="E8104" s="1" t="s">
        <v>43</v>
      </c>
      <c r="F8104" s="1" t="s">
        <v>18</v>
      </c>
      <c r="G8104" s="1" t="s">
        <v>37</v>
      </c>
      <c r="H8104" s="1">
        <v>1.0</v>
      </c>
      <c r="I8104" s="1" t="s">
        <v>1515</v>
      </c>
      <c r="J8104" s="1" t="s">
        <v>29412</v>
      </c>
      <c r="K8104" s="1">
        <v>1.0</v>
      </c>
      <c r="M8104" s="3">
        <v>41873.0</v>
      </c>
      <c r="N8104" s="3">
        <v>41873.0</v>
      </c>
    </row>
    <row r="8105">
      <c r="A8105" s="1" t="s">
        <v>29413</v>
      </c>
      <c r="B8105" s="1" t="s">
        <v>29414</v>
      </c>
      <c r="C8105" s="2" t="s">
        <v>29415</v>
      </c>
      <c r="D8105" s="1" t="s">
        <v>29416</v>
      </c>
      <c r="E8105" s="1">
        <v>600000.0</v>
      </c>
      <c r="F8105" s="1" t="s">
        <v>18</v>
      </c>
      <c r="K8105" s="1">
        <v>1.0</v>
      </c>
      <c r="L8105" s="3">
        <v>41091.0</v>
      </c>
      <c r="M8105" s="3">
        <v>41091.0</v>
      </c>
      <c r="N8105" s="3">
        <v>41091.0</v>
      </c>
    </row>
    <row r="8106">
      <c r="A8106" s="1" t="s">
        <v>29417</v>
      </c>
      <c r="B8106" s="1" t="s">
        <v>29418</v>
      </c>
      <c r="C8106" s="2" t="s">
        <v>29419</v>
      </c>
      <c r="D8106" s="1" t="s">
        <v>29420</v>
      </c>
      <c r="E8106" s="1">
        <v>100000.0</v>
      </c>
      <c r="F8106" s="1" t="s">
        <v>18</v>
      </c>
      <c r="K8106" s="1">
        <v>1.0</v>
      </c>
      <c r="M8106" s="3">
        <v>41714.0</v>
      </c>
      <c r="N8106" s="3">
        <v>41714.0</v>
      </c>
    </row>
    <row r="8107">
      <c r="A8107" s="1" t="s">
        <v>29421</v>
      </c>
      <c r="B8107" s="1" t="s">
        <v>29422</v>
      </c>
      <c r="C8107" s="2" t="s">
        <v>29423</v>
      </c>
      <c r="D8107" s="1" t="s">
        <v>379</v>
      </c>
      <c r="E8107" s="1" t="s">
        <v>43</v>
      </c>
      <c r="F8107" s="1" t="s">
        <v>18</v>
      </c>
      <c r="G8107" s="1" t="s">
        <v>25</v>
      </c>
      <c r="H8107" s="1" t="s">
        <v>64</v>
      </c>
      <c r="I8107" s="1" t="s">
        <v>65</v>
      </c>
      <c r="J8107" s="1" t="s">
        <v>71</v>
      </c>
      <c r="K8107" s="1">
        <v>2.0</v>
      </c>
      <c r="L8107" s="3">
        <v>39600.0</v>
      </c>
      <c r="M8107" s="3">
        <v>39600.0</v>
      </c>
      <c r="N8107" s="3">
        <v>41709.0</v>
      </c>
    </row>
    <row r="8108">
      <c r="A8108" s="1" t="s">
        <v>29424</v>
      </c>
      <c r="B8108" s="1" t="s">
        <v>29425</v>
      </c>
      <c r="C8108" s="2" t="s">
        <v>29426</v>
      </c>
      <c r="D8108" s="1" t="s">
        <v>14493</v>
      </c>
      <c r="E8108" s="1">
        <v>285321.0</v>
      </c>
      <c r="F8108" s="1" t="s">
        <v>18</v>
      </c>
      <c r="G8108" s="1" t="s">
        <v>57</v>
      </c>
      <c r="H8108" s="1" t="s">
        <v>58</v>
      </c>
      <c r="I8108" s="1" t="s">
        <v>59</v>
      </c>
      <c r="J8108" s="1" t="s">
        <v>59</v>
      </c>
      <c r="K8108" s="1">
        <v>1.0</v>
      </c>
      <c r="L8108" s="3">
        <v>39457.0</v>
      </c>
      <c r="M8108" s="3">
        <v>39802.0</v>
      </c>
      <c r="N8108" s="3">
        <v>39802.0</v>
      </c>
    </row>
    <row r="8109">
      <c r="A8109" s="1" t="s">
        <v>29427</v>
      </c>
      <c r="B8109" s="1" t="s">
        <v>29428</v>
      </c>
      <c r="C8109" s="2" t="s">
        <v>29429</v>
      </c>
      <c r="D8109" s="1" t="s">
        <v>29430</v>
      </c>
      <c r="E8109" s="1">
        <v>578970.0</v>
      </c>
      <c r="F8109" s="1" t="s">
        <v>113</v>
      </c>
      <c r="G8109" s="1" t="s">
        <v>2125</v>
      </c>
      <c r="H8109" s="1">
        <v>13.0</v>
      </c>
      <c r="I8109" s="1" t="s">
        <v>2126</v>
      </c>
      <c r="J8109" s="1" t="s">
        <v>2126</v>
      </c>
      <c r="K8109" s="1">
        <v>1.0</v>
      </c>
      <c r="L8109" s="3">
        <v>39814.0</v>
      </c>
      <c r="M8109" s="3">
        <v>41718.0</v>
      </c>
      <c r="N8109" s="3">
        <v>41718.0</v>
      </c>
    </row>
    <row r="8110">
      <c r="A8110" s="1" t="s">
        <v>29431</v>
      </c>
      <c r="B8110" s="1" t="s">
        <v>29432</v>
      </c>
      <c r="C8110" s="2" t="s">
        <v>29433</v>
      </c>
      <c r="D8110" s="1" t="s">
        <v>29434</v>
      </c>
      <c r="E8110" s="1">
        <v>5.95E7</v>
      </c>
      <c r="F8110" s="1" t="s">
        <v>207</v>
      </c>
      <c r="G8110" s="1" t="s">
        <v>25</v>
      </c>
      <c r="H8110" s="1" t="s">
        <v>64</v>
      </c>
      <c r="I8110" s="1" t="s">
        <v>65</v>
      </c>
      <c r="J8110" s="1" t="s">
        <v>71</v>
      </c>
      <c r="K8110" s="1">
        <v>4.0</v>
      </c>
      <c r="L8110" s="3">
        <v>39661.0</v>
      </c>
      <c r="M8110" s="3">
        <v>39568.0</v>
      </c>
      <c r="N8110" s="3">
        <v>41361.0</v>
      </c>
    </row>
    <row r="8111">
      <c r="A8111" s="1" t="s">
        <v>29435</v>
      </c>
      <c r="B8111" s="1" t="s">
        <v>29436</v>
      </c>
      <c r="C8111" s="2" t="s">
        <v>29437</v>
      </c>
      <c r="D8111" s="1" t="s">
        <v>29438</v>
      </c>
      <c r="E8111" s="1">
        <v>2.8771405E7</v>
      </c>
      <c r="F8111" s="1" t="s">
        <v>18</v>
      </c>
      <c r="G8111" s="1" t="s">
        <v>366</v>
      </c>
      <c r="H8111" s="1">
        <v>21.0</v>
      </c>
      <c r="I8111" s="1" t="s">
        <v>5348</v>
      </c>
      <c r="J8111" s="1" t="s">
        <v>29439</v>
      </c>
      <c r="K8111" s="1">
        <v>1.0</v>
      </c>
      <c r="L8111" s="3">
        <v>39083.0</v>
      </c>
      <c r="M8111" s="3">
        <v>42191.0</v>
      </c>
      <c r="N8111" s="3">
        <v>42191.0</v>
      </c>
    </row>
    <row r="8112">
      <c r="A8112" s="1" t="s">
        <v>29440</v>
      </c>
      <c r="B8112" s="2" t="s">
        <v>29441</v>
      </c>
      <c r="C8112" s="2" t="s">
        <v>29442</v>
      </c>
      <c r="D8112" s="1" t="s">
        <v>1377</v>
      </c>
      <c r="E8112" s="1">
        <v>2000000.0</v>
      </c>
      <c r="F8112" s="1" t="s">
        <v>207</v>
      </c>
      <c r="G8112" s="1" t="s">
        <v>25</v>
      </c>
      <c r="H8112" s="1" t="s">
        <v>64</v>
      </c>
      <c r="I8112" s="1" t="s">
        <v>65</v>
      </c>
      <c r="J8112" s="1" t="s">
        <v>71</v>
      </c>
      <c r="K8112" s="1">
        <v>2.0</v>
      </c>
      <c r="L8112" s="3">
        <v>41275.0</v>
      </c>
      <c r="M8112" s="3">
        <v>41609.0</v>
      </c>
      <c r="N8112" s="3">
        <v>41829.0</v>
      </c>
    </row>
    <row r="8113">
      <c r="A8113" s="1" t="s">
        <v>29443</v>
      </c>
      <c r="B8113" s="1" t="s">
        <v>29444</v>
      </c>
      <c r="D8113" s="1" t="s">
        <v>29445</v>
      </c>
      <c r="E8113" s="1">
        <v>4.0E7</v>
      </c>
      <c r="F8113" s="1" t="s">
        <v>18</v>
      </c>
      <c r="G8113" s="1" t="s">
        <v>25</v>
      </c>
      <c r="H8113" s="1" t="s">
        <v>64</v>
      </c>
      <c r="I8113" s="1" t="s">
        <v>65</v>
      </c>
      <c r="J8113" s="1" t="s">
        <v>66</v>
      </c>
      <c r="K8113" s="1">
        <v>1.0</v>
      </c>
      <c r="M8113" s="3">
        <v>36720.0</v>
      </c>
      <c r="N8113" s="3">
        <v>36720.0</v>
      </c>
    </row>
    <row r="8114">
      <c r="A8114" s="1" t="s">
        <v>29446</v>
      </c>
      <c r="B8114" s="1" t="s">
        <v>29447</v>
      </c>
      <c r="C8114" s="2" t="s">
        <v>29448</v>
      </c>
      <c r="D8114" s="1" t="s">
        <v>1744</v>
      </c>
      <c r="E8114" s="1">
        <v>2.5E7</v>
      </c>
      <c r="F8114" s="1" t="s">
        <v>18</v>
      </c>
      <c r="G8114" s="1" t="s">
        <v>37</v>
      </c>
      <c r="H8114" s="1">
        <v>23.0</v>
      </c>
      <c r="I8114" s="1" t="s">
        <v>182</v>
      </c>
      <c r="J8114" s="1" t="s">
        <v>182</v>
      </c>
      <c r="K8114" s="1">
        <v>1.0</v>
      </c>
      <c r="L8114" s="3">
        <v>39448.0</v>
      </c>
      <c r="M8114" s="3">
        <v>41701.0</v>
      </c>
      <c r="N8114" s="3">
        <v>41701.0</v>
      </c>
    </row>
    <row r="8115">
      <c r="A8115" s="1" t="s">
        <v>29449</v>
      </c>
      <c r="B8115" s="1" t="s">
        <v>29450</v>
      </c>
      <c r="C8115" s="2" t="s">
        <v>29451</v>
      </c>
      <c r="D8115" s="1" t="s">
        <v>29452</v>
      </c>
      <c r="E8115" s="1" t="s">
        <v>43</v>
      </c>
      <c r="F8115" s="1" t="s">
        <v>18</v>
      </c>
      <c r="G8115" s="1" t="s">
        <v>25</v>
      </c>
      <c r="H8115" s="1" t="s">
        <v>106</v>
      </c>
      <c r="I8115" s="1" t="s">
        <v>1621</v>
      </c>
      <c r="J8115" s="1" t="s">
        <v>29453</v>
      </c>
      <c r="K8115" s="1">
        <v>1.0</v>
      </c>
      <c r="L8115" s="3">
        <v>41275.0</v>
      </c>
      <c r="M8115" s="3">
        <v>41886.0</v>
      </c>
      <c r="N8115" s="3">
        <v>41886.0</v>
      </c>
    </row>
    <row r="8116">
      <c r="A8116" s="1" t="s">
        <v>29454</v>
      </c>
      <c r="B8116" s="1" t="s">
        <v>29455</v>
      </c>
      <c r="C8116" s="2" t="s">
        <v>29456</v>
      </c>
      <c r="D8116" s="1" t="s">
        <v>29457</v>
      </c>
      <c r="E8116" s="1" t="s">
        <v>43</v>
      </c>
      <c r="F8116" s="1" t="s">
        <v>18</v>
      </c>
      <c r="G8116" s="1" t="s">
        <v>25</v>
      </c>
      <c r="H8116" s="1" t="s">
        <v>106</v>
      </c>
      <c r="I8116" s="1" t="s">
        <v>107</v>
      </c>
      <c r="J8116" s="1" t="s">
        <v>108</v>
      </c>
      <c r="K8116" s="1">
        <v>1.0</v>
      </c>
      <c r="L8116" s="3">
        <v>40909.0</v>
      </c>
      <c r="M8116" s="3">
        <v>41944.0</v>
      </c>
      <c r="N8116" s="3">
        <v>41944.0</v>
      </c>
    </row>
    <row r="8117">
      <c r="A8117" s="1" t="s">
        <v>29458</v>
      </c>
      <c r="B8117" s="1" t="s">
        <v>29459</v>
      </c>
      <c r="C8117" s="2" t="s">
        <v>29460</v>
      </c>
      <c r="D8117" s="1" t="s">
        <v>42</v>
      </c>
      <c r="E8117" s="1">
        <v>2.752E7</v>
      </c>
      <c r="F8117" s="1" t="s">
        <v>18</v>
      </c>
      <c r="G8117" s="1" t="s">
        <v>25</v>
      </c>
      <c r="H8117" s="1" t="s">
        <v>64</v>
      </c>
      <c r="I8117" s="1" t="s">
        <v>95</v>
      </c>
      <c r="J8117" s="1" t="s">
        <v>95</v>
      </c>
      <c r="K8117" s="1">
        <v>3.0</v>
      </c>
      <c r="L8117" s="3">
        <v>39448.0</v>
      </c>
      <c r="M8117" s="3">
        <v>40275.0</v>
      </c>
      <c r="N8117" s="3">
        <v>40766.0</v>
      </c>
    </row>
    <row r="8118">
      <c r="A8118" s="1" t="s">
        <v>29461</v>
      </c>
      <c r="B8118" s="1" t="s">
        <v>29462</v>
      </c>
      <c r="C8118" s="2" t="s">
        <v>29463</v>
      </c>
      <c r="D8118" s="1" t="s">
        <v>29464</v>
      </c>
      <c r="E8118" s="1">
        <v>1.64E7</v>
      </c>
      <c r="F8118" s="1" t="s">
        <v>113</v>
      </c>
      <c r="G8118" s="1" t="s">
        <v>25</v>
      </c>
      <c r="H8118" s="1" t="s">
        <v>106</v>
      </c>
      <c r="I8118" s="1" t="s">
        <v>107</v>
      </c>
      <c r="J8118" s="1" t="s">
        <v>108</v>
      </c>
      <c r="K8118" s="1">
        <v>3.0</v>
      </c>
      <c r="L8118" s="3">
        <v>36161.0</v>
      </c>
      <c r="M8118" s="3">
        <v>37168.0</v>
      </c>
      <c r="N8118" s="3">
        <v>41096.0</v>
      </c>
    </row>
    <row r="8119">
      <c r="A8119" s="1" t="s">
        <v>29465</v>
      </c>
      <c r="B8119" s="1" t="s">
        <v>29466</v>
      </c>
      <c r="C8119" s="2" t="s">
        <v>29467</v>
      </c>
      <c r="D8119" s="1" t="s">
        <v>75</v>
      </c>
      <c r="E8119" s="1">
        <v>735000.0</v>
      </c>
      <c r="F8119" s="1" t="s">
        <v>18</v>
      </c>
      <c r="G8119" s="1" t="s">
        <v>25</v>
      </c>
      <c r="H8119" s="1" t="s">
        <v>380</v>
      </c>
      <c r="I8119" s="1" t="s">
        <v>381</v>
      </c>
      <c r="J8119" s="1" t="s">
        <v>381</v>
      </c>
      <c r="K8119" s="1">
        <v>5.0</v>
      </c>
      <c r="L8119" s="3">
        <v>39448.0</v>
      </c>
      <c r="M8119" s="3">
        <v>41061.0</v>
      </c>
      <c r="N8119" s="3">
        <v>41682.0</v>
      </c>
    </row>
    <row r="8120">
      <c r="A8120" s="1" t="s">
        <v>29468</v>
      </c>
      <c r="B8120" s="1" t="s">
        <v>29469</v>
      </c>
      <c r="C8120" s="2" t="s">
        <v>29470</v>
      </c>
      <c r="D8120" s="1" t="s">
        <v>75</v>
      </c>
      <c r="E8120" s="1">
        <v>2.5E7</v>
      </c>
      <c r="F8120" s="1" t="s">
        <v>18</v>
      </c>
      <c r="G8120" s="1" t="s">
        <v>25</v>
      </c>
      <c r="H8120" s="1" t="s">
        <v>1080</v>
      </c>
      <c r="I8120" s="1" t="s">
        <v>1081</v>
      </c>
      <c r="J8120" s="1" t="s">
        <v>1170</v>
      </c>
      <c r="K8120" s="1">
        <v>1.0</v>
      </c>
      <c r="L8120" s="3">
        <v>25934.0</v>
      </c>
      <c r="M8120" s="3">
        <v>40311.0</v>
      </c>
      <c r="N8120" s="3">
        <v>40311.0</v>
      </c>
    </row>
    <row r="8121">
      <c r="A8121" s="1" t="s">
        <v>29471</v>
      </c>
      <c r="B8121" s="1" t="s">
        <v>29472</v>
      </c>
      <c r="C8121" s="2" t="s">
        <v>29473</v>
      </c>
      <c r="E8121" s="1" t="s">
        <v>43</v>
      </c>
      <c r="F8121" s="1" t="s">
        <v>207</v>
      </c>
      <c r="K8121" s="1">
        <v>1.0</v>
      </c>
      <c r="L8121" s="3">
        <v>41898.0</v>
      </c>
      <c r="M8121" s="3">
        <v>42170.0</v>
      </c>
      <c r="N8121" s="3">
        <v>42170.0</v>
      </c>
    </row>
    <row r="8122">
      <c r="A8122" s="1" t="s">
        <v>29474</v>
      </c>
      <c r="B8122" s="1" t="s">
        <v>29475</v>
      </c>
      <c r="C8122" s="2" t="s">
        <v>29476</v>
      </c>
      <c r="D8122" s="1" t="s">
        <v>25044</v>
      </c>
      <c r="E8122" s="1">
        <v>2.4499999E7</v>
      </c>
      <c r="F8122" s="1" t="s">
        <v>18</v>
      </c>
      <c r="G8122" s="1" t="s">
        <v>25</v>
      </c>
      <c r="H8122" s="1" t="s">
        <v>64</v>
      </c>
      <c r="I8122" s="1" t="s">
        <v>65</v>
      </c>
      <c r="J8122" s="1" t="s">
        <v>2971</v>
      </c>
      <c r="K8122" s="1">
        <v>2.0</v>
      </c>
      <c r="L8122" s="3">
        <v>39083.0</v>
      </c>
      <c r="M8122" s="3">
        <v>40452.0</v>
      </c>
      <c r="N8122" s="3">
        <v>41551.0</v>
      </c>
    </row>
    <row r="8123">
      <c r="A8123" s="1" t="s">
        <v>29477</v>
      </c>
      <c r="B8123" s="1" t="s">
        <v>29478</v>
      </c>
      <c r="D8123" s="1" t="s">
        <v>56</v>
      </c>
      <c r="E8123" s="1">
        <v>5220000.0</v>
      </c>
      <c r="F8123" s="1" t="s">
        <v>18</v>
      </c>
      <c r="G8123" s="1" t="s">
        <v>276</v>
      </c>
      <c r="H8123" s="1">
        <v>18.0</v>
      </c>
      <c r="I8123" s="1" t="s">
        <v>19086</v>
      </c>
      <c r="J8123" s="1" t="s">
        <v>19086</v>
      </c>
      <c r="K8123" s="1">
        <v>1.0</v>
      </c>
      <c r="L8123" s="3">
        <v>35431.0</v>
      </c>
      <c r="M8123" s="3">
        <v>38434.0</v>
      </c>
      <c r="N8123" s="3">
        <v>38434.0</v>
      </c>
    </row>
    <row r="8124">
      <c r="A8124" s="1" t="s">
        <v>29479</v>
      </c>
      <c r="B8124" s="1" t="s">
        <v>29480</v>
      </c>
      <c r="C8124" s="2" t="s">
        <v>29481</v>
      </c>
      <c r="D8124" s="1" t="s">
        <v>14936</v>
      </c>
      <c r="E8124" s="1" t="s">
        <v>43</v>
      </c>
      <c r="F8124" s="1" t="s">
        <v>18</v>
      </c>
      <c r="G8124" s="1" t="s">
        <v>2318</v>
      </c>
      <c r="H8124" s="1">
        <v>4.0</v>
      </c>
      <c r="I8124" s="1" t="s">
        <v>8862</v>
      </c>
      <c r="J8124" s="1" t="s">
        <v>8862</v>
      </c>
      <c r="K8124" s="1">
        <v>1.0</v>
      </c>
      <c r="L8124" s="3">
        <v>41640.0</v>
      </c>
      <c r="M8124" s="3">
        <v>42009.0</v>
      </c>
      <c r="N8124" s="3">
        <v>42009.0</v>
      </c>
    </row>
    <row r="8125">
      <c r="A8125" s="1" t="s">
        <v>29482</v>
      </c>
      <c r="B8125" s="1" t="s">
        <v>29483</v>
      </c>
      <c r="C8125" s="2" t="s">
        <v>29484</v>
      </c>
      <c r="D8125" s="1" t="s">
        <v>29485</v>
      </c>
      <c r="E8125" s="1">
        <v>4.1972725E7</v>
      </c>
      <c r="F8125" s="1" t="s">
        <v>18</v>
      </c>
      <c r="G8125" s="1" t="s">
        <v>37</v>
      </c>
      <c r="H8125" s="1">
        <v>22.0</v>
      </c>
      <c r="I8125" s="1" t="s">
        <v>38</v>
      </c>
      <c r="J8125" s="1" t="s">
        <v>38</v>
      </c>
      <c r="K8125" s="1">
        <v>5.0</v>
      </c>
      <c r="L8125" s="3">
        <v>39326.0</v>
      </c>
      <c r="M8125" s="3">
        <v>39508.0</v>
      </c>
      <c r="N8125" s="3">
        <v>41869.0</v>
      </c>
    </row>
    <row r="8126">
      <c r="A8126" s="1" t="s">
        <v>29486</v>
      </c>
      <c r="B8126" s="1" t="s">
        <v>29487</v>
      </c>
      <c r="C8126" s="2" t="s">
        <v>29488</v>
      </c>
      <c r="D8126" s="1" t="s">
        <v>766</v>
      </c>
      <c r="E8126" s="1">
        <v>5.0E7</v>
      </c>
      <c r="F8126" s="1" t="s">
        <v>18</v>
      </c>
      <c r="G8126" s="1" t="s">
        <v>25</v>
      </c>
      <c r="H8126" s="1" t="s">
        <v>64</v>
      </c>
      <c r="I8126" s="1" t="s">
        <v>1221</v>
      </c>
      <c r="J8126" s="1" t="s">
        <v>9653</v>
      </c>
      <c r="K8126" s="1">
        <v>3.0</v>
      </c>
      <c r="M8126" s="3">
        <v>39920.0</v>
      </c>
      <c r="N8126" s="3">
        <v>40028.0</v>
      </c>
    </row>
    <row r="8127">
      <c r="A8127" s="1" t="s">
        <v>29489</v>
      </c>
      <c r="B8127" s="1" t="s">
        <v>29490</v>
      </c>
      <c r="C8127" s="2" t="s">
        <v>29491</v>
      </c>
      <c r="D8127" s="1" t="s">
        <v>29492</v>
      </c>
      <c r="E8127" s="1">
        <v>1.71572758E8</v>
      </c>
      <c r="F8127" s="1" t="s">
        <v>18</v>
      </c>
      <c r="G8127" s="1" t="s">
        <v>128</v>
      </c>
      <c r="H8127" s="1" t="s">
        <v>129</v>
      </c>
      <c r="I8127" s="1" t="s">
        <v>130</v>
      </c>
      <c r="J8127" s="1" t="s">
        <v>130</v>
      </c>
      <c r="K8127" s="1">
        <v>5.0</v>
      </c>
      <c r="L8127" s="3">
        <v>39631.0</v>
      </c>
      <c r="M8127" s="3">
        <v>39731.0</v>
      </c>
      <c r="N8127" s="3">
        <v>42045.0</v>
      </c>
    </row>
    <row r="8128">
      <c r="A8128" s="1" t="s">
        <v>29493</v>
      </c>
      <c r="B8128" s="1" t="s">
        <v>29494</v>
      </c>
      <c r="C8128" s="2" t="s">
        <v>29495</v>
      </c>
      <c r="D8128" s="1" t="s">
        <v>29496</v>
      </c>
      <c r="E8128" s="1">
        <v>3100000.0</v>
      </c>
      <c r="F8128" s="1" t="s">
        <v>207</v>
      </c>
      <c r="G8128" s="1" t="s">
        <v>25</v>
      </c>
      <c r="H8128" s="1" t="s">
        <v>430</v>
      </c>
      <c r="I8128" s="1" t="s">
        <v>528</v>
      </c>
      <c r="J8128" s="1" t="s">
        <v>5344</v>
      </c>
      <c r="K8128" s="1">
        <v>1.0</v>
      </c>
      <c r="L8128" s="3">
        <v>40833.0</v>
      </c>
      <c r="M8128" s="3">
        <v>42160.0</v>
      </c>
      <c r="N8128" s="3">
        <v>42160.0</v>
      </c>
    </row>
    <row r="8129">
      <c r="A8129" s="1" t="s">
        <v>29497</v>
      </c>
      <c r="B8129" s="1" t="s">
        <v>29498</v>
      </c>
      <c r="C8129" s="2" t="s">
        <v>29499</v>
      </c>
      <c r="D8129" s="1" t="s">
        <v>14135</v>
      </c>
      <c r="E8129" s="1">
        <v>5400000.0</v>
      </c>
      <c r="F8129" s="1" t="s">
        <v>18</v>
      </c>
      <c r="G8129" s="1" t="s">
        <v>57</v>
      </c>
      <c r="H8129" s="1" t="s">
        <v>202</v>
      </c>
      <c r="I8129" s="1" t="s">
        <v>203</v>
      </c>
      <c r="J8129" s="1" t="s">
        <v>203</v>
      </c>
      <c r="K8129" s="1">
        <v>1.0</v>
      </c>
      <c r="L8129" s="3">
        <v>41640.0</v>
      </c>
      <c r="M8129" s="3">
        <v>41976.0</v>
      </c>
      <c r="N8129" s="3">
        <v>41976.0</v>
      </c>
    </row>
    <row r="8130">
      <c r="A8130" s="1" t="s">
        <v>29500</v>
      </c>
      <c r="B8130" s="1" t="s">
        <v>29501</v>
      </c>
      <c r="C8130" s="2" t="s">
        <v>29502</v>
      </c>
      <c r="D8130" s="1" t="s">
        <v>3110</v>
      </c>
      <c r="E8130" s="1" t="s">
        <v>43</v>
      </c>
      <c r="F8130" s="1" t="s">
        <v>18</v>
      </c>
      <c r="G8130" s="1" t="s">
        <v>25</v>
      </c>
      <c r="H8130" s="1" t="s">
        <v>286</v>
      </c>
      <c r="I8130" s="1" t="s">
        <v>1030</v>
      </c>
      <c r="J8130" s="1" t="s">
        <v>1030</v>
      </c>
      <c r="K8130" s="1">
        <v>1.0</v>
      </c>
      <c r="L8130" s="3">
        <v>41275.0</v>
      </c>
      <c r="M8130" s="3">
        <v>41766.0</v>
      </c>
      <c r="N8130" s="3">
        <v>41766.0</v>
      </c>
    </row>
    <row r="8131">
      <c r="A8131" s="1" t="s">
        <v>29503</v>
      </c>
      <c r="B8131" s="1" t="s">
        <v>29504</v>
      </c>
      <c r="C8131" s="2" t="s">
        <v>29505</v>
      </c>
      <c r="D8131" s="1" t="s">
        <v>8643</v>
      </c>
      <c r="E8131" s="1">
        <v>118000.0</v>
      </c>
      <c r="F8131" s="1" t="s">
        <v>18</v>
      </c>
      <c r="K8131" s="1">
        <v>1.0</v>
      </c>
      <c r="L8131" s="3">
        <v>41760.0</v>
      </c>
      <c r="M8131" s="3">
        <v>42169.0</v>
      </c>
      <c r="N8131" s="3">
        <v>42169.0</v>
      </c>
    </row>
    <row r="8132">
      <c r="A8132" s="1" t="s">
        <v>29506</v>
      </c>
      <c r="B8132" s="1" t="s">
        <v>29507</v>
      </c>
      <c r="C8132" s="2" t="s">
        <v>29508</v>
      </c>
      <c r="D8132" s="1" t="s">
        <v>21629</v>
      </c>
      <c r="E8132" s="1">
        <v>2319850.70471909</v>
      </c>
      <c r="F8132" s="1" t="s">
        <v>18</v>
      </c>
      <c r="G8132" s="1" t="s">
        <v>128</v>
      </c>
      <c r="H8132" s="1" t="s">
        <v>129</v>
      </c>
      <c r="I8132" s="1" t="s">
        <v>130</v>
      </c>
      <c r="J8132" s="1" t="s">
        <v>130</v>
      </c>
      <c r="K8132" s="1">
        <v>2.0</v>
      </c>
      <c r="L8132" s="3">
        <v>40909.0</v>
      </c>
      <c r="M8132" s="3">
        <v>41523.0</v>
      </c>
      <c r="N8132" s="3">
        <v>42297.0</v>
      </c>
    </row>
    <row r="8133">
      <c r="A8133" s="1" t="s">
        <v>29509</v>
      </c>
      <c r="B8133" s="1" t="s">
        <v>29510</v>
      </c>
      <c r="C8133" s="2" t="s">
        <v>29511</v>
      </c>
      <c r="D8133" s="1" t="s">
        <v>29512</v>
      </c>
      <c r="E8133" s="1" t="s">
        <v>43</v>
      </c>
      <c r="F8133" s="1" t="s">
        <v>18</v>
      </c>
      <c r="G8133" s="1" t="s">
        <v>1062</v>
      </c>
      <c r="H8133" s="1">
        <v>16.0</v>
      </c>
      <c r="I8133" s="1" t="s">
        <v>1704</v>
      </c>
      <c r="J8133" s="1" t="s">
        <v>1704</v>
      </c>
      <c r="K8133" s="1">
        <v>1.0</v>
      </c>
      <c r="L8133" s="3">
        <v>41640.0</v>
      </c>
      <c r="M8133" s="3">
        <v>42061.0</v>
      </c>
      <c r="N8133" s="3">
        <v>42061.0</v>
      </c>
    </row>
    <row r="8134">
      <c r="A8134" s="1" t="s">
        <v>29513</v>
      </c>
      <c r="B8134" s="1" t="s">
        <v>29514</v>
      </c>
      <c r="C8134" s="2" t="s">
        <v>29515</v>
      </c>
      <c r="E8134" s="1" t="s">
        <v>43</v>
      </c>
      <c r="F8134" s="1" t="s">
        <v>689</v>
      </c>
      <c r="K8134" s="1">
        <v>2.0</v>
      </c>
      <c r="M8134" s="3">
        <v>40026.0</v>
      </c>
      <c r="N8134" s="3">
        <v>40452.0</v>
      </c>
    </row>
    <row r="8135">
      <c r="A8135" s="1" t="s">
        <v>29516</v>
      </c>
      <c r="B8135" s="1" t="s">
        <v>29517</v>
      </c>
      <c r="C8135" s="2" t="s">
        <v>29518</v>
      </c>
      <c r="D8135" s="1" t="s">
        <v>248</v>
      </c>
      <c r="E8135" s="1">
        <v>3.1348387E7</v>
      </c>
      <c r="F8135" s="1" t="s">
        <v>18</v>
      </c>
      <c r="G8135" s="1" t="s">
        <v>37</v>
      </c>
      <c r="K8135" s="1">
        <v>1.0</v>
      </c>
      <c r="M8135" s="3">
        <v>40057.0</v>
      </c>
      <c r="N8135" s="3">
        <v>40057.0</v>
      </c>
    </row>
    <row r="8136">
      <c r="A8136" s="1" t="s">
        <v>29519</v>
      </c>
      <c r="B8136" s="1" t="s">
        <v>29520</v>
      </c>
      <c r="C8136" s="2" t="s">
        <v>29521</v>
      </c>
      <c r="D8136" s="1" t="s">
        <v>786</v>
      </c>
      <c r="E8136" s="1">
        <v>2324000.0</v>
      </c>
      <c r="F8136" s="1" t="s">
        <v>18</v>
      </c>
      <c r="G8136" s="1" t="s">
        <v>25</v>
      </c>
      <c r="H8136" s="1" t="s">
        <v>1011</v>
      </c>
      <c r="I8136" s="1" t="s">
        <v>4763</v>
      </c>
      <c r="J8136" s="1" t="s">
        <v>29522</v>
      </c>
      <c r="K8136" s="1">
        <v>1.0</v>
      </c>
      <c r="M8136" s="3">
        <v>41995.0</v>
      </c>
      <c r="N8136" s="3">
        <v>41995.0</v>
      </c>
    </row>
    <row r="8137">
      <c r="A8137" s="1" t="s">
        <v>29523</v>
      </c>
      <c r="B8137" s="1" t="s">
        <v>29524</v>
      </c>
      <c r="C8137" s="2" t="s">
        <v>29525</v>
      </c>
      <c r="D8137" s="1" t="s">
        <v>29526</v>
      </c>
      <c r="E8137" s="1" t="s">
        <v>43</v>
      </c>
      <c r="F8137" s="1" t="s">
        <v>18</v>
      </c>
      <c r="G8137" s="1" t="s">
        <v>638</v>
      </c>
      <c r="H8137" s="1">
        <v>7.0</v>
      </c>
      <c r="I8137" s="1" t="s">
        <v>929</v>
      </c>
      <c r="J8137" s="1" t="s">
        <v>929</v>
      </c>
      <c r="K8137" s="1">
        <v>1.0</v>
      </c>
      <c r="L8137" s="3">
        <v>40909.0</v>
      </c>
      <c r="M8137" s="3">
        <v>40940.0</v>
      </c>
      <c r="N8137" s="3">
        <v>40940.0</v>
      </c>
    </row>
    <row r="8138">
      <c r="A8138" s="1" t="s">
        <v>29527</v>
      </c>
      <c r="B8138" s="1" t="s">
        <v>29528</v>
      </c>
      <c r="C8138" s="2" t="s">
        <v>29529</v>
      </c>
      <c r="D8138" s="1" t="s">
        <v>29530</v>
      </c>
      <c r="E8138" s="1">
        <v>9111326.0</v>
      </c>
      <c r="F8138" s="1" t="s">
        <v>18</v>
      </c>
      <c r="G8138" s="1" t="s">
        <v>25</v>
      </c>
      <c r="H8138" s="1" t="s">
        <v>1011</v>
      </c>
      <c r="I8138" s="1" t="s">
        <v>1035</v>
      </c>
      <c r="J8138" s="1" t="s">
        <v>1035</v>
      </c>
      <c r="K8138" s="1">
        <v>1.0</v>
      </c>
      <c r="L8138" s="3">
        <v>38353.0</v>
      </c>
      <c r="M8138" s="3">
        <v>42221.0</v>
      </c>
      <c r="N8138" s="3">
        <v>42221.0</v>
      </c>
    </row>
    <row r="8139">
      <c r="A8139" s="1" t="s">
        <v>29531</v>
      </c>
      <c r="B8139" s="1" t="s">
        <v>29532</v>
      </c>
      <c r="C8139" s="2" t="s">
        <v>29533</v>
      </c>
      <c r="D8139" s="1" t="s">
        <v>29534</v>
      </c>
      <c r="E8139" s="1">
        <v>350000.0</v>
      </c>
      <c r="F8139" s="1" t="s">
        <v>18</v>
      </c>
      <c r="G8139" s="1" t="s">
        <v>25</v>
      </c>
      <c r="H8139" s="1" t="s">
        <v>1352</v>
      </c>
      <c r="I8139" s="1" t="s">
        <v>1353</v>
      </c>
      <c r="J8139" s="1" t="s">
        <v>1354</v>
      </c>
      <c r="K8139" s="1">
        <v>2.0</v>
      </c>
      <c r="L8139" s="3">
        <v>41030.0</v>
      </c>
      <c r="M8139" s="3">
        <v>41609.0</v>
      </c>
      <c r="N8139" s="3">
        <v>41855.0</v>
      </c>
    </row>
    <row r="8140">
      <c r="A8140" s="1" t="s">
        <v>29535</v>
      </c>
      <c r="B8140" s="1" t="s">
        <v>29536</v>
      </c>
      <c r="D8140" s="1" t="s">
        <v>993</v>
      </c>
      <c r="E8140" s="1" t="s">
        <v>43</v>
      </c>
      <c r="F8140" s="1" t="s">
        <v>18</v>
      </c>
      <c r="G8140" s="1" t="s">
        <v>25</v>
      </c>
      <c r="H8140" s="1" t="s">
        <v>64</v>
      </c>
      <c r="I8140" s="1" t="s">
        <v>1221</v>
      </c>
      <c r="J8140" s="1" t="s">
        <v>7788</v>
      </c>
      <c r="K8140" s="1">
        <v>1.0</v>
      </c>
      <c r="L8140" s="3">
        <v>34025.0</v>
      </c>
      <c r="M8140" s="3">
        <v>41266.0</v>
      </c>
      <c r="N8140" s="3">
        <v>41266.0</v>
      </c>
    </row>
    <row r="8141">
      <c r="A8141" s="1" t="s">
        <v>29537</v>
      </c>
      <c r="B8141" s="1" t="s">
        <v>29538</v>
      </c>
      <c r="C8141" s="2" t="s">
        <v>29539</v>
      </c>
      <c r="D8141" s="1" t="s">
        <v>29540</v>
      </c>
      <c r="E8141" s="1">
        <v>1300000.0</v>
      </c>
      <c r="F8141" s="1" t="s">
        <v>18</v>
      </c>
      <c r="G8141" s="1" t="s">
        <v>25</v>
      </c>
      <c r="H8141" s="1" t="s">
        <v>158</v>
      </c>
      <c r="I8141" s="1" t="s">
        <v>244</v>
      </c>
      <c r="J8141" s="1" t="s">
        <v>244</v>
      </c>
      <c r="K8141" s="1">
        <v>1.0</v>
      </c>
      <c r="L8141" s="3">
        <v>40544.0</v>
      </c>
      <c r="M8141" s="3">
        <v>40718.0</v>
      </c>
      <c r="N8141" s="3">
        <v>40718.0</v>
      </c>
    </row>
    <row r="8142">
      <c r="A8142" s="1" t="s">
        <v>29541</v>
      </c>
      <c r="B8142" s="1" t="s">
        <v>29542</v>
      </c>
      <c r="C8142" s="2" t="s">
        <v>29543</v>
      </c>
      <c r="D8142" s="1" t="s">
        <v>56</v>
      </c>
      <c r="E8142" s="1">
        <v>2000000.0</v>
      </c>
      <c r="F8142" s="1" t="s">
        <v>113</v>
      </c>
      <c r="G8142" s="1" t="s">
        <v>25</v>
      </c>
      <c r="H8142" s="1" t="s">
        <v>158</v>
      </c>
      <c r="I8142" s="1" t="s">
        <v>244</v>
      </c>
      <c r="J8142" s="1" t="s">
        <v>327</v>
      </c>
      <c r="K8142" s="1">
        <v>1.0</v>
      </c>
      <c r="L8142" s="3">
        <v>39083.0</v>
      </c>
      <c r="M8142" s="3">
        <v>40345.0</v>
      </c>
      <c r="N8142" s="3">
        <v>40345.0</v>
      </c>
    </row>
    <row r="8143">
      <c r="A8143" s="1" t="s">
        <v>29544</v>
      </c>
      <c r="B8143" s="1" t="s">
        <v>29545</v>
      </c>
      <c r="C8143" s="2" t="s">
        <v>29546</v>
      </c>
      <c r="D8143" s="1" t="s">
        <v>248</v>
      </c>
      <c r="E8143" s="1">
        <v>248000.0</v>
      </c>
      <c r="F8143" s="1" t="s">
        <v>18</v>
      </c>
      <c r="G8143" s="1" t="s">
        <v>25</v>
      </c>
      <c r="H8143" s="1" t="s">
        <v>158</v>
      </c>
      <c r="I8143" s="1" t="s">
        <v>244</v>
      </c>
      <c r="J8143" s="1" t="s">
        <v>244</v>
      </c>
      <c r="K8143" s="1">
        <v>1.0</v>
      </c>
      <c r="L8143" s="3">
        <v>41275.0</v>
      </c>
      <c r="M8143" s="3">
        <v>41613.0</v>
      </c>
      <c r="N8143" s="3">
        <v>41613.0</v>
      </c>
    </row>
    <row r="8144">
      <c r="A8144" s="1" t="s">
        <v>29547</v>
      </c>
      <c r="B8144" s="1" t="s">
        <v>29548</v>
      </c>
      <c r="C8144" s="2" t="s">
        <v>29549</v>
      </c>
      <c r="D8144" s="1" t="s">
        <v>9492</v>
      </c>
      <c r="E8144" s="1">
        <v>200000.0</v>
      </c>
      <c r="F8144" s="1" t="s">
        <v>18</v>
      </c>
      <c r="G8144" s="1" t="s">
        <v>25</v>
      </c>
      <c r="H8144" s="1" t="s">
        <v>158</v>
      </c>
      <c r="I8144" s="1" t="s">
        <v>244</v>
      </c>
      <c r="J8144" s="1" t="s">
        <v>1714</v>
      </c>
      <c r="K8144" s="1">
        <v>1.0</v>
      </c>
      <c r="L8144" s="3">
        <v>34700.0</v>
      </c>
      <c r="M8144" s="3">
        <v>41786.0</v>
      </c>
      <c r="N8144" s="3">
        <v>41786.0</v>
      </c>
    </row>
    <row r="8145">
      <c r="A8145" s="1" t="s">
        <v>29550</v>
      </c>
      <c r="B8145" s="1" t="s">
        <v>29551</v>
      </c>
      <c r="C8145" s="2" t="s">
        <v>29552</v>
      </c>
      <c r="D8145" s="1" t="s">
        <v>9184</v>
      </c>
      <c r="E8145" s="1">
        <v>1500000.0</v>
      </c>
      <c r="F8145" s="1" t="s">
        <v>18</v>
      </c>
      <c r="G8145" s="1" t="s">
        <v>25</v>
      </c>
      <c r="H8145" s="1" t="s">
        <v>158</v>
      </c>
      <c r="I8145" s="1" t="s">
        <v>244</v>
      </c>
      <c r="J8145" s="1" t="s">
        <v>244</v>
      </c>
      <c r="K8145" s="1">
        <v>1.0</v>
      </c>
      <c r="L8145" s="3">
        <v>41066.0</v>
      </c>
      <c r="M8145" s="3">
        <v>41890.0</v>
      </c>
      <c r="N8145" s="3">
        <v>41890.0</v>
      </c>
    </row>
    <row r="8146">
      <c r="A8146" s="1" t="s">
        <v>29553</v>
      </c>
      <c r="B8146" s="1" t="s">
        <v>29554</v>
      </c>
      <c r="C8146" s="2" t="s">
        <v>29555</v>
      </c>
      <c r="D8146" s="1" t="s">
        <v>9265</v>
      </c>
      <c r="E8146" s="1">
        <v>1.0286E7</v>
      </c>
      <c r="F8146" s="1" t="s">
        <v>113</v>
      </c>
      <c r="G8146" s="1" t="s">
        <v>25</v>
      </c>
      <c r="H8146" s="1" t="s">
        <v>158</v>
      </c>
      <c r="I8146" s="1" t="s">
        <v>244</v>
      </c>
      <c r="J8146" s="1" t="s">
        <v>14022</v>
      </c>
      <c r="K8146" s="1">
        <v>3.0</v>
      </c>
      <c r="L8146" s="3">
        <v>39083.0</v>
      </c>
      <c r="M8146" s="3">
        <v>39895.0</v>
      </c>
      <c r="N8146" s="3">
        <v>40442.0</v>
      </c>
    </row>
    <row r="8147">
      <c r="A8147" s="1" t="s">
        <v>29556</v>
      </c>
      <c r="B8147" s="1" t="s">
        <v>29557</v>
      </c>
      <c r="C8147" s="2" t="s">
        <v>29558</v>
      </c>
      <c r="D8147" s="1" t="s">
        <v>42</v>
      </c>
      <c r="E8147" s="1">
        <v>457048.0</v>
      </c>
      <c r="F8147" s="1" t="s">
        <v>207</v>
      </c>
      <c r="G8147" s="1" t="s">
        <v>25</v>
      </c>
      <c r="H8147" s="1" t="s">
        <v>158</v>
      </c>
      <c r="I8147" s="1" t="s">
        <v>244</v>
      </c>
      <c r="J8147" s="1" t="s">
        <v>244</v>
      </c>
      <c r="K8147" s="1">
        <v>1.0</v>
      </c>
      <c r="L8147" s="3">
        <v>37987.0</v>
      </c>
      <c r="M8147" s="3">
        <v>41675.0</v>
      </c>
      <c r="N8147" s="3">
        <v>41675.0</v>
      </c>
    </row>
    <row r="8148">
      <c r="A8148" s="1" t="s">
        <v>29559</v>
      </c>
      <c r="B8148" s="1" t="s">
        <v>29560</v>
      </c>
      <c r="D8148" s="1" t="s">
        <v>18439</v>
      </c>
      <c r="E8148" s="1">
        <v>2.1E7</v>
      </c>
      <c r="F8148" s="1" t="s">
        <v>18</v>
      </c>
      <c r="G8148" s="1" t="s">
        <v>25</v>
      </c>
      <c r="H8148" s="1" t="s">
        <v>158</v>
      </c>
      <c r="I8148" s="1" t="s">
        <v>244</v>
      </c>
      <c r="J8148" s="1" t="s">
        <v>244</v>
      </c>
      <c r="K8148" s="1">
        <v>1.0</v>
      </c>
      <c r="M8148" s="3">
        <v>41984.0</v>
      </c>
      <c r="N8148" s="3">
        <v>41984.0</v>
      </c>
    </row>
    <row r="8149">
      <c r="A8149" s="1" t="s">
        <v>29561</v>
      </c>
      <c r="B8149" s="1" t="s">
        <v>29562</v>
      </c>
      <c r="C8149" s="2" t="s">
        <v>29563</v>
      </c>
      <c r="D8149" s="1" t="s">
        <v>741</v>
      </c>
      <c r="E8149" s="1">
        <v>1200000.0</v>
      </c>
      <c r="F8149" s="1" t="s">
        <v>18</v>
      </c>
      <c r="G8149" s="1" t="s">
        <v>25</v>
      </c>
      <c r="H8149" s="1" t="s">
        <v>158</v>
      </c>
      <c r="I8149" s="1" t="s">
        <v>244</v>
      </c>
      <c r="J8149" s="1" t="s">
        <v>327</v>
      </c>
      <c r="K8149" s="1">
        <v>1.0</v>
      </c>
      <c r="M8149" s="3">
        <v>40703.0</v>
      </c>
      <c r="N8149" s="3">
        <v>40703.0</v>
      </c>
    </row>
    <row r="8150">
      <c r="A8150" s="1" t="s">
        <v>29564</v>
      </c>
      <c r="B8150" s="1" t="s">
        <v>29565</v>
      </c>
      <c r="C8150" s="2" t="s">
        <v>29566</v>
      </c>
      <c r="D8150" s="1" t="s">
        <v>56</v>
      </c>
      <c r="E8150" s="1">
        <v>160886.0</v>
      </c>
      <c r="F8150" s="1" t="s">
        <v>18</v>
      </c>
      <c r="G8150" s="1" t="s">
        <v>25</v>
      </c>
      <c r="H8150" s="1" t="s">
        <v>158</v>
      </c>
      <c r="I8150" s="1" t="s">
        <v>244</v>
      </c>
      <c r="J8150" s="1" t="s">
        <v>1714</v>
      </c>
      <c r="K8150" s="1">
        <v>1.0</v>
      </c>
      <c r="L8150" s="3">
        <v>37622.0</v>
      </c>
      <c r="M8150" s="3">
        <v>39959.0</v>
      </c>
      <c r="N8150" s="3">
        <v>39959.0</v>
      </c>
    </row>
    <row r="8151">
      <c r="A8151" s="1" t="s">
        <v>29567</v>
      </c>
      <c r="B8151" s="1" t="s">
        <v>29568</v>
      </c>
      <c r="C8151" s="2" t="s">
        <v>29569</v>
      </c>
      <c r="D8151" s="1" t="s">
        <v>29570</v>
      </c>
      <c r="E8151" s="1">
        <v>3225000.0</v>
      </c>
      <c r="F8151" s="1" t="s">
        <v>18</v>
      </c>
      <c r="G8151" s="1" t="s">
        <v>25</v>
      </c>
      <c r="H8151" s="1" t="s">
        <v>158</v>
      </c>
      <c r="I8151" s="1" t="s">
        <v>244</v>
      </c>
      <c r="J8151" s="1" t="s">
        <v>244</v>
      </c>
      <c r="K8151" s="1">
        <v>2.0</v>
      </c>
      <c r="L8151" s="3">
        <v>39083.0</v>
      </c>
      <c r="M8151" s="3">
        <v>40703.0</v>
      </c>
      <c r="N8151" s="3">
        <v>40716.0</v>
      </c>
    </row>
    <row r="8152">
      <c r="A8152" s="1" t="s">
        <v>29571</v>
      </c>
      <c r="B8152" s="1" t="s">
        <v>29572</v>
      </c>
      <c r="C8152" s="2" t="s">
        <v>29573</v>
      </c>
      <c r="D8152" s="1" t="s">
        <v>56</v>
      </c>
      <c r="E8152" s="1">
        <v>2000000.0</v>
      </c>
      <c r="F8152" s="1" t="s">
        <v>18</v>
      </c>
      <c r="G8152" s="1" t="s">
        <v>25</v>
      </c>
      <c r="H8152" s="1" t="s">
        <v>545</v>
      </c>
      <c r="I8152" s="1" t="s">
        <v>546</v>
      </c>
      <c r="J8152" s="1" t="s">
        <v>5575</v>
      </c>
      <c r="K8152" s="1">
        <v>1.0</v>
      </c>
      <c r="L8152" s="3">
        <v>39814.0</v>
      </c>
      <c r="M8152" s="3">
        <v>41493.0</v>
      </c>
      <c r="N8152" s="3">
        <v>41493.0</v>
      </c>
    </row>
    <row r="8153">
      <c r="A8153" s="1" t="s">
        <v>29574</v>
      </c>
      <c r="B8153" s="1" t="s">
        <v>29575</v>
      </c>
      <c r="C8153" s="2" t="s">
        <v>29576</v>
      </c>
      <c r="D8153" s="1" t="s">
        <v>127</v>
      </c>
      <c r="E8153" s="1">
        <v>7000000.0</v>
      </c>
      <c r="F8153" s="1" t="s">
        <v>18</v>
      </c>
      <c r="G8153" s="1" t="s">
        <v>25</v>
      </c>
      <c r="H8153" s="1" t="s">
        <v>158</v>
      </c>
      <c r="I8153" s="1" t="s">
        <v>244</v>
      </c>
      <c r="J8153" s="1" t="s">
        <v>244</v>
      </c>
      <c r="K8153" s="1">
        <v>2.0</v>
      </c>
      <c r="L8153" s="3">
        <v>41640.0</v>
      </c>
      <c r="M8153" s="3">
        <v>40485.0</v>
      </c>
      <c r="N8153" s="3">
        <v>41758.0</v>
      </c>
    </row>
    <row r="8154">
      <c r="A8154" s="1" t="s">
        <v>29577</v>
      </c>
      <c r="B8154" s="1" t="s">
        <v>29578</v>
      </c>
      <c r="C8154" s="2" t="s">
        <v>29579</v>
      </c>
      <c r="D8154" s="1" t="s">
        <v>29580</v>
      </c>
      <c r="E8154" s="1">
        <v>3.706E8</v>
      </c>
      <c r="F8154" s="1" t="s">
        <v>18</v>
      </c>
      <c r="G8154" s="1" t="s">
        <v>25</v>
      </c>
      <c r="H8154" s="1" t="s">
        <v>158</v>
      </c>
      <c r="I8154" s="1" t="s">
        <v>2686</v>
      </c>
      <c r="J8154" s="1" t="s">
        <v>2687</v>
      </c>
      <c r="K8154" s="1">
        <v>9.0</v>
      </c>
      <c r="L8154" s="3">
        <v>38353.0</v>
      </c>
      <c r="M8154" s="3">
        <v>39027.0</v>
      </c>
      <c r="N8154" s="3">
        <v>42037.0</v>
      </c>
    </row>
    <row r="8155">
      <c r="A8155" s="1" t="s">
        <v>29581</v>
      </c>
      <c r="B8155" s="1" t="s">
        <v>29582</v>
      </c>
      <c r="C8155" s="2" t="s">
        <v>29583</v>
      </c>
      <c r="D8155" s="1" t="s">
        <v>56</v>
      </c>
      <c r="E8155" s="1" t="s">
        <v>43</v>
      </c>
      <c r="F8155" s="1" t="s">
        <v>18</v>
      </c>
      <c r="G8155" s="1" t="s">
        <v>25</v>
      </c>
      <c r="H8155" s="1" t="s">
        <v>430</v>
      </c>
      <c r="I8155" s="1" t="s">
        <v>7658</v>
      </c>
      <c r="J8155" s="1" t="s">
        <v>7659</v>
      </c>
      <c r="K8155" s="1">
        <v>1.0</v>
      </c>
      <c r="M8155" s="3">
        <v>40841.0</v>
      </c>
      <c r="N8155" s="3">
        <v>40841.0</v>
      </c>
    </row>
    <row r="8156">
      <c r="A8156" s="1" t="s">
        <v>29584</v>
      </c>
      <c r="B8156" s="2" t="s">
        <v>29585</v>
      </c>
      <c r="C8156" s="2" t="s">
        <v>29586</v>
      </c>
      <c r="D8156" s="1" t="s">
        <v>29587</v>
      </c>
      <c r="E8156" s="1" t="s">
        <v>43</v>
      </c>
      <c r="F8156" s="1" t="s">
        <v>18</v>
      </c>
      <c r="G8156" s="1" t="s">
        <v>25</v>
      </c>
      <c r="H8156" s="1" t="s">
        <v>286</v>
      </c>
      <c r="I8156" s="1" t="s">
        <v>287</v>
      </c>
      <c r="J8156" s="1" t="s">
        <v>29588</v>
      </c>
      <c r="K8156" s="1">
        <v>1.0</v>
      </c>
      <c r="L8156" s="3">
        <v>34851.0</v>
      </c>
      <c r="M8156" s="3">
        <v>41923.0</v>
      </c>
      <c r="N8156" s="3">
        <v>41923.0</v>
      </c>
    </row>
    <row r="8157">
      <c r="A8157" s="1" t="s">
        <v>29589</v>
      </c>
      <c r="B8157" s="1" t="s">
        <v>29590</v>
      </c>
      <c r="C8157" s="2" t="s">
        <v>29591</v>
      </c>
      <c r="D8157" s="1" t="s">
        <v>56</v>
      </c>
      <c r="E8157" s="1">
        <v>2290002.0</v>
      </c>
      <c r="F8157" s="1" t="s">
        <v>18</v>
      </c>
      <c r="G8157" s="1" t="s">
        <v>25</v>
      </c>
      <c r="H8157" s="1" t="s">
        <v>190</v>
      </c>
      <c r="I8157" s="1" t="s">
        <v>9444</v>
      </c>
      <c r="J8157" s="1" t="s">
        <v>29592</v>
      </c>
      <c r="K8157" s="1">
        <v>2.0</v>
      </c>
      <c r="M8157" s="3">
        <v>40623.0</v>
      </c>
      <c r="N8157" s="3">
        <v>40927.0</v>
      </c>
    </row>
    <row r="8158">
      <c r="A8158" s="1" t="s">
        <v>29593</v>
      </c>
      <c r="B8158" s="1" t="s">
        <v>29594</v>
      </c>
      <c r="C8158" s="2" t="s">
        <v>29595</v>
      </c>
      <c r="D8158" s="1" t="s">
        <v>29596</v>
      </c>
      <c r="E8158" s="1">
        <v>175000.0</v>
      </c>
      <c r="F8158" s="1" t="s">
        <v>18</v>
      </c>
      <c r="G8158" s="1" t="s">
        <v>25</v>
      </c>
      <c r="H8158" s="1" t="s">
        <v>64</v>
      </c>
      <c r="I8158" s="1" t="s">
        <v>966</v>
      </c>
      <c r="J8158" s="1" t="s">
        <v>29597</v>
      </c>
      <c r="K8158" s="1">
        <v>1.0</v>
      </c>
      <c r="L8158" s="3">
        <v>41075.0</v>
      </c>
      <c r="M8158" s="3">
        <v>41959.0</v>
      </c>
      <c r="N8158" s="3">
        <v>41959.0</v>
      </c>
    </row>
    <row r="8159">
      <c r="A8159" s="1" t="s">
        <v>29598</v>
      </c>
      <c r="B8159" s="1" t="s">
        <v>29599</v>
      </c>
      <c r="C8159" s="2" t="s">
        <v>29600</v>
      </c>
      <c r="D8159" s="1" t="s">
        <v>29601</v>
      </c>
      <c r="E8159" s="1" t="s">
        <v>43</v>
      </c>
      <c r="F8159" s="1" t="s">
        <v>18</v>
      </c>
      <c r="K8159" s="1">
        <v>1.0</v>
      </c>
      <c r="M8159" s="3">
        <v>41275.0</v>
      </c>
      <c r="N8159" s="3">
        <v>41275.0</v>
      </c>
    </row>
    <row r="8160">
      <c r="A8160" s="1" t="s">
        <v>29602</v>
      </c>
      <c r="B8160" s="1" t="s">
        <v>29603</v>
      </c>
      <c r="C8160" s="2" t="s">
        <v>29604</v>
      </c>
      <c r="D8160" s="1" t="s">
        <v>29605</v>
      </c>
      <c r="E8160" s="1" t="s">
        <v>43</v>
      </c>
      <c r="F8160" s="1" t="s">
        <v>18</v>
      </c>
      <c r="G8160" s="1" t="s">
        <v>25</v>
      </c>
      <c r="H8160" s="1" t="s">
        <v>82</v>
      </c>
      <c r="I8160" s="1" t="s">
        <v>3879</v>
      </c>
      <c r="J8160" s="1" t="s">
        <v>3879</v>
      </c>
      <c r="K8160" s="1">
        <v>1.0</v>
      </c>
      <c r="L8160" s="3">
        <v>40422.0</v>
      </c>
      <c r="M8160" s="3">
        <v>41591.0</v>
      </c>
      <c r="N8160" s="3">
        <v>41591.0</v>
      </c>
    </row>
    <row r="8161">
      <c r="A8161" s="1" t="s">
        <v>29606</v>
      </c>
      <c r="B8161" s="1" t="s">
        <v>29607</v>
      </c>
      <c r="C8161" s="2" t="s">
        <v>29608</v>
      </c>
      <c r="D8161" s="1" t="s">
        <v>29609</v>
      </c>
      <c r="E8161" s="1">
        <v>4200000.0</v>
      </c>
      <c r="F8161" s="1" t="s">
        <v>18</v>
      </c>
      <c r="G8161" s="1" t="s">
        <v>699</v>
      </c>
      <c r="H8161" s="1">
        <v>5.0</v>
      </c>
      <c r="I8161" s="1" t="s">
        <v>700</v>
      </c>
      <c r="J8161" s="1" t="s">
        <v>700</v>
      </c>
      <c r="K8161" s="1">
        <v>1.0</v>
      </c>
      <c r="L8161" s="3">
        <v>37987.0</v>
      </c>
      <c r="M8161" s="3">
        <v>41631.0</v>
      </c>
      <c r="N8161" s="3">
        <v>41631.0</v>
      </c>
    </row>
    <row r="8162">
      <c r="A8162" s="1" t="s">
        <v>29610</v>
      </c>
      <c r="B8162" s="1" t="s">
        <v>29611</v>
      </c>
      <c r="C8162" s="2" t="s">
        <v>29612</v>
      </c>
      <c r="D8162" s="1" t="s">
        <v>2491</v>
      </c>
      <c r="E8162" s="1" t="s">
        <v>43</v>
      </c>
      <c r="F8162" s="1" t="s">
        <v>18</v>
      </c>
      <c r="G8162" s="1" t="s">
        <v>2271</v>
      </c>
      <c r="H8162" s="1">
        <v>34.0</v>
      </c>
      <c r="I8162" s="1" t="s">
        <v>2272</v>
      </c>
      <c r="J8162" s="1" t="s">
        <v>2272</v>
      </c>
      <c r="K8162" s="1">
        <v>1.0</v>
      </c>
      <c r="L8162" s="3">
        <v>39142.0</v>
      </c>
      <c r="M8162" s="3">
        <v>41674.0</v>
      </c>
      <c r="N8162" s="3">
        <v>41674.0</v>
      </c>
    </row>
    <row r="8163">
      <c r="A8163" s="1" t="s">
        <v>29613</v>
      </c>
      <c r="B8163" s="1" t="s">
        <v>29614</v>
      </c>
      <c r="C8163" s="2" t="s">
        <v>29615</v>
      </c>
      <c r="E8163" s="1" t="s">
        <v>43</v>
      </c>
      <c r="F8163" s="1" t="s">
        <v>18</v>
      </c>
      <c r="G8163" s="1" t="s">
        <v>341</v>
      </c>
      <c r="H8163" s="1">
        <v>11.0</v>
      </c>
      <c r="I8163" s="1" t="s">
        <v>497</v>
      </c>
      <c r="J8163" s="1" t="s">
        <v>497</v>
      </c>
      <c r="K8163" s="1">
        <v>1.0</v>
      </c>
      <c r="L8163" s="3">
        <v>37987.0</v>
      </c>
      <c r="M8163" s="3">
        <v>41955.0</v>
      </c>
      <c r="N8163" s="3">
        <v>41955.0</v>
      </c>
    </row>
    <row r="8164">
      <c r="A8164" s="1" t="s">
        <v>29616</v>
      </c>
      <c r="B8164" s="1" t="s">
        <v>29617</v>
      </c>
      <c r="C8164" s="2" t="s">
        <v>29618</v>
      </c>
      <c r="D8164" s="1" t="s">
        <v>29619</v>
      </c>
      <c r="E8164" s="1">
        <v>6500000.0</v>
      </c>
      <c r="F8164" s="1" t="s">
        <v>113</v>
      </c>
      <c r="G8164" s="1" t="s">
        <v>128</v>
      </c>
      <c r="H8164" s="1" t="s">
        <v>129</v>
      </c>
      <c r="I8164" s="1" t="s">
        <v>130</v>
      </c>
      <c r="J8164" s="1" t="s">
        <v>130</v>
      </c>
      <c r="K8164" s="1">
        <v>2.0</v>
      </c>
      <c r="L8164" s="3">
        <v>40222.0</v>
      </c>
      <c r="M8164" s="3">
        <v>40679.0</v>
      </c>
      <c r="N8164" s="3">
        <v>41522.0</v>
      </c>
    </row>
    <row r="8165">
      <c r="A8165" s="1" t="s">
        <v>29620</v>
      </c>
      <c r="B8165" s="1" t="s">
        <v>29621</v>
      </c>
      <c r="C8165" s="2" t="s">
        <v>29622</v>
      </c>
      <c r="D8165" s="1" t="s">
        <v>29623</v>
      </c>
      <c r="E8165" s="1">
        <v>5541500.0</v>
      </c>
      <c r="F8165" s="1" t="s">
        <v>18</v>
      </c>
      <c r="G8165" s="1" t="s">
        <v>25</v>
      </c>
      <c r="H8165" s="1" t="s">
        <v>14404</v>
      </c>
      <c r="I8165" s="1" t="s">
        <v>19469</v>
      </c>
      <c r="J8165" s="1" t="s">
        <v>19469</v>
      </c>
      <c r="K8165" s="1">
        <v>3.0</v>
      </c>
      <c r="L8165" s="3">
        <v>41703.0</v>
      </c>
      <c r="M8165" s="3">
        <v>41760.0</v>
      </c>
      <c r="N8165" s="3">
        <v>42158.0</v>
      </c>
    </row>
    <row r="8166">
      <c r="A8166" s="1" t="s">
        <v>29624</v>
      </c>
      <c r="B8166" s="1" t="s">
        <v>29625</v>
      </c>
      <c r="C8166" s="2" t="s">
        <v>29626</v>
      </c>
      <c r="E8166" s="1" t="s">
        <v>43</v>
      </c>
      <c r="F8166" s="1" t="s">
        <v>18</v>
      </c>
      <c r="K8166" s="1">
        <v>1.0</v>
      </c>
      <c r="M8166" s="3">
        <v>41275.0</v>
      </c>
      <c r="N8166" s="3">
        <v>41275.0</v>
      </c>
    </row>
    <row r="8167">
      <c r="A8167" s="1" t="s">
        <v>29627</v>
      </c>
      <c r="B8167" s="1" t="s">
        <v>29628</v>
      </c>
      <c r="C8167" s="2" t="s">
        <v>29629</v>
      </c>
      <c r="D8167" s="1" t="s">
        <v>29630</v>
      </c>
      <c r="E8167" s="1">
        <v>250000.0</v>
      </c>
      <c r="F8167" s="1" t="s">
        <v>18</v>
      </c>
      <c r="G8167" s="1" t="s">
        <v>25</v>
      </c>
      <c r="H8167" s="1" t="s">
        <v>106</v>
      </c>
      <c r="I8167" s="1" t="s">
        <v>107</v>
      </c>
      <c r="J8167" s="1" t="s">
        <v>108</v>
      </c>
      <c r="K8167" s="1">
        <v>1.0</v>
      </c>
      <c r="L8167" s="3">
        <v>41334.0</v>
      </c>
      <c r="M8167" s="3">
        <v>41365.0</v>
      </c>
      <c r="N8167" s="3">
        <v>41365.0</v>
      </c>
    </row>
    <row r="8168">
      <c r="A8168" s="1" t="s">
        <v>29631</v>
      </c>
      <c r="B8168" s="1" t="s">
        <v>29632</v>
      </c>
      <c r="C8168" s="2" t="s">
        <v>29633</v>
      </c>
      <c r="D8168" s="1" t="s">
        <v>29634</v>
      </c>
      <c r="E8168" s="1">
        <v>25000.0</v>
      </c>
      <c r="F8168" s="1" t="s">
        <v>207</v>
      </c>
      <c r="G8168" s="1" t="s">
        <v>25</v>
      </c>
      <c r="H8168" s="1" t="s">
        <v>64</v>
      </c>
      <c r="I8168" s="1" t="s">
        <v>95</v>
      </c>
      <c r="J8168" s="1" t="s">
        <v>95</v>
      </c>
      <c r="K8168" s="1">
        <v>1.0</v>
      </c>
      <c r="L8168" s="3">
        <v>39722.0</v>
      </c>
      <c r="M8168" s="3">
        <v>39736.0</v>
      </c>
      <c r="N8168" s="3">
        <v>39736.0</v>
      </c>
    </row>
    <row r="8169">
      <c r="A8169" s="1" t="s">
        <v>29635</v>
      </c>
      <c r="B8169" s="1" t="s">
        <v>29636</v>
      </c>
      <c r="C8169" s="2" t="s">
        <v>29637</v>
      </c>
      <c r="D8169" s="1" t="s">
        <v>29638</v>
      </c>
      <c r="E8169" s="1">
        <v>3.52E7</v>
      </c>
      <c r="F8169" s="1" t="s">
        <v>18</v>
      </c>
      <c r="G8169" s="1" t="s">
        <v>25</v>
      </c>
      <c r="H8169" s="1" t="s">
        <v>64</v>
      </c>
      <c r="I8169" s="1" t="s">
        <v>95</v>
      </c>
      <c r="J8169" s="1" t="s">
        <v>95</v>
      </c>
      <c r="K8169" s="1">
        <v>7.0</v>
      </c>
      <c r="L8169" s="3">
        <v>40513.0</v>
      </c>
      <c r="M8169" s="3">
        <v>41183.0</v>
      </c>
      <c r="N8169" s="3">
        <v>42044.0</v>
      </c>
    </row>
    <row r="8170">
      <c r="A8170" s="1" t="s">
        <v>29639</v>
      </c>
      <c r="B8170" s="1" t="s">
        <v>29640</v>
      </c>
      <c r="C8170" s="2" t="s">
        <v>29641</v>
      </c>
      <c r="D8170" s="1" t="s">
        <v>42</v>
      </c>
      <c r="E8170" s="1">
        <v>57500.0</v>
      </c>
      <c r="F8170" s="1" t="s">
        <v>18</v>
      </c>
      <c r="G8170" s="1" t="s">
        <v>25</v>
      </c>
      <c r="H8170" s="1" t="s">
        <v>64</v>
      </c>
      <c r="I8170" s="1" t="s">
        <v>65</v>
      </c>
      <c r="J8170" s="1" t="s">
        <v>71</v>
      </c>
      <c r="K8170" s="1">
        <v>1.0</v>
      </c>
      <c r="L8170" s="3">
        <v>41426.0</v>
      </c>
      <c r="M8170" s="3">
        <v>42032.0</v>
      </c>
      <c r="N8170" s="3">
        <v>42032.0</v>
      </c>
    </row>
    <row r="8171">
      <c r="A8171" s="1" t="s">
        <v>29642</v>
      </c>
      <c r="B8171" s="1" t="s">
        <v>29643</v>
      </c>
      <c r="C8171" s="2" t="s">
        <v>29644</v>
      </c>
      <c r="D8171" s="1" t="s">
        <v>29645</v>
      </c>
      <c r="E8171" s="1">
        <v>135000.0</v>
      </c>
      <c r="F8171" s="1" t="s">
        <v>18</v>
      </c>
      <c r="G8171" s="1" t="s">
        <v>25</v>
      </c>
      <c r="H8171" s="1" t="s">
        <v>64</v>
      </c>
      <c r="I8171" s="1" t="s">
        <v>65</v>
      </c>
      <c r="J8171" s="1" t="s">
        <v>71</v>
      </c>
      <c r="K8171" s="1">
        <v>1.0</v>
      </c>
      <c r="L8171" s="3">
        <v>41548.0</v>
      </c>
      <c r="M8171" s="3">
        <v>42139.0</v>
      </c>
      <c r="N8171" s="3">
        <v>42139.0</v>
      </c>
    </row>
    <row r="8172">
      <c r="A8172" s="1" t="s">
        <v>29646</v>
      </c>
      <c r="B8172" s="1" t="s">
        <v>29647</v>
      </c>
      <c r="C8172" s="2" t="s">
        <v>29648</v>
      </c>
      <c r="D8172" s="1" t="s">
        <v>42</v>
      </c>
      <c r="E8172" s="1">
        <v>6260000.0</v>
      </c>
      <c r="F8172" s="1" t="s">
        <v>689</v>
      </c>
      <c r="G8172" s="1" t="s">
        <v>25</v>
      </c>
      <c r="H8172" s="1" t="s">
        <v>545</v>
      </c>
      <c r="I8172" s="1" t="s">
        <v>29649</v>
      </c>
      <c r="J8172" s="1" t="s">
        <v>29649</v>
      </c>
      <c r="K8172" s="1">
        <v>2.0</v>
      </c>
      <c r="L8172" s="3">
        <v>32509.0</v>
      </c>
      <c r="M8172" s="3">
        <v>37512.0</v>
      </c>
      <c r="N8172" s="3">
        <v>40882.0</v>
      </c>
    </row>
    <row r="8173">
      <c r="A8173" s="1" t="s">
        <v>29650</v>
      </c>
      <c r="B8173" s="1" t="s">
        <v>29651</v>
      </c>
      <c r="C8173" s="2" t="s">
        <v>29652</v>
      </c>
      <c r="D8173" s="1" t="s">
        <v>29653</v>
      </c>
      <c r="E8173" s="1">
        <v>275759.0</v>
      </c>
      <c r="F8173" s="1" t="s">
        <v>18</v>
      </c>
      <c r="G8173" s="1" t="s">
        <v>128</v>
      </c>
      <c r="H8173" s="1" t="s">
        <v>129</v>
      </c>
      <c r="I8173" s="1" t="s">
        <v>130</v>
      </c>
      <c r="J8173" s="1" t="s">
        <v>130</v>
      </c>
      <c r="K8173" s="1">
        <v>1.0</v>
      </c>
      <c r="L8173" s="3">
        <v>39417.0</v>
      </c>
      <c r="M8173" s="3">
        <v>40179.0</v>
      </c>
      <c r="N8173" s="3">
        <v>40179.0</v>
      </c>
    </row>
    <row r="8174">
      <c r="A8174" s="1" t="s">
        <v>29654</v>
      </c>
      <c r="B8174" s="1" t="s">
        <v>29655</v>
      </c>
      <c r="C8174" s="2" t="s">
        <v>29656</v>
      </c>
      <c r="D8174" s="1" t="s">
        <v>29657</v>
      </c>
      <c r="E8174" s="1" t="s">
        <v>43</v>
      </c>
      <c r="F8174" s="1" t="s">
        <v>18</v>
      </c>
      <c r="G8174" s="1" t="s">
        <v>1138</v>
      </c>
      <c r="H8174" s="1">
        <v>2.0</v>
      </c>
      <c r="I8174" s="1" t="s">
        <v>1745</v>
      </c>
      <c r="J8174" s="1" t="s">
        <v>1746</v>
      </c>
      <c r="K8174" s="1">
        <v>1.0</v>
      </c>
      <c r="L8174" s="3">
        <v>40400.0</v>
      </c>
      <c r="M8174" s="3">
        <v>42186.0</v>
      </c>
      <c r="N8174" s="3">
        <v>42186.0</v>
      </c>
    </row>
    <row r="8175">
      <c r="A8175" s="1" t="s">
        <v>29658</v>
      </c>
      <c r="B8175" s="1" t="s">
        <v>29659</v>
      </c>
      <c r="C8175" s="2" t="s">
        <v>29660</v>
      </c>
      <c r="D8175" s="1" t="s">
        <v>29661</v>
      </c>
      <c r="E8175" s="1" t="s">
        <v>43</v>
      </c>
      <c r="F8175" s="1" t="s">
        <v>18</v>
      </c>
      <c r="G8175" s="1" t="s">
        <v>25</v>
      </c>
      <c r="H8175" s="1" t="s">
        <v>64</v>
      </c>
      <c r="I8175" s="1" t="s">
        <v>95</v>
      </c>
      <c r="J8175" s="1" t="s">
        <v>95</v>
      </c>
      <c r="K8175" s="1">
        <v>1.0</v>
      </c>
      <c r="L8175" s="3">
        <v>40909.0</v>
      </c>
      <c r="M8175" s="3">
        <v>41758.0</v>
      </c>
      <c r="N8175" s="3">
        <v>41758.0</v>
      </c>
    </row>
    <row r="8176">
      <c r="A8176" s="1" t="s">
        <v>29662</v>
      </c>
      <c r="B8176" s="1" t="s">
        <v>29663</v>
      </c>
      <c r="C8176" s="2" t="s">
        <v>29664</v>
      </c>
      <c r="D8176" s="1" t="s">
        <v>50</v>
      </c>
      <c r="E8176" s="1">
        <v>4850000.0</v>
      </c>
      <c r="F8176" s="1" t="s">
        <v>18</v>
      </c>
      <c r="G8176" s="1" t="s">
        <v>25</v>
      </c>
      <c r="H8176" s="1" t="s">
        <v>808</v>
      </c>
      <c r="I8176" s="1" t="s">
        <v>809</v>
      </c>
      <c r="J8176" s="1" t="s">
        <v>1339</v>
      </c>
      <c r="K8176" s="1">
        <v>4.0</v>
      </c>
      <c r="L8176" s="3">
        <v>34335.0</v>
      </c>
      <c r="M8176" s="3">
        <v>40679.0</v>
      </c>
      <c r="N8176" s="3">
        <v>41780.0</v>
      </c>
    </row>
    <row r="8177">
      <c r="A8177" s="1" t="s">
        <v>29665</v>
      </c>
      <c r="B8177" s="1" t="s">
        <v>29666</v>
      </c>
      <c r="C8177" s="2" t="s">
        <v>29667</v>
      </c>
      <c r="D8177" s="1" t="s">
        <v>357</v>
      </c>
      <c r="E8177" s="1">
        <v>4800000.0</v>
      </c>
      <c r="F8177" s="1" t="s">
        <v>18</v>
      </c>
      <c r="G8177" s="1" t="s">
        <v>25</v>
      </c>
      <c r="H8177" s="1" t="s">
        <v>808</v>
      </c>
      <c r="I8177" s="1" t="s">
        <v>809</v>
      </c>
      <c r="J8177" s="1" t="s">
        <v>29668</v>
      </c>
      <c r="K8177" s="1">
        <v>2.0</v>
      </c>
      <c r="L8177" s="3">
        <v>40179.0</v>
      </c>
      <c r="M8177" s="3">
        <v>41026.0</v>
      </c>
      <c r="N8177" s="3">
        <v>41597.0</v>
      </c>
    </row>
    <row r="8178">
      <c r="A8178" s="1" t="s">
        <v>29669</v>
      </c>
      <c r="B8178" s="1" t="s">
        <v>29670</v>
      </c>
      <c r="C8178" s="2" t="s">
        <v>29671</v>
      </c>
      <c r="D8178" s="1" t="s">
        <v>766</v>
      </c>
      <c r="E8178" s="1">
        <v>4.3E7</v>
      </c>
      <c r="F8178" s="1" t="s">
        <v>18</v>
      </c>
      <c r="G8178" s="1" t="s">
        <v>25</v>
      </c>
      <c r="H8178" s="1" t="s">
        <v>808</v>
      </c>
      <c r="I8178" s="1" t="s">
        <v>809</v>
      </c>
      <c r="J8178" s="1" t="s">
        <v>810</v>
      </c>
      <c r="K8178" s="1">
        <v>2.0</v>
      </c>
      <c r="L8178" s="3">
        <v>39814.0</v>
      </c>
      <c r="M8178" s="3">
        <v>40577.0</v>
      </c>
      <c r="N8178" s="3">
        <v>40805.0</v>
      </c>
    </row>
    <row r="8179">
      <c r="A8179" s="1" t="s">
        <v>29672</v>
      </c>
      <c r="B8179" s="1" t="s">
        <v>29673</v>
      </c>
      <c r="C8179" s="2" t="s">
        <v>29674</v>
      </c>
      <c r="D8179" s="1" t="s">
        <v>29675</v>
      </c>
      <c r="E8179" s="1">
        <v>2600000.0</v>
      </c>
      <c r="F8179" s="1" t="s">
        <v>18</v>
      </c>
      <c r="G8179" s="1" t="s">
        <v>128</v>
      </c>
      <c r="H8179" s="1" t="s">
        <v>129</v>
      </c>
      <c r="I8179" s="1" t="s">
        <v>130</v>
      </c>
      <c r="J8179" s="1" t="s">
        <v>130</v>
      </c>
      <c r="K8179" s="1">
        <v>2.0</v>
      </c>
      <c r="L8179" s="3">
        <v>41396.0</v>
      </c>
      <c r="M8179" s="3">
        <v>41430.0</v>
      </c>
      <c r="N8179" s="3">
        <v>41823.0</v>
      </c>
    </row>
    <row r="8180">
      <c r="A8180" s="1" t="s">
        <v>29676</v>
      </c>
      <c r="B8180" s="1" t="s">
        <v>29677</v>
      </c>
      <c r="C8180" s="2" t="s">
        <v>29678</v>
      </c>
      <c r="D8180" s="1" t="s">
        <v>29679</v>
      </c>
      <c r="E8180" s="1">
        <v>7850000.0</v>
      </c>
      <c r="F8180" s="1" t="s">
        <v>18</v>
      </c>
      <c r="G8180" s="1" t="s">
        <v>25</v>
      </c>
      <c r="H8180" s="1" t="s">
        <v>106</v>
      </c>
      <c r="I8180" s="1" t="s">
        <v>107</v>
      </c>
      <c r="J8180" s="1" t="s">
        <v>108</v>
      </c>
      <c r="K8180" s="1">
        <v>3.0</v>
      </c>
      <c r="L8180" s="3">
        <v>40269.0</v>
      </c>
      <c r="M8180" s="3">
        <v>41449.0</v>
      </c>
      <c r="N8180" s="3">
        <v>42226.0</v>
      </c>
    </row>
    <row r="8181">
      <c r="A8181" s="1" t="s">
        <v>29680</v>
      </c>
      <c r="B8181" s="1" t="s">
        <v>29681</v>
      </c>
      <c r="C8181" s="2" t="s">
        <v>29682</v>
      </c>
      <c r="D8181" s="1" t="s">
        <v>29683</v>
      </c>
      <c r="E8181" s="1" t="s">
        <v>43</v>
      </c>
      <c r="F8181" s="1" t="s">
        <v>18</v>
      </c>
      <c r="G8181" s="1" t="s">
        <v>25</v>
      </c>
      <c r="H8181" s="1" t="s">
        <v>158</v>
      </c>
      <c r="I8181" s="1" t="s">
        <v>244</v>
      </c>
      <c r="J8181" s="1" t="s">
        <v>244</v>
      </c>
      <c r="K8181" s="1">
        <v>1.0</v>
      </c>
      <c r="L8181" s="3">
        <v>40909.0</v>
      </c>
      <c r="M8181" s="3">
        <v>41205.0</v>
      </c>
      <c r="N8181" s="3">
        <v>41205.0</v>
      </c>
    </row>
    <row r="8182">
      <c r="A8182" s="1" t="s">
        <v>29684</v>
      </c>
      <c r="B8182" s="2" t="s">
        <v>29685</v>
      </c>
      <c r="C8182" s="2" t="s">
        <v>29686</v>
      </c>
      <c r="D8182" s="1" t="s">
        <v>29687</v>
      </c>
      <c r="E8182" s="1">
        <v>6957993.0</v>
      </c>
      <c r="F8182" s="1" t="s">
        <v>18</v>
      </c>
      <c r="G8182" s="1" t="s">
        <v>25</v>
      </c>
      <c r="H8182" s="1" t="s">
        <v>808</v>
      </c>
      <c r="I8182" s="1" t="s">
        <v>809</v>
      </c>
      <c r="J8182" s="1" t="s">
        <v>1339</v>
      </c>
      <c r="K8182" s="1">
        <v>3.0</v>
      </c>
      <c r="L8182" s="3">
        <v>41275.0</v>
      </c>
      <c r="M8182" s="3">
        <v>41365.0</v>
      </c>
      <c r="N8182" s="3">
        <v>42118.0</v>
      </c>
    </row>
    <row r="8183">
      <c r="A8183" s="1" t="s">
        <v>29688</v>
      </c>
      <c r="B8183" s="1" t="s">
        <v>29689</v>
      </c>
      <c r="C8183" s="2" t="s">
        <v>29690</v>
      </c>
      <c r="D8183" s="1" t="s">
        <v>292</v>
      </c>
      <c r="E8183" s="1" t="s">
        <v>43</v>
      </c>
      <c r="F8183" s="1" t="s">
        <v>207</v>
      </c>
      <c r="G8183" s="1" t="s">
        <v>128</v>
      </c>
      <c r="H8183" s="1" t="s">
        <v>129</v>
      </c>
      <c r="I8183" s="1" t="s">
        <v>130</v>
      </c>
      <c r="J8183" s="1" t="s">
        <v>130</v>
      </c>
      <c r="K8183" s="1">
        <v>1.0</v>
      </c>
      <c r="L8183" s="3">
        <v>40199.0</v>
      </c>
      <c r="M8183" s="3">
        <v>40469.0</v>
      </c>
      <c r="N8183" s="3">
        <v>40469.0</v>
      </c>
    </row>
    <row r="8184">
      <c r="A8184" s="1" t="s">
        <v>29691</v>
      </c>
      <c r="B8184" s="1" t="s">
        <v>29692</v>
      </c>
      <c r="C8184" s="2" t="s">
        <v>29693</v>
      </c>
      <c r="D8184" s="1" t="s">
        <v>29694</v>
      </c>
      <c r="E8184" s="1">
        <v>1200000.0</v>
      </c>
      <c r="F8184" s="1" t="s">
        <v>18</v>
      </c>
      <c r="G8184" s="1" t="s">
        <v>25</v>
      </c>
      <c r="H8184" s="1" t="s">
        <v>64</v>
      </c>
      <c r="I8184" s="1" t="s">
        <v>65</v>
      </c>
      <c r="J8184" s="1" t="s">
        <v>4127</v>
      </c>
      <c r="K8184" s="1">
        <v>2.0</v>
      </c>
      <c r="L8184" s="3">
        <v>41756.0</v>
      </c>
      <c r="M8184" s="3">
        <v>41913.0</v>
      </c>
      <c r="N8184" s="3">
        <v>42329.0</v>
      </c>
    </row>
    <row r="8185">
      <c r="A8185" s="1" t="s">
        <v>29695</v>
      </c>
      <c r="B8185" s="1" t="s">
        <v>29696</v>
      </c>
      <c r="C8185" s="2" t="s">
        <v>29697</v>
      </c>
      <c r="D8185" s="1" t="s">
        <v>29698</v>
      </c>
      <c r="E8185" s="1">
        <v>8022.0</v>
      </c>
      <c r="F8185" s="1" t="s">
        <v>18</v>
      </c>
      <c r="G8185" s="1" t="s">
        <v>128</v>
      </c>
      <c r="H8185" s="1" t="s">
        <v>2005</v>
      </c>
      <c r="I8185" s="1" t="s">
        <v>2006</v>
      </c>
      <c r="J8185" s="1" t="s">
        <v>2006</v>
      </c>
      <c r="K8185" s="1">
        <v>1.0</v>
      </c>
      <c r="L8185" s="3">
        <v>41379.0</v>
      </c>
      <c r="M8185" s="3">
        <v>40848.0</v>
      </c>
      <c r="N8185" s="3">
        <v>40848.0</v>
      </c>
    </row>
    <row r="8186">
      <c r="A8186" s="1" t="s">
        <v>29699</v>
      </c>
      <c r="B8186" s="1" t="s">
        <v>29700</v>
      </c>
      <c r="C8186" s="2" t="s">
        <v>29701</v>
      </c>
      <c r="D8186" s="1" t="s">
        <v>29702</v>
      </c>
      <c r="E8186" s="1">
        <v>4.11E7</v>
      </c>
      <c r="F8186" s="1" t="s">
        <v>18</v>
      </c>
      <c r="G8186" s="1" t="s">
        <v>25</v>
      </c>
      <c r="H8186" s="1" t="s">
        <v>64</v>
      </c>
      <c r="I8186" s="1" t="s">
        <v>65</v>
      </c>
      <c r="J8186" s="1" t="s">
        <v>66</v>
      </c>
      <c r="K8186" s="1">
        <v>4.0</v>
      </c>
      <c r="L8186" s="3">
        <v>40513.0</v>
      </c>
      <c r="M8186" s="3">
        <v>40862.0</v>
      </c>
      <c r="N8186" s="3">
        <v>41732.0</v>
      </c>
    </row>
    <row r="8187">
      <c r="A8187" s="1" t="s">
        <v>29703</v>
      </c>
      <c r="B8187" s="1" t="s">
        <v>29704</v>
      </c>
      <c r="C8187" s="2" t="s">
        <v>29705</v>
      </c>
      <c r="D8187" s="1" t="s">
        <v>56</v>
      </c>
      <c r="E8187" s="1">
        <v>1250000.0</v>
      </c>
      <c r="F8187" s="1" t="s">
        <v>18</v>
      </c>
      <c r="G8187" s="1" t="s">
        <v>25</v>
      </c>
      <c r="H8187" s="1" t="s">
        <v>1234</v>
      </c>
      <c r="I8187" s="1" t="s">
        <v>1235</v>
      </c>
      <c r="J8187" s="1" t="s">
        <v>2668</v>
      </c>
      <c r="K8187" s="1">
        <v>1.0</v>
      </c>
      <c r="L8187" s="3">
        <v>36892.0</v>
      </c>
      <c r="M8187" s="3">
        <v>39959.0</v>
      </c>
      <c r="N8187" s="3">
        <v>39959.0</v>
      </c>
    </row>
    <row r="8188">
      <c r="A8188" s="1" t="s">
        <v>29706</v>
      </c>
      <c r="B8188" s="1" t="s">
        <v>29707</v>
      </c>
      <c r="C8188" s="2" t="s">
        <v>29708</v>
      </c>
      <c r="D8188" s="1" t="s">
        <v>127</v>
      </c>
      <c r="E8188" s="1">
        <v>9700000.0</v>
      </c>
      <c r="F8188" s="1" t="s">
        <v>113</v>
      </c>
      <c r="G8188" s="1" t="s">
        <v>25</v>
      </c>
      <c r="H8188" s="1" t="s">
        <v>158</v>
      </c>
      <c r="I8188" s="1" t="s">
        <v>244</v>
      </c>
      <c r="J8188" s="1" t="s">
        <v>244</v>
      </c>
      <c r="K8188" s="1">
        <v>2.0</v>
      </c>
      <c r="L8188" s="3">
        <v>41000.0</v>
      </c>
      <c r="M8188" s="3">
        <v>40661.0</v>
      </c>
      <c r="N8188" s="3">
        <v>41004.0</v>
      </c>
    </row>
    <row r="8189">
      <c r="A8189" s="1" t="s">
        <v>29709</v>
      </c>
      <c r="B8189" s="1" t="s">
        <v>29710</v>
      </c>
      <c r="C8189" s="2" t="s">
        <v>29711</v>
      </c>
      <c r="D8189" s="1" t="s">
        <v>2479</v>
      </c>
      <c r="E8189" s="1">
        <v>1.2E7</v>
      </c>
      <c r="F8189" s="1" t="s">
        <v>113</v>
      </c>
      <c r="G8189" s="1" t="s">
        <v>25</v>
      </c>
      <c r="H8189" s="1" t="s">
        <v>286</v>
      </c>
      <c r="I8189" s="1" t="s">
        <v>1030</v>
      </c>
      <c r="J8189" s="1" t="s">
        <v>1030</v>
      </c>
      <c r="K8189" s="1">
        <v>4.0</v>
      </c>
      <c r="L8189" s="3">
        <v>38353.0</v>
      </c>
      <c r="M8189" s="3">
        <v>39083.0</v>
      </c>
      <c r="N8189" s="3">
        <v>40583.0</v>
      </c>
    </row>
    <row r="8190">
      <c r="A8190" s="1" t="s">
        <v>29712</v>
      </c>
      <c r="B8190" s="1" t="s">
        <v>29713</v>
      </c>
      <c r="C8190" s="2" t="s">
        <v>29714</v>
      </c>
      <c r="D8190" s="1" t="s">
        <v>29715</v>
      </c>
      <c r="E8190" s="1">
        <v>5255000.0</v>
      </c>
      <c r="F8190" s="1" t="s">
        <v>18</v>
      </c>
      <c r="G8190" s="1" t="s">
        <v>25</v>
      </c>
      <c r="H8190" s="1" t="s">
        <v>106</v>
      </c>
      <c r="I8190" s="1" t="s">
        <v>107</v>
      </c>
      <c r="J8190" s="1" t="s">
        <v>108</v>
      </c>
      <c r="K8190" s="1">
        <v>2.0</v>
      </c>
      <c r="L8190" s="3">
        <v>41243.0</v>
      </c>
      <c r="M8190" s="3">
        <v>41409.0</v>
      </c>
      <c r="N8190" s="3">
        <v>41722.0</v>
      </c>
    </row>
    <row r="8191">
      <c r="A8191" s="1" t="s">
        <v>29716</v>
      </c>
      <c r="B8191" s="1" t="s">
        <v>29717</v>
      </c>
      <c r="C8191" s="2" t="s">
        <v>29718</v>
      </c>
      <c r="D8191" s="1" t="s">
        <v>29719</v>
      </c>
      <c r="E8191" s="1">
        <v>15000.0</v>
      </c>
      <c r="F8191" s="1" t="s">
        <v>18</v>
      </c>
      <c r="G8191" s="1" t="s">
        <v>25</v>
      </c>
      <c r="H8191" s="1" t="s">
        <v>64</v>
      </c>
      <c r="I8191" s="1" t="s">
        <v>65</v>
      </c>
      <c r="J8191" s="1" t="s">
        <v>271</v>
      </c>
      <c r="K8191" s="1">
        <v>1.0</v>
      </c>
      <c r="L8191" s="3">
        <v>39083.0</v>
      </c>
      <c r="M8191" s="3">
        <v>39234.0</v>
      </c>
      <c r="N8191" s="3">
        <v>39234.0</v>
      </c>
    </row>
    <row r="8192">
      <c r="A8192" s="1" t="s">
        <v>29720</v>
      </c>
      <c r="B8192" s="1" t="s">
        <v>29721</v>
      </c>
      <c r="C8192" s="2" t="s">
        <v>29722</v>
      </c>
      <c r="E8192" s="1" t="s">
        <v>43</v>
      </c>
      <c r="F8192" s="1" t="s">
        <v>18</v>
      </c>
      <c r="G8192" s="1" t="s">
        <v>19</v>
      </c>
      <c r="H8192" s="1">
        <v>19.0</v>
      </c>
      <c r="I8192" s="1" t="s">
        <v>474</v>
      </c>
      <c r="J8192" s="1" t="s">
        <v>474</v>
      </c>
      <c r="K8192" s="1">
        <v>1.0</v>
      </c>
      <c r="L8192" s="3">
        <v>42043.0</v>
      </c>
      <c r="M8192" s="3">
        <v>42292.0</v>
      </c>
      <c r="N8192" s="3">
        <v>42292.0</v>
      </c>
    </row>
    <row r="8193">
      <c r="A8193" s="1" t="s">
        <v>29723</v>
      </c>
      <c r="B8193" s="1" t="s">
        <v>29724</v>
      </c>
      <c r="C8193" s="2" t="s">
        <v>29725</v>
      </c>
      <c r="D8193" s="1" t="s">
        <v>9492</v>
      </c>
      <c r="E8193" s="1" t="s">
        <v>43</v>
      </c>
      <c r="F8193" s="1" t="s">
        <v>18</v>
      </c>
      <c r="G8193" s="1" t="s">
        <v>25</v>
      </c>
      <c r="H8193" s="1" t="s">
        <v>64</v>
      </c>
      <c r="I8193" s="1" t="s">
        <v>65</v>
      </c>
      <c r="J8193" s="1" t="s">
        <v>66</v>
      </c>
      <c r="K8193" s="1">
        <v>1.0</v>
      </c>
      <c r="L8193" s="3">
        <v>41560.0</v>
      </c>
      <c r="M8193" s="3">
        <v>41484.0</v>
      </c>
      <c r="N8193" s="3">
        <v>41484.0</v>
      </c>
    </row>
    <row r="8194">
      <c r="A8194" s="1" t="s">
        <v>29726</v>
      </c>
      <c r="B8194" s="1" t="s">
        <v>29727</v>
      </c>
      <c r="C8194" s="2" t="s">
        <v>29728</v>
      </c>
      <c r="D8194" s="1" t="s">
        <v>29729</v>
      </c>
      <c r="E8194" s="1">
        <v>2.9805235E7</v>
      </c>
      <c r="F8194" s="1" t="s">
        <v>18</v>
      </c>
      <c r="G8194" s="1" t="s">
        <v>25</v>
      </c>
      <c r="H8194" s="1" t="s">
        <v>106</v>
      </c>
      <c r="I8194" s="1" t="s">
        <v>107</v>
      </c>
      <c r="J8194" s="1" t="s">
        <v>108</v>
      </c>
      <c r="K8194" s="1">
        <v>5.0</v>
      </c>
      <c r="L8194" s="3">
        <v>39035.0</v>
      </c>
      <c r="M8194" s="3">
        <v>38718.0</v>
      </c>
      <c r="N8194" s="3">
        <v>41568.0</v>
      </c>
    </row>
    <row r="8195">
      <c r="A8195" s="1" t="s">
        <v>29730</v>
      </c>
      <c r="B8195" s="1" t="s">
        <v>29731</v>
      </c>
      <c r="C8195" s="2" t="s">
        <v>29732</v>
      </c>
      <c r="D8195" s="1" t="s">
        <v>29733</v>
      </c>
      <c r="E8195" s="1">
        <v>1100000.0</v>
      </c>
      <c r="F8195" s="1" t="s">
        <v>18</v>
      </c>
      <c r="G8195" s="1" t="s">
        <v>25</v>
      </c>
      <c r="H8195" s="1" t="s">
        <v>64</v>
      </c>
      <c r="I8195" s="1" t="s">
        <v>65</v>
      </c>
      <c r="J8195" s="1" t="s">
        <v>71</v>
      </c>
      <c r="K8195" s="1">
        <v>1.0</v>
      </c>
      <c r="L8195" s="3">
        <v>41143.0</v>
      </c>
      <c r="M8195" s="3">
        <v>41472.0</v>
      </c>
      <c r="N8195" s="3">
        <v>41472.0</v>
      </c>
    </row>
    <row r="8196">
      <c r="A8196" s="1" t="s">
        <v>29734</v>
      </c>
      <c r="B8196" s="1" t="s">
        <v>29735</v>
      </c>
      <c r="C8196" s="2" t="s">
        <v>29736</v>
      </c>
      <c r="D8196" s="1" t="s">
        <v>1671</v>
      </c>
      <c r="E8196" s="1">
        <v>520000.0</v>
      </c>
      <c r="F8196" s="1" t="s">
        <v>18</v>
      </c>
      <c r="G8196" s="1" t="s">
        <v>25</v>
      </c>
      <c r="H8196" s="1" t="s">
        <v>1396</v>
      </c>
      <c r="I8196" s="1" t="s">
        <v>3865</v>
      </c>
      <c r="J8196" s="1" t="s">
        <v>15996</v>
      </c>
      <c r="K8196" s="1">
        <v>3.0</v>
      </c>
      <c r="L8196" s="3">
        <v>40909.0</v>
      </c>
      <c r="M8196" s="3">
        <v>41311.0</v>
      </c>
      <c r="N8196" s="3">
        <v>41555.0</v>
      </c>
    </row>
    <row r="8197">
      <c r="A8197" s="1" t="s">
        <v>29737</v>
      </c>
      <c r="B8197" s="1" t="s">
        <v>29738</v>
      </c>
      <c r="C8197" s="2" t="s">
        <v>29739</v>
      </c>
      <c r="D8197" s="1" t="s">
        <v>56</v>
      </c>
      <c r="E8197" s="1">
        <v>5303380.0</v>
      </c>
      <c r="F8197" s="1" t="s">
        <v>18</v>
      </c>
      <c r="G8197" s="1" t="s">
        <v>128</v>
      </c>
      <c r="H8197" s="1" t="s">
        <v>326</v>
      </c>
      <c r="I8197" s="1" t="s">
        <v>130</v>
      </c>
      <c r="J8197" s="1" t="s">
        <v>327</v>
      </c>
      <c r="K8197" s="1">
        <v>1.0</v>
      </c>
      <c r="L8197" s="3">
        <v>29221.0</v>
      </c>
      <c r="M8197" s="3">
        <v>41674.0</v>
      </c>
      <c r="N8197" s="3">
        <v>41674.0</v>
      </c>
    </row>
    <row r="8198">
      <c r="A8198" s="1" t="s">
        <v>29740</v>
      </c>
      <c r="B8198" s="1" t="s">
        <v>29741</v>
      </c>
      <c r="C8198" s="2" t="s">
        <v>29742</v>
      </c>
      <c r="E8198" s="1" t="s">
        <v>43</v>
      </c>
      <c r="F8198" s="1" t="s">
        <v>18</v>
      </c>
      <c r="K8198" s="1">
        <v>1.0</v>
      </c>
      <c r="L8198" s="3">
        <v>34700.0</v>
      </c>
      <c r="M8198" s="3">
        <v>36100.0</v>
      </c>
      <c r="N8198" s="3">
        <v>36100.0</v>
      </c>
    </row>
    <row r="8199">
      <c r="A8199" s="1" t="s">
        <v>29743</v>
      </c>
      <c r="B8199" s="1" t="s">
        <v>29744</v>
      </c>
      <c r="C8199" s="2" t="s">
        <v>29745</v>
      </c>
      <c r="D8199" s="1" t="s">
        <v>29746</v>
      </c>
      <c r="E8199" s="1">
        <v>75000.0</v>
      </c>
      <c r="F8199" s="1" t="s">
        <v>18</v>
      </c>
      <c r="G8199" s="1" t="s">
        <v>25</v>
      </c>
      <c r="H8199" s="1" t="s">
        <v>64</v>
      </c>
      <c r="I8199" s="1" t="s">
        <v>65</v>
      </c>
      <c r="J8199" s="1" t="s">
        <v>71</v>
      </c>
      <c r="K8199" s="1">
        <v>1.0</v>
      </c>
      <c r="L8199" s="3">
        <v>40830.0</v>
      </c>
      <c r="M8199" s="3">
        <v>42205.0</v>
      </c>
      <c r="N8199" s="3">
        <v>42205.0</v>
      </c>
    </row>
    <row r="8200">
      <c r="A8200" s="1" t="s">
        <v>29747</v>
      </c>
      <c r="B8200" s="1" t="s">
        <v>29748</v>
      </c>
      <c r="C8200" s="2" t="s">
        <v>29749</v>
      </c>
      <c r="D8200" s="1" t="s">
        <v>36</v>
      </c>
      <c r="E8200" s="1">
        <v>650000.0</v>
      </c>
      <c r="F8200" s="1" t="s">
        <v>18</v>
      </c>
      <c r="G8200" s="1" t="s">
        <v>25</v>
      </c>
      <c r="H8200" s="1" t="s">
        <v>5815</v>
      </c>
      <c r="I8200" s="1" t="s">
        <v>5816</v>
      </c>
      <c r="J8200" s="1" t="s">
        <v>5817</v>
      </c>
      <c r="K8200" s="1">
        <v>1.0</v>
      </c>
      <c r="L8200" s="3">
        <v>40909.0</v>
      </c>
      <c r="M8200" s="3">
        <v>41429.0</v>
      </c>
      <c r="N8200" s="3">
        <v>41429.0</v>
      </c>
    </row>
    <row r="8201">
      <c r="A8201" s="1" t="s">
        <v>29750</v>
      </c>
      <c r="B8201" s="1" t="s">
        <v>29751</v>
      </c>
      <c r="C8201" s="2" t="s">
        <v>29752</v>
      </c>
      <c r="D8201" s="1" t="s">
        <v>70</v>
      </c>
      <c r="E8201" s="1">
        <v>53750.0</v>
      </c>
      <c r="F8201" s="1" t="s">
        <v>18</v>
      </c>
      <c r="G8201" s="1" t="s">
        <v>25</v>
      </c>
      <c r="H8201" s="1" t="s">
        <v>64</v>
      </c>
      <c r="I8201" s="1" t="s">
        <v>65</v>
      </c>
      <c r="J8201" s="1" t="s">
        <v>71</v>
      </c>
      <c r="K8201" s="1">
        <v>2.0</v>
      </c>
      <c r="M8201" s="3">
        <v>41640.0</v>
      </c>
      <c r="N8201" s="3">
        <v>41821.0</v>
      </c>
    </row>
    <row r="8202">
      <c r="A8202" s="1" t="s">
        <v>29753</v>
      </c>
      <c r="B8202" s="1" t="s">
        <v>29754</v>
      </c>
      <c r="C8202" s="2" t="s">
        <v>29755</v>
      </c>
      <c r="D8202" s="1" t="s">
        <v>29756</v>
      </c>
      <c r="E8202" s="1">
        <v>808370.0</v>
      </c>
      <c r="F8202" s="1" t="s">
        <v>18</v>
      </c>
      <c r="G8202" s="1" t="s">
        <v>1138</v>
      </c>
      <c r="H8202" s="1">
        <v>2.0</v>
      </c>
      <c r="I8202" s="1" t="s">
        <v>1745</v>
      </c>
      <c r="J8202" s="1" t="s">
        <v>1746</v>
      </c>
      <c r="K8202" s="1">
        <v>7.0</v>
      </c>
      <c r="L8202" s="3">
        <v>41244.0</v>
      </c>
      <c r="M8202" s="3">
        <v>41236.0</v>
      </c>
      <c r="N8202" s="3">
        <v>41944.0</v>
      </c>
    </row>
    <row r="8203">
      <c r="A8203" s="1" t="s">
        <v>29757</v>
      </c>
      <c r="B8203" s="1" t="s">
        <v>29758</v>
      </c>
      <c r="C8203" s="2" t="s">
        <v>29759</v>
      </c>
      <c r="D8203" s="1" t="s">
        <v>1247</v>
      </c>
      <c r="E8203" s="1">
        <v>1.0000002E7</v>
      </c>
      <c r="F8203" s="1" t="s">
        <v>689</v>
      </c>
      <c r="G8203" s="1" t="s">
        <v>25</v>
      </c>
      <c r="H8203" s="1" t="s">
        <v>89</v>
      </c>
      <c r="I8203" s="1" t="s">
        <v>3569</v>
      </c>
      <c r="J8203" s="1" t="s">
        <v>4540</v>
      </c>
      <c r="K8203" s="1">
        <v>2.0</v>
      </c>
      <c r="L8203" s="3">
        <v>25569.0</v>
      </c>
      <c r="M8203" s="3">
        <v>40305.0</v>
      </c>
      <c r="N8203" s="3">
        <v>41625.0</v>
      </c>
    </row>
    <row r="8204">
      <c r="A8204" s="1" t="s">
        <v>29760</v>
      </c>
      <c r="B8204" s="1" t="s">
        <v>29761</v>
      </c>
      <c r="C8204" s="2" t="s">
        <v>29762</v>
      </c>
      <c r="D8204" s="1" t="s">
        <v>248</v>
      </c>
      <c r="E8204" s="1">
        <v>1200000.0</v>
      </c>
      <c r="F8204" s="1" t="s">
        <v>18</v>
      </c>
      <c r="G8204" s="1" t="s">
        <v>25</v>
      </c>
      <c r="H8204" s="1" t="s">
        <v>158</v>
      </c>
      <c r="I8204" s="1" t="s">
        <v>244</v>
      </c>
      <c r="J8204" s="1" t="s">
        <v>244</v>
      </c>
      <c r="K8204" s="1">
        <v>1.0</v>
      </c>
      <c r="L8204" s="3">
        <v>40909.0</v>
      </c>
      <c r="M8204" s="3">
        <v>41669.0</v>
      </c>
      <c r="N8204" s="3">
        <v>41669.0</v>
      </c>
    </row>
    <row r="8205">
      <c r="A8205" s="1" t="s">
        <v>29763</v>
      </c>
      <c r="B8205" s="1" t="s">
        <v>29764</v>
      </c>
      <c r="C8205" s="2" t="s">
        <v>29765</v>
      </c>
      <c r="D8205" s="1" t="s">
        <v>27028</v>
      </c>
      <c r="E8205" s="1">
        <v>1550000.0</v>
      </c>
      <c r="F8205" s="1" t="s">
        <v>18</v>
      </c>
      <c r="G8205" s="1" t="s">
        <v>25</v>
      </c>
      <c r="H8205" s="1" t="s">
        <v>106</v>
      </c>
      <c r="I8205" s="1" t="s">
        <v>107</v>
      </c>
      <c r="J8205" s="1" t="s">
        <v>108</v>
      </c>
      <c r="K8205" s="1">
        <v>2.0</v>
      </c>
      <c r="L8205" s="3">
        <v>41275.0</v>
      </c>
      <c r="M8205" s="3">
        <v>41671.0</v>
      </c>
      <c r="N8205" s="3">
        <v>41933.0</v>
      </c>
    </row>
    <row r="8206">
      <c r="A8206" s="1" t="s">
        <v>29766</v>
      </c>
      <c r="B8206" s="1" t="s">
        <v>29767</v>
      </c>
      <c r="C8206" s="2" t="s">
        <v>29768</v>
      </c>
      <c r="D8206" s="1" t="s">
        <v>10259</v>
      </c>
      <c r="E8206" s="1">
        <v>1.1245754E7</v>
      </c>
      <c r="F8206" s="1" t="s">
        <v>18</v>
      </c>
      <c r="G8206" s="1" t="s">
        <v>128</v>
      </c>
      <c r="H8206" s="1" t="s">
        <v>23360</v>
      </c>
      <c r="I8206" s="1" t="s">
        <v>130</v>
      </c>
      <c r="J8206" s="1" t="s">
        <v>23361</v>
      </c>
      <c r="K8206" s="1">
        <v>2.0</v>
      </c>
      <c r="L8206" s="3">
        <v>37987.0</v>
      </c>
      <c r="M8206" s="3">
        <v>41214.0</v>
      </c>
      <c r="N8206" s="3">
        <v>41698.0</v>
      </c>
    </row>
    <row r="8207">
      <c r="A8207" s="1" t="s">
        <v>29769</v>
      </c>
      <c r="B8207" s="1" t="s">
        <v>29770</v>
      </c>
      <c r="C8207" s="2" t="s">
        <v>29771</v>
      </c>
      <c r="D8207" s="1" t="s">
        <v>29772</v>
      </c>
      <c r="E8207" s="1">
        <v>5546950.0</v>
      </c>
      <c r="F8207" s="1" t="s">
        <v>18</v>
      </c>
      <c r="G8207" s="1" t="s">
        <v>276</v>
      </c>
      <c r="H8207" s="1">
        <v>17.0</v>
      </c>
      <c r="I8207" s="1" t="s">
        <v>464</v>
      </c>
      <c r="J8207" s="1" t="s">
        <v>464</v>
      </c>
      <c r="K8207" s="1">
        <v>3.0</v>
      </c>
      <c r="L8207" s="3">
        <v>40607.0</v>
      </c>
      <c r="M8207" s="3">
        <v>40909.0</v>
      </c>
      <c r="N8207" s="3">
        <v>42298.0</v>
      </c>
    </row>
    <row r="8208">
      <c r="A8208" s="1" t="s">
        <v>29773</v>
      </c>
      <c r="B8208" s="1" t="s">
        <v>29774</v>
      </c>
      <c r="C8208" s="2" t="s">
        <v>29775</v>
      </c>
      <c r="D8208" s="1" t="s">
        <v>29776</v>
      </c>
      <c r="E8208" s="1">
        <v>5.5895E8</v>
      </c>
      <c r="F8208" s="1" t="s">
        <v>689</v>
      </c>
      <c r="G8208" s="1" t="s">
        <v>25</v>
      </c>
      <c r="H8208" s="1" t="s">
        <v>64</v>
      </c>
      <c r="I8208" s="1" t="s">
        <v>65</v>
      </c>
      <c r="J8208" s="1" t="s">
        <v>2971</v>
      </c>
      <c r="K8208" s="1">
        <v>11.0</v>
      </c>
      <c r="L8208" s="3">
        <v>38353.0</v>
      </c>
      <c r="M8208" s="3">
        <v>38596.0</v>
      </c>
      <c r="N8208" s="3">
        <v>41821.0</v>
      </c>
    </row>
    <row r="8209">
      <c r="A8209" s="1" t="s">
        <v>29777</v>
      </c>
      <c r="B8209" s="1" t="s">
        <v>29778</v>
      </c>
      <c r="C8209" s="2" t="s">
        <v>29779</v>
      </c>
      <c r="D8209" s="1" t="s">
        <v>42</v>
      </c>
      <c r="E8209" s="1">
        <v>1411000.0</v>
      </c>
      <c r="F8209" s="1" t="s">
        <v>18</v>
      </c>
      <c r="G8209" s="1" t="s">
        <v>165</v>
      </c>
      <c r="H8209" s="1" t="s">
        <v>166</v>
      </c>
      <c r="I8209" s="1" t="s">
        <v>167</v>
      </c>
      <c r="J8209" s="1" t="s">
        <v>167</v>
      </c>
      <c r="K8209" s="1">
        <v>2.0</v>
      </c>
      <c r="M8209" s="3">
        <v>39874.0</v>
      </c>
      <c r="N8209" s="3">
        <v>40940.0</v>
      </c>
    </row>
    <row r="8210">
      <c r="A8210" s="1" t="s">
        <v>29780</v>
      </c>
      <c r="B8210" s="1" t="s">
        <v>29781</v>
      </c>
      <c r="E8210" s="1">
        <v>34623.0</v>
      </c>
      <c r="F8210" s="1" t="s">
        <v>18</v>
      </c>
      <c r="K8210" s="1">
        <v>1.0</v>
      </c>
      <c r="M8210" s="3">
        <v>41760.0</v>
      </c>
      <c r="N8210" s="3">
        <v>41760.0</v>
      </c>
    </row>
    <row r="8211">
      <c r="A8211" s="1" t="s">
        <v>29782</v>
      </c>
      <c r="B8211" s="1" t="s">
        <v>29783</v>
      </c>
      <c r="C8211" s="2" t="s">
        <v>29784</v>
      </c>
      <c r="D8211" s="1" t="s">
        <v>1072</v>
      </c>
      <c r="E8211" s="1">
        <v>1000.0</v>
      </c>
      <c r="F8211" s="1" t="s">
        <v>18</v>
      </c>
      <c r="G8211" s="1" t="s">
        <v>25</v>
      </c>
      <c r="H8211" s="1" t="s">
        <v>64</v>
      </c>
      <c r="I8211" s="1" t="s">
        <v>95</v>
      </c>
      <c r="J8211" s="1" t="s">
        <v>95</v>
      </c>
      <c r="K8211" s="1">
        <v>1.0</v>
      </c>
      <c r="L8211" s="3">
        <v>41438.0</v>
      </c>
      <c r="M8211" s="3">
        <v>41582.0</v>
      </c>
      <c r="N8211" s="3">
        <v>41582.0</v>
      </c>
    </row>
    <row r="8212">
      <c r="A8212" s="1" t="s">
        <v>29785</v>
      </c>
      <c r="B8212" s="1" t="s">
        <v>29786</v>
      </c>
      <c r="C8212" s="2" t="s">
        <v>29787</v>
      </c>
      <c r="D8212" s="1" t="s">
        <v>29788</v>
      </c>
      <c r="E8212" s="1" t="s">
        <v>43</v>
      </c>
      <c r="F8212" s="1" t="s">
        <v>18</v>
      </c>
      <c r="G8212" s="1" t="s">
        <v>25</v>
      </c>
      <c r="H8212" s="1" t="s">
        <v>44</v>
      </c>
      <c r="I8212" s="1" t="s">
        <v>282</v>
      </c>
      <c r="J8212" s="1" t="s">
        <v>282</v>
      </c>
      <c r="K8212" s="1">
        <v>1.0</v>
      </c>
      <c r="L8212" s="3">
        <v>41275.0</v>
      </c>
      <c r="M8212" s="3">
        <v>41275.0</v>
      </c>
      <c r="N8212" s="3">
        <v>41275.0</v>
      </c>
    </row>
    <row r="8213">
      <c r="A8213" s="1" t="s">
        <v>29789</v>
      </c>
      <c r="B8213" s="1" t="s">
        <v>29790</v>
      </c>
      <c r="C8213" s="2" t="s">
        <v>29791</v>
      </c>
      <c r="D8213" s="1" t="s">
        <v>29792</v>
      </c>
      <c r="E8213" s="1">
        <v>389454.0</v>
      </c>
      <c r="F8213" s="1" t="s">
        <v>18</v>
      </c>
      <c r="K8213" s="1">
        <v>2.0</v>
      </c>
      <c r="L8213" s="3">
        <v>41730.0</v>
      </c>
      <c r="M8213" s="3">
        <v>41617.0</v>
      </c>
      <c r="N8213" s="3">
        <v>41891.0</v>
      </c>
    </row>
    <row r="8214">
      <c r="A8214" s="1" t="s">
        <v>29793</v>
      </c>
      <c r="B8214" s="1" t="s">
        <v>29794</v>
      </c>
      <c r="C8214" s="2" t="s">
        <v>29795</v>
      </c>
      <c r="D8214" s="1" t="s">
        <v>2361</v>
      </c>
      <c r="E8214" s="1">
        <v>3500000.0</v>
      </c>
      <c r="F8214" s="1" t="s">
        <v>18</v>
      </c>
      <c r="G8214" s="1" t="s">
        <v>19</v>
      </c>
      <c r="H8214" s="1">
        <v>16.0</v>
      </c>
      <c r="I8214" s="1" t="s">
        <v>20</v>
      </c>
      <c r="J8214" s="1" t="s">
        <v>20</v>
      </c>
      <c r="K8214" s="1">
        <v>1.0</v>
      </c>
      <c r="M8214" s="3">
        <v>42131.0</v>
      </c>
      <c r="N8214" s="3">
        <v>42131.0</v>
      </c>
    </row>
    <row r="8215">
      <c r="A8215" s="1" t="s">
        <v>29796</v>
      </c>
      <c r="B8215" s="1" t="s">
        <v>29797</v>
      </c>
      <c r="C8215" s="2" t="s">
        <v>29798</v>
      </c>
      <c r="D8215" s="1" t="s">
        <v>36</v>
      </c>
      <c r="E8215" s="1" t="s">
        <v>43</v>
      </c>
      <c r="F8215" s="1" t="s">
        <v>207</v>
      </c>
      <c r="G8215" s="1" t="s">
        <v>25</v>
      </c>
      <c r="H8215" s="1" t="s">
        <v>64</v>
      </c>
      <c r="I8215" s="1" t="s">
        <v>4405</v>
      </c>
      <c r="J8215" s="1" t="s">
        <v>5929</v>
      </c>
      <c r="K8215" s="1">
        <v>1.0</v>
      </c>
      <c r="L8215" s="3">
        <v>39083.0</v>
      </c>
      <c r="M8215" s="3">
        <v>39083.0</v>
      </c>
      <c r="N8215" s="3">
        <v>39083.0</v>
      </c>
    </row>
    <row r="8216">
      <c r="A8216" s="1" t="s">
        <v>29799</v>
      </c>
      <c r="B8216" s="1" t="s">
        <v>29800</v>
      </c>
      <c r="C8216" s="2" t="s">
        <v>29801</v>
      </c>
      <c r="D8216" s="1" t="s">
        <v>29802</v>
      </c>
      <c r="E8216" s="1">
        <v>1500000.0</v>
      </c>
      <c r="F8216" s="1" t="s">
        <v>113</v>
      </c>
      <c r="G8216" s="1" t="s">
        <v>25</v>
      </c>
      <c r="H8216" s="1" t="s">
        <v>64</v>
      </c>
      <c r="I8216" s="1" t="s">
        <v>65</v>
      </c>
      <c r="J8216" s="1" t="s">
        <v>71</v>
      </c>
      <c r="K8216" s="1">
        <v>1.0</v>
      </c>
      <c r="L8216" s="3">
        <v>38702.0</v>
      </c>
      <c r="M8216" s="3">
        <v>39091.0</v>
      </c>
      <c r="N8216" s="3">
        <v>39091.0</v>
      </c>
    </row>
    <row r="8217">
      <c r="A8217" s="1" t="s">
        <v>29803</v>
      </c>
      <c r="B8217" s="1" t="s">
        <v>29804</v>
      </c>
      <c r="C8217" s="2" t="s">
        <v>29805</v>
      </c>
      <c r="D8217" s="1" t="s">
        <v>29806</v>
      </c>
      <c r="E8217" s="1">
        <v>7300000.0</v>
      </c>
      <c r="F8217" s="1" t="s">
        <v>18</v>
      </c>
      <c r="G8217" s="1" t="s">
        <v>25</v>
      </c>
      <c r="H8217" s="1" t="s">
        <v>106</v>
      </c>
      <c r="I8217" s="1" t="s">
        <v>107</v>
      </c>
      <c r="J8217" s="1" t="s">
        <v>5335</v>
      </c>
      <c r="K8217" s="1">
        <v>3.0</v>
      </c>
      <c r="L8217" s="3">
        <v>41183.0</v>
      </c>
      <c r="M8217" s="3">
        <v>41395.0</v>
      </c>
      <c r="N8217" s="3">
        <v>41989.0</v>
      </c>
    </row>
    <row r="8218">
      <c r="A8218" s="1" t="s">
        <v>29807</v>
      </c>
      <c r="B8218" s="1" t="s">
        <v>29808</v>
      </c>
      <c r="C8218" s="2" t="s">
        <v>29809</v>
      </c>
      <c r="D8218" s="1" t="s">
        <v>75</v>
      </c>
      <c r="E8218" s="1">
        <v>725000.0</v>
      </c>
      <c r="F8218" s="1" t="s">
        <v>18</v>
      </c>
      <c r="G8218" s="1" t="s">
        <v>37</v>
      </c>
      <c r="H8218" s="1">
        <v>23.0</v>
      </c>
      <c r="I8218" s="1" t="s">
        <v>182</v>
      </c>
      <c r="J8218" s="1" t="s">
        <v>182</v>
      </c>
      <c r="K8218" s="1">
        <v>2.0</v>
      </c>
      <c r="L8218" s="3">
        <v>40544.0</v>
      </c>
      <c r="M8218" s="3">
        <v>41426.0</v>
      </c>
      <c r="N8218" s="3">
        <v>41521.0</v>
      </c>
    </row>
    <row r="8219">
      <c r="A8219" s="1" t="s">
        <v>29810</v>
      </c>
      <c r="B8219" s="1" t="s">
        <v>29811</v>
      </c>
      <c r="C8219" s="2" t="s">
        <v>29812</v>
      </c>
      <c r="D8219" s="1" t="s">
        <v>29813</v>
      </c>
      <c r="E8219" s="1">
        <v>150000.0</v>
      </c>
      <c r="F8219" s="1" t="s">
        <v>113</v>
      </c>
      <c r="G8219" s="1" t="s">
        <v>165</v>
      </c>
      <c r="H8219" s="1" t="s">
        <v>166</v>
      </c>
      <c r="I8219" s="1" t="s">
        <v>167</v>
      </c>
      <c r="J8219" s="1" t="s">
        <v>167</v>
      </c>
      <c r="K8219" s="1">
        <v>1.0</v>
      </c>
      <c r="L8219" s="3">
        <v>39987.0</v>
      </c>
      <c r="M8219" s="3">
        <v>40983.0</v>
      </c>
      <c r="N8219" s="3">
        <v>40983.0</v>
      </c>
    </row>
    <row r="8220">
      <c r="A8220" s="1" t="s">
        <v>29814</v>
      </c>
      <c r="B8220" s="1" t="s">
        <v>29815</v>
      </c>
      <c r="C8220" s="2" t="s">
        <v>29816</v>
      </c>
      <c r="D8220" s="1" t="s">
        <v>1903</v>
      </c>
      <c r="E8220" s="1">
        <v>250000.0</v>
      </c>
      <c r="F8220" s="1" t="s">
        <v>18</v>
      </c>
      <c r="G8220" s="1" t="s">
        <v>25</v>
      </c>
      <c r="H8220" s="1" t="s">
        <v>208</v>
      </c>
      <c r="I8220" s="1" t="s">
        <v>209</v>
      </c>
      <c r="J8220" s="1" t="s">
        <v>209</v>
      </c>
      <c r="K8220" s="1">
        <v>1.0</v>
      </c>
      <c r="L8220" s="3">
        <v>39814.0</v>
      </c>
      <c r="M8220" s="3">
        <v>41456.0</v>
      </c>
      <c r="N8220" s="3">
        <v>41456.0</v>
      </c>
    </row>
    <row r="8221">
      <c r="A8221" s="1" t="s">
        <v>29817</v>
      </c>
      <c r="B8221" s="1" t="s">
        <v>29818</v>
      </c>
      <c r="C8221" s="2" t="s">
        <v>29819</v>
      </c>
      <c r="D8221" s="1" t="s">
        <v>29820</v>
      </c>
      <c r="E8221" s="1">
        <v>250000.0</v>
      </c>
      <c r="F8221" s="1" t="s">
        <v>18</v>
      </c>
      <c r="G8221" s="1" t="s">
        <v>25</v>
      </c>
      <c r="H8221" s="1" t="s">
        <v>64</v>
      </c>
      <c r="I8221" s="1" t="s">
        <v>95</v>
      </c>
      <c r="J8221" s="1" t="s">
        <v>29821</v>
      </c>
      <c r="K8221" s="1">
        <v>1.0</v>
      </c>
      <c r="L8221" s="3">
        <v>40995.0</v>
      </c>
      <c r="M8221" s="3">
        <v>40926.0</v>
      </c>
      <c r="N8221" s="3">
        <v>40926.0</v>
      </c>
    </row>
    <row r="8222">
      <c r="A8222" s="1" t="s">
        <v>29822</v>
      </c>
      <c r="B8222" s="1" t="s">
        <v>29823</v>
      </c>
      <c r="C8222" s="2" t="s">
        <v>29824</v>
      </c>
      <c r="D8222" s="1" t="s">
        <v>29825</v>
      </c>
      <c r="E8222" s="1">
        <v>3.26E7</v>
      </c>
      <c r="F8222" s="1" t="s">
        <v>18</v>
      </c>
      <c r="G8222" s="1" t="s">
        <v>25</v>
      </c>
      <c r="H8222" s="1" t="s">
        <v>99</v>
      </c>
      <c r="I8222" s="1" t="s">
        <v>100</v>
      </c>
      <c r="J8222" s="1" t="s">
        <v>2700</v>
      </c>
      <c r="K8222" s="1">
        <v>3.0</v>
      </c>
      <c r="L8222" s="3">
        <v>41426.0</v>
      </c>
      <c r="M8222" s="3">
        <v>41508.0</v>
      </c>
      <c r="N8222" s="3">
        <v>42018.0</v>
      </c>
    </row>
    <row r="8223">
      <c r="A8223" s="1" t="s">
        <v>29826</v>
      </c>
      <c r="B8223" s="1" t="s">
        <v>29827</v>
      </c>
      <c r="C8223" s="2" t="s">
        <v>29828</v>
      </c>
      <c r="D8223" s="1" t="s">
        <v>29829</v>
      </c>
      <c r="E8223" s="1">
        <v>2.65E7</v>
      </c>
      <c r="F8223" s="1" t="s">
        <v>113</v>
      </c>
      <c r="G8223" s="1" t="s">
        <v>699</v>
      </c>
      <c r="H8223" s="1">
        <v>5.0</v>
      </c>
      <c r="I8223" s="1" t="s">
        <v>700</v>
      </c>
      <c r="J8223" s="1" t="s">
        <v>700</v>
      </c>
      <c r="K8223" s="1">
        <v>3.0</v>
      </c>
      <c r="L8223" s="3">
        <v>37987.0</v>
      </c>
      <c r="M8223" s="3">
        <v>39770.0</v>
      </c>
      <c r="N8223" s="3">
        <v>40603.0</v>
      </c>
    </row>
    <row r="8224">
      <c r="A8224" s="1" t="s">
        <v>29830</v>
      </c>
      <c r="B8224" s="1" t="s">
        <v>29831</v>
      </c>
      <c r="C8224" s="2" t="s">
        <v>29832</v>
      </c>
      <c r="D8224" s="1" t="s">
        <v>29833</v>
      </c>
      <c r="E8224" s="1" t="s">
        <v>43</v>
      </c>
      <c r="F8224" s="1" t="s">
        <v>18</v>
      </c>
      <c r="G8224" s="1" t="s">
        <v>25</v>
      </c>
      <c r="H8224" s="1" t="s">
        <v>142</v>
      </c>
      <c r="I8224" s="1" t="s">
        <v>143</v>
      </c>
      <c r="J8224" s="1" t="s">
        <v>143</v>
      </c>
      <c r="K8224" s="1">
        <v>1.0</v>
      </c>
      <c r="L8224" s="3">
        <v>41030.0</v>
      </c>
      <c r="M8224" s="3">
        <v>41673.0</v>
      </c>
      <c r="N8224" s="3">
        <v>41673.0</v>
      </c>
    </row>
    <row r="8225">
      <c r="A8225" s="1" t="s">
        <v>29834</v>
      </c>
      <c r="B8225" s="1" t="s">
        <v>29835</v>
      </c>
      <c r="C8225" s="2" t="s">
        <v>29836</v>
      </c>
      <c r="D8225" s="1" t="s">
        <v>933</v>
      </c>
      <c r="E8225" s="1">
        <v>3000000.0</v>
      </c>
      <c r="F8225" s="1" t="s">
        <v>113</v>
      </c>
      <c r="G8225" s="1" t="s">
        <v>25</v>
      </c>
      <c r="H8225" s="1" t="s">
        <v>286</v>
      </c>
      <c r="I8225" s="1" t="s">
        <v>1030</v>
      </c>
      <c r="J8225" s="1" t="s">
        <v>1030</v>
      </c>
      <c r="K8225" s="1">
        <v>1.0</v>
      </c>
      <c r="L8225" s="3">
        <v>40909.0</v>
      </c>
      <c r="M8225" s="3">
        <v>41563.0</v>
      </c>
      <c r="N8225" s="3">
        <v>41563.0</v>
      </c>
    </row>
    <row r="8226">
      <c r="A8226" s="1" t="s">
        <v>29837</v>
      </c>
      <c r="B8226" s="1" t="s">
        <v>29838</v>
      </c>
      <c r="C8226" s="2" t="s">
        <v>29839</v>
      </c>
      <c r="D8226" s="1" t="s">
        <v>29840</v>
      </c>
      <c r="E8226" s="1">
        <v>7000000.0</v>
      </c>
      <c r="F8226" s="1" t="s">
        <v>18</v>
      </c>
      <c r="G8226" s="1" t="s">
        <v>638</v>
      </c>
      <c r="H8226" s="1">
        <v>7.0</v>
      </c>
      <c r="I8226" s="1" t="s">
        <v>929</v>
      </c>
      <c r="J8226" s="1" t="s">
        <v>929</v>
      </c>
      <c r="K8226" s="1">
        <v>3.0</v>
      </c>
      <c r="L8226" s="3">
        <v>40544.0</v>
      </c>
      <c r="M8226" s="3">
        <v>40787.0</v>
      </c>
      <c r="N8226" s="3">
        <v>41703.0</v>
      </c>
    </row>
    <row r="8227">
      <c r="A8227" s="1" t="s">
        <v>29841</v>
      </c>
      <c r="B8227" s="1" t="s">
        <v>29842</v>
      </c>
      <c r="C8227" s="2" t="s">
        <v>29843</v>
      </c>
      <c r="D8227" s="1" t="s">
        <v>29844</v>
      </c>
      <c r="E8227" s="1">
        <v>1.0E7</v>
      </c>
      <c r="F8227" s="1" t="s">
        <v>18</v>
      </c>
      <c r="G8227" s="1" t="s">
        <v>25</v>
      </c>
      <c r="H8227" s="1" t="s">
        <v>64</v>
      </c>
      <c r="I8227" s="1" t="s">
        <v>65</v>
      </c>
      <c r="J8227" s="1" t="s">
        <v>271</v>
      </c>
      <c r="K8227" s="1">
        <v>2.0</v>
      </c>
      <c r="L8227" s="3">
        <v>40544.0</v>
      </c>
      <c r="M8227" s="3">
        <v>40754.0</v>
      </c>
      <c r="N8227" s="3">
        <v>41715.0</v>
      </c>
    </row>
    <row r="8228">
      <c r="A8228" s="1" t="s">
        <v>29845</v>
      </c>
      <c r="B8228" s="1" t="s">
        <v>29846</v>
      </c>
      <c r="C8228" s="2" t="s">
        <v>29847</v>
      </c>
      <c r="D8228" s="1" t="s">
        <v>75</v>
      </c>
      <c r="E8228" s="1">
        <v>94000.0</v>
      </c>
      <c r="F8228" s="1" t="s">
        <v>18</v>
      </c>
      <c r="G8228" s="1" t="s">
        <v>25</v>
      </c>
      <c r="H8228" s="1" t="s">
        <v>790</v>
      </c>
      <c r="I8228" s="1" t="s">
        <v>791</v>
      </c>
      <c r="J8228" s="1" t="s">
        <v>791</v>
      </c>
      <c r="K8228" s="1">
        <v>2.0</v>
      </c>
      <c r="L8228" s="3">
        <v>41275.0</v>
      </c>
      <c r="M8228" s="3">
        <v>41509.0</v>
      </c>
      <c r="N8228" s="3">
        <v>42193.0</v>
      </c>
    </row>
    <row r="8229">
      <c r="A8229" s="1" t="s">
        <v>29848</v>
      </c>
      <c r="B8229" s="1" t="s">
        <v>29849</v>
      </c>
      <c r="C8229" s="2" t="s">
        <v>29850</v>
      </c>
      <c r="D8229" s="1" t="s">
        <v>29851</v>
      </c>
      <c r="E8229" s="1">
        <v>8100000.0</v>
      </c>
      <c r="F8229" s="1" t="s">
        <v>18</v>
      </c>
      <c r="G8229" s="1" t="s">
        <v>51</v>
      </c>
      <c r="I8229" s="1" t="s">
        <v>52</v>
      </c>
      <c r="J8229" s="1" t="s">
        <v>52</v>
      </c>
      <c r="K8229" s="1">
        <v>2.0</v>
      </c>
      <c r="L8229" s="3">
        <v>41922.0</v>
      </c>
      <c r="M8229" s="3">
        <v>42010.0</v>
      </c>
      <c r="N8229" s="3">
        <v>42166.0</v>
      </c>
    </row>
    <row r="8230">
      <c r="A8230" s="1" t="s">
        <v>29852</v>
      </c>
      <c r="B8230" s="1" t="s">
        <v>29853</v>
      </c>
      <c r="C8230" s="2" t="s">
        <v>29854</v>
      </c>
      <c r="E8230" s="1">
        <v>250000.0</v>
      </c>
      <c r="F8230" s="1" t="s">
        <v>18</v>
      </c>
      <c r="G8230" s="1" t="s">
        <v>366</v>
      </c>
      <c r="H8230" s="1">
        <v>26.0</v>
      </c>
      <c r="I8230" s="1" t="s">
        <v>367</v>
      </c>
      <c r="J8230" s="1" t="s">
        <v>367</v>
      </c>
      <c r="K8230" s="1">
        <v>1.0</v>
      </c>
      <c r="L8230" s="3">
        <v>41275.0</v>
      </c>
      <c r="M8230" s="3">
        <v>42036.0</v>
      </c>
      <c r="N8230" s="3">
        <v>42036.0</v>
      </c>
    </row>
    <row r="8231">
      <c r="A8231" s="1" t="s">
        <v>29855</v>
      </c>
      <c r="B8231" s="1" t="s">
        <v>29856</v>
      </c>
      <c r="C8231" s="2" t="s">
        <v>29857</v>
      </c>
      <c r="E8231" s="1">
        <v>500000.0</v>
      </c>
      <c r="F8231" s="1" t="s">
        <v>18</v>
      </c>
      <c r="G8231" s="1" t="s">
        <v>9010</v>
      </c>
      <c r="H8231" s="1">
        <v>8.0</v>
      </c>
      <c r="I8231" s="1" t="s">
        <v>9011</v>
      </c>
      <c r="J8231" s="1" t="s">
        <v>9011</v>
      </c>
      <c r="K8231" s="1">
        <v>1.0</v>
      </c>
      <c r="L8231" s="3">
        <v>42005.0</v>
      </c>
      <c r="M8231" s="3">
        <v>42310.0</v>
      </c>
      <c r="N8231" s="3">
        <v>42310.0</v>
      </c>
    </row>
    <row r="8232">
      <c r="A8232" s="1" t="s">
        <v>29858</v>
      </c>
      <c r="B8232" s="1" t="s">
        <v>29859</v>
      </c>
      <c r="C8232" s="2" t="s">
        <v>29860</v>
      </c>
      <c r="D8232" s="1" t="s">
        <v>29861</v>
      </c>
      <c r="E8232" s="1">
        <v>87489.0</v>
      </c>
      <c r="F8232" s="1" t="s">
        <v>18</v>
      </c>
      <c r="G8232" s="1" t="s">
        <v>128</v>
      </c>
      <c r="H8232" s="1" t="s">
        <v>129</v>
      </c>
      <c r="I8232" s="1" t="s">
        <v>130</v>
      </c>
      <c r="J8232" s="1" t="s">
        <v>130</v>
      </c>
      <c r="K8232" s="1">
        <v>1.0</v>
      </c>
      <c r="M8232" s="3">
        <v>41779.0</v>
      </c>
      <c r="N8232" s="3">
        <v>41779.0</v>
      </c>
    </row>
    <row r="8233">
      <c r="A8233" s="1" t="s">
        <v>29862</v>
      </c>
      <c r="B8233" s="1" t="s">
        <v>29863</v>
      </c>
      <c r="C8233" s="2" t="s">
        <v>29864</v>
      </c>
      <c r="D8233" s="1" t="s">
        <v>786</v>
      </c>
      <c r="E8233" s="1">
        <v>3200000.0</v>
      </c>
      <c r="F8233" s="1" t="s">
        <v>18</v>
      </c>
      <c r="G8233" s="1" t="s">
        <v>19</v>
      </c>
      <c r="H8233" s="1">
        <v>16.0</v>
      </c>
      <c r="I8233" s="1" t="s">
        <v>20</v>
      </c>
      <c r="J8233" s="1" t="s">
        <v>20</v>
      </c>
      <c r="K8233" s="1">
        <v>1.0</v>
      </c>
      <c r="L8233" s="3">
        <v>41640.0</v>
      </c>
      <c r="M8233" s="3">
        <v>42199.0</v>
      </c>
      <c r="N8233" s="3">
        <v>42199.0</v>
      </c>
    </row>
    <row r="8234">
      <c r="A8234" s="1" t="s">
        <v>29865</v>
      </c>
      <c r="B8234" s="1" t="s">
        <v>29866</v>
      </c>
      <c r="C8234" s="2" t="s">
        <v>29867</v>
      </c>
      <c r="D8234" s="1" t="s">
        <v>2479</v>
      </c>
      <c r="E8234" s="1">
        <v>611000.0</v>
      </c>
      <c r="F8234" s="1" t="s">
        <v>18</v>
      </c>
      <c r="G8234" s="1" t="s">
        <v>25</v>
      </c>
      <c r="H8234" s="1" t="s">
        <v>286</v>
      </c>
      <c r="I8234" s="1" t="s">
        <v>874</v>
      </c>
      <c r="J8234" s="1" t="s">
        <v>874</v>
      </c>
      <c r="K8234" s="1">
        <v>1.0</v>
      </c>
      <c r="L8234" s="3">
        <v>40544.0</v>
      </c>
      <c r="M8234" s="3">
        <v>40787.0</v>
      </c>
      <c r="N8234" s="3">
        <v>40787.0</v>
      </c>
    </row>
    <row r="8235">
      <c r="A8235" s="1" t="s">
        <v>29868</v>
      </c>
      <c r="B8235" s="1" t="s">
        <v>29869</v>
      </c>
      <c r="C8235" s="2" t="s">
        <v>29870</v>
      </c>
      <c r="D8235" s="1" t="s">
        <v>29871</v>
      </c>
      <c r="E8235" s="1">
        <v>1.3514E7</v>
      </c>
      <c r="F8235" s="1" t="s">
        <v>113</v>
      </c>
      <c r="G8235" s="1" t="s">
        <v>25</v>
      </c>
      <c r="H8235" s="1" t="s">
        <v>121</v>
      </c>
      <c r="I8235" s="1" t="s">
        <v>122</v>
      </c>
      <c r="J8235" s="1" t="s">
        <v>2585</v>
      </c>
      <c r="K8235" s="1">
        <v>4.0</v>
      </c>
      <c r="L8235" s="3">
        <v>38353.0</v>
      </c>
      <c r="M8235" s="3">
        <v>40056.0</v>
      </c>
      <c r="N8235" s="3">
        <v>40996.0</v>
      </c>
    </row>
    <row r="8236">
      <c r="A8236" s="1" t="s">
        <v>29872</v>
      </c>
      <c r="B8236" s="1" t="s">
        <v>29873</v>
      </c>
      <c r="C8236" s="2" t="s">
        <v>29874</v>
      </c>
      <c r="D8236" s="1" t="s">
        <v>75</v>
      </c>
      <c r="E8236" s="1">
        <v>500000.0</v>
      </c>
      <c r="F8236" s="1" t="s">
        <v>18</v>
      </c>
      <c r="K8236" s="1">
        <v>1.0</v>
      </c>
      <c r="M8236" s="3">
        <v>41332.0</v>
      </c>
      <c r="N8236" s="3">
        <v>41332.0</v>
      </c>
    </row>
    <row r="8237">
      <c r="A8237" s="1" t="s">
        <v>29875</v>
      </c>
      <c r="B8237" s="1" t="s">
        <v>29876</v>
      </c>
      <c r="C8237" s="2" t="s">
        <v>29877</v>
      </c>
      <c r="D8237" s="1" t="s">
        <v>357</v>
      </c>
      <c r="E8237" s="1">
        <v>100000.0</v>
      </c>
      <c r="F8237" s="1" t="s">
        <v>18</v>
      </c>
      <c r="G8237" s="1" t="s">
        <v>25</v>
      </c>
      <c r="H8237" s="1" t="s">
        <v>286</v>
      </c>
      <c r="I8237" s="1" t="s">
        <v>1030</v>
      </c>
      <c r="J8237" s="1" t="s">
        <v>1030</v>
      </c>
      <c r="K8237" s="1">
        <v>1.0</v>
      </c>
      <c r="L8237" s="3">
        <v>35065.0</v>
      </c>
      <c r="M8237" s="3">
        <v>40645.0</v>
      </c>
      <c r="N8237" s="3">
        <v>40645.0</v>
      </c>
    </row>
    <row r="8238">
      <c r="A8238" s="1" t="s">
        <v>29878</v>
      </c>
      <c r="B8238" s="1" t="s">
        <v>29879</v>
      </c>
      <c r="C8238" s="2" t="s">
        <v>29880</v>
      </c>
      <c r="D8238" s="1" t="s">
        <v>29881</v>
      </c>
      <c r="E8238" s="1">
        <v>900000.0</v>
      </c>
      <c r="F8238" s="1" t="s">
        <v>207</v>
      </c>
      <c r="K8238" s="1">
        <v>1.0</v>
      </c>
      <c r="M8238" s="3">
        <v>39098.0</v>
      </c>
      <c r="N8238" s="3">
        <v>39098.0</v>
      </c>
    </row>
    <row r="8239">
      <c r="A8239" s="1" t="s">
        <v>29882</v>
      </c>
      <c r="B8239" s="1" t="s">
        <v>29883</v>
      </c>
      <c r="C8239" s="2" t="s">
        <v>29884</v>
      </c>
      <c r="D8239" s="1" t="s">
        <v>50</v>
      </c>
      <c r="E8239" s="1">
        <v>6000000.0</v>
      </c>
      <c r="F8239" s="1" t="s">
        <v>689</v>
      </c>
      <c r="G8239" s="1" t="s">
        <v>37</v>
      </c>
      <c r="H8239" s="1">
        <v>30.0</v>
      </c>
      <c r="I8239" s="1" t="s">
        <v>2714</v>
      </c>
      <c r="J8239" s="1" t="s">
        <v>2714</v>
      </c>
      <c r="K8239" s="1">
        <v>1.0</v>
      </c>
      <c r="L8239" s="3">
        <v>37987.0</v>
      </c>
      <c r="M8239" s="3">
        <v>40725.0</v>
      </c>
      <c r="N8239" s="3">
        <v>40725.0</v>
      </c>
    </row>
    <row r="8240">
      <c r="A8240" s="1" t="s">
        <v>29885</v>
      </c>
      <c r="B8240" s="1" t="s">
        <v>29886</v>
      </c>
      <c r="C8240" s="2" t="s">
        <v>29887</v>
      </c>
      <c r="D8240" s="1" t="s">
        <v>3523</v>
      </c>
      <c r="E8240" s="1" t="s">
        <v>43</v>
      </c>
      <c r="F8240" s="1" t="s">
        <v>18</v>
      </c>
      <c r="G8240" s="1" t="s">
        <v>25</v>
      </c>
      <c r="H8240" s="1" t="s">
        <v>64</v>
      </c>
      <c r="I8240" s="1" t="s">
        <v>4405</v>
      </c>
      <c r="J8240" s="1" t="s">
        <v>29888</v>
      </c>
      <c r="K8240" s="1">
        <v>1.0</v>
      </c>
      <c r="M8240" s="3">
        <v>42110.0</v>
      </c>
      <c r="N8240" s="3">
        <v>42110.0</v>
      </c>
    </row>
    <row r="8241">
      <c r="A8241" s="1" t="s">
        <v>29889</v>
      </c>
      <c r="B8241" s="1" t="s">
        <v>29890</v>
      </c>
      <c r="C8241" s="2" t="s">
        <v>29891</v>
      </c>
      <c r="D8241" s="1" t="s">
        <v>36</v>
      </c>
      <c r="E8241" s="1">
        <v>700000.0</v>
      </c>
      <c r="F8241" s="1" t="s">
        <v>18</v>
      </c>
      <c r="G8241" s="1" t="s">
        <v>37</v>
      </c>
      <c r="H8241" s="1">
        <v>23.0</v>
      </c>
      <c r="I8241" s="1" t="s">
        <v>182</v>
      </c>
      <c r="J8241" s="1" t="s">
        <v>182</v>
      </c>
      <c r="K8241" s="1">
        <v>1.0</v>
      </c>
      <c r="L8241" s="3">
        <v>40909.0</v>
      </c>
      <c r="M8241" s="3">
        <v>41578.0</v>
      </c>
      <c r="N8241" s="3">
        <v>41578.0</v>
      </c>
    </row>
    <row r="8242">
      <c r="A8242" s="1" t="s">
        <v>29892</v>
      </c>
      <c r="B8242" s="1" t="s">
        <v>29893</v>
      </c>
      <c r="C8242" s="2" t="s">
        <v>29894</v>
      </c>
      <c r="E8242" s="1" t="s">
        <v>43</v>
      </c>
      <c r="F8242" s="1" t="s">
        <v>207</v>
      </c>
      <c r="G8242" s="1" t="s">
        <v>25</v>
      </c>
      <c r="H8242" s="1" t="s">
        <v>106</v>
      </c>
      <c r="I8242" s="1" t="s">
        <v>107</v>
      </c>
      <c r="J8242" s="1" t="s">
        <v>108</v>
      </c>
      <c r="K8242" s="1">
        <v>1.0</v>
      </c>
      <c r="L8242" s="3" t="s">
        <v>29895</v>
      </c>
      <c r="M8242" s="3">
        <v>37874.0</v>
      </c>
      <c r="N8242" s="3">
        <v>37874.0</v>
      </c>
    </row>
    <row r="8243">
      <c r="A8243" s="1" t="s">
        <v>29896</v>
      </c>
      <c r="B8243" s="1" t="s">
        <v>29897</v>
      </c>
      <c r="C8243" s="2" t="s">
        <v>29898</v>
      </c>
      <c r="D8243" s="1" t="s">
        <v>50</v>
      </c>
      <c r="E8243" s="1">
        <v>346000.0</v>
      </c>
      <c r="F8243" s="1" t="s">
        <v>18</v>
      </c>
      <c r="G8243" s="1" t="s">
        <v>25</v>
      </c>
      <c r="H8243" s="1" t="s">
        <v>158</v>
      </c>
      <c r="I8243" s="1" t="s">
        <v>244</v>
      </c>
      <c r="J8243" s="1" t="s">
        <v>12134</v>
      </c>
      <c r="K8243" s="1">
        <v>1.0</v>
      </c>
      <c r="M8243" s="3">
        <v>40645.0</v>
      </c>
      <c r="N8243" s="3">
        <v>40645.0</v>
      </c>
    </row>
    <row r="8244">
      <c r="A8244" s="1" t="s">
        <v>29899</v>
      </c>
      <c r="B8244" s="1" t="s">
        <v>29900</v>
      </c>
      <c r="C8244" s="2" t="s">
        <v>29901</v>
      </c>
      <c r="D8244" s="1" t="s">
        <v>1072</v>
      </c>
      <c r="E8244" s="1" t="s">
        <v>43</v>
      </c>
      <c r="F8244" s="1" t="s">
        <v>18</v>
      </c>
      <c r="G8244" s="1" t="s">
        <v>4881</v>
      </c>
      <c r="I8244" s="1" t="s">
        <v>4882</v>
      </c>
      <c r="J8244" s="1" t="s">
        <v>4882</v>
      </c>
      <c r="K8244" s="1">
        <v>2.0</v>
      </c>
      <c r="L8244" s="3">
        <v>40179.0</v>
      </c>
      <c r="M8244" s="3">
        <v>41640.0</v>
      </c>
      <c r="N8244" s="3">
        <v>42149.0</v>
      </c>
    </row>
    <row r="8245">
      <c r="A8245" s="1" t="s">
        <v>29902</v>
      </c>
      <c r="B8245" s="1" t="s">
        <v>29903</v>
      </c>
      <c r="C8245" s="2" t="s">
        <v>29904</v>
      </c>
      <c r="D8245" s="1" t="s">
        <v>42</v>
      </c>
      <c r="E8245" s="1" t="s">
        <v>43</v>
      </c>
      <c r="F8245" s="1" t="s">
        <v>18</v>
      </c>
      <c r="G8245" s="1" t="s">
        <v>1126</v>
      </c>
      <c r="H8245" s="1">
        <v>12.0</v>
      </c>
      <c r="I8245" s="1" t="s">
        <v>1294</v>
      </c>
      <c r="J8245" s="1" t="s">
        <v>29905</v>
      </c>
      <c r="K8245" s="1">
        <v>1.0</v>
      </c>
      <c r="L8245" s="3">
        <v>36892.0</v>
      </c>
      <c r="M8245" s="3">
        <v>41611.0</v>
      </c>
      <c r="N8245" s="3">
        <v>41611.0</v>
      </c>
    </row>
    <row r="8246">
      <c r="A8246" s="1" t="s">
        <v>29906</v>
      </c>
      <c r="B8246" s="1" t="s">
        <v>29907</v>
      </c>
      <c r="C8246" s="2" t="s">
        <v>29908</v>
      </c>
      <c r="D8246" s="1" t="s">
        <v>42</v>
      </c>
      <c r="E8246" s="1">
        <v>3700000.0</v>
      </c>
      <c r="F8246" s="1" t="s">
        <v>18</v>
      </c>
      <c r="G8246" s="1" t="s">
        <v>4881</v>
      </c>
      <c r="I8246" s="1" t="s">
        <v>4882</v>
      </c>
      <c r="J8246" s="1" t="s">
        <v>4882</v>
      </c>
      <c r="K8246" s="1">
        <v>1.0</v>
      </c>
      <c r="L8246" s="3">
        <v>37257.0</v>
      </c>
      <c r="M8246" s="3">
        <v>41885.0</v>
      </c>
      <c r="N8246" s="3">
        <v>41885.0</v>
      </c>
    </row>
    <row r="8247">
      <c r="A8247" s="1" t="s">
        <v>29909</v>
      </c>
      <c r="B8247" s="1" t="s">
        <v>29910</v>
      </c>
      <c r="C8247" s="2" t="s">
        <v>29911</v>
      </c>
      <c r="D8247" s="1" t="s">
        <v>29912</v>
      </c>
      <c r="E8247" s="1">
        <v>1700000.0</v>
      </c>
      <c r="F8247" s="1" t="s">
        <v>18</v>
      </c>
      <c r="G8247" s="1" t="s">
        <v>25</v>
      </c>
      <c r="H8247" s="1" t="s">
        <v>158</v>
      </c>
      <c r="I8247" s="1" t="s">
        <v>244</v>
      </c>
      <c r="J8247" s="1" t="s">
        <v>327</v>
      </c>
      <c r="K8247" s="1">
        <v>2.0</v>
      </c>
      <c r="L8247" s="3">
        <v>39814.0</v>
      </c>
      <c r="M8247" s="3">
        <v>39814.0</v>
      </c>
      <c r="N8247" s="3">
        <v>40330.0</v>
      </c>
    </row>
    <row r="8248">
      <c r="A8248" s="1" t="s">
        <v>29913</v>
      </c>
      <c r="B8248" s="1" t="s">
        <v>29914</v>
      </c>
      <c r="C8248" s="2" t="s">
        <v>29915</v>
      </c>
      <c r="D8248" s="1" t="s">
        <v>29916</v>
      </c>
      <c r="E8248" s="1">
        <v>8.1299969E7</v>
      </c>
      <c r="F8248" s="1" t="s">
        <v>113</v>
      </c>
      <c r="G8248" s="1" t="s">
        <v>25</v>
      </c>
      <c r="H8248" s="1" t="s">
        <v>1011</v>
      </c>
      <c r="I8248" s="1" t="s">
        <v>1035</v>
      </c>
      <c r="J8248" s="1" t="s">
        <v>13477</v>
      </c>
      <c r="K8248" s="1">
        <v>6.0</v>
      </c>
      <c r="L8248" s="3">
        <v>37987.0</v>
      </c>
      <c r="M8248" s="3">
        <v>39128.0</v>
      </c>
      <c r="N8248" s="3">
        <v>41249.0</v>
      </c>
    </row>
    <row r="8249">
      <c r="A8249" s="1" t="s">
        <v>29917</v>
      </c>
      <c r="B8249" s="1" t="s">
        <v>29918</v>
      </c>
      <c r="C8249" s="2" t="s">
        <v>29919</v>
      </c>
      <c r="D8249" s="1" t="s">
        <v>29920</v>
      </c>
      <c r="E8249" s="1">
        <v>5049575.0</v>
      </c>
      <c r="F8249" s="1" t="s">
        <v>18</v>
      </c>
      <c r="G8249" s="1" t="s">
        <v>406</v>
      </c>
      <c r="H8249" s="1">
        <v>40.0</v>
      </c>
      <c r="I8249" s="1" t="s">
        <v>980</v>
      </c>
      <c r="J8249" s="1" t="s">
        <v>980</v>
      </c>
      <c r="K8249" s="1">
        <v>2.0</v>
      </c>
      <c r="L8249" s="3">
        <v>39038.0</v>
      </c>
      <c r="M8249" s="3">
        <v>39626.0</v>
      </c>
      <c r="N8249" s="3">
        <v>40154.0</v>
      </c>
    </row>
    <row r="8250">
      <c r="A8250" s="1" t="s">
        <v>29921</v>
      </c>
      <c r="B8250" s="1" t="s">
        <v>29922</v>
      </c>
      <c r="C8250" s="2" t="s">
        <v>29923</v>
      </c>
      <c r="D8250" s="1" t="s">
        <v>766</v>
      </c>
      <c r="E8250" s="1">
        <v>1.2E7</v>
      </c>
      <c r="F8250" s="1" t="s">
        <v>207</v>
      </c>
      <c r="K8250" s="1">
        <v>1.0</v>
      </c>
      <c r="L8250" s="3">
        <v>36526.0</v>
      </c>
      <c r="M8250" s="3">
        <v>40058.0</v>
      </c>
      <c r="N8250" s="3">
        <v>40058.0</v>
      </c>
    </row>
    <row r="8251">
      <c r="A8251" s="1" t="s">
        <v>29924</v>
      </c>
      <c r="B8251" s="1" t="s">
        <v>29925</v>
      </c>
      <c r="C8251" s="2" t="s">
        <v>29926</v>
      </c>
      <c r="D8251" s="1" t="s">
        <v>29927</v>
      </c>
      <c r="E8251" s="1">
        <v>518754.0</v>
      </c>
      <c r="F8251" s="1" t="s">
        <v>18</v>
      </c>
      <c r="G8251" s="1" t="s">
        <v>8712</v>
      </c>
      <c r="H8251" s="1">
        <v>15.0</v>
      </c>
      <c r="I8251" s="1" t="s">
        <v>8713</v>
      </c>
      <c r="J8251" s="1" t="s">
        <v>8713</v>
      </c>
      <c r="K8251" s="1">
        <v>2.0</v>
      </c>
      <c r="L8251" s="3">
        <v>41820.0</v>
      </c>
      <c r="M8251" s="3">
        <v>41556.0</v>
      </c>
      <c r="N8251" s="3">
        <v>41730.0</v>
      </c>
    </row>
    <row r="8252">
      <c r="A8252" s="1" t="s">
        <v>29928</v>
      </c>
      <c r="B8252" s="1" t="s">
        <v>29929</v>
      </c>
      <c r="C8252" s="2" t="s">
        <v>29930</v>
      </c>
      <c r="D8252" s="1" t="s">
        <v>29931</v>
      </c>
      <c r="E8252" s="1">
        <v>5586592.0</v>
      </c>
      <c r="F8252" s="1" t="s">
        <v>18</v>
      </c>
      <c r="G8252" s="1" t="s">
        <v>1138</v>
      </c>
      <c r="H8252" s="1">
        <v>23.0</v>
      </c>
      <c r="I8252" s="1" t="s">
        <v>2775</v>
      </c>
      <c r="J8252" s="1" t="s">
        <v>29932</v>
      </c>
      <c r="K8252" s="1">
        <v>1.0</v>
      </c>
      <c r="L8252" s="3">
        <v>39406.0</v>
      </c>
      <c r="M8252" s="3">
        <v>40167.0</v>
      </c>
      <c r="N8252" s="3">
        <v>40167.0</v>
      </c>
    </row>
    <row r="8253">
      <c r="A8253" s="1" t="s">
        <v>29933</v>
      </c>
      <c r="B8253" s="1" t="s">
        <v>29934</v>
      </c>
      <c r="E8253" s="1">
        <v>2.52E7</v>
      </c>
      <c r="F8253" s="1" t="s">
        <v>18</v>
      </c>
      <c r="K8253" s="1">
        <v>1.0</v>
      </c>
      <c r="L8253" s="3">
        <v>36161.0</v>
      </c>
      <c r="M8253" s="3">
        <v>39092.0</v>
      </c>
      <c r="N8253" s="3">
        <v>39092.0</v>
      </c>
    </row>
    <row r="8254">
      <c r="A8254" s="1" t="s">
        <v>29935</v>
      </c>
      <c r="B8254" s="1" t="s">
        <v>29936</v>
      </c>
      <c r="C8254" s="2" t="s">
        <v>29937</v>
      </c>
      <c r="D8254" s="1" t="s">
        <v>29938</v>
      </c>
      <c r="E8254" s="1">
        <v>780500.0</v>
      </c>
      <c r="F8254" s="1" t="s">
        <v>18</v>
      </c>
      <c r="G8254" s="1" t="s">
        <v>25</v>
      </c>
      <c r="H8254" s="1" t="s">
        <v>106</v>
      </c>
      <c r="I8254" s="1" t="s">
        <v>107</v>
      </c>
      <c r="J8254" s="1" t="s">
        <v>108</v>
      </c>
      <c r="K8254" s="1">
        <v>1.0</v>
      </c>
      <c r="L8254" s="3">
        <v>40544.0</v>
      </c>
      <c r="M8254" s="3">
        <v>41466.0</v>
      </c>
      <c r="N8254" s="3">
        <v>41466.0</v>
      </c>
    </row>
    <row r="8255">
      <c r="A8255" s="1" t="s">
        <v>29939</v>
      </c>
      <c r="B8255" s="1" t="s">
        <v>29940</v>
      </c>
      <c r="C8255" s="2" t="s">
        <v>29941</v>
      </c>
      <c r="D8255" s="1" t="s">
        <v>42</v>
      </c>
      <c r="E8255" s="1">
        <v>1.01E7</v>
      </c>
      <c r="F8255" s="1" t="s">
        <v>113</v>
      </c>
      <c r="G8255" s="1" t="s">
        <v>25</v>
      </c>
      <c r="H8255" s="1" t="s">
        <v>430</v>
      </c>
      <c r="I8255" s="1" t="s">
        <v>528</v>
      </c>
      <c r="J8255" s="1" t="s">
        <v>3661</v>
      </c>
      <c r="K8255" s="1">
        <v>2.0</v>
      </c>
      <c r="L8255" s="3">
        <v>32874.0</v>
      </c>
      <c r="M8255" s="3">
        <v>38468.0</v>
      </c>
      <c r="N8255" s="3">
        <v>39055.0</v>
      </c>
    </row>
    <row r="8256">
      <c r="A8256" s="1" t="s">
        <v>29942</v>
      </c>
      <c r="B8256" s="1" t="s">
        <v>29943</v>
      </c>
      <c r="C8256" s="2" t="s">
        <v>29944</v>
      </c>
      <c r="D8256" s="1" t="s">
        <v>42</v>
      </c>
      <c r="E8256" s="1">
        <v>1.317E8</v>
      </c>
      <c r="F8256" s="1" t="s">
        <v>18</v>
      </c>
      <c r="G8256" s="1" t="s">
        <v>25</v>
      </c>
      <c r="H8256" s="1" t="s">
        <v>64</v>
      </c>
      <c r="I8256" s="1" t="s">
        <v>65</v>
      </c>
      <c r="J8256" s="1" t="s">
        <v>1103</v>
      </c>
      <c r="K8256" s="1">
        <v>3.0</v>
      </c>
      <c r="M8256" s="3">
        <v>40878.0</v>
      </c>
      <c r="N8256" s="3">
        <v>42291.0</v>
      </c>
    </row>
    <row r="8257">
      <c r="A8257" s="1" t="s">
        <v>29945</v>
      </c>
      <c r="B8257" s="1" t="s">
        <v>29946</v>
      </c>
      <c r="C8257" s="2" t="s">
        <v>29947</v>
      </c>
      <c r="D8257" s="1" t="s">
        <v>29948</v>
      </c>
      <c r="E8257" s="1">
        <v>25000.0</v>
      </c>
      <c r="F8257" s="1" t="s">
        <v>18</v>
      </c>
      <c r="G8257" s="1" t="s">
        <v>25</v>
      </c>
      <c r="H8257" s="1" t="s">
        <v>1011</v>
      </c>
      <c r="I8257" s="1" t="s">
        <v>1012</v>
      </c>
      <c r="J8257" s="1" t="s">
        <v>6313</v>
      </c>
      <c r="K8257" s="1">
        <v>1.0</v>
      </c>
      <c r="L8257" s="3">
        <v>41774.0</v>
      </c>
      <c r="M8257" s="3">
        <v>41805.0</v>
      </c>
      <c r="N8257" s="3">
        <v>41805.0</v>
      </c>
    </row>
    <row r="8258">
      <c r="A8258" s="1" t="s">
        <v>29949</v>
      </c>
      <c r="B8258" s="1" t="s">
        <v>29950</v>
      </c>
      <c r="C8258" s="2" t="s">
        <v>29951</v>
      </c>
      <c r="D8258" s="1" t="s">
        <v>29952</v>
      </c>
      <c r="E8258" s="1">
        <v>25000.0</v>
      </c>
      <c r="F8258" s="1" t="s">
        <v>18</v>
      </c>
      <c r="G8258" s="1" t="s">
        <v>25</v>
      </c>
      <c r="H8258" s="1" t="s">
        <v>1011</v>
      </c>
      <c r="I8258" s="1" t="s">
        <v>1035</v>
      </c>
      <c r="J8258" s="1" t="s">
        <v>1035</v>
      </c>
      <c r="K8258" s="1">
        <v>1.0</v>
      </c>
      <c r="M8258" s="3">
        <v>40949.0</v>
      </c>
      <c r="N8258" s="3">
        <v>40949.0</v>
      </c>
    </row>
    <row r="8259">
      <c r="A8259" s="1" t="s">
        <v>29953</v>
      </c>
      <c r="B8259" s="1" t="s">
        <v>29954</v>
      </c>
      <c r="C8259" s="2" t="s">
        <v>29955</v>
      </c>
      <c r="D8259" s="1" t="s">
        <v>63</v>
      </c>
      <c r="E8259" s="1">
        <v>382500.0</v>
      </c>
      <c r="F8259" s="1" t="s">
        <v>18</v>
      </c>
      <c r="G8259" s="1" t="s">
        <v>25</v>
      </c>
      <c r="H8259" s="1" t="s">
        <v>286</v>
      </c>
      <c r="I8259" s="1" t="s">
        <v>578</v>
      </c>
      <c r="J8259" s="1" t="s">
        <v>578</v>
      </c>
      <c r="K8259" s="1">
        <v>5.0</v>
      </c>
      <c r="L8259" s="3">
        <v>40544.0</v>
      </c>
      <c r="M8259" s="3">
        <v>40952.0</v>
      </c>
      <c r="N8259" s="3">
        <v>42156.0</v>
      </c>
    </row>
    <row r="8260">
      <c r="A8260" s="1" t="s">
        <v>29956</v>
      </c>
      <c r="B8260" s="1" t="s">
        <v>29957</v>
      </c>
      <c r="C8260" s="2" t="s">
        <v>29958</v>
      </c>
      <c r="D8260" s="1" t="s">
        <v>29959</v>
      </c>
      <c r="E8260" s="1">
        <v>3900000.0</v>
      </c>
      <c r="F8260" s="1" t="s">
        <v>18</v>
      </c>
      <c r="G8260" s="1" t="s">
        <v>25</v>
      </c>
      <c r="H8260" s="1" t="s">
        <v>1011</v>
      </c>
      <c r="I8260" s="1" t="s">
        <v>4763</v>
      </c>
      <c r="J8260" s="1" t="s">
        <v>29960</v>
      </c>
      <c r="K8260" s="1">
        <v>2.0</v>
      </c>
      <c r="M8260" s="3">
        <v>41808.0</v>
      </c>
      <c r="N8260" s="3">
        <v>42032.0</v>
      </c>
    </row>
    <row r="8261">
      <c r="A8261" s="1" t="s">
        <v>29961</v>
      </c>
      <c r="B8261" s="1" t="s">
        <v>29962</v>
      </c>
      <c r="C8261" s="2" t="s">
        <v>29963</v>
      </c>
      <c r="D8261" s="1" t="s">
        <v>1503</v>
      </c>
      <c r="E8261" s="1">
        <v>1.4E7</v>
      </c>
      <c r="F8261" s="1" t="s">
        <v>18</v>
      </c>
      <c r="G8261" s="1" t="s">
        <v>25</v>
      </c>
      <c r="H8261" s="1" t="s">
        <v>545</v>
      </c>
      <c r="I8261" s="1" t="s">
        <v>546</v>
      </c>
      <c r="J8261" s="1" t="s">
        <v>3887</v>
      </c>
      <c r="K8261" s="1">
        <v>4.0</v>
      </c>
      <c r="L8261" s="3">
        <v>36161.0</v>
      </c>
      <c r="M8261" s="3">
        <v>38950.0</v>
      </c>
      <c r="N8261" s="3">
        <v>41043.0</v>
      </c>
    </row>
    <row r="8262">
      <c r="A8262" s="1" t="s">
        <v>29964</v>
      </c>
      <c r="B8262" s="1" t="s">
        <v>29965</v>
      </c>
      <c r="D8262" s="1" t="s">
        <v>766</v>
      </c>
      <c r="E8262" s="1">
        <v>3000.0</v>
      </c>
      <c r="F8262" s="1" t="s">
        <v>18</v>
      </c>
      <c r="G8262" s="1" t="s">
        <v>25</v>
      </c>
      <c r="H8262" s="1" t="s">
        <v>64</v>
      </c>
      <c r="I8262" s="1" t="s">
        <v>95</v>
      </c>
      <c r="J8262" s="1" t="s">
        <v>95</v>
      </c>
      <c r="K8262" s="1">
        <v>1.0</v>
      </c>
      <c r="L8262" s="3">
        <v>42019.0</v>
      </c>
      <c r="M8262" s="3">
        <v>42020.0</v>
      </c>
      <c r="N8262" s="3">
        <v>42020.0</v>
      </c>
    </row>
    <row r="8263">
      <c r="A8263" s="1" t="s">
        <v>29966</v>
      </c>
      <c r="B8263" s="1" t="s">
        <v>29967</v>
      </c>
      <c r="C8263" s="2" t="s">
        <v>29968</v>
      </c>
      <c r="D8263" s="1" t="s">
        <v>29969</v>
      </c>
      <c r="E8263" s="1">
        <v>1203653.0</v>
      </c>
      <c r="F8263" s="1" t="s">
        <v>18</v>
      </c>
      <c r="G8263" s="1" t="s">
        <v>638</v>
      </c>
      <c r="H8263" s="1">
        <v>7.0</v>
      </c>
      <c r="I8263" s="1" t="s">
        <v>929</v>
      </c>
      <c r="J8263" s="1" t="s">
        <v>929</v>
      </c>
      <c r="K8263" s="1">
        <v>6.0</v>
      </c>
      <c r="L8263" s="3">
        <v>40386.0</v>
      </c>
      <c r="M8263" s="3">
        <v>40422.0</v>
      </c>
      <c r="N8263" s="3">
        <v>42095.0</v>
      </c>
    </row>
    <row r="8264">
      <c r="A8264" s="1" t="s">
        <v>29970</v>
      </c>
      <c r="B8264" s="1" t="s">
        <v>29971</v>
      </c>
      <c r="C8264" s="2" t="s">
        <v>29972</v>
      </c>
      <c r="D8264" s="1" t="s">
        <v>56</v>
      </c>
      <c r="E8264" s="1">
        <v>2400000.0</v>
      </c>
      <c r="F8264" s="1" t="s">
        <v>18</v>
      </c>
      <c r="G8264" s="1" t="s">
        <v>25</v>
      </c>
      <c r="H8264" s="1" t="s">
        <v>265</v>
      </c>
      <c r="I8264" s="1" t="s">
        <v>266</v>
      </c>
      <c r="J8264" s="1" t="s">
        <v>266</v>
      </c>
      <c r="K8264" s="1">
        <v>1.0</v>
      </c>
      <c r="L8264" s="3">
        <v>40179.0</v>
      </c>
      <c r="M8264" s="3">
        <v>40753.0</v>
      </c>
      <c r="N8264" s="3">
        <v>40753.0</v>
      </c>
    </row>
    <row r="8265">
      <c r="A8265" s="1" t="s">
        <v>29973</v>
      </c>
      <c r="B8265" s="1" t="s">
        <v>29974</v>
      </c>
      <c r="C8265" s="2" t="s">
        <v>29975</v>
      </c>
      <c r="D8265" s="1" t="s">
        <v>29976</v>
      </c>
      <c r="E8265" s="1">
        <v>2.5390551E7</v>
      </c>
      <c r="F8265" s="1" t="s">
        <v>18</v>
      </c>
      <c r="G8265" s="1" t="s">
        <v>1062</v>
      </c>
      <c r="H8265" s="1">
        <v>2.0</v>
      </c>
      <c r="I8265" s="1" t="s">
        <v>1736</v>
      </c>
      <c r="J8265" s="1" t="s">
        <v>29977</v>
      </c>
      <c r="K8265" s="1">
        <v>2.0</v>
      </c>
      <c r="L8265" s="3">
        <v>41275.0</v>
      </c>
      <c r="M8265" s="3">
        <v>41730.0</v>
      </c>
      <c r="N8265" s="3">
        <v>42311.0</v>
      </c>
    </row>
    <row r="8266">
      <c r="A8266" s="1" t="s">
        <v>29978</v>
      </c>
      <c r="B8266" s="1" t="s">
        <v>29979</v>
      </c>
      <c r="C8266" s="2" t="s">
        <v>29980</v>
      </c>
      <c r="D8266" s="1" t="s">
        <v>544</v>
      </c>
      <c r="E8266" s="1">
        <v>3500000.0</v>
      </c>
      <c r="F8266" s="1" t="s">
        <v>113</v>
      </c>
      <c r="G8266" s="1" t="s">
        <v>128</v>
      </c>
      <c r="H8266" s="1" t="s">
        <v>129</v>
      </c>
      <c r="I8266" s="1" t="s">
        <v>130</v>
      </c>
      <c r="J8266" s="1" t="s">
        <v>130</v>
      </c>
      <c r="K8266" s="1">
        <v>1.0</v>
      </c>
      <c r="L8266" s="3">
        <v>39083.0</v>
      </c>
      <c r="M8266" s="3">
        <v>39491.0</v>
      </c>
      <c r="N8266" s="3">
        <v>39491.0</v>
      </c>
    </row>
    <row r="8267">
      <c r="A8267" s="1" t="s">
        <v>29981</v>
      </c>
      <c r="B8267" s="2" t="s">
        <v>29982</v>
      </c>
      <c r="C8267" s="2" t="s">
        <v>29983</v>
      </c>
      <c r="D8267" s="1" t="s">
        <v>29984</v>
      </c>
      <c r="E8267" s="1" t="s">
        <v>43</v>
      </c>
      <c r="F8267" s="1" t="s">
        <v>207</v>
      </c>
      <c r="G8267" s="1" t="s">
        <v>25</v>
      </c>
      <c r="H8267" s="1" t="s">
        <v>106</v>
      </c>
      <c r="I8267" s="1" t="s">
        <v>107</v>
      </c>
      <c r="J8267" s="1" t="s">
        <v>108</v>
      </c>
      <c r="K8267" s="1">
        <v>1.0</v>
      </c>
      <c r="L8267" s="3">
        <v>39622.0</v>
      </c>
      <c r="M8267" s="3">
        <v>39448.0</v>
      </c>
      <c r="N8267" s="3">
        <v>39448.0</v>
      </c>
    </row>
    <row r="8268">
      <c r="A8268" s="1" t="s">
        <v>29985</v>
      </c>
      <c r="B8268" s="1" t="s">
        <v>29986</v>
      </c>
      <c r="C8268" s="2" t="s">
        <v>29987</v>
      </c>
      <c r="D8268" s="1" t="s">
        <v>29988</v>
      </c>
      <c r="E8268" s="1" t="s">
        <v>43</v>
      </c>
      <c r="F8268" s="1" t="s">
        <v>18</v>
      </c>
      <c r="G8268" s="1" t="s">
        <v>25</v>
      </c>
      <c r="H8268" s="1" t="s">
        <v>64</v>
      </c>
      <c r="I8268" s="1" t="s">
        <v>65</v>
      </c>
      <c r="J8268" s="1" t="s">
        <v>271</v>
      </c>
      <c r="K8268" s="1">
        <v>1.0</v>
      </c>
      <c r="L8268" s="3">
        <v>41859.0</v>
      </c>
      <c r="M8268" s="3">
        <v>41948.0</v>
      </c>
      <c r="N8268" s="3">
        <v>41948.0</v>
      </c>
    </row>
    <row r="8269">
      <c r="A8269" s="1" t="s">
        <v>29989</v>
      </c>
      <c r="B8269" s="1" t="s">
        <v>29990</v>
      </c>
      <c r="C8269" s="2" t="s">
        <v>29991</v>
      </c>
      <c r="D8269" s="1" t="s">
        <v>56</v>
      </c>
      <c r="E8269" s="1">
        <v>7.7766E7</v>
      </c>
      <c r="F8269" s="1" t="s">
        <v>18</v>
      </c>
      <c r="G8269" s="1" t="s">
        <v>1062</v>
      </c>
      <c r="H8269" s="1">
        <v>5.0</v>
      </c>
      <c r="I8269" s="1" t="s">
        <v>1698</v>
      </c>
      <c r="J8269" s="1" t="s">
        <v>29992</v>
      </c>
      <c r="K8269" s="1">
        <v>1.0</v>
      </c>
      <c r="M8269" s="3">
        <v>41240.0</v>
      </c>
      <c r="N8269" s="3">
        <v>41240.0</v>
      </c>
    </row>
    <row r="8270">
      <c r="A8270" s="1" t="s">
        <v>29993</v>
      </c>
      <c r="B8270" s="1" t="s">
        <v>29994</v>
      </c>
      <c r="C8270" s="2" t="s">
        <v>29995</v>
      </c>
      <c r="D8270" s="1" t="s">
        <v>29996</v>
      </c>
      <c r="E8270" s="1" t="s">
        <v>43</v>
      </c>
      <c r="F8270" s="1" t="s">
        <v>18</v>
      </c>
      <c r="G8270" s="1" t="s">
        <v>276</v>
      </c>
      <c r="H8270" s="1">
        <v>17.0</v>
      </c>
      <c r="I8270" s="1" t="s">
        <v>464</v>
      </c>
      <c r="J8270" s="1" t="s">
        <v>464</v>
      </c>
      <c r="K8270" s="1">
        <v>1.0</v>
      </c>
      <c r="L8270" s="3">
        <v>40909.0</v>
      </c>
      <c r="M8270" s="3">
        <v>41913.0</v>
      </c>
      <c r="N8270" s="3">
        <v>41913.0</v>
      </c>
    </row>
    <row r="8271">
      <c r="A8271" s="1" t="s">
        <v>29997</v>
      </c>
      <c r="B8271" s="1" t="s">
        <v>29998</v>
      </c>
      <c r="C8271" s="2" t="s">
        <v>29999</v>
      </c>
      <c r="D8271" s="1" t="s">
        <v>3396</v>
      </c>
      <c r="E8271" s="1">
        <v>330813.0</v>
      </c>
      <c r="F8271" s="1" t="s">
        <v>18</v>
      </c>
      <c r="G8271" s="1" t="s">
        <v>128</v>
      </c>
      <c r="H8271" s="1" t="s">
        <v>12827</v>
      </c>
      <c r="I8271" s="1" t="s">
        <v>12828</v>
      </c>
      <c r="J8271" s="1" t="s">
        <v>12828</v>
      </c>
      <c r="K8271" s="1">
        <v>1.0</v>
      </c>
      <c r="L8271" s="3">
        <v>39814.0</v>
      </c>
      <c r="M8271" s="3">
        <v>41885.0</v>
      </c>
      <c r="N8271" s="3">
        <v>41885.0</v>
      </c>
    </row>
    <row r="8272">
      <c r="A8272" s="1" t="s">
        <v>30000</v>
      </c>
      <c r="B8272" s="1" t="s">
        <v>30001</v>
      </c>
      <c r="C8272" s="2" t="s">
        <v>30002</v>
      </c>
      <c r="D8272" s="1" t="s">
        <v>42</v>
      </c>
      <c r="E8272" s="1">
        <v>840000.0</v>
      </c>
      <c r="F8272" s="1" t="s">
        <v>18</v>
      </c>
      <c r="G8272" s="1" t="s">
        <v>25</v>
      </c>
      <c r="H8272" s="1" t="s">
        <v>1272</v>
      </c>
      <c r="I8272" s="1" t="s">
        <v>1273</v>
      </c>
      <c r="J8272" s="1" t="s">
        <v>6283</v>
      </c>
      <c r="K8272" s="1">
        <v>3.0</v>
      </c>
      <c r="L8272" s="3">
        <v>40179.0</v>
      </c>
      <c r="M8272" s="3">
        <v>41690.0</v>
      </c>
      <c r="N8272" s="3">
        <v>41976.0</v>
      </c>
    </row>
    <row r="8273">
      <c r="A8273" s="1" t="s">
        <v>30003</v>
      </c>
      <c r="B8273" s="1" t="s">
        <v>30004</v>
      </c>
      <c r="C8273" s="2" t="s">
        <v>30005</v>
      </c>
      <c r="D8273" s="1" t="s">
        <v>30006</v>
      </c>
      <c r="E8273" s="1">
        <v>48701.0</v>
      </c>
      <c r="F8273" s="1" t="s">
        <v>18</v>
      </c>
      <c r="G8273" s="1" t="s">
        <v>57</v>
      </c>
      <c r="H8273" s="1" t="s">
        <v>58</v>
      </c>
      <c r="I8273" s="1" t="s">
        <v>59</v>
      </c>
      <c r="J8273" s="1" t="s">
        <v>59</v>
      </c>
      <c r="K8273" s="1">
        <v>1.0</v>
      </c>
      <c r="L8273" s="3">
        <v>41334.0</v>
      </c>
      <c r="M8273" s="3">
        <v>41334.0</v>
      </c>
      <c r="N8273" s="3">
        <v>41334.0</v>
      </c>
    </row>
    <row r="8274">
      <c r="A8274" s="1" t="s">
        <v>30007</v>
      </c>
      <c r="B8274" s="1" t="s">
        <v>30008</v>
      </c>
      <c r="C8274" s="2" t="s">
        <v>30009</v>
      </c>
      <c r="D8274" s="1" t="s">
        <v>741</v>
      </c>
      <c r="E8274" s="1">
        <v>1254000.0</v>
      </c>
      <c r="F8274" s="1" t="s">
        <v>18</v>
      </c>
      <c r="G8274" s="1" t="s">
        <v>25</v>
      </c>
      <c r="H8274" s="1" t="s">
        <v>121</v>
      </c>
      <c r="I8274" s="1" t="s">
        <v>528</v>
      </c>
      <c r="J8274" s="1" t="s">
        <v>4694</v>
      </c>
      <c r="K8274" s="1">
        <v>3.0</v>
      </c>
      <c r="L8274" s="3">
        <v>40544.0</v>
      </c>
      <c r="M8274" s="3">
        <v>41004.0</v>
      </c>
      <c r="N8274" s="3">
        <v>41829.0</v>
      </c>
    </row>
    <row r="8275">
      <c r="A8275" s="1" t="s">
        <v>30010</v>
      </c>
      <c r="B8275" s="1" t="s">
        <v>30011</v>
      </c>
      <c r="C8275" s="2" t="s">
        <v>30012</v>
      </c>
      <c r="D8275" s="1" t="s">
        <v>56</v>
      </c>
      <c r="E8275" s="1">
        <v>6575802.0</v>
      </c>
      <c r="F8275" s="1" t="s">
        <v>18</v>
      </c>
      <c r="G8275" s="1" t="s">
        <v>25</v>
      </c>
      <c r="H8275" s="1" t="s">
        <v>286</v>
      </c>
      <c r="I8275" s="1" t="s">
        <v>874</v>
      </c>
      <c r="J8275" s="1" t="s">
        <v>5304</v>
      </c>
      <c r="K8275" s="1">
        <v>5.0</v>
      </c>
      <c r="L8275" s="3">
        <v>40909.0</v>
      </c>
      <c r="M8275" s="3">
        <v>41357.0</v>
      </c>
      <c r="N8275" s="3">
        <v>42131.0</v>
      </c>
    </row>
    <row r="8276">
      <c r="A8276" s="1" t="s">
        <v>30013</v>
      </c>
      <c r="B8276" s="1" t="s">
        <v>30014</v>
      </c>
      <c r="C8276" s="2" t="s">
        <v>30015</v>
      </c>
      <c r="D8276" s="1" t="s">
        <v>56</v>
      </c>
      <c r="E8276" s="1">
        <v>2563168.0</v>
      </c>
      <c r="F8276" s="1" t="s">
        <v>18</v>
      </c>
      <c r="G8276" s="1" t="s">
        <v>25</v>
      </c>
      <c r="H8276" s="1" t="s">
        <v>1272</v>
      </c>
      <c r="I8276" s="1" t="s">
        <v>1273</v>
      </c>
      <c r="J8276" s="1" t="s">
        <v>11091</v>
      </c>
      <c r="K8276" s="1">
        <v>3.0</v>
      </c>
      <c r="L8276" s="3">
        <v>38718.0</v>
      </c>
      <c r="M8276" s="3">
        <v>40284.0</v>
      </c>
      <c r="N8276" s="3">
        <v>41534.0</v>
      </c>
    </row>
    <row r="8277">
      <c r="A8277" s="1" t="s">
        <v>30016</v>
      </c>
      <c r="B8277" s="1" t="s">
        <v>30017</v>
      </c>
      <c r="C8277" s="2" t="s">
        <v>30018</v>
      </c>
      <c r="D8277" s="1" t="s">
        <v>30019</v>
      </c>
      <c r="E8277" s="1">
        <v>300000.0</v>
      </c>
      <c r="F8277" s="1" t="s">
        <v>18</v>
      </c>
      <c r="G8277" s="1" t="s">
        <v>25</v>
      </c>
      <c r="H8277" s="1" t="s">
        <v>158</v>
      </c>
      <c r="I8277" s="1" t="s">
        <v>244</v>
      </c>
      <c r="J8277" s="1" t="s">
        <v>327</v>
      </c>
      <c r="K8277" s="1">
        <v>1.0</v>
      </c>
      <c r="L8277" s="3">
        <v>42064.0</v>
      </c>
      <c r="M8277" s="3">
        <v>42095.0</v>
      </c>
      <c r="N8277" s="3">
        <v>42095.0</v>
      </c>
    </row>
    <row r="8278">
      <c r="A8278" s="1" t="s">
        <v>30020</v>
      </c>
      <c r="B8278" s="1" t="s">
        <v>30021</v>
      </c>
      <c r="C8278" s="2" t="s">
        <v>30022</v>
      </c>
      <c r="D8278" s="1" t="s">
        <v>94</v>
      </c>
      <c r="E8278" s="1">
        <v>20000.0</v>
      </c>
      <c r="F8278" s="1" t="s">
        <v>18</v>
      </c>
      <c r="G8278" s="1" t="s">
        <v>25</v>
      </c>
      <c r="H8278" s="1" t="s">
        <v>64</v>
      </c>
      <c r="I8278" s="1" t="s">
        <v>65</v>
      </c>
      <c r="J8278" s="1" t="s">
        <v>71</v>
      </c>
      <c r="K8278" s="1">
        <v>2.0</v>
      </c>
      <c r="M8278" s="3">
        <v>40664.0</v>
      </c>
      <c r="N8278" s="3">
        <v>42184.0</v>
      </c>
    </row>
    <row r="8279">
      <c r="A8279" s="1" t="s">
        <v>30023</v>
      </c>
      <c r="B8279" s="1" t="s">
        <v>30024</v>
      </c>
      <c r="C8279" s="2" t="s">
        <v>30025</v>
      </c>
      <c r="D8279" s="1" t="s">
        <v>30026</v>
      </c>
      <c r="E8279" s="1">
        <v>1.0E7</v>
      </c>
      <c r="F8279" s="1" t="s">
        <v>18</v>
      </c>
      <c r="G8279" s="1" t="s">
        <v>128</v>
      </c>
      <c r="H8279" s="1" t="s">
        <v>129</v>
      </c>
      <c r="I8279" s="1" t="s">
        <v>130</v>
      </c>
      <c r="J8279" s="1" t="s">
        <v>130</v>
      </c>
      <c r="K8279" s="1">
        <v>2.0</v>
      </c>
      <c r="L8279" s="3">
        <v>40909.0</v>
      </c>
      <c r="M8279" s="3">
        <v>41367.0</v>
      </c>
      <c r="N8279" s="3">
        <v>42110.0</v>
      </c>
    </row>
    <row r="8280">
      <c r="A8280" s="1" t="s">
        <v>30027</v>
      </c>
      <c r="B8280" s="1" t="s">
        <v>30028</v>
      </c>
      <c r="C8280" s="2" t="s">
        <v>30029</v>
      </c>
      <c r="D8280" s="1" t="s">
        <v>56</v>
      </c>
      <c r="E8280" s="1">
        <v>7.4672769E7</v>
      </c>
      <c r="F8280" s="1" t="s">
        <v>207</v>
      </c>
      <c r="G8280" s="1" t="s">
        <v>25</v>
      </c>
      <c r="H8280" s="1" t="s">
        <v>64</v>
      </c>
      <c r="I8280" s="1" t="s">
        <v>1221</v>
      </c>
      <c r="J8280" s="1" t="s">
        <v>1221</v>
      </c>
      <c r="K8280" s="1">
        <v>6.0</v>
      </c>
      <c r="M8280" s="3">
        <v>38548.0</v>
      </c>
      <c r="N8280" s="3">
        <v>40919.0</v>
      </c>
    </row>
    <row r="8281">
      <c r="A8281" s="1" t="s">
        <v>30030</v>
      </c>
      <c r="B8281" s="1" t="s">
        <v>30031</v>
      </c>
      <c r="C8281" s="2" t="s">
        <v>30032</v>
      </c>
      <c r="D8281" s="1" t="s">
        <v>56</v>
      </c>
      <c r="E8281" s="1">
        <v>249506.0</v>
      </c>
      <c r="F8281" s="1" t="s">
        <v>18</v>
      </c>
      <c r="G8281" s="1" t="s">
        <v>25</v>
      </c>
      <c r="H8281" s="1" t="s">
        <v>286</v>
      </c>
      <c r="I8281" s="1" t="s">
        <v>874</v>
      </c>
      <c r="J8281" s="1" t="s">
        <v>874</v>
      </c>
      <c r="K8281" s="1">
        <v>1.0</v>
      </c>
      <c r="L8281" s="3">
        <v>39814.0</v>
      </c>
      <c r="M8281" s="3">
        <v>40451.0</v>
      </c>
      <c r="N8281" s="3">
        <v>40451.0</v>
      </c>
    </row>
    <row r="8282">
      <c r="A8282" s="1" t="s">
        <v>30033</v>
      </c>
      <c r="B8282" s="1" t="s">
        <v>30034</v>
      </c>
      <c r="C8282" s="2" t="s">
        <v>30035</v>
      </c>
      <c r="D8282" s="1" t="s">
        <v>94</v>
      </c>
      <c r="E8282" s="1">
        <v>745000.0</v>
      </c>
      <c r="F8282" s="1" t="s">
        <v>18</v>
      </c>
      <c r="G8282" s="1" t="s">
        <v>25</v>
      </c>
      <c r="H8282" s="1" t="s">
        <v>286</v>
      </c>
      <c r="I8282" s="1" t="s">
        <v>578</v>
      </c>
      <c r="J8282" s="1" t="s">
        <v>578</v>
      </c>
      <c r="K8282" s="1">
        <v>2.0</v>
      </c>
      <c r="L8282" s="3">
        <v>41640.0</v>
      </c>
      <c r="M8282" s="3">
        <v>42072.0</v>
      </c>
      <c r="N8282" s="3">
        <v>42240.0</v>
      </c>
    </row>
    <row r="8283">
      <c r="A8283" s="1" t="s">
        <v>30036</v>
      </c>
      <c r="B8283" s="1" t="s">
        <v>30037</v>
      </c>
      <c r="C8283" s="2" t="s">
        <v>30038</v>
      </c>
      <c r="D8283" s="1" t="s">
        <v>30039</v>
      </c>
      <c r="E8283" s="1">
        <v>200000.0</v>
      </c>
      <c r="F8283" s="1" t="s">
        <v>18</v>
      </c>
      <c r="G8283" s="1" t="s">
        <v>14535</v>
      </c>
      <c r="H8283" s="1">
        <v>1.0</v>
      </c>
      <c r="I8283" s="1" t="s">
        <v>30040</v>
      </c>
      <c r="J8283" s="1" t="s">
        <v>30040</v>
      </c>
      <c r="K8283" s="1">
        <v>1.0</v>
      </c>
      <c r="L8283" s="3">
        <v>39515.0</v>
      </c>
      <c r="M8283" s="3">
        <v>39448.0</v>
      </c>
      <c r="N8283" s="3">
        <v>39448.0</v>
      </c>
    </row>
    <row r="8284">
      <c r="A8284" s="1" t="s">
        <v>30041</v>
      </c>
      <c r="B8284" s="1" t="s">
        <v>30042</v>
      </c>
      <c r="C8284" s="2" t="s">
        <v>30043</v>
      </c>
      <c r="D8284" s="1" t="s">
        <v>30044</v>
      </c>
      <c r="E8284" s="1">
        <v>453039.0</v>
      </c>
      <c r="F8284" s="1" t="s">
        <v>18</v>
      </c>
      <c r="G8284" s="1" t="s">
        <v>552</v>
      </c>
      <c r="H8284" s="1">
        <v>56.0</v>
      </c>
      <c r="I8284" s="1" t="s">
        <v>20541</v>
      </c>
      <c r="J8284" s="1" t="s">
        <v>30045</v>
      </c>
      <c r="K8284" s="1">
        <v>1.0</v>
      </c>
      <c r="M8284" s="3">
        <v>41843.0</v>
      </c>
      <c r="N8284" s="3">
        <v>41843.0</v>
      </c>
    </row>
    <row r="8285">
      <c r="A8285" s="1" t="s">
        <v>30046</v>
      </c>
      <c r="B8285" s="1" t="s">
        <v>30047</v>
      </c>
      <c r="C8285" s="2" t="s">
        <v>30048</v>
      </c>
      <c r="D8285" s="1" t="s">
        <v>30049</v>
      </c>
      <c r="E8285" s="1" t="s">
        <v>43</v>
      </c>
      <c r="F8285" s="1" t="s">
        <v>18</v>
      </c>
      <c r="G8285" s="1" t="s">
        <v>25</v>
      </c>
      <c r="H8285" s="1" t="s">
        <v>106</v>
      </c>
      <c r="I8285" s="1" t="s">
        <v>107</v>
      </c>
      <c r="J8285" s="1" t="s">
        <v>108</v>
      </c>
      <c r="K8285" s="1">
        <v>1.0</v>
      </c>
      <c r="M8285" s="3">
        <v>40544.0</v>
      </c>
      <c r="N8285" s="3">
        <v>40544.0</v>
      </c>
    </row>
    <row r="8286">
      <c r="A8286" s="1" t="s">
        <v>30050</v>
      </c>
      <c r="B8286" s="1" t="s">
        <v>30051</v>
      </c>
      <c r="C8286" s="2" t="s">
        <v>30052</v>
      </c>
      <c r="D8286" s="1" t="s">
        <v>30053</v>
      </c>
      <c r="E8286" s="1">
        <v>2650000.0</v>
      </c>
      <c r="F8286" s="1" t="s">
        <v>18</v>
      </c>
      <c r="G8286" s="1" t="s">
        <v>128</v>
      </c>
      <c r="H8286" s="1" t="s">
        <v>129</v>
      </c>
      <c r="I8286" s="1" t="s">
        <v>130</v>
      </c>
      <c r="J8286" s="1" t="s">
        <v>130</v>
      </c>
      <c r="K8286" s="1">
        <v>3.0</v>
      </c>
      <c r="L8286" s="3">
        <v>39814.0</v>
      </c>
      <c r="M8286" s="3">
        <v>40081.0</v>
      </c>
      <c r="N8286" s="3">
        <v>40923.0</v>
      </c>
    </row>
    <row r="8287">
      <c r="A8287" s="1" t="s">
        <v>30054</v>
      </c>
      <c r="B8287" s="1" t="s">
        <v>30055</v>
      </c>
      <c r="D8287" s="1" t="s">
        <v>30056</v>
      </c>
      <c r="E8287" s="1" t="s">
        <v>43</v>
      </c>
      <c r="F8287" s="1" t="s">
        <v>689</v>
      </c>
      <c r="G8287" s="1" t="s">
        <v>128</v>
      </c>
      <c r="H8287" s="1" t="s">
        <v>129</v>
      </c>
      <c r="I8287" s="1" t="s">
        <v>130</v>
      </c>
      <c r="J8287" s="1" t="s">
        <v>130</v>
      </c>
      <c r="K8287" s="1">
        <v>1.0</v>
      </c>
      <c r="M8287" s="3">
        <v>37622.0</v>
      </c>
      <c r="N8287" s="3">
        <v>37622.0</v>
      </c>
    </row>
    <row r="8288">
      <c r="A8288" s="1" t="s">
        <v>30057</v>
      </c>
      <c r="B8288" s="1" t="s">
        <v>30058</v>
      </c>
      <c r="C8288" s="2" t="s">
        <v>30059</v>
      </c>
      <c r="D8288" s="1" t="s">
        <v>42</v>
      </c>
      <c r="E8288" s="1">
        <v>7300000.0</v>
      </c>
      <c r="F8288" s="1" t="s">
        <v>18</v>
      </c>
      <c r="G8288" s="1" t="s">
        <v>1062</v>
      </c>
      <c r="H8288" s="1">
        <v>2.0</v>
      </c>
      <c r="I8288" s="1" t="s">
        <v>1698</v>
      </c>
      <c r="J8288" s="1" t="s">
        <v>30060</v>
      </c>
      <c r="K8288" s="1">
        <v>1.0</v>
      </c>
      <c r="M8288" s="3">
        <v>39019.0</v>
      </c>
      <c r="N8288" s="3">
        <v>39019.0</v>
      </c>
    </row>
    <row r="8289">
      <c r="A8289" s="1" t="s">
        <v>30061</v>
      </c>
      <c r="B8289" s="1" t="s">
        <v>30062</v>
      </c>
      <c r="C8289" s="2" t="s">
        <v>30063</v>
      </c>
      <c r="D8289" s="1" t="s">
        <v>1503</v>
      </c>
      <c r="E8289" s="1">
        <v>52500.0</v>
      </c>
      <c r="F8289" s="1" t="s">
        <v>18</v>
      </c>
      <c r="G8289" s="1" t="s">
        <v>25</v>
      </c>
      <c r="H8289" s="1" t="s">
        <v>64</v>
      </c>
      <c r="I8289" s="1" t="s">
        <v>1221</v>
      </c>
      <c r="J8289" s="1" t="s">
        <v>1221</v>
      </c>
      <c r="K8289" s="1">
        <v>1.0</v>
      </c>
      <c r="M8289" s="3">
        <v>40021.0</v>
      </c>
      <c r="N8289" s="3">
        <v>40021.0</v>
      </c>
    </row>
    <row r="8290">
      <c r="A8290" s="1" t="s">
        <v>30064</v>
      </c>
      <c r="B8290" s="1" t="s">
        <v>30065</v>
      </c>
      <c r="C8290" s="2" t="s">
        <v>30066</v>
      </c>
      <c r="D8290" s="1" t="s">
        <v>30067</v>
      </c>
      <c r="E8290" s="1">
        <v>9919940.0</v>
      </c>
      <c r="F8290" s="1" t="s">
        <v>18</v>
      </c>
      <c r="G8290" s="1" t="s">
        <v>1062</v>
      </c>
      <c r="H8290" s="1">
        <v>2.0</v>
      </c>
      <c r="I8290" s="1" t="s">
        <v>1736</v>
      </c>
      <c r="J8290" s="1" t="s">
        <v>29977</v>
      </c>
      <c r="K8290" s="1">
        <v>5.0</v>
      </c>
      <c r="L8290" s="3">
        <v>36526.0</v>
      </c>
      <c r="M8290" s="3">
        <v>37014.0</v>
      </c>
      <c r="N8290" s="3">
        <v>42215.0</v>
      </c>
    </row>
    <row r="8291">
      <c r="A8291" s="1" t="s">
        <v>30068</v>
      </c>
      <c r="B8291" s="1" t="s">
        <v>30069</v>
      </c>
      <c r="C8291" s="2" t="s">
        <v>30070</v>
      </c>
      <c r="D8291" s="1" t="s">
        <v>24150</v>
      </c>
      <c r="E8291" s="1">
        <v>9500000.0</v>
      </c>
      <c r="F8291" s="1" t="s">
        <v>18</v>
      </c>
      <c r="G8291" s="1" t="s">
        <v>25</v>
      </c>
      <c r="H8291" s="1" t="s">
        <v>106</v>
      </c>
      <c r="I8291" s="1" t="s">
        <v>107</v>
      </c>
      <c r="J8291" s="1" t="s">
        <v>108</v>
      </c>
      <c r="K8291" s="1">
        <v>2.0</v>
      </c>
      <c r="L8291" s="3">
        <v>39814.0</v>
      </c>
      <c r="M8291" s="3">
        <v>41165.0</v>
      </c>
      <c r="N8291" s="3">
        <v>41926.0</v>
      </c>
    </row>
    <row r="8292">
      <c r="A8292" s="1" t="s">
        <v>30071</v>
      </c>
      <c r="B8292" s="1" t="s">
        <v>30072</v>
      </c>
      <c r="C8292" s="2" t="s">
        <v>30073</v>
      </c>
      <c r="D8292" s="1" t="s">
        <v>127</v>
      </c>
      <c r="E8292" s="1">
        <v>469542.0</v>
      </c>
      <c r="F8292" s="1" t="s">
        <v>18</v>
      </c>
      <c r="G8292" s="1" t="s">
        <v>57</v>
      </c>
      <c r="H8292" s="1" t="s">
        <v>202</v>
      </c>
      <c r="I8292" s="1" t="s">
        <v>203</v>
      </c>
      <c r="J8292" s="1" t="s">
        <v>30074</v>
      </c>
      <c r="K8292" s="1">
        <v>1.0</v>
      </c>
      <c r="L8292" s="3">
        <v>37257.0</v>
      </c>
      <c r="M8292" s="3">
        <v>37257.0</v>
      </c>
      <c r="N8292" s="3">
        <v>37257.0</v>
      </c>
    </row>
    <row r="8293">
      <c r="A8293" s="1" t="s">
        <v>30075</v>
      </c>
      <c r="B8293" s="1" t="s">
        <v>30076</v>
      </c>
      <c r="C8293" s="2" t="s">
        <v>30077</v>
      </c>
      <c r="D8293" s="1" t="s">
        <v>3797</v>
      </c>
      <c r="E8293" s="1">
        <v>1963489.0</v>
      </c>
      <c r="F8293" s="1" t="s">
        <v>18</v>
      </c>
      <c r="G8293" s="1" t="s">
        <v>128</v>
      </c>
      <c r="H8293" s="1" t="s">
        <v>3010</v>
      </c>
      <c r="I8293" s="1" t="s">
        <v>130</v>
      </c>
      <c r="J8293" s="1" t="s">
        <v>3011</v>
      </c>
      <c r="K8293" s="1">
        <v>1.0</v>
      </c>
      <c r="L8293" s="3">
        <v>40179.0</v>
      </c>
      <c r="M8293" s="3">
        <v>41906.0</v>
      </c>
      <c r="N8293" s="3">
        <v>41906.0</v>
      </c>
    </row>
    <row r="8294">
      <c r="A8294" s="1" t="s">
        <v>30078</v>
      </c>
      <c r="B8294" s="1" t="s">
        <v>30079</v>
      </c>
      <c r="C8294" s="2" t="s">
        <v>30080</v>
      </c>
      <c r="D8294" s="1" t="s">
        <v>30081</v>
      </c>
      <c r="E8294" s="1">
        <v>3700000.0</v>
      </c>
      <c r="F8294" s="1" t="s">
        <v>18</v>
      </c>
      <c r="G8294" s="1" t="s">
        <v>25</v>
      </c>
      <c r="H8294" s="1" t="s">
        <v>64</v>
      </c>
      <c r="I8294" s="1" t="s">
        <v>65</v>
      </c>
      <c r="J8294" s="1" t="s">
        <v>30082</v>
      </c>
      <c r="K8294" s="1">
        <v>2.0</v>
      </c>
      <c r="L8294" s="3">
        <v>39083.0</v>
      </c>
      <c r="M8294" s="3">
        <v>40002.0</v>
      </c>
      <c r="N8294" s="3">
        <v>40445.0</v>
      </c>
    </row>
    <row r="8295">
      <c r="A8295" s="1" t="s">
        <v>30083</v>
      </c>
      <c r="B8295" s="1" t="s">
        <v>30084</v>
      </c>
      <c r="C8295" s="2" t="s">
        <v>30085</v>
      </c>
      <c r="E8295" s="1" t="s">
        <v>43</v>
      </c>
      <c r="F8295" s="1" t="s">
        <v>18</v>
      </c>
      <c r="K8295" s="1">
        <v>1.0</v>
      </c>
      <c r="L8295" s="3">
        <v>41275.0</v>
      </c>
      <c r="M8295" s="3">
        <v>41699.0</v>
      </c>
      <c r="N8295" s="3">
        <v>41699.0</v>
      </c>
    </row>
    <row r="8296">
      <c r="A8296" s="1" t="s">
        <v>30086</v>
      </c>
      <c r="B8296" s="1" t="s">
        <v>30087</v>
      </c>
      <c r="C8296" s="2" t="s">
        <v>30088</v>
      </c>
      <c r="D8296" s="1" t="s">
        <v>36</v>
      </c>
      <c r="E8296" s="1" t="s">
        <v>43</v>
      </c>
      <c r="F8296" s="1" t="s">
        <v>18</v>
      </c>
      <c r="G8296" s="1" t="s">
        <v>25</v>
      </c>
      <c r="H8296" s="1" t="s">
        <v>208</v>
      </c>
      <c r="I8296" s="1" t="s">
        <v>7705</v>
      </c>
      <c r="J8296" s="1" t="s">
        <v>7705</v>
      </c>
      <c r="K8296" s="1">
        <v>1.0</v>
      </c>
      <c r="L8296" s="3">
        <v>40179.0</v>
      </c>
      <c r="M8296" s="3">
        <v>40360.0</v>
      </c>
      <c r="N8296" s="3">
        <v>40360.0</v>
      </c>
    </row>
    <row r="8297">
      <c r="A8297" s="1" t="s">
        <v>30089</v>
      </c>
      <c r="B8297" s="1" t="s">
        <v>30090</v>
      </c>
      <c r="C8297" s="2" t="s">
        <v>30091</v>
      </c>
      <c r="D8297" s="1" t="s">
        <v>30092</v>
      </c>
      <c r="E8297" s="1" t="s">
        <v>43</v>
      </c>
      <c r="F8297" s="1" t="s">
        <v>18</v>
      </c>
      <c r="G8297" s="1" t="s">
        <v>1062</v>
      </c>
      <c r="H8297" s="1">
        <v>1.0</v>
      </c>
      <c r="I8297" s="1" t="s">
        <v>1698</v>
      </c>
      <c r="J8297" s="1" t="s">
        <v>30093</v>
      </c>
      <c r="K8297" s="1">
        <v>2.0</v>
      </c>
      <c r="L8297" s="3">
        <v>40112.0</v>
      </c>
      <c r="M8297" s="3">
        <v>39814.0</v>
      </c>
      <c r="N8297" s="3">
        <v>40179.0</v>
      </c>
    </row>
    <row r="8298">
      <c r="A8298" s="1" t="s">
        <v>30094</v>
      </c>
      <c r="B8298" s="1" t="s">
        <v>30095</v>
      </c>
      <c r="C8298" s="2" t="s">
        <v>30096</v>
      </c>
      <c r="D8298" s="1" t="s">
        <v>256</v>
      </c>
      <c r="E8298" s="1">
        <v>875000.0</v>
      </c>
      <c r="F8298" s="1" t="s">
        <v>18</v>
      </c>
      <c r="G8298" s="1" t="s">
        <v>25</v>
      </c>
      <c r="H8298" s="1" t="s">
        <v>64</v>
      </c>
      <c r="I8298" s="1" t="s">
        <v>95</v>
      </c>
      <c r="J8298" s="1" t="s">
        <v>376</v>
      </c>
      <c r="K8298" s="1">
        <v>1.0</v>
      </c>
      <c r="L8298" s="3">
        <v>41183.0</v>
      </c>
      <c r="M8298" s="3">
        <v>41197.0</v>
      </c>
      <c r="N8298" s="3">
        <v>41197.0</v>
      </c>
    </row>
    <row r="8299">
      <c r="A8299" s="1" t="s">
        <v>30097</v>
      </c>
      <c r="B8299" s="1" t="s">
        <v>30098</v>
      </c>
      <c r="C8299" s="2" t="s">
        <v>30099</v>
      </c>
      <c r="D8299" s="1" t="s">
        <v>127</v>
      </c>
      <c r="E8299" s="1">
        <v>2000000.0</v>
      </c>
      <c r="F8299" s="1" t="s">
        <v>18</v>
      </c>
      <c r="G8299" s="1" t="s">
        <v>25</v>
      </c>
      <c r="H8299" s="1" t="s">
        <v>106</v>
      </c>
      <c r="I8299" s="1" t="s">
        <v>107</v>
      </c>
      <c r="J8299" s="1" t="s">
        <v>108</v>
      </c>
      <c r="K8299" s="1">
        <v>2.0</v>
      </c>
      <c r="L8299" s="3">
        <v>40725.0</v>
      </c>
      <c r="M8299" s="3">
        <v>41456.0</v>
      </c>
      <c r="N8299" s="3">
        <v>41913.0</v>
      </c>
    </row>
    <row r="8300">
      <c r="A8300" s="1" t="s">
        <v>30100</v>
      </c>
      <c r="B8300" s="1" t="s">
        <v>30101</v>
      </c>
      <c r="C8300" s="2" t="s">
        <v>30102</v>
      </c>
      <c r="D8300" s="1" t="s">
        <v>56</v>
      </c>
      <c r="E8300" s="1">
        <v>3.611375E7</v>
      </c>
      <c r="F8300" s="1" t="s">
        <v>18</v>
      </c>
      <c r="G8300" s="1" t="s">
        <v>25</v>
      </c>
      <c r="H8300" s="1" t="s">
        <v>121</v>
      </c>
      <c r="I8300" s="1" t="s">
        <v>528</v>
      </c>
      <c r="J8300" s="1" t="s">
        <v>4694</v>
      </c>
      <c r="K8300" s="1">
        <v>10.0</v>
      </c>
      <c r="L8300" s="3">
        <v>32874.0</v>
      </c>
      <c r="M8300" s="3">
        <v>40001.0</v>
      </c>
      <c r="N8300" s="3">
        <v>42250.0</v>
      </c>
    </row>
    <row r="8301">
      <c r="A8301" s="1" t="s">
        <v>30103</v>
      </c>
      <c r="B8301" s="1" t="s">
        <v>30104</v>
      </c>
      <c r="C8301" s="2" t="s">
        <v>30105</v>
      </c>
      <c r="D8301" s="1" t="s">
        <v>1247</v>
      </c>
      <c r="E8301" s="1">
        <v>6.05E7</v>
      </c>
      <c r="F8301" s="1" t="s">
        <v>18</v>
      </c>
      <c r="G8301" s="1" t="s">
        <v>699</v>
      </c>
      <c r="H8301" s="1">
        <v>4.0</v>
      </c>
      <c r="I8301" s="1" t="s">
        <v>14075</v>
      </c>
      <c r="J8301" s="1" t="s">
        <v>30106</v>
      </c>
      <c r="K8301" s="1">
        <v>3.0</v>
      </c>
      <c r="L8301" s="3">
        <v>36526.0</v>
      </c>
      <c r="M8301" s="3">
        <v>38576.0</v>
      </c>
      <c r="N8301" s="3">
        <v>42030.0</v>
      </c>
    </row>
    <row r="8302">
      <c r="A8302" s="1" t="s">
        <v>30107</v>
      </c>
      <c r="B8302" s="1" t="s">
        <v>30108</v>
      </c>
      <c r="C8302" s="2" t="s">
        <v>30109</v>
      </c>
      <c r="D8302" s="1" t="s">
        <v>30110</v>
      </c>
      <c r="E8302" s="1">
        <v>2.09E7</v>
      </c>
      <c r="F8302" s="1" t="s">
        <v>18</v>
      </c>
      <c r="G8302" s="1" t="s">
        <v>25</v>
      </c>
      <c r="H8302" s="1" t="s">
        <v>158</v>
      </c>
      <c r="I8302" s="1" t="s">
        <v>244</v>
      </c>
      <c r="J8302" s="1" t="s">
        <v>1714</v>
      </c>
      <c r="K8302" s="1">
        <v>2.0</v>
      </c>
      <c r="L8302" s="3">
        <v>36161.0</v>
      </c>
      <c r="M8302" s="3">
        <v>36773.0</v>
      </c>
      <c r="N8302" s="3">
        <v>38516.0</v>
      </c>
    </row>
    <row r="8303">
      <c r="A8303" s="1" t="s">
        <v>30111</v>
      </c>
      <c r="B8303" s="1" t="s">
        <v>30112</v>
      </c>
      <c r="C8303" s="2" t="s">
        <v>30113</v>
      </c>
      <c r="D8303" s="1" t="s">
        <v>30114</v>
      </c>
      <c r="E8303" s="1">
        <v>1065750.0</v>
      </c>
      <c r="F8303" s="1" t="s">
        <v>18</v>
      </c>
      <c r="G8303" s="1" t="s">
        <v>552</v>
      </c>
      <c r="H8303" s="1">
        <v>29.0</v>
      </c>
      <c r="I8303" s="1" t="s">
        <v>749</v>
      </c>
      <c r="J8303" s="1" t="s">
        <v>30115</v>
      </c>
      <c r="K8303" s="1">
        <v>3.0</v>
      </c>
      <c r="L8303" s="3">
        <v>40330.0</v>
      </c>
      <c r="M8303" s="3">
        <v>40299.0</v>
      </c>
      <c r="N8303" s="3">
        <v>42025.0</v>
      </c>
    </row>
    <row r="8304">
      <c r="A8304" s="1" t="s">
        <v>30116</v>
      </c>
      <c r="B8304" s="1" t="s">
        <v>30117</v>
      </c>
      <c r="C8304" s="2" t="s">
        <v>30118</v>
      </c>
      <c r="D8304" s="1" t="s">
        <v>30119</v>
      </c>
      <c r="E8304" s="1" t="s">
        <v>43</v>
      </c>
      <c r="F8304" s="1" t="s">
        <v>18</v>
      </c>
      <c r="G8304" s="1" t="s">
        <v>165</v>
      </c>
      <c r="H8304" s="1" t="s">
        <v>166</v>
      </c>
      <c r="I8304" s="1" t="s">
        <v>167</v>
      </c>
      <c r="J8304" s="1" t="s">
        <v>167</v>
      </c>
      <c r="K8304" s="1">
        <v>1.0</v>
      </c>
      <c r="L8304" s="3">
        <v>37622.0</v>
      </c>
      <c r="M8304" s="3">
        <v>39108.0</v>
      </c>
      <c r="N8304" s="3">
        <v>39108.0</v>
      </c>
    </row>
    <row r="8305">
      <c r="A8305" s="1" t="s">
        <v>30120</v>
      </c>
      <c r="B8305" s="1" t="s">
        <v>30121</v>
      </c>
      <c r="C8305" s="2" t="s">
        <v>30122</v>
      </c>
      <c r="D8305" s="1" t="s">
        <v>30123</v>
      </c>
      <c r="E8305" s="1">
        <v>2200000.0</v>
      </c>
      <c r="F8305" s="1" t="s">
        <v>18</v>
      </c>
      <c r="G8305" s="1" t="s">
        <v>25</v>
      </c>
      <c r="H8305" s="1" t="s">
        <v>1011</v>
      </c>
      <c r="I8305" s="1" t="s">
        <v>1035</v>
      </c>
      <c r="J8305" s="1" t="s">
        <v>1035</v>
      </c>
      <c r="K8305" s="1">
        <v>1.0</v>
      </c>
      <c r="L8305" s="3">
        <v>39083.0</v>
      </c>
      <c r="M8305" s="3">
        <v>42089.0</v>
      </c>
      <c r="N8305" s="3">
        <v>42089.0</v>
      </c>
    </row>
    <row r="8306">
      <c r="A8306" s="1" t="s">
        <v>30124</v>
      </c>
      <c r="B8306" s="1" t="s">
        <v>30125</v>
      </c>
      <c r="C8306" s="2" t="s">
        <v>30126</v>
      </c>
      <c r="D8306" s="1" t="s">
        <v>30127</v>
      </c>
      <c r="E8306" s="1">
        <v>6400000.0</v>
      </c>
      <c r="F8306" s="1" t="s">
        <v>18</v>
      </c>
      <c r="G8306" s="1" t="s">
        <v>25</v>
      </c>
      <c r="H8306" s="1" t="s">
        <v>1330</v>
      </c>
      <c r="I8306" s="1" t="s">
        <v>1331</v>
      </c>
      <c r="J8306" s="1" t="s">
        <v>29362</v>
      </c>
      <c r="K8306" s="1">
        <v>1.0</v>
      </c>
      <c r="L8306" s="3">
        <v>34700.0</v>
      </c>
      <c r="M8306" s="3">
        <v>42341.0</v>
      </c>
      <c r="N8306" s="3">
        <v>42341.0</v>
      </c>
    </row>
    <row r="8307">
      <c r="A8307" s="1" t="s">
        <v>30128</v>
      </c>
      <c r="B8307" s="1" t="s">
        <v>30129</v>
      </c>
      <c r="C8307" s="2" t="s">
        <v>30130</v>
      </c>
      <c r="D8307" s="1" t="s">
        <v>56</v>
      </c>
      <c r="E8307" s="1">
        <v>1.8139599E7</v>
      </c>
      <c r="F8307" s="1" t="s">
        <v>689</v>
      </c>
      <c r="G8307" s="1" t="s">
        <v>25</v>
      </c>
      <c r="H8307" s="1" t="s">
        <v>106</v>
      </c>
      <c r="I8307" s="1" t="s">
        <v>107</v>
      </c>
      <c r="J8307" s="1" t="s">
        <v>108</v>
      </c>
      <c r="K8307" s="1">
        <v>5.0</v>
      </c>
      <c r="L8307" s="3">
        <v>37987.0</v>
      </c>
      <c r="M8307" s="3">
        <v>41117.0</v>
      </c>
      <c r="N8307" s="3">
        <v>41844.0</v>
      </c>
    </row>
    <row r="8308">
      <c r="A8308" s="1" t="s">
        <v>30131</v>
      </c>
      <c r="B8308" s="1" t="s">
        <v>30132</v>
      </c>
      <c r="C8308" s="2" t="s">
        <v>30133</v>
      </c>
      <c r="D8308" s="1" t="s">
        <v>94</v>
      </c>
      <c r="E8308" s="1">
        <v>1.18E7</v>
      </c>
      <c r="F8308" s="1" t="s">
        <v>689</v>
      </c>
      <c r="G8308" s="1" t="s">
        <v>699</v>
      </c>
      <c r="H8308" s="1">
        <v>6.0</v>
      </c>
      <c r="I8308" s="1" t="s">
        <v>700</v>
      </c>
      <c r="J8308" s="1" t="s">
        <v>13642</v>
      </c>
      <c r="K8308" s="1">
        <v>1.0</v>
      </c>
      <c r="L8308" s="3">
        <v>37622.0</v>
      </c>
      <c r="M8308" s="3">
        <v>41709.0</v>
      </c>
      <c r="N8308" s="3">
        <v>41709.0</v>
      </c>
    </row>
    <row r="8309">
      <c r="A8309" s="1" t="s">
        <v>30134</v>
      </c>
      <c r="B8309" s="1" t="s">
        <v>30135</v>
      </c>
      <c r="C8309" s="2" t="s">
        <v>30136</v>
      </c>
      <c r="D8309" s="1" t="s">
        <v>42</v>
      </c>
      <c r="E8309" s="1">
        <v>3000000.0</v>
      </c>
      <c r="F8309" s="1" t="s">
        <v>207</v>
      </c>
      <c r="G8309" s="1" t="s">
        <v>25</v>
      </c>
      <c r="H8309" s="1" t="s">
        <v>430</v>
      </c>
      <c r="I8309" s="1" t="s">
        <v>528</v>
      </c>
      <c r="J8309" s="1" t="s">
        <v>8303</v>
      </c>
      <c r="K8309" s="1">
        <v>1.0</v>
      </c>
      <c r="M8309" s="3">
        <v>40128.0</v>
      </c>
      <c r="N8309" s="3">
        <v>40128.0</v>
      </c>
    </row>
    <row r="8310">
      <c r="A8310" s="1" t="s">
        <v>30137</v>
      </c>
      <c r="B8310" s="1" t="s">
        <v>30138</v>
      </c>
      <c r="C8310" s="2" t="s">
        <v>30139</v>
      </c>
      <c r="D8310" s="1" t="s">
        <v>30140</v>
      </c>
      <c r="E8310" s="1">
        <v>6.9E7</v>
      </c>
      <c r="F8310" s="1" t="s">
        <v>113</v>
      </c>
      <c r="G8310" s="1" t="s">
        <v>25</v>
      </c>
      <c r="H8310" s="1" t="s">
        <v>44</v>
      </c>
      <c r="I8310" s="1" t="s">
        <v>282</v>
      </c>
      <c r="J8310" s="1" t="s">
        <v>282</v>
      </c>
      <c r="K8310" s="1">
        <v>2.0</v>
      </c>
      <c r="L8310" s="3">
        <v>39356.0</v>
      </c>
      <c r="M8310" s="3">
        <v>40723.0</v>
      </c>
      <c r="N8310" s="3">
        <v>41169.0</v>
      </c>
    </row>
    <row r="8311">
      <c r="A8311" s="1" t="s">
        <v>30141</v>
      </c>
      <c r="B8311" s="1" t="s">
        <v>30142</v>
      </c>
      <c r="C8311" s="2" t="s">
        <v>30143</v>
      </c>
      <c r="D8311" s="1" t="s">
        <v>127</v>
      </c>
      <c r="E8311" s="1">
        <v>40000.0</v>
      </c>
      <c r="F8311" s="1" t="s">
        <v>18</v>
      </c>
      <c r="G8311" s="1" t="s">
        <v>19</v>
      </c>
      <c r="H8311" s="1">
        <v>19.0</v>
      </c>
      <c r="I8311" s="1" t="s">
        <v>474</v>
      </c>
      <c r="J8311" s="1" t="s">
        <v>474</v>
      </c>
      <c r="K8311" s="1">
        <v>1.0</v>
      </c>
      <c r="L8311" s="3">
        <v>40909.0</v>
      </c>
      <c r="M8311" s="3">
        <v>41597.0</v>
      </c>
      <c r="N8311" s="3">
        <v>41597.0</v>
      </c>
    </row>
    <row r="8312">
      <c r="A8312" s="1" t="s">
        <v>30144</v>
      </c>
      <c r="B8312" s="1" t="s">
        <v>30145</v>
      </c>
      <c r="D8312" s="1" t="s">
        <v>30146</v>
      </c>
      <c r="E8312" s="1">
        <v>1250000.0</v>
      </c>
      <c r="F8312" s="1" t="s">
        <v>18</v>
      </c>
      <c r="G8312" s="1" t="s">
        <v>25</v>
      </c>
      <c r="H8312" s="1" t="s">
        <v>380</v>
      </c>
      <c r="I8312" s="1" t="s">
        <v>381</v>
      </c>
      <c r="J8312" s="1" t="s">
        <v>7677</v>
      </c>
      <c r="K8312" s="1">
        <v>1.0</v>
      </c>
      <c r="L8312" s="3">
        <v>38786.0</v>
      </c>
      <c r="M8312" s="3">
        <v>39569.0</v>
      </c>
      <c r="N8312" s="3">
        <v>39569.0</v>
      </c>
    </row>
    <row r="8313">
      <c r="A8313" s="1" t="s">
        <v>30147</v>
      </c>
      <c r="B8313" s="1" t="s">
        <v>30148</v>
      </c>
      <c r="C8313" s="2" t="s">
        <v>30149</v>
      </c>
      <c r="D8313" s="1" t="s">
        <v>30150</v>
      </c>
      <c r="E8313" s="1">
        <v>2100000.0</v>
      </c>
      <c r="F8313" s="1" t="s">
        <v>18</v>
      </c>
      <c r="G8313" s="1" t="s">
        <v>513</v>
      </c>
      <c r="H8313" s="1">
        <v>34.0</v>
      </c>
      <c r="I8313" s="1" t="s">
        <v>514</v>
      </c>
      <c r="J8313" s="1" t="s">
        <v>515</v>
      </c>
      <c r="K8313" s="1">
        <v>3.0</v>
      </c>
      <c r="M8313" s="3">
        <v>40210.0</v>
      </c>
      <c r="N8313" s="3">
        <v>40909.0</v>
      </c>
    </row>
    <row r="8314">
      <c r="A8314" s="1" t="s">
        <v>30151</v>
      </c>
      <c r="B8314" s="2" t="s">
        <v>30152</v>
      </c>
      <c r="C8314" s="2" t="s">
        <v>30153</v>
      </c>
      <c r="D8314" s="1" t="s">
        <v>1289</v>
      </c>
      <c r="E8314" s="1">
        <v>50000.0</v>
      </c>
      <c r="F8314" s="1" t="s">
        <v>18</v>
      </c>
      <c r="G8314" s="1" t="s">
        <v>25</v>
      </c>
      <c r="H8314" s="1" t="s">
        <v>89</v>
      </c>
      <c r="I8314" s="1" t="s">
        <v>684</v>
      </c>
      <c r="J8314" s="1" t="s">
        <v>30154</v>
      </c>
      <c r="K8314" s="1">
        <v>1.0</v>
      </c>
      <c r="L8314" s="3">
        <v>41687.0</v>
      </c>
      <c r="M8314" s="3">
        <v>41671.0</v>
      </c>
      <c r="N8314" s="3">
        <v>41671.0</v>
      </c>
    </row>
    <row r="8315">
      <c r="A8315" s="1" t="s">
        <v>30155</v>
      </c>
      <c r="B8315" s="1" t="s">
        <v>30156</v>
      </c>
      <c r="C8315" s="2" t="s">
        <v>30157</v>
      </c>
      <c r="D8315" s="1" t="s">
        <v>42</v>
      </c>
      <c r="E8315" s="1">
        <v>9050000.0</v>
      </c>
      <c r="F8315" s="1" t="s">
        <v>18</v>
      </c>
      <c r="G8315" s="1" t="s">
        <v>25</v>
      </c>
      <c r="H8315" s="1" t="s">
        <v>64</v>
      </c>
      <c r="I8315" s="1" t="s">
        <v>65</v>
      </c>
      <c r="J8315" s="1" t="s">
        <v>4026</v>
      </c>
      <c r="K8315" s="1">
        <v>14.0</v>
      </c>
      <c r="L8315" s="3">
        <v>37622.0</v>
      </c>
      <c r="M8315" s="3">
        <v>39953.0</v>
      </c>
      <c r="N8315" s="3">
        <v>41330.0</v>
      </c>
    </row>
    <row r="8316">
      <c r="A8316" s="1" t="s">
        <v>30158</v>
      </c>
      <c r="B8316" s="1" t="s">
        <v>30159</v>
      </c>
      <c r="C8316" s="2" t="s">
        <v>30160</v>
      </c>
      <c r="D8316" s="1" t="s">
        <v>30161</v>
      </c>
      <c r="E8316" s="1">
        <v>6.6E7</v>
      </c>
      <c r="F8316" s="1" t="s">
        <v>18</v>
      </c>
      <c r="G8316" s="1" t="s">
        <v>25</v>
      </c>
      <c r="H8316" s="1" t="s">
        <v>135</v>
      </c>
      <c r="I8316" s="1" t="s">
        <v>12134</v>
      </c>
      <c r="J8316" s="1" t="s">
        <v>16954</v>
      </c>
      <c r="K8316" s="1">
        <v>5.0</v>
      </c>
      <c r="L8316" s="3">
        <v>37257.0</v>
      </c>
      <c r="M8316" s="3">
        <v>40443.0</v>
      </c>
      <c r="N8316" s="3">
        <v>41907.0</v>
      </c>
    </row>
    <row r="8317">
      <c r="A8317" s="1" t="s">
        <v>30162</v>
      </c>
      <c r="B8317" s="1" t="s">
        <v>30163</v>
      </c>
      <c r="C8317" s="2" t="s">
        <v>30164</v>
      </c>
      <c r="D8317" s="1" t="s">
        <v>30165</v>
      </c>
      <c r="E8317" s="1">
        <v>2000000.0</v>
      </c>
      <c r="F8317" s="1" t="s">
        <v>113</v>
      </c>
      <c r="G8317" s="1" t="s">
        <v>25</v>
      </c>
      <c r="H8317" s="1" t="s">
        <v>106</v>
      </c>
      <c r="I8317" s="1" t="s">
        <v>107</v>
      </c>
      <c r="J8317" s="1" t="s">
        <v>108</v>
      </c>
      <c r="K8317" s="1">
        <v>1.0</v>
      </c>
      <c r="L8317" s="3">
        <v>40787.0</v>
      </c>
      <c r="M8317" s="3">
        <v>40974.0</v>
      </c>
      <c r="N8317" s="3">
        <v>40974.0</v>
      </c>
    </row>
    <row r="8318">
      <c r="A8318" s="1" t="s">
        <v>30166</v>
      </c>
      <c r="B8318" s="1" t="s">
        <v>30167</v>
      </c>
      <c r="C8318" s="2" t="s">
        <v>30168</v>
      </c>
      <c r="D8318" s="1" t="s">
        <v>42</v>
      </c>
      <c r="E8318" s="1">
        <v>1.805E7</v>
      </c>
      <c r="F8318" s="1" t="s">
        <v>18</v>
      </c>
      <c r="G8318" s="1" t="s">
        <v>25</v>
      </c>
      <c r="H8318" s="1" t="s">
        <v>64</v>
      </c>
      <c r="I8318" s="1" t="s">
        <v>65</v>
      </c>
      <c r="J8318" s="1" t="s">
        <v>271</v>
      </c>
      <c r="K8318" s="1">
        <v>3.0</v>
      </c>
      <c r="L8318" s="3">
        <v>41744.0</v>
      </c>
      <c r="M8318" s="3">
        <v>41791.0</v>
      </c>
      <c r="N8318" s="3">
        <v>42061.0</v>
      </c>
    </row>
    <row r="8319">
      <c r="A8319" s="1" t="s">
        <v>30169</v>
      </c>
      <c r="B8319" s="1" t="s">
        <v>30170</v>
      </c>
      <c r="C8319" s="2" t="s">
        <v>30171</v>
      </c>
      <c r="D8319" s="1" t="s">
        <v>30172</v>
      </c>
      <c r="E8319" s="1">
        <v>436818.0</v>
      </c>
      <c r="F8319" s="1" t="s">
        <v>18</v>
      </c>
      <c r="G8319" s="1" t="s">
        <v>25</v>
      </c>
      <c r="H8319" s="1" t="s">
        <v>190</v>
      </c>
      <c r="I8319" s="1" t="s">
        <v>191</v>
      </c>
      <c r="J8319" s="1" t="s">
        <v>9419</v>
      </c>
      <c r="K8319" s="1">
        <v>3.0</v>
      </c>
      <c r="L8319" s="3">
        <v>41640.0</v>
      </c>
      <c r="M8319" s="3">
        <v>41702.0</v>
      </c>
      <c r="N8319" s="3">
        <v>42229.0</v>
      </c>
    </row>
    <row r="8320">
      <c r="A8320" s="1" t="s">
        <v>30173</v>
      </c>
      <c r="B8320" s="1" t="s">
        <v>30174</v>
      </c>
      <c r="C8320" s="2" t="s">
        <v>30175</v>
      </c>
      <c r="D8320" s="1" t="s">
        <v>9400</v>
      </c>
      <c r="E8320" s="1" t="s">
        <v>43</v>
      </c>
      <c r="F8320" s="1" t="s">
        <v>18</v>
      </c>
      <c r="G8320" s="1" t="s">
        <v>25</v>
      </c>
      <c r="H8320" s="1" t="s">
        <v>64</v>
      </c>
      <c r="I8320" s="1" t="s">
        <v>65</v>
      </c>
      <c r="J8320" s="1" t="s">
        <v>606</v>
      </c>
      <c r="K8320" s="1">
        <v>1.0</v>
      </c>
      <c r="M8320" s="3">
        <v>42241.0</v>
      </c>
      <c r="N8320" s="3">
        <v>42241.0</v>
      </c>
    </row>
    <row r="8321">
      <c r="A8321" s="1" t="s">
        <v>30176</v>
      </c>
      <c r="B8321" s="1" t="s">
        <v>30177</v>
      </c>
      <c r="C8321" s="2" t="s">
        <v>30178</v>
      </c>
      <c r="D8321" s="1" t="s">
        <v>30179</v>
      </c>
      <c r="E8321" s="1">
        <v>1350170.0</v>
      </c>
      <c r="F8321" s="1" t="s">
        <v>18</v>
      </c>
      <c r="G8321" s="1" t="s">
        <v>25</v>
      </c>
      <c r="H8321" s="1" t="s">
        <v>106</v>
      </c>
      <c r="I8321" s="1" t="s">
        <v>107</v>
      </c>
      <c r="J8321" s="1" t="s">
        <v>108</v>
      </c>
      <c r="K8321" s="1">
        <v>6.0</v>
      </c>
      <c r="L8321" s="3">
        <v>41275.0</v>
      </c>
      <c r="M8321" s="3">
        <v>41784.0</v>
      </c>
      <c r="N8321" s="3">
        <v>42170.0</v>
      </c>
    </row>
    <row r="8322">
      <c r="A8322" s="1" t="s">
        <v>30180</v>
      </c>
      <c r="B8322" s="1" t="s">
        <v>30181</v>
      </c>
      <c r="C8322" s="2" t="s">
        <v>30182</v>
      </c>
      <c r="D8322" s="1" t="s">
        <v>30183</v>
      </c>
      <c r="E8322" s="1" t="s">
        <v>43</v>
      </c>
      <c r="F8322" s="1" t="s">
        <v>18</v>
      </c>
      <c r="G8322" s="1" t="s">
        <v>25</v>
      </c>
      <c r="H8322" s="1" t="s">
        <v>106</v>
      </c>
      <c r="I8322" s="1" t="s">
        <v>107</v>
      </c>
      <c r="J8322" s="1" t="s">
        <v>108</v>
      </c>
      <c r="K8322" s="1">
        <v>1.0</v>
      </c>
      <c r="M8322" s="3">
        <v>41129.0</v>
      </c>
      <c r="N8322" s="3">
        <v>41129.0</v>
      </c>
    </row>
    <row r="8323">
      <c r="A8323" s="1" t="s">
        <v>30184</v>
      </c>
      <c r="B8323" s="1" t="s">
        <v>30185</v>
      </c>
      <c r="C8323" s="2" t="s">
        <v>30186</v>
      </c>
      <c r="D8323" s="1" t="s">
        <v>30187</v>
      </c>
      <c r="E8323" s="1">
        <v>4.9E7</v>
      </c>
      <c r="F8323" s="1" t="s">
        <v>113</v>
      </c>
      <c r="G8323" s="1" t="s">
        <v>25</v>
      </c>
      <c r="H8323" s="1" t="s">
        <v>64</v>
      </c>
      <c r="I8323" s="1" t="s">
        <v>65</v>
      </c>
      <c r="J8323" s="1" t="s">
        <v>71</v>
      </c>
      <c r="K8323" s="1">
        <v>3.0</v>
      </c>
      <c r="L8323" s="3">
        <v>40360.0</v>
      </c>
      <c r="M8323" s="3">
        <v>40438.0</v>
      </c>
      <c r="N8323" s="3">
        <v>41018.0</v>
      </c>
    </row>
    <row r="8324">
      <c r="A8324" s="1" t="s">
        <v>30188</v>
      </c>
      <c r="B8324" s="1" t="s">
        <v>30189</v>
      </c>
      <c r="C8324" s="2" t="s">
        <v>30190</v>
      </c>
      <c r="D8324" s="1" t="s">
        <v>3797</v>
      </c>
      <c r="E8324" s="1">
        <v>749998.0</v>
      </c>
      <c r="F8324" s="1" t="s">
        <v>18</v>
      </c>
      <c r="G8324" s="1" t="s">
        <v>25</v>
      </c>
      <c r="H8324" s="1" t="s">
        <v>64</v>
      </c>
      <c r="I8324" s="1" t="s">
        <v>966</v>
      </c>
      <c r="J8324" s="1" t="s">
        <v>30191</v>
      </c>
      <c r="K8324" s="1">
        <v>1.0</v>
      </c>
      <c r="M8324" s="3">
        <v>41899.0</v>
      </c>
      <c r="N8324" s="3">
        <v>41899.0</v>
      </c>
    </row>
    <row r="8325">
      <c r="A8325" s="1" t="s">
        <v>30192</v>
      </c>
      <c r="B8325" s="1" t="s">
        <v>30193</v>
      </c>
      <c r="C8325" s="2" t="s">
        <v>30194</v>
      </c>
      <c r="D8325" s="1" t="s">
        <v>1450</v>
      </c>
      <c r="E8325" s="1">
        <v>68627.0</v>
      </c>
      <c r="F8325" s="1" t="s">
        <v>18</v>
      </c>
      <c r="G8325" s="1" t="s">
        <v>9374</v>
      </c>
      <c r="H8325" s="1">
        <v>25.0</v>
      </c>
      <c r="I8325" s="1" t="s">
        <v>9375</v>
      </c>
      <c r="J8325" s="1" t="s">
        <v>9375</v>
      </c>
      <c r="K8325" s="1">
        <v>2.0</v>
      </c>
      <c r="L8325" s="3">
        <v>39814.0</v>
      </c>
      <c r="M8325" s="3">
        <v>41773.0</v>
      </c>
      <c r="N8325" s="3">
        <v>41976.0</v>
      </c>
    </row>
    <row r="8326">
      <c r="A8326" s="1" t="s">
        <v>30195</v>
      </c>
      <c r="B8326" s="1" t="s">
        <v>30196</v>
      </c>
      <c r="C8326" s="2" t="s">
        <v>30197</v>
      </c>
      <c r="D8326" s="1" t="s">
        <v>30198</v>
      </c>
      <c r="E8326" s="1">
        <v>6101427.0</v>
      </c>
      <c r="F8326" s="1" t="s">
        <v>18</v>
      </c>
      <c r="G8326" s="1" t="s">
        <v>1062</v>
      </c>
      <c r="H8326" s="1">
        <v>1.0</v>
      </c>
      <c r="I8326" s="1" t="s">
        <v>1063</v>
      </c>
      <c r="J8326" s="1" t="s">
        <v>7055</v>
      </c>
      <c r="K8326" s="1">
        <v>3.0</v>
      </c>
      <c r="L8326" s="3">
        <v>41244.0</v>
      </c>
      <c r="M8326" s="3">
        <v>41375.0</v>
      </c>
      <c r="N8326" s="3">
        <v>41954.0</v>
      </c>
    </row>
    <row r="8327">
      <c r="A8327" s="1" t="s">
        <v>30199</v>
      </c>
      <c r="B8327" s="1" t="s">
        <v>30200</v>
      </c>
      <c r="C8327" s="2" t="s">
        <v>30201</v>
      </c>
      <c r="D8327" s="1" t="s">
        <v>2479</v>
      </c>
      <c r="E8327" s="1">
        <v>2.75E7</v>
      </c>
      <c r="F8327" s="1" t="s">
        <v>18</v>
      </c>
      <c r="G8327" s="1" t="s">
        <v>25</v>
      </c>
      <c r="H8327" s="1" t="s">
        <v>64</v>
      </c>
      <c r="I8327" s="1" t="s">
        <v>966</v>
      </c>
      <c r="J8327" s="1" t="s">
        <v>967</v>
      </c>
      <c r="K8327" s="1">
        <v>2.0</v>
      </c>
      <c r="L8327" s="3">
        <v>39083.0</v>
      </c>
      <c r="M8327" s="3">
        <v>40414.0</v>
      </c>
      <c r="N8327" s="3">
        <v>41031.0</v>
      </c>
    </row>
    <row r="8328">
      <c r="A8328" s="1" t="s">
        <v>30202</v>
      </c>
      <c r="B8328" s="2" t="s">
        <v>30203</v>
      </c>
      <c r="C8328" s="2" t="s">
        <v>30204</v>
      </c>
      <c r="D8328" s="1" t="s">
        <v>30205</v>
      </c>
      <c r="E8328" s="1">
        <v>118000.0</v>
      </c>
      <c r="F8328" s="1" t="s">
        <v>207</v>
      </c>
      <c r="K8328" s="1">
        <v>1.0</v>
      </c>
      <c r="M8328" s="3">
        <v>42212.0</v>
      </c>
      <c r="N8328" s="3">
        <v>42212.0</v>
      </c>
    </row>
    <row r="8329">
      <c r="A8329" s="1" t="s">
        <v>30206</v>
      </c>
      <c r="B8329" s="1" t="s">
        <v>30207</v>
      </c>
      <c r="C8329" s="2" t="s">
        <v>30208</v>
      </c>
      <c r="D8329" s="1" t="s">
        <v>643</v>
      </c>
      <c r="E8329" s="1" t="s">
        <v>43</v>
      </c>
      <c r="F8329" s="1" t="s">
        <v>18</v>
      </c>
      <c r="G8329" s="1" t="s">
        <v>1062</v>
      </c>
      <c r="H8329" s="1">
        <v>4.0</v>
      </c>
      <c r="I8329" s="1" t="s">
        <v>1525</v>
      </c>
      <c r="J8329" s="1" t="s">
        <v>1525</v>
      </c>
      <c r="K8329" s="1">
        <v>1.0</v>
      </c>
      <c r="M8329" s="3">
        <v>40715.0</v>
      </c>
      <c r="N8329" s="3">
        <v>40715.0</v>
      </c>
    </row>
    <row r="8330">
      <c r="A8330" s="1" t="s">
        <v>30209</v>
      </c>
      <c r="B8330" s="1" t="s">
        <v>30210</v>
      </c>
      <c r="C8330" s="2" t="s">
        <v>30211</v>
      </c>
      <c r="D8330" s="1" t="s">
        <v>30212</v>
      </c>
      <c r="E8330" s="1">
        <v>1000000.0</v>
      </c>
      <c r="F8330" s="1" t="s">
        <v>18</v>
      </c>
      <c r="G8330" s="1" t="s">
        <v>25</v>
      </c>
      <c r="H8330" s="1" t="s">
        <v>64</v>
      </c>
      <c r="I8330" s="1" t="s">
        <v>65</v>
      </c>
      <c r="J8330" s="1" t="s">
        <v>71</v>
      </c>
      <c r="K8330" s="1">
        <v>1.0</v>
      </c>
      <c r="L8330" s="3">
        <v>40742.0</v>
      </c>
      <c r="M8330" s="3">
        <v>41689.0</v>
      </c>
      <c r="N8330" s="3">
        <v>41689.0</v>
      </c>
    </row>
    <row r="8331">
      <c r="A8331" s="1" t="s">
        <v>30213</v>
      </c>
      <c r="B8331" s="1" t="s">
        <v>30214</v>
      </c>
      <c r="C8331" s="2" t="s">
        <v>30215</v>
      </c>
      <c r="D8331" s="1" t="s">
        <v>30216</v>
      </c>
      <c r="E8331" s="1">
        <v>5000.0</v>
      </c>
      <c r="F8331" s="1" t="s">
        <v>18</v>
      </c>
      <c r="G8331" s="1" t="s">
        <v>23991</v>
      </c>
      <c r="H8331" s="1">
        <v>57.0</v>
      </c>
      <c r="I8331" s="1" t="s">
        <v>23992</v>
      </c>
      <c r="J8331" s="1" t="s">
        <v>23992</v>
      </c>
      <c r="K8331" s="1">
        <v>1.0</v>
      </c>
      <c r="L8331" s="3">
        <v>41462.0</v>
      </c>
      <c r="M8331" s="3">
        <v>42011.0</v>
      </c>
      <c r="N8331" s="3">
        <v>42011.0</v>
      </c>
    </row>
    <row r="8332">
      <c r="A8332" s="1" t="s">
        <v>30217</v>
      </c>
      <c r="B8332" s="1" t="s">
        <v>30218</v>
      </c>
      <c r="C8332" s="2" t="s">
        <v>30219</v>
      </c>
      <c r="D8332" s="1" t="s">
        <v>4599</v>
      </c>
      <c r="E8332" s="1">
        <v>1.0000005E7</v>
      </c>
      <c r="F8332" s="1" t="s">
        <v>18</v>
      </c>
      <c r="G8332" s="1" t="s">
        <v>458</v>
      </c>
      <c r="H8332" s="1">
        <v>66.0</v>
      </c>
      <c r="I8332" s="1" t="s">
        <v>2692</v>
      </c>
      <c r="J8332" s="1" t="s">
        <v>2693</v>
      </c>
      <c r="K8332" s="1">
        <v>2.0</v>
      </c>
      <c r="L8332" s="3">
        <v>40544.0</v>
      </c>
      <c r="M8332" s="3">
        <v>41030.0</v>
      </c>
      <c r="N8332" s="3">
        <v>41974.0</v>
      </c>
    </row>
    <row r="8333">
      <c r="A8333" s="1" t="s">
        <v>30220</v>
      </c>
      <c r="B8333" s="2" t="s">
        <v>30221</v>
      </c>
      <c r="C8333" s="2" t="s">
        <v>30222</v>
      </c>
      <c r="D8333" s="1" t="s">
        <v>2479</v>
      </c>
      <c r="E8333" s="1">
        <v>2.7E7</v>
      </c>
      <c r="F8333" s="1" t="s">
        <v>113</v>
      </c>
      <c r="G8333" s="1" t="s">
        <v>25</v>
      </c>
      <c r="H8333" s="1" t="s">
        <v>64</v>
      </c>
      <c r="I8333" s="1" t="s">
        <v>65</v>
      </c>
      <c r="J8333" s="1" t="s">
        <v>1160</v>
      </c>
      <c r="K8333" s="1">
        <v>3.0</v>
      </c>
      <c r="L8333" s="3">
        <v>39083.0</v>
      </c>
      <c r="M8333" s="3">
        <v>39398.0</v>
      </c>
      <c r="N8333" s="3">
        <v>40351.0</v>
      </c>
    </row>
    <row r="8334">
      <c r="A8334" s="1" t="s">
        <v>30223</v>
      </c>
      <c r="B8334" s="1" t="s">
        <v>30224</v>
      </c>
      <c r="C8334" s="2" t="s">
        <v>30225</v>
      </c>
      <c r="D8334" s="1" t="s">
        <v>30226</v>
      </c>
      <c r="E8334" s="1">
        <v>6.8E7</v>
      </c>
      <c r="F8334" s="1" t="s">
        <v>18</v>
      </c>
      <c r="G8334" s="1" t="s">
        <v>25</v>
      </c>
      <c r="H8334" s="1" t="s">
        <v>158</v>
      </c>
      <c r="I8334" s="1" t="s">
        <v>244</v>
      </c>
      <c r="J8334" s="1" t="s">
        <v>244</v>
      </c>
      <c r="K8334" s="1">
        <v>1.0</v>
      </c>
      <c r="L8334" s="3">
        <v>38718.0</v>
      </c>
      <c r="M8334" s="3">
        <v>41431.0</v>
      </c>
      <c r="N8334" s="3">
        <v>41431.0</v>
      </c>
    </row>
    <row r="8335">
      <c r="A8335" s="1" t="s">
        <v>30227</v>
      </c>
      <c r="B8335" s="1" t="s">
        <v>30228</v>
      </c>
      <c r="D8335" s="1" t="s">
        <v>11668</v>
      </c>
      <c r="E8335" s="1">
        <v>1.5E7</v>
      </c>
      <c r="F8335" s="1" t="s">
        <v>18</v>
      </c>
      <c r="G8335" s="1" t="s">
        <v>25</v>
      </c>
      <c r="H8335" s="1" t="s">
        <v>64</v>
      </c>
      <c r="I8335" s="1" t="s">
        <v>65</v>
      </c>
      <c r="J8335" s="1" t="s">
        <v>30229</v>
      </c>
      <c r="K8335" s="1">
        <v>1.0</v>
      </c>
      <c r="L8335" s="3">
        <v>37987.0</v>
      </c>
      <c r="M8335" s="3">
        <v>38398.0</v>
      </c>
      <c r="N8335" s="3">
        <v>38398.0</v>
      </c>
    </row>
    <row r="8336">
      <c r="A8336" s="1" t="s">
        <v>30230</v>
      </c>
      <c r="B8336" s="1" t="s">
        <v>30231</v>
      </c>
      <c r="C8336" s="2" t="s">
        <v>30232</v>
      </c>
      <c r="D8336" s="1" t="s">
        <v>30233</v>
      </c>
      <c r="E8336" s="1">
        <v>1660000.0</v>
      </c>
      <c r="F8336" s="1" t="s">
        <v>18</v>
      </c>
      <c r="G8336" s="1" t="s">
        <v>25</v>
      </c>
      <c r="H8336" s="1" t="s">
        <v>208</v>
      </c>
      <c r="I8336" s="1" t="s">
        <v>843</v>
      </c>
      <c r="J8336" s="1" t="s">
        <v>929</v>
      </c>
      <c r="K8336" s="1">
        <v>3.0</v>
      </c>
      <c r="L8336" s="3">
        <v>38904.0</v>
      </c>
      <c r="M8336" s="3">
        <v>39548.0</v>
      </c>
      <c r="N8336" s="3">
        <v>39841.0</v>
      </c>
    </row>
    <row r="8337">
      <c r="A8337" s="1" t="s">
        <v>30234</v>
      </c>
      <c r="B8337" s="1" t="s">
        <v>30235</v>
      </c>
      <c r="C8337" s="2" t="s">
        <v>30236</v>
      </c>
      <c r="D8337" s="1" t="s">
        <v>30237</v>
      </c>
      <c r="E8337" s="1">
        <v>200000.0</v>
      </c>
      <c r="F8337" s="1" t="s">
        <v>18</v>
      </c>
      <c r="G8337" s="1" t="s">
        <v>25</v>
      </c>
      <c r="H8337" s="1" t="s">
        <v>106</v>
      </c>
      <c r="I8337" s="1" t="s">
        <v>107</v>
      </c>
      <c r="J8337" s="1" t="s">
        <v>108</v>
      </c>
      <c r="K8337" s="1">
        <v>1.0</v>
      </c>
      <c r="L8337" s="3">
        <v>41465.0</v>
      </c>
      <c r="M8337" s="3">
        <v>41598.0</v>
      </c>
      <c r="N8337" s="3">
        <v>41598.0</v>
      </c>
    </row>
    <row r="8338">
      <c r="A8338" s="1" t="s">
        <v>30238</v>
      </c>
      <c r="B8338" s="1" t="s">
        <v>30239</v>
      </c>
      <c r="C8338" s="2" t="s">
        <v>30240</v>
      </c>
      <c r="E8338" s="1">
        <v>2000000.0</v>
      </c>
      <c r="F8338" s="1" t="s">
        <v>207</v>
      </c>
      <c r="G8338" s="1" t="s">
        <v>25</v>
      </c>
      <c r="H8338" s="1" t="s">
        <v>64</v>
      </c>
      <c r="I8338" s="1" t="s">
        <v>95</v>
      </c>
      <c r="J8338" s="1" t="s">
        <v>95</v>
      </c>
      <c r="K8338" s="1">
        <v>1.0</v>
      </c>
      <c r="M8338" s="3">
        <v>36486.0</v>
      </c>
      <c r="N8338" s="3">
        <v>36486.0</v>
      </c>
    </row>
    <row r="8339">
      <c r="A8339" s="1" t="s">
        <v>30241</v>
      </c>
      <c r="B8339" s="1" t="s">
        <v>30242</v>
      </c>
      <c r="C8339" s="2" t="s">
        <v>30243</v>
      </c>
      <c r="D8339" s="1" t="s">
        <v>30244</v>
      </c>
      <c r="E8339" s="1">
        <v>180000.0</v>
      </c>
      <c r="F8339" s="1" t="s">
        <v>113</v>
      </c>
      <c r="G8339" s="1" t="s">
        <v>25</v>
      </c>
      <c r="H8339" s="1" t="s">
        <v>64</v>
      </c>
      <c r="I8339" s="1" t="s">
        <v>65</v>
      </c>
      <c r="J8339" s="1" t="s">
        <v>1068</v>
      </c>
      <c r="K8339" s="1">
        <v>1.0</v>
      </c>
      <c r="L8339" s="3">
        <v>40817.0</v>
      </c>
      <c r="M8339" s="3">
        <v>40830.0</v>
      </c>
      <c r="N8339" s="3">
        <v>40830.0</v>
      </c>
    </row>
    <row r="8340">
      <c r="A8340" s="1" t="s">
        <v>30245</v>
      </c>
      <c r="B8340" s="1" t="s">
        <v>30246</v>
      </c>
      <c r="C8340" s="2" t="s">
        <v>30247</v>
      </c>
      <c r="D8340" s="1" t="s">
        <v>30248</v>
      </c>
      <c r="E8340" s="1">
        <v>150000.0</v>
      </c>
      <c r="F8340" s="1" t="s">
        <v>18</v>
      </c>
      <c r="G8340" s="1" t="s">
        <v>57</v>
      </c>
      <c r="H8340" s="1" t="s">
        <v>58</v>
      </c>
      <c r="I8340" s="1" t="s">
        <v>59</v>
      </c>
      <c r="J8340" s="1" t="s">
        <v>59</v>
      </c>
      <c r="K8340" s="1">
        <v>1.0</v>
      </c>
      <c r="L8340" s="3">
        <v>41014.0</v>
      </c>
      <c r="M8340" s="3">
        <v>41342.0</v>
      </c>
      <c r="N8340" s="3">
        <v>41342.0</v>
      </c>
    </row>
    <row r="8341">
      <c r="A8341" s="1" t="s">
        <v>30249</v>
      </c>
      <c r="B8341" s="1" t="s">
        <v>30250</v>
      </c>
      <c r="E8341" s="1" t="s">
        <v>43</v>
      </c>
      <c r="F8341" s="1" t="s">
        <v>18</v>
      </c>
      <c r="G8341" s="1" t="s">
        <v>25</v>
      </c>
      <c r="H8341" s="1" t="s">
        <v>208</v>
      </c>
      <c r="I8341" s="1" t="s">
        <v>843</v>
      </c>
      <c r="J8341" s="1" t="s">
        <v>844</v>
      </c>
      <c r="K8341" s="1">
        <v>1.0</v>
      </c>
      <c r="M8341" s="3">
        <v>41382.0</v>
      </c>
      <c r="N8341" s="3">
        <v>41382.0</v>
      </c>
    </row>
    <row r="8342">
      <c r="A8342" s="1" t="s">
        <v>30251</v>
      </c>
      <c r="B8342" s="1" t="s">
        <v>30252</v>
      </c>
      <c r="C8342" s="2" t="s">
        <v>30253</v>
      </c>
      <c r="D8342" s="1" t="s">
        <v>30254</v>
      </c>
      <c r="E8342" s="1">
        <v>500000.0</v>
      </c>
      <c r="F8342" s="1" t="s">
        <v>18</v>
      </c>
      <c r="G8342" s="1" t="s">
        <v>25</v>
      </c>
      <c r="H8342" s="1" t="s">
        <v>64</v>
      </c>
      <c r="I8342" s="1" t="s">
        <v>65</v>
      </c>
      <c r="J8342" s="1" t="s">
        <v>271</v>
      </c>
      <c r="K8342" s="1">
        <v>2.0</v>
      </c>
      <c r="L8342" s="3">
        <v>40756.0</v>
      </c>
      <c r="M8342" s="3">
        <v>40829.0</v>
      </c>
      <c r="N8342" s="3">
        <v>40940.0</v>
      </c>
    </row>
    <row r="8343">
      <c r="A8343" s="1" t="s">
        <v>30255</v>
      </c>
      <c r="B8343" s="1" t="s">
        <v>30256</v>
      </c>
      <c r="C8343" s="2" t="s">
        <v>30257</v>
      </c>
      <c r="D8343" s="1" t="s">
        <v>16974</v>
      </c>
      <c r="E8343" s="1" t="s">
        <v>43</v>
      </c>
      <c r="F8343" s="1" t="s">
        <v>18</v>
      </c>
      <c r="G8343" s="1" t="s">
        <v>25</v>
      </c>
      <c r="H8343" s="1" t="s">
        <v>64</v>
      </c>
      <c r="I8343" s="1" t="s">
        <v>95</v>
      </c>
      <c r="J8343" s="1" t="s">
        <v>95</v>
      </c>
      <c r="K8343" s="1">
        <v>1.0</v>
      </c>
      <c r="L8343" s="3">
        <v>40544.0</v>
      </c>
      <c r="M8343" s="3">
        <v>41225.0</v>
      </c>
      <c r="N8343" s="3">
        <v>41225.0</v>
      </c>
    </row>
    <row r="8344">
      <c r="A8344" s="1" t="s">
        <v>30258</v>
      </c>
      <c r="B8344" s="1" t="s">
        <v>30259</v>
      </c>
      <c r="C8344" s="2" t="s">
        <v>30260</v>
      </c>
      <c r="D8344" s="1" t="s">
        <v>30261</v>
      </c>
      <c r="E8344" s="1">
        <v>3300000.0</v>
      </c>
      <c r="F8344" s="1" t="s">
        <v>18</v>
      </c>
      <c r="G8344" s="1" t="s">
        <v>25</v>
      </c>
      <c r="H8344" s="1" t="s">
        <v>64</v>
      </c>
      <c r="I8344" s="1" t="s">
        <v>65</v>
      </c>
      <c r="J8344" s="1" t="s">
        <v>71</v>
      </c>
      <c r="K8344" s="1">
        <v>2.0</v>
      </c>
      <c r="L8344" s="3">
        <v>41061.0</v>
      </c>
      <c r="M8344" s="3">
        <v>40909.0</v>
      </c>
      <c r="N8344" s="3">
        <v>41275.0</v>
      </c>
    </row>
    <row r="8345">
      <c r="A8345" s="1" t="s">
        <v>30262</v>
      </c>
      <c r="B8345" s="1" t="s">
        <v>30263</v>
      </c>
      <c r="C8345" s="2" t="s">
        <v>30264</v>
      </c>
      <c r="D8345" s="1" t="s">
        <v>2479</v>
      </c>
      <c r="E8345" s="1" t="s">
        <v>43</v>
      </c>
      <c r="F8345" s="1" t="s">
        <v>18</v>
      </c>
      <c r="G8345" s="1" t="s">
        <v>25</v>
      </c>
      <c r="H8345" s="1" t="s">
        <v>106</v>
      </c>
      <c r="I8345" s="1" t="s">
        <v>107</v>
      </c>
      <c r="J8345" s="1" t="s">
        <v>108</v>
      </c>
      <c r="K8345" s="1">
        <v>1.0</v>
      </c>
      <c r="L8345" s="3">
        <v>41275.0</v>
      </c>
      <c r="M8345" s="3">
        <v>41425.0</v>
      </c>
      <c r="N8345" s="3">
        <v>41425.0</v>
      </c>
    </row>
    <row r="8346">
      <c r="A8346" s="1" t="s">
        <v>30265</v>
      </c>
      <c r="B8346" s="2" t="s">
        <v>30266</v>
      </c>
      <c r="C8346" s="2" t="s">
        <v>30267</v>
      </c>
      <c r="E8346" s="1" t="s">
        <v>43</v>
      </c>
      <c r="F8346" s="1" t="s">
        <v>18</v>
      </c>
      <c r="G8346" s="1" t="s">
        <v>25</v>
      </c>
      <c r="H8346" s="1" t="s">
        <v>44</v>
      </c>
      <c r="I8346" s="1" t="s">
        <v>3486</v>
      </c>
      <c r="J8346" s="1" t="s">
        <v>3487</v>
      </c>
      <c r="K8346" s="1">
        <v>1.0</v>
      </c>
      <c r="M8346" s="3">
        <v>38611.0</v>
      </c>
      <c r="N8346" s="3">
        <v>38611.0</v>
      </c>
    </row>
    <row r="8347">
      <c r="A8347" s="1" t="s">
        <v>30268</v>
      </c>
      <c r="B8347" s="1" t="s">
        <v>30269</v>
      </c>
      <c r="C8347" s="2" t="s">
        <v>30270</v>
      </c>
      <c r="D8347" s="1" t="s">
        <v>317</v>
      </c>
      <c r="E8347" s="1">
        <v>4380000.0</v>
      </c>
      <c r="F8347" s="1" t="s">
        <v>207</v>
      </c>
      <c r="G8347" s="1" t="s">
        <v>25</v>
      </c>
      <c r="H8347" s="1" t="s">
        <v>64</v>
      </c>
      <c r="I8347" s="1" t="s">
        <v>507</v>
      </c>
      <c r="J8347" s="1" t="s">
        <v>508</v>
      </c>
      <c r="K8347" s="1">
        <v>2.0</v>
      </c>
      <c r="L8347" s="3">
        <v>39814.0</v>
      </c>
      <c r="M8347" s="3">
        <v>41759.0</v>
      </c>
      <c r="N8347" s="3">
        <v>41759.0</v>
      </c>
    </row>
    <row r="8348">
      <c r="A8348" s="1" t="s">
        <v>30271</v>
      </c>
      <c r="B8348" s="1" t="s">
        <v>30272</v>
      </c>
      <c r="C8348" s="2" t="s">
        <v>30273</v>
      </c>
      <c r="D8348" s="1" t="s">
        <v>17494</v>
      </c>
      <c r="E8348" s="1">
        <v>136710.0</v>
      </c>
      <c r="F8348" s="1" t="s">
        <v>113</v>
      </c>
      <c r="G8348" s="1" t="s">
        <v>638</v>
      </c>
      <c r="H8348" s="1">
        <v>7.0</v>
      </c>
      <c r="I8348" s="1" t="s">
        <v>929</v>
      </c>
      <c r="J8348" s="1" t="s">
        <v>929</v>
      </c>
      <c r="K8348" s="1">
        <v>1.0</v>
      </c>
      <c r="M8348" s="3">
        <v>39891.0</v>
      </c>
      <c r="N8348" s="3">
        <v>39891.0</v>
      </c>
    </row>
    <row r="8349">
      <c r="A8349" s="1" t="s">
        <v>30274</v>
      </c>
      <c r="B8349" s="1" t="s">
        <v>30275</v>
      </c>
      <c r="C8349" s="2" t="s">
        <v>30276</v>
      </c>
      <c r="D8349" s="1" t="s">
        <v>2479</v>
      </c>
      <c r="E8349" s="1">
        <v>175769.0</v>
      </c>
      <c r="F8349" s="1" t="s">
        <v>18</v>
      </c>
      <c r="G8349" s="1" t="s">
        <v>128</v>
      </c>
      <c r="H8349" s="1" t="s">
        <v>5025</v>
      </c>
      <c r="I8349" s="1" t="s">
        <v>5026</v>
      </c>
      <c r="J8349" s="1" t="s">
        <v>5026</v>
      </c>
      <c r="K8349" s="1">
        <v>1.0</v>
      </c>
      <c r="L8349" s="3">
        <v>41000.0</v>
      </c>
      <c r="M8349" s="3">
        <v>41492.0</v>
      </c>
      <c r="N8349" s="3">
        <v>41492.0</v>
      </c>
    </row>
    <row r="8350">
      <c r="A8350" s="1" t="s">
        <v>30277</v>
      </c>
      <c r="B8350" s="1" t="s">
        <v>30278</v>
      </c>
      <c r="C8350" s="2" t="s">
        <v>30279</v>
      </c>
      <c r="D8350" s="1" t="s">
        <v>30280</v>
      </c>
      <c r="E8350" s="1" t="s">
        <v>43</v>
      </c>
      <c r="F8350" s="1" t="s">
        <v>18</v>
      </c>
      <c r="G8350" s="1" t="s">
        <v>25</v>
      </c>
      <c r="H8350" s="1" t="s">
        <v>1011</v>
      </c>
      <c r="I8350" s="1" t="s">
        <v>1012</v>
      </c>
      <c r="J8350" s="1" t="s">
        <v>1012</v>
      </c>
      <c r="K8350" s="1">
        <v>1.0</v>
      </c>
      <c r="L8350" s="3">
        <v>41659.0</v>
      </c>
      <c r="M8350" s="3">
        <v>42044.0</v>
      </c>
      <c r="N8350" s="3">
        <v>42044.0</v>
      </c>
    </row>
    <row r="8351">
      <c r="A8351" s="1" t="s">
        <v>30281</v>
      </c>
      <c r="B8351" s="2" t="s">
        <v>30282</v>
      </c>
      <c r="C8351" s="2" t="s">
        <v>30283</v>
      </c>
      <c r="D8351" s="1" t="s">
        <v>30284</v>
      </c>
      <c r="E8351" s="1">
        <v>6600000.0</v>
      </c>
      <c r="F8351" s="1" t="s">
        <v>18</v>
      </c>
      <c r="G8351" s="1" t="s">
        <v>7344</v>
      </c>
      <c r="H8351" s="1">
        <v>53.0</v>
      </c>
      <c r="I8351" s="1" t="s">
        <v>10584</v>
      </c>
      <c r="J8351" s="1" t="s">
        <v>30285</v>
      </c>
      <c r="K8351" s="1">
        <v>2.0</v>
      </c>
      <c r="L8351" s="3">
        <v>36192.0</v>
      </c>
      <c r="M8351" s="3">
        <v>39926.0</v>
      </c>
      <c r="N8351" s="3">
        <v>40149.0</v>
      </c>
    </row>
    <row r="8352">
      <c r="A8352" s="1" t="s">
        <v>30286</v>
      </c>
      <c r="B8352" s="1" t="s">
        <v>30287</v>
      </c>
      <c r="C8352" s="2" t="s">
        <v>30288</v>
      </c>
      <c r="D8352" s="1" t="s">
        <v>30289</v>
      </c>
      <c r="E8352" s="1">
        <v>15000.0</v>
      </c>
      <c r="F8352" s="1" t="s">
        <v>18</v>
      </c>
      <c r="G8352" s="1" t="s">
        <v>25</v>
      </c>
      <c r="H8352" s="1" t="s">
        <v>286</v>
      </c>
      <c r="I8352" s="1" t="s">
        <v>874</v>
      </c>
      <c r="J8352" s="1" t="s">
        <v>874</v>
      </c>
      <c r="K8352" s="1">
        <v>1.0</v>
      </c>
      <c r="M8352" s="3">
        <v>41858.0</v>
      </c>
      <c r="N8352" s="3">
        <v>41858.0</v>
      </c>
    </row>
    <row r="8353">
      <c r="A8353" s="1" t="s">
        <v>30290</v>
      </c>
      <c r="B8353" s="1" t="s">
        <v>30291</v>
      </c>
      <c r="C8353" s="2" t="s">
        <v>30292</v>
      </c>
      <c r="D8353" s="1" t="s">
        <v>30293</v>
      </c>
      <c r="E8353" s="1">
        <v>3118000.0</v>
      </c>
      <c r="F8353" s="1" t="s">
        <v>18</v>
      </c>
      <c r="G8353" s="1" t="s">
        <v>25</v>
      </c>
      <c r="H8353" s="1" t="s">
        <v>808</v>
      </c>
      <c r="I8353" s="1" t="s">
        <v>809</v>
      </c>
      <c r="J8353" s="1" t="s">
        <v>809</v>
      </c>
      <c r="K8353" s="1">
        <v>3.0</v>
      </c>
      <c r="L8353" s="3">
        <v>41214.0</v>
      </c>
      <c r="M8353" s="3">
        <v>41334.0</v>
      </c>
      <c r="N8353" s="3">
        <v>42024.0</v>
      </c>
    </row>
    <row r="8354">
      <c r="A8354" s="1" t="s">
        <v>30294</v>
      </c>
      <c r="B8354" s="1" t="s">
        <v>30295</v>
      </c>
      <c r="C8354" s="2" t="s">
        <v>30296</v>
      </c>
      <c r="D8354" s="1" t="s">
        <v>30297</v>
      </c>
      <c r="E8354" s="1">
        <v>96774.0</v>
      </c>
      <c r="F8354" s="1" t="s">
        <v>18</v>
      </c>
      <c r="G8354" s="1" t="s">
        <v>57</v>
      </c>
      <c r="H8354" s="1" t="s">
        <v>202</v>
      </c>
      <c r="I8354" s="1" t="s">
        <v>3340</v>
      </c>
      <c r="J8354" s="1" t="s">
        <v>3341</v>
      </c>
      <c r="K8354" s="1">
        <v>1.0</v>
      </c>
      <c r="L8354" s="3">
        <v>41275.0</v>
      </c>
      <c r="M8354" s="3">
        <v>41061.0</v>
      </c>
      <c r="N8354" s="3">
        <v>41061.0</v>
      </c>
    </row>
    <row r="8355">
      <c r="A8355" s="1" t="s">
        <v>30298</v>
      </c>
      <c r="B8355" s="1" t="s">
        <v>30299</v>
      </c>
      <c r="C8355" s="2" t="s">
        <v>30300</v>
      </c>
      <c r="D8355" s="1" t="s">
        <v>30301</v>
      </c>
      <c r="E8355" s="1">
        <v>2312671.0</v>
      </c>
      <c r="F8355" s="1" t="s">
        <v>18</v>
      </c>
      <c r="G8355" s="1" t="s">
        <v>128</v>
      </c>
      <c r="H8355" s="1" t="s">
        <v>129</v>
      </c>
      <c r="I8355" s="1" t="s">
        <v>130</v>
      </c>
      <c r="J8355" s="1" t="s">
        <v>130</v>
      </c>
      <c r="K8355" s="1">
        <v>3.0</v>
      </c>
      <c r="L8355" s="3">
        <v>41275.0</v>
      </c>
      <c r="M8355" s="3">
        <v>41137.0</v>
      </c>
      <c r="N8355" s="3">
        <v>41907.0</v>
      </c>
    </row>
    <row r="8356">
      <c r="A8356" s="1" t="s">
        <v>30302</v>
      </c>
      <c r="B8356" s="1" t="s">
        <v>30303</v>
      </c>
      <c r="C8356" s="2" t="s">
        <v>30304</v>
      </c>
      <c r="D8356" s="1" t="s">
        <v>30305</v>
      </c>
      <c r="E8356" s="1">
        <v>20395.0</v>
      </c>
      <c r="F8356" s="1" t="s">
        <v>18</v>
      </c>
      <c r="G8356" s="1" t="s">
        <v>12312</v>
      </c>
      <c r="H8356" s="1">
        <v>1.0</v>
      </c>
      <c r="I8356" s="1" t="s">
        <v>12313</v>
      </c>
      <c r="J8356" s="1" t="s">
        <v>12313</v>
      </c>
      <c r="K8356" s="1">
        <v>1.0</v>
      </c>
      <c r="L8356" s="3">
        <v>41275.0</v>
      </c>
      <c r="M8356" s="3">
        <v>41306.0</v>
      </c>
      <c r="N8356" s="3">
        <v>41306.0</v>
      </c>
    </row>
    <row r="8357">
      <c r="A8357" s="1" t="s">
        <v>30306</v>
      </c>
      <c r="B8357" s="1" t="s">
        <v>30307</v>
      </c>
      <c r="C8357" s="2" t="s">
        <v>30308</v>
      </c>
      <c r="D8357" s="1" t="s">
        <v>30309</v>
      </c>
      <c r="E8357" s="1">
        <v>1.7E7</v>
      </c>
      <c r="F8357" s="1" t="s">
        <v>18</v>
      </c>
      <c r="G8357" s="1" t="s">
        <v>25</v>
      </c>
      <c r="H8357" s="1" t="s">
        <v>1011</v>
      </c>
      <c r="I8357" s="1" t="s">
        <v>1035</v>
      </c>
      <c r="J8357" s="1" t="s">
        <v>1035</v>
      </c>
      <c r="K8357" s="1">
        <v>2.0</v>
      </c>
      <c r="L8357" s="3">
        <v>39508.0</v>
      </c>
      <c r="M8357" s="3">
        <v>41183.0</v>
      </c>
      <c r="N8357" s="3">
        <v>41536.0</v>
      </c>
    </row>
    <row r="8358">
      <c r="A8358" s="1" t="s">
        <v>30310</v>
      </c>
      <c r="B8358" s="1" t="s">
        <v>30311</v>
      </c>
      <c r="C8358" s="2" t="s">
        <v>30312</v>
      </c>
      <c r="D8358" s="1" t="s">
        <v>30313</v>
      </c>
      <c r="E8358" s="1">
        <v>200000.0</v>
      </c>
      <c r="F8358" s="1" t="s">
        <v>18</v>
      </c>
      <c r="K8358" s="1">
        <v>1.0</v>
      </c>
      <c r="M8358" s="3">
        <v>41913.0</v>
      </c>
      <c r="N8358" s="3">
        <v>41913.0</v>
      </c>
    </row>
    <row r="8359">
      <c r="A8359" s="1" t="s">
        <v>30314</v>
      </c>
      <c r="B8359" s="1" t="s">
        <v>30315</v>
      </c>
      <c r="C8359" s="2" t="s">
        <v>30316</v>
      </c>
      <c r="D8359" s="1" t="s">
        <v>30317</v>
      </c>
      <c r="E8359" s="1">
        <v>500000.0</v>
      </c>
      <c r="F8359" s="1" t="s">
        <v>18</v>
      </c>
      <c r="G8359" s="1" t="s">
        <v>25</v>
      </c>
      <c r="H8359" s="1" t="s">
        <v>64</v>
      </c>
      <c r="I8359" s="1" t="s">
        <v>65</v>
      </c>
      <c r="J8359" s="1" t="s">
        <v>2604</v>
      </c>
      <c r="K8359" s="1">
        <v>1.0</v>
      </c>
      <c r="L8359" s="3">
        <v>41275.0</v>
      </c>
      <c r="M8359" s="3">
        <v>41275.0</v>
      </c>
      <c r="N8359" s="3">
        <v>41275.0</v>
      </c>
    </row>
    <row r="8360">
      <c r="A8360" s="1" t="s">
        <v>30318</v>
      </c>
      <c r="B8360" s="1" t="s">
        <v>30319</v>
      </c>
      <c r="C8360" s="2" t="s">
        <v>30320</v>
      </c>
      <c r="E8360" s="1" t="s">
        <v>43</v>
      </c>
      <c r="F8360" s="1" t="s">
        <v>207</v>
      </c>
      <c r="G8360" s="1" t="s">
        <v>347</v>
      </c>
      <c r="H8360" s="1">
        <v>7.0</v>
      </c>
      <c r="I8360" s="1" t="s">
        <v>762</v>
      </c>
      <c r="J8360" s="1" t="s">
        <v>7261</v>
      </c>
      <c r="K8360" s="1">
        <v>1.0</v>
      </c>
      <c r="M8360" s="3">
        <v>41374.0</v>
      </c>
      <c r="N8360" s="3">
        <v>41374.0</v>
      </c>
    </row>
    <row r="8361">
      <c r="A8361" s="1" t="s">
        <v>30321</v>
      </c>
      <c r="B8361" s="1" t="s">
        <v>30322</v>
      </c>
      <c r="C8361" s="2" t="s">
        <v>30323</v>
      </c>
      <c r="D8361" s="1" t="s">
        <v>30324</v>
      </c>
      <c r="E8361" s="1">
        <v>1050000.0</v>
      </c>
      <c r="F8361" s="1" t="s">
        <v>18</v>
      </c>
      <c r="G8361" s="1" t="s">
        <v>25</v>
      </c>
      <c r="H8361" s="1" t="s">
        <v>64</v>
      </c>
      <c r="I8361" s="1" t="s">
        <v>6512</v>
      </c>
      <c r="J8361" s="1" t="s">
        <v>13130</v>
      </c>
      <c r="K8361" s="1">
        <v>1.0</v>
      </c>
      <c r="L8361" s="3">
        <v>40787.0</v>
      </c>
      <c r="M8361" s="3">
        <v>41330.0</v>
      </c>
      <c r="N8361" s="3">
        <v>41330.0</v>
      </c>
    </row>
    <row r="8362">
      <c r="A8362" s="1" t="s">
        <v>30325</v>
      </c>
      <c r="B8362" s="1" t="s">
        <v>30326</v>
      </c>
      <c r="C8362" s="2" t="s">
        <v>30327</v>
      </c>
      <c r="D8362" s="1" t="s">
        <v>11180</v>
      </c>
      <c r="E8362" s="1">
        <v>5000.0</v>
      </c>
      <c r="F8362" s="1" t="s">
        <v>18</v>
      </c>
      <c r="K8362" s="1">
        <v>1.0</v>
      </c>
      <c r="M8362" s="3">
        <v>42144.0</v>
      </c>
      <c r="N8362" s="3">
        <v>42144.0</v>
      </c>
    </row>
    <row r="8363">
      <c r="A8363" s="1" t="s">
        <v>30328</v>
      </c>
      <c r="B8363" s="1" t="s">
        <v>30329</v>
      </c>
      <c r="C8363" s="2" t="s">
        <v>30330</v>
      </c>
      <c r="D8363" s="1" t="s">
        <v>30331</v>
      </c>
      <c r="E8363" s="1">
        <v>1715000.0</v>
      </c>
      <c r="F8363" s="1" t="s">
        <v>18</v>
      </c>
      <c r="G8363" s="1" t="s">
        <v>25</v>
      </c>
      <c r="H8363" s="1" t="s">
        <v>135</v>
      </c>
      <c r="I8363" s="1" t="s">
        <v>136</v>
      </c>
      <c r="J8363" s="1" t="s">
        <v>1114</v>
      </c>
      <c r="K8363" s="1">
        <v>4.0</v>
      </c>
      <c r="L8363" s="3">
        <v>40384.0</v>
      </c>
      <c r="M8363" s="3">
        <v>40360.0</v>
      </c>
      <c r="N8363" s="3">
        <v>41528.0</v>
      </c>
    </row>
    <row r="8364">
      <c r="A8364" s="1" t="s">
        <v>30332</v>
      </c>
      <c r="B8364" s="2" t="s">
        <v>30333</v>
      </c>
      <c r="C8364" s="2" t="s">
        <v>30334</v>
      </c>
      <c r="D8364" s="1" t="s">
        <v>30335</v>
      </c>
      <c r="E8364" s="1" t="s">
        <v>43</v>
      </c>
      <c r="F8364" s="1" t="s">
        <v>18</v>
      </c>
      <c r="G8364" s="1" t="s">
        <v>37</v>
      </c>
      <c r="H8364" s="1">
        <v>22.0</v>
      </c>
      <c r="I8364" s="1" t="s">
        <v>38</v>
      </c>
      <c r="J8364" s="1" t="s">
        <v>38</v>
      </c>
      <c r="K8364" s="1">
        <v>1.0</v>
      </c>
      <c r="M8364" s="3">
        <v>41837.0</v>
      </c>
      <c r="N8364" s="3">
        <v>41837.0</v>
      </c>
    </row>
    <row r="8365">
      <c r="A8365" s="1" t="s">
        <v>30336</v>
      </c>
      <c r="B8365" s="1" t="s">
        <v>30337</v>
      </c>
      <c r="C8365" s="2" t="s">
        <v>30338</v>
      </c>
      <c r="D8365" s="1" t="s">
        <v>933</v>
      </c>
      <c r="E8365" s="1">
        <v>1609875.0</v>
      </c>
      <c r="F8365" s="1" t="s">
        <v>18</v>
      </c>
      <c r="G8365" s="1" t="s">
        <v>638</v>
      </c>
      <c r="H8365" s="1">
        <v>7.0</v>
      </c>
      <c r="I8365" s="1" t="s">
        <v>929</v>
      </c>
      <c r="J8365" s="1" t="s">
        <v>929</v>
      </c>
      <c r="K8365" s="1">
        <v>1.0</v>
      </c>
      <c r="L8365" s="3">
        <v>38353.0</v>
      </c>
      <c r="M8365" s="3">
        <v>38946.0</v>
      </c>
      <c r="N8365" s="3">
        <v>38946.0</v>
      </c>
    </row>
    <row r="8366">
      <c r="A8366" s="1" t="s">
        <v>30339</v>
      </c>
      <c r="B8366" s="1" t="s">
        <v>30340</v>
      </c>
      <c r="C8366" s="2" t="s">
        <v>30341</v>
      </c>
      <c r="D8366" s="1" t="s">
        <v>42</v>
      </c>
      <c r="E8366" s="1">
        <v>3.0E7</v>
      </c>
      <c r="F8366" s="1" t="s">
        <v>18</v>
      </c>
      <c r="G8366" s="1" t="s">
        <v>1062</v>
      </c>
      <c r="H8366" s="1">
        <v>1.0</v>
      </c>
      <c r="I8366" s="1" t="s">
        <v>1063</v>
      </c>
      <c r="J8366" s="1" t="s">
        <v>17354</v>
      </c>
      <c r="K8366" s="1">
        <v>1.0</v>
      </c>
      <c r="L8366" s="3">
        <v>36161.0</v>
      </c>
      <c r="M8366" s="3">
        <v>41905.0</v>
      </c>
      <c r="N8366" s="3">
        <v>41905.0</v>
      </c>
    </row>
    <row r="8367">
      <c r="A8367" s="1" t="s">
        <v>30342</v>
      </c>
      <c r="B8367" s="1" t="s">
        <v>30343</v>
      </c>
      <c r="C8367" s="2" t="s">
        <v>30344</v>
      </c>
      <c r="D8367" s="1" t="s">
        <v>30345</v>
      </c>
      <c r="E8367" s="1">
        <v>25025.0</v>
      </c>
      <c r="F8367" s="1" t="s">
        <v>207</v>
      </c>
      <c r="G8367" s="1" t="s">
        <v>4937</v>
      </c>
      <c r="H8367" s="1">
        <v>9.0</v>
      </c>
      <c r="I8367" s="1" t="s">
        <v>7375</v>
      </c>
      <c r="J8367" s="1" t="s">
        <v>7375</v>
      </c>
      <c r="K8367" s="1">
        <v>1.0</v>
      </c>
      <c r="L8367" s="3">
        <v>40613.0</v>
      </c>
      <c r="M8367" s="3">
        <v>41579.0</v>
      </c>
      <c r="N8367" s="3">
        <v>41579.0</v>
      </c>
    </row>
    <row r="8368">
      <c r="A8368" s="1" t="s">
        <v>30346</v>
      </c>
      <c r="B8368" s="1" t="s">
        <v>30347</v>
      </c>
      <c r="C8368" s="2" t="s">
        <v>30348</v>
      </c>
      <c r="D8368" s="1" t="s">
        <v>30349</v>
      </c>
      <c r="E8368" s="1">
        <v>2170000.0</v>
      </c>
      <c r="F8368" s="1" t="s">
        <v>18</v>
      </c>
      <c r="G8368" s="1" t="s">
        <v>1062</v>
      </c>
      <c r="H8368" s="1">
        <v>16.0</v>
      </c>
      <c r="I8368" s="1" t="s">
        <v>1704</v>
      </c>
      <c r="J8368" s="1" t="s">
        <v>1704</v>
      </c>
      <c r="K8368" s="1">
        <v>2.0</v>
      </c>
      <c r="M8368" s="3">
        <v>41487.0</v>
      </c>
      <c r="N8368" s="3">
        <v>41877.0</v>
      </c>
    </row>
    <row r="8369">
      <c r="A8369" s="1" t="s">
        <v>30350</v>
      </c>
      <c r="B8369" s="1" t="s">
        <v>30351</v>
      </c>
      <c r="C8369" s="2" t="s">
        <v>30352</v>
      </c>
      <c r="D8369" s="1" t="s">
        <v>2479</v>
      </c>
      <c r="E8369" s="1" t="s">
        <v>43</v>
      </c>
      <c r="F8369" s="1" t="s">
        <v>18</v>
      </c>
      <c r="G8369" s="1" t="s">
        <v>19</v>
      </c>
      <c r="H8369" s="1">
        <v>16.0</v>
      </c>
      <c r="I8369" s="1" t="s">
        <v>20</v>
      </c>
      <c r="J8369" s="1" t="s">
        <v>20</v>
      </c>
      <c r="K8369" s="1">
        <v>1.0</v>
      </c>
      <c r="L8369" s="3">
        <v>39814.0</v>
      </c>
      <c r="M8369" s="3">
        <v>39814.0</v>
      </c>
      <c r="N8369" s="3">
        <v>39814.0</v>
      </c>
    </row>
    <row r="8370">
      <c r="A8370" s="1" t="s">
        <v>30353</v>
      </c>
      <c r="B8370" s="1" t="s">
        <v>30354</v>
      </c>
      <c r="C8370" s="2" t="s">
        <v>30355</v>
      </c>
      <c r="D8370" s="1" t="s">
        <v>21790</v>
      </c>
      <c r="E8370" s="1">
        <v>1.2E7</v>
      </c>
      <c r="F8370" s="1" t="s">
        <v>18</v>
      </c>
      <c r="G8370" s="1" t="s">
        <v>57</v>
      </c>
      <c r="H8370" s="1" t="s">
        <v>202</v>
      </c>
      <c r="I8370" s="1" t="s">
        <v>203</v>
      </c>
      <c r="J8370" s="1" t="s">
        <v>203</v>
      </c>
      <c r="K8370" s="1">
        <v>1.0</v>
      </c>
      <c r="L8370" s="3">
        <v>41275.0</v>
      </c>
      <c r="M8370" s="3">
        <v>41489.0</v>
      </c>
      <c r="N8370" s="3">
        <v>41489.0</v>
      </c>
    </row>
    <row r="8371">
      <c r="A8371" s="1" t="s">
        <v>30356</v>
      </c>
      <c r="B8371" s="1" t="s">
        <v>30357</v>
      </c>
      <c r="C8371" s="2" t="s">
        <v>30358</v>
      </c>
      <c r="E8371" s="1">
        <v>58000.0</v>
      </c>
      <c r="F8371" s="1" t="s">
        <v>18</v>
      </c>
      <c r="G8371" s="1" t="s">
        <v>30359</v>
      </c>
      <c r="I8371" s="1" t="s">
        <v>30360</v>
      </c>
      <c r="J8371" s="1" t="s">
        <v>30361</v>
      </c>
      <c r="K8371" s="1">
        <v>1.0</v>
      </c>
      <c r="L8371" s="3">
        <v>41831.0</v>
      </c>
      <c r="M8371" s="3">
        <v>42296.0</v>
      </c>
      <c r="N8371" s="3">
        <v>42296.0</v>
      </c>
    </row>
    <row r="8372">
      <c r="A8372" s="1" t="s">
        <v>30362</v>
      </c>
      <c r="B8372" s="1" t="s">
        <v>30363</v>
      </c>
      <c r="C8372" s="2" t="s">
        <v>30364</v>
      </c>
      <c r="D8372" s="1" t="s">
        <v>30365</v>
      </c>
      <c r="E8372" s="1" t="s">
        <v>43</v>
      </c>
      <c r="F8372" s="1" t="s">
        <v>113</v>
      </c>
      <c r="G8372" s="1" t="s">
        <v>25</v>
      </c>
      <c r="H8372" s="1" t="s">
        <v>64</v>
      </c>
      <c r="I8372" s="1" t="s">
        <v>65</v>
      </c>
      <c r="J8372" s="1" t="s">
        <v>271</v>
      </c>
      <c r="K8372" s="1">
        <v>1.0</v>
      </c>
      <c r="L8372" s="3">
        <v>39083.0</v>
      </c>
      <c r="M8372" s="3">
        <v>39335.0</v>
      </c>
      <c r="N8372" s="3">
        <v>39335.0</v>
      </c>
    </row>
    <row r="8373">
      <c r="A8373" s="1" t="s">
        <v>30366</v>
      </c>
      <c r="B8373" s="1" t="s">
        <v>30367</v>
      </c>
      <c r="C8373" s="2" t="s">
        <v>30368</v>
      </c>
      <c r="D8373" s="1" t="s">
        <v>75</v>
      </c>
      <c r="E8373" s="1">
        <v>1.7E7</v>
      </c>
      <c r="F8373" s="1" t="s">
        <v>207</v>
      </c>
      <c r="G8373" s="1" t="s">
        <v>1138</v>
      </c>
      <c r="H8373" s="1">
        <v>2.0</v>
      </c>
      <c r="I8373" s="1" t="s">
        <v>1745</v>
      </c>
      <c r="J8373" s="1" t="s">
        <v>1746</v>
      </c>
      <c r="K8373" s="1">
        <v>2.0</v>
      </c>
      <c r="L8373" s="3">
        <v>39877.0</v>
      </c>
      <c r="M8373" s="3">
        <v>39934.0</v>
      </c>
      <c r="N8373" s="3">
        <v>40315.0</v>
      </c>
    </row>
    <row r="8374">
      <c r="A8374" s="1" t="s">
        <v>30369</v>
      </c>
      <c r="B8374" s="1" t="s">
        <v>30370</v>
      </c>
      <c r="C8374" s="2" t="s">
        <v>30371</v>
      </c>
      <c r="D8374" s="1" t="s">
        <v>30372</v>
      </c>
      <c r="E8374" s="1">
        <v>1469800.0</v>
      </c>
      <c r="F8374" s="1" t="s">
        <v>18</v>
      </c>
      <c r="G8374" s="1" t="s">
        <v>25</v>
      </c>
      <c r="H8374" s="1" t="s">
        <v>106</v>
      </c>
      <c r="I8374" s="1" t="s">
        <v>107</v>
      </c>
      <c r="J8374" s="1" t="s">
        <v>108</v>
      </c>
      <c r="K8374" s="1">
        <v>2.0</v>
      </c>
      <c r="M8374" s="3">
        <v>41682.0</v>
      </c>
      <c r="N8374" s="3">
        <v>41887.0</v>
      </c>
    </row>
    <row r="8375">
      <c r="A8375" s="1" t="s">
        <v>30373</v>
      </c>
      <c r="B8375" s="1" t="s">
        <v>30374</v>
      </c>
      <c r="C8375" s="2" t="s">
        <v>30375</v>
      </c>
      <c r="D8375" s="1" t="s">
        <v>2479</v>
      </c>
      <c r="E8375" s="1" t="s">
        <v>43</v>
      </c>
      <c r="F8375" s="1" t="s">
        <v>18</v>
      </c>
      <c r="G8375" s="1" t="s">
        <v>25</v>
      </c>
      <c r="H8375" s="1" t="s">
        <v>106</v>
      </c>
      <c r="I8375" s="1" t="s">
        <v>107</v>
      </c>
      <c r="J8375" s="1" t="s">
        <v>108</v>
      </c>
      <c r="K8375" s="1">
        <v>1.0</v>
      </c>
      <c r="L8375" s="3">
        <v>42072.0</v>
      </c>
      <c r="M8375" s="3">
        <v>42135.0</v>
      </c>
      <c r="N8375" s="3">
        <v>42135.0</v>
      </c>
    </row>
    <row r="8376">
      <c r="A8376" s="1" t="s">
        <v>30376</v>
      </c>
      <c r="B8376" s="1" t="s">
        <v>30377</v>
      </c>
      <c r="C8376" s="2" t="s">
        <v>30378</v>
      </c>
      <c r="D8376" s="1" t="s">
        <v>30379</v>
      </c>
      <c r="E8376" s="1">
        <v>3350000.0</v>
      </c>
      <c r="F8376" s="1" t="s">
        <v>113</v>
      </c>
      <c r="G8376" s="1" t="s">
        <v>37</v>
      </c>
      <c r="K8376" s="1">
        <v>2.0</v>
      </c>
      <c r="M8376" s="3">
        <v>39930.0</v>
      </c>
      <c r="N8376" s="3">
        <v>41417.0</v>
      </c>
    </row>
    <row r="8377">
      <c r="A8377" s="1" t="s">
        <v>30380</v>
      </c>
      <c r="B8377" s="1" t="s">
        <v>30381</v>
      </c>
      <c r="C8377" s="2" t="s">
        <v>30382</v>
      </c>
      <c r="D8377" s="1" t="s">
        <v>30383</v>
      </c>
      <c r="E8377" s="1">
        <v>5.3087864E7</v>
      </c>
      <c r="F8377" s="1" t="s">
        <v>18</v>
      </c>
      <c r="G8377" s="1" t="s">
        <v>638</v>
      </c>
      <c r="H8377" s="1">
        <v>7.0</v>
      </c>
      <c r="I8377" s="1" t="s">
        <v>929</v>
      </c>
      <c r="J8377" s="1" t="s">
        <v>929</v>
      </c>
      <c r="K8377" s="1">
        <v>3.0</v>
      </c>
      <c r="L8377" s="3">
        <v>39814.0</v>
      </c>
      <c r="M8377" s="3">
        <v>40756.0</v>
      </c>
      <c r="N8377" s="3">
        <v>42163.0</v>
      </c>
    </row>
    <row r="8378">
      <c r="A8378" s="1" t="s">
        <v>30384</v>
      </c>
      <c r="B8378" s="1" t="s">
        <v>30385</v>
      </c>
      <c r="C8378" s="2" t="s">
        <v>30386</v>
      </c>
      <c r="D8378" s="1" t="s">
        <v>30387</v>
      </c>
      <c r="E8378" s="1">
        <v>120000.0</v>
      </c>
      <c r="F8378" s="1" t="s">
        <v>18</v>
      </c>
      <c r="G8378" s="1" t="s">
        <v>57</v>
      </c>
      <c r="H8378" s="1" t="s">
        <v>58</v>
      </c>
      <c r="I8378" s="1" t="s">
        <v>59</v>
      </c>
      <c r="J8378" s="1" t="s">
        <v>59</v>
      </c>
      <c r="K8378" s="1">
        <v>2.0</v>
      </c>
      <c r="L8378" s="3">
        <v>40909.0</v>
      </c>
      <c r="M8378" s="3">
        <v>39814.0</v>
      </c>
      <c r="N8378" s="3">
        <v>40771.0</v>
      </c>
    </row>
    <row r="8379">
      <c r="A8379" s="1" t="s">
        <v>30388</v>
      </c>
      <c r="B8379" s="1" t="s">
        <v>30389</v>
      </c>
      <c r="C8379" s="2" t="s">
        <v>30390</v>
      </c>
      <c r="D8379" s="1" t="s">
        <v>5125</v>
      </c>
      <c r="E8379" s="1">
        <v>227793.0</v>
      </c>
      <c r="F8379" s="1" t="s">
        <v>18</v>
      </c>
      <c r="G8379" s="1" t="s">
        <v>128</v>
      </c>
      <c r="H8379" s="1" t="s">
        <v>129</v>
      </c>
      <c r="I8379" s="1" t="s">
        <v>130</v>
      </c>
      <c r="J8379" s="1" t="s">
        <v>130</v>
      </c>
      <c r="K8379" s="1">
        <v>2.0</v>
      </c>
      <c r="L8379" s="3">
        <v>41275.0</v>
      </c>
      <c r="M8379" s="3">
        <v>42011.0</v>
      </c>
      <c r="N8379" s="3">
        <v>42121.0</v>
      </c>
    </row>
    <row r="8380">
      <c r="A8380" s="1" t="s">
        <v>30391</v>
      </c>
      <c r="B8380" s="1" t="s">
        <v>30392</v>
      </c>
      <c r="C8380" s="2" t="s">
        <v>30393</v>
      </c>
      <c r="D8380" s="1" t="s">
        <v>30394</v>
      </c>
      <c r="E8380" s="1">
        <v>6.4732745E7</v>
      </c>
      <c r="F8380" s="1" t="s">
        <v>18</v>
      </c>
      <c r="G8380" s="1" t="s">
        <v>128</v>
      </c>
      <c r="H8380" s="1" t="s">
        <v>9513</v>
      </c>
      <c r="I8380" s="1" t="s">
        <v>130</v>
      </c>
      <c r="J8380" s="1" t="s">
        <v>9514</v>
      </c>
      <c r="K8380" s="1">
        <v>6.0</v>
      </c>
      <c r="L8380" s="3">
        <v>39356.0</v>
      </c>
      <c r="M8380" s="3">
        <v>38838.0</v>
      </c>
      <c r="N8380" s="3">
        <v>42306.0</v>
      </c>
    </row>
    <row r="8381">
      <c r="A8381" s="1" t="s">
        <v>30395</v>
      </c>
      <c r="B8381" s="1" t="s">
        <v>30396</v>
      </c>
      <c r="C8381" s="2" t="s">
        <v>30397</v>
      </c>
      <c r="D8381" s="1" t="s">
        <v>1503</v>
      </c>
      <c r="E8381" s="1">
        <v>3300000.0</v>
      </c>
      <c r="F8381" s="1" t="s">
        <v>18</v>
      </c>
      <c r="G8381" s="1" t="s">
        <v>25</v>
      </c>
      <c r="H8381" s="1" t="s">
        <v>135</v>
      </c>
      <c r="I8381" s="1" t="s">
        <v>136</v>
      </c>
      <c r="J8381" s="1" t="s">
        <v>1114</v>
      </c>
      <c r="K8381" s="1">
        <v>1.0</v>
      </c>
      <c r="M8381" s="3">
        <v>40846.0</v>
      </c>
      <c r="N8381" s="3">
        <v>40846.0</v>
      </c>
    </row>
    <row r="8382">
      <c r="A8382" s="1" t="s">
        <v>30398</v>
      </c>
      <c r="B8382" s="1" t="s">
        <v>30399</v>
      </c>
      <c r="C8382" s="2" t="s">
        <v>30400</v>
      </c>
      <c r="D8382" s="1" t="s">
        <v>30401</v>
      </c>
      <c r="E8382" s="1">
        <v>410000.0</v>
      </c>
      <c r="F8382" s="1" t="s">
        <v>18</v>
      </c>
      <c r="G8382" s="1" t="s">
        <v>25</v>
      </c>
      <c r="H8382" s="1" t="s">
        <v>64</v>
      </c>
      <c r="I8382" s="1" t="s">
        <v>95</v>
      </c>
      <c r="J8382" s="1" t="s">
        <v>5648</v>
      </c>
      <c r="K8382" s="1">
        <v>3.0</v>
      </c>
      <c r="L8382" s="3">
        <v>41810.0</v>
      </c>
      <c r="M8382" s="3">
        <v>42011.0</v>
      </c>
      <c r="N8382" s="3">
        <v>42292.0</v>
      </c>
    </row>
    <row r="8383">
      <c r="A8383" s="1" t="s">
        <v>30402</v>
      </c>
      <c r="B8383" s="1" t="s">
        <v>30403</v>
      </c>
      <c r="C8383" s="2" t="s">
        <v>30404</v>
      </c>
      <c r="D8383" s="1" t="s">
        <v>30405</v>
      </c>
      <c r="E8383" s="1">
        <v>6215000.0</v>
      </c>
      <c r="F8383" s="1" t="s">
        <v>18</v>
      </c>
      <c r="G8383" s="1" t="s">
        <v>25</v>
      </c>
      <c r="H8383" s="1" t="s">
        <v>106</v>
      </c>
      <c r="I8383" s="1" t="s">
        <v>107</v>
      </c>
      <c r="J8383" s="1" t="s">
        <v>108</v>
      </c>
      <c r="K8383" s="1">
        <v>6.0</v>
      </c>
      <c r="L8383" s="3">
        <v>39911.0</v>
      </c>
      <c r="M8383" s="3">
        <v>39539.0</v>
      </c>
      <c r="N8383" s="3">
        <v>41795.0</v>
      </c>
    </row>
    <row r="8384">
      <c r="A8384" s="1" t="s">
        <v>30406</v>
      </c>
      <c r="B8384" s="1" t="s">
        <v>30407</v>
      </c>
      <c r="D8384" s="1" t="s">
        <v>285</v>
      </c>
      <c r="E8384" s="1">
        <v>16000.0</v>
      </c>
      <c r="F8384" s="1" t="s">
        <v>18</v>
      </c>
      <c r="G8384" s="1" t="s">
        <v>25</v>
      </c>
      <c r="H8384" s="1" t="s">
        <v>527</v>
      </c>
      <c r="I8384" s="1" t="s">
        <v>528</v>
      </c>
      <c r="J8384" s="1" t="s">
        <v>529</v>
      </c>
      <c r="K8384" s="1">
        <v>1.0</v>
      </c>
      <c r="L8384" s="3">
        <v>41883.0</v>
      </c>
      <c r="M8384" s="3">
        <v>41953.0</v>
      </c>
      <c r="N8384" s="3">
        <v>41953.0</v>
      </c>
    </row>
    <row r="8385">
      <c r="A8385" s="1" t="s">
        <v>30408</v>
      </c>
      <c r="B8385" s="1" t="s">
        <v>30409</v>
      </c>
      <c r="C8385" s="2" t="s">
        <v>30410</v>
      </c>
      <c r="D8385" s="1" t="s">
        <v>30411</v>
      </c>
      <c r="E8385" s="1">
        <v>850000.0</v>
      </c>
      <c r="F8385" s="1" t="s">
        <v>18</v>
      </c>
      <c r="G8385" s="1" t="s">
        <v>25</v>
      </c>
      <c r="H8385" s="1" t="s">
        <v>26</v>
      </c>
      <c r="I8385" s="1" t="s">
        <v>15150</v>
      </c>
      <c r="J8385" s="1" t="s">
        <v>15150</v>
      </c>
      <c r="K8385" s="1">
        <v>1.0</v>
      </c>
      <c r="L8385" s="3">
        <v>41275.0</v>
      </c>
      <c r="M8385" s="3">
        <v>41640.0</v>
      </c>
      <c r="N8385" s="3">
        <v>41640.0</v>
      </c>
    </row>
    <row r="8386">
      <c r="A8386" s="1" t="s">
        <v>30412</v>
      </c>
      <c r="B8386" s="1" t="s">
        <v>30413</v>
      </c>
      <c r="C8386" s="2" t="s">
        <v>30414</v>
      </c>
      <c r="D8386" s="1" t="s">
        <v>50</v>
      </c>
      <c r="E8386" s="1">
        <v>4.0E8</v>
      </c>
      <c r="F8386" s="1" t="s">
        <v>18</v>
      </c>
      <c r="G8386" s="1" t="s">
        <v>25</v>
      </c>
      <c r="H8386" s="1" t="s">
        <v>64</v>
      </c>
      <c r="I8386" s="1" t="s">
        <v>95</v>
      </c>
      <c r="J8386" s="1" t="s">
        <v>95</v>
      </c>
      <c r="K8386" s="1">
        <v>1.0</v>
      </c>
      <c r="L8386" s="3">
        <v>39083.0</v>
      </c>
      <c r="M8386" s="3">
        <v>39236.0</v>
      </c>
      <c r="N8386" s="3">
        <v>39236.0</v>
      </c>
    </row>
    <row r="8387">
      <c r="A8387" s="1" t="s">
        <v>30415</v>
      </c>
      <c r="B8387" s="1" t="s">
        <v>30416</v>
      </c>
      <c r="C8387" s="2" t="s">
        <v>30417</v>
      </c>
      <c r="D8387" s="1" t="s">
        <v>30418</v>
      </c>
      <c r="E8387" s="1">
        <v>799686.0</v>
      </c>
      <c r="F8387" s="1" t="s">
        <v>207</v>
      </c>
      <c r="K8387" s="1">
        <v>1.0</v>
      </c>
      <c r="L8387" s="3">
        <v>38353.0</v>
      </c>
      <c r="M8387" s="3">
        <v>42186.0</v>
      </c>
      <c r="N8387" s="3">
        <v>42186.0</v>
      </c>
    </row>
    <row r="8388">
      <c r="A8388" s="1" t="s">
        <v>30419</v>
      </c>
      <c r="B8388" s="1" t="s">
        <v>30420</v>
      </c>
      <c r="C8388" s="2" t="s">
        <v>30421</v>
      </c>
      <c r="D8388" s="1" t="s">
        <v>30422</v>
      </c>
      <c r="E8388" s="1">
        <v>750000.0</v>
      </c>
      <c r="F8388" s="1" t="s">
        <v>18</v>
      </c>
      <c r="G8388" s="1" t="s">
        <v>25</v>
      </c>
      <c r="H8388" s="1" t="s">
        <v>158</v>
      </c>
      <c r="I8388" s="1" t="s">
        <v>244</v>
      </c>
      <c r="J8388" s="1" t="s">
        <v>30423</v>
      </c>
      <c r="K8388" s="1">
        <v>1.0</v>
      </c>
      <c r="L8388" s="3">
        <v>40352.0</v>
      </c>
      <c r="M8388" s="3">
        <v>40926.0</v>
      </c>
      <c r="N8388" s="3">
        <v>40926.0</v>
      </c>
    </row>
    <row r="8389">
      <c r="A8389" s="1" t="s">
        <v>30424</v>
      </c>
      <c r="B8389" s="1" t="s">
        <v>30425</v>
      </c>
      <c r="C8389" s="2" t="s">
        <v>30426</v>
      </c>
      <c r="D8389" s="1" t="s">
        <v>30427</v>
      </c>
      <c r="E8389" s="1" t="s">
        <v>43</v>
      </c>
      <c r="F8389" s="1" t="s">
        <v>207</v>
      </c>
      <c r="G8389" s="1" t="s">
        <v>25</v>
      </c>
      <c r="H8389" s="1" t="s">
        <v>106</v>
      </c>
      <c r="I8389" s="1" t="s">
        <v>107</v>
      </c>
      <c r="J8389" s="1" t="s">
        <v>108</v>
      </c>
      <c r="K8389" s="1">
        <v>1.0</v>
      </c>
      <c r="L8389" s="3">
        <v>42113.0</v>
      </c>
      <c r="M8389" s="3">
        <v>42156.0</v>
      </c>
      <c r="N8389" s="3">
        <v>42156.0</v>
      </c>
    </row>
    <row r="8390">
      <c r="A8390" s="1" t="s">
        <v>30428</v>
      </c>
      <c r="B8390" s="1" t="s">
        <v>30429</v>
      </c>
      <c r="C8390" s="2" t="s">
        <v>30430</v>
      </c>
      <c r="D8390" s="1" t="s">
        <v>3110</v>
      </c>
      <c r="E8390" s="1">
        <v>400000.0</v>
      </c>
      <c r="F8390" s="1" t="s">
        <v>18</v>
      </c>
      <c r="G8390" s="1" t="s">
        <v>860</v>
      </c>
      <c r="K8390" s="1">
        <v>1.0</v>
      </c>
      <c r="L8390" s="3">
        <v>41640.0</v>
      </c>
      <c r="M8390" s="3">
        <v>42333.0</v>
      </c>
      <c r="N8390" s="3">
        <v>42333.0</v>
      </c>
    </row>
    <row r="8391">
      <c r="A8391" s="1" t="s">
        <v>30431</v>
      </c>
      <c r="B8391" s="1" t="s">
        <v>30432</v>
      </c>
      <c r="C8391" s="2" t="s">
        <v>30433</v>
      </c>
      <c r="E8391" s="1">
        <v>2500000.0</v>
      </c>
      <c r="F8391" s="1" t="s">
        <v>18</v>
      </c>
      <c r="G8391" s="1" t="s">
        <v>25</v>
      </c>
      <c r="H8391" s="1" t="s">
        <v>64</v>
      </c>
      <c r="I8391" s="1" t="s">
        <v>65</v>
      </c>
      <c r="J8391" s="1" t="s">
        <v>71</v>
      </c>
      <c r="K8391" s="1">
        <v>1.0</v>
      </c>
      <c r="M8391" s="3">
        <v>42325.0</v>
      </c>
      <c r="N8391" s="3">
        <v>42325.0</v>
      </c>
    </row>
    <row r="8392">
      <c r="A8392" s="1" t="s">
        <v>30434</v>
      </c>
      <c r="B8392" s="1" t="s">
        <v>30435</v>
      </c>
      <c r="C8392" s="2" t="s">
        <v>30436</v>
      </c>
      <c r="E8392" s="1" t="s">
        <v>43</v>
      </c>
      <c r="F8392" s="1" t="s">
        <v>207</v>
      </c>
      <c r="K8392" s="1">
        <v>1.0</v>
      </c>
      <c r="M8392" s="3">
        <v>41080.0</v>
      </c>
      <c r="N8392" s="3">
        <v>41080.0</v>
      </c>
    </row>
    <row r="8393">
      <c r="A8393" s="1" t="s">
        <v>30437</v>
      </c>
      <c r="B8393" s="1" t="s">
        <v>30438</v>
      </c>
      <c r="C8393" s="2" t="s">
        <v>30439</v>
      </c>
      <c r="D8393" s="1" t="s">
        <v>30440</v>
      </c>
      <c r="E8393" s="1">
        <v>1845836.0</v>
      </c>
      <c r="F8393" s="1" t="s">
        <v>18</v>
      </c>
      <c r="G8393" s="1" t="s">
        <v>25</v>
      </c>
      <c r="H8393" s="1" t="s">
        <v>64</v>
      </c>
      <c r="I8393" s="1" t="s">
        <v>65</v>
      </c>
      <c r="J8393" s="1" t="s">
        <v>71</v>
      </c>
      <c r="K8393" s="1">
        <v>3.0</v>
      </c>
      <c r="L8393" s="3">
        <v>40699.0</v>
      </c>
      <c r="M8393" s="3">
        <v>40238.0</v>
      </c>
      <c r="N8393" s="3">
        <v>41365.0</v>
      </c>
    </row>
    <row r="8394">
      <c r="A8394" s="1" t="s">
        <v>30441</v>
      </c>
      <c r="B8394" s="1" t="s">
        <v>30442</v>
      </c>
      <c r="C8394" s="2" t="s">
        <v>30443</v>
      </c>
      <c r="D8394" s="1" t="s">
        <v>4053</v>
      </c>
      <c r="E8394" s="1">
        <v>550000.0</v>
      </c>
      <c r="F8394" s="1" t="s">
        <v>18</v>
      </c>
      <c r="G8394" s="1" t="s">
        <v>25</v>
      </c>
      <c r="H8394" s="1" t="s">
        <v>1352</v>
      </c>
      <c r="I8394" s="1" t="s">
        <v>1353</v>
      </c>
      <c r="J8394" s="1" t="s">
        <v>1353</v>
      </c>
      <c r="K8394" s="1">
        <v>1.0</v>
      </c>
      <c r="L8394" s="3">
        <v>41640.0</v>
      </c>
      <c r="M8394" s="3">
        <v>41548.0</v>
      </c>
      <c r="N8394" s="3">
        <v>41548.0</v>
      </c>
    </row>
    <row r="8395">
      <c r="A8395" s="1" t="s">
        <v>30444</v>
      </c>
      <c r="B8395" s="1" t="s">
        <v>30445</v>
      </c>
      <c r="C8395" s="2" t="s">
        <v>30446</v>
      </c>
      <c r="D8395" s="1" t="s">
        <v>30447</v>
      </c>
      <c r="E8395" s="1">
        <v>553259.0</v>
      </c>
      <c r="F8395" s="1" t="s">
        <v>18</v>
      </c>
      <c r="K8395" s="1">
        <v>1.0</v>
      </c>
      <c r="M8395" s="3">
        <v>41730.0</v>
      </c>
      <c r="N8395" s="3">
        <v>41730.0</v>
      </c>
    </row>
    <row r="8396">
      <c r="A8396" s="1" t="s">
        <v>30448</v>
      </c>
      <c r="B8396" s="1" t="s">
        <v>30449</v>
      </c>
      <c r="C8396" s="2" t="s">
        <v>30450</v>
      </c>
      <c r="D8396" s="1" t="s">
        <v>357</v>
      </c>
      <c r="E8396" s="1" t="s">
        <v>43</v>
      </c>
      <c r="F8396" s="1" t="s">
        <v>18</v>
      </c>
      <c r="G8396" s="1" t="s">
        <v>25</v>
      </c>
      <c r="H8396" s="1" t="s">
        <v>64</v>
      </c>
      <c r="I8396" s="1" t="s">
        <v>4405</v>
      </c>
      <c r="J8396" s="1" t="s">
        <v>30451</v>
      </c>
      <c r="K8396" s="1">
        <v>1.0</v>
      </c>
      <c r="L8396" s="3">
        <v>41517.0</v>
      </c>
      <c r="M8396" s="3">
        <v>42048.0</v>
      </c>
      <c r="N8396" s="3">
        <v>42048.0</v>
      </c>
    </row>
    <row r="8397">
      <c r="A8397" s="1" t="s">
        <v>30452</v>
      </c>
      <c r="B8397" s="1" t="s">
        <v>30453</v>
      </c>
      <c r="C8397" s="2" t="s">
        <v>30454</v>
      </c>
      <c r="D8397" s="1" t="s">
        <v>94</v>
      </c>
      <c r="E8397" s="1">
        <v>2.2E7</v>
      </c>
      <c r="F8397" s="1" t="s">
        <v>18</v>
      </c>
      <c r="G8397" s="1" t="s">
        <v>25</v>
      </c>
      <c r="H8397" s="1" t="s">
        <v>208</v>
      </c>
      <c r="I8397" s="1" t="s">
        <v>209</v>
      </c>
      <c r="J8397" s="1" t="s">
        <v>209</v>
      </c>
      <c r="K8397" s="1">
        <v>1.0</v>
      </c>
      <c r="L8397" s="3">
        <v>39448.0</v>
      </c>
      <c r="M8397" s="3">
        <v>41863.0</v>
      </c>
      <c r="N8397" s="3">
        <v>41863.0</v>
      </c>
    </row>
    <row r="8398">
      <c r="A8398" s="1" t="s">
        <v>30455</v>
      </c>
      <c r="B8398" s="1" t="s">
        <v>30456</v>
      </c>
      <c r="C8398" s="2" t="s">
        <v>30457</v>
      </c>
      <c r="E8398" s="1" t="s">
        <v>43</v>
      </c>
      <c r="F8398" s="1" t="s">
        <v>18</v>
      </c>
      <c r="G8398" s="1" t="s">
        <v>25</v>
      </c>
      <c r="H8398" s="1" t="s">
        <v>380</v>
      </c>
      <c r="I8398" s="1" t="s">
        <v>17093</v>
      </c>
      <c r="J8398" s="1" t="s">
        <v>459</v>
      </c>
      <c r="K8398" s="1">
        <v>1.0</v>
      </c>
      <c r="M8398" s="3">
        <v>40603.0</v>
      </c>
      <c r="N8398" s="3">
        <v>40603.0</v>
      </c>
    </row>
    <row r="8399">
      <c r="A8399" s="1" t="s">
        <v>30458</v>
      </c>
      <c r="B8399" s="1" t="s">
        <v>30459</v>
      </c>
      <c r="C8399" s="2" t="s">
        <v>30460</v>
      </c>
      <c r="D8399" s="1" t="s">
        <v>30461</v>
      </c>
      <c r="E8399" s="1" t="s">
        <v>43</v>
      </c>
      <c r="F8399" s="1" t="s">
        <v>18</v>
      </c>
      <c r="G8399" s="1" t="s">
        <v>1126</v>
      </c>
      <c r="H8399" s="1">
        <v>20.0</v>
      </c>
      <c r="I8399" s="1" t="s">
        <v>30462</v>
      </c>
      <c r="J8399" s="1" t="s">
        <v>30462</v>
      </c>
      <c r="K8399" s="1">
        <v>1.0</v>
      </c>
      <c r="L8399" s="3">
        <v>38718.0</v>
      </c>
      <c r="M8399" s="3">
        <v>41183.0</v>
      </c>
      <c r="N8399" s="3">
        <v>41183.0</v>
      </c>
    </row>
    <row r="8400">
      <c r="A8400" s="1" t="s">
        <v>30463</v>
      </c>
      <c r="B8400" s="1" t="s">
        <v>30464</v>
      </c>
      <c r="C8400" s="2" t="s">
        <v>30465</v>
      </c>
      <c r="D8400" s="1" t="s">
        <v>42</v>
      </c>
      <c r="E8400" s="1">
        <v>8080000.0</v>
      </c>
      <c r="F8400" s="1" t="s">
        <v>18</v>
      </c>
      <c r="G8400" s="1" t="s">
        <v>25</v>
      </c>
      <c r="H8400" s="1" t="s">
        <v>1011</v>
      </c>
      <c r="I8400" s="1" t="s">
        <v>1012</v>
      </c>
      <c r="J8400" s="1" t="s">
        <v>1472</v>
      </c>
      <c r="K8400" s="1">
        <v>2.0</v>
      </c>
      <c r="L8400" s="3">
        <v>34700.0</v>
      </c>
      <c r="M8400" s="3">
        <v>38580.0</v>
      </c>
      <c r="N8400" s="3">
        <v>39234.0</v>
      </c>
    </row>
    <row r="8401">
      <c r="A8401" s="1" t="s">
        <v>30466</v>
      </c>
      <c r="B8401" s="1" t="s">
        <v>30467</v>
      </c>
      <c r="C8401" s="2" t="s">
        <v>30468</v>
      </c>
      <c r="D8401" s="1" t="s">
        <v>30469</v>
      </c>
      <c r="E8401" s="1">
        <v>1450000.0</v>
      </c>
      <c r="F8401" s="1" t="s">
        <v>18</v>
      </c>
      <c r="G8401" s="1" t="s">
        <v>25</v>
      </c>
      <c r="H8401" s="1" t="s">
        <v>106</v>
      </c>
      <c r="I8401" s="1" t="s">
        <v>107</v>
      </c>
      <c r="J8401" s="1" t="s">
        <v>108</v>
      </c>
      <c r="K8401" s="1">
        <v>3.0</v>
      </c>
      <c r="L8401" s="3">
        <v>41334.0</v>
      </c>
      <c r="M8401" s="3">
        <v>41334.0</v>
      </c>
      <c r="N8401" s="3">
        <v>42156.0</v>
      </c>
    </row>
    <row r="8402">
      <c r="A8402" s="1" t="s">
        <v>30470</v>
      </c>
      <c r="B8402" s="1" t="s">
        <v>30471</v>
      </c>
      <c r="C8402" s="2" t="s">
        <v>30472</v>
      </c>
      <c r="D8402" s="1" t="s">
        <v>786</v>
      </c>
      <c r="E8402" s="1">
        <v>640254.0</v>
      </c>
      <c r="F8402" s="1" t="s">
        <v>207</v>
      </c>
      <c r="G8402" s="1" t="s">
        <v>165</v>
      </c>
      <c r="H8402" s="1">
        <v>97.0</v>
      </c>
      <c r="I8402" s="1" t="s">
        <v>1229</v>
      </c>
      <c r="J8402" s="1" t="s">
        <v>30473</v>
      </c>
      <c r="K8402" s="1">
        <v>1.0</v>
      </c>
      <c r="M8402" s="3">
        <v>41362.0</v>
      </c>
      <c r="N8402" s="3">
        <v>41362.0</v>
      </c>
    </row>
    <row r="8403">
      <c r="A8403" s="1" t="s">
        <v>30474</v>
      </c>
      <c r="B8403" s="1" t="s">
        <v>30475</v>
      </c>
      <c r="C8403" s="2" t="s">
        <v>30476</v>
      </c>
      <c r="D8403" s="1" t="s">
        <v>264</v>
      </c>
      <c r="E8403" s="1">
        <v>6800000.0</v>
      </c>
      <c r="F8403" s="1" t="s">
        <v>18</v>
      </c>
      <c r="G8403" s="1" t="s">
        <v>25</v>
      </c>
      <c r="H8403" s="1" t="s">
        <v>190</v>
      </c>
      <c r="I8403" s="1" t="s">
        <v>191</v>
      </c>
      <c r="J8403" s="1" t="s">
        <v>191</v>
      </c>
      <c r="K8403" s="1">
        <v>4.0</v>
      </c>
      <c r="L8403" s="3">
        <v>39448.0</v>
      </c>
      <c r="M8403" s="3">
        <v>40179.0</v>
      </c>
      <c r="N8403" s="3">
        <v>42180.0</v>
      </c>
    </row>
    <row r="8404">
      <c r="A8404" s="1" t="s">
        <v>30477</v>
      </c>
      <c r="B8404" s="1" t="s">
        <v>30478</v>
      </c>
      <c r="C8404" s="2" t="s">
        <v>30479</v>
      </c>
      <c r="D8404" s="1" t="s">
        <v>30480</v>
      </c>
      <c r="E8404" s="1">
        <v>2000000.0</v>
      </c>
      <c r="F8404" s="1" t="s">
        <v>18</v>
      </c>
      <c r="G8404" s="1" t="s">
        <v>30481</v>
      </c>
      <c r="H8404" s="1">
        <v>8.0</v>
      </c>
      <c r="I8404" s="1" t="s">
        <v>30482</v>
      </c>
      <c r="J8404" s="1" t="s">
        <v>30483</v>
      </c>
      <c r="K8404" s="1">
        <v>1.0</v>
      </c>
      <c r="L8404" s="3">
        <v>39448.0</v>
      </c>
      <c r="M8404" s="3">
        <v>41975.0</v>
      </c>
      <c r="N8404" s="3">
        <v>41975.0</v>
      </c>
    </row>
    <row r="8405">
      <c r="A8405" s="1" t="s">
        <v>30484</v>
      </c>
      <c r="B8405" s="1" t="s">
        <v>30485</v>
      </c>
      <c r="C8405" s="2" t="s">
        <v>30486</v>
      </c>
      <c r="D8405" s="1" t="s">
        <v>70</v>
      </c>
      <c r="E8405" s="1">
        <v>1660000.0</v>
      </c>
      <c r="F8405" s="1" t="s">
        <v>18</v>
      </c>
      <c r="G8405" s="1" t="s">
        <v>1138</v>
      </c>
      <c r="H8405" s="1">
        <v>2.0</v>
      </c>
      <c r="I8405" s="1" t="s">
        <v>1745</v>
      </c>
      <c r="J8405" s="1" t="s">
        <v>1746</v>
      </c>
      <c r="K8405" s="1">
        <v>1.0</v>
      </c>
      <c r="L8405" s="3">
        <v>40544.0</v>
      </c>
      <c r="M8405" s="3">
        <v>40829.0</v>
      </c>
      <c r="N8405" s="3">
        <v>40829.0</v>
      </c>
    </row>
    <row r="8406">
      <c r="A8406" s="1" t="s">
        <v>30487</v>
      </c>
      <c r="B8406" s="1" t="s">
        <v>30488</v>
      </c>
      <c r="C8406" s="2" t="s">
        <v>30489</v>
      </c>
      <c r="D8406" s="1" t="s">
        <v>2084</v>
      </c>
      <c r="E8406" s="1">
        <v>1300000.0</v>
      </c>
      <c r="F8406" s="1" t="s">
        <v>18</v>
      </c>
      <c r="G8406" s="1" t="s">
        <v>25</v>
      </c>
      <c r="H8406" s="1" t="s">
        <v>106</v>
      </c>
      <c r="I8406" s="1" t="s">
        <v>17324</v>
      </c>
      <c r="J8406" s="1" t="s">
        <v>17324</v>
      </c>
      <c r="K8406" s="1">
        <v>1.0</v>
      </c>
      <c r="L8406" s="3">
        <v>40944.0</v>
      </c>
      <c r="M8406" s="3">
        <v>41294.0</v>
      </c>
      <c r="N8406" s="3">
        <v>41294.0</v>
      </c>
    </row>
    <row r="8407">
      <c r="A8407" s="1" t="s">
        <v>30490</v>
      </c>
      <c r="B8407" s="1" t="s">
        <v>30491</v>
      </c>
      <c r="C8407" s="2" t="s">
        <v>30492</v>
      </c>
      <c r="D8407" s="1" t="s">
        <v>30493</v>
      </c>
      <c r="E8407" s="1">
        <v>1200000.0</v>
      </c>
      <c r="F8407" s="1" t="s">
        <v>18</v>
      </c>
      <c r="G8407" s="1" t="s">
        <v>7268</v>
      </c>
      <c r="H8407" s="1">
        <v>5.0</v>
      </c>
      <c r="I8407" s="1" t="s">
        <v>7269</v>
      </c>
      <c r="J8407" s="1" t="s">
        <v>7269</v>
      </c>
      <c r="K8407" s="1">
        <v>1.0</v>
      </c>
      <c r="M8407" s="3">
        <v>41828.0</v>
      </c>
      <c r="N8407" s="3">
        <v>41828.0</v>
      </c>
    </row>
    <row r="8408">
      <c r="A8408" s="1" t="s">
        <v>30494</v>
      </c>
      <c r="B8408" s="1" t="s">
        <v>30495</v>
      </c>
      <c r="C8408" s="2" t="s">
        <v>30496</v>
      </c>
      <c r="D8408" s="1" t="s">
        <v>30497</v>
      </c>
      <c r="E8408" s="1">
        <v>6300000.0</v>
      </c>
      <c r="F8408" s="1" t="s">
        <v>18</v>
      </c>
      <c r="G8408" s="1" t="s">
        <v>25</v>
      </c>
      <c r="H8408" s="1" t="s">
        <v>64</v>
      </c>
      <c r="I8408" s="1" t="s">
        <v>65</v>
      </c>
      <c r="J8408" s="1" t="s">
        <v>852</v>
      </c>
      <c r="K8408" s="1">
        <v>3.0</v>
      </c>
      <c r="L8408" s="3">
        <v>40544.0</v>
      </c>
      <c r="M8408" s="3">
        <v>41185.0</v>
      </c>
      <c r="N8408" s="3">
        <v>41913.0</v>
      </c>
    </row>
    <row r="8409">
      <c r="A8409" s="1" t="s">
        <v>30498</v>
      </c>
      <c r="B8409" s="1" t="s">
        <v>30499</v>
      </c>
      <c r="C8409" s="2" t="s">
        <v>30500</v>
      </c>
      <c r="D8409" s="1" t="s">
        <v>1503</v>
      </c>
      <c r="E8409" s="1">
        <v>3.1E7</v>
      </c>
      <c r="F8409" s="1" t="s">
        <v>113</v>
      </c>
      <c r="G8409" s="1" t="s">
        <v>25</v>
      </c>
      <c r="H8409" s="1" t="s">
        <v>64</v>
      </c>
      <c r="I8409" s="1" t="s">
        <v>1221</v>
      </c>
      <c r="J8409" s="1" t="s">
        <v>3048</v>
      </c>
      <c r="K8409" s="1">
        <v>4.0</v>
      </c>
      <c r="L8409" s="3">
        <v>37987.0</v>
      </c>
      <c r="M8409" s="3">
        <v>38867.0</v>
      </c>
      <c r="N8409" s="3">
        <v>39954.0</v>
      </c>
    </row>
    <row r="8410">
      <c r="A8410" s="1" t="s">
        <v>30501</v>
      </c>
      <c r="B8410" s="1" t="s">
        <v>30502</v>
      </c>
      <c r="C8410" s="2" t="s">
        <v>30503</v>
      </c>
      <c r="D8410" s="1" t="s">
        <v>30504</v>
      </c>
      <c r="E8410" s="1">
        <v>1.43E7</v>
      </c>
      <c r="F8410" s="1" t="s">
        <v>18</v>
      </c>
      <c r="K8410" s="1">
        <v>1.0</v>
      </c>
      <c r="L8410" s="3">
        <v>41640.0</v>
      </c>
      <c r="M8410" s="3">
        <v>42318.0</v>
      </c>
      <c r="N8410" s="3">
        <v>42318.0</v>
      </c>
    </row>
    <row r="8411">
      <c r="A8411" s="1" t="s">
        <v>30505</v>
      </c>
      <c r="B8411" s="1" t="s">
        <v>30502</v>
      </c>
      <c r="C8411" s="2" t="s">
        <v>30506</v>
      </c>
      <c r="D8411" s="1" t="s">
        <v>2479</v>
      </c>
      <c r="E8411" s="1">
        <v>4400000.0</v>
      </c>
      <c r="F8411" s="1" t="s">
        <v>113</v>
      </c>
      <c r="G8411" s="1" t="s">
        <v>25</v>
      </c>
      <c r="H8411" s="1" t="s">
        <v>64</v>
      </c>
      <c r="I8411" s="1" t="s">
        <v>65</v>
      </c>
      <c r="J8411" s="1" t="s">
        <v>71</v>
      </c>
      <c r="K8411" s="1">
        <v>2.0</v>
      </c>
      <c r="L8411" s="3">
        <v>40544.0</v>
      </c>
      <c r="M8411" s="3">
        <v>40544.0</v>
      </c>
      <c r="N8411" s="3">
        <v>40575.0</v>
      </c>
    </row>
    <row r="8412">
      <c r="A8412" s="1" t="s">
        <v>30507</v>
      </c>
      <c r="B8412" s="1" t="s">
        <v>30508</v>
      </c>
      <c r="C8412" s="2" t="s">
        <v>30509</v>
      </c>
      <c r="D8412" s="1" t="s">
        <v>30510</v>
      </c>
      <c r="E8412" s="1">
        <v>40000.0</v>
      </c>
      <c r="F8412" s="1" t="s">
        <v>18</v>
      </c>
      <c r="G8412" s="1" t="s">
        <v>76</v>
      </c>
      <c r="H8412" s="1">
        <v>12.0</v>
      </c>
      <c r="I8412" s="1" t="s">
        <v>77</v>
      </c>
      <c r="J8412" s="1" t="s">
        <v>77</v>
      </c>
      <c r="K8412" s="1">
        <v>2.0</v>
      </c>
      <c r="L8412" s="3">
        <v>40909.0</v>
      </c>
      <c r="M8412" s="3">
        <v>41701.0</v>
      </c>
      <c r="N8412" s="3">
        <v>41791.0</v>
      </c>
    </row>
    <row r="8413">
      <c r="A8413" s="1" t="s">
        <v>30511</v>
      </c>
      <c r="B8413" s="1" t="s">
        <v>30512</v>
      </c>
      <c r="C8413" s="2" t="s">
        <v>30513</v>
      </c>
      <c r="D8413" s="1" t="s">
        <v>424</v>
      </c>
      <c r="E8413" s="1">
        <v>6.2E7</v>
      </c>
      <c r="F8413" s="1" t="s">
        <v>18</v>
      </c>
      <c r="G8413" s="1" t="s">
        <v>37</v>
      </c>
      <c r="H8413" s="1">
        <v>22.0</v>
      </c>
      <c r="I8413" s="1" t="s">
        <v>38</v>
      </c>
      <c r="J8413" s="1" t="s">
        <v>38</v>
      </c>
      <c r="K8413" s="1">
        <v>3.0</v>
      </c>
      <c r="L8413" s="3">
        <v>41030.0</v>
      </c>
      <c r="M8413" s="3">
        <v>41334.0</v>
      </c>
      <c r="N8413" s="3">
        <v>41995.0</v>
      </c>
    </row>
    <row r="8414">
      <c r="A8414" s="1" t="s">
        <v>30514</v>
      </c>
      <c r="B8414" s="1" t="s">
        <v>30515</v>
      </c>
      <c r="C8414" s="2" t="s">
        <v>30516</v>
      </c>
      <c r="D8414" s="1" t="s">
        <v>30517</v>
      </c>
      <c r="E8414" s="1">
        <v>2.14E7</v>
      </c>
      <c r="F8414" s="1" t="s">
        <v>113</v>
      </c>
      <c r="G8414" s="1" t="s">
        <v>25</v>
      </c>
      <c r="H8414" s="1" t="s">
        <v>64</v>
      </c>
      <c r="I8414" s="1" t="s">
        <v>95</v>
      </c>
      <c r="J8414" s="1" t="s">
        <v>95</v>
      </c>
      <c r="K8414" s="1">
        <v>2.0</v>
      </c>
      <c r="L8414" s="3">
        <v>35796.0</v>
      </c>
      <c r="M8414" s="3">
        <v>38777.0</v>
      </c>
      <c r="N8414" s="3">
        <v>39264.0</v>
      </c>
    </row>
    <row r="8415">
      <c r="A8415" s="1" t="s">
        <v>30518</v>
      </c>
      <c r="B8415" s="1" t="s">
        <v>30519</v>
      </c>
      <c r="C8415" s="2" t="s">
        <v>30520</v>
      </c>
      <c r="D8415" s="1" t="s">
        <v>275</v>
      </c>
      <c r="E8415" s="1">
        <v>295000.0</v>
      </c>
      <c r="F8415" s="1" t="s">
        <v>18</v>
      </c>
      <c r="G8415" s="1" t="s">
        <v>128</v>
      </c>
      <c r="H8415" s="1" t="s">
        <v>3243</v>
      </c>
      <c r="I8415" s="1" t="s">
        <v>3244</v>
      </c>
      <c r="J8415" s="1" t="s">
        <v>3244</v>
      </c>
      <c r="K8415" s="1">
        <v>1.0</v>
      </c>
      <c r="L8415" s="3">
        <v>38353.0</v>
      </c>
      <c r="M8415" s="3">
        <v>39786.0</v>
      </c>
      <c r="N8415" s="3">
        <v>39786.0</v>
      </c>
    </row>
    <row r="8416">
      <c r="A8416" s="1" t="s">
        <v>30521</v>
      </c>
      <c r="B8416" s="1" t="s">
        <v>30522</v>
      </c>
      <c r="C8416" s="2" t="s">
        <v>30523</v>
      </c>
      <c r="D8416" s="1" t="s">
        <v>5389</v>
      </c>
      <c r="E8416" s="1">
        <v>2000000.0</v>
      </c>
      <c r="F8416" s="1" t="s">
        <v>18</v>
      </c>
      <c r="G8416" s="1" t="s">
        <v>406</v>
      </c>
      <c r="H8416" s="1">
        <v>40.0</v>
      </c>
      <c r="I8416" s="1" t="s">
        <v>980</v>
      </c>
      <c r="J8416" s="1" t="s">
        <v>980</v>
      </c>
      <c r="K8416" s="1">
        <v>2.0</v>
      </c>
      <c r="L8416" s="3">
        <v>41518.0</v>
      </c>
      <c r="M8416" s="3">
        <v>41641.0</v>
      </c>
      <c r="N8416" s="3">
        <v>41865.0</v>
      </c>
    </row>
    <row r="8417">
      <c r="A8417" s="1" t="s">
        <v>30524</v>
      </c>
      <c r="B8417" s="1" t="s">
        <v>30525</v>
      </c>
      <c r="C8417" s="2" t="s">
        <v>30526</v>
      </c>
      <c r="D8417" s="1" t="s">
        <v>30527</v>
      </c>
      <c r="E8417" s="1">
        <v>2800000.0</v>
      </c>
      <c r="F8417" s="1" t="s">
        <v>18</v>
      </c>
      <c r="G8417" s="1" t="s">
        <v>25</v>
      </c>
      <c r="H8417" s="1" t="s">
        <v>106</v>
      </c>
      <c r="I8417" s="1" t="s">
        <v>107</v>
      </c>
      <c r="J8417" s="1" t="s">
        <v>108</v>
      </c>
      <c r="K8417" s="1">
        <v>2.0</v>
      </c>
      <c r="L8417" s="3">
        <v>38718.0</v>
      </c>
      <c r="M8417" s="3">
        <v>40179.0</v>
      </c>
      <c r="N8417" s="3">
        <v>42104.0</v>
      </c>
    </row>
    <row r="8418">
      <c r="A8418" s="1" t="s">
        <v>30528</v>
      </c>
      <c r="B8418" s="1" t="s">
        <v>30529</v>
      </c>
      <c r="C8418" s="2" t="s">
        <v>30530</v>
      </c>
      <c r="D8418" s="1" t="s">
        <v>1503</v>
      </c>
      <c r="E8418" s="1">
        <v>2.0E7</v>
      </c>
      <c r="F8418" s="1" t="s">
        <v>113</v>
      </c>
      <c r="G8418" s="1" t="s">
        <v>25</v>
      </c>
      <c r="H8418" s="1" t="s">
        <v>286</v>
      </c>
      <c r="I8418" s="1" t="s">
        <v>1030</v>
      </c>
      <c r="J8418" s="1" t="s">
        <v>1030</v>
      </c>
      <c r="K8418" s="1">
        <v>2.0</v>
      </c>
      <c r="L8418" s="3">
        <v>38592.0</v>
      </c>
      <c r="M8418" s="3">
        <v>39398.0</v>
      </c>
      <c r="N8418" s="3">
        <v>40290.0</v>
      </c>
    </row>
    <row r="8419">
      <c r="A8419" s="1" t="s">
        <v>30531</v>
      </c>
      <c r="B8419" s="2" t="s">
        <v>30532</v>
      </c>
      <c r="C8419" s="2" t="s">
        <v>30533</v>
      </c>
      <c r="D8419" s="1" t="s">
        <v>30534</v>
      </c>
      <c r="E8419" s="1">
        <v>200000.0</v>
      </c>
      <c r="F8419" s="1" t="s">
        <v>18</v>
      </c>
      <c r="G8419" s="1" t="s">
        <v>552</v>
      </c>
      <c r="H8419" s="1">
        <v>60.0</v>
      </c>
      <c r="I8419" s="1" t="s">
        <v>5648</v>
      </c>
      <c r="J8419" s="1" t="s">
        <v>5648</v>
      </c>
      <c r="K8419" s="1">
        <v>1.0</v>
      </c>
      <c r="L8419" s="3">
        <v>40872.0</v>
      </c>
      <c r="M8419" s="3">
        <v>40872.0</v>
      </c>
      <c r="N8419" s="3">
        <v>40872.0</v>
      </c>
    </row>
    <row r="8420">
      <c r="A8420" s="1" t="s">
        <v>30535</v>
      </c>
      <c r="B8420" s="1" t="s">
        <v>30536</v>
      </c>
      <c r="C8420" s="2" t="s">
        <v>30537</v>
      </c>
      <c r="D8420" s="1" t="s">
        <v>30538</v>
      </c>
      <c r="E8420" s="1">
        <v>2081497.0</v>
      </c>
      <c r="F8420" s="1" t="s">
        <v>18</v>
      </c>
      <c r="G8420" s="1" t="s">
        <v>25</v>
      </c>
      <c r="H8420" s="1" t="s">
        <v>106</v>
      </c>
      <c r="I8420" s="1" t="s">
        <v>107</v>
      </c>
      <c r="J8420" s="1" t="s">
        <v>108</v>
      </c>
      <c r="K8420" s="1">
        <v>2.0</v>
      </c>
      <c r="L8420" s="3">
        <v>40909.0</v>
      </c>
      <c r="M8420" s="3">
        <v>41732.0</v>
      </c>
      <c r="N8420" s="3">
        <v>42058.0</v>
      </c>
    </row>
    <row r="8421">
      <c r="A8421" s="1" t="s">
        <v>30539</v>
      </c>
      <c r="B8421" s="1" t="s">
        <v>30540</v>
      </c>
      <c r="C8421" s="2" t="s">
        <v>30541</v>
      </c>
      <c r="D8421" s="1" t="s">
        <v>30542</v>
      </c>
      <c r="E8421" s="1" t="s">
        <v>43</v>
      </c>
      <c r="F8421" s="1" t="s">
        <v>18</v>
      </c>
      <c r="G8421" s="1" t="s">
        <v>222</v>
      </c>
      <c r="K8421" s="1">
        <v>1.0</v>
      </c>
      <c r="L8421" s="3">
        <v>41640.0</v>
      </c>
      <c r="M8421" s="3">
        <v>41827.0</v>
      </c>
      <c r="N8421" s="3">
        <v>41827.0</v>
      </c>
    </row>
    <row r="8422">
      <c r="A8422" s="1" t="s">
        <v>30543</v>
      </c>
      <c r="B8422" s="1" t="s">
        <v>30544</v>
      </c>
      <c r="C8422" s="2" t="s">
        <v>30545</v>
      </c>
      <c r="D8422" s="1" t="s">
        <v>30546</v>
      </c>
      <c r="E8422" s="1">
        <v>34000.0</v>
      </c>
      <c r="F8422" s="1" t="s">
        <v>18</v>
      </c>
      <c r="G8422" s="1" t="s">
        <v>57</v>
      </c>
      <c r="H8422" s="1" t="s">
        <v>202</v>
      </c>
      <c r="I8422" s="1" t="s">
        <v>203</v>
      </c>
      <c r="J8422" s="1" t="s">
        <v>203</v>
      </c>
      <c r="K8422" s="1">
        <v>2.0</v>
      </c>
      <c r="M8422" s="3">
        <v>41913.0</v>
      </c>
      <c r="N8422" s="3">
        <v>41913.0</v>
      </c>
    </row>
    <row r="8423">
      <c r="A8423" s="1" t="s">
        <v>30547</v>
      </c>
      <c r="B8423" s="2" t="s">
        <v>30548</v>
      </c>
      <c r="C8423" s="2" t="s">
        <v>30549</v>
      </c>
      <c r="D8423" s="1" t="s">
        <v>1377</v>
      </c>
      <c r="E8423" s="1" t="s">
        <v>43</v>
      </c>
      <c r="F8423" s="1" t="s">
        <v>18</v>
      </c>
      <c r="G8423" s="1" t="s">
        <v>25</v>
      </c>
      <c r="H8423" s="1" t="s">
        <v>106</v>
      </c>
      <c r="I8423" s="1" t="s">
        <v>107</v>
      </c>
      <c r="J8423" s="1" t="s">
        <v>108</v>
      </c>
      <c r="K8423" s="1">
        <v>1.0</v>
      </c>
      <c r="L8423" s="3">
        <v>39314.0</v>
      </c>
      <c r="M8423" s="3">
        <v>39316.0</v>
      </c>
      <c r="N8423" s="3">
        <v>39316.0</v>
      </c>
    </row>
    <row r="8424">
      <c r="A8424" s="1" t="s">
        <v>30550</v>
      </c>
      <c r="B8424" s="1" t="s">
        <v>30551</v>
      </c>
      <c r="C8424" s="2" t="s">
        <v>30552</v>
      </c>
      <c r="D8424" s="1" t="s">
        <v>30553</v>
      </c>
      <c r="E8424" s="1">
        <v>5900000.0</v>
      </c>
      <c r="F8424" s="1" t="s">
        <v>18</v>
      </c>
      <c r="G8424" s="1" t="s">
        <v>25</v>
      </c>
      <c r="H8424" s="1" t="s">
        <v>64</v>
      </c>
      <c r="I8424" s="1" t="s">
        <v>65</v>
      </c>
      <c r="J8424" s="1" t="s">
        <v>1251</v>
      </c>
      <c r="K8424" s="1">
        <v>2.0</v>
      </c>
      <c r="L8424" s="3">
        <v>39814.0</v>
      </c>
      <c r="M8424" s="3">
        <v>41134.0</v>
      </c>
      <c r="N8424" s="3">
        <v>41466.0</v>
      </c>
    </row>
    <row r="8425">
      <c r="A8425" s="1" t="s">
        <v>30554</v>
      </c>
      <c r="B8425" s="1" t="s">
        <v>30555</v>
      </c>
      <c r="C8425" s="2" t="s">
        <v>30556</v>
      </c>
      <c r="D8425" s="1" t="s">
        <v>15638</v>
      </c>
      <c r="E8425" s="1">
        <v>1.7363449E7</v>
      </c>
      <c r="F8425" s="1" t="s">
        <v>18</v>
      </c>
      <c r="G8425" s="1" t="s">
        <v>25</v>
      </c>
      <c r="H8425" s="1" t="s">
        <v>64</v>
      </c>
      <c r="I8425" s="1" t="s">
        <v>65</v>
      </c>
      <c r="J8425" s="1" t="s">
        <v>71</v>
      </c>
      <c r="K8425" s="1">
        <v>4.0</v>
      </c>
      <c r="L8425" s="3">
        <v>40603.0</v>
      </c>
      <c r="M8425" s="3">
        <v>40861.0</v>
      </c>
      <c r="N8425" s="3">
        <v>41365.0</v>
      </c>
    </row>
    <row r="8426">
      <c r="A8426" s="1" t="s">
        <v>30557</v>
      </c>
      <c r="B8426" s="1" t="s">
        <v>30558</v>
      </c>
      <c r="C8426" s="2" t="s">
        <v>30559</v>
      </c>
      <c r="D8426" s="1" t="s">
        <v>56</v>
      </c>
      <c r="E8426" s="1">
        <v>750000.0</v>
      </c>
      <c r="F8426" s="1" t="s">
        <v>18</v>
      </c>
      <c r="G8426" s="1" t="s">
        <v>25</v>
      </c>
      <c r="H8426" s="1" t="s">
        <v>808</v>
      </c>
      <c r="I8426" s="1" t="s">
        <v>1532</v>
      </c>
      <c r="J8426" s="1" t="s">
        <v>30560</v>
      </c>
      <c r="K8426" s="1">
        <v>1.0</v>
      </c>
      <c r="M8426" s="3">
        <v>40212.0</v>
      </c>
      <c r="N8426" s="3">
        <v>40212.0</v>
      </c>
    </row>
    <row r="8427">
      <c r="A8427" s="1" t="s">
        <v>30561</v>
      </c>
      <c r="B8427" s="1" t="s">
        <v>30562</v>
      </c>
      <c r="C8427" s="2" t="s">
        <v>30563</v>
      </c>
      <c r="D8427" s="1" t="s">
        <v>30564</v>
      </c>
      <c r="E8427" s="1">
        <v>30000.0</v>
      </c>
      <c r="F8427" s="1" t="s">
        <v>18</v>
      </c>
      <c r="G8427" s="1" t="s">
        <v>25</v>
      </c>
      <c r="H8427" s="1" t="s">
        <v>380</v>
      </c>
      <c r="I8427" s="1" t="s">
        <v>381</v>
      </c>
      <c r="J8427" s="1" t="s">
        <v>381</v>
      </c>
      <c r="K8427" s="1">
        <v>1.0</v>
      </c>
      <c r="L8427" s="3">
        <v>40544.0</v>
      </c>
      <c r="M8427" s="3">
        <v>41879.0</v>
      </c>
      <c r="N8427" s="3">
        <v>41879.0</v>
      </c>
    </row>
    <row r="8428">
      <c r="A8428" s="1" t="s">
        <v>30565</v>
      </c>
      <c r="B8428" s="1" t="s">
        <v>30566</v>
      </c>
      <c r="C8428" s="2" t="s">
        <v>30567</v>
      </c>
      <c r="D8428" s="1" t="s">
        <v>94</v>
      </c>
      <c r="E8428" s="1">
        <v>2.98E7</v>
      </c>
      <c r="F8428" s="1" t="s">
        <v>18</v>
      </c>
      <c r="G8428" s="1" t="s">
        <v>25</v>
      </c>
      <c r="H8428" s="1" t="s">
        <v>380</v>
      </c>
      <c r="I8428" s="1" t="s">
        <v>381</v>
      </c>
      <c r="J8428" s="1" t="s">
        <v>381</v>
      </c>
      <c r="K8428" s="1">
        <v>4.0</v>
      </c>
      <c r="L8428" s="3">
        <v>38718.0</v>
      </c>
      <c r="M8428" s="3">
        <v>39619.0</v>
      </c>
      <c r="N8428" s="3">
        <v>41541.0</v>
      </c>
    </row>
    <row r="8429">
      <c r="A8429" s="1" t="s">
        <v>30568</v>
      </c>
      <c r="B8429" s="1" t="s">
        <v>30569</v>
      </c>
      <c r="C8429" s="2" t="s">
        <v>30570</v>
      </c>
      <c r="D8429" s="1" t="s">
        <v>94</v>
      </c>
      <c r="E8429" s="1">
        <v>3.881E7</v>
      </c>
      <c r="F8429" s="1" t="s">
        <v>18</v>
      </c>
      <c r="G8429" s="1" t="s">
        <v>25</v>
      </c>
      <c r="H8429" s="1" t="s">
        <v>64</v>
      </c>
      <c r="I8429" s="1" t="s">
        <v>966</v>
      </c>
      <c r="J8429" s="1" t="s">
        <v>967</v>
      </c>
      <c r="K8429" s="1">
        <v>3.0</v>
      </c>
      <c r="L8429" s="3">
        <v>38353.0</v>
      </c>
      <c r="M8429" s="3">
        <v>39535.0</v>
      </c>
      <c r="N8429" s="3">
        <v>42030.0</v>
      </c>
    </row>
    <row r="8430">
      <c r="A8430" s="1" t="s">
        <v>30571</v>
      </c>
      <c r="B8430" s="1" t="s">
        <v>30572</v>
      </c>
      <c r="C8430" s="2" t="s">
        <v>30573</v>
      </c>
      <c r="D8430" s="1" t="s">
        <v>30574</v>
      </c>
      <c r="E8430" s="1">
        <v>2.75E7</v>
      </c>
      <c r="F8430" s="1" t="s">
        <v>18</v>
      </c>
      <c r="G8430" s="1" t="s">
        <v>57</v>
      </c>
      <c r="H8430" s="1" t="s">
        <v>3339</v>
      </c>
      <c r="I8430" s="1" t="s">
        <v>3340</v>
      </c>
      <c r="J8430" s="1" t="s">
        <v>3341</v>
      </c>
      <c r="K8430" s="1">
        <v>4.0</v>
      </c>
      <c r="L8430" s="3">
        <v>41214.0</v>
      </c>
      <c r="M8430" s="3">
        <v>41430.0</v>
      </c>
      <c r="N8430" s="3">
        <v>42264.0</v>
      </c>
    </row>
    <row r="8431">
      <c r="A8431" s="1" t="s">
        <v>30575</v>
      </c>
      <c r="B8431" s="1" t="s">
        <v>30576</v>
      </c>
      <c r="D8431" s="1" t="s">
        <v>30577</v>
      </c>
      <c r="E8431" s="1">
        <v>150000.0</v>
      </c>
      <c r="F8431" s="1" t="s">
        <v>18</v>
      </c>
      <c r="G8431" s="1" t="s">
        <v>57</v>
      </c>
      <c r="H8431" s="1" t="s">
        <v>202</v>
      </c>
      <c r="I8431" s="1" t="s">
        <v>203</v>
      </c>
      <c r="J8431" s="1" t="s">
        <v>30578</v>
      </c>
      <c r="K8431" s="1">
        <v>1.0</v>
      </c>
      <c r="L8431" s="3">
        <v>36651.0</v>
      </c>
      <c r="M8431" s="3">
        <v>41666.0</v>
      </c>
      <c r="N8431" s="3">
        <v>41666.0</v>
      </c>
    </row>
    <row r="8432">
      <c r="A8432" s="1" t="s">
        <v>30579</v>
      </c>
      <c r="B8432" s="1" t="s">
        <v>30580</v>
      </c>
      <c r="C8432" s="2" t="s">
        <v>30581</v>
      </c>
      <c r="D8432" s="1" t="s">
        <v>766</v>
      </c>
      <c r="E8432" s="1">
        <v>3403684.0</v>
      </c>
      <c r="F8432" s="1" t="s">
        <v>18</v>
      </c>
      <c r="G8432" s="1" t="s">
        <v>128</v>
      </c>
      <c r="H8432" s="1" t="s">
        <v>326</v>
      </c>
      <c r="I8432" s="1" t="s">
        <v>130</v>
      </c>
      <c r="J8432" s="1" t="s">
        <v>327</v>
      </c>
      <c r="K8432" s="1">
        <v>2.0</v>
      </c>
      <c r="L8432" s="3">
        <v>38718.0</v>
      </c>
      <c r="M8432" s="3">
        <v>40003.0</v>
      </c>
      <c r="N8432" s="3">
        <v>41214.0</v>
      </c>
    </row>
    <row r="8433">
      <c r="A8433" s="1" t="s">
        <v>30582</v>
      </c>
      <c r="B8433" s="1" t="s">
        <v>30583</v>
      </c>
      <c r="C8433" s="2" t="s">
        <v>30584</v>
      </c>
      <c r="D8433" s="1" t="s">
        <v>30585</v>
      </c>
      <c r="E8433" s="1">
        <v>4600000.0</v>
      </c>
      <c r="F8433" s="1" t="s">
        <v>18</v>
      </c>
      <c r="G8433" s="1" t="s">
        <v>25</v>
      </c>
      <c r="H8433" s="1" t="s">
        <v>64</v>
      </c>
      <c r="I8433" s="1" t="s">
        <v>65</v>
      </c>
      <c r="J8433" s="1" t="s">
        <v>13283</v>
      </c>
      <c r="K8433" s="1">
        <v>2.0</v>
      </c>
      <c r="L8433" s="3">
        <v>41153.0</v>
      </c>
      <c r="M8433" s="3">
        <v>41564.0</v>
      </c>
      <c r="N8433" s="3">
        <v>41881.0</v>
      </c>
    </row>
    <row r="8434">
      <c r="A8434" s="1" t="s">
        <v>30586</v>
      </c>
      <c r="B8434" s="1" t="s">
        <v>30587</v>
      </c>
      <c r="C8434" s="2" t="s">
        <v>30588</v>
      </c>
      <c r="D8434" s="1" t="s">
        <v>56</v>
      </c>
      <c r="E8434" s="1">
        <v>1125080.0</v>
      </c>
      <c r="F8434" s="1" t="s">
        <v>207</v>
      </c>
      <c r="G8434" s="1" t="s">
        <v>57</v>
      </c>
      <c r="H8434" s="1" t="s">
        <v>202</v>
      </c>
      <c r="I8434" s="1" t="s">
        <v>30589</v>
      </c>
      <c r="J8434" s="1" t="s">
        <v>30589</v>
      </c>
      <c r="K8434" s="1">
        <v>1.0</v>
      </c>
      <c r="M8434" s="3">
        <v>42153.0</v>
      </c>
      <c r="N8434" s="3">
        <v>42153.0</v>
      </c>
    </row>
    <row r="8435">
      <c r="A8435" s="1" t="s">
        <v>30590</v>
      </c>
      <c r="B8435" s="1" t="s">
        <v>30591</v>
      </c>
      <c r="D8435" s="1" t="s">
        <v>1384</v>
      </c>
      <c r="E8435" s="1">
        <v>4.3E7</v>
      </c>
      <c r="F8435" s="1" t="s">
        <v>18</v>
      </c>
      <c r="G8435" s="1" t="s">
        <v>25</v>
      </c>
      <c r="H8435" s="1" t="s">
        <v>64</v>
      </c>
      <c r="I8435" s="1" t="s">
        <v>65</v>
      </c>
      <c r="J8435" s="1" t="s">
        <v>606</v>
      </c>
      <c r="K8435" s="1">
        <v>2.0</v>
      </c>
      <c r="L8435" s="3">
        <v>36161.0</v>
      </c>
      <c r="M8435" s="3">
        <v>36899.0</v>
      </c>
      <c r="N8435" s="3">
        <v>37659.0</v>
      </c>
    </row>
    <row r="8436">
      <c r="A8436" s="1" t="s">
        <v>30592</v>
      </c>
      <c r="B8436" s="1" t="s">
        <v>30593</v>
      </c>
      <c r="C8436" s="2" t="s">
        <v>30594</v>
      </c>
      <c r="D8436" s="1" t="s">
        <v>264</v>
      </c>
      <c r="E8436" s="1">
        <v>6.12E7</v>
      </c>
      <c r="F8436" s="1" t="s">
        <v>113</v>
      </c>
      <c r="G8436" s="1" t="s">
        <v>2271</v>
      </c>
      <c r="H8436" s="1">
        <v>17.0</v>
      </c>
      <c r="I8436" s="1" t="s">
        <v>22663</v>
      </c>
      <c r="J8436" s="1" t="s">
        <v>22664</v>
      </c>
      <c r="K8436" s="1">
        <v>2.0</v>
      </c>
      <c r="M8436" s="3">
        <v>39905.0</v>
      </c>
      <c r="N8436" s="3">
        <v>39905.0</v>
      </c>
    </row>
    <row r="8437">
      <c r="A8437" s="1" t="s">
        <v>30595</v>
      </c>
      <c r="B8437" s="1" t="s">
        <v>30596</v>
      </c>
      <c r="D8437" s="1" t="s">
        <v>56</v>
      </c>
      <c r="E8437" s="1">
        <v>575000.0</v>
      </c>
      <c r="F8437" s="1" t="s">
        <v>18</v>
      </c>
      <c r="G8437" s="1" t="s">
        <v>25</v>
      </c>
      <c r="H8437" s="1" t="s">
        <v>121</v>
      </c>
      <c r="I8437" s="1" t="s">
        <v>122</v>
      </c>
      <c r="J8437" s="1" t="s">
        <v>122</v>
      </c>
      <c r="K8437" s="1">
        <v>1.0</v>
      </c>
      <c r="L8437" s="3">
        <v>41640.0</v>
      </c>
      <c r="M8437" s="3">
        <v>42255.0</v>
      </c>
      <c r="N8437" s="3">
        <v>42255.0</v>
      </c>
    </row>
    <row r="8438">
      <c r="A8438" s="1" t="s">
        <v>30597</v>
      </c>
      <c r="B8438" s="1" t="s">
        <v>30598</v>
      </c>
      <c r="C8438" s="2" t="s">
        <v>30599</v>
      </c>
      <c r="D8438" s="1" t="s">
        <v>30600</v>
      </c>
      <c r="E8438" s="1">
        <v>10000.0</v>
      </c>
      <c r="F8438" s="1" t="s">
        <v>18</v>
      </c>
      <c r="G8438" s="1" t="s">
        <v>25</v>
      </c>
      <c r="H8438" s="1" t="s">
        <v>121</v>
      </c>
      <c r="I8438" s="1" t="s">
        <v>528</v>
      </c>
      <c r="J8438" s="1" t="s">
        <v>2226</v>
      </c>
      <c r="K8438" s="1">
        <v>1.0</v>
      </c>
      <c r="L8438" s="3">
        <v>41214.0</v>
      </c>
      <c r="M8438" s="3">
        <v>41609.0</v>
      </c>
      <c r="N8438" s="3">
        <v>41609.0</v>
      </c>
    </row>
    <row r="8439">
      <c r="A8439" s="1" t="s">
        <v>30601</v>
      </c>
      <c r="B8439" s="1" t="s">
        <v>30598</v>
      </c>
      <c r="C8439" s="2" t="s">
        <v>30602</v>
      </c>
      <c r="D8439" s="1" t="s">
        <v>30603</v>
      </c>
      <c r="E8439" s="1" t="s">
        <v>43</v>
      </c>
      <c r="F8439" s="1" t="s">
        <v>18</v>
      </c>
      <c r="G8439" s="1" t="s">
        <v>25</v>
      </c>
      <c r="H8439" s="1" t="s">
        <v>64</v>
      </c>
      <c r="I8439" s="1" t="s">
        <v>65</v>
      </c>
      <c r="J8439" s="1" t="s">
        <v>71</v>
      </c>
      <c r="K8439" s="1">
        <v>2.0</v>
      </c>
      <c r="L8439" s="3">
        <v>41640.0</v>
      </c>
      <c r="M8439" s="3">
        <v>41730.0</v>
      </c>
      <c r="N8439" s="3">
        <v>41974.0</v>
      </c>
    </row>
    <row r="8440">
      <c r="A8440" s="1" t="s">
        <v>30604</v>
      </c>
      <c r="B8440" s="1" t="s">
        <v>30605</v>
      </c>
      <c r="C8440" s="2" t="s">
        <v>30606</v>
      </c>
      <c r="D8440" s="1" t="s">
        <v>264</v>
      </c>
      <c r="E8440" s="1">
        <v>1580000.0</v>
      </c>
      <c r="F8440" s="1" t="s">
        <v>207</v>
      </c>
      <c r="G8440" s="1" t="s">
        <v>128</v>
      </c>
      <c r="H8440" s="1" t="s">
        <v>129</v>
      </c>
      <c r="I8440" s="1" t="s">
        <v>130</v>
      </c>
      <c r="J8440" s="1" t="s">
        <v>130</v>
      </c>
      <c r="K8440" s="1">
        <v>1.0</v>
      </c>
      <c r="M8440" s="3">
        <v>39619.0</v>
      </c>
      <c r="N8440" s="3">
        <v>39619.0</v>
      </c>
    </row>
    <row r="8441">
      <c r="A8441" s="1" t="s">
        <v>30607</v>
      </c>
      <c r="B8441" s="1" t="s">
        <v>30608</v>
      </c>
      <c r="C8441" s="2" t="s">
        <v>30609</v>
      </c>
      <c r="D8441" s="1" t="s">
        <v>18812</v>
      </c>
      <c r="E8441" s="1">
        <v>3000000.0</v>
      </c>
      <c r="F8441" s="1" t="s">
        <v>207</v>
      </c>
      <c r="G8441" s="1" t="s">
        <v>458</v>
      </c>
      <c r="H8441" s="1">
        <v>66.0</v>
      </c>
      <c r="I8441" s="1" t="s">
        <v>2692</v>
      </c>
      <c r="J8441" s="1" t="s">
        <v>2693</v>
      </c>
      <c r="K8441" s="1">
        <v>1.0</v>
      </c>
      <c r="L8441" s="3">
        <v>40544.0</v>
      </c>
      <c r="M8441" s="3">
        <v>41334.0</v>
      </c>
      <c r="N8441" s="3">
        <v>41334.0</v>
      </c>
    </row>
    <row r="8442">
      <c r="A8442" s="1" t="s">
        <v>30610</v>
      </c>
      <c r="B8442" s="1" t="s">
        <v>30611</v>
      </c>
      <c r="C8442" s="2" t="s">
        <v>30612</v>
      </c>
      <c r="D8442" s="1" t="s">
        <v>741</v>
      </c>
      <c r="E8442" s="1">
        <v>500000.0</v>
      </c>
      <c r="F8442" s="1" t="s">
        <v>18</v>
      </c>
      <c r="G8442" s="1" t="s">
        <v>25</v>
      </c>
      <c r="H8442" s="1" t="s">
        <v>82</v>
      </c>
      <c r="I8442" s="1" t="s">
        <v>3879</v>
      </c>
      <c r="J8442" s="1" t="s">
        <v>3879</v>
      </c>
      <c r="K8442" s="1">
        <v>1.0</v>
      </c>
      <c r="L8442" s="3">
        <v>39448.0</v>
      </c>
      <c r="M8442" s="3">
        <v>40050.0</v>
      </c>
      <c r="N8442" s="3">
        <v>40050.0</v>
      </c>
    </row>
    <row r="8443">
      <c r="A8443" s="1" t="s">
        <v>30613</v>
      </c>
      <c r="B8443" s="1" t="s">
        <v>30614</v>
      </c>
      <c r="C8443" s="2" t="s">
        <v>30615</v>
      </c>
      <c r="D8443" s="1" t="s">
        <v>30616</v>
      </c>
      <c r="E8443" s="1">
        <v>7000000.0</v>
      </c>
      <c r="F8443" s="1" t="s">
        <v>18</v>
      </c>
      <c r="G8443" s="1" t="s">
        <v>25</v>
      </c>
      <c r="H8443" s="1" t="s">
        <v>64</v>
      </c>
      <c r="I8443" s="1" t="s">
        <v>65</v>
      </c>
      <c r="J8443" s="1" t="s">
        <v>71</v>
      </c>
      <c r="K8443" s="1">
        <v>2.0</v>
      </c>
      <c r="L8443" s="3">
        <v>40909.0</v>
      </c>
      <c r="M8443" s="3">
        <v>41526.0</v>
      </c>
      <c r="N8443" s="3">
        <v>41961.0</v>
      </c>
    </row>
    <row r="8444">
      <c r="A8444" s="1" t="s">
        <v>30617</v>
      </c>
      <c r="B8444" s="1" t="s">
        <v>30618</v>
      </c>
      <c r="C8444" s="2" t="s">
        <v>30619</v>
      </c>
      <c r="D8444" s="1" t="s">
        <v>30620</v>
      </c>
      <c r="E8444" s="1">
        <v>1800000.0</v>
      </c>
      <c r="F8444" s="1" t="s">
        <v>18</v>
      </c>
      <c r="G8444" s="1" t="s">
        <v>25</v>
      </c>
      <c r="H8444" s="1" t="s">
        <v>64</v>
      </c>
      <c r="I8444" s="1" t="s">
        <v>65</v>
      </c>
      <c r="J8444" s="1" t="s">
        <v>71</v>
      </c>
      <c r="K8444" s="1">
        <v>1.0</v>
      </c>
      <c r="L8444" s="3">
        <v>41686.0</v>
      </c>
      <c r="M8444" s="3">
        <v>42180.0</v>
      </c>
      <c r="N8444" s="3">
        <v>42180.0</v>
      </c>
    </row>
    <row r="8445">
      <c r="A8445" s="1" t="s">
        <v>30621</v>
      </c>
      <c r="B8445" s="1" t="s">
        <v>30622</v>
      </c>
      <c r="C8445" s="2" t="s">
        <v>30623</v>
      </c>
      <c r="D8445" s="1" t="s">
        <v>30624</v>
      </c>
      <c r="E8445" s="1">
        <v>2750000.0</v>
      </c>
      <c r="F8445" s="1" t="s">
        <v>18</v>
      </c>
      <c r="G8445" s="1" t="s">
        <v>25</v>
      </c>
      <c r="H8445" s="1" t="s">
        <v>64</v>
      </c>
      <c r="I8445" s="1" t="s">
        <v>65</v>
      </c>
      <c r="J8445" s="1" t="s">
        <v>240</v>
      </c>
      <c r="K8445" s="1">
        <v>2.0</v>
      </c>
      <c r="L8445" s="3">
        <v>39814.0</v>
      </c>
      <c r="M8445" s="3">
        <v>40610.0</v>
      </c>
      <c r="N8445" s="3">
        <v>41694.0</v>
      </c>
    </row>
    <row r="8446">
      <c r="A8446" s="1" t="s">
        <v>30625</v>
      </c>
      <c r="B8446" s="1" t="s">
        <v>30626</v>
      </c>
      <c r="C8446" s="2" t="s">
        <v>30627</v>
      </c>
      <c r="D8446" s="1" t="s">
        <v>36</v>
      </c>
      <c r="E8446" s="1" t="s">
        <v>43</v>
      </c>
      <c r="F8446" s="1" t="s">
        <v>18</v>
      </c>
      <c r="G8446" s="1" t="s">
        <v>638</v>
      </c>
      <c r="H8446" s="1">
        <v>23.0</v>
      </c>
      <c r="I8446" s="1" t="s">
        <v>639</v>
      </c>
      <c r="J8446" s="1" t="s">
        <v>30628</v>
      </c>
      <c r="K8446" s="1">
        <v>1.0</v>
      </c>
      <c r="L8446" s="3">
        <v>40544.0</v>
      </c>
      <c r="M8446" s="3">
        <v>40960.0</v>
      </c>
      <c r="N8446" s="3">
        <v>40960.0</v>
      </c>
    </row>
    <row r="8447">
      <c r="A8447" s="1" t="s">
        <v>30629</v>
      </c>
      <c r="B8447" s="1" t="s">
        <v>30630</v>
      </c>
      <c r="C8447" s="2" t="s">
        <v>30631</v>
      </c>
      <c r="D8447" s="1" t="s">
        <v>643</v>
      </c>
      <c r="E8447" s="1">
        <v>1.0E7</v>
      </c>
      <c r="F8447" s="1" t="s">
        <v>18</v>
      </c>
      <c r="G8447" s="1" t="s">
        <v>25</v>
      </c>
      <c r="H8447" s="1" t="s">
        <v>64</v>
      </c>
      <c r="I8447" s="1" t="s">
        <v>95</v>
      </c>
      <c r="J8447" s="1" t="s">
        <v>95</v>
      </c>
      <c r="K8447" s="1">
        <v>1.0</v>
      </c>
      <c r="L8447" s="3">
        <v>39083.0</v>
      </c>
      <c r="M8447" s="3">
        <v>40812.0</v>
      </c>
      <c r="N8447" s="3">
        <v>40812.0</v>
      </c>
    </row>
    <row r="8448">
      <c r="A8448" s="1" t="s">
        <v>30632</v>
      </c>
      <c r="B8448" s="1" t="s">
        <v>30633</v>
      </c>
      <c r="C8448" s="2" t="s">
        <v>30634</v>
      </c>
      <c r="D8448" s="1" t="s">
        <v>42</v>
      </c>
      <c r="E8448" s="1">
        <v>5000000.0</v>
      </c>
      <c r="F8448" s="1" t="s">
        <v>18</v>
      </c>
      <c r="G8448" s="1" t="s">
        <v>25</v>
      </c>
      <c r="H8448" s="1" t="s">
        <v>64</v>
      </c>
      <c r="I8448" s="1" t="s">
        <v>65</v>
      </c>
      <c r="J8448" s="1" t="s">
        <v>66</v>
      </c>
      <c r="K8448" s="1">
        <v>1.0</v>
      </c>
      <c r="L8448" s="3">
        <v>37622.0</v>
      </c>
      <c r="M8448" s="3">
        <v>41102.0</v>
      </c>
      <c r="N8448" s="3">
        <v>41102.0</v>
      </c>
    </row>
    <row r="8449">
      <c r="A8449" s="1" t="s">
        <v>30635</v>
      </c>
      <c r="B8449" s="1" t="s">
        <v>30636</v>
      </c>
      <c r="C8449" s="2" t="s">
        <v>30637</v>
      </c>
      <c r="D8449" s="1" t="s">
        <v>741</v>
      </c>
      <c r="E8449" s="1">
        <v>700000.0</v>
      </c>
      <c r="F8449" s="1" t="s">
        <v>18</v>
      </c>
      <c r="G8449" s="1" t="s">
        <v>25</v>
      </c>
      <c r="H8449" s="1" t="s">
        <v>121</v>
      </c>
      <c r="I8449" s="1" t="s">
        <v>122</v>
      </c>
      <c r="J8449" s="1" t="s">
        <v>11732</v>
      </c>
      <c r="K8449" s="1">
        <v>1.0</v>
      </c>
      <c r="M8449" s="3">
        <v>40126.0</v>
      </c>
      <c r="N8449" s="3">
        <v>40126.0</v>
      </c>
    </row>
    <row r="8450">
      <c r="A8450" s="1" t="s">
        <v>30638</v>
      </c>
      <c r="B8450" s="1" t="s">
        <v>30639</v>
      </c>
      <c r="C8450" s="2" t="s">
        <v>30640</v>
      </c>
      <c r="D8450" s="1" t="s">
        <v>23338</v>
      </c>
      <c r="E8450" s="1">
        <v>1.0E8</v>
      </c>
      <c r="F8450" s="1" t="s">
        <v>18</v>
      </c>
      <c r="G8450" s="1" t="s">
        <v>25</v>
      </c>
      <c r="H8450" s="1" t="s">
        <v>1234</v>
      </c>
      <c r="I8450" s="1" t="s">
        <v>6196</v>
      </c>
      <c r="J8450" s="1" t="s">
        <v>30641</v>
      </c>
      <c r="K8450" s="1">
        <v>1.0</v>
      </c>
      <c r="L8450" s="3">
        <v>15707.0</v>
      </c>
      <c r="M8450" s="3">
        <v>42011.0</v>
      </c>
      <c r="N8450" s="3">
        <v>42011.0</v>
      </c>
    </row>
    <row r="8451">
      <c r="A8451" s="1" t="s">
        <v>30642</v>
      </c>
      <c r="B8451" s="1" t="s">
        <v>30643</v>
      </c>
      <c r="C8451" s="2" t="s">
        <v>30644</v>
      </c>
      <c r="D8451" s="1" t="s">
        <v>766</v>
      </c>
      <c r="E8451" s="1">
        <v>2.0E8</v>
      </c>
      <c r="F8451" s="1" t="s">
        <v>113</v>
      </c>
      <c r="G8451" s="1" t="s">
        <v>1138</v>
      </c>
      <c r="H8451" s="1">
        <v>2.0</v>
      </c>
      <c r="I8451" s="1" t="s">
        <v>1745</v>
      </c>
      <c r="J8451" s="1" t="s">
        <v>1746</v>
      </c>
      <c r="K8451" s="1">
        <v>1.0</v>
      </c>
      <c r="L8451" s="3">
        <v>39083.0</v>
      </c>
      <c r="M8451" s="3">
        <v>39156.0</v>
      </c>
      <c r="N8451" s="3">
        <v>39156.0</v>
      </c>
    </row>
    <row r="8452">
      <c r="A8452" s="1" t="s">
        <v>30645</v>
      </c>
      <c r="B8452" s="1" t="s">
        <v>30646</v>
      </c>
      <c r="D8452" s="1" t="s">
        <v>7592</v>
      </c>
      <c r="E8452" s="1">
        <v>20000.0</v>
      </c>
      <c r="F8452" s="1" t="s">
        <v>207</v>
      </c>
      <c r="G8452" s="1" t="s">
        <v>12053</v>
      </c>
      <c r="H8452" s="1">
        <v>37.0</v>
      </c>
      <c r="I8452" s="1" t="s">
        <v>12054</v>
      </c>
      <c r="J8452" s="1" t="s">
        <v>12054</v>
      </c>
      <c r="K8452" s="1">
        <v>1.0</v>
      </c>
      <c r="M8452" s="3">
        <v>42064.0</v>
      </c>
      <c r="N8452" s="3">
        <v>42064.0</v>
      </c>
    </row>
    <row r="8453">
      <c r="A8453" s="1" t="s">
        <v>30647</v>
      </c>
      <c r="B8453" s="1" t="s">
        <v>30648</v>
      </c>
      <c r="D8453" s="1" t="s">
        <v>30649</v>
      </c>
      <c r="E8453" s="1">
        <v>2.605795E7</v>
      </c>
      <c r="F8453" s="1" t="s">
        <v>18</v>
      </c>
      <c r="G8453" s="1" t="s">
        <v>25</v>
      </c>
      <c r="H8453" s="1" t="s">
        <v>89</v>
      </c>
      <c r="I8453" s="1" t="s">
        <v>90</v>
      </c>
      <c r="J8453" s="1" t="s">
        <v>30650</v>
      </c>
      <c r="K8453" s="1">
        <v>1.0</v>
      </c>
      <c r="M8453" s="3">
        <v>41640.0</v>
      </c>
      <c r="N8453" s="3">
        <v>41640.0</v>
      </c>
    </row>
    <row r="8454">
      <c r="A8454" s="1" t="s">
        <v>30651</v>
      </c>
      <c r="B8454" s="1" t="s">
        <v>30652</v>
      </c>
      <c r="C8454" s="2" t="s">
        <v>30653</v>
      </c>
      <c r="D8454" s="1" t="s">
        <v>643</v>
      </c>
      <c r="E8454" s="1" t="s">
        <v>43</v>
      </c>
      <c r="F8454" s="1" t="s">
        <v>18</v>
      </c>
      <c r="K8454" s="1">
        <v>1.0</v>
      </c>
      <c r="M8454" s="3">
        <v>38200.0</v>
      </c>
      <c r="N8454" s="3">
        <v>38200.0</v>
      </c>
    </row>
    <row r="8455">
      <c r="A8455" s="1" t="s">
        <v>30654</v>
      </c>
      <c r="B8455" s="1" t="s">
        <v>30655</v>
      </c>
      <c r="C8455" s="2" t="s">
        <v>30656</v>
      </c>
      <c r="D8455" s="1" t="s">
        <v>42</v>
      </c>
      <c r="E8455" s="1" t="s">
        <v>43</v>
      </c>
      <c r="F8455" s="1" t="s">
        <v>18</v>
      </c>
      <c r="G8455" s="1" t="s">
        <v>25</v>
      </c>
      <c r="H8455" s="1" t="s">
        <v>64</v>
      </c>
      <c r="I8455" s="1" t="s">
        <v>507</v>
      </c>
      <c r="J8455" s="1" t="s">
        <v>508</v>
      </c>
      <c r="K8455" s="1">
        <v>1.0</v>
      </c>
      <c r="L8455" s="3">
        <v>39749.0</v>
      </c>
      <c r="M8455" s="3">
        <v>40637.0</v>
      </c>
      <c r="N8455" s="3">
        <v>40637.0</v>
      </c>
    </row>
    <row r="8456">
      <c r="A8456" s="1" t="s">
        <v>30657</v>
      </c>
      <c r="B8456" s="1" t="s">
        <v>30658</v>
      </c>
      <c r="C8456" s="2" t="s">
        <v>30659</v>
      </c>
      <c r="D8456" s="1" t="s">
        <v>30660</v>
      </c>
      <c r="E8456" s="1">
        <v>120000.0</v>
      </c>
      <c r="F8456" s="1" t="s">
        <v>18</v>
      </c>
      <c r="G8456" s="1" t="s">
        <v>25</v>
      </c>
      <c r="H8456" s="1" t="s">
        <v>1352</v>
      </c>
      <c r="I8456" s="1" t="s">
        <v>1353</v>
      </c>
      <c r="J8456" s="1" t="s">
        <v>1353</v>
      </c>
      <c r="K8456" s="1">
        <v>1.0</v>
      </c>
      <c r="L8456" s="3">
        <v>41091.0</v>
      </c>
      <c r="M8456" s="3">
        <v>41605.0</v>
      </c>
      <c r="N8456" s="3">
        <v>41605.0</v>
      </c>
    </row>
    <row r="8457">
      <c r="A8457" s="1" t="s">
        <v>30661</v>
      </c>
      <c r="B8457" s="1" t="s">
        <v>30662</v>
      </c>
      <c r="C8457" s="2" t="s">
        <v>30663</v>
      </c>
      <c r="E8457" s="1" t="s">
        <v>43</v>
      </c>
      <c r="F8457" s="1" t="s">
        <v>207</v>
      </c>
      <c r="K8457" s="1">
        <v>1.0</v>
      </c>
      <c r="M8457" s="3">
        <v>40758.0</v>
      </c>
      <c r="N8457" s="3">
        <v>40758.0</v>
      </c>
    </row>
    <row r="8458">
      <c r="A8458" s="1" t="s">
        <v>30664</v>
      </c>
      <c r="B8458" s="1" t="s">
        <v>30665</v>
      </c>
      <c r="C8458" s="2" t="s">
        <v>30666</v>
      </c>
      <c r="D8458" s="1" t="s">
        <v>30667</v>
      </c>
      <c r="E8458" s="1">
        <v>50000.0</v>
      </c>
      <c r="F8458" s="1" t="s">
        <v>18</v>
      </c>
      <c r="G8458" s="1" t="s">
        <v>25</v>
      </c>
      <c r="H8458" s="1" t="s">
        <v>82</v>
      </c>
      <c r="I8458" s="1" t="s">
        <v>1764</v>
      </c>
      <c r="J8458" s="1" t="s">
        <v>2524</v>
      </c>
      <c r="K8458" s="1">
        <v>1.0</v>
      </c>
      <c r="L8458" s="3">
        <v>41518.0</v>
      </c>
      <c r="M8458" s="3">
        <v>41514.0</v>
      </c>
      <c r="N8458" s="3">
        <v>41514.0</v>
      </c>
    </row>
    <row r="8459">
      <c r="A8459" s="1" t="s">
        <v>30668</v>
      </c>
      <c r="B8459" s="1" t="s">
        <v>30669</v>
      </c>
      <c r="C8459" s="2" t="s">
        <v>30670</v>
      </c>
      <c r="D8459" s="1" t="s">
        <v>42</v>
      </c>
      <c r="E8459" s="1">
        <v>1.12E7</v>
      </c>
      <c r="F8459" s="1" t="s">
        <v>18</v>
      </c>
      <c r="G8459" s="1" t="s">
        <v>25</v>
      </c>
      <c r="H8459" s="1" t="s">
        <v>64</v>
      </c>
      <c r="I8459" s="1" t="s">
        <v>95</v>
      </c>
      <c r="J8459" s="1" t="s">
        <v>30671</v>
      </c>
      <c r="K8459" s="1">
        <v>3.0</v>
      </c>
      <c r="L8459" s="3">
        <v>40179.0</v>
      </c>
      <c r="M8459" s="3">
        <v>40909.0</v>
      </c>
      <c r="N8459" s="3">
        <v>41437.0</v>
      </c>
    </row>
    <row r="8460">
      <c r="A8460" s="1" t="s">
        <v>30672</v>
      </c>
      <c r="B8460" s="1" t="s">
        <v>30673</v>
      </c>
      <c r="C8460" s="2" t="s">
        <v>30674</v>
      </c>
      <c r="D8460" s="1" t="s">
        <v>30675</v>
      </c>
      <c r="E8460" s="1" t="s">
        <v>43</v>
      </c>
      <c r="F8460" s="1" t="s">
        <v>18</v>
      </c>
      <c r="G8460" s="1" t="s">
        <v>25</v>
      </c>
      <c r="H8460" s="1" t="s">
        <v>64</v>
      </c>
      <c r="I8460" s="1" t="s">
        <v>65</v>
      </c>
      <c r="J8460" s="1" t="s">
        <v>71</v>
      </c>
      <c r="K8460" s="1">
        <v>1.0</v>
      </c>
      <c r="L8460" s="3">
        <v>42074.0</v>
      </c>
      <c r="M8460" s="3">
        <v>42213.0</v>
      </c>
      <c r="N8460" s="3">
        <v>42213.0</v>
      </c>
    </row>
    <row r="8461">
      <c r="A8461" s="1" t="s">
        <v>30676</v>
      </c>
      <c r="B8461" s="1" t="s">
        <v>30677</v>
      </c>
      <c r="C8461" s="2" t="s">
        <v>30678</v>
      </c>
      <c r="D8461" s="1" t="s">
        <v>30679</v>
      </c>
      <c r="E8461" s="1" t="s">
        <v>43</v>
      </c>
      <c r="F8461" s="1" t="s">
        <v>18</v>
      </c>
      <c r="G8461" s="1" t="s">
        <v>25</v>
      </c>
      <c r="H8461" s="1" t="s">
        <v>1396</v>
      </c>
      <c r="I8461" s="1" t="s">
        <v>1397</v>
      </c>
      <c r="J8461" s="1" t="s">
        <v>1397</v>
      </c>
      <c r="K8461" s="1">
        <v>1.0</v>
      </c>
      <c r="L8461" s="3">
        <v>41864.0</v>
      </c>
      <c r="M8461" s="3">
        <v>41877.0</v>
      </c>
      <c r="N8461" s="3">
        <v>41877.0</v>
      </c>
    </row>
    <row r="8462">
      <c r="A8462" s="1" t="s">
        <v>30680</v>
      </c>
      <c r="B8462" s="1" t="s">
        <v>30681</v>
      </c>
      <c r="C8462" s="2" t="s">
        <v>30682</v>
      </c>
      <c r="D8462" s="1" t="s">
        <v>181</v>
      </c>
      <c r="E8462" s="1">
        <v>1.2357948E7</v>
      </c>
      <c r="F8462" s="1" t="s">
        <v>18</v>
      </c>
      <c r="G8462" s="1" t="s">
        <v>128</v>
      </c>
      <c r="H8462" s="1" t="s">
        <v>30683</v>
      </c>
      <c r="K8462" s="1">
        <v>2.0</v>
      </c>
      <c r="L8462" s="3">
        <v>39173.0</v>
      </c>
      <c r="M8462" s="3">
        <v>41520.0</v>
      </c>
      <c r="N8462" s="3">
        <v>42137.0</v>
      </c>
    </row>
    <row r="8463">
      <c r="A8463" s="1" t="s">
        <v>30684</v>
      </c>
      <c r="B8463" s="1" t="s">
        <v>30685</v>
      </c>
      <c r="C8463" s="2" t="s">
        <v>30686</v>
      </c>
      <c r="D8463" s="1" t="s">
        <v>30687</v>
      </c>
      <c r="E8463" s="1">
        <v>2000000.0</v>
      </c>
      <c r="F8463" s="1" t="s">
        <v>18</v>
      </c>
      <c r="G8463" s="1" t="s">
        <v>25</v>
      </c>
      <c r="H8463" s="1" t="s">
        <v>64</v>
      </c>
      <c r="I8463" s="1" t="s">
        <v>95</v>
      </c>
      <c r="J8463" s="1" t="s">
        <v>7114</v>
      </c>
      <c r="K8463" s="1">
        <v>1.0</v>
      </c>
      <c r="L8463" s="3">
        <v>38353.0</v>
      </c>
      <c r="M8463" s="3">
        <v>40652.0</v>
      </c>
      <c r="N8463" s="3">
        <v>40652.0</v>
      </c>
    </row>
    <row r="8464">
      <c r="A8464" s="1" t="s">
        <v>30688</v>
      </c>
      <c r="B8464" s="1" t="s">
        <v>30689</v>
      </c>
      <c r="C8464" s="2" t="s">
        <v>30690</v>
      </c>
      <c r="D8464" s="1" t="s">
        <v>30691</v>
      </c>
      <c r="E8464" s="1" t="s">
        <v>43</v>
      </c>
      <c r="F8464" s="1" t="s">
        <v>207</v>
      </c>
      <c r="G8464" s="1" t="s">
        <v>128</v>
      </c>
      <c r="K8464" s="1">
        <v>1.0</v>
      </c>
      <c r="L8464" s="3">
        <v>40179.0</v>
      </c>
      <c r="M8464" s="3">
        <v>40179.0</v>
      </c>
      <c r="N8464" s="3">
        <v>40179.0</v>
      </c>
    </row>
    <row r="8465">
      <c r="A8465" s="1" t="s">
        <v>30692</v>
      </c>
      <c r="B8465" s="1" t="s">
        <v>30693</v>
      </c>
      <c r="C8465" s="2" t="s">
        <v>30694</v>
      </c>
      <c r="D8465" s="1" t="s">
        <v>30695</v>
      </c>
      <c r="E8465" s="1">
        <v>100000.0</v>
      </c>
      <c r="F8465" s="1" t="s">
        <v>18</v>
      </c>
      <c r="G8465" s="1" t="s">
        <v>57</v>
      </c>
      <c r="H8465" s="1" t="s">
        <v>202</v>
      </c>
      <c r="I8465" s="1" t="s">
        <v>203</v>
      </c>
      <c r="J8465" s="1" t="s">
        <v>203</v>
      </c>
      <c r="K8465" s="1">
        <v>1.0</v>
      </c>
      <c r="L8465" s="3">
        <v>40725.0</v>
      </c>
      <c r="M8465" s="3">
        <v>40785.0</v>
      </c>
      <c r="N8465" s="3">
        <v>40785.0</v>
      </c>
    </row>
    <row r="8466">
      <c r="A8466" s="1" t="s">
        <v>30696</v>
      </c>
      <c r="B8466" s="1" t="s">
        <v>30697</v>
      </c>
      <c r="C8466" s="2" t="s">
        <v>30698</v>
      </c>
      <c r="D8466" s="1" t="s">
        <v>5690</v>
      </c>
      <c r="E8466" s="1">
        <v>1000000.0</v>
      </c>
      <c r="F8466" s="1" t="s">
        <v>18</v>
      </c>
      <c r="G8466" s="1" t="s">
        <v>25</v>
      </c>
      <c r="H8466" s="1" t="s">
        <v>286</v>
      </c>
      <c r="I8466" s="1" t="s">
        <v>1030</v>
      </c>
      <c r="J8466" s="1" t="s">
        <v>1030</v>
      </c>
      <c r="K8466" s="1">
        <v>1.0</v>
      </c>
      <c r="L8466" s="3">
        <v>41487.0</v>
      </c>
      <c r="M8466" s="3">
        <v>41487.0</v>
      </c>
      <c r="N8466" s="3">
        <v>41487.0</v>
      </c>
    </row>
    <row r="8467">
      <c r="A8467" s="1" t="s">
        <v>30699</v>
      </c>
      <c r="B8467" s="1" t="s">
        <v>30700</v>
      </c>
      <c r="C8467" s="2" t="s">
        <v>30701</v>
      </c>
      <c r="D8467" s="1" t="s">
        <v>30702</v>
      </c>
      <c r="E8467" s="1">
        <v>171420.0</v>
      </c>
      <c r="F8467" s="1" t="s">
        <v>18</v>
      </c>
      <c r="G8467" s="1" t="s">
        <v>2811</v>
      </c>
      <c r="H8467" s="1">
        <v>3.0</v>
      </c>
      <c r="I8467" s="1" t="s">
        <v>17367</v>
      </c>
      <c r="J8467" s="1" t="s">
        <v>17367</v>
      </c>
      <c r="K8467" s="1">
        <v>1.0</v>
      </c>
      <c r="L8467" s="3">
        <v>40681.0</v>
      </c>
      <c r="M8467" s="3">
        <v>40693.0</v>
      </c>
      <c r="N8467" s="3">
        <v>40693.0</v>
      </c>
    </row>
    <row r="8468">
      <c r="A8468" s="1" t="s">
        <v>30703</v>
      </c>
      <c r="B8468" s="1" t="s">
        <v>30704</v>
      </c>
      <c r="D8468" s="1" t="s">
        <v>56</v>
      </c>
      <c r="E8468" s="1">
        <v>5.2411646E7</v>
      </c>
      <c r="F8468" s="1" t="s">
        <v>18</v>
      </c>
      <c r="G8468" s="1" t="s">
        <v>25</v>
      </c>
      <c r="H8468" s="1" t="s">
        <v>89</v>
      </c>
      <c r="I8468" s="1" t="s">
        <v>589</v>
      </c>
      <c r="J8468" s="1" t="s">
        <v>589</v>
      </c>
      <c r="K8468" s="1">
        <v>1.0</v>
      </c>
      <c r="M8468" s="3">
        <v>40196.0</v>
      </c>
      <c r="N8468" s="3">
        <v>40196.0</v>
      </c>
    </row>
    <row r="8469">
      <c r="A8469" s="1" t="s">
        <v>30705</v>
      </c>
      <c r="B8469" s="1" t="s">
        <v>30706</v>
      </c>
      <c r="C8469" s="2" t="s">
        <v>30707</v>
      </c>
      <c r="D8469" s="1" t="s">
        <v>56</v>
      </c>
      <c r="E8469" s="1">
        <v>2.5414587E7</v>
      </c>
      <c r="F8469" s="1" t="s">
        <v>18</v>
      </c>
      <c r="G8469" s="1" t="s">
        <v>25</v>
      </c>
      <c r="H8469" s="1" t="s">
        <v>89</v>
      </c>
      <c r="I8469" s="1" t="s">
        <v>589</v>
      </c>
      <c r="J8469" s="1" t="s">
        <v>589</v>
      </c>
      <c r="K8469" s="1">
        <v>4.0</v>
      </c>
      <c r="M8469" s="3">
        <v>40375.0</v>
      </c>
      <c r="N8469" s="3">
        <v>42038.0</v>
      </c>
    </row>
    <row r="8470">
      <c r="A8470" s="1" t="s">
        <v>30708</v>
      </c>
      <c r="B8470" s="1" t="s">
        <v>30709</v>
      </c>
      <c r="C8470" s="2" t="s">
        <v>30710</v>
      </c>
      <c r="D8470" s="1" t="s">
        <v>30711</v>
      </c>
      <c r="E8470" s="1">
        <v>3940261.0</v>
      </c>
      <c r="F8470" s="1" t="s">
        <v>18</v>
      </c>
      <c r="K8470" s="1">
        <v>2.0</v>
      </c>
      <c r="L8470" s="3">
        <v>38657.0</v>
      </c>
      <c r="M8470" s="3">
        <v>40175.0</v>
      </c>
      <c r="N8470" s="3">
        <v>40375.0</v>
      </c>
    </row>
    <row r="8471">
      <c r="A8471" s="1" t="s">
        <v>30712</v>
      </c>
      <c r="B8471" s="1" t="s">
        <v>30713</v>
      </c>
      <c r="C8471" s="2" t="s">
        <v>30714</v>
      </c>
      <c r="D8471" s="1" t="s">
        <v>30715</v>
      </c>
      <c r="E8471" s="1">
        <v>385000.0</v>
      </c>
      <c r="F8471" s="1" t="s">
        <v>18</v>
      </c>
      <c r="G8471" s="1" t="s">
        <v>12312</v>
      </c>
      <c r="H8471" s="1">
        <v>1.0</v>
      </c>
      <c r="I8471" s="1" t="s">
        <v>12313</v>
      </c>
      <c r="J8471" s="1" t="s">
        <v>12313</v>
      </c>
      <c r="K8471" s="1">
        <v>4.0</v>
      </c>
      <c r="L8471" s="3">
        <v>41289.0</v>
      </c>
      <c r="M8471" s="3">
        <v>41153.0</v>
      </c>
      <c r="N8471" s="3">
        <v>41669.0</v>
      </c>
    </row>
    <row r="8472">
      <c r="A8472" s="1" t="s">
        <v>30716</v>
      </c>
      <c r="B8472" s="1" t="s">
        <v>30717</v>
      </c>
      <c r="C8472" s="2" t="s">
        <v>30718</v>
      </c>
      <c r="D8472" s="1" t="s">
        <v>30719</v>
      </c>
      <c r="E8472" s="1">
        <v>220000.0</v>
      </c>
      <c r="F8472" s="1" t="s">
        <v>18</v>
      </c>
      <c r="G8472" s="1" t="s">
        <v>25</v>
      </c>
      <c r="H8472" s="1" t="s">
        <v>6144</v>
      </c>
      <c r="I8472" s="1" t="s">
        <v>6452</v>
      </c>
      <c r="J8472" s="1" t="s">
        <v>6452</v>
      </c>
      <c r="K8472" s="1">
        <v>1.0</v>
      </c>
      <c r="L8472" s="3">
        <v>39264.0</v>
      </c>
      <c r="M8472" s="3">
        <v>41926.0</v>
      </c>
      <c r="N8472" s="3">
        <v>41926.0</v>
      </c>
    </row>
    <row r="8473">
      <c r="A8473" s="1" t="s">
        <v>30720</v>
      </c>
      <c r="B8473" s="1" t="s">
        <v>30721</v>
      </c>
      <c r="C8473" s="2" t="s">
        <v>30722</v>
      </c>
      <c r="D8473" s="1" t="s">
        <v>30723</v>
      </c>
      <c r="E8473" s="1">
        <v>639422.0</v>
      </c>
      <c r="F8473" s="1" t="s">
        <v>18</v>
      </c>
      <c r="G8473" s="1" t="s">
        <v>1126</v>
      </c>
      <c r="H8473" s="1">
        <v>25.0</v>
      </c>
      <c r="I8473" s="1" t="s">
        <v>1582</v>
      </c>
      <c r="J8473" s="1" t="s">
        <v>1583</v>
      </c>
      <c r="K8473" s="1">
        <v>3.0</v>
      </c>
      <c r="L8473" s="3">
        <v>42064.0</v>
      </c>
      <c r="M8473" s="3">
        <v>42036.0</v>
      </c>
      <c r="N8473" s="3">
        <v>42240.0</v>
      </c>
    </row>
    <row r="8474">
      <c r="A8474" s="1" t="s">
        <v>30724</v>
      </c>
      <c r="B8474" s="1" t="s">
        <v>30725</v>
      </c>
      <c r="D8474" s="1" t="s">
        <v>655</v>
      </c>
      <c r="E8474" s="1">
        <v>3404362.0</v>
      </c>
      <c r="F8474" s="1" t="s">
        <v>18</v>
      </c>
      <c r="G8474" s="1" t="s">
        <v>25</v>
      </c>
      <c r="H8474" s="1" t="s">
        <v>106</v>
      </c>
      <c r="I8474" s="1" t="s">
        <v>107</v>
      </c>
      <c r="J8474" s="1" t="s">
        <v>108</v>
      </c>
      <c r="K8474" s="1">
        <v>1.0</v>
      </c>
      <c r="L8474" s="3">
        <v>41275.0</v>
      </c>
      <c r="M8474" s="3">
        <v>42226.0</v>
      </c>
      <c r="N8474" s="3">
        <v>42226.0</v>
      </c>
    </row>
    <row r="8475">
      <c r="A8475" s="1" t="s">
        <v>30726</v>
      </c>
      <c r="B8475" s="1" t="s">
        <v>30727</v>
      </c>
      <c r="C8475" s="2" t="s">
        <v>30728</v>
      </c>
      <c r="D8475" s="1" t="s">
        <v>30729</v>
      </c>
      <c r="E8475" s="1">
        <v>4.4368583E7</v>
      </c>
      <c r="F8475" s="1" t="s">
        <v>18</v>
      </c>
      <c r="G8475" s="1" t="s">
        <v>25</v>
      </c>
      <c r="H8475" s="1" t="s">
        <v>644</v>
      </c>
      <c r="I8475" s="1" t="s">
        <v>645</v>
      </c>
      <c r="J8475" s="1" t="s">
        <v>7304</v>
      </c>
      <c r="K8475" s="1">
        <v>7.0</v>
      </c>
      <c r="L8475" s="3">
        <v>36526.0</v>
      </c>
      <c r="M8475" s="3">
        <v>37698.0</v>
      </c>
      <c r="N8475" s="3">
        <v>42034.0</v>
      </c>
    </row>
    <row r="8476">
      <c r="A8476" s="1" t="s">
        <v>30730</v>
      </c>
      <c r="B8476" s="1" t="s">
        <v>30731</v>
      </c>
      <c r="C8476" s="2" t="s">
        <v>30732</v>
      </c>
      <c r="D8476" s="1" t="s">
        <v>30733</v>
      </c>
      <c r="E8476" s="1">
        <v>1000000.0</v>
      </c>
      <c r="F8476" s="1" t="s">
        <v>18</v>
      </c>
      <c r="G8476" s="1" t="s">
        <v>128</v>
      </c>
      <c r="H8476" s="1" t="s">
        <v>129</v>
      </c>
      <c r="I8476" s="1" t="s">
        <v>130</v>
      </c>
      <c r="J8476" s="1" t="s">
        <v>130</v>
      </c>
      <c r="K8476" s="1">
        <v>2.0</v>
      </c>
      <c r="L8476" s="3">
        <v>41640.0</v>
      </c>
      <c r="M8476" s="3">
        <v>42121.0</v>
      </c>
      <c r="N8476" s="3">
        <v>42192.0</v>
      </c>
    </row>
    <row r="8477">
      <c r="A8477" s="1" t="s">
        <v>30734</v>
      </c>
      <c r="B8477" s="1" t="s">
        <v>30735</v>
      </c>
      <c r="C8477" s="2" t="s">
        <v>30736</v>
      </c>
      <c r="D8477" s="1" t="s">
        <v>30737</v>
      </c>
      <c r="E8477" s="1" t="s">
        <v>43</v>
      </c>
      <c r="F8477" s="1" t="s">
        <v>18</v>
      </c>
      <c r="G8477" s="1" t="s">
        <v>25</v>
      </c>
      <c r="H8477" s="1" t="s">
        <v>106</v>
      </c>
      <c r="I8477" s="1" t="s">
        <v>107</v>
      </c>
      <c r="J8477" s="1" t="s">
        <v>108</v>
      </c>
      <c r="K8477" s="1">
        <v>1.0</v>
      </c>
      <c r="L8477" s="3">
        <v>41579.0</v>
      </c>
      <c r="M8477" s="3">
        <v>41891.0</v>
      </c>
      <c r="N8477" s="3">
        <v>41891.0</v>
      </c>
    </row>
    <row r="8478">
      <c r="A8478" s="1" t="s">
        <v>30738</v>
      </c>
      <c r="B8478" s="1" t="s">
        <v>30739</v>
      </c>
      <c r="C8478" s="2" t="s">
        <v>30740</v>
      </c>
      <c r="D8478" s="1" t="s">
        <v>30741</v>
      </c>
      <c r="E8478" s="1">
        <v>931087.0</v>
      </c>
      <c r="F8478" s="1" t="s">
        <v>18</v>
      </c>
      <c r="G8478" s="1" t="s">
        <v>222</v>
      </c>
      <c r="H8478" s="1">
        <v>2.0</v>
      </c>
      <c r="I8478" s="1" t="s">
        <v>223</v>
      </c>
      <c r="J8478" s="1" t="s">
        <v>223</v>
      </c>
      <c r="K8478" s="1">
        <v>1.0</v>
      </c>
      <c r="L8478" s="3">
        <v>41883.0</v>
      </c>
      <c r="M8478" s="3">
        <v>41852.0</v>
      </c>
      <c r="N8478" s="3">
        <v>41852.0</v>
      </c>
    </row>
    <row r="8479">
      <c r="A8479" s="1" t="s">
        <v>30742</v>
      </c>
      <c r="B8479" s="1" t="s">
        <v>30743</v>
      </c>
      <c r="C8479" s="2" t="s">
        <v>30744</v>
      </c>
      <c r="D8479" s="1" t="s">
        <v>30745</v>
      </c>
      <c r="E8479" s="1">
        <v>2809272.0</v>
      </c>
      <c r="F8479" s="1" t="s">
        <v>18</v>
      </c>
      <c r="G8479" s="1" t="s">
        <v>165</v>
      </c>
      <c r="H8479" s="1" t="s">
        <v>30746</v>
      </c>
      <c r="I8479" s="1" t="s">
        <v>1229</v>
      </c>
      <c r="J8479" s="1" t="s">
        <v>30747</v>
      </c>
      <c r="K8479" s="1">
        <v>1.0</v>
      </c>
      <c r="M8479" s="3">
        <v>42179.0</v>
      </c>
      <c r="N8479" s="3">
        <v>42179.0</v>
      </c>
    </row>
    <row r="8480">
      <c r="A8480" s="1" t="s">
        <v>30748</v>
      </c>
      <c r="B8480" s="1" t="s">
        <v>30749</v>
      </c>
      <c r="C8480" s="2" t="s">
        <v>30750</v>
      </c>
      <c r="D8480" s="1" t="s">
        <v>285</v>
      </c>
      <c r="E8480" s="1">
        <v>2.3E7</v>
      </c>
      <c r="F8480" s="1" t="s">
        <v>18</v>
      </c>
      <c r="G8480" s="1" t="s">
        <v>25</v>
      </c>
      <c r="H8480" s="1" t="s">
        <v>64</v>
      </c>
      <c r="I8480" s="1" t="s">
        <v>65</v>
      </c>
      <c r="J8480" s="1" t="s">
        <v>71</v>
      </c>
      <c r="K8480" s="1">
        <v>2.0</v>
      </c>
      <c r="L8480" s="3">
        <v>31413.0</v>
      </c>
      <c r="M8480" s="3">
        <v>39372.0</v>
      </c>
      <c r="N8480" s="3">
        <v>40513.0</v>
      </c>
    </row>
    <row r="8481">
      <c r="A8481" s="1" t="s">
        <v>30751</v>
      </c>
      <c r="B8481" s="1" t="s">
        <v>30752</v>
      </c>
      <c r="C8481" s="2" t="s">
        <v>30753</v>
      </c>
      <c r="D8481" s="1" t="s">
        <v>30754</v>
      </c>
      <c r="E8481" s="1">
        <v>920000.0</v>
      </c>
      <c r="F8481" s="1" t="s">
        <v>207</v>
      </c>
      <c r="G8481" s="1" t="s">
        <v>341</v>
      </c>
      <c r="H8481" s="1">
        <v>11.0</v>
      </c>
      <c r="I8481" s="1" t="s">
        <v>497</v>
      </c>
      <c r="J8481" s="1" t="s">
        <v>497</v>
      </c>
      <c r="K8481" s="1">
        <v>1.0</v>
      </c>
      <c r="M8481" s="3">
        <v>42036.0</v>
      </c>
      <c r="N8481" s="3">
        <v>42036.0</v>
      </c>
    </row>
    <row r="8482">
      <c r="A8482" s="1" t="s">
        <v>30755</v>
      </c>
      <c r="B8482" s="2" t="s">
        <v>30756</v>
      </c>
      <c r="C8482" s="2" t="s">
        <v>30757</v>
      </c>
      <c r="D8482" s="1" t="s">
        <v>27155</v>
      </c>
      <c r="E8482" s="1">
        <v>150000.0</v>
      </c>
      <c r="F8482" s="1" t="s">
        <v>18</v>
      </c>
      <c r="G8482" s="1" t="s">
        <v>25</v>
      </c>
      <c r="H8482" s="1" t="s">
        <v>89</v>
      </c>
      <c r="I8482" s="1" t="s">
        <v>3569</v>
      </c>
      <c r="J8482" s="1" t="s">
        <v>2692</v>
      </c>
      <c r="K8482" s="1">
        <v>1.0</v>
      </c>
      <c r="L8482" s="3">
        <v>40129.0</v>
      </c>
      <c r="M8482" s="3">
        <v>40210.0</v>
      </c>
      <c r="N8482" s="3">
        <v>40210.0</v>
      </c>
    </row>
    <row r="8483">
      <c r="A8483" s="1" t="s">
        <v>30758</v>
      </c>
      <c r="B8483" s="1" t="s">
        <v>30759</v>
      </c>
      <c r="C8483" s="2" t="s">
        <v>30760</v>
      </c>
      <c r="D8483" s="1" t="s">
        <v>36</v>
      </c>
      <c r="E8483" s="1">
        <v>1053485.0</v>
      </c>
      <c r="F8483" s="1" t="s">
        <v>18</v>
      </c>
      <c r="G8483" s="1" t="s">
        <v>25</v>
      </c>
      <c r="H8483" s="1" t="s">
        <v>44</v>
      </c>
      <c r="I8483" s="1" t="s">
        <v>282</v>
      </c>
      <c r="J8483" s="1" t="s">
        <v>282</v>
      </c>
      <c r="K8483" s="1">
        <v>2.0</v>
      </c>
      <c r="L8483" s="3">
        <v>40909.0</v>
      </c>
      <c r="M8483" s="3">
        <v>41248.0</v>
      </c>
      <c r="N8483" s="3">
        <v>42109.0</v>
      </c>
    </row>
    <row r="8484">
      <c r="A8484" s="1" t="s">
        <v>30761</v>
      </c>
      <c r="B8484" s="1" t="s">
        <v>30762</v>
      </c>
      <c r="C8484" s="2" t="s">
        <v>30763</v>
      </c>
      <c r="D8484" s="1" t="s">
        <v>7867</v>
      </c>
      <c r="E8484" s="1" t="s">
        <v>43</v>
      </c>
      <c r="F8484" s="1" t="s">
        <v>18</v>
      </c>
      <c r="G8484" s="1" t="s">
        <v>2318</v>
      </c>
      <c r="H8484" s="1">
        <v>4.0</v>
      </c>
      <c r="I8484" s="1" t="s">
        <v>8862</v>
      </c>
      <c r="J8484" s="1" t="s">
        <v>8862</v>
      </c>
      <c r="K8484" s="1">
        <v>3.0</v>
      </c>
      <c r="L8484" s="3">
        <v>41730.0</v>
      </c>
      <c r="M8484" s="3">
        <v>41595.0</v>
      </c>
      <c r="N8484" s="3">
        <v>42068.0</v>
      </c>
    </row>
    <row r="8485">
      <c r="A8485" s="1" t="s">
        <v>30764</v>
      </c>
      <c r="B8485" s="1" t="s">
        <v>30765</v>
      </c>
      <c r="C8485" s="2" t="s">
        <v>30766</v>
      </c>
      <c r="D8485" s="1" t="s">
        <v>30767</v>
      </c>
      <c r="E8485" s="1" t="s">
        <v>43</v>
      </c>
      <c r="F8485" s="1" t="s">
        <v>18</v>
      </c>
      <c r="G8485" s="1" t="s">
        <v>25</v>
      </c>
      <c r="H8485" s="1" t="s">
        <v>64</v>
      </c>
      <c r="I8485" s="1" t="s">
        <v>95</v>
      </c>
      <c r="J8485" s="1" t="s">
        <v>95</v>
      </c>
      <c r="K8485" s="1">
        <v>2.0</v>
      </c>
      <c r="L8485" s="3">
        <v>40909.0</v>
      </c>
      <c r="M8485" s="3">
        <v>41382.0</v>
      </c>
      <c r="N8485" s="3">
        <v>42010.0</v>
      </c>
    </row>
    <row r="8486">
      <c r="A8486" s="1" t="s">
        <v>30768</v>
      </c>
      <c r="B8486" s="1" t="s">
        <v>30765</v>
      </c>
      <c r="C8486" s="2" t="s">
        <v>30769</v>
      </c>
      <c r="D8486" s="1" t="s">
        <v>30770</v>
      </c>
      <c r="E8486" s="1">
        <v>100000.0</v>
      </c>
      <c r="F8486" s="1" t="s">
        <v>18</v>
      </c>
      <c r="G8486" s="1" t="s">
        <v>2811</v>
      </c>
      <c r="H8486" s="1">
        <v>3.0</v>
      </c>
      <c r="I8486" s="1" t="s">
        <v>17367</v>
      </c>
      <c r="J8486" s="1" t="s">
        <v>17367</v>
      </c>
      <c r="K8486" s="1">
        <v>1.0</v>
      </c>
      <c r="L8486" s="3">
        <v>41275.0</v>
      </c>
      <c r="M8486" s="3">
        <v>42186.0</v>
      </c>
      <c r="N8486" s="3">
        <v>42186.0</v>
      </c>
    </row>
    <row r="8487">
      <c r="A8487" s="1" t="s">
        <v>30771</v>
      </c>
      <c r="B8487" s="1" t="s">
        <v>30772</v>
      </c>
      <c r="C8487" s="2" t="s">
        <v>30773</v>
      </c>
      <c r="D8487" s="1" t="s">
        <v>3932</v>
      </c>
      <c r="E8487" s="1" t="s">
        <v>43</v>
      </c>
      <c r="F8487" s="1" t="s">
        <v>207</v>
      </c>
      <c r="K8487" s="1">
        <v>1.0</v>
      </c>
      <c r="L8487" s="3">
        <v>40483.0</v>
      </c>
      <c r="M8487" s="3">
        <v>40544.0</v>
      </c>
      <c r="N8487" s="3">
        <v>40544.0</v>
      </c>
    </row>
    <row r="8488">
      <c r="A8488" s="1" t="s">
        <v>30774</v>
      </c>
      <c r="B8488" s="1" t="s">
        <v>30775</v>
      </c>
      <c r="C8488" s="2" t="s">
        <v>30776</v>
      </c>
      <c r="D8488" s="1" t="s">
        <v>30777</v>
      </c>
      <c r="E8488" s="1">
        <v>1.1E7</v>
      </c>
      <c r="F8488" s="1" t="s">
        <v>18</v>
      </c>
      <c r="G8488" s="1" t="s">
        <v>25</v>
      </c>
      <c r="H8488" s="1" t="s">
        <v>158</v>
      </c>
      <c r="I8488" s="1" t="s">
        <v>244</v>
      </c>
      <c r="J8488" s="1" t="s">
        <v>3637</v>
      </c>
      <c r="K8488" s="1">
        <v>2.0</v>
      </c>
      <c r="L8488" s="3">
        <v>38718.0</v>
      </c>
      <c r="M8488" s="3">
        <v>40805.0</v>
      </c>
      <c r="N8488" s="3">
        <v>40819.0</v>
      </c>
    </row>
    <row r="8489">
      <c r="A8489" s="1" t="s">
        <v>30778</v>
      </c>
      <c r="B8489" s="1" t="s">
        <v>30779</v>
      </c>
      <c r="C8489" s="2" t="s">
        <v>30780</v>
      </c>
      <c r="D8489" s="1" t="s">
        <v>256</v>
      </c>
      <c r="E8489" s="1">
        <v>1.6E7</v>
      </c>
      <c r="F8489" s="1" t="s">
        <v>18</v>
      </c>
      <c r="G8489" s="1" t="s">
        <v>7268</v>
      </c>
      <c r="H8489" s="1">
        <v>5.0</v>
      </c>
      <c r="I8489" s="1" t="s">
        <v>7269</v>
      </c>
      <c r="J8489" s="1" t="s">
        <v>7269</v>
      </c>
      <c r="K8489" s="1">
        <v>2.0</v>
      </c>
      <c r="L8489" s="3">
        <v>39083.0</v>
      </c>
      <c r="M8489" s="3">
        <v>41660.0</v>
      </c>
      <c r="N8489" s="3">
        <v>42081.0</v>
      </c>
    </row>
    <row r="8490">
      <c r="A8490" s="1" t="s">
        <v>30781</v>
      </c>
      <c r="B8490" s="1" t="s">
        <v>30782</v>
      </c>
      <c r="C8490" s="2" t="s">
        <v>30783</v>
      </c>
      <c r="D8490" s="1" t="s">
        <v>30784</v>
      </c>
      <c r="E8490" s="1" t="s">
        <v>43</v>
      </c>
      <c r="F8490" s="1" t="s">
        <v>18</v>
      </c>
      <c r="G8490" s="1" t="s">
        <v>341</v>
      </c>
      <c r="H8490" s="1">
        <v>11.0</v>
      </c>
      <c r="I8490" s="1" t="s">
        <v>497</v>
      </c>
      <c r="J8490" s="1" t="s">
        <v>497</v>
      </c>
      <c r="K8490" s="1">
        <v>2.0</v>
      </c>
      <c r="L8490" s="3">
        <v>40909.0</v>
      </c>
      <c r="M8490" s="3">
        <v>41487.0</v>
      </c>
      <c r="N8490" s="3">
        <v>41852.0</v>
      </c>
    </row>
    <row r="8491">
      <c r="A8491" s="1" t="s">
        <v>30785</v>
      </c>
      <c r="B8491" s="1" t="s">
        <v>30786</v>
      </c>
      <c r="D8491" s="1" t="s">
        <v>56</v>
      </c>
      <c r="E8491" s="1">
        <v>3.7188388E7</v>
      </c>
      <c r="F8491" s="1" t="s">
        <v>18</v>
      </c>
      <c r="G8491" s="1" t="s">
        <v>25</v>
      </c>
      <c r="H8491" s="1" t="s">
        <v>121</v>
      </c>
      <c r="I8491" s="1" t="s">
        <v>528</v>
      </c>
      <c r="J8491" s="1" t="s">
        <v>3933</v>
      </c>
      <c r="K8491" s="1">
        <v>2.0</v>
      </c>
      <c r="M8491" s="3">
        <v>39127.0</v>
      </c>
      <c r="N8491" s="3">
        <v>40032.0</v>
      </c>
    </row>
    <row r="8492">
      <c r="A8492" s="1" t="s">
        <v>30787</v>
      </c>
      <c r="B8492" s="1" t="s">
        <v>30788</v>
      </c>
      <c r="C8492" s="2" t="s">
        <v>30789</v>
      </c>
      <c r="D8492" s="1" t="s">
        <v>1384</v>
      </c>
      <c r="E8492" s="1">
        <v>1.2539293E7</v>
      </c>
      <c r="F8492" s="1" t="s">
        <v>18</v>
      </c>
      <c r="G8492" s="1" t="s">
        <v>25</v>
      </c>
      <c r="H8492" s="1" t="s">
        <v>1011</v>
      </c>
      <c r="I8492" s="1" t="s">
        <v>1035</v>
      </c>
      <c r="J8492" s="1" t="s">
        <v>1035</v>
      </c>
      <c r="K8492" s="1">
        <v>5.0</v>
      </c>
      <c r="L8492" s="3">
        <v>35431.0</v>
      </c>
      <c r="M8492" s="3">
        <v>40059.0</v>
      </c>
      <c r="N8492" s="3">
        <v>41039.0</v>
      </c>
    </row>
    <row r="8493">
      <c r="A8493" s="1" t="s">
        <v>30790</v>
      </c>
      <c r="B8493" s="1" t="s">
        <v>30791</v>
      </c>
      <c r="C8493" s="2" t="s">
        <v>30792</v>
      </c>
      <c r="D8493" s="1" t="s">
        <v>30793</v>
      </c>
      <c r="E8493" s="1">
        <v>900000.0</v>
      </c>
      <c r="F8493" s="1" t="s">
        <v>18</v>
      </c>
      <c r="G8493" s="1" t="s">
        <v>25</v>
      </c>
      <c r="H8493" s="1" t="s">
        <v>3993</v>
      </c>
      <c r="I8493" s="1" t="s">
        <v>3994</v>
      </c>
      <c r="J8493" s="1" t="s">
        <v>3995</v>
      </c>
      <c r="K8493" s="1">
        <v>3.0</v>
      </c>
      <c r="L8493" s="3">
        <v>41176.0</v>
      </c>
      <c r="M8493" s="3">
        <v>41244.0</v>
      </c>
      <c r="N8493" s="3">
        <v>41740.0</v>
      </c>
    </row>
    <row r="8494">
      <c r="A8494" s="1" t="s">
        <v>30794</v>
      </c>
      <c r="B8494" s="1" t="s">
        <v>30795</v>
      </c>
      <c r="C8494" s="2" t="s">
        <v>30796</v>
      </c>
      <c r="D8494" s="1" t="s">
        <v>30797</v>
      </c>
      <c r="E8494" s="1">
        <v>5000000.0</v>
      </c>
      <c r="F8494" s="1" t="s">
        <v>18</v>
      </c>
      <c r="G8494" s="1" t="s">
        <v>25</v>
      </c>
      <c r="H8494" s="1" t="s">
        <v>89</v>
      </c>
      <c r="I8494" s="1" t="s">
        <v>9504</v>
      </c>
      <c r="J8494" s="1" t="s">
        <v>9504</v>
      </c>
      <c r="K8494" s="1">
        <v>1.0</v>
      </c>
      <c r="M8494" s="3">
        <v>42187.0</v>
      </c>
      <c r="N8494" s="3">
        <v>42187.0</v>
      </c>
    </row>
    <row r="8495">
      <c r="A8495" s="1" t="s">
        <v>30798</v>
      </c>
      <c r="B8495" s="1" t="s">
        <v>30799</v>
      </c>
      <c r="C8495" s="2" t="s">
        <v>30800</v>
      </c>
      <c r="D8495" s="1" t="s">
        <v>30801</v>
      </c>
      <c r="E8495" s="1">
        <v>8.28E7</v>
      </c>
      <c r="F8495" s="1" t="s">
        <v>113</v>
      </c>
      <c r="G8495" s="1" t="s">
        <v>1126</v>
      </c>
      <c r="H8495" s="1">
        <v>25.0</v>
      </c>
      <c r="I8495" s="1" t="s">
        <v>7593</v>
      </c>
      <c r="J8495" s="1" t="s">
        <v>7593</v>
      </c>
      <c r="K8495" s="1">
        <v>6.0</v>
      </c>
      <c r="M8495" s="3">
        <v>37631.0</v>
      </c>
      <c r="N8495" s="3">
        <v>40163.0</v>
      </c>
    </row>
    <row r="8496">
      <c r="A8496" s="1" t="s">
        <v>30802</v>
      </c>
      <c r="B8496" s="1" t="s">
        <v>30803</v>
      </c>
      <c r="C8496" s="2" t="s">
        <v>30804</v>
      </c>
      <c r="D8496" s="1" t="s">
        <v>30805</v>
      </c>
      <c r="E8496" s="1">
        <v>30000.0</v>
      </c>
      <c r="F8496" s="1" t="s">
        <v>18</v>
      </c>
      <c r="G8496" s="1" t="s">
        <v>25</v>
      </c>
      <c r="H8496" s="1" t="s">
        <v>64</v>
      </c>
      <c r="I8496" s="1" t="s">
        <v>1221</v>
      </c>
      <c r="J8496" s="1" t="s">
        <v>1221</v>
      </c>
      <c r="K8496" s="1">
        <v>2.0</v>
      </c>
      <c r="L8496" s="3">
        <v>41289.0</v>
      </c>
      <c r="M8496" s="3">
        <v>41640.0</v>
      </c>
      <c r="N8496" s="3">
        <v>41883.0</v>
      </c>
    </row>
    <row r="8497">
      <c r="A8497" s="1" t="s">
        <v>30806</v>
      </c>
      <c r="B8497" s="1" t="s">
        <v>30807</v>
      </c>
      <c r="C8497" s="2" t="s">
        <v>30808</v>
      </c>
      <c r="D8497" s="1" t="s">
        <v>30809</v>
      </c>
      <c r="E8497" s="1">
        <v>340000.0</v>
      </c>
      <c r="F8497" s="1" t="s">
        <v>18</v>
      </c>
      <c r="G8497" s="1" t="s">
        <v>25</v>
      </c>
      <c r="H8497" s="1" t="s">
        <v>64</v>
      </c>
      <c r="I8497" s="1" t="s">
        <v>65</v>
      </c>
      <c r="J8497" s="1" t="s">
        <v>71</v>
      </c>
      <c r="K8497" s="1">
        <v>3.0</v>
      </c>
      <c r="L8497" s="3">
        <v>41877.0</v>
      </c>
      <c r="M8497" s="3">
        <v>41730.0</v>
      </c>
      <c r="N8497" s="3">
        <v>42125.0</v>
      </c>
    </row>
    <row r="8498">
      <c r="A8498" s="1" t="s">
        <v>30810</v>
      </c>
      <c r="B8498" s="1" t="s">
        <v>30811</v>
      </c>
      <c r="C8498" s="2" t="s">
        <v>30812</v>
      </c>
      <c r="D8498" s="1" t="s">
        <v>42</v>
      </c>
      <c r="E8498" s="1">
        <v>8205000.0</v>
      </c>
      <c r="F8498" s="1" t="s">
        <v>689</v>
      </c>
      <c r="G8498" s="1" t="s">
        <v>25</v>
      </c>
      <c r="H8498" s="1" t="s">
        <v>158</v>
      </c>
      <c r="I8498" s="1" t="s">
        <v>244</v>
      </c>
      <c r="J8498" s="1" t="s">
        <v>332</v>
      </c>
      <c r="K8498" s="1">
        <v>4.0</v>
      </c>
      <c r="L8498" s="3">
        <v>36526.0</v>
      </c>
      <c r="M8498" s="3">
        <v>41067.0</v>
      </c>
      <c r="N8498" s="3">
        <v>42307.0</v>
      </c>
    </row>
    <row r="8499">
      <c r="A8499" s="1" t="s">
        <v>30813</v>
      </c>
      <c r="B8499" s="1" t="s">
        <v>30814</v>
      </c>
      <c r="C8499" s="2" t="s">
        <v>30815</v>
      </c>
      <c r="D8499" s="1" t="s">
        <v>357</v>
      </c>
      <c r="E8499" s="1">
        <v>3.44789135E8</v>
      </c>
      <c r="F8499" s="1" t="s">
        <v>113</v>
      </c>
      <c r="G8499" s="1" t="s">
        <v>25</v>
      </c>
      <c r="H8499" s="1" t="s">
        <v>64</v>
      </c>
      <c r="I8499" s="1" t="s">
        <v>65</v>
      </c>
      <c r="J8499" s="1" t="s">
        <v>1103</v>
      </c>
      <c r="K8499" s="1">
        <v>10.0</v>
      </c>
      <c r="L8499" s="3">
        <v>37257.0</v>
      </c>
      <c r="M8499" s="3">
        <v>38810.0</v>
      </c>
      <c r="N8499" s="3">
        <v>40952.0</v>
      </c>
    </row>
    <row r="8500">
      <c r="A8500" s="1" t="s">
        <v>30816</v>
      </c>
      <c r="B8500" s="1" t="s">
        <v>30817</v>
      </c>
      <c r="C8500" s="2" t="s">
        <v>30818</v>
      </c>
      <c r="D8500" s="1" t="s">
        <v>1247</v>
      </c>
      <c r="E8500" s="1">
        <v>3.5301007E7</v>
      </c>
      <c r="F8500" s="1" t="s">
        <v>113</v>
      </c>
      <c r="G8500" s="1" t="s">
        <v>25</v>
      </c>
      <c r="H8500" s="1" t="s">
        <v>1234</v>
      </c>
      <c r="I8500" s="1" t="s">
        <v>1235</v>
      </c>
      <c r="J8500" s="1" t="s">
        <v>1442</v>
      </c>
      <c r="K8500" s="1">
        <v>5.0</v>
      </c>
      <c r="L8500" s="3">
        <v>38353.0</v>
      </c>
      <c r="M8500" s="3">
        <v>39105.0</v>
      </c>
      <c r="N8500" s="3">
        <v>40627.0</v>
      </c>
    </row>
    <row r="8501">
      <c r="A8501" s="1" t="s">
        <v>30819</v>
      </c>
      <c r="B8501" s="1" t="s">
        <v>30820</v>
      </c>
      <c r="C8501" s="2" t="s">
        <v>30821</v>
      </c>
      <c r="D8501" s="1" t="s">
        <v>42</v>
      </c>
      <c r="E8501" s="1">
        <v>2.3E7</v>
      </c>
      <c r="F8501" s="1" t="s">
        <v>113</v>
      </c>
      <c r="G8501" s="1" t="s">
        <v>25</v>
      </c>
      <c r="H8501" s="1" t="s">
        <v>44</v>
      </c>
      <c r="I8501" s="1" t="s">
        <v>282</v>
      </c>
      <c r="J8501" s="1" t="s">
        <v>282</v>
      </c>
      <c r="K8501" s="1">
        <v>2.0</v>
      </c>
      <c r="L8501" s="3">
        <v>37257.0</v>
      </c>
      <c r="M8501" s="3">
        <v>38013.0</v>
      </c>
      <c r="N8501" s="3">
        <v>39027.0</v>
      </c>
    </row>
    <row r="8502">
      <c r="A8502" s="1" t="s">
        <v>30822</v>
      </c>
      <c r="B8502" s="1" t="s">
        <v>30823</v>
      </c>
      <c r="C8502" s="2" t="s">
        <v>30824</v>
      </c>
      <c r="D8502" s="1" t="s">
        <v>285</v>
      </c>
      <c r="E8502" s="1" t="s">
        <v>43</v>
      </c>
      <c r="F8502" s="1" t="s">
        <v>18</v>
      </c>
      <c r="G8502" s="1" t="s">
        <v>128</v>
      </c>
      <c r="H8502" s="1" t="s">
        <v>3010</v>
      </c>
      <c r="I8502" s="1" t="s">
        <v>130</v>
      </c>
      <c r="J8502" s="1" t="s">
        <v>3011</v>
      </c>
      <c r="K8502" s="1">
        <v>1.0</v>
      </c>
      <c r="L8502" s="3">
        <v>35796.0</v>
      </c>
      <c r="M8502" s="3">
        <v>41609.0</v>
      </c>
      <c r="N8502" s="3">
        <v>41609.0</v>
      </c>
    </row>
    <row r="8503">
      <c r="A8503" s="1" t="s">
        <v>30825</v>
      </c>
      <c r="B8503" s="1" t="s">
        <v>30826</v>
      </c>
      <c r="C8503" s="2" t="s">
        <v>30827</v>
      </c>
      <c r="D8503" s="1" t="s">
        <v>42</v>
      </c>
      <c r="E8503" s="1">
        <v>1.5E7</v>
      </c>
      <c r="F8503" s="1" t="s">
        <v>113</v>
      </c>
      <c r="G8503" s="1" t="s">
        <v>25</v>
      </c>
      <c r="H8503" s="1" t="s">
        <v>64</v>
      </c>
      <c r="I8503" s="1" t="s">
        <v>65</v>
      </c>
      <c r="J8503" s="1" t="s">
        <v>26996</v>
      </c>
      <c r="K8503" s="1">
        <v>3.0</v>
      </c>
      <c r="L8503" s="3">
        <v>36526.0</v>
      </c>
      <c r="M8503" s="3">
        <v>38034.0</v>
      </c>
      <c r="N8503" s="3">
        <v>38812.0</v>
      </c>
    </row>
    <row r="8504">
      <c r="A8504" s="1" t="s">
        <v>30828</v>
      </c>
      <c r="B8504" s="1" t="s">
        <v>30829</v>
      </c>
      <c r="C8504" s="2" t="s">
        <v>30830</v>
      </c>
      <c r="D8504" s="1" t="s">
        <v>30831</v>
      </c>
      <c r="E8504" s="1">
        <v>2900000.0</v>
      </c>
      <c r="F8504" s="1" t="s">
        <v>18</v>
      </c>
      <c r="G8504" s="1" t="s">
        <v>128</v>
      </c>
      <c r="H8504" s="1" t="s">
        <v>129</v>
      </c>
      <c r="I8504" s="1" t="s">
        <v>130</v>
      </c>
      <c r="J8504" s="1" t="s">
        <v>130</v>
      </c>
      <c r="K8504" s="1">
        <v>2.0</v>
      </c>
      <c r="L8504" s="3">
        <v>41487.0</v>
      </c>
      <c r="M8504" s="3">
        <v>41944.0</v>
      </c>
      <c r="N8504" s="3">
        <v>42324.0</v>
      </c>
    </row>
    <row r="8505">
      <c r="A8505" s="1" t="s">
        <v>30832</v>
      </c>
      <c r="B8505" s="1" t="s">
        <v>30833</v>
      </c>
      <c r="C8505" s="2" t="s">
        <v>30834</v>
      </c>
      <c r="D8505" s="1" t="s">
        <v>30835</v>
      </c>
      <c r="E8505" s="1">
        <v>1.915E7</v>
      </c>
      <c r="F8505" s="1" t="s">
        <v>18</v>
      </c>
      <c r="G8505" s="1" t="s">
        <v>25</v>
      </c>
      <c r="H8505" s="1" t="s">
        <v>89</v>
      </c>
      <c r="I8505" s="1" t="s">
        <v>11294</v>
      </c>
      <c r="J8505" s="1" t="s">
        <v>11295</v>
      </c>
      <c r="K8505" s="1">
        <v>5.0</v>
      </c>
      <c r="L8505" s="3">
        <v>37622.0</v>
      </c>
      <c r="M8505" s="3">
        <v>37987.0</v>
      </c>
      <c r="N8505" s="3">
        <v>39967.0</v>
      </c>
    </row>
    <row r="8506">
      <c r="A8506" s="1" t="s">
        <v>30836</v>
      </c>
      <c r="B8506" s="1" t="s">
        <v>30837</v>
      </c>
      <c r="C8506" s="2" t="s">
        <v>30838</v>
      </c>
      <c r="D8506" s="1" t="s">
        <v>70</v>
      </c>
      <c r="E8506" s="1" t="s">
        <v>43</v>
      </c>
      <c r="F8506" s="1" t="s">
        <v>113</v>
      </c>
      <c r="G8506" s="1" t="s">
        <v>57</v>
      </c>
      <c r="H8506" s="1" t="s">
        <v>202</v>
      </c>
      <c r="I8506" s="1" t="s">
        <v>12004</v>
      </c>
      <c r="J8506" s="1" t="s">
        <v>12004</v>
      </c>
      <c r="K8506" s="1">
        <v>1.0</v>
      </c>
      <c r="L8506" s="3">
        <v>35431.0</v>
      </c>
      <c r="M8506" s="3">
        <v>36161.0</v>
      </c>
      <c r="N8506" s="3">
        <v>36161.0</v>
      </c>
    </row>
    <row r="8507">
      <c r="A8507" s="1" t="s">
        <v>30839</v>
      </c>
      <c r="B8507" s="1" t="s">
        <v>30840</v>
      </c>
      <c r="C8507" s="2" t="s">
        <v>30841</v>
      </c>
      <c r="D8507" s="1" t="s">
        <v>1531</v>
      </c>
      <c r="E8507" s="1">
        <v>4.7893037E7</v>
      </c>
      <c r="F8507" s="1" t="s">
        <v>18</v>
      </c>
      <c r="G8507" s="1" t="s">
        <v>25</v>
      </c>
      <c r="H8507" s="1" t="s">
        <v>64</v>
      </c>
      <c r="I8507" s="1" t="s">
        <v>65</v>
      </c>
      <c r="J8507" s="1" t="s">
        <v>1402</v>
      </c>
      <c r="K8507" s="1">
        <v>9.0</v>
      </c>
      <c r="L8507" s="3">
        <v>36161.0</v>
      </c>
      <c r="M8507" s="3">
        <v>37531.0</v>
      </c>
      <c r="N8507" s="3">
        <v>41278.0</v>
      </c>
    </row>
    <row r="8508">
      <c r="A8508" s="1" t="s">
        <v>30842</v>
      </c>
      <c r="B8508" s="1" t="s">
        <v>30843</v>
      </c>
      <c r="C8508" s="2" t="s">
        <v>30844</v>
      </c>
      <c r="E8508" s="1">
        <v>2750000.0</v>
      </c>
      <c r="F8508" s="1" t="s">
        <v>18</v>
      </c>
      <c r="G8508" s="1" t="s">
        <v>25</v>
      </c>
      <c r="H8508" s="1" t="s">
        <v>1011</v>
      </c>
      <c r="I8508" s="1" t="s">
        <v>1035</v>
      </c>
      <c r="J8508" s="1" t="s">
        <v>1035</v>
      </c>
      <c r="K8508" s="1">
        <v>1.0</v>
      </c>
      <c r="L8508" s="3">
        <v>32874.0</v>
      </c>
      <c r="M8508" s="3">
        <v>41906.0</v>
      </c>
      <c r="N8508" s="3">
        <v>41906.0</v>
      </c>
    </row>
    <row r="8509">
      <c r="A8509" s="1" t="s">
        <v>30845</v>
      </c>
      <c r="B8509" s="1" t="s">
        <v>30846</v>
      </c>
      <c r="C8509" s="2" t="s">
        <v>30847</v>
      </c>
      <c r="D8509" s="1" t="s">
        <v>30848</v>
      </c>
      <c r="E8509" s="1">
        <v>50000.0</v>
      </c>
      <c r="F8509" s="1" t="s">
        <v>18</v>
      </c>
      <c r="K8509" s="1">
        <v>1.0</v>
      </c>
      <c r="M8509" s="3">
        <v>42036.0</v>
      </c>
      <c r="N8509" s="3">
        <v>42036.0</v>
      </c>
    </row>
    <row r="8510">
      <c r="A8510" s="1" t="s">
        <v>30849</v>
      </c>
      <c r="B8510" s="1" t="s">
        <v>30850</v>
      </c>
      <c r="C8510" s="2" t="s">
        <v>30851</v>
      </c>
      <c r="D8510" s="1" t="s">
        <v>50</v>
      </c>
      <c r="E8510" s="1" t="s">
        <v>43</v>
      </c>
      <c r="F8510" s="1" t="s">
        <v>18</v>
      </c>
      <c r="G8510" s="1" t="s">
        <v>25</v>
      </c>
      <c r="H8510" s="1" t="s">
        <v>89</v>
      </c>
      <c r="I8510" s="1" t="s">
        <v>1132</v>
      </c>
      <c r="J8510" s="1" t="s">
        <v>30852</v>
      </c>
      <c r="K8510" s="1">
        <v>1.0</v>
      </c>
      <c r="L8510" s="3">
        <v>41609.0</v>
      </c>
      <c r="M8510" s="3">
        <v>41745.0</v>
      </c>
      <c r="N8510" s="3">
        <v>41745.0</v>
      </c>
    </row>
    <row r="8511">
      <c r="A8511" s="1" t="s">
        <v>30853</v>
      </c>
      <c r="B8511" s="1" t="s">
        <v>30854</v>
      </c>
      <c r="C8511" s="2" t="s">
        <v>30855</v>
      </c>
      <c r="D8511" s="1" t="s">
        <v>30856</v>
      </c>
      <c r="E8511" s="1">
        <v>4000000.0</v>
      </c>
      <c r="F8511" s="1" t="s">
        <v>18</v>
      </c>
      <c r="G8511" s="1" t="s">
        <v>25</v>
      </c>
      <c r="H8511" s="1" t="s">
        <v>158</v>
      </c>
      <c r="I8511" s="1" t="s">
        <v>244</v>
      </c>
      <c r="J8511" s="1" t="s">
        <v>327</v>
      </c>
      <c r="K8511" s="1">
        <v>2.0</v>
      </c>
      <c r="M8511" s="3">
        <v>41886.0</v>
      </c>
      <c r="N8511" s="3">
        <v>42018.0</v>
      </c>
    </row>
    <row r="8512">
      <c r="A8512" s="1" t="s">
        <v>30857</v>
      </c>
      <c r="B8512" s="1" t="s">
        <v>30858</v>
      </c>
      <c r="C8512" s="2" t="s">
        <v>30859</v>
      </c>
      <c r="D8512" s="1" t="s">
        <v>30860</v>
      </c>
      <c r="E8512" s="1">
        <v>1.43E7</v>
      </c>
      <c r="F8512" s="1" t="s">
        <v>18</v>
      </c>
      <c r="G8512" s="1" t="s">
        <v>699</v>
      </c>
      <c r="H8512" s="1">
        <v>2.0</v>
      </c>
      <c r="I8512" s="1" t="s">
        <v>700</v>
      </c>
      <c r="J8512" s="1" t="s">
        <v>30861</v>
      </c>
      <c r="K8512" s="1">
        <v>3.0</v>
      </c>
      <c r="L8512" s="3">
        <v>39447.0</v>
      </c>
      <c r="M8512" s="3">
        <v>39897.0</v>
      </c>
      <c r="N8512" s="3">
        <v>41346.0</v>
      </c>
    </row>
    <row r="8513">
      <c r="A8513" s="1" t="s">
        <v>30862</v>
      </c>
      <c r="B8513" s="1" t="s">
        <v>30863</v>
      </c>
      <c r="C8513" s="2" t="s">
        <v>30864</v>
      </c>
      <c r="D8513" s="1" t="s">
        <v>42</v>
      </c>
      <c r="E8513" s="1">
        <v>318000.0</v>
      </c>
      <c r="F8513" s="1" t="s">
        <v>18</v>
      </c>
      <c r="G8513" s="1" t="s">
        <v>25</v>
      </c>
      <c r="H8513" s="1" t="s">
        <v>3162</v>
      </c>
      <c r="I8513" s="1" t="s">
        <v>3163</v>
      </c>
      <c r="J8513" s="1" t="s">
        <v>3825</v>
      </c>
      <c r="K8513" s="1">
        <v>2.0</v>
      </c>
      <c r="L8513" s="3">
        <v>41348.0</v>
      </c>
      <c r="M8513" s="3">
        <v>41408.0</v>
      </c>
      <c r="N8513" s="3">
        <v>41625.0</v>
      </c>
    </row>
    <row r="8514">
      <c r="A8514" s="1" t="s">
        <v>30865</v>
      </c>
      <c r="B8514" s="1" t="s">
        <v>30866</v>
      </c>
      <c r="C8514" s="2" t="s">
        <v>30867</v>
      </c>
      <c r="D8514" s="1" t="s">
        <v>2195</v>
      </c>
      <c r="E8514" s="1" t="s">
        <v>43</v>
      </c>
      <c r="F8514" s="1" t="s">
        <v>18</v>
      </c>
      <c r="G8514" s="1" t="s">
        <v>128</v>
      </c>
      <c r="H8514" s="1" t="s">
        <v>129</v>
      </c>
      <c r="I8514" s="1" t="s">
        <v>130</v>
      </c>
      <c r="J8514" s="1" t="s">
        <v>130</v>
      </c>
      <c r="K8514" s="1">
        <v>1.0</v>
      </c>
      <c r="L8514" s="3">
        <v>40179.0</v>
      </c>
      <c r="M8514" s="3">
        <v>42199.0</v>
      </c>
      <c r="N8514" s="3">
        <v>42199.0</v>
      </c>
    </row>
    <row r="8515">
      <c r="A8515" s="1" t="s">
        <v>30868</v>
      </c>
      <c r="B8515" s="1" t="s">
        <v>30869</v>
      </c>
      <c r="C8515" s="2" t="s">
        <v>30870</v>
      </c>
      <c r="D8515" s="1" t="s">
        <v>42</v>
      </c>
      <c r="E8515" s="1">
        <v>21189.0</v>
      </c>
      <c r="F8515" s="1" t="s">
        <v>207</v>
      </c>
      <c r="K8515" s="1">
        <v>1.0</v>
      </c>
      <c r="L8515" s="3">
        <v>40544.0</v>
      </c>
      <c r="M8515" s="3">
        <v>40791.0</v>
      </c>
      <c r="N8515" s="3">
        <v>40791.0</v>
      </c>
    </row>
    <row r="8516">
      <c r="A8516" s="1" t="s">
        <v>30871</v>
      </c>
      <c r="B8516" s="1" t="s">
        <v>30872</v>
      </c>
      <c r="C8516" s="2" t="s">
        <v>30873</v>
      </c>
      <c r="D8516" s="1" t="s">
        <v>30874</v>
      </c>
      <c r="E8516" s="1">
        <v>320621.0</v>
      </c>
      <c r="F8516" s="1" t="s">
        <v>18</v>
      </c>
      <c r="G8516" s="1" t="s">
        <v>128</v>
      </c>
      <c r="H8516" s="1" t="s">
        <v>129</v>
      </c>
      <c r="I8516" s="1" t="s">
        <v>130</v>
      </c>
      <c r="J8516" s="1" t="s">
        <v>130</v>
      </c>
      <c r="K8516" s="1">
        <v>3.0</v>
      </c>
      <c r="L8516" s="3">
        <v>41855.0</v>
      </c>
      <c r="M8516" s="3">
        <v>41855.0</v>
      </c>
      <c r="N8516" s="3">
        <v>41997.0</v>
      </c>
    </row>
    <row r="8517">
      <c r="A8517" s="1" t="s">
        <v>30875</v>
      </c>
      <c r="B8517" s="1" t="s">
        <v>30876</v>
      </c>
      <c r="C8517" s="2" t="s">
        <v>30877</v>
      </c>
      <c r="D8517" s="1" t="s">
        <v>30878</v>
      </c>
      <c r="E8517" s="1">
        <v>400000.0</v>
      </c>
      <c r="F8517" s="1" t="s">
        <v>18</v>
      </c>
      <c r="G8517" s="1" t="s">
        <v>25</v>
      </c>
      <c r="H8517" s="1" t="s">
        <v>158</v>
      </c>
      <c r="I8517" s="1" t="s">
        <v>244</v>
      </c>
      <c r="J8517" s="1" t="s">
        <v>244</v>
      </c>
      <c r="K8517" s="1">
        <v>1.0</v>
      </c>
      <c r="L8517" s="3">
        <v>41092.0</v>
      </c>
      <c r="M8517" s="3">
        <v>41730.0</v>
      </c>
      <c r="N8517" s="3">
        <v>41730.0</v>
      </c>
    </row>
    <row r="8518">
      <c r="A8518" s="1" t="s">
        <v>30879</v>
      </c>
      <c r="B8518" s="1" t="s">
        <v>30880</v>
      </c>
      <c r="C8518" s="2" t="s">
        <v>30881</v>
      </c>
      <c r="D8518" s="1" t="s">
        <v>30882</v>
      </c>
      <c r="E8518" s="1">
        <v>9000000.0</v>
      </c>
      <c r="F8518" s="1" t="s">
        <v>18</v>
      </c>
      <c r="G8518" s="1" t="s">
        <v>25</v>
      </c>
      <c r="H8518" s="1" t="s">
        <v>64</v>
      </c>
      <c r="I8518" s="1" t="s">
        <v>65</v>
      </c>
      <c r="J8518" s="1" t="s">
        <v>71</v>
      </c>
      <c r="K8518" s="1">
        <v>1.0</v>
      </c>
      <c r="L8518" s="3">
        <v>41743.0</v>
      </c>
      <c r="M8518" s="3">
        <v>41857.0</v>
      </c>
      <c r="N8518" s="3">
        <v>41857.0</v>
      </c>
    </row>
    <row r="8519">
      <c r="A8519" s="1" t="s">
        <v>30883</v>
      </c>
      <c r="B8519" s="1" t="s">
        <v>30884</v>
      </c>
      <c r="C8519" s="2" t="s">
        <v>30885</v>
      </c>
      <c r="D8519" s="1" t="s">
        <v>30886</v>
      </c>
      <c r="E8519" s="1">
        <v>5.0E7</v>
      </c>
      <c r="F8519" s="1" t="s">
        <v>207</v>
      </c>
      <c r="K8519" s="1">
        <v>1.0</v>
      </c>
      <c r="M8519" s="3">
        <v>37291.0</v>
      </c>
      <c r="N8519" s="3">
        <v>37291.0</v>
      </c>
    </row>
    <row r="8520">
      <c r="A8520" s="1" t="s">
        <v>30887</v>
      </c>
      <c r="B8520" s="1" t="s">
        <v>30888</v>
      </c>
      <c r="C8520" s="2" t="s">
        <v>30889</v>
      </c>
      <c r="D8520" s="1" t="s">
        <v>1384</v>
      </c>
      <c r="E8520" s="1" t="s">
        <v>43</v>
      </c>
      <c r="F8520" s="1" t="s">
        <v>18</v>
      </c>
      <c r="K8520" s="1">
        <v>1.0</v>
      </c>
      <c r="M8520" s="3">
        <v>40664.0</v>
      </c>
      <c r="N8520" s="3">
        <v>40664.0</v>
      </c>
    </row>
    <row r="8521">
      <c r="A8521" s="1" t="s">
        <v>30890</v>
      </c>
      <c r="B8521" s="1" t="s">
        <v>30891</v>
      </c>
      <c r="C8521" s="2" t="s">
        <v>30892</v>
      </c>
      <c r="D8521" s="1" t="s">
        <v>75</v>
      </c>
      <c r="E8521" s="1" t="s">
        <v>43</v>
      </c>
      <c r="F8521" s="1" t="s">
        <v>18</v>
      </c>
      <c r="G8521" s="1" t="s">
        <v>19</v>
      </c>
      <c r="H8521" s="1">
        <v>25.0</v>
      </c>
      <c r="I8521" s="1" t="s">
        <v>151</v>
      </c>
      <c r="J8521" s="1" t="s">
        <v>151</v>
      </c>
      <c r="K8521" s="1">
        <v>1.0</v>
      </c>
      <c r="L8521" s="3">
        <v>42005.0</v>
      </c>
      <c r="M8521" s="3">
        <v>42276.0</v>
      </c>
      <c r="N8521" s="3">
        <v>42276.0</v>
      </c>
    </row>
    <row r="8522">
      <c r="A8522" s="1" t="s">
        <v>30893</v>
      </c>
      <c r="B8522" s="1" t="s">
        <v>30894</v>
      </c>
      <c r="C8522" s="2" t="s">
        <v>30895</v>
      </c>
      <c r="D8522" s="1" t="s">
        <v>181</v>
      </c>
      <c r="E8522" s="1">
        <v>1.0865285E7</v>
      </c>
      <c r="F8522" s="1" t="s">
        <v>18</v>
      </c>
      <c r="G8522" s="1" t="s">
        <v>25</v>
      </c>
      <c r="H8522" s="1" t="s">
        <v>286</v>
      </c>
      <c r="I8522" s="1" t="s">
        <v>1030</v>
      </c>
      <c r="J8522" s="1" t="s">
        <v>1030</v>
      </c>
      <c r="K8522" s="1">
        <v>3.0</v>
      </c>
      <c r="L8522" s="3">
        <v>40544.0</v>
      </c>
      <c r="M8522" s="3">
        <v>40919.0</v>
      </c>
      <c r="N8522" s="3">
        <v>42031.0</v>
      </c>
    </row>
    <row r="8523">
      <c r="A8523" s="1" t="s">
        <v>30896</v>
      </c>
      <c r="B8523" s="1" t="s">
        <v>30897</v>
      </c>
      <c r="C8523" s="2" t="s">
        <v>30898</v>
      </c>
      <c r="D8523" s="1" t="s">
        <v>30899</v>
      </c>
      <c r="E8523" s="1">
        <v>120000.0</v>
      </c>
      <c r="F8523" s="1" t="s">
        <v>18</v>
      </c>
      <c r="G8523" s="1" t="s">
        <v>128</v>
      </c>
      <c r="H8523" s="1" t="s">
        <v>129</v>
      </c>
      <c r="I8523" s="1" t="s">
        <v>130</v>
      </c>
      <c r="J8523" s="1" t="s">
        <v>130</v>
      </c>
      <c r="K8523" s="1">
        <v>1.0</v>
      </c>
      <c r="L8523" s="3">
        <v>39814.0</v>
      </c>
      <c r="M8523" s="3">
        <v>41974.0</v>
      </c>
      <c r="N8523" s="3">
        <v>41974.0</v>
      </c>
    </row>
    <row r="8524">
      <c r="A8524" s="1" t="s">
        <v>30900</v>
      </c>
      <c r="B8524" s="1" t="s">
        <v>30901</v>
      </c>
      <c r="C8524" s="2" t="s">
        <v>30902</v>
      </c>
      <c r="D8524" s="1" t="s">
        <v>30903</v>
      </c>
      <c r="E8524" s="1">
        <v>4120000.0</v>
      </c>
      <c r="F8524" s="1" t="s">
        <v>18</v>
      </c>
      <c r="G8524" s="1" t="s">
        <v>25</v>
      </c>
      <c r="H8524" s="1" t="s">
        <v>64</v>
      </c>
      <c r="I8524" s="1" t="s">
        <v>65</v>
      </c>
      <c r="J8524" s="1" t="s">
        <v>71</v>
      </c>
      <c r="K8524" s="1">
        <v>2.0</v>
      </c>
      <c r="L8524" s="3">
        <v>41738.0</v>
      </c>
      <c r="M8524" s="3">
        <v>42060.0</v>
      </c>
      <c r="N8524" s="3">
        <v>42220.0</v>
      </c>
    </row>
    <row r="8525">
      <c r="A8525" s="1" t="s">
        <v>30904</v>
      </c>
      <c r="B8525" s="1" t="s">
        <v>30905</v>
      </c>
      <c r="C8525" s="2" t="s">
        <v>30906</v>
      </c>
      <c r="D8525" s="1" t="s">
        <v>30907</v>
      </c>
      <c r="E8525" s="1">
        <v>1.6192715E7</v>
      </c>
      <c r="F8525" s="1" t="s">
        <v>18</v>
      </c>
      <c r="G8525" s="1" t="s">
        <v>25</v>
      </c>
      <c r="H8525" s="1" t="s">
        <v>790</v>
      </c>
      <c r="I8525" s="1" t="s">
        <v>791</v>
      </c>
      <c r="J8525" s="1" t="s">
        <v>30908</v>
      </c>
      <c r="K8525" s="1">
        <v>1.0</v>
      </c>
      <c r="M8525" s="3">
        <v>39920.0</v>
      </c>
      <c r="N8525" s="3">
        <v>39920.0</v>
      </c>
    </row>
    <row r="8526">
      <c r="A8526" s="1" t="s">
        <v>30909</v>
      </c>
      <c r="B8526" s="1" t="s">
        <v>30910</v>
      </c>
      <c r="C8526" s="2" t="s">
        <v>30911</v>
      </c>
      <c r="D8526" s="1" t="s">
        <v>127</v>
      </c>
      <c r="E8526" s="1" t="s">
        <v>43</v>
      </c>
      <c r="F8526" s="1" t="s">
        <v>18</v>
      </c>
      <c r="G8526" s="1" t="s">
        <v>25</v>
      </c>
      <c r="H8526" s="1" t="s">
        <v>1011</v>
      </c>
      <c r="I8526" s="1" t="s">
        <v>4763</v>
      </c>
      <c r="J8526" s="1" t="s">
        <v>30912</v>
      </c>
      <c r="K8526" s="1">
        <v>1.0</v>
      </c>
      <c r="L8526" s="3">
        <v>41030.0</v>
      </c>
      <c r="M8526" s="3">
        <v>41381.0</v>
      </c>
      <c r="N8526" s="3">
        <v>41381.0</v>
      </c>
    </row>
    <row r="8527">
      <c r="A8527" s="1" t="s">
        <v>30913</v>
      </c>
      <c r="B8527" s="1" t="s">
        <v>30914</v>
      </c>
      <c r="C8527" s="2" t="s">
        <v>30915</v>
      </c>
      <c r="D8527" s="1" t="s">
        <v>30916</v>
      </c>
      <c r="E8527" s="1">
        <v>370000.0</v>
      </c>
      <c r="F8527" s="1" t="s">
        <v>207</v>
      </c>
      <c r="G8527" s="1" t="s">
        <v>458</v>
      </c>
      <c r="H8527" s="1">
        <v>48.0</v>
      </c>
      <c r="I8527" s="1" t="s">
        <v>459</v>
      </c>
      <c r="J8527" s="1" t="s">
        <v>459</v>
      </c>
      <c r="K8527" s="1">
        <v>2.0</v>
      </c>
      <c r="L8527" s="3">
        <v>41061.0</v>
      </c>
      <c r="M8527" s="3">
        <v>41214.0</v>
      </c>
      <c r="N8527" s="3">
        <v>41487.0</v>
      </c>
    </row>
    <row r="8528">
      <c r="A8528" s="1" t="s">
        <v>30917</v>
      </c>
      <c r="B8528" s="1" t="s">
        <v>30918</v>
      </c>
      <c r="C8528" s="2" t="s">
        <v>30919</v>
      </c>
      <c r="D8528" s="1" t="s">
        <v>11125</v>
      </c>
      <c r="E8528" s="1">
        <v>2020000.0</v>
      </c>
      <c r="F8528" s="1" t="s">
        <v>18</v>
      </c>
      <c r="G8528" s="1" t="s">
        <v>25</v>
      </c>
      <c r="H8528" s="1" t="s">
        <v>158</v>
      </c>
      <c r="I8528" s="1" t="s">
        <v>244</v>
      </c>
      <c r="J8528" s="1" t="s">
        <v>327</v>
      </c>
      <c r="K8528" s="1">
        <v>3.0</v>
      </c>
      <c r="L8528" s="3">
        <v>41640.0</v>
      </c>
      <c r="M8528" s="3">
        <v>41974.0</v>
      </c>
      <c r="N8528" s="3">
        <v>42234.0</v>
      </c>
    </row>
    <row r="8529">
      <c r="A8529" s="1" t="s">
        <v>30920</v>
      </c>
      <c r="B8529" s="2" t="s">
        <v>30921</v>
      </c>
      <c r="C8529" s="2" t="s">
        <v>30922</v>
      </c>
      <c r="D8529" s="1" t="s">
        <v>30923</v>
      </c>
      <c r="E8529" s="1">
        <v>2.0E7</v>
      </c>
      <c r="F8529" s="1" t="s">
        <v>113</v>
      </c>
      <c r="G8529" s="1" t="s">
        <v>25</v>
      </c>
      <c r="H8529" s="1" t="s">
        <v>64</v>
      </c>
      <c r="I8529" s="1" t="s">
        <v>65</v>
      </c>
      <c r="J8529" s="1" t="s">
        <v>71</v>
      </c>
      <c r="K8529" s="1">
        <v>2.0</v>
      </c>
      <c r="L8529" s="3">
        <v>40594.0</v>
      </c>
      <c r="M8529" s="3">
        <v>41079.0</v>
      </c>
      <c r="N8529" s="3">
        <v>41535.0</v>
      </c>
    </row>
    <row r="8530">
      <c r="A8530" s="1" t="s">
        <v>30924</v>
      </c>
      <c r="B8530" s="1" t="s">
        <v>30925</v>
      </c>
      <c r="C8530" s="2" t="s">
        <v>30926</v>
      </c>
      <c r="D8530" s="1" t="s">
        <v>42</v>
      </c>
      <c r="E8530" s="1">
        <v>1.7E7</v>
      </c>
      <c r="F8530" s="1" t="s">
        <v>18</v>
      </c>
      <c r="G8530" s="1" t="s">
        <v>25</v>
      </c>
      <c r="H8530" s="1" t="s">
        <v>64</v>
      </c>
      <c r="I8530" s="1" t="s">
        <v>65</v>
      </c>
      <c r="J8530" s="1" t="s">
        <v>606</v>
      </c>
      <c r="K8530" s="1">
        <v>2.0</v>
      </c>
      <c r="L8530" s="3">
        <v>40087.0</v>
      </c>
      <c r="M8530" s="3">
        <v>40422.0</v>
      </c>
      <c r="N8530" s="3">
        <v>41848.0</v>
      </c>
    </row>
    <row r="8531">
      <c r="A8531" s="1" t="s">
        <v>30927</v>
      </c>
      <c r="B8531" s="1" t="s">
        <v>30928</v>
      </c>
      <c r="C8531" s="2" t="s">
        <v>30929</v>
      </c>
      <c r="D8531" s="1" t="s">
        <v>30930</v>
      </c>
      <c r="E8531" s="1">
        <v>2950000.0</v>
      </c>
      <c r="F8531" s="1" t="s">
        <v>18</v>
      </c>
      <c r="G8531" s="1" t="s">
        <v>25</v>
      </c>
      <c r="H8531" s="1" t="s">
        <v>64</v>
      </c>
      <c r="I8531" s="1" t="s">
        <v>65</v>
      </c>
      <c r="J8531" s="1" t="s">
        <v>71</v>
      </c>
      <c r="K8531" s="1">
        <v>3.0</v>
      </c>
      <c r="L8531" s="3">
        <v>40947.0</v>
      </c>
      <c r="M8531" s="3">
        <v>41316.0</v>
      </c>
      <c r="N8531" s="3">
        <v>42165.0</v>
      </c>
    </row>
    <row r="8532">
      <c r="A8532" s="1" t="s">
        <v>30931</v>
      </c>
      <c r="B8532" s="2" t="s">
        <v>30932</v>
      </c>
      <c r="C8532" s="2" t="s">
        <v>30933</v>
      </c>
      <c r="D8532" s="1" t="s">
        <v>30934</v>
      </c>
      <c r="E8532" s="1">
        <v>4500000.0</v>
      </c>
      <c r="F8532" s="1" t="s">
        <v>18</v>
      </c>
      <c r="G8532" s="1" t="s">
        <v>25</v>
      </c>
      <c r="H8532" s="1" t="s">
        <v>135</v>
      </c>
      <c r="I8532" s="1" t="s">
        <v>136</v>
      </c>
      <c r="J8532" s="1" t="s">
        <v>1114</v>
      </c>
      <c r="K8532" s="1">
        <v>2.0</v>
      </c>
      <c r="L8532" s="3">
        <v>41640.0</v>
      </c>
      <c r="M8532" s="3">
        <v>41940.0</v>
      </c>
      <c r="N8532" s="3">
        <v>42117.0</v>
      </c>
    </row>
    <row r="8533">
      <c r="A8533" s="1" t="s">
        <v>30935</v>
      </c>
      <c r="B8533" s="1" t="s">
        <v>30936</v>
      </c>
      <c r="C8533" s="2" t="s">
        <v>30937</v>
      </c>
      <c r="D8533" s="1" t="s">
        <v>30938</v>
      </c>
      <c r="E8533" s="1">
        <v>7000000.0</v>
      </c>
      <c r="F8533" s="1" t="s">
        <v>18</v>
      </c>
      <c r="G8533" s="1" t="s">
        <v>25</v>
      </c>
      <c r="H8533" s="1" t="s">
        <v>64</v>
      </c>
      <c r="I8533" s="1" t="s">
        <v>65</v>
      </c>
      <c r="J8533" s="1" t="s">
        <v>5540</v>
      </c>
      <c r="K8533" s="1">
        <v>3.0</v>
      </c>
      <c r="L8533" s="3">
        <v>40179.0</v>
      </c>
      <c r="M8533" s="3">
        <v>40452.0</v>
      </c>
      <c r="N8533" s="3">
        <v>41551.0</v>
      </c>
    </row>
    <row r="8534">
      <c r="A8534" s="1" t="s">
        <v>30939</v>
      </c>
      <c r="B8534" s="1" t="s">
        <v>30940</v>
      </c>
      <c r="C8534" s="2" t="s">
        <v>30941</v>
      </c>
      <c r="D8534" s="1" t="s">
        <v>30942</v>
      </c>
      <c r="E8534" s="1">
        <v>6500000.0</v>
      </c>
      <c r="F8534" s="1" t="s">
        <v>18</v>
      </c>
      <c r="G8534" s="1" t="s">
        <v>25</v>
      </c>
      <c r="H8534" s="1" t="s">
        <v>106</v>
      </c>
      <c r="I8534" s="1" t="s">
        <v>107</v>
      </c>
      <c r="J8534" s="1" t="s">
        <v>108</v>
      </c>
      <c r="K8534" s="1">
        <v>2.0</v>
      </c>
      <c r="L8534" s="3">
        <v>38349.0</v>
      </c>
      <c r="M8534" s="3">
        <v>41425.0</v>
      </c>
      <c r="N8534" s="3">
        <v>41990.0</v>
      </c>
    </row>
    <row r="8535">
      <c r="A8535" s="1" t="s">
        <v>30943</v>
      </c>
      <c r="B8535" s="1" t="s">
        <v>30944</v>
      </c>
      <c r="C8535" s="2" t="s">
        <v>30945</v>
      </c>
      <c r="D8535" s="1" t="s">
        <v>30946</v>
      </c>
      <c r="E8535" s="1">
        <v>200000.0</v>
      </c>
      <c r="F8535" s="1" t="s">
        <v>18</v>
      </c>
      <c r="G8535" s="1" t="s">
        <v>128</v>
      </c>
      <c r="H8535" s="1" t="s">
        <v>129</v>
      </c>
      <c r="I8535" s="1" t="s">
        <v>130</v>
      </c>
      <c r="J8535" s="1" t="s">
        <v>130</v>
      </c>
      <c r="K8535" s="1">
        <v>1.0</v>
      </c>
      <c r="L8535" s="3">
        <v>41275.0</v>
      </c>
      <c r="M8535" s="3">
        <v>41652.0</v>
      </c>
      <c r="N8535" s="3">
        <v>41652.0</v>
      </c>
    </row>
    <row r="8536">
      <c r="A8536" s="1" t="s">
        <v>30947</v>
      </c>
      <c r="B8536" s="1" t="s">
        <v>30948</v>
      </c>
      <c r="C8536" s="2" t="s">
        <v>30949</v>
      </c>
      <c r="D8536" s="1" t="s">
        <v>30950</v>
      </c>
      <c r="E8536" s="1">
        <v>800000.0</v>
      </c>
      <c r="F8536" s="1" t="s">
        <v>18</v>
      </c>
      <c r="K8536" s="1">
        <v>1.0</v>
      </c>
      <c r="M8536" s="3">
        <v>40191.0</v>
      </c>
      <c r="N8536" s="3">
        <v>40191.0</v>
      </c>
    </row>
    <row r="8537">
      <c r="A8537" s="1" t="s">
        <v>30951</v>
      </c>
      <c r="B8537" s="1" t="s">
        <v>30952</v>
      </c>
      <c r="D8537" s="1" t="s">
        <v>42</v>
      </c>
      <c r="E8537" s="1">
        <v>1.04E7</v>
      </c>
      <c r="F8537" s="1" t="s">
        <v>207</v>
      </c>
      <c r="K8537" s="1">
        <v>2.0</v>
      </c>
      <c r="M8537" s="3">
        <v>35431.0</v>
      </c>
      <c r="N8537" s="3">
        <v>35744.0</v>
      </c>
    </row>
    <row r="8538">
      <c r="A8538" s="1" t="s">
        <v>30953</v>
      </c>
      <c r="B8538" s="1" t="s">
        <v>30954</v>
      </c>
      <c r="C8538" s="2" t="s">
        <v>30955</v>
      </c>
      <c r="D8538" s="1" t="s">
        <v>741</v>
      </c>
      <c r="E8538" s="1">
        <v>2.65E7</v>
      </c>
      <c r="F8538" s="1" t="s">
        <v>18</v>
      </c>
      <c r="G8538" s="1" t="s">
        <v>25</v>
      </c>
      <c r="H8538" s="1" t="s">
        <v>82</v>
      </c>
      <c r="I8538" s="1" t="s">
        <v>1764</v>
      </c>
      <c r="J8538" s="1" t="s">
        <v>1765</v>
      </c>
      <c r="K8538" s="1">
        <v>3.0</v>
      </c>
      <c r="L8538" s="3">
        <v>37257.0</v>
      </c>
      <c r="M8538" s="3">
        <v>38718.0</v>
      </c>
      <c r="N8538" s="3">
        <v>39925.0</v>
      </c>
    </row>
    <row r="8539">
      <c r="A8539" s="1" t="s">
        <v>30956</v>
      </c>
      <c r="B8539" s="1" t="s">
        <v>30957</v>
      </c>
      <c r="D8539" s="1" t="s">
        <v>2966</v>
      </c>
      <c r="E8539" s="1" t="s">
        <v>43</v>
      </c>
      <c r="F8539" s="1" t="s">
        <v>18</v>
      </c>
      <c r="G8539" s="1" t="s">
        <v>25</v>
      </c>
      <c r="H8539" s="1" t="s">
        <v>89</v>
      </c>
      <c r="I8539" s="1" t="s">
        <v>10630</v>
      </c>
      <c r="J8539" s="1" t="s">
        <v>10630</v>
      </c>
      <c r="K8539" s="1">
        <v>1.0</v>
      </c>
      <c r="L8539" s="3">
        <v>40575.0</v>
      </c>
      <c r="M8539" s="3">
        <v>41821.0</v>
      </c>
      <c r="N8539" s="3">
        <v>41821.0</v>
      </c>
    </row>
    <row r="8540">
      <c r="A8540" s="1" t="s">
        <v>30958</v>
      </c>
      <c r="B8540" s="1" t="s">
        <v>30959</v>
      </c>
      <c r="C8540" s="2" t="s">
        <v>30960</v>
      </c>
      <c r="D8540" s="1" t="s">
        <v>264</v>
      </c>
      <c r="E8540" s="1">
        <v>139764.0</v>
      </c>
      <c r="F8540" s="1" t="s">
        <v>18</v>
      </c>
      <c r="G8540" s="1" t="s">
        <v>492</v>
      </c>
      <c r="H8540" s="1">
        <v>12.0</v>
      </c>
      <c r="I8540" s="1" t="s">
        <v>28378</v>
      </c>
      <c r="J8540" s="1" t="s">
        <v>28378</v>
      </c>
      <c r="K8540" s="1">
        <v>1.0</v>
      </c>
      <c r="L8540" s="3">
        <v>40179.0</v>
      </c>
      <c r="M8540" s="3">
        <v>40577.0</v>
      </c>
      <c r="N8540" s="3">
        <v>40577.0</v>
      </c>
    </row>
    <row r="8541">
      <c r="A8541" s="1" t="s">
        <v>30961</v>
      </c>
      <c r="B8541" s="1" t="s">
        <v>30962</v>
      </c>
      <c r="C8541" s="2" t="s">
        <v>30963</v>
      </c>
      <c r="D8541" s="1" t="s">
        <v>264</v>
      </c>
      <c r="E8541" s="1">
        <v>2309230.0</v>
      </c>
      <c r="F8541" s="1" t="s">
        <v>18</v>
      </c>
      <c r="G8541" s="1" t="s">
        <v>128</v>
      </c>
      <c r="H8541" s="1" t="s">
        <v>129</v>
      </c>
      <c r="I8541" s="1" t="s">
        <v>130</v>
      </c>
      <c r="J8541" s="1" t="s">
        <v>130</v>
      </c>
      <c r="K8541" s="1">
        <v>3.0</v>
      </c>
      <c r="L8541" s="3">
        <v>36526.0</v>
      </c>
      <c r="M8541" s="3">
        <v>36526.0</v>
      </c>
      <c r="N8541" s="3">
        <v>37622.0</v>
      </c>
    </row>
    <row r="8542">
      <c r="A8542" s="1" t="s">
        <v>30964</v>
      </c>
      <c r="B8542" s="1" t="s">
        <v>30965</v>
      </c>
      <c r="C8542" s="2" t="s">
        <v>30966</v>
      </c>
      <c r="D8542" s="1" t="s">
        <v>70</v>
      </c>
      <c r="E8542" s="1">
        <v>3046171.0</v>
      </c>
      <c r="F8542" s="1" t="s">
        <v>18</v>
      </c>
      <c r="G8542" s="1" t="s">
        <v>25</v>
      </c>
      <c r="H8542" s="1" t="s">
        <v>106</v>
      </c>
      <c r="I8542" s="1" t="s">
        <v>107</v>
      </c>
      <c r="J8542" s="1" t="s">
        <v>108</v>
      </c>
      <c r="K8542" s="1">
        <v>3.0</v>
      </c>
      <c r="L8542" s="3">
        <v>40544.0</v>
      </c>
      <c r="M8542" s="3">
        <v>41333.0</v>
      </c>
      <c r="N8542" s="3">
        <v>42215.0</v>
      </c>
    </row>
    <row r="8543">
      <c r="A8543" s="1" t="s">
        <v>30967</v>
      </c>
      <c r="B8543" s="1" t="s">
        <v>30968</v>
      </c>
      <c r="C8543" s="2" t="s">
        <v>30969</v>
      </c>
      <c r="D8543" s="1" t="s">
        <v>30970</v>
      </c>
      <c r="E8543" s="1" t="s">
        <v>43</v>
      </c>
      <c r="F8543" s="1" t="s">
        <v>18</v>
      </c>
      <c r="G8543" s="1" t="s">
        <v>25</v>
      </c>
      <c r="H8543" s="1" t="s">
        <v>64</v>
      </c>
      <c r="I8543" s="1" t="s">
        <v>65</v>
      </c>
      <c r="J8543" s="1" t="s">
        <v>5485</v>
      </c>
      <c r="K8543" s="1">
        <v>1.0</v>
      </c>
      <c r="L8543" s="3">
        <v>41275.0</v>
      </c>
      <c r="M8543" s="3">
        <v>41306.0</v>
      </c>
      <c r="N8543" s="3">
        <v>41306.0</v>
      </c>
    </row>
    <row r="8544">
      <c r="A8544" s="1" t="s">
        <v>30971</v>
      </c>
      <c r="B8544" s="1" t="s">
        <v>30972</v>
      </c>
      <c r="C8544" s="2" t="s">
        <v>30973</v>
      </c>
      <c r="D8544" s="1" t="s">
        <v>30974</v>
      </c>
      <c r="E8544" s="1">
        <v>5.147E7</v>
      </c>
      <c r="F8544" s="1" t="s">
        <v>18</v>
      </c>
      <c r="G8544" s="1" t="s">
        <v>25</v>
      </c>
      <c r="H8544" s="1" t="s">
        <v>64</v>
      </c>
      <c r="I8544" s="1" t="s">
        <v>65</v>
      </c>
      <c r="J8544" s="1" t="s">
        <v>71</v>
      </c>
      <c r="K8544" s="1">
        <v>5.0</v>
      </c>
      <c r="L8544" s="3">
        <v>40969.0</v>
      </c>
      <c r="M8544" s="3">
        <v>40971.0</v>
      </c>
      <c r="N8544" s="3">
        <v>42206.0</v>
      </c>
    </row>
    <row r="8545">
      <c r="A8545" s="1" t="s">
        <v>30975</v>
      </c>
      <c r="B8545" s="1" t="s">
        <v>30976</v>
      </c>
      <c r="C8545" s="2" t="s">
        <v>30977</v>
      </c>
      <c r="D8545" s="1" t="s">
        <v>30978</v>
      </c>
      <c r="E8545" s="1" t="s">
        <v>43</v>
      </c>
      <c r="F8545" s="1" t="s">
        <v>113</v>
      </c>
      <c r="G8545" s="1" t="s">
        <v>25</v>
      </c>
      <c r="H8545" s="1" t="s">
        <v>430</v>
      </c>
      <c r="I8545" s="1" t="s">
        <v>528</v>
      </c>
      <c r="J8545" s="1" t="s">
        <v>4105</v>
      </c>
      <c r="K8545" s="1">
        <v>1.0</v>
      </c>
      <c r="L8545" s="3">
        <v>40179.0</v>
      </c>
      <c r="M8545" s="3">
        <v>41283.0</v>
      </c>
      <c r="N8545" s="3">
        <v>41283.0</v>
      </c>
    </row>
    <row r="8546">
      <c r="A8546" s="1" t="s">
        <v>30979</v>
      </c>
      <c r="B8546" s="1" t="s">
        <v>30980</v>
      </c>
      <c r="C8546" s="2" t="s">
        <v>30981</v>
      </c>
      <c r="D8546" s="1" t="s">
        <v>30982</v>
      </c>
      <c r="E8546" s="1">
        <v>1.98007658E8</v>
      </c>
      <c r="F8546" s="1" t="s">
        <v>689</v>
      </c>
      <c r="G8546" s="1" t="s">
        <v>406</v>
      </c>
      <c r="H8546" s="1">
        <v>19.0</v>
      </c>
      <c r="I8546" s="1" t="s">
        <v>980</v>
      </c>
      <c r="J8546" s="1" t="s">
        <v>17112</v>
      </c>
      <c r="K8546" s="1">
        <v>8.0</v>
      </c>
      <c r="L8546" s="3">
        <v>37987.0</v>
      </c>
      <c r="M8546" s="3">
        <v>38412.0</v>
      </c>
      <c r="N8546" s="3">
        <v>41680.0</v>
      </c>
    </row>
    <row r="8547">
      <c r="A8547" s="1" t="s">
        <v>30983</v>
      </c>
      <c r="B8547" s="1" t="s">
        <v>30984</v>
      </c>
      <c r="D8547" s="1" t="s">
        <v>1316</v>
      </c>
      <c r="E8547" s="1">
        <v>4900000.0</v>
      </c>
      <c r="F8547" s="1" t="s">
        <v>18</v>
      </c>
      <c r="G8547" s="1" t="s">
        <v>406</v>
      </c>
      <c r="K8547" s="1">
        <v>1.0</v>
      </c>
      <c r="L8547" s="3">
        <v>39590.0</v>
      </c>
      <c r="M8547" s="3">
        <v>39590.0</v>
      </c>
      <c r="N8547" s="3">
        <v>39590.0</v>
      </c>
    </row>
    <row r="8548">
      <c r="A8548" s="1" t="s">
        <v>30985</v>
      </c>
      <c r="B8548" s="1" t="s">
        <v>30986</v>
      </c>
      <c r="C8548" s="2" t="s">
        <v>30987</v>
      </c>
      <c r="D8548" s="1" t="s">
        <v>30988</v>
      </c>
      <c r="E8548" s="1">
        <v>1550000.0</v>
      </c>
      <c r="F8548" s="1" t="s">
        <v>207</v>
      </c>
      <c r="K8548" s="1">
        <v>1.0</v>
      </c>
      <c r="L8548" s="3">
        <v>40980.0</v>
      </c>
      <c r="M8548" s="3">
        <v>42036.0</v>
      </c>
      <c r="N8548" s="3">
        <v>42036.0</v>
      </c>
    </row>
    <row r="8549">
      <c r="A8549" s="1" t="s">
        <v>30989</v>
      </c>
      <c r="B8549" s="1" t="s">
        <v>30990</v>
      </c>
      <c r="C8549" s="2" t="s">
        <v>30991</v>
      </c>
      <c r="D8549" s="1" t="s">
        <v>30992</v>
      </c>
      <c r="E8549" s="1">
        <v>2200000.0</v>
      </c>
      <c r="F8549" s="1" t="s">
        <v>18</v>
      </c>
      <c r="G8549" s="1" t="s">
        <v>25</v>
      </c>
      <c r="H8549" s="1" t="s">
        <v>82</v>
      </c>
      <c r="I8549" s="1" t="s">
        <v>1764</v>
      </c>
      <c r="J8549" s="1" t="s">
        <v>16326</v>
      </c>
      <c r="K8549" s="1">
        <v>2.0</v>
      </c>
      <c r="L8549" s="3">
        <v>38353.0</v>
      </c>
      <c r="M8549" s="3">
        <v>39185.0</v>
      </c>
      <c r="N8549" s="3">
        <v>39692.0</v>
      </c>
    </row>
    <row r="8550">
      <c r="A8550" s="1" t="s">
        <v>30993</v>
      </c>
      <c r="B8550" s="1" t="s">
        <v>30994</v>
      </c>
      <c r="C8550" s="2" t="s">
        <v>30995</v>
      </c>
      <c r="D8550" s="1" t="s">
        <v>30996</v>
      </c>
      <c r="E8550" s="1">
        <v>6.19E7</v>
      </c>
      <c r="F8550" s="1" t="s">
        <v>18</v>
      </c>
      <c r="G8550" s="1" t="s">
        <v>25</v>
      </c>
      <c r="H8550" s="1" t="s">
        <v>64</v>
      </c>
      <c r="I8550" s="1" t="s">
        <v>65</v>
      </c>
      <c r="J8550" s="1" t="s">
        <v>1160</v>
      </c>
      <c r="K8550" s="1">
        <v>4.0</v>
      </c>
      <c r="L8550" s="3">
        <v>39083.0</v>
      </c>
      <c r="M8550" s="3">
        <v>39668.0</v>
      </c>
      <c r="N8550" s="3">
        <v>41436.0</v>
      </c>
    </row>
    <row r="8551">
      <c r="A8551" s="1" t="s">
        <v>30997</v>
      </c>
      <c r="B8551" s="2" t="s">
        <v>30998</v>
      </c>
      <c r="C8551" s="2" t="s">
        <v>30999</v>
      </c>
      <c r="D8551" s="1" t="s">
        <v>36</v>
      </c>
      <c r="E8551" s="1">
        <v>2.8E7</v>
      </c>
      <c r="F8551" s="1" t="s">
        <v>18</v>
      </c>
      <c r="G8551" s="1" t="s">
        <v>25</v>
      </c>
      <c r="H8551" s="1" t="s">
        <v>64</v>
      </c>
      <c r="I8551" s="1" t="s">
        <v>95</v>
      </c>
      <c r="J8551" s="1" t="s">
        <v>376</v>
      </c>
      <c r="K8551" s="1">
        <v>3.0</v>
      </c>
      <c r="L8551" s="3">
        <v>40544.0</v>
      </c>
      <c r="M8551" s="3">
        <v>40544.0</v>
      </c>
      <c r="N8551" s="3">
        <v>41576.0</v>
      </c>
    </row>
    <row r="8552">
      <c r="A8552" s="1" t="s">
        <v>31000</v>
      </c>
      <c r="B8552" s="1" t="s">
        <v>31001</v>
      </c>
      <c r="C8552" s="2" t="s">
        <v>31002</v>
      </c>
      <c r="D8552" s="1" t="s">
        <v>94</v>
      </c>
      <c r="E8552" s="1" t="s">
        <v>43</v>
      </c>
      <c r="F8552" s="1" t="s">
        <v>18</v>
      </c>
      <c r="G8552" s="1" t="s">
        <v>25</v>
      </c>
      <c r="H8552" s="1" t="s">
        <v>99</v>
      </c>
      <c r="I8552" s="1" t="s">
        <v>100</v>
      </c>
      <c r="J8552" s="1" t="s">
        <v>14877</v>
      </c>
      <c r="K8552" s="1">
        <v>1.0</v>
      </c>
      <c r="M8552" s="3">
        <v>41040.0</v>
      </c>
      <c r="N8552" s="3">
        <v>41040.0</v>
      </c>
    </row>
    <row r="8553">
      <c r="A8553" s="1" t="s">
        <v>31003</v>
      </c>
      <c r="B8553" s="1" t="s">
        <v>31004</v>
      </c>
      <c r="C8553" s="2" t="s">
        <v>31005</v>
      </c>
      <c r="D8553" s="1" t="s">
        <v>36</v>
      </c>
      <c r="E8553" s="1">
        <v>40000.0</v>
      </c>
      <c r="F8553" s="1" t="s">
        <v>18</v>
      </c>
      <c r="K8553" s="1">
        <v>1.0</v>
      </c>
      <c r="L8553" s="3">
        <v>40544.0</v>
      </c>
      <c r="M8553" s="3">
        <v>40753.0</v>
      </c>
      <c r="N8553" s="3">
        <v>40753.0</v>
      </c>
    </row>
    <row r="8554">
      <c r="A8554" s="1" t="s">
        <v>31006</v>
      </c>
      <c r="B8554" s="1" t="s">
        <v>31007</v>
      </c>
      <c r="C8554" s="2" t="s">
        <v>31008</v>
      </c>
      <c r="D8554" s="1" t="s">
        <v>31009</v>
      </c>
      <c r="E8554" s="1">
        <v>5100000.0</v>
      </c>
      <c r="F8554" s="1" t="s">
        <v>18</v>
      </c>
      <c r="G8554" s="1" t="s">
        <v>25</v>
      </c>
      <c r="H8554" s="1" t="s">
        <v>3993</v>
      </c>
      <c r="I8554" s="1" t="s">
        <v>3163</v>
      </c>
      <c r="J8554" s="1" t="s">
        <v>3163</v>
      </c>
      <c r="K8554" s="1">
        <v>2.0</v>
      </c>
      <c r="L8554" s="3">
        <v>40179.0</v>
      </c>
      <c r="M8554" s="3">
        <v>40832.0</v>
      </c>
      <c r="N8554" s="3">
        <v>41487.0</v>
      </c>
    </row>
    <row r="8555">
      <c r="A8555" s="1" t="s">
        <v>31010</v>
      </c>
      <c r="B8555" s="1" t="s">
        <v>31011</v>
      </c>
      <c r="C8555" s="2" t="s">
        <v>31012</v>
      </c>
      <c r="D8555" s="1" t="s">
        <v>31013</v>
      </c>
      <c r="E8555" s="1">
        <v>2.525E7</v>
      </c>
      <c r="F8555" s="1" t="s">
        <v>18</v>
      </c>
      <c r="G8555" s="1" t="s">
        <v>25</v>
      </c>
      <c r="H8555" s="1" t="s">
        <v>106</v>
      </c>
      <c r="I8555" s="1" t="s">
        <v>107</v>
      </c>
      <c r="J8555" s="1" t="s">
        <v>108</v>
      </c>
      <c r="K8555" s="1">
        <v>4.0</v>
      </c>
      <c r="L8555" s="3">
        <v>40544.0</v>
      </c>
      <c r="M8555" s="3">
        <v>40890.0</v>
      </c>
      <c r="N8555" s="3">
        <v>42314.0</v>
      </c>
    </row>
    <row r="8556">
      <c r="A8556" s="1" t="s">
        <v>31014</v>
      </c>
      <c r="B8556" s="1" t="s">
        <v>31015</v>
      </c>
      <c r="C8556" s="2" t="s">
        <v>31016</v>
      </c>
      <c r="D8556" s="1" t="s">
        <v>31017</v>
      </c>
      <c r="E8556" s="1">
        <v>120000.0</v>
      </c>
      <c r="F8556" s="1" t="s">
        <v>207</v>
      </c>
      <c r="K8556" s="1">
        <v>1.0</v>
      </c>
      <c r="L8556" s="3">
        <v>40756.0</v>
      </c>
      <c r="M8556" s="3">
        <v>40179.0</v>
      </c>
      <c r="N8556" s="3">
        <v>40179.0</v>
      </c>
    </row>
    <row r="8557">
      <c r="A8557" s="1" t="s">
        <v>31018</v>
      </c>
      <c r="B8557" s="1" t="s">
        <v>31019</v>
      </c>
      <c r="C8557" s="2" t="s">
        <v>31020</v>
      </c>
      <c r="D8557" s="1" t="s">
        <v>264</v>
      </c>
      <c r="E8557" s="1">
        <v>8948000.0</v>
      </c>
      <c r="F8557" s="1" t="s">
        <v>18</v>
      </c>
      <c r="G8557" s="1" t="s">
        <v>25</v>
      </c>
      <c r="H8557" s="1" t="s">
        <v>64</v>
      </c>
      <c r="I8557" s="1" t="s">
        <v>65</v>
      </c>
      <c r="J8557" s="1" t="s">
        <v>71</v>
      </c>
      <c r="K8557" s="1">
        <v>4.0</v>
      </c>
      <c r="L8557" s="3">
        <v>41207.0</v>
      </c>
      <c r="M8557" s="3">
        <v>41306.0</v>
      </c>
      <c r="N8557" s="3">
        <v>42340.0</v>
      </c>
    </row>
    <row r="8558">
      <c r="A8558" s="1" t="s">
        <v>31021</v>
      </c>
      <c r="B8558" s="1" t="s">
        <v>31022</v>
      </c>
      <c r="C8558" s="2" t="s">
        <v>31023</v>
      </c>
      <c r="D8558" s="1" t="s">
        <v>31024</v>
      </c>
      <c r="E8558" s="1" t="s">
        <v>43</v>
      </c>
      <c r="F8558" s="1" t="s">
        <v>18</v>
      </c>
      <c r="G8558" s="1" t="s">
        <v>25</v>
      </c>
      <c r="H8558" s="1" t="s">
        <v>106</v>
      </c>
      <c r="I8558" s="1" t="s">
        <v>107</v>
      </c>
      <c r="J8558" s="1" t="s">
        <v>108</v>
      </c>
      <c r="K8558" s="1">
        <v>1.0</v>
      </c>
      <c r="L8558" s="3">
        <v>37987.0</v>
      </c>
      <c r="M8558" s="3">
        <v>38986.0</v>
      </c>
      <c r="N8558" s="3">
        <v>38986.0</v>
      </c>
    </row>
    <row r="8559">
      <c r="A8559" s="1" t="s">
        <v>31025</v>
      </c>
      <c r="B8559" s="1" t="s">
        <v>31026</v>
      </c>
      <c r="C8559" s="2" t="s">
        <v>31027</v>
      </c>
      <c r="D8559" s="1" t="s">
        <v>31028</v>
      </c>
      <c r="E8559" s="1" t="s">
        <v>43</v>
      </c>
      <c r="F8559" s="1" t="s">
        <v>18</v>
      </c>
      <c r="K8559" s="1">
        <v>1.0</v>
      </c>
      <c r="L8559" s="3">
        <v>41275.0</v>
      </c>
      <c r="M8559" s="3">
        <v>41974.0</v>
      </c>
      <c r="N8559" s="3">
        <v>41974.0</v>
      </c>
    </row>
    <row r="8560">
      <c r="A8560" s="1" t="s">
        <v>31029</v>
      </c>
      <c r="B8560" s="1" t="s">
        <v>31030</v>
      </c>
      <c r="C8560" s="2" t="s">
        <v>31031</v>
      </c>
      <c r="D8560" s="1" t="s">
        <v>31032</v>
      </c>
      <c r="E8560" s="1" t="s">
        <v>43</v>
      </c>
      <c r="F8560" s="1" t="s">
        <v>113</v>
      </c>
      <c r="G8560" s="1" t="s">
        <v>57</v>
      </c>
      <c r="H8560" s="1" t="s">
        <v>58</v>
      </c>
      <c r="I8560" s="1" t="s">
        <v>59</v>
      </c>
      <c r="J8560" s="1" t="s">
        <v>59</v>
      </c>
      <c r="K8560" s="1">
        <v>1.0</v>
      </c>
      <c r="L8560" s="3">
        <v>38718.0</v>
      </c>
      <c r="M8560" s="3">
        <v>41543.0</v>
      </c>
      <c r="N8560" s="3">
        <v>41543.0</v>
      </c>
    </row>
    <row r="8561">
      <c r="A8561" s="1" t="s">
        <v>31033</v>
      </c>
      <c r="B8561" s="1" t="s">
        <v>31034</v>
      </c>
      <c r="C8561" s="2" t="s">
        <v>31035</v>
      </c>
      <c r="D8561" s="1" t="s">
        <v>31036</v>
      </c>
      <c r="E8561" s="1">
        <v>2094920.0</v>
      </c>
      <c r="F8561" s="1" t="s">
        <v>113</v>
      </c>
      <c r="G8561" s="1" t="s">
        <v>25</v>
      </c>
      <c r="H8561" s="1" t="s">
        <v>64</v>
      </c>
      <c r="I8561" s="1" t="s">
        <v>65</v>
      </c>
      <c r="J8561" s="1" t="s">
        <v>13283</v>
      </c>
      <c r="K8561" s="1">
        <v>4.0</v>
      </c>
      <c r="L8561" s="3">
        <v>39083.0</v>
      </c>
      <c r="M8561" s="3">
        <v>39295.0</v>
      </c>
      <c r="N8561" s="3">
        <v>40000.0</v>
      </c>
    </row>
    <row r="8562">
      <c r="A8562" s="1" t="s">
        <v>31037</v>
      </c>
      <c r="B8562" s="1" t="s">
        <v>31038</v>
      </c>
      <c r="C8562" s="2" t="s">
        <v>31039</v>
      </c>
      <c r="D8562" s="1" t="s">
        <v>7824</v>
      </c>
      <c r="E8562" s="1">
        <v>3000000.0</v>
      </c>
      <c r="F8562" s="1" t="s">
        <v>18</v>
      </c>
      <c r="G8562" s="1" t="s">
        <v>25</v>
      </c>
      <c r="H8562" s="1" t="s">
        <v>158</v>
      </c>
      <c r="I8562" s="1" t="s">
        <v>244</v>
      </c>
      <c r="J8562" s="1" t="s">
        <v>15476</v>
      </c>
      <c r="K8562" s="1">
        <v>1.0</v>
      </c>
      <c r="L8562" s="3">
        <v>38718.0</v>
      </c>
      <c r="M8562" s="3">
        <v>40269.0</v>
      </c>
      <c r="N8562" s="3">
        <v>40269.0</v>
      </c>
    </row>
    <row r="8563">
      <c r="A8563" s="1" t="s">
        <v>31040</v>
      </c>
      <c r="B8563" s="1" t="s">
        <v>31041</v>
      </c>
      <c r="C8563" s="2" t="s">
        <v>31042</v>
      </c>
      <c r="D8563" s="1" t="s">
        <v>31043</v>
      </c>
      <c r="E8563" s="1">
        <v>3.0E7</v>
      </c>
      <c r="F8563" s="1" t="s">
        <v>18</v>
      </c>
      <c r="G8563" s="1" t="s">
        <v>25</v>
      </c>
      <c r="H8563" s="1" t="s">
        <v>106</v>
      </c>
      <c r="I8563" s="1" t="s">
        <v>107</v>
      </c>
      <c r="J8563" s="1" t="s">
        <v>108</v>
      </c>
      <c r="K8563" s="1">
        <v>1.0</v>
      </c>
      <c r="L8563" s="3">
        <v>37622.0</v>
      </c>
      <c r="M8563" s="3">
        <v>40743.0</v>
      </c>
      <c r="N8563" s="3">
        <v>40743.0</v>
      </c>
    </row>
    <row r="8564">
      <c r="A8564" s="1" t="s">
        <v>31044</v>
      </c>
      <c r="B8564" s="1" t="s">
        <v>31045</v>
      </c>
      <c r="C8564" s="2" t="s">
        <v>31046</v>
      </c>
      <c r="D8564" s="1" t="s">
        <v>31047</v>
      </c>
      <c r="E8564" s="1">
        <v>2055000.0</v>
      </c>
      <c r="F8564" s="1" t="s">
        <v>18</v>
      </c>
      <c r="G8564" s="1" t="s">
        <v>25</v>
      </c>
      <c r="H8564" s="1" t="s">
        <v>286</v>
      </c>
      <c r="I8564" s="1" t="s">
        <v>1030</v>
      </c>
      <c r="J8564" s="1" t="s">
        <v>25443</v>
      </c>
      <c r="K8564" s="1">
        <v>5.0</v>
      </c>
      <c r="L8564" s="3">
        <v>41726.0</v>
      </c>
      <c r="M8564" s="3">
        <v>41789.0</v>
      </c>
      <c r="N8564" s="3">
        <v>42139.0</v>
      </c>
    </row>
    <row r="8565">
      <c r="A8565" s="1" t="s">
        <v>31048</v>
      </c>
      <c r="B8565" s="1" t="s">
        <v>31049</v>
      </c>
      <c r="C8565" s="2" t="s">
        <v>31050</v>
      </c>
      <c r="D8565" s="1" t="s">
        <v>31051</v>
      </c>
      <c r="E8565" s="1">
        <v>430875.0</v>
      </c>
      <c r="F8565" s="1" t="s">
        <v>18</v>
      </c>
      <c r="G8565" s="1" t="s">
        <v>25</v>
      </c>
      <c r="H8565" s="1" t="s">
        <v>106</v>
      </c>
      <c r="I8565" s="1" t="s">
        <v>107</v>
      </c>
      <c r="J8565" s="1" t="s">
        <v>108</v>
      </c>
      <c r="K8565" s="1">
        <v>1.0</v>
      </c>
      <c r="L8565" s="3">
        <v>38718.0</v>
      </c>
      <c r="M8565" s="3">
        <v>41948.0</v>
      </c>
      <c r="N8565" s="3">
        <v>41948.0</v>
      </c>
    </row>
    <row r="8566">
      <c r="A8566" s="1" t="s">
        <v>31052</v>
      </c>
      <c r="B8566" s="1" t="s">
        <v>31053</v>
      </c>
      <c r="C8566" s="2" t="s">
        <v>31054</v>
      </c>
      <c r="D8566" s="1" t="s">
        <v>31055</v>
      </c>
      <c r="E8566" s="1" t="s">
        <v>43</v>
      </c>
      <c r="F8566" s="1" t="s">
        <v>18</v>
      </c>
      <c r="G8566" s="1" t="s">
        <v>860</v>
      </c>
      <c r="H8566" s="1" t="s">
        <v>861</v>
      </c>
      <c r="I8566" s="1" t="s">
        <v>862</v>
      </c>
      <c r="J8566" s="1" t="s">
        <v>862</v>
      </c>
      <c r="K8566" s="1">
        <v>1.0</v>
      </c>
      <c r="L8566" s="3">
        <v>41456.0</v>
      </c>
      <c r="M8566" s="3">
        <v>42005.0</v>
      </c>
      <c r="N8566" s="3">
        <v>42005.0</v>
      </c>
    </row>
    <row r="8567">
      <c r="A8567" s="1" t="s">
        <v>31056</v>
      </c>
      <c r="B8567" s="1" t="s">
        <v>31057</v>
      </c>
      <c r="C8567" s="2" t="s">
        <v>31058</v>
      </c>
      <c r="D8567" s="1" t="s">
        <v>31059</v>
      </c>
      <c r="E8567" s="1">
        <v>950000.0</v>
      </c>
      <c r="F8567" s="1" t="s">
        <v>113</v>
      </c>
      <c r="G8567" s="1" t="s">
        <v>25</v>
      </c>
      <c r="H8567" s="1" t="s">
        <v>808</v>
      </c>
      <c r="I8567" s="1" t="s">
        <v>809</v>
      </c>
      <c r="J8567" s="1" t="s">
        <v>809</v>
      </c>
      <c r="K8567" s="1">
        <v>1.0</v>
      </c>
      <c r="L8567" s="3">
        <v>40544.0</v>
      </c>
      <c r="M8567" s="3">
        <v>40848.0</v>
      </c>
      <c r="N8567" s="3">
        <v>40848.0</v>
      </c>
    </row>
    <row r="8568">
      <c r="A8568" s="1" t="s">
        <v>31060</v>
      </c>
      <c r="B8568" s="1" t="s">
        <v>31061</v>
      </c>
      <c r="C8568" s="2" t="s">
        <v>31062</v>
      </c>
      <c r="D8568" s="1" t="s">
        <v>7681</v>
      </c>
      <c r="E8568" s="1">
        <v>1600000.0</v>
      </c>
      <c r="F8568" s="1" t="s">
        <v>18</v>
      </c>
      <c r="G8568" s="1" t="s">
        <v>25</v>
      </c>
      <c r="H8568" s="1" t="s">
        <v>1080</v>
      </c>
      <c r="I8568" s="1" t="s">
        <v>1081</v>
      </c>
      <c r="J8568" s="1" t="s">
        <v>9514</v>
      </c>
      <c r="K8568" s="1">
        <v>1.0</v>
      </c>
      <c r="M8568" s="3">
        <v>41961.0</v>
      </c>
      <c r="N8568" s="3">
        <v>41961.0</v>
      </c>
    </row>
    <row r="8569">
      <c r="A8569" s="1" t="s">
        <v>31063</v>
      </c>
      <c r="B8569" s="1" t="s">
        <v>31064</v>
      </c>
      <c r="C8569" s="2" t="s">
        <v>31065</v>
      </c>
      <c r="D8569" s="1" t="s">
        <v>31066</v>
      </c>
      <c r="E8569" s="1" t="s">
        <v>43</v>
      </c>
      <c r="F8569" s="1" t="s">
        <v>18</v>
      </c>
      <c r="G8569" s="1" t="s">
        <v>25</v>
      </c>
      <c r="H8569" s="1" t="s">
        <v>64</v>
      </c>
      <c r="I8569" s="1" t="s">
        <v>95</v>
      </c>
      <c r="J8569" s="1" t="s">
        <v>376</v>
      </c>
      <c r="K8569" s="1">
        <v>1.0</v>
      </c>
      <c r="L8569" s="3">
        <v>41275.0</v>
      </c>
      <c r="M8569" s="3">
        <v>41275.0</v>
      </c>
      <c r="N8569" s="3">
        <v>41275.0</v>
      </c>
    </row>
    <row r="8570">
      <c r="A8570" s="1" t="s">
        <v>31067</v>
      </c>
      <c r="B8570" s="1" t="s">
        <v>31068</v>
      </c>
      <c r="C8570" s="2" t="s">
        <v>31069</v>
      </c>
      <c r="D8570" s="1" t="s">
        <v>655</v>
      </c>
      <c r="E8570" s="1" t="s">
        <v>43</v>
      </c>
      <c r="F8570" s="1" t="s">
        <v>18</v>
      </c>
      <c r="G8570" s="1" t="s">
        <v>25</v>
      </c>
      <c r="H8570" s="1" t="s">
        <v>9047</v>
      </c>
      <c r="I8570" s="1" t="s">
        <v>23843</v>
      </c>
      <c r="J8570" s="1" t="s">
        <v>23843</v>
      </c>
      <c r="K8570" s="1">
        <v>1.0</v>
      </c>
      <c r="M8570" s="3">
        <v>39907.0</v>
      </c>
      <c r="N8570" s="3">
        <v>39907.0</v>
      </c>
    </row>
    <row r="8571">
      <c r="A8571" s="1" t="s">
        <v>31070</v>
      </c>
      <c r="B8571" s="1" t="s">
        <v>31071</v>
      </c>
      <c r="C8571" s="2" t="s">
        <v>31072</v>
      </c>
      <c r="D8571" s="1" t="s">
        <v>31073</v>
      </c>
      <c r="E8571" s="1">
        <v>850000.0</v>
      </c>
      <c r="F8571" s="1" t="s">
        <v>207</v>
      </c>
      <c r="G8571" s="1" t="s">
        <v>25</v>
      </c>
      <c r="H8571" s="1" t="s">
        <v>64</v>
      </c>
      <c r="I8571" s="1" t="s">
        <v>1221</v>
      </c>
      <c r="J8571" s="1" t="s">
        <v>3048</v>
      </c>
      <c r="K8571" s="1">
        <v>2.0</v>
      </c>
      <c r="L8571" s="3">
        <v>38991.0</v>
      </c>
      <c r="M8571" s="3">
        <v>39203.0</v>
      </c>
      <c r="N8571" s="3">
        <v>39595.0</v>
      </c>
    </row>
    <row r="8572">
      <c r="A8572" s="1" t="s">
        <v>31074</v>
      </c>
      <c r="B8572" s="1" t="s">
        <v>31075</v>
      </c>
      <c r="C8572" s="2" t="s">
        <v>31076</v>
      </c>
      <c r="D8572" s="1" t="s">
        <v>42</v>
      </c>
      <c r="E8572" s="1" t="s">
        <v>43</v>
      </c>
      <c r="F8572" s="1" t="s">
        <v>18</v>
      </c>
      <c r="G8572" s="1" t="s">
        <v>25</v>
      </c>
      <c r="H8572" s="1" t="s">
        <v>644</v>
      </c>
      <c r="I8572" s="1" t="s">
        <v>645</v>
      </c>
      <c r="J8572" s="1" t="s">
        <v>6346</v>
      </c>
      <c r="K8572" s="1">
        <v>1.0</v>
      </c>
      <c r="M8572" s="3">
        <v>39644.0</v>
      </c>
      <c r="N8572" s="3">
        <v>39644.0</v>
      </c>
    </row>
    <row r="8573">
      <c r="A8573" s="1" t="s">
        <v>31077</v>
      </c>
      <c r="B8573" s="1" t="s">
        <v>31078</v>
      </c>
      <c r="C8573" s="2" t="s">
        <v>31079</v>
      </c>
      <c r="D8573" s="1" t="s">
        <v>31080</v>
      </c>
      <c r="E8573" s="1">
        <v>4.0242738E7</v>
      </c>
      <c r="F8573" s="1" t="s">
        <v>113</v>
      </c>
      <c r="G8573" s="1" t="s">
        <v>25</v>
      </c>
      <c r="H8573" s="1" t="s">
        <v>64</v>
      </c>
      <c r="I8573" s="1" t="s">
        <v>65</v>
      </c>
      <c r="J8573" s="1" t="s">
        <v>71</v>
      </c>
      <c r="K8573" s="1">
        <v>6.0</v>
      </c>
      <c r="L8573" s="3">
        <v>38718.0</v>
      </c>
      <c r="M8573" s="3">
        <v>38930.0</v>
      </c>
      <c r="N8573" s="3">
        <v>41806.0</v>
      </c>
    </row>
    <row r="8574">
      <c r="A8574" s="1" t="s">
        <v>31081</v>
      </c>
      <c r="B8574" s="1" t="s">
        <v>31082</v>
      </c>
      <c r="C8574" s="2" t="s">
        <v>31083</v>
      </c>
      <c r="D8574" s="1" t="s">
        <v>718</v>
      </c>
      <c r="E8574" s="1">
        <v>5900000.0</v>
      </c>
      <c r="F8574" s="1" t="s">
        <v>18</v>
      </c>
      <c r="G8574" s="1" t="s">
        <v>25</v>
      </c>
      <c r="H8574" s="1" t="s">
        <v>64</v>
      </c>
      <c r="I8574" s="1" t="s">
        <v>1221</v>
      </c>
      <c r="J8574" s="1" t="s">
        <v>1221</v>
      </c>
      <c r="K8574" s="1">
        <v>3.0</v>
      </c>
      <c r="L8574" s="3">
        <v>39479.0</v>
      </c>
      <c r="M8574" s="3">
        <v>39599.0</v>
      </c>
      <c r="N8574" s="3">
        <v>41164.0</v>
      </c>
    </row>
    <row r="8575">
      <c r="A8575" s="1" t="s">
        <v>31084</v>
      </c>
      <c r="B8575" s="1" t="s">
        <v>31085</v>
      </c>
      <c r="C8575" s="2" t="s">
        <v>31086</v>
      </c>
      <c r="D8575" s="1" t="s">
        <v>31087</v>
      </c>
      <c r="E8575" s="1" t="s">
        <v>43</v>
      </c>
      <c r="F8575" s="1" t="s">
        <v>207</v>
      </c>
      <c r="G8575" s="1" t="s">
        <v>25</v>
      </c>
      <c r="H8575" s="1" t="s">
        <v>64</v>
      </c>
      <c r="I8575" s="1" t="s">
        <v>65</v>
      </c>
      <c r="J8575" s="1" t="s">
        <v>271</v>
      </c>
      <c r="K8575" s="1">
        <v>1.0</v>
      </c>
      <c r="L8575" s="3">
        <v>39234.0</v>
      </c>
      <c r="M8575" s="3">
        <v>39083.0</v>
      </c>
      <c r="N8575" s="3">
        <v>39083.0</v>
      </c>
    </row>
    <row r="8576">
      <c r="A8576" s="1" t="s">
        <v>31088</v>
      </c>
      <c r="B8576" s="1" t="s">
        <v>31089</v>
      </c>
      <c r="C8576" s="2" t="s">
        <v>31090</v>
      </c>
      <c r="D8576" s="1" t="s">
        <v>31091</v>
      </c>
      <c r="E8576" s="1">
        <v>1600000.0</v>
      </c>
      <c r="F8576" s="1" t="s">
        <v>18</v>
      </c>
      <c r="G8576" s="1" t="s">
        <v>25</v>
      </c>
      <c r="H8576" s="1" t="s">
        <v>64</v>
      </c>
      <c r="I8576" s="1" t="s">
        <v>10399</v>
      </c>
      <c r="J8576" s="1" t="s">
        <v>16696</v>
      </c>
      <c r="K8576" s="1">
        <v>1.0</v>
      </c>
      <c r="M8576" s="3">
        <v>41791.0</v>
      </c>
      <c r="N8576" s="3">
        <v>41791.0</v>
      </c>
    </row>
    <row r="8577">
      <c r="A8577" s="1" t="s">
        <v>31092</v>
      </c>
      <c r="B8577" s="1" t="s">
        <v>31093</v>
      </c>
      <c r="C8577" s="2" t="s">
        <v>31094</v>
      </c>
      <c r="D8577" s="1" t="s">
        <v>31095</v>
      </c>
      <c r="E8577" s="1">
        <v>8.45E8</v>
      </c>
      <c r="F8577" s="1" t="s">
        <v>689</v>
      </c>
      <c r="G8577" s="1" t="s">
        <v>25</v>
      </c>
      <c r="H8577" s="1" t="s">
        <v>64</v>
      </c>
      <c r="I8577" s="1" t="s">
        <v>65</v>
      </c>
      <c r="J8577" s="1" t="s">
        <v>240</v>
      </c>
      <c r="K8577" s="1">
        <v>9.0</v>
      </c>
      <c r="L8577" s="3">
        <v>37987.0</v>
      </c>
      <c r="M8577" s="3">
        <v>39022.0</v>
      </c>
      <c r="N8577" s="3">
        <v>41480.0</v>
      </c>
    </row>
    <row r="8578">
      <c r="A8578" s="1" t="s">
        <v>31096</v>
      </c>
      <c r="B8578" s="1" t="s">
        <v>31097</v>
      </c>
      <c r="C8578" s="2" t="s">
        <v>31098</v>
      </c>
      <c r="D8578" s="1" t="s">
        <v>2519</v>
      </c>
      <c r="E8578" s="1">
        <v>1550000.0</v>
      </c>
      <c r="F8578" s="1" t="s">
        <v>18</v>
      </c>
      <c r="G8578" s="1" t="s">
        <v>25</v>
      </c>
      <c r="H8578" s="1" t="s">
        <v>430</v>
      </c>
      <c r="I8578" s="1" t="s">
        <v>528</v>
      </c>
      <c r="J8578" s="1" t="s">
        <v>5344</v>
      </c>
      <c r="K8578" s="1">
        <v>1.0</v>
      </c>
      <c r="L8578" s="3">
        <v>40909.0</v>
      </c>
      <c r="M8578" s="3">
        <v>42146.0</v>
      </c>
      <c r="N8578" s="3">
        <v>42146.0</v>
      </c>
    </row>
    <row r="8579">
      <c r="A8579" s="1" t="s">
        <v>31099</v>
      </c>
      <c r="B8579" s="1" t="s">
        <v>31100</v>
      </c>
      <c r="C8579" s="2" t="s">
        <v>31101</v>
      </c>
      <c r="D8579" s="1" t="s">
        <v>31102</v>
      </c>
      <c r="E8579" s="1">
        <v>2.83E8</v>
      </c>
      <c r="F8579" s="1" t="s">
        <v>113</v>
      </c>
      <c r="G8579" s="1" t="s">
        <v>25</v>
      </c>
      <c r="H8579" s="1" t="s">
        <v>89</v>
      </c>
      <c r="I8579" s="1" t="s">
        <v>589</v>
      </c>
      <c r="J8579" s="1" t="s">
        <v>589</v>
      </c>
      <c r="K8579" s="1">
        <v>1.0</v>
      </c>
      <c r="L8579" s="3">
        <v>35431.0</v>
      </c>
      <c r="M8579" s="3">
        <v>39272.0</v>
      </c>
      <c r="N8579" s="3">
        <v>39272.0</v>
      </c>
    </row>
    <row r="8580">
      <c r="A8580" s="1" t="s">
        <v>31103</v>
      </c>
      <c r="B8580" s="1" t="s">
        <v>31104</v>
      </c>
      <c r="C8580" s="2" t="s">
        <v>31105</v>
      </c>
      <c r="D8580" s="1" t="s">
        <v>31106</v>
      </c>
      <c r="E8580" s="1">
        <v>6000000.0</v>
      </c>
      <c r="F8580" s="1" t="s">
        <v>18</v>
      </c>
      <c r="G8580" s="1" t="s">
        <v>25</v>
      </c>
      <c r="H8580" s="1" t="s">
        <v>64</v>
      </c>
      <c r="I8580" s="1" t="s">
        <v>65</v>
      </c>
      <c r="J8580" s="1" t="s">
        <v>71</v>
      </c>
      <c r="K8580" s="1">
        <v>1.0</v>
      </c>
      <c r="L8580" s="3">
        <v>39539.0</v>
      </c>
      <c r="M8580" s="3">
        <v>39742.0</v>
      </c>
      <c r="N8580" s="3">
        <v>39742.0</v>
      </c>
    </row>
    <row r="8581">
      <c r="A8581" s="1" t="s">
        <v>31107</v>
      </c>
      <c r="B8581" s="1" t="s">
        <v>31108</v>
      </c>
      <c r="C8581" s="2" t="s">
        <v>31109</v>
      </c>
      <c r="D8581" s="1" t="s">
        <v>31110</v>
      </c>
      <c r="E8581" s="1">
        <v>5.0E7</v>
      </c>
      <c r="F8581" s="1" t="s">
        <v>18</v>
      </c>
      <c r="G8581" s="1" t="s">
        <v>25</v>
      </c>
      <c r="H8581" s="1" t="s">
        <v>44</v>
      </c>
      <c r="I8581" s="1" t="s">
        <v>282</v>
      </c>
      <c r="J8581" s="1" t="s">
        <v>282</v>
      </c>
      <c r="K8581" s="1">
        <v>4.0</v>
      </c>
      <c r="L8581" s="3">
        <v>40082.0</v>
      </c>
      <c r="M8581" s="3">
        <v>40415.0</v>
      </c>
      <c r="N8581" s="3">
        <v>41593.0</v>
      </c>
    </row>
    <row r="8582">
      <c r="A8582" s="1" t="s">
        <v>31111</v>
      </c>
      <c r="B8582" s="1" t="s">
        <v>31112</v>
      </c>
      <c r="C8582" s="2" t="s">
        <v>31113</v>
      </c>
      <c r="D8582" s="1" t="s">
        <v>31114</v>
      </c>
      <c r="E8582" s="1">
        <v>2.05E7</v>
      </c>
      <c r="F8582" s="1" t="s">
        <v>18</v>
      </c>
      <c r="G8582" s="1" t="s">
        <v>25</v>
      </c>
      <c r="H8582" s="1" t="s">
        <v>64</v>
      </c>
      <c r="I8582" s="1" t="s">
        <v>65</v>
      </c>
      <c r="J8582" s="1" t="s">
        <v>71</v>
      </c>
      <c r="K8582" s="1">
        <v>1.0</v>
      </c>
      <c r="L8582" s="3">
        <v>37257.0</v>
      </c>
      <c r="M8582" s="3">
        <v>40813.0</v>
      </c>
      <c r="N8582" s="3">
        <v>40813.0</v>
      </c>
    </row>
    <row r="8583">
      <c r="A8583" s="1" t="s">
        <v>31115</v>
      </c>
      <c r="B8583" s="1" t="s">
        <v>31116</v>
      </c>
      <c r="C8583" s="2" t="s">
        <v>31117</v>
      </c>
      <c r="D8583" s="1" t="s">
        <v>718</v>
      </c>
      <c r="E8583" s="1">
        <v>50000.0</v>
      </c>
      <c r="F8583" s="1" t="s">
        <v>18</v>
      </c>
      <c r="G8583" s="1" t="s">
        <v>25</v>
      </c>
      <c r="H8583" s="1" t="s">
        <v>106</v>
      </c>
      <c r="I8583" s="1" t="s">
        <v>107</v>
      </c>
      <c r="J8583" s="1" t="s">
        <v>31118</v>
      </c>
      <c r="K8583" s="1">
        <v>1.0</v>
      </c>
      <c r="M8583" s="3">
        <v>41491.0</v>
      </c>
      <c r="N8583" s="3">
        <v>41491.0</v>
      </c>
    </row>
    <row r="8584">
      <c r="A8584" s="1" t="s">
        <v>31119</v>
      </c>
      <c r="B8584" s="1" t="s">
        <v>31120</v>
      </c>
      <c r="C8584" s="2" t="s">
        <v>31121</v>
      </c>
      <c r="D8584" s="1" t="s">
        <v>31122</v>
      </c>
      <c r="E8584" s="1" t="s">
        <v>43</v>
      </c>
      <c r="F8584" s="1" t="s">
        <v>18</v>
      </c>
      <c r="G8584" s="1" t="s">
        <v>1062</v>
      </c>
      <c r="H8584" s="1">
        <v>4.0</v>
      </c>
      <c r="I8584" s="1" t="s">
        <v>1525</v>
      </c>
      <c r="J8584" s="1" t="s">
        <v>1525</v>
      </c>
      <c r="K8584" s="1">
        <v>1.0</v>
      </c>
      <c r="L8584" s="3">
        <v>41183.0</v>
      </c>
      <c r="M8584" s="3">
        <v>42078.0</v>
      </c>
      <c r="N8584" s="3">
        <v>42078.0</v>
      </c>
    </row>
    <row r="8585">
      <c r="A8585" s="1" t="s">
        <v>31123</v>
      </c>
      <c r="B8585" s="1" t="s">
        <v>31124</v>
      </c>
      <c r="C8585" s="2" t="s">
        <v>31125</v>
      </c>
      <c r="D8585" s="1" t="s">
        <v>766</v>
      </c>
      <c r="E8585" s="1">
        <v>6000000.0</v>
      </c>
      <c r="F8585" s="1" t="s">
        <v>207</v>
      </c>
      <c r="G8585" s="1" t="s">
        <v>699</v>
      </c>
      <c r="H8585" s="1">
        <v>2.0</v>
      </c>
      <c r="I8585" s="1" t="s">
        <v>700</v>
      </c>
      <c r="J8585" s="1" t="s">
        <v>9728</v>
      </c>
      <c r="K8585" s="1">
        <v>1.0</v>
      </c>
      <c r="M8585" s="3">
        <v>39814.0</v>
      </c>
      <c r="N8585" s="3">
        <v>39814.0</v>
      </c>
    </row>
    <row r="8586">
      <c r="A8586" s="1" t="s">
        <v>31126</v>
      </c>
      <c r="B8586" s="1" t="s">
        <v>31127</v>
      </c>
      <c r="C8586" s="2" t="s">
        <v>31128</v>
      </c>
      <c r="E8586" s="1">
        <v>1.44E7</v>
      </c>
      <c r="F8586" s="1" t="s">
        <v>207</v>
      </c>
      <c r="G8586" s="1" t="s">
        <v>25</v>
      </c>
      <c r="H8586" s="1" t="s">
        <v>64</v>
      </c>
      <c r="I8586" s="1" t="s">
        <v>65</v>
      </c>
      <c r="J8586" s="1" t="s">
        <v>31129</v>
      </c>
      <c r="K8586" s="1">
        <v>1.0</v>
      </c>
      <c r="M8586" s="3">
        <v>36486.0</v>
      </c>
      <c r="N8586" s="3">
        <v>36486.0</v>
      </c>
    </row>
    <row r="8587">
      <c r="A8587" s="1" t="s">
        <v>31130</v>
      </c>
      <c r="B8587" s="1" t="s">
        <v>31131</v>
      </c>
      <c r="C8587" s="2" t="s">
        <v>31132</v>
      </c>
      <c r="D8587" s="1" t="s">
        <v>2479</v>
      </c>
      <c r="E8587" s="1">
        <v>3200000.0</v>
      </c>
      <c r="F8587" s="1" t="s">
        <v>113</v>
      </c>
      <c r="G8587" s="1" t="s">
        <v>25</v>
      </c>
      <c r="H8587" s="1" t="s">
        <v>644</v>
      </c>
      <c r="I8587" s="1" t="s">
        <v>645</v>
      </c>
      <c r="J8587" s="1" t="s">
        <v>645</v>
      </c>
      <c r="K8587" s="1">
        <v>3.0</v>
      </c>
      <c r="L8587" s="3">
        <v>40360.0</v>
      </c>
      <c r="M8587" s="3">
        <v>40750.0</v>
      </c>
      <c r="N8587" s="3">
        <v>41758.0</v>
      </c>
    </row>
    <row r="8588">
      <c r="A8588" s="1" t="s">
        <v>31133</v>
      </c>
      <c r="B8588" s="1" t="s">
        <v>31134</v>
      </c>
      <c r="C8588" s="2" t="s">
        <v>31135</v>
      </c>
      <c r="D8588" s="1" t="s">
        <v>42</v>
      </c>
      <c r="E8588" s="1">
        <v>1.4E7</v>
      </c>
      <c r="F8588" s="1" t="s">
        <v>113</v>
      </c>
      <c r="G8588" s="1" t="s">
        <v>25</v>
      </c>
      <c r="H8588" s="1" t="s">
        <v>89</v>
      </c>
      <c r="I8588" s="1" t="s">
        <v>90</v>
      </c>
      <c r="J8588" s="1" t="s">
        <v>401</v>
      </c>
      <c r="K8588" s="1">
        <v>1.0</v>
      </c>
      <c r="L8588" s="3">
        <v>37257.0</v>
      </c>
      <c r="M8588" s="3">
        <v>39314.0</v>
      </c>
      <c r="N8588" s="3">
        <v>39314.0</v>
      </c>
    </row>
    <row r="8589">
      <c r="A8589" s="1" t="s">
        <v>31136</v>
      </c>
      <c r="B8589" s="1" t="s">
        <v>31137</v>
      </c>
      <c r="C8589" s="2" t="s">
        <v>31138</v>
      </c>
      <c r="D8589" s="1" t="s">
        <v>31139</v>
      </c>
      <c r="E8589" s="1" t="s">
        <v>43</v>
      </c>
      <c r="F8589" s="1" t="s">
        <v>18</v>
      </c>
      <c r="G8589" s="1" t="s">
        <v>57</v>
      </c>
      <c r="H8589" s="1" t="s">
        <v>202</v>
      </c>
      <c r="I8589" s="1" t="s">
        <v>203</v>
      </c>
      <c r="J8589" s="1" t="s">
        <v>203</v>
      </c>
      <c r="K8589" s="1">
        <v>1.0</v>
      </c>
      <c r="L8589" s="3">
        <v>41275.0</v>
      </c>
      <c r="M8589" s="3">
        <v>41334.0</v>
      </c>
      <c r="N8589" s="3">
        <v>41334.0</v>
      </c>
    </row>
    <row r="8590">
      <c r="A8590" s="1" t="s">
        <v>31140</v>
      </c>
      <c r="B8590" s="1" t="s">
        <v>31141</v>
      </c>
      <c r="C8590" s="2" t="s">
        <v>31142</v>
      </c>
      <c r="D8590" s="1" t="s">
        <v>4083</v>
      </c>
      <c r="E8590" s="1" t="s">
        <v>43</v>
      </c>
      <c r="F8590" s="1" t="s">
        <v>18</v>
      </c>
      <c r="G8590" s="1" t="s">
        <v>25</v>
      </c>
      <c r="H8590" s="1" t="s">
        <v>64</v>
      </c>
      <c r="I8590" s="1" t="s">
        <v>65</v>
      </c>
      <c r="J8590" s="1" t="s">
        <v>1160</v>
      </c>
      <c r="K8590" s="1">
        <v>2.0</v>
      </c>
      <c r="L8590" s="3">
        <v>42005.0</v>
      </c>
      <c r="M8590" s="3">
        <v>42109.0</v>
      </c>
      <c r="N8590" s="3">
        <v>42278.0</v>
      </c>
    </row>
    <row r="8591">
      <c r="A8591" s="1" t="s">
        <v>31143</v>
      </c>
      <c r="B8591" s="1" t="s">
        <v>31144</v>
      </c>
      <c r="C8591" s="2" t="s">
        <v>31145</v>
      </c>
      <c r="D8591" s="1" t="s">
        <v>2479</v>
      </c>
      <c r="E8591" s="1">
        <v>1800000.0</v>
      </c>
      <c r="F8591" s="1" t="s">
        <v>18</v>
      </c>
      <c r="G8591" s="1" t="s">
        <v>25</v>
      </c>
      <c r="H8591" s="1" t="s">
        <v>106</v>
      </c>
      <c r="I8591" s="1" t="s">
        <v>107</v>
      </c>
      <c r="J8591" s="1" t="s">
        <v>108</v>
      </c>
      <c r="K8591" s="1">
        <v>1.0</v>
      </c>
      <c r="L8591" s="3">
        <v>39814.0</v>
      </c>
      <c r="M8591" s="3">
        <v>40624.0</v>
      </c>
      <c r="N8591" s="3">
        <v>40624.0</v>
      </c>
    </row>
    <row r="8592">
      <c r="A8592" s="1" t="s">
        <v>31146</v>
      </c>
      <c r="B8592" s="1" t="s">
        <v>31147</v>
      </c>
      <c r="C8592" s="2" t="s">
        <v>31148</v>
      </c>
      <c r="D8592" s="1" t="s">
        <v>31149</v>
      </c>
      <c r="E8592" s="1">
        <v>1287500.0</v>
      </c>
      <c r="F8592" s="1" t="s">
        <v>18</v>
      </c>
      <c r="G8592" s="1" t="s">
        <v>25</v>
      </c>
      <c r="H8592" s="1" t="s">
        <v>44</v>
      </c>
      <c r="I8592" s="1" t="s">
        <v>282</v>
      </c>
      <c r="J8592" s="1" t="s">
        <v>282</v>
      </c>
      <c r="K8592" s="1">
        <v>1.0</v>
      </c>
      <c r="L8592" s="3">
        <v>38718.0</v>
      </c>
      <c r="M8592" s="3">
        <v>39406.0</v>
      </c>
      <c r="N8592" s="3">
        <v>39406.0</v>
      </c>
    </row>
    <row r="8593">
      <c r="A8593" s="1" t="s">
        <v>31150</v>
      </c>
      <c r="B8593" s="1" t="s">
        <v>31151</v>
      </c>
      <c r="C8593" s="2" t="s">
        <v>31152</v>
      </c>
      <c r="D8593" s="1" t="s">
        <v>75</v>
      </c>
      <c r="E8593" s="1">
        <v>8943200.0</v>
      </c>
      <c r="F8593" s="1" t="s">
        <v>18</v>
      </c>
      <c r="G8593" s="1" t="s">
        <v>1062</v>
      </c>
      <c r="H8593" s="1">
        <v>12.0</v>
      </c>
      <c r="I8593" s="1" t="s">
        <v>1698</v>
      </c>
      <c r="J8593" s="1" t="s">
        <v>31153</v>
      </c>
      <c r="K8593" s="1">
        <v>2.0</v>
      </c>
      <c r="L8593" s="3">
        <v>39083.0</v>
      </c>
      <c r="M8593" s="3">
        <v>40752.0</v>
      </c>
      <c r="N8593" s="3">
        <v>41162.0</v>
      </c>
    </row>
    <row r="8594">
      <c r="A8594" s="1" t="s">
        <v>31154</v>
      </c>
      <c r="B8594" s="1" t="s">
        <v>31155</v>
      </c>
      <c r="C8594" s="2" t="s">
        <v>31156</v>
      </c>
      <c r="D8594" s="1" t="s">
        <v>31157</v>
      </c>
      <c r="E8594" s="1">
        <v>1500000.0</v>
      </c>
      <c r="F8594" s="1" t="s">
        <v>18</v>
      </c>
      <c r="G8594" s="1" t="s">
        <v>25</v>
      </c>
      <c r="H8594" s="1" t="s">
        <v>64</v>
      </c>
      <c r="I8594" s="1" t="s">
        <v>95</v>
      </c>
      <c r="J8594" s="1" t="s">
        <v>95</v>
      </c>
      <c r="K8594" s="1">
        <v>1.0</v>
      </c>
      <c r="L8594" s="3">
        <v>41640.0</v>
      </c>
      <c r="M8594" s="3">
        <v>42151.0</v>
      </c>
      <c r="N8594" s="3">
        <v>42151.0</v>
      </c>
    </row>
    <row r="8595">
      <c r="A8595" s="1" t="s">
        <v>31158</v>
      </c>
      <c r="B8595" s="1" t="s">
        <v>31159</v>
      </c>
      <c r="E8595" s="1" t="s">
        <v>43</v>
      </c>
      <c r="F8595" s="1" t="s">
        <v>207</v>
      </c>
      <c r="K8595" s="1">
        <v>1.0</v>
      </c>
      <c r="M8595" s="3">
        <v>41422.0</v>
      </c>
      <c r="N8595" s="3">
        <v>41422.0</v>
      </c>
    </row>
    <row r="8596">
      <c r="A8596" s="1" t="s">
        <v>31160</v>
      </c>
      <c r="B8596" s="2" t="s">
        <v>31161</v>
      </c>
      <c r="C8596" s="2" t="s">
        <v>31162</v>
      </c>
      <c r="D8596" s="1" t="s">
        <v>127</v>
      </c>
      <c r="E8596" s="1" t="s">
        <v>43</v>
      </c>
      <c r="F8596" s="1" t="s">
        <v>18</v>
      </c>
      <c r="G8596" s="1" t="s">
        <v>25</v>
      </c>
      <c r="H8596" s="1" t="s">
        <v>64</v>
      </c>
      <c r="I8596" s="1" t="s">
        <v>65</v>
      </c>
      <c r="J8596" s="1" t="s">
        <v>271</v>
      </c>
      <c r="K8596" s="1">
        <v>2.0</v>
      </c>
      <c r="L8596" s="3">
        <v>40909.0</v>
      </c>
      <c r="M8596" s="3">
        <v>41091.0</v>
      </c>
      <c r="N8596" s="3">
        <v>41474.0</v>
      </c>
    </row>
    <row r="8597">
      <c r="A8597" s="1" t="s">
        <v>31163</v>
      </c>
      <c r="B8597" s="1" t="s">
        <v>31164</v>
      </c>
      <c r="C8597" s="2" t="s">
        <v>31165</v>
      </c>
      <c r="D8597" s="1" t="s">
        <v>1401</v>
      </c>
      <c r="E8597" s="1">
        <v>2.8426018E7</v>
      </c>
      <c r="F8597" s="1" t="s">
        <v>18</v>
      </c>
      <c r="G8597" s="1" t="s">
        <v>25</v>
      </c>
      <c r="H8597" s="1" t="s">
        <v>64</v>
      </c>
      <c r="I8597" s="1" t="s">
        <v>65</v>
      </c>
      <c r="J8597" s="1" t="s">
        <v>723</v>
      </c>
      <c r="K8597" s="1">
        <v>6.0</v>
      </c>
      <c r="L8597" s="3">
        <v>37987.0</v>
      </c>
      <c r="M8597" s="3">
        <v>39114.0</v>
      </c>
      <c r="N8597" s="3">
        <v>40326.0</v>
      </c>
    </row>
    <row r="8598">
      <c r="A8598" s="1" t="s">
        <v>31166</v>
      </c>
      <c r="B8598" s="1" t="s">
        <v>31167</v>
      </c>
      <c r="C8598" s="2" t="s">
        <v>31168</v>
      </c>
      <c r="D8598" s="1" t="s">
        <v>31169</v>
      </c>
      <c r="E8598" s="1" t="s">
        <v>43</v>
      </c>
      <c r="F8598" s="1" t="s">
        <v>207</v>
      </c>
      <c r="G8598" s="1" t="s">
        <v>25</v>
      </c>
      <c r="H8598" s="1" t="s">
        <v>208</v>
      </c>
      <c r="I8598" s="1" t="s">
        <v>209</v>
      </c>
      <c r="J8598" s="1" t="s">
        <v>209</v>
      </c>
      <c r="K8598" s="1">
        <v>1.0</v>
      </c>
      <c r="L8598" s="3">
        <v>41730.0</v>
      </c>
      <c r="M8598" s="3">
        <v>42150.0</v>
      </c>
      <c r="N8598" s="3">
        <v>42150.0</v>
      </c>
    </row>
    <row r="8599">
      <c r="A8599" s="1" t="s">
        <v>31170</v>
      </c>
      <c r="B8599" s="1" t="s">
        <v>31171</v>
      </c>
      <c r="C8599" s="2" t="s">
        <v>31172</v>
      </c>
      <c r="D8599" s="1" t="s">
        <v>31173</v>
      </c>
      <c r="E8599" s="1">
        <v>2500000.0</v>
      </c>
      <c r="F8599" s="1" t="s">
        <v>18</v>
      </c>
      <c r="G8599" s="1" t="s">
        <v>699</v>
      </c>
      <c r="K8599" s="1">
        <v>1.0</v>
      </c>
      <c r="L8599" s="3">
        <v>41426.0</v>
      </c>
      <c r="M8599" s="3">
        <v>41609.0</v>
      </c>
      <c r="N8599" s="3">
        <v>41609.0</v>
      </c>
    </row>
    <row r="8600">
      <c r="A8600" s="1" t="s">
        <v>31174</v>
      </c>
      <c r="B8600" s="1" t="s">
        <v>31175</v>
      </c>
      <c r="C8600" s="2" t="s">
        <v>31176</v>
      </c>
      <c r="D8600" s="1" t="s">
        <v>31177</v>
      </c>
      <c r="E8600" s="1">
        <v>2100000.0</v>
      </c>
      <c r="F8600" s="1" t="s">
        <v>18</v>
      </c>
      <c r="G8600" s="1" t="s">
        <v>25</v>
      </c>
      <c r="H8600" s="1" t="s">
        <v>64</v>
      </c>
      <c r="I8600" s="1" t="s">
        <v>95</v>
      </c>
      <c r="J8600" s="1" t="s">
        <v>95</v>
      </c>
      <c r="K8600" s="1">
        <v>2.0</v>
      </c>
      <c r="L8600" s="3">
        <v>41183.0</v>
      </c>
      <c r="M8600" s="3">
        <v>41913.0</v>
      </c>
      <c r="N8600" s="3">
        <v>42114.0</v>
      </c>
    </row>
    <row r="8601">
      <c r="A8601" s="1" t="s">
        <v>31178</v>
      </c>
      <c r="B8601" s="1" t="s">
        <v>31179</v>
      </c>
      <c r="C8601" s="2" t="s">
        <v>31180</v>
      </c>
      <c r="D8601" s="1" t="s">
        <v>50</v>
      </c>
      <c r="E8601" s="1">
        <v>4340000.0</v>
      </c>
      <c r="F8601" s="1" t="s">
        <v>113</v>
      </c>
      <c r="G8601" s="1" t="s">
        <v>25</v>
      </c>
      <c r="H8601" s="1" t="s">
        <v>64</v>
      </c>
      <c r="I8601" s="1" t="s">
        <v>65</v>
      </c>
      <c r="J8601" s="1" t="s">
        <v>71</v>
      </c>
      <c r="K8601" s="1">
        <v>3.0</v>
      </c>
      <c r="L8601" s="3">
        <v>39772.0</v>
      </c>
      <c r="M8601" s="3">
        <v>39573.0</v>
      </c>
      <c r="N8601" s="3">
        <v>40485.0</v>
      </c>
    </row>
    <row r="8602">
      <c r="A8602" s="1" t="s">
        <v>31181</v>
      </c>
      <c r="B8602" s="1" t="s">
        <v>31182</v>
      </c>
      <c r="C8602" s="2" t="s">
        <v>31183</v>
      </c>
      <c r="D8602" s="1" t="s">
        <v>36</v>
      </c>
      <c r="E8602" s="1" t="s">
        <v>43</v>
      </c>
      <c r="F8602" s="1" t="s">
        <v>18</v>
      </c>
      <c r="G8602" s="1" t="s">
        <v>25</v>
      </c>
      <c r="H8602" s="1" t="s">
        <v>64</v>
      </c>
      <c r="I8602" s="1" t="s">
        <v>65</v>
      </c>
      <c r="J8602" s="1" t="s">
        <v>114</v>
      </c>
      <c r="K8602" s="1">
        <v>1.0</v>
      </c>
      <c r="L8602" s="3">
        <v>39022.0</v>
      </c>
      <c r="M8602" s="3">
        <v>39052.0</v>
      </c>
      <c r="N8602" s="3">
        <v>39052.0</v>
      </c>
    </row>
    <row r="8603">
      <c r="A8603" s="1" t="s">
        <v>31184</v>
      </c>
      <c r="B8603" s="1" t="s">
        <v>31185</v>
      </c>
      <c r="C8603" s="2" t="s">
        <v>31186</v>
      </c>
      <c r="D8603" s="1" t="s">
        <v>31187</v>
      </c>
      <c r="E8603" s="1">
        <v>66047.0</v>
      </c>
      <c r="F8603" s="1" t="s">
        <v>18</v>
      </c>
      <c r="G8603" s="1" t="s">
        <v>650</v>
      </c>
      <c r="H8603" s="1">
        <v>12.0</v>
      </c>
      <c r="I8603" s="1" t="s">
        <v>4472</v>
      </c>
      <c r="J8603" s="1" t="s">
        <v>31188</v>
      </c>
      <c r="K8603" s="1">
        <v>1.0</v>
      </c>
      <c r="M8603" s="3">
        <v>41480.0</v>
      </c>
      <c r="N8603" s="3">
        <v>41480.0</v>
      </c>
    </row>
    <row r="8604">
      <c r="A8604" s="1" t="s">
        <v>31189</v>
      </c>
      <c r="B8604" s="1" t="s">
        <v>31190</v>
      </c>
      <c r="C8604" s="2" t="s">
        <v>31191</v>
      </c>
      <c r="D8604" s="1" t="s">
        <v>31192</v>
      </c>
      <c r="E8604" s="1">
        <v>450000.0</v>
      </c>
      <c r="F8604" s="1" t="s">
        <v>18</v>
      </c>
      <c r="G8604" s="1" t="s">
        <v>25</v>
      </c>
      <c r="H8604" s="1" t="s">
        <v>106</v>
      </c>
      <c r="I8604" s="1" t="s">
        <v>107</v>
      </c>
      <c r="J8604" s="1" t="s">
        <v>108</v>
      </c>
      <c r="K8604" s="1">
        <v>2.0</v>
      </c>
      <c r="L8604" s="3">
        <v>41275.0</v>
      </c>
      <c r="M8604" s="3">
        <v>41382.0</v>
      </c>
      <c r="N8604" s="3">
        <v>41821.0</v>
      </c>
    </row>
    <row r="8605">
      <c r="A8605" s="1" t="s">
        <v>31193</v>
      </c>
      <c r="B8605" s="1" t="s">
        <v>31194</v>
      </c>
      <c r="C8605" s="2" t="s">
        <v>31195</v>
      </c>
      <c r="D8605" s="1" t="s">
        <v>643</v>
      </c>
      <c r="E8605" s="1">
        <v>4000000.0</v>
      </c>
      <c r="F8605" s="1" t="s">
        <v>18</v>
      </c>
      <c r="G8605" s="1" t="s">
        <v>25</v>
      </c>
      <c r="H8605" s="1" t="s">
        <v>1234</v>
      </c>
      <c r="I8605" s="1" t="s">
        <v>1235</v>
      </c>
      <c r="J8605" s="1" t="s">
        <v>1235</v>
      </c>
      <c r="K8605" s="1">
        <v>2.0</v>
      </c>
      <c r="L8605" s="3">
        <v>39814.0</v>
      </c>
      <c r="M8605" s="3">
        <v>40400.0</v>
      </c>
      <c r="N8605" s="3">
        <v>41117.0</v>
      </c>
    </row>
    <row r="8606">
      <c r="A8606" s="1" t="s">
        <v>31196</v>
      </c>
      <c r="B8606" s="1" t="s">
        <v>31197</v>
      </c>
      <c r="C8606" s="2" t="s">
        <v>31198</v>
      </c>
      <c r="D8606" s="1" t="s">
        <v>31199</v>
      </c>
      <c r="E8606" s="1">
        <v>350000.0</v>
      </c>
      <c r="F8606" s="1" t="s">
        <v>18</v>
      </c>
      <c r="G8606" s="1" t="s">
        <v>25</v>
      </c>
      <c r="H8606" s="1" t="s">
        <v>158</v>
      </c>
      <c r="I8606" s="1" t="s">
        <v>244</v>
      </c>
      <c r="J8606" s="1" t="s">
        <v>244</v>
      </c>
      <c r="K8606" s="1">
        <v>2.0</v>
      </c>
      <c r="M8606" s="3">
        <v>41537.0</v>
      </c>
      <c r="N8606" s="3">
        <v>41628.0</v>
      </c>
    </row>
    <row r="8607">
      <c r="A8607" s="1" t="s">
        <v>31200</v>
      </c>
      <c r="B8607" s="1" t="s">
        <v>31201</v>
      </c>
      <c r="C8607" s="2" t="s">
        <v>31202</v>
      </c>
      <c r="D8607" s="1" t="s">
        <v>31203</v>
      </c>
      <c r="E8607" s="1">
        <v>2831931.0</v>
      </c>
      <c r="F8607" s="1" t="s">
        <v>18</v>
      </c>
      <c r="G8607" s="1" t="s">
        <v>25</v>
      </c>
      <c r="H8607" s="1" t="s">
        <v>208</v>
      </c>
      <c r="I8607" s="1" t="s">
        <v>843</v>
      </c>
      <c r="J8607" s="1" t="s">
        <v>844</v>
      </c>
      <c r="K8607" s="1">
        <v>5.0</v>
      </c>
      <c r="L8607" s="3">
        <v>40269.0</v>
      </c>
      <c r="M8607" s="3">
        <v>40625.0</v>
      </c>
      <c r="N8607" s="3">
        <v>41827.0</v>
      </c>
    </row>
    <row r="8608">
      <c r="A8608" s="1" t="s">
        <v>31204</v>
      </c>
      <c r="B8608" s="1" t="s">
        <v>31205</v>
      </c>
      <c r="C8608" s="2" t="s">
        <v>31206</v>
      </c>
      <c r="D8608" s="1" t="s">
        <v>1384</v>
      </c>
      <c r="E8608" s="1">
        <v>1.9E7</v>
      </c>
      <c r="F8608" s="1" t="s">
        <v>113</v>
      </c>
      <c r="G8608" s="1" t="s">
        <v>25</v>
      </c>
      <c r="H8608" s="1" t="s">
        <v>64</v>
      </c>
      <c r="I8608" s="1" t="s">
        <v>65</v>
      </c>
      <c r="J8608" s="1" t="s">
        <v>1402</v>
      </c>
      <c r="K8608" s="1">
        <v>1.0</v>
      </c>
      <c r="L8608" s="3">
        <v>37257.0</v>
      </c>
      <c r="M8608" s="3">
        <v>38108.0</v>
      </c>
      <c r="N8608" s="3">
        <v>38108.0</v>
      </c>
    </row>
    <row r="8609">
      <c r="A8609" s="1" t="s">
        <v>31207</v>
      </c>
      <c r="B8609" s="1" t="s">
        <v>31208</v>
      </c>
      <c r="C8609" s="2" t="s">
        <v>31209</v>
      </c>
      <c r="D8609" s="1" t="s">
        <v>766</v>
      </c>
      <c r="E8609" s="1" t="s">
        <v>43</v>
      </c>
      <c r="F8609" s="1" t="s">
        <v>18</v>
      </c>
      <c r="G8609" s="1" t="s">
        <v>222</v>
      </c>
      <c r="H8609" s="1">
        <v>4.0</v>
      </c>
      <c r="K8609" s="1">
        <v>1.0</v>
      </c>
      <c r="L8609" s="3">
        <v>38353.0</v>
      </c>
      <c r="M8609" s="3">
        <v>41177.0</v>
      </c>
      <c r="N8609" s="3">
        <v>41177.0</v>
      </c>
    </row>
    <row r="8610">
      <c r="A8610" s="1" t="s">
        <v>31210</v>
      </c>
      <c r="B8610" s="2" t="s">
        <v>31211</v>
      </c>
      <c r="C8610" s="2" t="s">
        <v>31212</v>
      </c>
      <c r="D8610" s="1" t="s">
        <v>264</v>
      </c>
      <c r="E8610" s="1">
        <v>182094.081942337</v>
      </c>
      <c r="F8610" s="1" t="s">
        <v>18</v>
      </c>
      <c r="G8610" s="1" t="s">
        <v>366</v>
      </c>
      <c r="H8610" s="1">
        <v>27.0</v>
      </c>
      <c r="I8610" s="1" t="s">
        <v>5348</v>
      </c>
      <c r="J8610" s="1" t="s">
        <v>8299</v>
      </c>
      <c r="K8610" s="1">
        <v>1.0</v>
      </c>
      <c r="L8610" s="3">
        <v>41136.0</v>
      </c>
      <c r="M8610" s="3">
        <v>41429.0</v>
      </c>
      <c r="N8610" s="3">
        <v>41429.0</v>
      </c>
    </row>
    <row r="8611">
      <c r="A8611" s="1" t="s">
        <v>31213</v>
      </c>
      <c r="B8611" s="1" t="s">
        <v>31214</v>
      </c>
      <c r="C8611" s="2" t="s">
        <v>31215</v>
      </c>
      <c r="D8611" s="1" t="s">
        <v>31216</v>
      </c>
      <c r="E8611" s="1">
        <v>30000.0</v>
      </c>
      <c r="F8611" s="1" t="s">
        <v>18</v>
      </c>
      <c r="G8611" s="1" t="s">
        <v>57</v>
      </c>
      <c r="H8611" s="1" t="s">
        <v>202</v>
      </c>
      <c r="I8611" s="1" t="s">
        <v>203</v>
      </c>
      <c r="J8611" s="1" t="s">
        <v>3500</v>
      </c>
      <c r="K8611" s="1">
        <v>1.0</v>
      </c>
      <c r="M8611" s="3">
        <v>42064.0</v>
      </c>
      <c r="N8611" s="3">
        <v>42064.0</v>
      </c>
    </row>
    <row r="8612">
      <c r="A8612" s="1" t="s">
        <v>31217</v>
      </c>
      <c r="B8612" s="1" t="s">
        <v>31218</v>
      </c>
      <c r="C8612" s="2" t="s">
        <v>31219</v>
      </c>
      <c r="D8612" s="1" t="s">
        <v>655</v>
      </c>
      <c r="E8612" s="1" t="s">
        <v>43</v>
      </c>
      <c r="F8612" s="1" t="s">
        <v>18</v>
      </c>
      <c r="G8612" s="1" t="s">
        <v>25</v>
      </c>
      <c r="H8612" s="1" t="s">
        <v>972</v>
      </c>
      <c r="I8612" s="1" t="s">
        <v>14041</v>
      </c>
      <c r="J8612" s="1" t="s">
        <v>31220</v>
      </c>
      <c r="K8612" s="1">
        <v>1.0</v>
      </c>
      <c r="L8612" s="3">
        <v>41275.0</v>
      </c>
      <c r="M8612" s="3">
        <v>42094.0</v>
      </c>
      <c r="N8612" s="3">
        <v>42094.0</v>
      </c>
    </row>
    <row r="8613">
      <c r="A8613" s="1" t="s">
        <v>31221</v>
      </c>
      <c r="B8613" s="1" t="s">
        <v>31222</v>
      </c>
      <c r="C8613" s="2" t="s">
        <v>31223</v>
      </c>
      <c r="D8613" s="1" t="s">
        <v>31224</v>
      </c>
      <c r="E8613" s="1">
        <v>41799.0</v>
      </c>
      <c r="F8613" s="1" t="s">
        <v>18</v>
      </c>
      <c r="G8613" s="1" t="s">
        <v>128</v>
      </c>
      <c r="H8613" s="1" t="s">
        <v>5574</v>
      </c>
      <c r="I8613" s="1" t="s">
        <v>5575</v>
      </c>
      <c r="J8613" s="1" t="s">
        <v>5575</v>
      </c>
      <c r="K8613" s="1">
        <v>1.0</v>
      </c>
      <c r="L8613" s="3">
        <v>41913.0</v>
      </c>
      <c r="M8613" s="3">
        <v>42115.0</v>
      </c>
      <c r="N8613" s="3">
        <v>42115.0</v>
      </c>
    </row>
    <row r="8614">
      <c r="A8614" s="1" t="s">
        <v>31225</v>
      </c>
      <c r="B8614" s="1" t="s">
        <v>31226</v>
      </c>
      <c r="C8614" s="2" t="s">
        <v>31227</v>
      </c>
      <c r="D8614" s="1" t="s">
        <v>31228</v>
      </c>
      <c r="E8614" s="1">
        <v>1.551E7</v>
      </c>
      <c r="F8614" s="1" t="s">
        <v>689</v>
      </c>
      <c r="G8614" s="1" t="s">
        <v>25</v>
      </c>
      <c r="H8614" s="1" t="s">
        <v>106</v>
      </c>
      <c r="I8614" s="1" t="s">
        <v>107</v>
      </c>
      <c r="J8614" s="1" t="s">
        <v>108</v>
      </c>
      <c r="K8614" s="1">
        <v>1.0</v>
      </c>
      <c r="L8614" s="3" t="s">
        <v>31229</v>
      </c>
      <c r="M8614" s="3">
        <v>39769.0</v>
      </c>
      <c r="N8614" s="3">
        <v>39769.0</v>
      </c>
    </row>
    <row r="8615">
      <c r="A8615" s="1" t="s">
        <v>31230</v>
      </c>
      <c r="B8615" s="1" t="s">
        <v>31231</v>
      </c>
      <c r="C8615" s="2" t="s">
        <v>31232</v>
      </c>
      <c r="D8615" s="1" t="s">
        <v>31233</v>
      </c>
      <c r="E8615" s="1">
        <v>2.755E7</v>
      </c>
      <c r="F8615" s="1" t="s">
        <v>18</v>
      </c>
      <c r="G8615" s="1" t="s">
        <v>25</v>
      </c>
      <c r="H8615" s="1" t="s">
        <v>64</v>
      </c>
      <c r="I8615" s="1" t="s">
        <v>65</v>
      </c>
      <c r="J8615" s="1" t="s">
        <v>71</v>
      </c>
      <c r="K8615" s="1">
        <v>3.0</v>
      </c>
      <c r="L8615" s="3">
        <v>40848.0</v>
      </c>
      <c r="M8615" s="3">
        <v>41029.0</v>
      </c>
      <c r="N8615" s="3">
        <v>42164.0</v>
      </c>
    </row>
    <row r="8616">
      <c r="A8616" s="1" t="s">
        <v>31234</v>
      </c>
      <c r="B8616" s="1" t="s">
        <v>31235</v>
      </c>
      <c r="D8616" s="1" t="s">
        <v>31236</v>
      </c>
      <c r="E8616" s="1">
        <v>1.424955E7</v>
      </c>
      <c r="F8616" s="1" t="s">
        <v>18</v>
      </c>
      <c r="G8616" s="1" t="s">
        <v>25</v>
      </c>
      <c r="H8616" s="1" t="s">
        <v>44</v>
      </c>
      <c r="I8616" s="1" t="s">
        <v>282</v>
      </c>
      <c r="J8616" s="1" t="s">
        <v>6220</v>
      </c>
      <c r="K8616" s="1">
        <v>1.0</v>
      </c>
      <c r="M8616" s="3">
        <v>41820.0</v>
      </c>
      <c r="N8616" s="3">
        <v>41820.0</v>
      </c>
    </row>
    <row r="8617">
      <c r="A8617" s="1" t="s">
        <v>31237</v>
      </c>
      <c r="B8617" s="1" t="s">
        <v>31238</v>
      </c>
      <c r="C8617" s="2" t="s">
        <v>31239</v>
      </c>
      <c r="E8617" s="1" t="s">
        <v>43</v>
      </c>
      <c r="F8617" s="1" t="s">
        <v>18</v>
      </c>
      <c r="K8617" s="1">
        <v>1.0</v>
      </c>
      <c r="L8617" s="3">
        <v>42005.0</v>
      </c>
      <c r="M8617" s="3">
        <v>42156.0</v>
      </c>
      <c r="N8617" s="3">
        <v>42156.0</v>
      </c>
    </row>
    <row r="8618">
      <c r="A8618" s="1" t="s">
        <v>31240</v>
      </c>
      <c r="B8618" s="1" t="s">
        <v>31241</v>
      </c>
      <c r="C8618" s="2" t="s">
        <v>31242</v>
      </c>
      <c r="D8618" s="1" t="s">
        <v>3106</v>
      </c>
      <c r="E8618" s="1">
        <v>3.06E7</v>
      </c>
      <c r="F8618" s="1" t="s">
        <v>18</v>
      </c>
      <c r="G8618" s="1" t="s">
        <v>37</v>
      </c>
      <c r="H8618" s="1">
        <v>23.0</v>
      </c>
      <c r="I8618" s="1" t="s">
        <v>182</v>
      </c>
      <c r="J8618" s="1" t="s">
        <v>182</v>
      </c>
      <c r="K8618" s="1">
        <v>3.0</v>
      </c>
      <c r="L8618" s="3">
        <v>39448.0</v>
      </c>
      <c r="M8618" s="3">
        <v>39814.0</v>
      </c>
      <c r="N8618" s="3">
        <v>42066.0</v>
      </c>
    </row>
    <row r="8619">
      <c r="A8619" s="1" t="s">
        <v>31243</v>
      </c>
      <c r="B8619" s="1" t="s">
        <v>31244</v>
      </c>
      <c r="C8619" s="2" t="s">
        <v>31245</v>
      </c>
      <c r="D8619" s="1" t="s">
        <v>2079</v>
      </c>
      <c r="E8619" s="1">
        <v>16674.0</v>
      </c>
      <c r="F8619" s="1" t="s">
        <v>18</v>
      </c>
      <c r="G8619" s="1" t="s">
        <v>25</v>
      </c>
      <c r="H8619" s="1" t="s">
        <v>64</v>
      </c>
      <c r="I8619" s="1" t="s">
        <v>65</v>
      </c>
      <c r="J8619" s="1" t="s">
        <v>4127</v>
      </c>
      <c r="K8619" s="1">
        <v>2.0</v>
      </c>
      <c r="L8619" s="3">
        <v>40179.0</v>
      </c>
      <c r="M8619" s="3">
        <v>41992.0</v>
      </c>
      <c r="N8619" s="3">
        <v>42185.0</v>
      </c>
    </row>
    <row r="8620">
      <c r="A8620" s="1" t="s">
        <v>31246</v>
      </c>
      <c r="B8620" s="1" t="s">
        <v>31247</v>
      </c>
      <c r="C8620" s="2" t="s">
        <v>31248</v>
      </c>
      <c r="D8620" s="1" t="s">
        <v>31249</v>
      </c>
      <c r="E8620" s="1">
        <v>3697600.0</v>
      </c>
      <c r="F8620" s="1" t="s">
        <v>18</v>
      </c>
      <c r="G8620" s="1" t="s">
        <v>638</v>
      </c>
      <c r="H8620" s="1">
        <v>7.0</v>
      </c>
      <c r="I8620" s="1" t="s">
        <v>929</v>
      </c>
      <c r="J8620" s="1" t="s">
        <v>929</v>
      </c>
      <c r="K8620" s="1">
        <v>3.0</v>
      </c>
      <c r="L8620" s="3">
        <v>40179.0</v>
      </c>
      <c r="M8620" s="3">
        <v>40299.0</v>
      </c>
      <c r="N8620" s="3">
        <v>40529.0</v>
      </c>
    </row>
    <row r="8621">
      <c r="A8621" s="1" t="s">
        <v>31250</v>
      </c>
      <c r="B8621" s="1" t="s">
        <v>31251</v>
      </c>
      <c r="C8621" s="2" t="s">
        <v>31252</v>
      </c>
      <c r="D8621" s="1" t="s">
        <v>31253</v>
      </c>
      <c r="E8621" s="1">
        <v>640000.0</v>
      </c>
      <c r="F8621" s="1" t="s">
        <v>18</v>
      </c>
      <c r="G8621" s="1" t="s">
        <v>25</v>
      </c>
      <c r="H8621" s="1" t="s">
        <v>64</v>
      </c>
      <c r="I8621" s="1" t="s">
        <v>65</v>
      </c>
      <c r="J8621" s="1" t="s">
        <v>240</v>
      </c>
      <c r="K8621" s="1">
        <v>1.0</v>
      </c>
      <c r="L8621" s="3">
        <v>41433.0</v>
      </c>
      <c r="M8621" s="3">
        <v>41654.0</v>
      </c>
      <c r="N8621" s="3">
        <v>41654.0</v>
      </c>
    </row>
    <row r="8622">
      <c r="A8622" s="1" t="s">
        <v>31254</v>
      </c>
      <c r="B8622" s="1" t="s">
        <v>31255</v>
      </c>
      <c r="C8622" s="2" t="s">
        <v>31256</v>
      </c>
      <c r="D8622" s="1" t="s">
        <v>36</v>
      </c>
      <c r="E8622" s="1">
        <v>3900000.0</v>
      </c>
      <c r="F8622" s="1" t="s">
        <v>18</v>
      </c>
      <c r="G8622" s="1" t="s">
        <v>25</v>
      </c>
      <c r="H8622" s="1" t="s">
        <v>64</v>
      </c>
      <c r="I8622" s="1" t="s">
        <v>65</v>
      </c>
      <c r="J8622" s="1" t="s">
        <v>271</v>
      </c>
      <c r="K8622" s="1">
        <v>3.0</v>
      </c>
      <c r="L8622" s="3">
        <v>39083.0</v>
      </c>
      <c r="M8622" s="3">
        <v>39083.0</v>
      </c>
      <c r="N8622" s="3">
        <v>40059.0</v>
      </c>
    </row>
    <row r="8623">
      <c r="A8623" s="1" t="s">
        <v>31257</v>
      </c>
      <c r="B8623" s="1" t="s">
        <v>31258</v>
      </c>
      <c r="C8623" s="2" t="s">
        <v>31259</v>
      </c>
      <c r="D8623" s="1" t="s">
        <v>1247</v>
      </c>
      <c r="E8623" s="1">
        <v>1000000.0</v>
      </c>
      <c r="F8623" s="1" t="s">
        <v>18</v>
      </c>
      <c r="G8623" s="1" t="s">
        <v>25</v>
      </c>
      <c r="H8623" s="1" t="s">
        <v>44</v>
      </c>
      <c r="I8623" s="1" t="s">
        <v>282</v>
      </c>
      <c r="J8623" s="1" t="s">
        <v>282</v>
      </c>
      <c r="K8623" s="1">
        <v>1.0</v>
      </c>
      <c r="L8623" s="3">
        <v>41102.0</v>
      </c>
      <c r="M8623" s="3">
        <v>41654.0</v>
      </c>
      <c r="N8623" s="3">
        <v>41654.0</v>
      </c>
    </row>
    <row r="8624">
      <c r="A8624" s="1" t="s">
        <v>31260</v>
      </c>
      <c r="B8624" s="1" t="s">
        <v>31261</v>
      </c>
      <c r="D8624" s="1" t="s">
        <v>1503</v>
      </c>
      <c r="E8624" s="1">
        <v>1.0E7</v>
      </c>
      <c r="F8624" s="1" t="s">
        <v>18</v>
      </c>
      <c r="G8624" s="1" t="s">
        <v>25</v>
      </c>
      <c r="H8624" s="1" t="s">
        <v>286</v>
      </c>
      <c r="I8624" s="1" t="s">
        <v>1030</v>
      </c>
      <c r="J8624" s="1" t="s">
        <v>1030</v>
      </c>
      <c r="K8624" s="1">
        <v>1.0</v>
      </c>
      <c r="M8624" s="3">
        <v>38643.0</v>
      </c>
      <c r="N8624" s="3">
        <v>38643.0</v>
      </c>
    </row>
    <row r="8625">
      <c r="A8625" s="1" t="s">
        <v>31262</v>
      </c>
      <c r="B8625" s="1" t="s">
        <v>31263</v>
      </c>
      <c r="C8625" s="2" t="s">
        <v>31264</v>
      </c>
      <c r="D8625" s="1" t="s">
        <v>31265</v>
      </c>
      <c r="E8625" s="1">
        <v>1000000.0</v>
      </c>
      <c r="F8625" s="1" t="s">
        <v>18</v>
      </c>
      <c r="G8625" s="1" t="s">
        <v>25</v>
      </c>
      <c r="H8625" s="1" t="s">
        <v>64</v>
      </c>
      <c r="I8625" s="1" t="s">
        <v>65</v>
      </c>
      <c r="J8625" s="1" t="s">
        <v>606</v>
      </c>
      <c r="K8625" s="1">
        <v>1.0</v>
      </c>
      <c r="L8625" s="3">
        <v>40179.0</v>
      </c>
      <c r="M8625" s="3">
        <v>41729.0</v>
      </c>
      <c r="N8625" s="3">
        <v>41729.0</v>
      </c>
    </row>
    <row r="8626">
      <c r="A8626" s="1" t="s">
        <v>31266</v>
      </c>
      <c r="B8626" s="1" t="s">
        <v>31267</v>
      </c>
      <c r="C8626" s="2" t="s">
        <v>31268</v>
      </c>
      <c r="D8626" s="1" t="s">
        <v>31269</v>
      </c>
      <c r="E8626" s="1">
        <v>500000.0</v>
      </c>
      <c r="F8626" s="1" t="s">
        <v>18</v>
      </c>
      <c r="G8626" s="1" t="s">
        <v>25</v>
      </c>
      <c r="H8626" s="1" t="s">
        <v>64</v>
      </c>
      <c r="I8626" s="1" t="s">
        <v>65</v>
      </c>
      <c r="J8626" s="1" t="s">
        <v>606</v>
      </c>
      <c r="K8626" s="1">
        <v>4.0</v>
      </c>
      <c r="L8626" s="3">
        <v>40969.0</v>
      </c>
      <c r="M8626" s="3">
        <v>41275.0</v>
      </c>
      <c r="N8626" s="3">
        <v>41604.0</v>
      </c>
    </row>
    <row r="8627">
      <c r="A8627" s="1" t="s">
        <v>31270</v>
      </c>
      <c r="B8627" s="1" t="s">
        <v>31271</v>
      </c>
      <c r="C8627" s="2" t="s">
        <v>31272</v>
      </c>
      <c r="D8627" s="1" t="s">
        <v>31273</v>
      </c>
      <c r="E8627" s="1">
        <v>2.51E7</v>
      </c>
      <c r="F8627" s="1" t="s">
        <v>113</v>
      </c>
      <c r="G8627" s="1" t="s">
        <v>25</v>
      </c>
      <c r="H8627" s="1" t="s">
        <v>158</v>
      </c>
      <c r="I8627" s="1" t="s">
        <v>244</v>
      </c>
      <c r="J8627" s="1" t="s">
        <v>17135</v>
      </c>
      <c r="K8627" s="1">
        <v>2.0</v>
      </c>
      <c r="M8627" s="3">
        <v>36654.0</v>
      </c>
      <c r="N8627" s="3">
        <v>37943.0</v>
      </c>
    </row>
    <row r="8628">
      <c r="A8628" s="1" t="s">
        <v>31274</v>
      </c>
      <c r="B8628" s="1" t="s">
        <v>31275</v>
      </c>
      <c r="C8628" s="2" t="s">
        <v>31276</v>
      </c>
      <c r="D8628" s="1" t="s">
        <v>993</v>
      </c>
      <c r="E8628" s="1">
        <v>1166000.0</v>
      </c>
      <c r="F8628" s="1" t="s">
        <v>18</v>
      </c>
      <c r="G8628" s="1" t="s">
        <v>25</v>
      </c>
      <c r="H8628" s="1" t="s">
        <v>5815</v>
      </c>
      <c r="I8628" s="1" t="s">
        <v>5816</v>
      </c>
      <c r="J8628" s="1" t="s">
        <v>5816</v>
      </c>
      <c r="K8628" s="1">
        <v>1.0</v>
      </c>
      <c r="L8628" s="3">
        <v>39934.0</v>
      </c>
      <c r="M8628" s="3">
        <v>42061.0</v>
      </c>
      <c r="N8628" s="3">
        <v>42061.0</v>
      </c>
    </row>
    <row r="8629">
      <c r="A8629" s="1" t="s">
        <v>31277</v>
      </c>
      <c r="B8629" s="1" t="s">
        <v>31278</v>
      </c>
      <c r="C8629" s="2" t="s">
        <v>31279</v>
      </c>
      <c r="D8629" s="1" t="s">
        <v>70</v>
      </c>
      <c r="E8629" s="1">
        <v>1600000.0</v>
      </c>
      <c r="F8629" s="1" t="s">
        <v>18</v>
      </c>
      <c r="G8629" s="1" t="s">
        <v>2811</v>
      </c>
      <c r="H8629" s="1">
        <v>3.0</v>
      </c>
      <c r="I8629" s="1" t="s">
        <v>17367</v>
      </c>
      <c r="J8629" s="1" t="s">
        <v>17367</v>
      </c>
      <c r="K8629" s="1">
        <v>1.0</v>
      </c>
      <c r="L8629" s="3">
        <v>41460.0</v>
      </c>
      <c r="M8629" s="3">
        <v>41786.0</v>
      </c>
      <c r="N8629" s="3">
        <v>41786.0</v>
      </c>
    </row>
    <row r="8630">
      <c r="A8630" s="1" t="s">
        <v>31280</v>
      </c>
      <c r="B8630" s="2" t="s">
        <v>31281</v>
      </c>
      <c r="C8630" s="2" t="s">
        <v>31282</v>
      </c>
      <c r="D8630" s="1" t="s">
        <v>31283</v>
      </c>
      <c r="E8630" s="1" t="s">
        <v>43</v>
      </c>
      <c r="F8630" s="1" t="s">
        <v>18</v>
      </c>
      <c r="G8630" s="1" t="s">
        <v>19</v>
      </c>
      <c r="H8630" s="1">
        <v>19.0</v>
      </c>
      <c r="I8630" s="1" t="s">
        <v>474</v>
      </c>
      <c r="J8630" s="1" t="s">
        <v>474</v>
      </c>
      <c r="K8630" s="1">
        <v>1.0</v>
      </c>
      <c r="L8630" s="3">
        <v>42005.0</v>
      </c>
      <c r="M8630" s="3">
        <v>42335.0</v>
      </c>
      <c r="N8630" s="3">
        <v>42335.0</v>
      </c>
    </row>
    <row r="8631">
      <c r="A8631" s="1" t="s">
        <v>31284</v>
      </c>
      <c r="B8631" s="1" t="s">
        <v>31285</v>
      </c>
      <c r="D8631" s="1" t="s">
        <v>4083</v>
      </c>
      <c r="E8631" s="1">
        <v>5400000.0</v>
      </c>
      <c r="F8631" s="1" t="s">
        <v>207</v>
      </c>
      <c r="G8631" s="1" t="s">
        <v>25</v>
      </c>
      <c r="H8631" s="1" t="s">
        <v>64</v>
      </c>
      <c r="I8631" s="1" t="s">
        <v>65</v>
      </c>
      <c r="J8631" s="1" t="s">
        <v>1402</v>
      </c>
      <c r="K8631" s="1">
        <v>1.0</v>
      </c>
      <c r="M8631" s="3">
        <v>37124.0</v>
      </c>
      <c r="N8631" s="3">
        <v>37124.0</v>
      </c>
    </row>
    <row r="8632">
      <c r="A8632" s="1" t="s">
        <v>31286</v>
      </c>
      <c r="B8632" s="1" t="s">
        <v>31287</v>
      </c>
      <c r="C8632" s="2" t="s">
        <v>31288</v>
      </c>
      <c r="D8632" s="1" t="s">
        <v>56</v>
      </c>
      <c r="E8632" s="1">
        <v>1.325E8</v>
      </c>
      <c r="F8632" s="1" t="s">
        <v>18</v>
      </c>
      <c r="G8632" s="1" t="s">
        <v>25</v>
      </c>
      <c r="H8632" s="1" t="s">
        <v>158</v>
      </c>
      <c r="I8632" s="1" t="s">
        <v>244</v>
      </c>
      <c r="J8632" s="1" t="s">
        <v>327</v>
      </c>
      <c r="K8632" s="1">
        <v>2.0</v>
      </c>
      <c r="L8632" s="3">
        <v>37622.0</v>
      </c>
      <c r="M8632" s="3">
        <v>40934.0</v>
      </c>
      <c r="N8632" s="3">
        <v>41593.0</v>
      </c>
    </row>
    <row r="8633">
      <c r="A8633" s="1" t="s">
        <v>31289</v>
      </c>
      <c r="B8633" s="1" t="s">
        <v>31290</v>
      </c>
      <c r="C8633" s="2" t="s">
        <v>31291</v>
      </c>
      <c r="D8633" s="1" t="s">
        <v>21574</v>
      </c>
      <c r="E8633" s="1">
        <v>17000.0</v>
      </c>
      <c r="F8633" s="1" t="s">
        <v>18</v>
      </c>
      <c r="G8633" s="1" t="s">
        <v>25</v>
      </c>
      <c r="H8633" s="1" t="s">
        <v>142</v>
      </c>
      <c r="I8633" s="1" t="s">
        <v>143</v>
      </c>
      <c r="J8633" s="1" t="s">
        <v>143</v>
      </c>
      <c r="K8633" s="1">
        <v>1.0</v>
      </c>
      <c r="L8633" s="3">
        <v>40915.0</v>
      </c>
      <c r="M8633" s="3">
        <v>41760.0</v>
      </c>
      <c r="N8633" s="3">
        <v>41760.0</v>
      </c>
    </row>
    <row r="8634">
      <c r="A8634" s="1" t="s">
        <v>31292</v>
      </c>
      <c r="B8634" s="1" t="s">
        <v>31293</v>
      </c>
      <c r="D8634" s="1" t="s">
        <v>31294</v>
      </c>
      <c r="E8634" s="1">
        <v>4.43E7</v>
      </c>
      <c r="F8634" s="1" t="s">
        <v>207</v>
      </c>
      <c r="K8634" s="1">
        <v>1.0</v>
      </c>
      <c r="M8634" s="3">
        <v>36556.0</v>
      </c>
      <c r="N8634" s="3">
        <v>36556.0</v>
      </c>
    </row>
    <row r="8635">
      <c r="A8635" s="1" t="s">
        <v>31295</v>
      </c>
      <c r="B8635" s="1" t="s">
        <v>31296</v>
      </c>
      <c r="C8635" s="2" t="s">
        <v>31297</v>
      </c>
      <c r="D8635" s="1" t="s">
        <v>16430</v>
      </c>
      <c r="E8635" s="1">
        <v>1.105E7</v>
      </c>
      <c r="F8635" s="1" t="s">
        <v>18</v>
      </c>
      <c r="G8635" s="1" t="s">
        <v>25</v>
      </c>
      <c r="H8635" s="1" t="s">
        <v>89</v>
      </c>
      <c r="I8635" s="1" t="s">
        <v>11294</v>
      </c>
      <c r="J8635" s="1" t="s">
        <v>11295</v>
      </c>
      <c r="K8635" s="1">
        <v>2.0</v>
      </c>
      <c r="M8635" s="3">
        <v>38125.0</v>
      </c>
      <c r="N8635" s="3">
        <v>39296.0</v>
      </c>
    </row>
    <row r="8636">
      <c r="A8636" s="1" t="s">
        <v>31298</v>
      </c>
      <c r="B8636" s="1" t="s">
        <v>31299</v>
      </c>
      <c r="C8636" s="2" t="s">
        <v>31300</v>
      </c>
      <c r="D8636" s="1" t="s">
        <v>1401</v>
      </c>
      <c r="E8636" s="1">
        <v>884586.0</v>
      </c>
      <c r="F8636" s="1" t="s">
        <v>18</v>
      </c>
      <c r="G8636" s="1" t="s">
        <v>25</v>
      </c>
      <c r="H8636" s="1" t="s">
        <v>790</v>
      </c>
      <c r="I8636" s="1" t="s">
        <v>791</v>
      </c>
      <c r="J8636" s="1" t="s">
        <v>31301</v>
      </c>
      <c r="K8636" s="1">
        <v>2.0</v>
      </c>
      <c r="L8636" s="3">
        <v>37622.0</v>
      </c>
      <c r="M8636" s="3">
        <v>39941.0</v>
      </c>
      <c r="N8636" s="3">
        <v>40242.0</v>
      </c>
    </row>
    <row r="8637">
      <c r="A8637" s="1" t="s">
        <v>31302</v>
      </c>
      <c r="B8637" s="1" t="s">
        <v>31303</v>
      </c>
      <c r="E8637" s="1">
        <v>1.6E7</v>
      </c>
      <c r="F8637" s="1" t="s">
        <v>207</v>
      </c>
      <c r="K8637" s="1">
        <v>1.0</v>
      </c>
      <c r="M8637" s="3">
        <v>37068.0</v>
      </c>
      <c r="N8637" s="3">
        <v>37068.0</v>
      </c>
    </row>
    <row r="8638">
      <c r="A8638" s="1" t="s">
        <v>31304</v>
      </c>
      <c r="B8638" s="1" t="s">
        <v>31305</v>
      </c>
      <c r="C8638" s="2" t="s">
        <v>31306</v>
      </c>
      <c r="D8638" s="1" t="s">
        <v>1401</v>
      </c>
      <c r="E8638" s="1">
        <v>705000.0</v>
      </c>
      <c r="F8638" s="1" t="s">
        <v>18</v>
      </c>
      <c r="G8638" s="1" t="s">
        <v>25</v>
      </c>
      <c r="H8638" s="1" t="s">
        <v>9101</v>
      </c>
      <c r="I8638" s="1" t="s">
        <v>9753</v>
      </c>
      <c r="J8638" s="1" t="s">
        <v>31307</v>
      </c>
      <c r="K8638" s="1">
        <v>1.0</v>
      </c>
      <c r="L8638" s="3">
        <v>38718.0</v>
      </c>
      <c r="M8638" s="3">
        <v>40149.0</v>
      </c>
      <c r="N8638" s="3">
        <v>40149.0</v>
      </c>
    </row>
    <row r="8639">
      <c r="A8639" s="1" t="s">
        <v>31308</v>
      </c>
      <c r="B8639" s="1" t="s">
        <v>31309</v>
      </c>
      <c r="C8639" s="2" t="s">
        <v>31310</v>
      </c>
      <c r="D8639" s="1" t="s">
        <v>31311</v>
      </c>
      <c r="E8639" s="1">
        <v>1.6130527E7</v>
      </c>
      <c r="F8639" s="1" t="s">
        <v>18</v>
      </c>
      <c r="G8639" s="1" t="s">
        <v>128</v>
      </c>
      <c r="H8639" s="1" t="s">
        <v>129</v>
      </c>
      <c r="I8639" s="1" t="s">
        <v>130</v>
      </c>
      <c r="J8639" s="1" t="s">
        <v>130</v>
      </c>
      <c r="K8639" s="1">
        <v>1.0</v>
      </c>
      <c r="L8639" s="3">
        <v>38473.0</v>
      </c>
      <c r="M8639" s="3">
        <v>41183.0</v>
      </c>
      <c r="N8639" s="3">
        <v>41183.0</v>
      </c>
    </row>
    <row r="8640">
      <c r="A8640" s="1" t="s">
        <v>31312</v>
      </c>
      <c r="B8640" s="1" t="s">
        <v>31313</v>
      </c>
      <c r="C8640" s="2" t="s">
        <v>31314</v>
      </c>
      <c r="D8640" s="1" t="s">
        <v>741</v>
      </c>
      <c r="E8640" s="1">
        <v>5.7E7</v>
      </c>
      <c r="F8640" s="1" t="s">
        <v>113</v>
      </c>
      <c r="G8640" s="1" t="s">
        <v>25</v>
      </c>
      <c r="H8640" s="1" t="s">
        <v>44</v>
      </c>
      <c r="I8640" s="1" t="s">
        <v>282</v>
      </c>
      <c r="J8640" s="1" t="s">
        <v>31315</v>
      </c>
      <c r="K8640" s="1">
        <v>3.0</v>
      </c>
      <c r="L8640" s="3">
        <v>36465.0</v>
      </c>
      <c r="M8640" s="3">
        <v>37536.0</v>
      </c>
      <c r="N8640" s="3">
        <v>38590.0</v>
      </c>
    </row>
    <row r="8641">
      <c r="A8641" s="1" t="s">
        <v>31316</v>
      </c>
      <c r="B8641" s="2" t="s">
        <v>31317</v>
      </c>
      <c r="C8641" s="2" t="s">
        <v>31318</v>
      </c>
      <c r="D8641" s="1" t="s">
        <v>1377</v>
      </c>
      <c r="E8641" s="1" t="s">
        <v>43</v>
      </c>
      <c r="F8641" s="1" t="s">
        <v>113</v>
      </c>
      <c r="G8641" s="1" t="s">
        <v>25</v>
      </c>
      <c r="H8641" s="1" t="s">
        <v>286</v>
      </c>
      <c r="I8641" s="1" t="s">
        <v>874</v>
      </c>
      <c r="J8641" s="1" t="s">
        <v>874</v>
      </c>
      <c r="K8641" s="1">
        <v>1.0</v>
      </c>
      <c r="L8641" s="3">
        <v>34943.0</v>
      </c>
      <c r="M8641" s="3">
        <v>35977.0</v>
      </c>
      <c r="N8641" s="3">
        <v>35977.0</v>
      </c>
    </row>
    <row r="8642">
      <c r="A8642" s="1" t="s">
        <v>31319</v>
      </c>
      <c r="B8642" s="1" t="s">
        <v>31320</v>
      </c>
      <c r="D8642" s="1" t="s">
        <v>31321</v>
      </c>
      <c r="E8642" s="1">
        <v>12500.0</v>
      </c>
      <c r="F8642" s="1" t="s">
        <v>18</v>
      </c>
      <c r="K8642" s="1">
        <v>1.0</v>
      </c>
      <c r="M8642" s="3">
        <v>41640.0</v>
      </c>
      <c r="N8642" s="3">
        <v>41640.0</v>
      </c>
    </row>
    <row r="8643">
      <c r="A8643" s="1" t="s">
        <v>31322</v>
      </c>
      <c r="B8643" s="1" t="s">
        <v>31323</v>
      </c>
      <c r="C8643" s="2" t="s">
        <v>31324</v>
      </c>
      <c r="D8643" s="1" t="s">
        <v>42</v>
      </c>
      <c r="E8643" s="1">
        <v>2.195E7</v>
      </c>
      <c r="F8643" s="1" t="s">
        <v>18</v>
      </c>
      <c r="G8643" s="1" t="s">
        <v>25</v>
      </c>
      <c r="H8643" s="1" t="s">
        <v>1330</v>
      </c>
      <c r="I8643" s="1" t="s">
        <v>1331</v>
      </c>
      <c r="J8643" s="1" t="s">
        <v>31325</v>
      </c>
      <c r="K8643" s="1">
        <v>2.0</v>
      </c>
      <c r="L8643" s="3">
        <v>30682.0</v>
      </c>
      <c r="M8643" s="3">
        <v>40536.0</v>
      </c>
      <c r="N8643" s="3">
        <v>40982.0</v>
      </c>
    </row>
    <row r="8644">
      <c r="A8644" s="1" t="s">
        <v>31326</v>
      </c>
      <c r="B8644" s="1" t="s">
        <v>31327</v>
      </c>
      <c r="C8644" s="2" t="s">
        <v>31328</v>
      </c>
      <c r="D8644" s="1" t="s">
        <v>70</v>
      </c>
      <c r="E8644" s="1">
        <v>25000.0</v>
      </c>
      <c r="F8644" s="1" t="s">
        <v>207</v>
      </c>
      <c r="G8644" s="1" t="s">
        <v>3403</v>
      </c>
      <c r="H8644" s="1">
        <v>7.0</v>
      </c>
      <c r="I8644" s="1" t="s">
        <v>3404</v>
      </c>
      <c r="J8644" s="1" t="s">
        <v>3404</v>
      </c>
      <c r="K8644" s="1">
        <v>1.0</v>
      </c>
      <c r="L8644" s="3">
        <v>41122.0</v>
      </c>
      <c r="M8644" s="3">
        <v>41161.0</v>
      </c>
      <c r="N8644" s="3">
        <v>41161.0</v>
      </c>
    </row>
    <row r="8645">
      <c r="A8645" s="1" t="s">
        <v>31329</v>
      </c>
      <c r="B8645" s="1" t="s">
        <v>31330</v>
      </c>
      <c r="C8645" s="2" t="s">
        <v>31331</v>
      </c>
      <c r="D8645" s="1" t="s">
        <v>31332</v>
      </c>
      <c r="E8645" s="1">
        <v>3122503.0</v>
      </c>
      <c r="F8645" s="1" t="s">
        <v>18</v>
      </c>
      <c r="G8645" s="1" t="s">
        <v>25</v>
      </c>
      <c r="H8645" s="1" t="s">
        <v>158</v>
      </c>
      <c r="I8645" s="1" t="s">
        <v>244</v>
      </c>
      <c r="J8645" s="1" t="s">
        <v>11279</v>
      </c>
      <c r="K8645" s="1">
        <v>4.0</v>
      </c>
      <c r="L8645" s="3">
        <v>37257.0</v>
      </c>
      <c r="M8645" s="3">
        <v>40617.0</v>
      </c>
      <c r="N8645" s="3">
        <v>41667.0</v>
      </c>
    </row>
    <row r="8646">
      <c r="A8646" s="1" t="s">
        <v>31333</v>
      </c>
      <c r="B8646" s="1" t="s">
        <v>31334</v>
      </c>
      <c r="C8646" s="2" t="s">
        <v>31335</v>
      </c>
      <c r="D8646" s="1" t="s">
        <v>16430</v>
      </c>
      <c r="E8646" s="1">
        <v>3.0E7</v>
      </c>
      <c r="F8646" s="1" t="s">
        <v>18</v>
      </c>
      <c r="G8646" s="1" t="s">
        <v>25</v>
      </c>
      <c r="H8646" s="1" t="s">
        <v>2791</v>
      </c>
      <c r="I8646" s="1" t="s">
        <v>8098</v>
      </c>
      <c r="J8646" s="1" t="s">
        <v>1114</v>
      </c>
      <c r="K8646" s="1">
        <v>1.0</v>
      </c>
      <c r="M8646" s="3">
        <v>36749.0</v>
      </c>
      <c r="N8646" s="3">
        <v>36749.0</v>
      </c>
    </row>
    <row r="8647">
      <c r="A8647" s="1" t="s">
        <v>31336</v>
      </c>
      <c r="B8647" s="1" t="s">
        <v>31337</v>
      </c>
      <c r="C8647" s="2" t="s">
        <v>31338</v>
      </c>
      <c r="D8647" s="1" t="s">
        <v>31339</v>
      </c>
      <c r="E8647" s="1">
        <v>1500000.0</v>
      </c>
      <c r="F8647" s="1" t="s">
        <v>18</v>
      </c>
      <c r="G8647" s="1" t="s">
        <v>638</v>
      </c>
      <c r="H8647" s="1">
        <v>7.0</v>
      </c>
      <c r="I8647" s="1" t="s">
        <v>929</v>
      </c>
      <c r="J8647" s="1" t="s">
        <v>929</v>
      </c>
      <c r="K8647" s="1">
        <v>1.0</v>
      </c>
      <c r="L8647" s="3">
        <v>39814.0</v>
      </c>
      <c r="M8647" s="3">
        <v>41582.0</v>
      </c>
      <c r="N8647" s="3">
        <v>41582.0</v>
      </c>
    </row>
    <row r="8648">
      <c r="A8648" s="1" t="s">
        <v>31340</v>
      </c>
      <c r="B8648" s="1" t="s">
        <v>31341</v>
      </c>
      <c r="C8648" s="2" t="s">
        <v>31342</v>
      </c>
      <c r="D8648" s="1" t="s">
        <v>31343</v>
      </c>
      <c r="E8648" s="1">
        <v>2574556.0</v>
      </c>
      <c r="F8648" s="1" t="s">
        <v>207</v>
      </c>
      <c r="G8648" s="1" t="s">
        <v>25</v>
      </c>
      <c r="H8648" s="1" t="s">
        <v>106</v>
      </c>
      <c r="I8648" s="1" t="s">
        <v>107</v>
      </c>
      <c r="J8648" s="1" t="s">
        <v>5335</v>
      </c>
      <c r="K8648" s="1">
        <v>1.0</v>
      </c>
      <c r="L8648" s="3">
        <v>40179.0</v>
      </c>
      <c r="M8648" s="3">
        <v>41253.0</v>
      </c>
      <c r="N8648" s="3">
        <v>41253.0</v>
      </c>
    </row>
    <row r="8649">
      <c r="A8649" s="1" t="s">
        <v>31344</v>
      </c>
      <c r="B8649" s="1" t="s">
        <v>31345</v>
      </c>
      <c r="C8649" s="2" t="s">
        <v>31346</v>
      </c>
      <c r="D8649" s="1" t="s">
        <v>31347</v>
      </c>
      <c r="E8649" s="1">
        <v>2700000.0</v>
      </c>
      <c r="F8649" s="1" t="s">
        <v>207</v>
      </c>
      <c r="G8649" s="1" t="s">
        <v>25</v>
      </c>
      <c r="H8649" s="1" t="s">
        <v>64</v>
      </c>
      <c r="I8649" s="1" t="s">
        <v>65</v>
      </c>
      <c r="J8649" s="1" t="s">
        <v>1160</v>
      </c>
      <c r="K8649" s="1">
        <v>1.0</v>
      </c>
      <c r="L8649" s="3">
        <v>39387.0</v>
      </c>
      <c r="M8649" s="3">
        <v>39448.0</v>
      </c>
      <c r="N8649" s="3">
        <v>39448.0</v>
      </c>
    </row>
    <row r="8650">
      <c r="A8650" s="1" t="s">
        <v>31348</v>
      </c>
      <c r="B8650" s="1" t="s">
        <v>31349</v>
      </c>
      <c r="C8650" s="2" t="s">
        <v>31350</v>
      </c>
      <c r="D8650" s="1" t="s">
        <v>42</v>
      </c>
      <c r="E8650" s="1">
        <v>8105000.0</v>
      </c>
      <c r="F8650" s="1" t="s">
        <v>207</v>
      </c>
      <c r="G8650" s="1" t="s">
        <v>25</v>
      </c>
      <c r="H8650" s="1" t="s">
        <v>64</v>
      </c>
      <c r="I8650" s="1" t="s">
        <v>65</v>
      </c>
      <c r="J8650" s="1" t="s">
        <v>3616</v>
      </c>
      <c r="K8650" s="1">
        <v>6.0</v>
      </c>
      <c r="L8650" s="3">
        <v>38808.0</v>
      </c>
      <c r="M8650" s="3">
        <v>39785.0</v>
      </c>
      <c r="N8650" s="3">
        <v>40487.0</v>
      </c>
    </row>
    <row r="8651">
      <c r="A8651" s="1" t="s">
        <v>31351</v>
      </c>
      <c r="B8651" s="1" t="s">
        <v>31352</v>
      </c>
      <c r="D8651" s="1" t="s">
        <v>31353</v>
      </c>
      <c r="E8651" s="1">
        <v>8000000.0</v>
      </c>
      <c r="F8651" s="1" t="s">
        <v>207</v>
      </c>
      <c r="G8651" s="1" t="s">
        <v>25</v>
      </c>
      <c r="H8651" s="1" t="s">
        <v>286</v>
      </c>
      <c r="I8651" s="1" t="s">
        <v>1030</v>
      </c>
      <c r="J8651" s="1" t="s">
        <v>1030</v>
      </c>
      <c r="K8651" s="1">
        <v>1.0</v>
      </c>
      <c r="M8651" s="3">
        <v>37319.0</v>
      </c>
      <c r="N8651" s="3">
        <v>37319.0</v>
      </c>
    </row>
    <row r="8652">
      <c r="A8652" s="1" t="s">
        <v>31354</v>
      </c>
      <c r="B8652" s="1" t="s">
        <v>31355</v>
      </c>
      <c r="C8652" s="2" t="s">
        <v>31356</v>
      </c>
      <c r="D8652" s="1" t="s">
        <v>643</v>
      </c>
      <c r="E8652" s="1" t="s">
        <v>43</v>
      </c>
      <c r="F8652" s="1" t="s">
        <v>207</v>
      </c>
      <c r="G8652" s="1" t="s">
        <v>128</v>
      </c>
      <c r="H8652" s="1" t="s">
        <v>326</v>
      </c>
      <c r="I8652" s="1" t="s">
        <v>130</v>
      </c>
      <c r="J8652" s="1" t="s">
        <v>327</v>
      </c>
      <c r="K8652" s="1">
        <v>1.0</v>
      </c>
      <c r="L8652" s="3">
        <v>39814.0</v>
      </c>
      <c r="M8652" s="3">
        <v>39814.0</v>
      </c>
      <c r="N8652" s="3">
        <v>39814.0</v>
      </c>
    </row>
    <row r="8653">
      <c r="A8653" s="1" t="s">
        <v>31357</v>
      </c>
      <c r="B8653" s="1" t="s">
        <v>31358</v>
      </c>
      <c r="C8653" s="2" t="s">
        <v>31359</v>
      </c>
      <c r="D8653" s="1" t="s">
        <v>1401</v>
      </c>
      <c r="E8653" s="1">
        <v>5750095.0</v>
      </c>
      <c r="F8653" s="1" t="s">
        <v>113</v>
      </c>
      <c r="G8653" s="1" t="s">
        <v>25</v>
      </c>
      <c r="H8653" s="1" t="s">
        <v>808</v>
      </c>
      <c r="I8653" s="1" t="s">
        <v>809</v>
      </c>
      <c r="J8653" s="1" t="s">
        <v>809</v>
      </c>
      <c r="K8653" s="1">
        <v>2.0</v>
      </c>
      <c r="L8653" s="3">
        <v>37622.0</v>
      </c>
      <c r="M8653" s="3">
        <v>40030.0</v>
      </c>
      <c r="N8653" s="3">
        <v>40476.0</v>
      </c>
    </row>
    <row r="8654">
      <c r="A8654" s="1" t="s">
        <v>31360</v>
      </c>
      <c r="B8654" s="1" t="s">
        <v>31361</v>
      </c>
      <c r="D8654" s="1" t="s">
        <v>31362</v>
      </c>
      <c r="E8654" s="1">
        <v>5.0E7</v>
      </c>
      <c r="F8654" s="1" t="s">
        <v>18</v>
      </c>
      <c r="K8654" s="1">
        <v>1.0</v>
      </c>
      <c r="M8654" s="3">
        <v>37809.0</v>
      </c>
      <c r="N8654" s="3">
        <v>37809.0</v>
      </c>
    </row>
    <row r="8655">
      <c r="A8655" s="1" t="s">
        <v>31363</v>
      </c>
      <c r="B8655" s="1" t="s">
        <v>31364</v>
      </c>
      <c r="C8655" s="2" t="s">
        <v>31365</v>
      </c>
      <c r="D8655" s="1" t="s">
        <v>42</v>
      </c>
      <c r="E8655" s="1">
        <v>4.49E7</v>
      </c>
      <c r="F8655" s="1" t="s">
        <v>113</v>
      </c>
      <c r="G8655" s="1" t="s">
        <v>25</v>
      </c>
      <c r="H8655" s="1" t="s">
        <v>64</v>
      </c>
      <c r="I8655" s="1" t="s">
        <v>65</v>
      </c>
      <c r="J8655" s="1" t="s">
        <v>1402</v>
      </c>
      <c r="K8655" s="1">
        <v>4.0</v>
      </c>
      <c r="L8655" s="3">
        <v>36678.0</v>
      </c>
      <c r="M8655" s="3">
        <v>38175.0</v>
      </c>
      <c r="N8655" s="3">
        <v>39336.0</v>
      </c>
    </row>
    <row r="8656">
      <c r="A8656" s="1" t="s">
        <v>31366</v>
      </c>
      <c r="B8656" s="1" t="s">
        <v>31367</v>
      </c>
      <c r="C8656" s="2" t="s">
        <v>31368</v>
      </c>
      <c r="D8656" s="1" t="s">
        <v>357</v>
      </c>
      <c r="E8656" s="1">
        <v>300000.0</v>
      </c>
      <c r="F8656" s="1" t="s">
        <v>18</v>
      </c>
      <c r="G8656" s="1" t="s">
        <v>37</v>
      </c>
      <c r="H8656" s="1">
        <v>2.0</v>
      </c>
      <c r="I8656" s="1" t="s">
        <v>313</v>
      </c>
      <c r="J8656" s="1" t="s">
        <v>313</v>
      </c>
      <c r="K8656" s="1">
        <v>1.0</v>
      </c>
      <c r="M8656" s="3">
        <v>41609.0</v>
      </c>
      <c r="N8656" s="3">
        <v>41609.0</v>
      </c>
    </row>
    <row r="8657">
      <c r="A8657" s="1" t="s">
        <v>31369</v>
      </c>
      <c r="B8657" s="1" t="s">
        <v>31370</v>
      </c>
      <c r="C8657" s="2" t="s">
        <v>31371</v>
      </c>
      <c r="D8657" s="1" t="s">
        <v>1401</v>
      </c>
      <c r="E8657" s="1">
        <v>4.1551329E7</v>
      </c>
      <c r="F8657" s="1" t="s">
        <v>113</v>
      </c>
      <c r="G8657" s="1" t="s">
        <v>25</v>
      </c>
      <c r="H8657" s="1" t="s">
        <v>64</v>
      </c>
      <c r="I8657" s="1" t="s">
        <v>65</v>
      </c>
      <c r="J8657" s="1" t="s">
        <v>606</v>
      </c>
      <c r="K8657" s="1">
        <v>3.0</v>
      </c>
      <c r="L8657" s="3">
        <v>35796.0</v>
      </c>
      <c r="M8657" s="3">
        <v>38303.0</v>
      </c>
      <c r="N8657" s="3">
        <v>39995.0</v>
      </c>
    </row>
    <row r="8658">
      <c r="A8658" s="1" t="s">
        <v>31372</v>
      </c>
      <c r="B8658" s="1" t="s">
        <v>31373</v>
      </c>
      <c r="C8658" s="2" t="s">
        <v>31374</v>
      </c>
      <c r="D8658" s="1" t="s">
        <v>31375</v>
      </c>
      <c r="E8658" s="1">
        <v>50000.0</v>
      </c>
      <c r="F8658" s="1" t="s">
        <v>18</v>
      </c>
      <c r="K8658" s="1">
        <v>1.0</v>
      </c>
      <c r="L8658" s="3">
        <v>41671.0</v>
      </c>
      <c r="M8658" s="3">
        <v>41993.0</v>
      </c>
      <c r="N8658" s="3">
        <v>41993.0</v>
      </c>
    </row>
    <row r="8659">
      <c r="A8659" s="1" t="s">
        <v>31376</v>
      </c>
      <c r="B8659" s="1" t="s">
        <v>31377</v>
      </c>
      <c r="C8659" s="2" t="s">
        <v>31378</v>
      </c>
      <c r="D8659" s="1" t="s">
        <v>42</v>
      </c>
      <c r="E8659" s="1">
        <v>4.4E7</v>
      </c>
      <c r="F8659" s="1" t="s">
        <v>689</v>
      </c>
      <c r="G8659" s="1" t="s">
        <v>25</v>
      </c>
      <c r="H8659" s="1" t="s">
        <v>121</v>
      </c>
      <c r="I8659" s="1" t="s">
        <v>528</v>
      </c>
      <c r="J8659" s="1" t="s">
        <v>3933</v>
      </c>
      <c r="K8659" s="1">
        <v>3.0</v>
      </c>
      <c r="L8659" s="3">
        <v>36039.0</v>
      </c>
      <c r="M8659" s="3">
        <v>37508.0</v>
      </c>
      <c r="N8659" s="3">
        <v>40119.0</v>
      </c>
    </row>
    <row r="8660">
      <c r="A8660" s="1" t="s">
        <v>31379</v>
      </c>
      <c r="B8660" s="1" t="s">
        <v>31380</v>
      </c>
      <c r="C8660" s="2" t="s">
        <v>31381</v>
      </c>
      <c r="D8660" s="1" t="s">
        <v>28646</v>
      </c>
      <c r="E8660" s="1">
        <v>5700000.0</v>
      </c>
      <c r="F8660" s="1" t="s">
        <v>113</v>
      </c>
      <c r="G8660" s="1" t="s">
        <v>25</v>
      </c>
      <c r="H8660" s="1" t="s">
        <v>644</v>
      </c>
      <c r="I8660" s="1" t="s">
        <v>645</v>
      </c>
      <c r="J8660" s="1" t="s">
        <v>645</v>
      </c>
      <c r="K8660" s="1">
        <v>1.0</v>
      </c>
      <c r="M8660" s="3">
        <v>38195.0</v>
      </c>
      <c r="N8660" s="3">
        <v>38195.0</v>
      </c>
    </row>
    <row r="8661">
      <c r="A8661" s="1" t="s">
        <v>31382</v>
      </c>
      <c r="B8661" s="1" t="s">
        <v>31383</v>
      </c>
      <c r="D8661" s="1" t="s">
        <v>655</v>
      </c>
      <c r="E8661" s="1" t="s">
        <v>43</v>
      </c>
      <c r="F8661" s="1" t="s">
        <v>18</v>
      </c>
      <c r="G8661" s="1" t="s">
        <v>25</v>
      </c>
      <c r="H8661" s="1" t="s">
        <v>121</v>
      </c>
      <c r="I8661" s="1" t="s">
        <v>528</v>
      </c>
      <c r="J8661" s="1" t="s">
        <v>31384</v>
      </c>
      <c r="K8661" s="1">
        <v>1.0</v>
      </c>
      <c r="L8661" s="3">
        <v>40179.0</v>
      </c>
      <c r="M8661" s="3">
        <v>40305.0</v>
      </c>
      <c r="N8661" s="3">
        <v>40305.0</v>
      </c>
    </row>
    <row r="8662">
      <c r="A8662" s="1" t="s">
        <v>31385</v>
      </c>
      <c r="B8662" s="1" t="s">
        <v>31386</v>
      </c>
      <c r="C8662" s="2" t="s">
        <v>31387</v>
      </c>
      <c r="D8662" s="1" t="s">
        <v>264</v>
      </c>
      <c r="E8662" s="1">
        <v>2.5E7</v>
      </c>
      <c r="F8662" s="1" t="s">
        <v>18</v>
      </c>
      <c r="G8662" s="1" t="s">
        <v>25</v>
      </c>
      <c r="H8662" s="1" t="s">
        <v>106</v>
      </c>
      <c r="I8662" s="1" t="s">
        <v>107</v>
      </c>
      <c r="J8662" s="1" t="s">
        <v>31388</v>
      </c>
      <c r="K8662" s="1">
        <v>1.0</v>
      </c>
      <c r="L8662" s="3">
        <v>35065.0</v>
      </c>
      <c r="M8662" s="3">
        <v>41172.0</v>
      </c>
      <c r="N8662" s="3">
        <v>41172.0</v>
      </c>
    </row>
    <row r="8663">
      <c r="A8663" s="1" t="s">
        <v>31389</v>
      </c>
      <c r="B8663" s="1" t="s">
        <v>31390</v>
      </c>
      <c r="C8663" s="2" t="s">
        <v>31391</v>
      </c>
      <c r="D8663" s="1" t="s">
        <v>50</v>
      </c>
      <c r="E8663" s="1">
        <v>7500000.0</v>
      </c>
      <c r="F8663" s="1" t="s">
        <v>113</v>
      </c>
      <c r="G8663" s="1" t="s">
        <v>25</v>
      </c>
      <c r="H8663" s="1" t="s">
        <v>64</v>
      </c>
      <c r="I8663" s="1" t="s">
        <v>65</v>
      </c>
      <c r="J8663" s="1" t="s">
        <v>1402</v>
      </c>
      <c r="K8663" s="1">
        <v>1.0</v>
      </c>
      <c r="L8663" s="3">
        <v>34700.0</v>
      </c>
      <c r="M8663" s="3">
        <v>37656.0</v>
      </c>
      <c r="N8663" s="3">
        <v>37656.0</v>
      </c>
    </row>
    <row r="8664">
      <c r="A8664" s="1" t="s">
        <v>31392</v>
      </c>
      <c r="B8664" s="1" t="s">
        <v>31393</v>
      </c>
      <c r="C8664" s="2" t="s">
        <v>31394</v>
      </c>
      <c r="D8664" s="1" t="s">
        <v>3932</v>
      </c>
      <c r="E8664" s="1">
        <v>2154000.0</v>
      </c>
      <c r="F8664" s="1" t="s">
        <v>207</v>
      </c>
      <c r="G8664" s="1" t="s">
        <v>25</v>
      </c>
      <c r="H8664" s="1" t="s">
        <v>64</v>
      </c>
      <c r="I8664" s="1" t="s">
        <v>65</v>
      </c>
      <c r="J8664" s="1" t="s">
        <v>606</v>
      </c>
      <c r="K8664" s="1">
        <v>3.0</v>
      </c>
      <c r="L8664" s="3">
        <v>38718.0</v>
      </c>
      <c r="M8664" s="3">
        <v>40052.0</v>
      </c>
      <c r="N8664" s="3">
        <v>40337.0</v>
      </c>
    </row>
    <row r="8665">
      <c r="A8665" s="1" t="s">
        <v>31395</v>
      </c>
      <c r="B8665" s="1" t="s">
        <v>31396</v>
      </c>
      <c r="C8665" s="2" t="s">
        <v>31397</v>
      </c>
      <c r="D8665" s="1" t="s">
        <v>31398</v>
      </c>
      <c r="E8665" s="1">
        <v>3.0E8</v>
      </c>
      <c r="F8665" s="1" t="s">
        <v>689</v>
      </c>
      <c r="G8665" s="1" t="s">
        <v>1126</v>
      </c>
      <c r="H8665" s="1">
        <v>7.0</v>
      </c>
      <c r="I8665" s="1" t="s">
        <v>1127</v>
      </c>
      <c r="J8665" s="1" t="s">
        <v>1127</v>
      </c>
      <c r="K8665" s="1">
        <v>1.0</v>
      </c>
      <c r="L8665" s="3">
        <v>34700.0</v>
      </c>
      <c r="M8665" s="3">
        <v>40198.0</v>
      </c>
      <c r="N8665" s="3">
        <v>40198.0</v>
      </c>
    </row>
    <row r="8666">
      <c r="A8666" s="1" t="s">
        <v>31399</v>
      </c>
      <c r="B8666" s="1" t="s">
        <v>31400</v>
      </c>
      <c r="C8666" s="2" t="s">
        <v>31401</v>
      </c>
      <c r="D8666" s="1" t="s">
        <v>285</v>
      </c>
      <c r="E8666" s="1" t="s">
        <v>43</v>
      </c>
      <c r="F8666" s="1" t="s">
        <v>18</v>
      </c>
      <c r="G8666" s="1" t="s">
        <v>25</v>
      </c>
      <c r="H8666" s="1" t="s">
        <v>808</v>
      </c>
      <c r="I8666" s="1" t="s">
        <v>1532</v>
      </c>
      <c r="J8666" s="1" t="s">
        <v>3115</v>
      </c>
      <c r="K8666" s="1">
        <v>1.0</v>
      </c>
      <c r="L8666" s="3">
        <v>41069.0</v>
      </c>
      <c r="M8666" s="3">
        <v>42091.0</v>
      </c>
      <c r="N8666" s="3">
        <v>42091.0</v>
      </c>
    </row>
    <row r="8667">
      <c r="A8667" s="1" t="s">
        <v>31402</v>
      </c>
      <c r="B8667" s="1" t="s">
        <v>31403</v>
      </c>
      <c r="C8667" s="2" t="s">
        <v>31404</v>
      </c>
      <c r="D8667" s="1" t="s">
        <v>31405</v>
      </c>
      <c r="E8667" s="1">
        <v>60000.0</v>
      </c>
      <c r="F8667" s="1" t="s">
        <v>18</v>
      </c>
      <c r="G8667" s="1" t="s">
        <v>222</v>
      </c>
      <c r="H8667" s="1">
        <v>7.0</v>
      </c>
      <c r="I8667" s="1" t="s">
        <v>293</v>
      </c>
      <c r="J8667" s="1" t="s">
        <v>7658</v>
      </c>
      <c r="K8667" s="1">
        <v>2.0</v>
      </c>
      <c r="L8667" s="3">
        <v>40969.0</v>
      </c>
      <c r="M8667" s="3">
        <v>41000.0</v>
      </c>
      <c r="N8667" s="3">
        <v>41234.0</v>
      </c>
    </row>
    <row r="8668">
      <c r="A8668" s="1" t="s">
        <v>31406</v>
      </c>
      <c r="B8668" s="1" t="s">
        <v>31407</v>
      </c>
      <c r="C8668" s="2" t="s">
        <v>31408</v>
      </c>
      <c r="E8668" s="1" t="s">
        <v>43</v>
      </c>
      <c r="F8668" s="1" t="s">
        <v>18</v>
      </c>
      <c r="G8668" s="1" t="s">
        <v>165</v>
      </c>
      <c r="H8668" s="1" t="s">
        <v>1454</v>
      </c>
      <c r="I8668" s="1" t="s">
        <v>1455</v>
      </c>
      <c r="J8668" s="1" t="s">
        <v>4622</v>
      </c>
      <c r="K8668" s="1">
        <v>1.0</v>
      </c>
      <c r="L8668" s="3">
        <v>41810.0</v>
      </c>
      <c r="M8668" s="3">
        <v>41989.0</v>
      </c>
      <c r="N8668" s="3">
        <v>41989.0</v>
      </c>
    </row>
    <row r="8669">
      <c r="A8669" s="1" t="s">
        <v>31409</v>
      </c>
      <c r="B8669" s="2" t="s">
        <v>31410</v>
      </c>
      <c r="C8669" s="2" t="s">
        <v>31411</v>
      </c>
      <c r="D8669" s="1" t="s">
        <v>2199</v>
      </c>
      <c r="E8669" s="1">
        <v>1000000.0</v>
      </c>
      <c r="F8669" s="1" t="s">
        <v>18</v>
      </c>
      <c r="G8669" s="1" t="s">
        <v>19</v>
      </c>
      <c r="H8669" s="1">
        <v>10.0</v>
      </c>
      <c r="I8669" s="1" t="s">
        <v>31412</v>
      </c>
      <c r="J8669" s="1" t="s">
        <v>31412</v>
      </c>
      <c r="K8669" s="1">
        <v>1.0</v>
      </c>
      <c r="L8669" s="3">
        <v>41640.0</v>
      </c>
      <c r="M8669" s="3">
        <v>42209.0</v>
      </c>
      <c r="N8669" s="3">
        <v>42209.0</v>
      </c>
    </row>
    <row r="8670">
      <c r="A8670" s="1" t="s">
        <v>31413</v>
      </c>
      <c r="B8670" s="1" t="s">
        <v>31414</v>
      </c>
      <c r="D8670" s="1" t="s">
        <v>744</v>
      </c>
      <c r="E8670" s="1">
        <v>1.0402868417585E7</v>
      </c>
      <c r="F8670" s="1" t="s">
        <v>113</v>
      </c>
      <c r="G8670" s="1" t="s">
        <v>1062</v>
      </c>
      <c r="H8670" s="1">
        <v>1.0</v>
      </c>
      <c r="I8670" s="1" t="s">
        <v>2861</v>
      </c>
      <c r="J8670" s="1" t="s">
        <v>2861</v>
      </c>
      <c r="K8670" s="1">
        <v>1.0</v>
      </c>
      <c r="L8670" s="3">
        <v>34335.0</v>
      </c>
      <c r="M8670" s="3">
        <v>36472.0</v>
      </c>
      <c r="N8670" s="3">
        <v>36472.0</v>
      </c>
    </row>
    <row r="8671">
      <c r="A8671" s="1" t="s">
        <v>31415</v>
      </c>
      <c r="B8671" s="1" t="s">
        <v>31416</v>
      </c>
      <c r="C8671" s="2" t="s">
        <v>31417</v>
      </c>
      <c r="D8671" s="1" t="s">
        <v>12686</v>
      </c>
      <c r="E8671" s="1">
        <v>20000.0</v>
      </c>
      <c r="F8671" s="1" t="s">
        <v>18</v>
      </c>
      <c r="G8671" s="1" t="s">
        <v>25</v>
      </c>
      <c r="H8671" s="1" t="s">
        <v>142</v>
      </c>
      <c r="I8671" s="1" t="s">
        <v>143</v>
      </c>
      <c r="J8671" s="1" t="s">
        <v>59</v>
      </c>
      <c r="K8671" s="1">
        <v>1.0</v>
      </c>
      <c r="L8671" s="3">
        <v>40247.0</v>
      </c>
      <c r="M8671" s="3">
        <v>41794.0</v>
      </c>
      <c r="N8671" s="3">
        <v>41794.0</v>
      </c>
    </row>
    <row r="8672">
      <c r="A8672" s="1" t="s">
        <v>31418</v>
      </c>
      <c r="B8672" s="1" t="s">
        <v>31419</v>
      </c>
      <c r="C8672" s="2" t="s">
        <v>31420</v>
      </c>
      <c r="D8672" s="1" t="s">
        <v>117</v>
      </c>
      <c r="E8672" s="1" t="s">
        <v>43</v>
      </c>
      <c r="F8672" s="1" t="s">
        <v>18</v>
      </c>
      <c r="G8672" s="1" t="s">
        <v>25</v>
      </c>
      <c r="H8672" s="1" t="s">
        <v>1239</v>
      </c>
      <c r="I8672" s="1" t="s">
        <v>1632</v>
      </c>
      <c r="J8672" s="1" t="s">
        <v>1633</v>
      </c>
      <c r="K8672" s="1">
        <v>1.0</v>
      </c>
      <c r="L8672" s="3">
        <v>41262.0</v>
      </c>
      <c r="M8672" s="3">
        <v>41838.0</v>
      </c>
      <c r="N8672" s="3">
        <v>41838.0</v>
      </c>
    </row>
    <row r="8673">
      <c r="A8673" s="1" t="s">
        <v>31421</v>
      </c>
      <c r="B8673" s="1" t="s">
        <v>31422</v>
      </c>
      <c r="C8673" s="2" t="s">
        <v>31423</v>
      </c>
      <c r="D8673" s="1" t="s">
        <v>26032</v>
      </c>
      <c r="E8673" s="1">
        <v>18000.0</v>
      </c>
      <c r="F8673" s="1" t="s">
        <v>207</v>
      </c>
      <c r="K8673" s="1">
        <v>1.0</v>
      </c>
      <c r="M8673" s="3">
        <v>41334.0</v>
      </c>
      <c r="N8673" s="3">
        <v>41334.0</v>
      </c>
    </row>
    <row r="8674">
      <c r="A8674" s="1" t="s">
        <v>31424</v>
      </c>
      <c r="B8674" s="1" t="s">
        <v>31425</v>
      </c>
      <c r="C8674" s="2" t="s">
        <v>31426</v>
      </c>
      <c r="D8674" s="1" t="s">
        <v>31427</v>
      </c>
      <c r="E8674" s="1">
        <v>150000.0</v>
      </c>
      <c r="F8674" s="1" t="s">
        <v>18</v>
      </c>
      <c r="K8674" s="1">
        <v>1.0</v>
      </c>
      <c r="L8674" s="3">
        <v>41640.0</v>
      </c>
      <c r="M8674" s="3">
        <v>42036.0</v>
      </c>
      <c r="N8674" s="3">
        <v>42036.0</v>
      </c>
    </row>
    <row r="8675">
      <c r="A8675" s="1" t="s">
        <v>31428</v>
      </c>
      <c r="B8675" s="1" t="s">
        <v>31429</v>
      </c>
      <c r="C8675" s="2" t="s">
        <v>31430</v>
      </c>
      <c r="D8675" s="1" t="s">
        <v>1503</v>
      </c>
      <c r="E8675" s="1">
        <v>7.58E7</v>
      </c>
      <c r="F8675" s="1" t="s">
        <v>18</v>
      </c>
      <c r="G8675" s="1" t="s">
        <v>25</v>
      </c>
      <c r="H8675" s="1" t="s">
        <v>64</v>
      </c>
      <c r="I8675" s="1" t="s">
        <v>65</v>
      </c>
      <c r="J8675" s="1" t="s">
        <v>114</v>
      </c>
      <c r="K8675" s="1">
        <v>4.0</v>
      </c>
      <c r="L8675" s="3">
        <v>40179.0</v>
      </c>
      <c r="M8675" s="3">
        <v>40716.0</v>
      </c>
      <c r="N8675" s="3">
        <v>41570.0</v>
      </c>
    </row>
    <row r="8676">
      <c r="A8676" s="1" t="s">
        <v>31431</v>
      </c>
      <c r="B8676" s="1" t="s">
        <v>31432</v>
      </c>
      <c r="C8676" s="2" t="s">
        <v>31433</v>
      </c>
      <c r="D8676" s="1" t="s">
        <v>1247</v>
      </c>
      <c r="E8676" s="1" t="s">
        <v>43</v>
      </c>
      <c r="F8676" s="1" t="s">
        <v>18</v>
      </c>
      <c r="G8676" s="1" t="s">
        <v>25</v>
      </c>
      <c r="H8676" s="1" t="s">
        <v>64</v>
      </c>
      <c r="I8676" s="1" t="s">
        <v>65</v>
      </c>
      <c r="J8676" s="1" t="s">
        <v>66</v>
      </c>
      <c r="K8676" s="1">
        <v>1.0</v>
      </c>
      <c r="M8676" s="3">
        <v>39653.0</v>
      </c>
      <c r="N8676" s="3">
        <v>39653.0</v>
      </c>
    </row>
    <row r="8677">
      <c r="A8677" s="1" t="s">
        <v>31434</v>
      </c>
      <c r="B8677" s="1" t="s">
        <v>31435</v>
      </c>
      <c r="C8677" s="2" t="s">
        <v>31436</v>
      </c>
      <c r="D8677" s="1" t="s">
        <v>36</v>
      </c>
      <c r="E8677" s="1">
        <v>1.25612E8</v>
      </c>
      <c r="F8677" s="1" t="s">
        <v>18</v>
      </c>
      <c r="G8677" s="1" t="s">
        <v>25</v>
      </c>
      <c r="H8677" s="1" t="s">
        <v>545</v>
      </c>
      <c r="I8677" s="1" t="s">
        <v>546</v>
      </c>
      <c r="J8677" s="1" t="s">
        <v>31437</v>
      </c>
      <c r="K8677" s="1">
        <v>1.0</v>
      </c>
      <c r="M8677" s="3">
        <v>40491.0</v>
      </c>
      <c r="N8677" s="3">
        <v>40491.0</v>
      </c>
    </row>
    <row r="8678">
      <c r="A8678" s="1" t="s">
        <v>31438</v>
      </c>
      <c r="B8678" s="1" t="s">
        <v>31439</v>
      </c>
      <c r="C8678" s="2" t="s">
        <v>31440</v>
      </c>
      <c r="D8678" s="1" t="s">
        <v>181</v>
      </c>
      <c r="E8678" s="1">
        <v>1300000.0</v>
      </c>
      <c r="F8678" s="1" t="s">
        <v>18</v>
      </c>
      <c r="G8678" s="1" t="s">
        <v>25</v>
      </c>
      <c r="H8678" s="1" t="s">
        <v>286</v>
      </c>
      <c r="I8678" s="1" t="s">
        <v>1030</v>
      </c>
      <c r="J8678" s="1" t="s">
        <v>1030</v>
      </c>
      <c r="K8678" s="1">
        <v>1.0</v>
      </c>
      <c r="L8678" s="3">
        <v>41640.0</v>
      </c>
      <c r="M8678" s="3">
        <v>42311.0</v>
      </c>
      <c r="N8678" s="3">
        <v>42311.0</v>
      </c>
    </row>
    <row r="8679">
      <c r="A8679" s="1" t="s">
        <v>31441</v>
      </c>
      <c r="B8679" s="1" t="s">
        <v>31442</v>
      </c>
      <c r="C8679" s="2" t="s">
        <v>31443</v>
      </c>
      <c r="D8679" s="1" t="s">
        <v>70</v>
      </c>
      <c r="E8679" s="1" t="s">
        <v>43</v>
      </c>
      <c r="F8679" s="1" t="s">
        <v>18</v>
      </c>
      <c r="G8679" s="1" t="s">
        <v>25</v>
      </c>
      <c r="H8679" s="1" t="s">
        <v>1352</v>
      </c>
      <c r="I8679" s="1" t="s">
        <v>1353</v>
      </c>
      <c r="J8679" s="1" t="s">
        <v>1354</v>
      </c>
      <c r="K8679" s="1">
        <v>1.0</v>
      </c>
      <c r="L8679" s="3">
        <v>40544.0</v>
      </c>
      <c r="M8679" s="3">
        <v>40544.0</v>
      </c>
      <c r="N8679" s="3">
        <v>40544.0</v>
      </c>
    </row>
    <row r="8680">
      <c r="A8680" s="1" t="s">
        <v>31444</v>
      </c>
      <c r="B8680" s="1" t="s">
        <v>31445</v>
      </c>
      <c r="C8680" s="2" t="s">
        <v>31446</v>
      </c>
      <c r="D8680" s="1" t="s">
        <v>31447</v>
      </c>
      <c r="E8680" s="1">
        <v>374000.0</v>
      </c>
      <c r="F8680" s="1" t="s">
        <v>18</v>
      </c>
      <c r="G8680" s="1" t="s">
        <v>76</v>
      </c>
      <c r="H8680" s="1">
        <v>12.0</v>
      </c>
      <c r="I8680" s="1" t="s">
        <v>77</v>
      </c>
      <c r="J8680" s="1" t="s">
        <v>77</v>
      </c>
      <c r="K8680" s="1">
        <v>3.0</v>
      </c>
      <c r="L8680" s="3">
        <v>41061.0</v>
      </c>
      <c r="M8680" s="3">
        <v>41289.0</v>
      </c>
      <c r="N8680" s="3">
        <v>41625.0</v>
      </c>
    </row>
    <row r="8681">
      <c r="A8681" s="1" t="s">
        <v>31448</v>
      </c>
      <c r="B8681" s="1" t="s">
        <v>31449</v>
      </c>
      <c r="C8681" s="2" t="s">
        <v>31450</v>
      </c>
      <c r="D8681" s="1" t="s">
        <v>31451</v>
      </c>
      <c r="E8681" s="1">
        <v>507386.0</v>
      </c>
      <c r="F8681" s="1" t="s">
        <v>18</v>
      </c>
      <c r="G8681" s="1" t="s">
        <v>1138</v>
      </c>
      <c r="H8681" s="1">
        <v>2.0</v>
      </c>
      <c r="I8681" s="1" t="s">
        <v>1745</v>
      </c>
      <c r="J8681" s="1" t="s">
        <v>1746</v>
      </c>
      <c r="K8681" s="1">
        <v>1.0</v>
      </c>
      <c r="L8681" s="3">
        <v>41791.0</v>
      </c>
      <c r="M8681" s="3">
        <v>41975.0</v>
      </c>
      <c r="N8681" s="3">
        <v>41975.0</v>
      </c>
    </row>
    <row r="8682">
      <c r="A8682" s="1" t="s">
        <v>31452</v>
      </c>
      <c r="B8682" s="1" t="s">
        <v>31453</v>
      </c>
      <c r="C8682" s="2" t="s">
        <v>31454</v>
      </c>
      <c r="D8682" s="1" t="s">
        <v>31455</v>
      </c>
      <c r="E8682" s="1">
        <v>1478309.50380542</v>
      </c>
      <c r="F8682" s="1" t="s">
        <v>18</v>
      </c>
      <c r="G8682" s="1" t="s">
        <v>222</v>
      </c>
      <c r="H8682" s="1">
        <v>7.0</v>
      </c>
      <c r="I8682" s="1" t="s">
        <v>293</v>
      </c>
      <c r="J8682" s="1" t="s">
        <v>293</v>
      </c>
      <c r="K8682" s="1">
        <v>1.0</v>
      </c>
      <c r="L8682" s="3">
        <v>41671.0</v>
      </c>
      <c r="M8682" s="3">
        <v>42206.0</v>
      </c>
      <c r="N8682" s="3">
        <v>42206.0</v>
      </c>
    </row>
    <row r="8683">
      <c r="A8683" s="1" t="s">
        <v>31456</v>
      </c>
      <c r="B8683" s="1" t="s">
        <v>31457</v>
      </c>
      <c r="C8683" s="2" t="s">
        <v>31458</v>
      </c>
      <c r="D8683" s="1" t="s">
        <v>50</v>
      </c>
      <c r="E8683" s="1" t="s">
        <v>43</v>
      </c>
      <c r="F8683" s="1" t="s">
        <v>207</v>
      </c>
      <c r="G8683" s="1" t="s">
        <v>57</v>
      </c>
      <c r="H8683" s="1" t="s">
        <v>202</v>
      </c>
      <c r="I8683" s="1" t="s">
        <v>203</v>
      </c>
      <c r="J8683" s="1" t="s">
        <v>3500</v>
      </c>
      <c r="K8683" s="1">
        <v>1.0</v>
      </c>
      <c r="L8683" s="3">
        <v>40603.0</v>
      </c>
      <c r="M8683" s="3">
        <v>40890.0</v>
      </c>
      <c r="N8683" s="3">
        <v>40890.0</v>
      </c>
    </row>
    <row r="8684">
      <c r="A8684" s="1" t="s">
        <v>31459</v>
      </c>
      <c r="B8684" s="1" t="s">
        <v>31460</v>
      </c>
      <c r="D8684" s="1" t="s">
        <v>1289</v>
      </c>
      <c r="E8684" s="1">
        <v>8100.0</v>
      </c>
      <c r="F8684" s="1" t="s">
        <v>18</v>
      </c>
      <c r="G8684" s="1" t="s">
        <v>25</v>
      </c>
      <c r="H8684" s="1" t="s">
        <v>3993</v>
      </c>
      <c r="I8684" s="1" t="s">
        <v>16106</v>
      </c>
      <c r="J8684" s="1" t="s">
        <v>16106</v>
      </c>
      <c r="K8684" s="1">
        <v>1.0</v>
      </c>
      <c r="L8684" s="3">
        <v>41843.0</v>
      </c>
      <c r="M8684" s="3">
        <v>41831.0</v>
      </c>
      <c r="N8684" s="3">
        <v>41831.0</v>
      </c>
    </row>
    <row r="8685">
      <c r="A8685" s="1" t="s">
        <v>31461</v>
      </c>
      <c r="B8685" s="1" t="s">
        <v>31462</v>
      </c>
      <c r="C8685" s="2" t="s">
        <v>31463</v>
      </c>
      <c r="D8685" s="1" t="s">
        <v>31464</v>
      </c>
      <c r="E8685" s="1" t="s">
        <v>43</v>
      </c>
      <c r="F8685" s="1" t="s">
        <v>18</v>
      </c>
      <c r="G8685" s="1" t="s">
        <v>25</v>
      </c>
      <c r="H8685" s="1" t="s">
        <v>44</v>
      </c>
      <c r="I8685" s="1" t="s">
        <v>282</v>
      </c>
      <c r="J8685" s="1" t="s">
        <v>282</v>
      </c>
      <c r="K8685" s="1">
        <v>1.0</v>
      </c>
      <c r="L8685" s="3">
        <v>41275.0</v>
      </c>
      <c r="M8685" s="3">
        <v>42323.0</v>
      </c>
      <c r="N8685" s="3">
        <v>42323.0</v>
      </c>
    </row>
    <row r="8686">
      <c r="A8686" s="1" t="s">
        <v>31465</v>
      </c>
      <c r="B8686" s="1" t="s">
        <v>31466</v>
      </c>
      <c r="C8686" s="2" t="s">
        <v>31467</v>
      </c>
      <c r="D8686" s="1" t="s">
        <v>31468</v>
      </c>
      <c r="E8686" s="1">
        <v>25000.0</v>
      </c>
      <c r="F8686" s="1" t="s">
        <v>18</v>
      </c>
      <c r="G8686" s="1" t="s">
        <v>25</v>
      </c>
      <c r="H8686" s="1" t="s">
        <v>121</v>
      </c>
      <c r="I8686" s="1" t="s">
        <v>122</v>
      </c>
      <c r="J8686" s="1" t="s">
        <v>16515</v>
      </c>
      <c r="K8686" s="1">
        <v>1.0</v>
      </c>
      <c r="L8686" s="3">
        <v>41475.0</v>
      </c>
      <c r="M8686" s="3">
        <v>41547.0</v>
      </c>
      <c r="N8686" s="3">
        <v>41547.0</v>
      </c>
    </row>
    <row r="8687">
      <c r="A8687" s="1" t="s">
        <v>31469</v>
      </c>
      <c r="B8687" s="1" t="s">
        <v>31470</v>
      </c>
      <c r="C8687" s="2" t="s">
        <v>31471</v>
      </c>
      <c r="D8687" s="1" t="s">
        <v>2326</v>
      </c>
      <c r="E8687" s="1" t="s">
        <v>43</v>
      </c>
      <c r="F8687" s="1" t="s">
        <v>18</v>
      </c>
      <c r="G8687" s="1" t="s">
        <v>25</v>
      </c>
      <c r="H8687" s="1" t="s">
        <v>99</v>
      </c>
      <c r="I8687" s="1" t="s">
        <v>100</v>
      </c>
      <c r="J8687" s="1" t="s">
        <v>31472</v>
      </c>
      <c r="K8687" s="1">
        <v>1.0</v>
      </c>
      <c r="L8687" s="3">
        <v>40558.0</v>
      </c>
      <c r="M8687" s="3">
        <v>40931.0</v>
      </c>
      <c r="N8687" s="3">
        <v>40931.0</v>
      </c>
    </row>
    <row r="8688">
      <c r="A8688" s="1" t="s">
        <v>31473</v>
      </c>
      <c r="B8688" s="1" t="s">
        <v>31474</v>
      </c>
      <c r="D8688" s="1" t="s">
        <v>31475</v>
      </c>
      <c r="E8688" s="1" t="s">
        <v>43</v>
      </c>
      <c r="F8688" s="1" t="s">
        <v>18</v>
      </c>
      <c r="G8688" s="1" t="s">
        <v>25</v>
      </c>
      <c r="H8688" s="1" t="s">
        <v>790</v>
      </c>
      <c r="I8688" s="1" t="s">
        <v>791</v>
      </c>
      <c r="J8688" s="1" t="s">
        <v>25363</v>
      </c>
      <c r="K8688" s="1">
        <v>1.0</v>
      </c>
      <c r="L8688" s="3">
        <v>41886.0</v>
      </c>
      <c r="M8688" s="3">
        <v>41886.0</v>
      </c>
      <c r="N8688" s="3">
        <v>41886.0</v>
      </c>
    </row>
    <row r="8689">
      <c r="A8689" s="1" t="s">
        <v>31476</v>
      </c>
      <c r="B8689" s="1" t="s">
        <v>31477</v>
      </c>
      <c r="C8689" s="2" t="s">
        <v>31478</v>
      </c>
      <c r="D8689" s="1" t="s">
        <v>2326</v>
      </c>
      <c r="E8689" s="1" t="s">
        <v>43</v>
      </c>
      <c r="F8689" s="1" t="s">
        <v>18</v>
      </c>
      <c r="G8689" s="1" t="s">
        <v>25</v>
      </c>
      <c r="H8689" s="1" t="s">
        <v>1272</v>
      </c>
      <c r="I8689" s="1" t="s">
        <v>1273</v>
      </c>
      <c r="J8689" s="1" t="s">
        <v>6164</v>
      </c>
      <c r="K8689" s="1">
        <v>1.0</v>
      </c>
      <c r="L8689" s="3">
        <v>40513.0</v>
      </c>
      <c r="M8689" s="3">
        <v>41924.0</v>
      </c>
      <c r="N8689" s="3">
        <v>41924.0</v>
      </c>
    </row>
    <row r="8690">
      <c r="A8690" s="1" t="s">
        <v>31479</v>
      </c>
      <c r="B8690" s="1" t="s">
        <v>31480</v>
      </c>
      <c r="C8690" s="2" t="s">
        <v>31481</v>
      </c>
      <c r="D8690" s="1" t="s">
        <v>75</v>
      </c>
      <c r="E8690" s="1">
        <v>60000.0</v>
      </c>
      <c r="F8690" s="1" t="s">
        <v>18</v>
      </c>
      <c r="G8690" s="1" t="s">
        <v>19</v>
      </c>
      <c r="H8690" s="1">
        <v>33.0</v>
      </c>
      <c r="I8690" s="1" t="s">
        <v>31482</v>
      </c>
      <c r="J8690" s="1" t="s">
        <v>31482</v>
      </c>
      <c r="K8690" s="1">
        <v>3.0</v>
      </c>
      <c r="L8690" s="3">
        <v>40909.0</v>
      </c>
      <c r="M8690" s="3">
        <v>41487.0</v>
      </c>
      <c r="N8690" s="3">
        <v>41733.0</v>
      </c>
    </row>
    <row r="8691">
      <c r="A8691" s="1" t="s">
        <v>31483</v>
      </c>
      <c r="B8691" s="1" t="s">
        <v>31484</v>
      </c>
      <c r="C8691" s="2" t="s">
        <v>31485</v>
      </c>
      <c r="D8691" s="1" t="s">
        <v>31486</v>
      </c>
      <c r="E8691" s="1">
        <v>150000.0</v>
      </c>
      <c r="F8691" s="1" t="s">
        <v>18</v>
      </c>
      <c r="G8691" s="1" t="s">
        <v>128</v>
      </c>
      <c r="H8691" s="1" t="s">
        <v>129</v>
      </c>
      <c r="I8691" s="1" t="s">
        <v>130</v>
      </c>
      <c r="J8691" s="1" t="s">
        <v>130</v>
      </c>
      <c r="K8691" s="1">
        <v>1.0</v>
      </c>
      <c r="L8691" s="3">
        <v>41671.0</v>
      </c>
      <c r="M8691" s="3">
        <v>42024.0</v>
      </c>
      <c r="N8691" s="3">
        <v>42024.0</v>
      </c>
    </row>
    <row r="8692">
      <c r="A8692" s="1" t="s">
        <v>31487</v>
      </c>
      <c r="B8692" s="1" t="s">
        <v>31488</v>
      </c>
      <c r="C8692" s="2" t="s">
        <v>31489</v>
      </c>
      <c r="D8692" s="1" t="s">
        <v>31490</v>
      </c>
      <c r="E8692" s="1" t="s">
        <v>43</v>
      </c>
      <c r="F8692" s="1" t="s">
        <v>18</v>
      </c>
      <c r="K8692" s="1">
        <v>1.0</v>
      </c>
      <c r="M8692" s="3">
        <v>40239.0</v>
      </c>
      <c r="N8692" s="3">
        <v>40239.0</v>
      </c>
    </row>
    <row r="8693">
      <c r="A8693" s="1" t="s">
        <v>31491</v>
      </c>
      <c r="B8693" s="1" t="s">
        <v>31492</v>
      </c>
      <c r="C8693" s="2" t="s">
        <v>31493</v>
      </c>
      <c r="D8693" s="1" t="s">
        <v>31494</v>
      </c>
      <c r="E8693" s="1">
        <v>3000000.0</v>
      </c>
      <c r="F8693" s="1" t="s">
        <v>18</v>
      </c>
      <c r="G8693" s="1" t="s">
        <v>2906</v>
      </c>
      <c r="H8693" s="1">
        <v>77.0</v>
      </c>
      <c r="I8693" s="1" t="s">
        <v>9693</v>
      </c>
      <c r="J8693" s="1" t="s">
        <v>23418</v>
      </c>
      <c r="K8693" s="1">
        <v>1.0</v>
      </c>
      <c r="L8693" s="3">
        <v>41518.0</v>
      </c>
      <c r="M8693" s="3">
        <v>41518.0</v>
      </c>
      <c r="N8693" s="3">
        <v>41518.0</v>
      </c>
    </row>
    <row r="8694">
      <c r="A8694" s="1" t="s">
        <v>31495</v>
      </c>
      <c r="B8694" s="2" t="s">
        <v>31496</v>
      </c>
      <c r="C8694" s="2" t="s">
        <v>31497</v>
      </c>
      <c r="D8694" s="1" t="s">
        <v>134</v>
      </c>
      <c r="E8694" s="1">
        <v>400000.0</v>
      </c>
      <c r="F8694" s="1" t="s">
        <v>207</v>
      </c>
      <c r="G8694" s="1" t="s">
        <v>25</v>
      </c>
      <c r="H8694" s="1" t="s">
        <v>808</v>
      </c>
      <c r="I8694" s="1" t="s">
        <v>809</v>
      </c>
      <c r="J8694" s="1" t="s">
        <v>809</v>
      </c>
      <c r="K8694" s="1">
        <v>1.0</v>
      </c>
      <c r="L8694" s="3">
        <v>37416.0</v>
      </c>
      <c r="M8694" s="3">
        <v>39066.0</v>
      </c>
      <c r="N8694" s="3">
        <v>39066.0</v>
      </c>
    </row>
    <row r="8695">
      <c r="A8695" s="1" t="s">
        <v>31498</v>
      </c>
      <c r="B8695" s="1" t="s">
        <v>31499</v>
      </c>
      <c r="C8695" s="2" t="s">
        <v>31500</v>
      </c>
      <c r="D8695" s="1" t="s">
        <v>42</v>
      </c>
      <c r="E8695" s="1">
        <v>55000.0</v>
      </c>
      <c r="F8695" s="1" t="s">
        <v>18</v>
      </c>
      <c r="G8695" s="1" t="s">
        <v>25</v>
      </c>
      <c r="H8695" s="1" t="s">
        <v>64</v>
      </c>
      <c r="I8695" s="1" t="s">
        <v>65</v>
      </c>
      <c r="J8695" s="1" t="s">
        <v>240</v>
      </c>
      <c r="K8695" s="1">
        <v>1.0</v>
      </c>
      <c r="L8695" s="3">
        <v>40613.0</v>
      </c>
      <c r="M8695" s="3">
        <v>40603.0</v>
      </c>
      <c r="N8695" s="3">
        <v>40603.0</v>
      </c>
    </row>
    <row r="8696">
      <c r="A8696" s="1" t="s">
        <v>31501</v>
      </c>
      <c r="B8696" s="1" t="s">
        <v>31502</v>
      </c>
      <c r="D8696" s="1" t="s">
        <v>42</v>
      </c>
      <c r="E8696" s="1">
        <v>5800000.0</v>
      </c>
      <c r="F8696" s="1" t="s">
        <v>207</v>
      </c>
      <c r="G8696" s="1" t="s">
        <v>25</v>
      </c>
      <c r="H8696" s="1" t="s">
        <v>64</v>
      </c>
      <c r="I8696" s="1" t="s">
        <v>65</v>
      </c>
      <c r="J8696" s="1" t="s">
        <v>71</v>
      </c>
      <c r="K8696" s="1">
        <v>1.0</v>
      </c>
      <c r="L8696" s="3">
        <v>37987.0</v>
      </c>
      <c r="M8696" s="3">
        <v>38720.0</v>
      </c>
      <c r="N8696" s="3">
        <v>38720.0</v>
      </c>
    </row>
    <row r="8697">
      <c r="A8697" s="1" t="s">
        <v>31503</v>
      </c>
      <c r="B8697" s="1" t="s">
        <v>31504</v>
      </c>
      <c r="C8697" s="2" t="s">
        <v>31505</v>
      </c>
      <c r="D8697" s="1" t="s">
        <v>31506</v>
      </c>
      <c r="E8697" s="1" t="s">
        <v>43</v>
      </c>
      <c r="F8697" s="1" t="s">
        <v>18</v>
      </c>
      <c r="G8697" s="1" t="s">
        <v>25</v>
      </c>
      <c r="H8697" s="1" t="s">
        <v>106</v>
      </c>
      <c r="I8697" s="1" t="s">
        <v>107</v>
      </c>
      <c r="J8697" s="1" t="s">
        <v>108</v>
      </c>
      <c r="K8697" s="1">
        <v>1.0</v>
      </c>
      <c r="L8697" s="3">
        <v>41275.0</v>
      </c>
      <c r="M8697" s="3">
        <v>41852.0</v>
      </c>
      <c r="N8697" s="3">
        <v>41852.0</v>
      </c>
    </row>
    <row r="8698">
      <c r="A8698" s="1" t="s">
        <v>31507</v>
      </c>
      <c r="B8698" s="1" t="s">
        <v>31508</v>
      </c>
      <c r="C8698" s="2" t="s">
        <v>31509</v>
      </c>
      <c r="D8698" s="1" t="s">
        <v>11867</v>
      </c>
      <c r="E8698" s="1">
        <v>1.0E7</v>
      </c>
      <c r="F8698" s="1" t="s">
        <v>18</v>
      </c>
      <c r="G8698" s="1" t="s">
        <v>25</v>
      </c>
      <c r="H8698" s="1" t="s">
        <v>380</v>
      </c>
      <c r="I8698" s="1" t="s">
        <v>17093</v>
      </c>
      <c r="J8698" s="1" t="s">
        <v>24116</v>
      </c>
      <c r="K8698" s="1">
        <v>2.0</v>
      </c>
      <c r="L8698" s="3">
        <v>36892.0</v>
      </c>
      <c r="M8698" s="3">
        <v>41274.0</v>
      </c>
      <c r="N8698" s="3">
        <v>42135.0</v>
      </c>
    </row>
    <row r="8699">
      <c r="A8699" s="1" t="s">
        <v>31510</v>
      </c>
      <c r="B8699" s="1" t="s">
        <v>31511</v>
      </c>
      <c r="C8699" s="2" t="s">
        <v>31512</v>
      </c>
      <c r="D8699" s="1" t="s">
        <v>31513</v>
      </c>
      <c r="E8699" s="1">
        <v>483000.0</v>
      </c>
      <c r="F8699" s="1" t="s">
        <v>18</v>
      </c>
      <c r="G8699" s="1" t="s">
        <v>699</v>
      </c>
      <c r="H8699" s="1">
        <v>6.0</v>
      </c>
      <c r="I8699" s="1" t="s">
        <v>700</v>
      </c>
      <c r="J8699" s="1" t="s">
        <v>13642</v>
      </c>
      <c r="K8699" s="1">
        <v>2.0</v>
      </c>
      <c r="L8699" s="3">
        <v>41557.0</v>
      </c>
      <c r="M8699" s="3">
        <v>41190.0</v>
      </c>
      <c r="N8699" s="3">
        <v>42139.0</v>
      </c>
    </row>
    <row r="8700">
      <c r="A8700" s="1" t="s">
        <v>31514</v>
      </c>
      <c r="B8700" s="1" t="s">
        <v>31515</v>
      </c>
      <c r="C8700" s="2" t="s">
        <v>31516</v>
      </c>
      <c r="D8700" s="1" t="s">
        <v>31517</v>
      </c>
      <c r="E8700" s="1">
        <v>1073497.0</v>
      </c>
      <c r="F8700" s="1" t="s">
        <v>207</v>
      </c>
      <c r="G8700" s="1" t="s">
        <v>165</v>
      </c>
      <c r="H8700" s="1" t="s">
        <v>166</v>
      </c>
      <c r="I8700" s="1" t="s">
        <v>167</v>
      </c>
      <c r="J8700" s="1" t="s">
        <v>167</v>
      </c>
      <c r="K8700" s="1">
        <v>2.0</v>
      </c>
      <c r="L8700" s="3">
        <v>39479.0</v>
      </c>
      <c r="M8700" s="3">
        <v>39479.0</v>
      </c>
      <c r="N8700" s="3">
        <v>39692.0</v>
      </c>
    </row>
    <row r="8701">
      <c r="A8701" s="1" t="s">
        <v>31518</v>
      </c>
      <c r="B8701" s="1" t="s">
        <v>31519</v>
      </c>
      <c r="C8701" s="2" t="s">
        <v>31520</v>
      </c>
      <c r="D8701" s="1" t="s">
        <v>56</v>
      </c>
      <c r="E8701" s="1">
        <v>5000345.0</v>
      </c>
      <c r="F8701" s="1" t="s">
        <v>18</v>
      </c>
      <c r="G8701" s="1" t="s">
        <v>25</v>
      </c>
      <c r="H8701" s="1" t="s">
        <v>644</v>
      </c>
      <c r="I8701" s="1" t="s">
        <v>645</v>
      </c>
      <c r="J8701" s="1" t="s">
        <v>7483</v>
      </c>
      <c r="K8701" s="1">
        <v>1.0</v>
      </c>
      <c r="L8701" s="3">
        <v>31413.0</v>
      </c>
      <c r="M8701" s="3">
        <v>39975.0</v>
      </c>
      <c r="N8701" s="3">
        <v>39975.0</v>
      </c>
    </row>
    <row r="8702">
      <c r="A8702" s="1" t="s">
        <v>31521</v>
      </c>
      <c r="B8702" s="1" t="s">
        <v>31522</v>
      </c>
      <c r="C8702" s="2" t="s">
        <v>31523</v>
      </c>
      <c r="D8702" s="1" t="s">
        <v>31524</v>
      </c>
      <c r="E8702" s="1">
        <v>1.0E7</v>
      </c>
      <c r="F8702" s="1" t="s">
        <v>18</v>
      </c>
      <c r="G8702" s="1" t="s">
        <v>25</v>
      </c>
      <c r="H8702" s="1" t="s">
        <v>64</v>
      </c>
      <c r="I8702" s="1" t="s">
        <v>95</v>
      </c>
      <c r="J8702" s="1" t="s">
        <v>95</v>
      </c>
      <c r="K8702" s="1">
        <v>1.0</v>
      </c>
      <c r="L8702" s="3">
        <v>39814.0</v>
      </c>
      <c r="M8702" s="3">
        <v>41696.0</v>
      </c>
      <c r="N8702" s="3">
        <v>41696.0</v>
      </c>
    </row>
    <row r="8703">
      <c r="A8703" s="1" t="s">
        <v>31525</v>
      </c>
      <c r="B8703" s="1" t="s">
        <v>31526</v>
      </c>
      <c r="C8703" s="2" t="s">
        <v>31527</v>
      </c>
      <c r="D8703" s="1" t="s">
        <v>31528</v>
      </c>
      <c r="E8703" s="1" t="s">
        <v>43</v>
      </c>
      <c r="F8703" s="1" t="s">
        <v>18</v>
      </c>
      <c r="G8703" s="1" t="s">
        <v>25</v>
      </c>
      <c r="H8703" s="1" t="s">
        <v>44</v>
      </c>
      <c r="I8703" s="1" t="s">
        <v>282</v>
      </c>
      <c r="J8703" s="1" t="s">
        <v>31529</v>
      </c>
      <c r="K8703" s="1">
        <v>1.0</v>
      </c>
      <c r="L8703" s="3">
        <v>29983.0</v>
      </c>
      <c r="M8703" s="3">
        <v>41857.0</v>
      </c>
      <c r="N8703" s="3">
        <v>41857.0</v>
      </c>
    </row>
    <row r="8704">
      <c r="A8704" s="1" t="s">
        <v>31530</v>
      </c>
      <c r="B8704" s="1" t="s">
        <v>31531</v>
      </c>
      <c r="D8704" s="1" t="s">
        <v>31532</v>
      </c>
      <c r="E8704" s="1">
        <v>56829.0</v>
      </c>
      <c r="F8704" s="1" t="s">
        <v>207</v>
      </c>
      <c r="K8704" s="1">
        <v>1.0</v>
      </c>
      <c r="M8704" s="3">
        <v>41030.0</v>
      </c>
      <c r="N8704" s="3">
        <v>41030.0</v>
      </c>
    </row>
    <row r="8705">
      <c r="A8705" s="1" t="s">
        <v>31533</v>
      </c>
      <c r="B8705" s="1" t="s">
        <v>31534</v>
      </c>
      <c r="C8705" s="2" t="s">
        <v>31535</v>
      </c>
      <c r="E8705" s="1" t="s">
        <v>43</v>
      </c>
      <c r="F8705" s="1" t="s">
        <v>18</v>
      </c>
      <c r="G8705" s="1" t="s">
        <v>25</v>
      </c>
      <c r="H8705" s="1" t="s">
        <v>64</v>
      </c>
      <c r="I8705" s="1" t="s">
        <v>95</v>
      </c>
      <c r="J8705" s="1" t="s">
        <v>95</v>
      </c>
      <c r="K8705" s="1">
        <v>1.0</v>
      </c>
      <c r="L8705" s="3">
        <v>41766.0</v>
      </c>
      <c r="M8705" s="3">
        <v>42064.0</v>
      </c>
      <c r="N8705" s="3">
        <v>42064.0</v>
      </c>
    </row>
    <row r="8706">
      <c r="A8706" s="1" t="s">
        <v>31536</v>
      </c>
      <c r="B8706" s="1" t="s">
        <v>31537</v>
      </c>
      <c r="D8706" s="1" t="s">
        <v>117</v>
      </c>
      <c r="E8706" s="1" t="s">
        <v>43</v>
      </c>
      <c r="F8706" s="1" t="s">
        <v>18</v>
      </c>
      <c r="G8706" s="1" t="s">
        <v>25</v>
      </c>
      <c r="H8706" s="1" t="s">
        <v>82</v>
      </c>
      <c r="I8706" s="1" t="s">
        <v>1764</v>
      </c>
      <c r="J8706" s="1" t="s">
        <v>31538</v>
      </c>
      <c r="K8706" s="1">
        <v>1.0</v>
      </c>
      <c r="L8706" s="3">
        <v>41957.0</v>
      </c>
      <c r="M8706" s="3">
        <v>41957.0</v>
      </c>
      <c r="N8706" s="3">
        <v>41957.0</v>
      </c>
    </row>
    <row r="8707">
      <c r="A8707" s="1" t="s">
        <v>31539</v>
      </c>
      <c r="B8707" s="1" t="s">
        <v>31540</v>
      </c>
      <c r="C8707" s="2" t="s">
        <v>31541</v>
      </c>
      <c r="D8707" s="1" t="s">
        <v>181</v>
      </c>
      <c r="E8707" s="1" t="s">
        <v>43</v>
      </c>
      <c r="F8707" s="1" t="s">
        <v>18</v>
      </c>
      <c r="G8707" s="1" t="s">
        <v>25</v>
      </c>
      <c r="H8707" s="1" t="s">
        <v>64</v>
      </c>
      <c r="I8707" s="1" t="s">
        <v>966</v>
      </c>
      <c r="J8707" s="1" t="s">
        <v>11084</v>
      </c>
      <c r="K8707" s="1">
        <v>1.0</v>
      </c>
      <c r="L8707" s="3">
        <v>40179.0</v>
      </c>
      <c r="M8707" s="3">
        <v>41548.0</v>
      </c>
      <c r="N8707" s="3">
        <v>41548.0</v>
      </c>
    </row>
    <row r="8708">
      <c r="A8708" s="1" t="s">
        <v>31542</v>
      </c>
      <c r="B8708" s="2" t="s">
        <v>31543</v>
      </c>
      <c r="C8708" s="2" t="s">
        <v>31544</v>
      </c>
      <c r="D8708" s="1" t="s">
        <v>1541</v>
      </c>
      <c r="E8708" s="1">
        <v>600.0</v>
      </c>
      <c r="F8708" s="1" t="s">
        <v>18</v>
      </c>
      <c r="G8708" s="1" t="s">
        <v>25</v>
      </c>
      <c r="H8708" s="1" t="s">
        <v>1352</v>
      </c>
      <c r="I8708" s="1" t="s">
        <v>1353</v>
      </c>
      <c r="J8708" s="1" t="s">
        <v>16784</v>
      </c>
      <c r="K8708" s="1">
        <v>1.0</v>
      </c>
      <c r="L8708" s="3">
        <v>42002.0</v>
      </c>
      <c r="M8708" s="3">
        <v>42002.0</v>
      </c>
      <c r="N8708" s="3">
        <v>42002.0</v>
      </c>
    </row>
    <row r="8709">
      <c r="A8709" s="1" t="s">
        <v>31545</v>
      </c>
      <c r="B8709" s="1" t="s">
        <v>31546</v>
      </c>
      <c r="C8709" s="2" t="s">
        <v>31547</v>
      </c>
      <c r="D8709" s="1" t="s">
        <v>127</v>
      </c>
      <c r="E8709" s="1">
        <v>800000.0</v>
      </c>
      <c r="F8709" s="1" t="s">
        <v>18</v>
      </c>
      <c r="G8709" s="1" t="s">
        <v>25</v>
      </c>
      <c r="H8709" s="1" t="s">
        <v>1011</v>
      </c>
      <c r="I8709" s="1" t="s">
        <v>1012</v>
      </c>
      <c r="J8709" s="1" t="s">
        <v>31548</v>
      </c>
      <c r="K8709" s="1">
        <v>1.0</v>
      </c>
      <c r="L8709" s="3" t="s">
        <v>31549</v>
      </c>
      <c r="M8709" s="3">
        <v>41626.0</v>
      </c>
      <c r="N8709" s="3">
        <v>41626.0</v>
      </c>
    </row>
    <row r="8710">
      <c r="A8710" s="1" t="s">
        <v>31550</v>
      </c>
      <c r="B8710" s="1" t="s">
        <v>31551</v>
      </c>
      <c r="C8710" s="2" t="s">
        <v>31552</v>
      </c>
      <c r="D8710" s="1" t="s">
        <v>31553</v>
      </c>
      <c r="E8710" s="1" t="s">
        <v>43</v>
      </c>
      <c r="F8710" s="1" t="s">
        <v>18</v>
      </c>
      <c r="G8710" s="1" t="s">
        <v>25</v>
      </c>
      <c r="H8710" s="1" t="s">
        <v>1080</v>
      </c>
      <c r="I8710" s="1" t="s">
        <v>1081</v>
      </c>
      <c r="J8710" s="1" t="s">
        <v>1081</v>
      </c>
      <c r="K8710" s="1">
        <v>1.0</v>
      </c>
      <c r="M8710" s="3">
        <v>41394.0</v>
      </c>
      <c r="N8710" s="3">
        <v>41394.0</v>
      </c>
    </row>
    <row r="8711">
      <c r="A8711" s="1" t="s">
        <v>31554</v>
      </c>
      <c r="B8711" s="1" t="s">
        <v>31555</v>
      </c>
      <c r="C8711" s="2" t="s">
        <v>31556</v>
      </c>
      <c r="D8711" s="1" t="s">
        <v>31557</v>
      </c>
      <c r="E8711" s="1">
        <v>6000.0</v>
      </c>
      <c r="F8711" s="1" t="s">
        <v>207</v>
      </c>
      <c r="K8711" s="1">
        <v>1.0</v>
      </c>
      <c r="L8711" s="3">
        <v>42109.0</v>
      </c>
      <c r="M8711" s="3">
        <v>42109.0</v>
      </c>
      <c r="N8711" s="3">
        <v>42109.0</v>
      </c>
    </row>
    <row r="8712">
      <c r="A8712" s="1" t="s">
        <v>31558</v>
      </c>
      <c r="B8712" s="1" t="s">
        <v>31559</v>
      </c>
      <c r="C8712" s="2" t="s">
        <v>31560</v>
      </c>
      <c r="D8712" s="1" t="s">
        <v>31561</v>
      </c>
      <c r="E8712" s="1">
        <v>1500.0</v>
      </c>
      <c r="F8712" s="1" t="s">
        <v>18</v>
      </c>
      <c r="K8712" s="1">
        <v>1.0</v>
      </c>
      <c r="M8712" s="3">
        <v>42004.0</v>
      </c>
      <c r="N8712" s="3">
        <v>42004.0</v>
      </c>
    </row>
    <row r="8713">
      <c r="A8713" s="1" t="s">
        <v>31562</v>
      </c>
      <c r="B8713" s="1" t="s">
        <v>31563</v>
      </c>
      <c r="C8713" s="2" t="s">
        <v>31564</v>
      </c>
      <c r="E8713" s="1" t="s">
        <v>43</v>
      </c>
      <c r="F8713" s="1" t="s">
        <v>207</v>
      </c>
      <c r="K8713" s="1">
        <v>1.0</v>
      </c>
      <c r="M8713" s="3">
        <v>41730.0</v>
      </c>
      <c r="N8713" s="3">
        <v>41730.0</v>
      </c>
    </row>
    <row r="8714">
      <c r="A8714" s="1" t="s">
        <v>31565</v>
      </c>
      <c r="B8714" s="1" t="s">
        <v>31566</v>
      </c>
      <c r="C8714" s="2" t="s">
        <v>31567</v>
      </c>
      <c r="D8714" s="1" t="s">
        <v>31568</v>
      </c>
      <c r="E8714" s="1">
        <v>4205000.0</v>
      </c>
      <c r="F8714" s="1" t="s">
        <v>18</v>
      </c>
      <c r="G8714" s="1" t="s">
        <v>25</v>
      </c>
      <c r="H8714" s="1" t="s">
        <v>99</v>
      </c>
      <c r="I8714" s="1" t="s">
        <v>100</v>
      </c>
      <c r="J8714" s="1" t="s">
        <v>23544</v>
      </c>
      <c r="K8714" s="1">
        <v>5.0</v>
      </c>
      <c r="L8714" s="3">
        <v>39448.0</v>
      </c>
      <c r="M8714" s="3">
        <v>39539.0</v>
      </c>
      <c r="N8714" s="3">
        <v>40817.0</v>
      </c>
    </row>
    <row r="8715">
      <c r="A8715" s="1" t="s">
        <v>31569</v>
      </c>
      <c r="B8715" s="1" t="s">
        <v>31570</v>
      </c>
      <c r="C8715" s="2" t="s">
        <v>31571</v>
      </c>
      <c r="D8715" s="1" t="s">
        <v>31572</v>
      </c>
      <c r="E8715" s="1">
        <v>400000.0</v>
      </c>
      <c r="F8715" s="1" t="s">
        <v>18</v>
      </c>
      <c r="G8715" s="1" t="s">
        <v>128</v>
      </c>
      <c r="H8715" s="1" t="s">
        <v>129</v>
      </c>
      <c r="I8715" s="1" t="s">
        <v>130</v>
      </c>
      <c r="J8715" s="1" t="s">
        <v>130</v>
      </c>
      <c r="K8715" s="1">
        <v>1.0</v>
      </c>
      <c r="M8715" s="3">
        <v>42297.0</v>
      </c>
      <c r="N8715" s="3">
        <v>42297.0</v>
      </c>
    </row>
    <row r="8716">
      <c r="A8716" s="1" t="s">
        <v>31573</v>
      </c>
      <c r="B8716" s="1" t="s">
        <v>31574</v>
      </c>
      <c r="C8716" s="2" t="s">
        <v>31575</v>
      </c>
      <c r="D8716" s="1" t="s">
        <v>993</v>
      </c>
      <c r="E8716" s="1">
        <v>166791.0</v>
      </c>
      <c r="F8716" s="1" t="s">
        <v>18</v>
      </c>
      <c r="G8716" s="1" t="s">
        <v>128</v>
      </c>
      <c r="H8716" s="1" t="s">
        <v>129</v>
      </c>
      <c r="I8716" s="1" t="s">
        <v>130</v>
      </c>
      <c r="J8716" s="1" t="s">
        <v>130</v>
      </c>
      <c r="K8716" s="1">
        <v>1.0</v>
      </c>
      <c r="L8716" s="3">
        <v>40544.0</v>
      </c>
      <c r="M8716" s="3">
        <v>41697.0</v>
      </c>
      <c r="N8716" s="3">
        <v>41697.0</v>
      </c>
    </row>
    <row r="8717">
      <c r="A8717" s="1" t="s">
        <v>31576</v>
      </c>
      <c r="B8717" s="1" t="s">
        <v>31577</v>
      </c>
      <c r="C8717" s="2" t="s">
        <v>31578</v>
      </c>
      <c r="D8717" s="1" t="s">
        <v>31579</v>
      </c>
      <c r="E8717" s="1" t="s">
        <v>43</v>
      </c>
      <c r="F8717" s="1" t="s">
        <v>18</v>
      </c>
      <c r="G8717" s="1" t="s">
        <v>638</v>
      </c>
      <c r="H8717" s="1">
        <v>7.0</v>
      </c>
      <c r="I8717" s="1" t="s">
        <v>929</v>
      </c>
      <c r="J8717" s="1" t="s">
        <v>929</v>
      </c>
      <c r="K8717" s="1">
        <v>1.0</v>
      </c>
      <c r="L8717" s="3">
        <v>40179.0</v>
      </c>
      <c r="M8717" s="3">
        <v>40575.0</v>
      </c>
      <c r="N8717" s="3">
        <v>40575.0</v>
      </c>
    </row>
    <row r="8718">
      <c r="A8718" s="1" t="s">
        <v>31580</v>
      </c>
      <c r="B8718" s="1" t="s">
        <v>31581</v>
      </c>
      <c r="C8718" s="2" t="s">
        <v>31582</v>
      </c>
      <c r="D8718" s="1" t="s">
        <v>31583</v>
      </c>
      <c r="E8718" s="1">
        <v>8200000.0</v>
      </c>
      <c r="F8718" s="1" t="s">
        <v>18</v>
      </c>
      <c r="G8718" s="1" t="s">
        <v>25</v>
      </c>
      <c r="H8718" s="1" t="s">
        <v>64</v>
      </c>
      <c r="I8718" s="1" t="s">
        <v>65</v>
      </c>
      <c r="J8718" s="1" t="s">
        <v>1251</v>
      </c>
      <c r="K8718" s="1">
        <v>2.0</v>
      </c>
      <c r="L8718" s="3">
        <v>39801.0</v>
      </c>
      <c r="M8718" s="3">
        <v>39845.0</v>
      </c>
      <c r="N8718" s="3">
        <v>41864.0</v>
      </c>
    </row>
    <row r="8719">
      <c r="A8719" s="1" t="s">
        <v>31584</v>
      </c>
      <c r="B8719" s="1" t="s">
        <v>31585</v>
      </c>
      <c r="C8719" s="2" t="s">
        <v>31586</v>
      </c>
      <c r="D8719" s="1" t="s">
        <v>31587</v>
      </c>
      <c r="E8719" s="1">
        <v>5.1E7</v>
      </c>
      <c r="F8719" s="1" t="s">
        <v>113</v>
      </c>
      <c r="G8719" s="1" t="s">
        <v>25</v>
      </c>
      <c r="H8719" s="1" t="s">
        <v>44</v>
      </c>
      <c r="I8719" s="1" t="s">
        <v>282</v>
      </c>
      <c r="J8719" s="1" t="s">
        <v>282</v>
      </c>
      <c r="K8719" s="1">
        <v>1.0</v>
      </c>
      <c r="L8719" s="3">
        <v>35065.0</v>
      </c>
      <c r="M8719" s="3">
        <v>41731.0</v>
      </c>
      <c r="N8719" s="3">
        <v>41731.0</v>
      </c>
    </row>
    <row r="8720">
      <c r="A8720" s="1" t="s">
        <v>31588</v>
      </c>
      <c r="B8720" s="1" t="s">
        <v>31589</v>
      </c>
      <c r="C8720" s="2" t="s">
        <v>31590</v>
      </c>
      <c r="D8720" s="1" t="s">
        <v>766</v>
      </c>
      <c r="E8720" s="1">
        <v>6660000.0</v>
      </c>
      <c r="F8720" s="1" t="s">
        <v>207</v>
      </c>
      <c r="G8720" s="1" t="s">
        <v>222</v>
      </c>
      <c r="H8720" s="1">
        <v>2.0</v>
      </c>
      <c r="I8720" s="1" t="s">
        <v>223</v>
      </c>
      <c r="J8720" s="1" t="s">
        <v>18692</v>
      </c>
      <c r="K8720" s="1">
        <v>2.0</v>
      </c>
      <c r="L8720" s="3">
        <v>39448.0</v>
      </c>
      <c r="M8720" s="3">
        <v>39623.0</v>
      </c>
      <c r="N8720" s="3">
        <v>40413.0</v>
      </c>
    </row>
    <row r="8721">
      <c r="A8721" s="1" t="s">
        <v>31591</v>
      </c>
      <c r="B8721" s="1" t="s">
        <v>31592</v>
      </c>
      <c r="C8721" s="2" t="s">
        <v>31593</v>
      </c>
      <c r="E8721" s="1">
        <v>1748345.7959008</v>
      </c>
      <c r="F8721" s="1" t="s">
        <v>207</v>
      </c>
      <c r="K8721" s="1">
        <v>1.0</v>
      </c>
      <c r="M8721" s="3">
        <v>39232.0</v>
      </c>
      <c r="N8721" s="3">
        <v>39232.0</v>
      </c>
    </row>
    <row r="8722">
      <c r="A8722" s="1" t="s">
        <v>31594</v>
      </c>
      <c r="B8722" s="1" t="s">
        <v>31595</v>
      </c>
      <c r="C8722" s="2" t="s">
        <v>31596</v>
      </c>
      <c r="D8722" s="1" t="s">
        <v>31597</v>
      </c>
      <c r="E8722" s="1">
        <v>100000.0</v>
      </c>
      <c r="F8722" s="1" t="s">
        <v>18</v>
      </c>
      <c r="K8722" s="1">
        <v>1.0</v>
      </c>
      <c r="L8722" s="3">
        <v>41974.0</v>
      </c>
      <c r="M8722" s="3">
        <v>42026.0</v>
      </c>
      <c r="N8722" s="3">
        <v>42026.0</v>
      </c>
    </row>
    <row r="8723">
      <c r="A8723" s="1" t="s">
        <v>31598</v>
      </c>
      <c r="B8723" s="2" t="s">
        <v>31599</v>
      </c>
      <c r="C8723" s="2" t="s">
        <v>31600</v>
      </c>
      <c r="D8723" s="1" t="s">
        <v>31601</v>
      </c>
      <c r="E8723" s="1">
        <v>450000.0</v>
      </c>
      <c r="F8723" s="1" t="s">
        <v>18</v>
      </c>
      <c r="G8723" s="1" t="s">
        <v>479</v>
      </c>
      <c r="I8723" s="1" t="s">
        <v>480</v>
      </c>
      <c r="J8723" s="1" t="s">
        <v>480</v>
      </c>
      <c r="K8723" s="1">
        <v>2.0</v>
      </c>
      <c r="L8723" s="3">
        <v>41395.0</v>
      </c>
      <c r="M8723" s="3">
        <v>41334.0</v>
      </c>
      <c r="N8723" s="3">
        <v>41730.0</v>
      </c>
    </row>
    <row r="8724">
      <c r="A8724" s="1" t="s">
        <v>31602</v>
      </c>
      <c r="B8724" s="1" t="s">
        <v>31603</v>
      </c>
      <c r="C8724" s="2" t="s">
        <v>31604</v>
      </c>
      <c r="D8724" s="1" t="s">
        <v>1102</v>
      </c>
      <c r="E8724" s="1">
        <v>175000.0</v>
      </c>
      <c r="F8724" s="1" t="s">
        <v>18</v>
      </c>
      <c r="G8724" s="1" t="s">
        <v>25</v>
      </c>
      <c r="H8724" s="1" t="s">
        <v>106</v>
      </c>
      <c r="I8724" s="1" t="s">
        <v>107</v>
      </c>
      <c r="J8724" s="1" t="s">
        <v>108</v>
      </c>
      <c r="K8724" s="1">
        <v>2.0</v>
      </c>
      <c r="M8724" s="3">
        <v>41518.0</v>
      </c>
      <c r="N8724" s="3">
        <v>41866.0</v>
      </c>
    </row>
    <row r="8725">
      <c r="A8725" s="1" t="s">
        <v>31605</v>
      </c>
      <c r="B8725" s="1" t="s">
        <v>31606</v>
      </c>
      <c r="C8725" s="2" t="s">
        <v>31607</v>
      </c>
      <c r="D8725" s="1" t="s">
        <v>26318</v>
      </c>
      <c r="E8725" s="1">
        <v>5000000.0</v>
      </c>
      <c r="F8725" s="1" t="s">
        <v>18</v>
      </c>
      <c r="G8725" s="1" t="s">
        <v>37</v>
      </c>
      <c r="H8725" s="1">
        <v>23.0</v>
      </c>
      <c r="I8725" s="1" t="s">
        <v>182</v>
      </c>
      <c r="J8725" s="1" t="s">
        <v>182</v>
      </c>
      <c r="K8725" s="1">
        <v>1.0</v>
      </c>
      <c r="L8725" s="3">
        <v>40695.0</v>
      </c>
      <c r="M8725" s="3">
        <v>41596.0</v>
      </c>
      <c r="N8725" s="3">
        <v>41596.0</v>
      </c>
    </row>
    <row r="8726">
      <c r="A8726" s="1" t="s">
        <v>31608</v>
      </c>
      <c r="B8726" s="1" t="s">
        <v>31609</v>
      </c>
      <c r="C8726" s="2" t="s">
        <v>31610</v>
      </c>
      <c r="D8726" s="1" t="s">
        <v>1102</v>
      </c>
      <c r="E8726" s="1">
        <v>303204.0</v>
      </c>
      <c r="F8726" s="1" t="s">
        <v>18</v>
      </c>
      <c r="G8726" s="1" t="s">
        <v>9374</v>
      </c>
      <c r="H8726" s="1">
        <v>25.0</v>
      </c>
      <c r="I8726" s="1" t="s">
        <v>9375</v>
      </c>
      <c r="J8726" s="1" t="s">
        <v>9375</v>
      </c>
      <c r="K8726" s="1">
        <v>1.0</v>
      </c>
      <c r="L8726" s="3">
        <v>42005.0</v>
      </c>
      <c r="M8726" s="3">
        <v>42005.0</v>
      </c>
      <c r="N8726" s="3">
        <v>42005.0</v>
      </c>
    </row>
    <row r="8727">
      <c r="A8727" s="1" t="s">
        <v>31611</v>
      </c>
      <c r="B8727" s="1" t="s">
        <v>31612</v>
      </c>
      <c r="C8727" s="2" t="s">
        <v>31613</v>
      </c>
      <c r="D8727" s="1" t="s">
        <v>31614</v>
      </c>
      <c r="E8727" s="1">
        <v>7300000.0</v>
      </c>
      <c r="F8727" s="1" t="s">
        <v>18</v>
      </c>
      <c r="G8727" s="1" t="s">
        <v>25</v>
      </c>
      <c r="H8727" s="1" t="s">
        <v>64</v>
      </c>
      <c r="I8727" s="1" t="s">
        <v>65</v>
      </c>
      <c r="J8727" s="1" t="s">
        <v>71</v>
      </c>
      <c r="K8727" s="1">
        <v>2.0</v>
      </c>
      <c r="L8727" s="3">
        <v>41548.0</v>
      </c>
      <c r="M8727" s="3">
        <v>41795.0</v>
      </c>
      <c r="N8727" s="3">
        <v>41997.0</v>
      </c>
    </row>
    <row r="8728">
      <c r="A8728" s="1" t="s">
        <v>31615</v>
      </c>
      <c r="B8728" s="1" t="s">
        <v>31616</v>
      </c>
      <c r="C8728" s="2" t="s">
        <v>31617</v>
      </c>
      <c r="D8728" s="1" t="s">
        <v>31618</v>
      </c>
      <c r="E8728" s="1" t="s">
        <v>43</v>
      </c>
      <c r="F8728" s="1" t="s">
        <v>18</v>
      </c>
      <c r="G8728" s="1" t="s">
        <v>19</v>
      </c>
      <c r="H8728" s="1">
        <v>2.0</v>
      </c>
      <c r="I8728" s="1" t="s">
        <v>3554</v>
      </c>
      <c r="J8728" s="1" t="s">
        <v>3554</v>
      </c>
      <c r="K8728" s="1">
        <v>2.0</v>
      </c>
      <c r="L8728" s="3">
        <v>41603.0</v>
      </c>
      <c r="M8728" s="3">
        <v>41613.0</v>
      </c>
      <c r="N8728" s="3">
        <v>42072.0</v>
      </c>
    </row>
    <row r="8729">
      <c r="A8729" s="1" t="s">
        <v>31619</v>
      </c>
      <c r="B8729" s="1" t="s">
        <v>31620</v>
      </c>
      <c r="C8729" s="2" t="s">
        <v>31621</v>
      </c>
      <c r="D8729" s="1" t="s">
        <v>741</v>
      </c>
      <c r="E8729" s="1">
        <v>7000000.0</v>
      </c>
      <c r="F8729" s="1" t="s">
        <v>113</v>
      </c>
      <c r="G8729" s="1" t="s">
        <v>699</v>
      </c>
      <c r="H8729" s="1">
        <v>2.0</v>
      </c>
      <c r="I8729" s="1" t="s">
        <v>700</v>
      </c>
      <c r="J8729" s="1" t="s">
        <v>22197</v>
      </c>
      <c r="K8729" s="1">
        <v>1.0</v>
      </c>
      <c r="L8729" s="3">
        <v>39083.0</v>
      </c>
      <c r="M8729" s="3">
        <v>39113.0</v>
      </c>
      <c r="N8729" s="3">
        <v>39113.0</v>
      </c>
    </row>
    <row r="8730">
      <c r="A8730" s="1" t="s">
        <v>31622</v>
      </c>
      <c r="B8730" s="1" t="s">
        <v>31623</v>
      </c>
      <c r="C8730" s="2" t="s">
        <v>31624</v>
      </c>
      <c r="D8730" s="1" t="s">
        <v>15283</v>
      </c>
      <c r="E8730" s="1">
        <v>7859444.0</v>
      </c>
      <c r="F8730" s="1" t="s">
        <v>18</v>
      </c>
      <c r="G8730" s="1" t="s">
        <v>128</v>
      </c>
      <c r="H8730" s="1" t="s">
        <v>129</v>
      </c>
      <c r="I8730" s="1" t="s">
        <v>130</v>
      </c>
      <c r="J8730" s="1" t="s">
        <v>130</v>
      </c>
      <c r="K8730" s="1">
        <v>2.0</v>
      </c>
      <c r="M8730" s="3">
        <v>42020.0</v>
      </c>
      <c r="N8730" s="3">
        <v>42177.0</v>
      </c>
    </row>
    <row r="8731">
      <c r="A8731" s="1" t="s">
        <v>31625</v>
      </c>
      <c r="B8731" s="1" t="s">
        <v>31623</v>
      </c>
      <c r="C8731" s="2" t="s">
        <v>31626</v>
      </c>
      <c r="E8731" s="1">
        <v>250000.0</v>
      </c>
      <c r="F8731" s="1" t="s">
        <v>207</v>
      </c>
      <c r="G8731" s="1" t="s">
        <v>165</v>
      </c>
      <c r="H8731" s="1">
        <v>98.0</v>
      </c>
      <c r="I8731" s="1" t="s">
        <v>1229</v>
      </c>
      <c r="J8731" s="1" t="s">
        <v>31627</v>
      </c>
      <c r="K8731" s="1">
        <v>1.0</v>
      </c>
      <c r="M8731" s="3">
        <v>36557.0</v>
      </c>
      <c r="N8731" s="3">
        <v>36557.0</v>
      </c>
    </row>
    <row r="8732">
      <c r="A8732" s="1" t="s">
        <v>31628</v>
      </c>
      <c r="B8732" s="1" t="s">
        <v>31629</v>
      </c>
      <c r="C8732" s="2" t="s">
        <v>31630</v>
      </c>
      <c r="D8732" s="1" t="s">
        <v>36</v>
      </c>
      <c r="E8732" s="1">
        <v>2.24E7</v>
      </c>
      <c r="F8732" s="1" t="s">
        <v>18</v>
      </c>
      <c r="G8732" s="1" t="s">
        <v>19</v>
      </c>
      <c r="H8732" s="1">
        <v>19.0</v>
      </c>
      <c r="I8732" s="1" t="s">
        <v>474</v>
      </c>
      <c r="J8732" s="1" t="s">
        <v>474</v>
      </c>
      <c r="K8732" s="1">
        <v>1.0</v>
      </c>
      <c r="L8732" s="3">
        <v>33239.0</v>
      </c>
      <c r="M8732" s="3">
        <v>41607.0</v>
      </c>
      <c r="N8732" s="3">
        <v>41607.0</v>
      </c>
    </row>
    <row r="8733">
      <c r="A8733" s="1" t="s">
        <v>31631</v>
      </c>
      <c r="B8733" s="1" t="s">
        <v>31632</v>
      </c>
      <c r="C8733" s="2" t="s">
        <v>31633</v>
      </c>
      <c r="D8733" s="1" t="s">
        <v>42</v>
      </c>
      <c r="E8733" s="1">
        <v>1.32787385E8</v>
      </c>
      <c r="F8733" s="1" t="s">
        <v>18</v>
      </c>
      <c r="G8733" s="1" t="s">
        <v>25</v>
      </c>
      <c r="H8733" s="1" t="s">
        <v>158</v>
      </c>
      <c r="I8733" s="1" t="s">
        <v>244</v>
      </c>
      <c r="J8733" s="1" t="s">
        <v>3871</v>
      </c>
      <c r="K8733" s="1">
        <v>14.0</v>
      </c>
      <c r="L8733" s="3">
        <v>36526.0</v>
      </c>
      <c r="M8733" s="3">
        <v>38448.0</v>
      </c>
      <c r="N8733" s="3">
        <v>42065.0</v>
      </c>
    </row>
    <row r="8734">
      <c r="A8734" s="1" t="s">
        <v>31634</v>
      </c>
      <c r="B8734" s="1" t="s">
        <v>31635</v>
      </c>
      <c r="C8734" s="2" t="s">
        <v>31636</v>
      </c>
      <c r="D8734" s="1" t="s">
        <v>31637</v>
      </c>
      <c r="E8734" s="1" t="s">
        <v>43</v>
      </c>
      <c r="F8734" s="1" t="s">
        <v>18</v>
      </c>
      <c r="G8734" s="1" t="s">
        <v>25</v>
      </c>
      <c r="H8734" s="1" t="s">
        <v>64</v>
      </c>
      <c r="I8734" s="1" t="s">
        <v>65</v>
      </c>
      <c r="J8734" s="1" t="s">
        <v>71</v>
      </c>
      <c r="K8734" s="1">
        <v>1.0</v>
      </c>
      <c r="L8734" s="3">
        <v>37257.0</v>
      </c>
      <c r="M8734" s="3">
        <v>41743.0</v>
      </c>
      <c r="N8734" s="3">
        <v>41743.0</v>
      </c>
    </row>
    <row r="8735">
      <c r="A8735" s="1" t="s">
        <v>31638</v>
      </c>
      <c r="B8735" s="1" t="s">
        <v>31639</v>
      </c>
      <c r="C8735" s="2" t="s">
        <v>31640</v>
      </c>
      <c r="D8735" s="1" t="s">
        <v>75</v>
      </c>
      <c r="E8735" s="1" t="s">
        <v>43</v>
      </c>
      <c r="F8735" s="1" t="s">
        <v>18</v>
      </c>
      <c r="G8735" s="1" t="s">
        <v>25</v>
      </c>
      <c r="H8735" s="1" t="s">
        <v>1396</v>
      </c>
      <c r="I8735" s="1" t="s">
        <v>1397</v>
      </c>
      <c r="J8735" s="1" t="s">
        <v>1397</v>
      </c>
      <c r="K8735" s="1">
        <v>1.0</v>
      </c>
      <c r="L8735" s="3">
        <v>41122.0</v>
      </c>
      <c r="M8735" s="3">
        <v>41221.0</v>
      </c>
      <c r="N8735" s="3">
        <v>41221.0</v>
      </c>
    </row>
    <row r="8736">
      <c r="A8736" s="1" t="s">
        <v>31641</v>
      </c>
      <c r="B8736" s="1" t="s">
        <v>31642</v>
      </c>
      <c r="C8736" s="2" t="s">
        <v>31643</v>
      </c>
      <c r="D8736" s="1" t="s">
        <v>766</v>
      </c>
      <c r="E8736" s="1">
        <v>1623640.0</v>
      </c>
      <c r="F8736" s="1" t="s">
        <v>18</v>
      </c>
      <c r="G8736" s="1" t="s">
        <v>37</v>
      </c>
      <c r="H8736" s="1">
        <v>30.0</v>
      </c>
      <c r="I8736" s="1" t="s">
        <v>2714</v>
      </c>
      <c r="J8736" s="1" t="s">
        <v>2714</v>
      </c>
      <c r="K8736" s="1">
        <v>1.0</v>
      </c>
      <c r="M8736" s="3">
        <v>40391.0</v>
      </c>
      <c r="N8736" s="3">
        <v>40391.0</v>
      </c>
    </row>
    <row r="8737">
      <c r="A8737" s="1" t="s">
        <v>31644</v>
      </c>
      <c r="B8737" s="1" t="s">
        <v>31645</v>
      </c>
      <c r="C8737" s="2" t="s">
        <v>31646</v>
      </c>
      <c r="D8737" s="1" t="s">
        <v>655</v>
      </c>
      <c r="E8737" s="1">
        <v>175000.0</v>
      </c>
      <c r="F8737" s="1" t="s">
        <v>18</v>
      </c>
      <c r="G8737" s="1" t="s">
        <v>25</v>
      </c>
      <c r="H8737" s="1" t="s">
        <v>121</v>
      </c>
      <c r="I8737" s="1" t="s">
        <v>122</v>
      </c>
      <c r="J8737" s="1" t="s">
        <v>2585</v>
      </c>
      <c r="K8737" s="1">
        <v>1.0</v>
      </c>
      <c r="L8737" s="3">
        <v>40544.0</v>
      </c>
      <c r="M8737" s="3">
        <v>42229.0</v>
      </c>
      <c r="N8737" s="3">
        <v>42229.0</v>
      </c>
    </row>
    <row r="8738">
      <c r="A8738" s="1" t="s">
        <v>31647</v>
      </c>
      <c r="B8738" s="1" t="s">
        <v>31648</v>
      </c>
      <c r="C8738" s="2" t="s">
        <v>31649</v>
      </c>
      <c r="D8738" s="1" t="s">
        <v>31650</v>
      </c>
      <c r="E8738" s="1">
        <v>125000.0</v>
      </c>
      <c r="F8738" s="1" t="s">
        <v>18</v>
      </c>
      <c r="G8738" s="1" t="s">
        <v>25</v>
      </c>
      <c r="H8738" s="1" t="s">
        <v>106</v>
      </c>
      <c r="I8738" s="1" t="s">
        <v>107</v>
      </c>
      <c r="J8738" s="1" t="s">
        <v>108</v>
      </c>
      <c r="K8738" s="1">
        <v>1.0</v>
      </c>
      <c r="L8738" s="3">
        <v>41640.0</v>
      </c>
      <c r="M8738" s="3">
        <v>41792.0</v>
      </c>
      <c r="N8738" s="3">
        <v>41792.0</v>
      </c>
    </row>
    <row r="8739">
      <c r="A8739" s="1" t="s">
        <v>31651</v>
      </c>
      <c r="B8739" s="1" t="s">
        <v>31652</v>
      </c>
      <c r="C8739" s="2" t="s">
        <v>31653</v>
      </c>
      <c r="D8739" s="1" t="s">
        <v>357</v>
      </c>
      <c r="E8739" s="1">
        <v>120794.0</v>
      </c>
      <c r="F8739" s="1" t="s">
        <v>207</v>
      </c>
      <c r="G8739" s="1" t="s">
        <v>128</v>
      </c>
      <c r="H8739" s="1" t="s">
        <v>9916</v>
      </c>
      <c r="I8739" s="1" t="s">
        <v>31654</v>
      </c>
      <c r="J8739" s="1" t="s">
        <v>31654</v>
      </c>
      <c r="K8739" s="1">
        <v>1.0</v>
      </c>
      <c r="L8739" s="3">
        <v>39988.0</v>
      </c>
      <c r="M8739" s="3">
        <v>40744.0</v>
      </c>
      <c r="N8739" s="3">
        <v>40744.0</v>
      </c>
    </row>
    <row r="8740">
      <c r="A8740" s="1" t="s">
        <v>31655</v>
      </c>
      <c r="B8740" s="1" t="s">
        <v>31656</v>
      </c>
      <c r="C8740" s="2" t="s">
        <v>31657</v>
      </c>
      <c r="D8740" s="1" t="s">
        <v>31658</v>
      </c>
      <c r="E8740" s="1">
        <v>200000.0</v>
      </c>
      <c r="F8740" s="1" t="s">
        <v>18</v>
      </c>
      <c r="K8740" s="1">
        <v>2.0</v>
      </c>
      <c r="L8740" s="3">
        <v>40544.0</v>
      </c>
      <c r="M8740" s="3">
        <v>40544.0</v>
      </c>
      <c r="N8740" s="3">
        <v>40785.0</v>
      </c>
    </row>
    <row r="8741">
      <c r="A8741" s="1" t="s">
        <v>31659</v>
      </c>
      <c r="B8741" s="1" t="s">
        <v>31660</v>
      </c>
      <c r="C8741" s="2" t="s">
        <v>31661</v>
      </c>
      <c r="D8741" s="1" t="s">
        <v>31662</v>
      </c>
      <c r="E8741" s="1">
        <v>4.0E7</v>
      </c>
      <c r="F8741" s="1" t="s">
        <v>113</v>
      </c>
      <c r="G8741" s="1" t="s">
        <v>479</v>
      </c>
      <c r="I8741" s="1" t="s">
        <v>480</v>
      </c>
      <c r="J8741" s="1" t="s">
        <v>480</v>
      </c>
      <c r="K8741" s="1">
        <v>5.0</v>
      </c>
      <c r="L8741" s="3">
        <v>38353.0</v>
      </c>
      <c r="M8741" s="3">
        <v>38971.0</v>
      </c>
      <c r="N8741" s="3">
        <v>41144.0</v>
      </c>
    </row>
    <row r="8742">
      <c r="A8742" s="1" t="s">
        <v>31663</v>
      </c>
      <c r="B8742" s="1" t="s">
        <v>31664</v>
      </c>
      <c r="C8742" s="2" t="s">
        <v>31665</v>
      </c>
      <c r="D8742" s="1" t="s">
        <v>31666</v>
      </c>
      <c r="E8742" s="1">
        <v>150000.0</v>
      </c>
      <c r="F8742" s="1" t="s">
        <v>18</v>
      </c>
      <c r="G8742" s="1" t="s">
        <v>25</v>
      </c>
      <c r="H8742" s="1" t="s">
        <v>106</v>
      </c>
      <c r="I8742" s="1" t="s">
        <v>107</v>
      </c>
      <c r="J8742" s="1" t="s">
        <v>108</v>
      </c>
      <c r="K8742" s="1">
        <v>1.0</v>
      </c>
      <c r="M8742" s="3">
        <v>41869.0</v>
      </c>
      <c r="N8742" s="3">
        <v>41869.0</v>
      </c>
    </row>
    <row r="8743">
      <c r="A8743" s="1" t="s">
        <v>31667</v>
      </c>
      <c r="B8743" s="1" t="s">
        <v>31668</v>
      </c>
      <c r="C8743" s="2" t="s">
        <v>31669</v>
      </c>
      <c r="D8743" s="1" t="s">
        <v>544</v>
      </c>
      <c r="E8743" s="1">
        <v>1000000.0</v>
      </c>
      <c r="F8743" s="1" t="s">
        <v>207</v>
      </c>
      <c r="G8743" s="1" t="s">
        <v>458</v>
      </c>
      <c r="H8743" s="1">
        <v>48.0</v>
      </c>
      <c r="I8743" s="1" t="s">
        <v>459</v>
      </c>
      <c r="J8743" s="1" t="s">
        <v>459</v>
      </c>
      <c r="K8743" s="1">
        <v>1.0</v>
      </c>
      <c r="L8743" s="3">
        <v>41275.0</v>
      </c>
      <c r="M8743" s="3">
        <v>41459.0</v>
      </c>
      <c r="N8743" s="3">
        <v>41459.0</v>
      </c>
    </row>
    <row r="8744">
      <c r="A8744" s="1" t="s">
        <v>31670</v>
      </c>
      <c r="B8744" s="1" t="s">
        <v>31671</v>
      </c>
      <c r="C8744" s="2" t="s">
        <v>31672</v>
      </c>
      <c r="D8744" s="1" t="s">
        <v>31673</v>
      </c>
      <c r="E8744" s="1">
        <v>50000.0</v>
      </c>
      <c r="F8744" s="1" t="s">
        <v>18</v>
      </c>
      <c r="G8744" s="1" t="s">
        <v>25</v>
      </c>
      <c r="H8744" s="1" t="s">
        <v>286</v>
      </c>
      <c r="I8744" s="1" t="s">
        <v>874</v>
      </c>
      <c r="J8744" s="1" t="s">
        <v>874</v>
      </c>
      <c r="K8744" s="1">
        <v>1.0</v>
      </c>
      <c r="L8744" s="3">
        <v>39462.0</v>
      </c>
      <c r="M8744" s="3">
        <v>41226.0</v>
      </c>
      <c r="N8744" s="3">
        <v>41226.0</v>
      </c>
    </row>
    <row r="8745">
      <c r="A8745" s="1" t="s">
        <v>31674</v>
      </c>
      <c r="B8745" s="1" t="s">
        <v>31675</v>
      </c>
      <c r="C8745" s="2" t="s">
        <v>31676</v>
      </c>
      <c r="D8745" s="1" t="s">
        <v>36</v>
      </c>
      <c r="E8745" s="1" t="s">
        <v>43</v>
      </c>
      <c r="F8745" s="1" t="s">
        <v>207</v>
      </c>
      <c r="G8745" s="1" t="s">
        <v>25</v>
      </c>
      <c r="H8745" s="1" t="s">
        <v>64</v>
      </c>
      <c r="I8745" s="1" t="s">
        <v>65</v>
      </c>
      <c r="J8745" s="1" t="s">
        <v>71</v>
      </c>
      <c r="K8745" s="1">
        <v>1.0</v>
      </c>
      <c r="L8745" s="3">
        <v>39753.0</v>
      </c>
      <c r="M8745" s="3">
        <v>39448.0</v>
      </c>
      <c r="N8745" s="3">
        <v>39448.0</v>
      </c>
    </row>
    <row r="8746">
      <c r="A8746" s="1" t="s">
        <v>31677</v>
      </c>
      <c r="B8746" s="1" t="s">
        <v>31678</v>
      </c>
      <c r="C8746" s="2" t="s">
        <v>31679</v>
      </c>
      <c r="D8746" s="1" t="s">
        <v>36</v>
      </c>
      <c r="E8746" s="1">
        <v>909150.0</v>
      </c>
      <c r="F8746" s="1" t="s">
        <v>18</v>
      </c>
      <c r="G8746" s="1" t="s">
        <v>128</v>
      </c>
      <c r="H8746" s="1" t="s">
        <v>8199</v>
      </c>
      <c r="I8746" s="1" t="s">
        <v>31680</v>
      </c>
      <c r="J8746" s="1" t="s">
        <v>31680</v>
      </c>
      <c r="K8746" s="1">
        <v>2.0</v>
      </c>
      <c r="L8746" s="3">
        <v>40909.0</v>
      </c>
      <c r="M8746" s="3">
        <v>41583.0</v>
      </c>
      <c r="N8746" s="3">
        <v>41628.0</v>
      </c>
    </row>
    <row r="8747">
      <c r="A8747" s="1" t="s">
        <v>31681</v>
      </c>
      <c r="B8747" s="1" t="s">
        <v>31682</v>
      </c>
      <c r="C8747" s="2" t="s">
        <v>31683</v>
      </c>
      <c r="D8747" s="1" t="s">
        <v>56</v>
      </c>
      <c r="E8747" s="1">
        <v>2401000.0</v>
      </c>
      <c r="F8747" s="1" t="s">
        <v>18</v>
      </c>
      <c r="G8747" s="1" t="s">
        <v>1062</v>
      </c>
      <c r="H8747" s="1">
        <v>13.0</v>
      </c>
      <c r="I8747" s="1" t="s">
        <v>13406</v>
      </c>
      <c r="J8747" s="1" t="s">
        <v>13406</v>
      </c>
      <c r="K8747" s="1">
        <v>2.0</v>
      </c>
      <c r="M8747" s="3">
        <v>38926.0</v>
      </c>
      <c r="N8747" s="3">
        <v>40610.0</v>
      </c>
    </row>
    <row r="8748">
      <c r="A8748" s="1" t="s">
        <v>31684</v>
      </c>
      <c r="B8748" s="1" t="s">
        <v>31685</v>
      </c>
      <c r="C8748" s="2" t="s">
        <v>31686</v>
      </c>
      <c r="D8748" s="1" t="s">
        <v>31687</v>
      </c>
      <c r="E8748" s="1">
        <v>2000000.0</v>
      </c>
      <c r="F8748" s="1" t="s">
        <v>113</v>
      </c>
      <c r="K8748" s="1">
        <v>1.0</v>
      </c>
      <c r="M8748" s="3">
        <v>40583.0</v>
      </c>
      <c r="N8748" s="3">
        <v>40583.0</v>
      </c>
    </row>
    <row r="8749">
      <c r="A8749" s="1" t="s">
        <v>31688</v>
      </c>
      <c r="B8749" s="1" t="s">
        <v>31689</v>
      </c>
      <c r="C8749" s="2" t="s">
        <v>31690</v>
      </c>
      <c r="D8749" s="1" t="s">
        <v>741</v>
      </c>
      <c r="E8749" s="1">
        <v>4935000.0</v>
      </c>
      <c r="F8749" s="1" t="s">
        <v>18</v>
      </c>
      <c r="G8749" s="1" t="s">
        <v>57</v>
      </c>
      <c r="H8749" s="1" t="s">
        <v>202</v>
      </c>
      <c r="I8749" s="1" t="s">
        <v>203</v>
      </c>
      <c r="J8749" s="1" t="s">
        <v>203</v>
      </c>
      <c r="K8749" s="1">
        <v>2.0</v>
      </c>
      <c r="L8749" s="3">
        <v>40848.0</v>
      </c>
      <c r="M8749" s="3">
        <v>41620.0</v>
      </c>
      <c r="N8749" s="3">
        <v>42249.0</v>
      </c>
    </row>
    <row r="8750">
      <c r="A8750" s="1" t="s">
        <v>31691</v>
      </c>
      <c r="B8750" s="1" t="s">
        <v>31692</v>
      </c>
      <c r="C8750" s="2" t="s">
        <v>31693</v>
      </c>
      <c r="D8750" s="1" t="s">
        <v>31694</v>
      </c>
      <c r="E8750" s="1">
        <v>300000.0</v>
      </c>
      <c r="F8750" s="1" t="s">
        <v>18</v>
      </c>
      <c r="G8750" s="1" t="s">
        <v>25</v>
      </c>
      <c r="H8750" s="1" t="s">
        <v>1239</v>
      </c>
      <c r="I8750" s="1" t="s">
        <v>17851</v>
      </c>
      <c r="J8750" s="1" t="s">
        <v>8194</v>
      </c>
      <c r="K8750" s="1">
        <v>1.0</v>
      </c>
      <c r="L8750" s="3">
        <v>41064.0</v>
      </c>
      <c r="M8750" s="3">
        <v>41699.0</v>
      </c>
      <c r="N8750" s="3">
        <v>41699.0</v>
      </c>
    </row>
    <row r="8751">
      <c r="A8751" s="1" t="s">
        <v>31695</v>
      </c>
      <c r="B8751" s="1" t="s">
        <v>31696</v>
      </c>
      <c r="C8751" s="2" t="s">
        <v>31697</v>
      </c>
      <c r="D8751" s="1" t="s">
        <v>31698</v>
      </c>
      <c r="E8751" s="1" t="s">
        <v>43</v>
      </c>
      <c r="F8751" s="1" t="s">
        <v>18</v>
      </c>
      <c r="G8751" s="1" t="s">
        <v>552</v>
      </c>
      <c r="H8751" s="1">
        <v>29.0</v>
      </c>
      <c r="I8751" s="1" t="s">
        <v>749</v>
      </c>
      <c r="J8751" s="1" t="s">
        <v>749</v>
      </c>
      <c r="K8751" s="1">
        <v>1.0</v>
      </c>
      <c r="M8751" s="3">
        <v>40437.0</v>
      </c>
      <c r="N8751" s="3">
        <v>40437.0</v>
      </c>
    </row>
    <row r="8752">
      <c r="A8752" s="1" t="s">
        <v>31699</v>
      </c>
      <c r="B8752" s="1" t="s">
        <v>31700</v>
      </c>
      <c r="C8752" s="2" t="s">
        <v>31701</v>
      </c>
      <c r="D8752" s="1" t="s">
        <v>264</v>
      </c>
      <c r="E8752" s="1">
        <v>1400000.0</v>
      </c>
      <c r="F8752" s="1" t="s">
        <v>113</v>
      </c>
      <c r="G8752" s="1" t="s">
        <v>25</v>
      </c>
      <c r="H8752" s="1" t="s">
        <v>430</v>
      </c>
      <c r="I8752" s="1" t="s">
        <v>431</v>
      </c>
      <c r="J8752" s="1" t="s">
        <v>31702</v>
      </c>
      <c r="K8752" s="1">
        <v>1.0</v>
      </c>
      <c r="M8752" s="3">
        <v>41456.0</v>
      </c>
      <c r="N8752" s="3">
        <v>41456.0</v>
      </c>
    </row>
    <row r="8753">
      <c r="A8753" s="1" t="s">
        <v>31703</v>
      </c>
      <c r="B8753" s="1" t="s">
        <v>31704</v>
      </c>
      <c r="C8753" s="2" t="s">
        <v>31705</v>
      </c>
      <c r="E8753" s="1" t="s">
        <v>43</v>
      </c>
      <c r="F8753" s="1" t="s">
        <v>18</v>
      </c>
      <c r="G8753" s="1" t="s">
        <v>37</v>
      </c>
      <c r="H8753" s="1">
        <v>11.0</v>
      </c>
      <c r="I8753" s="1" t="s">
        <v>1515</v>
      </c>
      <c r="J8753" s="1" t="s">
        <v>24312</v>
      </c>
      <c r="K8753" s="1">
        <v>1.0</v>
      </c>
      <c r="M8753" s="3">
        <v>40526.0</v>
      </c>
      <c r="N8753" s="3">
        <v>40526.0</v>
      </c>
    </row>
    <row r="8754">
      <c r="A8754" s="1" t="s">
        <v>31706</v>
      </c>
      <c r="B8754" s="1" t="s">
        <v>31707</v>
      </c>
      <c r="C8754" s="2" t="s">
        <v>31708</v>
      </c>
      <c r="D8754" s="1" t="s">
        <v>21835</v>
      </c>
      <c r="E8754" s="1">
        <v>300000.0</v>
      </c>
      <c r="F8754" s="1" t="s">
        <v>18</v>
      </c>
      <c r="G8754" s="1" t="s">
        <v>25</v>
      </c>
      <c r="H8754" s="1" t="s">
        <v>64</v>
      </c>
      <c r="I8754" s="1" t="s">
        <v>95</v>
      </c>
      <c r="J8754" s="1" t="s">
        <v>7114</v>
      </c>
      <c r="K8754" s="1">
        <v>1.0</v>
      </c>
      <c r="L8754" s="3">
        <v>41275.0</v>
      </c>
      <c r="M8754" s="3">
        <v>41907.0</v>
      </c>
      <c r="N8754" s="3">
        <v>41907.0</v>
      </c>
    </row>
    <row r="8755">
      <c r="A8755" s="1" t="s">
        <v>31709</v>
      </c>
      <c r="B8755" s="1" t="s">
        <v>31710</v>
      </c>
      <c r="C8755" s="2" t="s">
        <v>31711</v>
      </c>
      <c r="D8755" s="1" t="s">
        <v>117</v>
      </c>
      <c r="E8755" s="1" t="s">
        <v>43</v>
      </c>
      <c r="F8755" s="1" t="s">
        <v>18</v>
      </c>
      <c r="G8755" s="1" t="s">
        <v>25</v>
      </c>
      <c r="H8755" s="1" t="s">
        <v>1396</v>
      </c>
      <c r="I8755" s="1" t="s">
        <v>1397</v>
      </c>
      <c r="J8755" s="1" t="s">
        <v>1397</v>
      </c>
      <c r="K8755" s="1">
        <v>1.0</v>
      </c>
      <c r="L8755" s="3">
        <v>40667.0</v>
      </c>
      <c r="M8755" s="3">
        <v>40667.0</v>
      </c>
      <c r="N8755" s="3">
        <v>40667.0</v>
      </c>
    </row>
    <row r="8756">
      <c r="A8756" s="1" t="s">
        <v>31712</v>
      </c>
      <c r="B8756" s="1" t="s">
        <v>31713</v>
      </c>
      <c r="C8756" s="2" t="s">
        <v>31714</v>
      </c>
      <c r="E8756" s="1" t="s">
        <v>43</v>
      </c>
      <c r="F8756" s="1" t="s">
        <v>207</v>
      </c>
      <c r="K8756" s="1">
        <v>1.0</v>
      </c>
      <c r="M8756" s="3">
        <v>41849.0</v>
      </c>
      <c r="N8756" s="3">
        <v>41849.0</v>
      </c>
    </row>
    <row r="8757">
      <c r="A8757" s="1" t="s">
        <v>31715</v>
      </c>
      <c r="B8757" s="1" t="s">
        <v>31716</v>
      </c>
      <c r="C8757" s="2" t="s">
        <v>31717</v>
      </c>
      <c r="D8757" s="1" t="s">
        <v>12084</v>
      </c>
      <c r="E8757" s="1">
        <v>1.636E7</v>
      </c>
      <c r="F8757" s="1" t="s">
        <v>18</v>
      </c>
      <c r="G8757" s="1" t="s">
        <v>25</v>
      </c>
      <c r="H8757" s="1" t="s">
        <v>44</v>
      </c>
      <c r="I8757" s="1" t="s">
        <v>282</v>
      </c>
      <c r="J8757" s="1" t="s">
        <v>282</v>
      </c>
      <c r="K8757" s="1">
        <v>7.0</v>
      </c>
      <c r="L8757" s="3">
        <v>40592.0</v>
      </c>
      <c r="M8757" s="3">
        <v>40489.0</v>
      </c>
      <c r="N8757" s="3">
        <v>42179.0</v>
      </c>
    </row>
    <row r="8758">
      <c r="A8758" s="1" t="s">
        <v>31718</v>
      </c>
      <c r="B8758" s="1" t="s">
        <v>31719</v>
      </c>
      <c r="C8758" s="2" t="s">
        <v>31720</v>
      </c>
      <c r="D8758" s="1" t="s">
        <v>75</v>
      </c>
      <c r="E8758" s="1">
        <v>150000.0</v>
      </c>
      <c r="F8758" s="1" t="s">
        <v>18</v>
      </c>
      <c r="G8758" s="1" t="s">
        <v>19</v>
      </c>
      <c r="H8758" s="1">
        <v>19.0</v>
      </c>
      <c r="I8758" s="1" t="s">
        <v>474</v>
      </c>
      <c r="J8758" s="1" t="s">
        <v>11965</v>
      </c>
      <c r="K8758" s="1">
        <v>1.0</v>
      </c>
      <c r="M8758" s="3">
        <v>42290.0</v>
      </c>
      <c r="N8758" s="3">
        <v>42290.0</v>
      </c>
    </row>
    <row r="8759">
      <c r="A8759" s="1" t="s">
        <v>31721</v>
      </c>
      <c r="B8759" s="1" t="s">
        <v>31722</v>
      </c>
      <c r="C8759" s="2" t="s">
        <v>31723</v>
      </c>
      <c r="D8759" s="1" t="s">
        <v>2966</v>
      </c>
      <c r="E8759" s="1" t="s">
        <v>43</v>
      </c>
      <c r="F8759" s="1" t="s">
        <v>18</v>
      </c>
      <c r="G8759" s="1" t="s">
        <v>25</v>
      </c>
      <c r="H8759" s="1" t="s">
        <v>208</v>
      </c>
      <c r="I8759" s="1" t="s">
        <v>2182</v>
      </c>
      <c r="J8759" s="1" t="s">
        <v>1339</v>
      </c>
      <c r="K8759" s="1">
        <v>1.0</v>
      </c>
      <c r="L8759" s="3">
        <v>39525.0</v>
      </c>
      <c r="M8759" s="3">
        <v>41597.0</v>
      </c>
      <c r="N8759" s="3">
        <v>41597.0</v>
      </c>
    </row>
    <row r="8760">
      <c r="A8760" s="1" t="s">
        <v>31724</v>
      </c>
      <c r="B8760" s="1" t="s">
        <v>31725</v>
      </c>
      <c r="C8760" s="2" t="s">
        <v>31726</v>
      </c>
      <c r="D8760" s="1" t="s">
        <v>1072</v>
      </c>
      <c r="E8760" s="1">
        <v>3500000.0</v>
      </c>
      <c r="F8760" s="1" t="s">
        <v>18</v>
      </c>
      <c r="G8760" s="1" t="s">
        <v>25</v>
      </c>
      <c r="H8760" s="1" t="s">
        <v>64</v>
      </c>
      <c r="I8760" s="1" t="s">
        <v>95</v>
      </c>
      <c r="J8760" s="1" t="s">
        <v>5201</v>
      </c>
      <c r="K8760" s="1">
        <v>1.0</v>
      </c>
      <c r="M8760" s="3">
        <v>42261.0</v>
      </c>
      <c r="N8760" s="3">
        <v>42261.0</v>
      </c>
    </row>
    <row r="8761">
      <c r="A8761" s="1" t="s">
        <v>31727</v>
      </c>
      <c r="B8761" s="1" t="s">
        <v>31728</v>
      </c>
      <c r="C8761" s="2" t="s">
        <v>31729</v>
      </c>
      <c r="D8761" s="1" t="s">
        <v>14724</v>
      </c>
      <c r="E8761" s="1">
        <v>200000.0</v>
      </c>
      <c r="F8761" s="1" t="s">
        <v>18</v>
      </c>
      <c r="G8761" s="1" t="s">
        <v>222</v>
      </c>
      <c r="H8761" s="1">
        <v>2.0</v>
      </c>
      <c r="I8761" s="1" t="s">
        <v>223</v>
      </c>
      <c r="J8761" s="1" t="s">
        <v>223</v>
      </c>
      <c r="K8761" s="1">
        <v>1.0</v>
      </c>
      <c r="L8761" s="3">
        <v>42186.0</v>
      </c>
      <c r="M8761" s="3">
        <v>42064.0</v>
      </c>
      <c r="N8761" s="3">
        <v>42064.0</v>
      </c>
    </row>
    <row r="8762">
      <c r="A8762" s="1" t="s">
        <v>31730</v>
      </c>
      <c r="B8762" s="1" t="s">
        <v>31731</v>
      </c>
      <c r="D8762" s="1" t="s">
        <v>31732</v>
      </c>
      <c r="E8762" s="1" t="s">
        <v>43</v>
      </c>
      <c r="F8762" s="1" t="s">
        <v>18</v>
      </c>
      <c r="K8762" s="1">
        <v>1.0</v>
      </c>
      <c r="L8762" s="3">
        <v>41067.0</v>
      </c>
      <c r="M8762" s="3">
        <v>40968.0</v>
      </c>
      <c r="N8762" s="3">
        <v>40968.0</v>
      </c>
    </row>
    <row r="8763">
      <c r="A8763" s="1" t="s">
        <v>31733</v>
      </c>
      <c r="B8763" s="1" t="s">
        <v>31734</v>
      </c>
      <c r="C8763" s="2" t="s">
        <v>31735</v>
      </c>
      <c r="D8763" s="1" t="s">
        <v>75</v>
      </c>
      <c r="E8763" s="1">
        <v>42000.0</v>
      </c>
      <c r="F8763" s="1" t="s">
        <v>18</v>
      </c>
      <c r="G8763" s="1" t="s">
        <v>25</v>
      </c>
      <c r="H8763" s="1" t="s">
        <v>89</v>
      </c>
      <c r="I8763" s="1" t="s">
        <v>1260</v>
      </c>
      <c r="J8763" s="1" t="s">
        <v>31736</v>
      </c>
      <c r="K8763" s="1">
        <v>1.0</v>
      </c>
      <c r="L8763" s="3">
        <v>41410.0</v>
      </c>
      <c r="M8763" s="3">
        <v>41916.0</v>
      </c>
      <c r="N8763" s="3">
        <v>41916.0</v>
      </c>
    </row>
    <row r="8764">
      <c r="A8764" s="1" t="s">
        <v>31737</v>
      </c>
      <c r="B8764" s="1" t="s">
        <v>31738</v>
      </c>
      <c r="C8764" s="2" t="s">
        <v>31739</v>
      </c>
      <c r="D8764" s="1" t="s">
        <v>31740</v>
      </c>
      <c r="E8764" s="1">
        <v>281169.0</v>
      </c>
      <c r="F8764" s="1" t="s">
        <v>18</v>
      </c>
      <c r="G8764" s="1" t="s">
        <v>860</v>
      </c>
      <c r="H8764" s="1" t="s">
        <v>2141</v>
      </c>
      <c r="I8764" s="1" t="s">
        <v>2142</v>
      </c>
      <c r="J8764" s="1" t="s">
        <v>2142</v>
      </c>
      <c r="K8764" s="1">
        <v>5.0</v>
      </c>
      <c r="L8764" s="3">
        <v>40797.0</v>
      </c>
      <c r="M8764" s="3">
        <v>40932.0</v>
      </c>
      <c r="N8764" s="3">
        <v>41389.0</v>
      </c>
    </row>
    <row r="8765">
      <c r="A8765" s="1" t="s">
        <v>31741</v>
      </c>
      <c r="B8765" s="1" t="s">
        <v>31742</v>
      </c>
      <c r="C8765" s="2" t="s">
        <v>31743</v>
      </c>
      <c r="D8765" s="1" t="s">
        <v>31744</v>
      </c>
      <c r="E8765" s="1">
        <v>1438301.0</v>
      </c>
      <c r="F8765" s="1" t="s">
        <v>18</v>
      </c>
      <c r="G8765" s="1" t="s">
        <v>552</v>
      </c>
      <c r="H8765" s="1">
        <v>29.0</v>
      </c>
      <c r="I8765" s="1" t="s">
        <v>749</v>
      </c>
      <c r="J8765" s="1" t="s">
        <v>749</v>
      </c>
      <c r="K8765" s="1">
        <v>4.0</v>
      </c>
      <c r="L8765" s="3">
        <v>41030.0</v>
      </c>
      <c r="M8765" s="3">
        <v>41518.0</v>
      </c>
      <c r="N8765" s="3">
        <v>42186.0</v>
      </c>
    </row>
    <row r="8766">
      <c r="A8766" s="1" t="s">
        <v>31745</v>
      </c>
      <c r="B8766" s="1" t="s">
        <v>31746</v>
      </c>
      <c r="E8766" s="1" t="s">
        <v>43</v>
      </c>
      <c r="F8766" s="1" t="s">
        <v>207</v>
      </c>
      <c r="G8766" s="1" t="s">
        <v>366</v>
      </c>
      <c r="H8766" s="1">
        <v>26.0</v>
      </c>
      <c r="I8766" s="1" t="s">
        <v>367</v>
      </c>
      <c r="J8766" s="1" t="s">
        <v>367</v>
      </c>
      <c r="K8766" s="1">
        <v>1.0</v>
      </c>
      <c r="M8766" s="3">
        <v>42207.0</v>
      </c>
      <c r="N8766" s="3">
        <v>42207.0</v>
      </c>
    </row>
    <row r="8767">
      <c r="A8767" s="1" t="s">
        <v>31747</v>
      </c>
      <c r="B8767" s="1" t="s">
        <v>31748</v>
      </c>
      <c r="D8767" s="1" t="s">
        <v>31749</v>
      </c>
      <c r="E8767" s="1">
        <v>2455000.0</v>
      </c>
      <c r="F8767" s="1" t="s">
        <v>18</v>
      </c>
      <c r="G8767" s="1" t="s">
        <v>25</v>
      </c>
      <c r="H8767" s="1" t="s">
        <v>64</v>
      </c>
      <c r="I8767" s="1" t="s">
        <v>65</v>
      </c>
      <c r="J8767" s="1" t="s">
        <v>271</v>
      </c>
      <c r="K8767" s="1">
        <v>1.0</v>
      </c>
      <c r="M8767" s="3">
        <v>39841.0</v>
      </c>
      <c r="N8767" s="3">
        <v>39841.0</v>
      </c>
    </row>
    <row r="8768">
      <c r="A8768" s="1" t="s">
        <v>31750</v>
      </c>
      <c r="B8768" s="1" t="s">
        <v>31751</v>
      </c>
      <c r="E8768" s="1">
        <v>50000.0</v>
      </c>
      <c r="F8768" s="1" t="s">
        <v>207</v>
      </c>
      <c r="K8768" s="1">
        <v>1.0</v>
      </c>
      <c r="M8768" s="3">
        <v>42213.0</v>
      </c>
      <c r="N8768" s="3">
        <v>42213.0</v>
      </c>
    </row>
    <row r="8769">
      <c r="A8769" s="1" t="s">
        <v>31752</v>
      </c>
      <c r="B8769" s="1" t="s">
        <v>31753</v>
      </c>
      <c r="C8769" s="2" t="s">
        <v>31754</v>
      </c>
      <c r="D8769" s="1" t="s">
        <v>31755</v>
      </c>
      <c r="E8769" s="1">
        <v>160000.0</v>
      </c>
      <c r="F8769" s="1" t="s">
        <v>18</v>
      </c>
      <c r="G8769" s="1" t="s">
        <v>25</v>
      </c>
      <c r="H8769" s="1" t="s">
        <v>485</v>
      </c>
      <c r="I8769" s="1" t="s">
        <v>905</v>
      </c>
      <c r="J8769" s="1" t="s">
        <v>31756</v>
      </c>
      <c r="K8769" s="1">
        <v>2.0</v>
      </c>
      <c r="L8769" s="3">
        <v>41030.0</v>
      </c>
      <c r="M8769" s="3">
        <v>41277.0</v>
      </c>
      <c r="N8769" s="3">
        <v>41456.0</v>
      </c>
    </row>
    <row r="8770">
      <c r="A8770" s="1" t="s">
        <v>31757</v>
      </c>
      <c r="B8770" s="1" t="s">
        <v>31758</v>
      </c>
      <c r="C8770" s="2" t="s">
        <v>31759</v>
      </c>
      <c r="D8770" s="1" t="s">
        <v>31760</v>
      </c>
      <c r="E8770" s="1">
        <v>5404028.0</v>
      </c>
      <c r="F8770" s="1" t="s">
        <v>18</v>
      </c>
      <c r="G8770" s="1" t="s">
        <v>25</v>
      </c>
      <c r="H8770" s="1" t="s">
        <v>142</v>
      </c>
      <c r="I8770" s="1" t="s">
        <v>143</v>
      </c>
      <c r="J8770" s="1" t="s">
        <v>143</v>
      </c>
      <c r="K8770" s="1">
        <v>5.0</v>
      </c>
      <c r="L8770" s="3">
        <v>40808.0</v>
      </c>
      <c r="M8770" s="3">
        <v>41059.0</v>
      </c>
      <c r="N8770" s="3">
        <v>41772.0</v>
      </c>
    </row>
    <row r="8771">
      <c r="A8771" s="1" t="s">
        <v>31761</v>
      </c>
      <c r="B8771" s="1" t="s">
        <v>31762</v>
      </c>
      <c r="C8771" s="2" t="s">
        <v>31763</v>
      </c>
      <c r="D8771" s="1" t="s">
        <v>31764</v>
      </c>
      <c r="E8771" s="1">
        <v>640215.0</v>
      </c>
      <c r="F8771" s="1" t="s">
        <v>18</v>
      </c>
      <c r="G8771" s="1" t="s">
        <v>128</v>
      </c>
      <c r="H8771" s="1" t="s">
        <v>129</v>
      </c>
      <c r="I8771" s="1" t="s">
        <v>130</v>
      </c>
      <c r="J8771" s="1" t="s">
        <v>130</v>
      </c>
      <c r="K8771" s="1">
        <v>2.0</v>
      </c>
      <c r="L8771" s="3">
        <v>41122.0</v>
      </c>
      <c r="M8771" s="3">
        <v>41579.0</v>
      </c>
      <c r="N8771" s="3">
        <v>42186.0</v>
      </c>
    </row>
    <row r="8772">
      <c r="A8772" s="1" t="s">
        <v>31765</v>
      </c>
      <c r="B8772" s="1" t="s">
        <v>31766</v>
      </c>
      <c r="C8772" s="2" t="s">
        <v>31767</v>
      </c>
      <c r="D8772" s="1" t="s">
        <v>31768</v>
      </c>
      <c r="E8772" s="1">
        <v>225000.0</v>
      </c>
      <c r="F8772" s="1" t="s">
        <v>18</v>
      </c>
      <c r="G8772" s="1" t="s">
        <v>25</v>
      </c>
      <c r="H8772" s="1" t="s">
        <v>64</v>
      </c>
      <c r="I8772" s="1" t="s">
        <v>65</v>
      </c>
      <c r="J8772" s="1" t="s">
        <v>71</v>
      </c>
      <c r="K8772" s="1">
        <v>2.0</v>
      </c>
      <c r="L8772" s="3">
        <v>40269.0</v>
      </c>
      <c r="M8772" s="3">
        <v>41153.0</v>
      </c>
      <c r="N8772" s="3">
        <v>41613.0</v>
      </c>
    </row>
    <row r="8773">
      <c r="A8773" s="1" t="s">
        <v>31769</v>
      </c>
      <c r="B8773" s="1" t="s">
        <v>31770</v>
      </c>
      <c r="C8773" s="2" t="s">
        <v>31771</v>
      </c>
      <c r="D8773" s="1" t="s">
        <v>31772</v>
      </c>
      <c r="E8773" s="1">
        <v>3000000.0</v>
      </c>
      <c r="F8773" s="1" t="s">
        <v>18</v>
      </c>
      <c r="G8773" s="1" t="s">
        <v>1025</v>
      </c>
      <c r="H8773" s="1">
        <v>52.0</v>
      </c>
      <c r="I8773" s="1" t="s">
        <v>1026</v>
      </c>
      <c r="J8773" s="1" t="s">
        <v>1026</v>
      </c>
      <c r="K8773" s="1">
        <v>1.0</v>
      </c>
      <c r="L8773" s="3">
        <v>40909.0</v>
      </c>
      <c r="M8773" s="3">
        <v>41386.0</v>
      </c>
      <c r="N8773" s="3">
        <v>41386.0</v>
      </c>
    </row>
    <row r="8774">
      <c r="A8774" s="1" t="s">
        <v>31773</v>
      </c>
      <c r="B8774" s="1" t="s">
        <v>31774</v>
      </c>
      <c r="C8774" s="2" t="s">
        <v>31775</v>
      </c>
      <c r="D8774" s="1" t="s">
        <v>31776</v>
      </c>
      <c r="E8774" s="1">
        <v>560393.0</v>
      </c>
      <c r="F8774" s="1" t="s">
        <v>18</v>
      </c>
      <c r="G8774" s="1" t="s">
        <v>128</v>
      </c>
      <c r="H8774" s="1" t="s">
        <v>129</v>
      </c>
      <c r="I8774" s="1" t="s">
        <v>130</v>
      </c>
      <c r="J8774" s="1" t="s">
        <v>130</v>
      </c>
      <c r="K8774" s="1">
        <v>3.0</v>
      </c>
      <c r="L8774" s="3">
        <v>40330.0</v>
      </c>
      <c r="M8774" s="3">
        <v>41214.0</v>
      </c>
      <c r="N8774" s="3">
        <v>42036.0</v>
      </c>
    </row>
    <row r="8775">
      <c r="A8775" s="1" t="s">
        <v>31777</v>
      </c>
      <c r="B8775" s="1" t="s">
        <v>31778</v>
      </c>
      <c r="C8775" s="2" t="s">
        <v>31779</v>
      </c>
      <c r="D8775" s="1" t="s">
        <v>31780</v>
      </c>
      <c r="E8775" s="1">
        <v>999857.0</v>
      </c>
      <c r="F8775" s="1" t="s">
        <v>18</v>
      </c>
      <c r="G8775" s="1" t="s">
        <v>25</v>
      </c>
      <c r="H8775" s="1" t="s">
        <v>64</v>
      </c>
      <c r="I8775" s="1" t="s">
        <v>95</v>
      </c>
      <c r="J8775" s="1" t="s">
        <v>95</v>
      </c>
      <c r="K8775" s="1">
        <v>1.0</v>
      </c>
      <c r="L8775" s="3">
        <v>41821.0</v>
      </c>
      <c r="M8775" s="3">
        <v>41904.0</v>
      </c>
      <c r="N8775" s="3">
        <v>41904.0</v>
      </c>
    </row>
    <row r="8776">
      <c r="A8776" s="1" t="s">
        <v>31781</v>
      </c>
      <c r="B8776" s="1" t="s">
        <v>31782</v>
      </c>
      <c r="C8776" s="2" t="s">
        <v>31783</v>
      </c>
      <c r="D8776" s="1" t="s">
        <v>31784</v>
      </c>
      <c r="E8776" s="1">
        <v>9.0E7</v>
      </c>
      <c r="F8776" s="1" t="s">
        <v>113</v>
      </c>
      <c r="G8776" s="1" t="s">
        <v>25</v>
      </c>
      <c r="H8776" s="1" t="s">
        <v>106</v>
      </c>
      <c r="I8776" s="1" t="s">
        <v>107</v>
      </c>
      <c r="J8776" s="1" t="s">
        <v>108</v>
      </c>
      <c r="K8776" s="1">
        <v>5.0</v>
      </c>
      <c r="L8776" s="3">
        <v>39326.0</v>
      </c>
      <c r="M8776" s="3">
        <v>39326.0</v>
      </c>
      <c r="N8776" s="3">
        <v>40770.0</v>
      </c>
    </row>
    <row r="8777">
      <c r="A8777" s="1" t="s">
        <v>31785</v>
      </c>
      <c r="B8777" s="1" t="s">
        <v>31786</v>
      </c>
      <c r="C8777" s="2" t="s">
        <v>31787</v>
      </c>
      <c r="D8777" s="1" t="s">
        <v>31788</v>
      </c>
      <c r="E8777" s="1">
        <v>1281000.0</v>
      </c>
      <c r="F8777" s="1" t="s">
        <v>18</v>
      </c>
      <c r="G8777" s="1" t="s">
        <v>25</v>
      </c>
      <c r="H8777" s="1" t="s">
        <v>64</v>
      </c>
      <c r="I8777" s="1" t="s">
        <v>95</v>
      </c>
      <c r="J8777" s="1" t="s">
        <v>376</v>
      </c>
      <c r="K8777" s="1">
        <v>5.0</v>
      </c>
      <c r="L8777" s="3">
        <v>41562.0</v>
      </c>
      <c r="M8777" s="3">
        <v>41562.0</v>
      </c>
      <c r="N8777" s="3">
        <v>42262.0</v>
      </c>
    </row>
    <row r="8778">
      <c r="A8778" s="1" t="s">
        <v>31789</v>
      </c>
      <c r="B8778" s="1" t="s">
        <v>31790</v>
      </c>
      <c r="C8778" s="2" t="s">
        <v>31791</v>
      </c>
      <c r="D8778" s="1" t="s">
        <v>31792</v>
      </c>
      <c r="E8778" s="1">
        <v>1.055E7</v>
      </c>
      <c r="F8778" s="1" t="s">
        <v>18</v>
      </c>
      <c r="G8778" s="1" t="s">
        <v>25</v>
      </c>
      <c r="H8778" s="1" t="s">
        <v>142</v>
      </c>
      <c r="I8778" s="1" t="s">
        <v>143</v>
      </c>
      <c r="J8778" s="1" t="s">
        <v>143</v>
      </c>
      <c r="K8778" s="1">
        <v>4.0</v>
      </c>
      <c r="L8778" s="3">
        <v>38353.0</v>
      </c>
      <c r="M8778" s="3">
        <v>39203.0</v>
      </c>
      <c r="N8778" s="3">
        <v>41612.0</v>
      </c>
    </row>
    <row r="8779">
      <c r="A8779" s="1" t="s">
        <v>31793</v>
      </c>
      <c r="B8779" s="1" t="s">
        <v>31794</v>
      </c>
      <c r="C8779" s="2" t="s">
        <v>31795</v>
      </c>
      <c r="D8779" s="1" t="s">
        <v>31796</v>
      </c>
      <c r="E8779" s="1">
        <v>375000.0</v>
      </c>
      <c r="F8779" s="1" t="s">
        <v>18</v>
      </c>
      <c r="G8779" s="1" t="s">
        <v>25</v>
      </c>
      <c r="H8779" s="1" t="s">
        <v>135</v>
      </c>
      <c r="I8779" s="1" t="s">
        <v>136</v>
      </c>
      <c r="J8779" s="1" t="s">
        <v>1114</v>
      </c>
      <c r="K8779" s="1">
        <v>1.0</v>
      </c>
      <c r="L8779" s="3">
        <v>41641.0</v>
      </c>
      <c r="M8779" s="3">
        <v>41792.0</v>
      </c>
      <c r="N8779" s="3">
        <v>41792.0</v>
      </c>
    </row>
    <row r="8780">
      <c r="A8780" s="1" t="s">
        <v>31797</v>
      </c>
      <c r="B8780" s="2" t="s">
        <v>31798</v>
      </c>
      <c r="C8780" s="2" t="s">
        <v>31799</v>
      </c>
      <c r="D8780" s="1" t="s">
        <v>31800</v>
      </c>
      <c r="E8780" s="1">
        <v>33887.0</v>
      </c>
      <c r="F8780" s="1" t="s">
        <v>18</v>
      </c>
      <c r="G8780" s="1" t="s">
        <v>1025</v>
      </c>
      <c r="H8780" s="1">
        <v>52.0</v>
      </c>
      <c r="I8780" s="1" t="s">
        <v>1026</v>
      </c>
      <c r="J8780" s="1" t="s">
        <v>1026</v>
      </c>
      <c r="K8780" s="1">
        <v>1.0</v>
      </c>
      <c r="M8780" s="3">
        <v>42036.0</v>
      </c>
      <c r="N8780" s="3">
        <v>42036.0</v>
      </c>
    </row>
    <row r="8781">
      <c r="A8781" s="1" t="s">
        <v>31801</v>
      </c>
      <c r="B8781" s="1" t="s">
        <v>31802</v>
      </c>
      <c r="C8781" s="2" t="s">
        <v>31803</v>
      </c>
      <c r="D8781" s="1" t="s">
        <v>31804</v>
      </c>
      <c r="E8781" s="1">
        <v>25000.0</v>
      </c>
      <c r="F8781" s="1" t="s">
        <v>18</v>
      </c>
      <c r="G8781" s="1" t="s">
        <v>25</v>
      </c>
      <c r="H8781" s="1" t="s">
        <v>1011</v>
      </c>
      <c r="I8781" s="1" t="s">
        <v>1035</v>
      </c>
      <c r="J8781" s="1" t="s">
        <v>1035</v>
      </c>
      <c r="K8781" s="1">
        <v>1.0</v>
      </c>
      <c r="L8781" s="3">
        <v>38718.0</v>
      </c>
      <c r="M8781" s="3">
        <v>41450.0</v>
      </c>
      <c r="N8781" s="3">
        <v>41450.0</v>
      </c>
    </row>
    <row r="8782">
      <c r="A8782" s="1" t="s">
        <v>31805</v>
      </c>
      <c r="B8782" s="1" t="s">
        <v>31806</v>
      </c>
      <c r="C8782" s="2" t="s">
        <v>31807</v>
      </c>
      <c r="D8782" s="1" t="s">
        <v>13499</v>
      </c>
      <c r="E8782" s="1">
        <v>13596.0</v>
      </c>
      <c r="F8782" s="1" t="s">
        <v>207</v>
      </c>
      <c r="K8782" s="1">
        <v>1.0</v>
      </c>
      <c r="L8782" s="3">
        <v>41277.0</v>
      </c>
      <c r="M8782" s="3">
        <v>41306.0</v>
      </c>
      <c r="N8782" s="3">
        <v>41306.0</v>
      </c>
    </row>
    <row r="8783">
      <c r="A8783" s="1" t="s">
        <v>31808</v>
      </c>
      <c r="B8783" s="1" t="s">
        <v>31809</v>
      </c>
      <c r="C8783" s="2" t="s">
        <v>31810</v>
      </c>
      <c r="D8783" s="1" t="s">
        <v>31811</v>
      </c>
      <c r="E8783" s="1">
        <v>750000.0</v>
      </c>
      <c r="F8783" s="1" t="s">
        <v>18</v>
      </c>
      <c r="G8783" s="1" t="s">
        <v>25</v>
      </c>
      <c r="H8783" s="1" t="s">
        <v>616</v>
      </c>
      <c r="I8783" s="1" t="s">
        <v>14759</v>
      </c>
      <c r="J8783" s="1" t="s">
        <v>332</v>
      </c>
      <c r="K8783" s="1">
        <v>1.0</v>
      </c>
      <c r="L8783" s="3">
        <v>40179.0</v>
      </c>
      <c r="M8783" s="3">
        <v>41760.0</v>
      </c>
      <c r="N8783" s="3">
        <v>41760.0</v>
      </c>
    </row>
    <row r="8784">
      <c r="A8784" s="1" t="s">
        <v>31812</v>
      </c>
      <c r="B8784" s="1" t="s">
        <v>31813</v>
      </c>
      <c r="C8784" s="2" t="s">
        <v>31814</v>
      </c>
      <c r="D8784" s="1" t="s">
        <v>31815</v>
      </c>
      <c r="E8784" s="1">
        <v>27941.286044259</v>
      </c>
      <c r="F8784" s="1" t="s">
        <v>18</v>
      </c>
      <c r="K8784" s="1">
        <v>1.0</v>
      </c>
      <c r="L8784" s="3">
        <v>42143.0</v>
      </c>
      <c r="M8784" s="3">
        <v>42125.0</v>
      </c>
      <c r="N8784" s="3">
        <v>42125.0</v>
      </c>
    </row>
    <row r="8785">
      <c r="A8785" s="1" t="s">
        <v>31816</v>
      </c>
      <c r="B8785" s="1" t="s">
        <v>31817</v>
      </c>
      <c r="C8785" s="2" t="s">
        <v>31818</v>
      </c>
      <c r="D8785" s="1" t="s">
        <v>31819</v>
      </c>
      <c r="E8785" s="1">
        <v>1.7E7</v>
      </c>
      <c r="F8785" s="1" t="s">
        <v>207</v>
      </c>
      <c r="G8785" s="1" t="s">
        <v>25</v>
      </c>
      <c r="H8785" s="1" t="s">
        <v>64</v>
      </c>
      <c r="I8785" s="1" t="s">
        <v>4639</v>
      </c>
      <c r="J8785" s="1" t="s">
        <v>4639</v>
      </c>
      <c r="K8785" s="1">
        <v>2.0</v>
      </c>
      <c r="L8785" s="3">
        <v>41317.0</v>
      </c>
      <c r="M8785" s="3">
        <v>42121.0</v>
      </c>
      <c r="N8785" s="3">
        <v>42130.0</v>
      </c>
    </row>
    <row r="8786">
      <c r="A8786" s="1" t="s">
        <v>31820</v>
      </c>
      <c r="B8786" s="1" t="s">
        <v>31821</v>
      </c>
      <c r="C8786" s="2" t="s">
        <v>31822</v>
      </c>
      <c r="D8786" s="1" t="s">
        <v>2479</v>
      </c>
      <c r="E8786" s="1">
        <v>125000.0</v>
      </c>
      <c r="F8786" s="1" t="s">
        <v>207</v>
      </c>
      <c r="G8786" s="1" t="s">
        <v>25</v>
      </c>
      <c r="H8786" s="1" t="s">
        <v>1011</v>
      </c>
      <c r="I8786" s="1" t="s">
        <v>1035</v>
      </c>
      <c r="J8786" s="1" t="s">
        <v>1035</v>
      </c>
      <c r="K8786" s="1">
        <v>2.0</v>
      </c>
      <c r="L8786" s="3">
        <v>39817.0</v>
      </c>
      <c r="M8786" s="3">
        <v>39601.0</v>
      </c>
      <c r="N8786" s="3">
        <v>40360.0</v>
      </c>
    </row>
    <row r="8787">
      <c r="A8787" s="1" t="s">
        <v>31823</v>
      </c>
      <c r="B8787" s="1" t="s">
        <v>31824</v>
      </c>
      <c r="C8787" s="2" t="s">
        <v>31825</v>
      </c>
      <c r="D8787" s="1" t="s">
        <v>31826</v>
      </c>
      <c r="E8787" s="1">
        <v>300000.0</v>
      </c>
      <c r="F8787" s="1" t="s">
        <v>18</v>
      </c>
      <c r="K8787" s="1">
        <v>1.0</v>
      </c>
      <c r="L8787" s="3">
        <v>40070.0</v>
      </c>
      <c r="M8787" s="3">
        <v>40087.0</v>
      </c>
      <c r="N8787" s="3">
        <v>40087.0</v>
      </c>
    </row>
    <row r="8788">
      <c r="A8788" s="1" t="s">
        <v>31827</v>
      </c>
      <c r="B8788" s="1" t="s">
        <v>31828</v>
      </c>
      <c r="C8788" s="2" t="s">
        <v>31829</v>
      </c>
      <c r="D8788" s="1" t="s">
        <v>2387</v>
      </c>
      <c r="E8788" s="1" t="s">
        <v>43</v>
      </c>
      <c r="F8788" s="1" t="s">
        <v>18</v>
      </c>
      <c r="G8788" s="1" t="s">
        <v>25</v>
      </c>
      <c r="H8788" s="1" t="s">
        <v>64</v>
      </c>
      <c r="I8788" s="1" t="s">
        <v>966</v>
      </c>
      <c r="J8788" s="1" t="s">
        <v>31830</v>
      </c>
      <c r="K8788" s="1">
        <v>1.0</v>
      </c>
      <c r="L8788" s="3">
        <v>27353.0</v>
      </c>
      <c r="M8788" s="3">
        <v>26769.0</v>
      </c>
      <c r="N8788" s="3">
        <v>26769.0</v>
      </c>
    </row>
    <row r="8789">
      <c r="A8789" s="1" t="s">
        <v>31831</v>
      </c>
      <c r="B8789" s="1" t="s">
        <v>31832</v>
      </c>
      <c r="C8789" s="2" t="s">
        <v>31833</v>
      </c>
      <c r="D8789" s="1" t="s">
        <v>31834</v>
      </c>
      <c r="E8789" s="1">
        <v>170000.0</v>
      </c>
      <c r="F8789" s="1" t="s">
        <v>18</v>
      </c>
      <c r="G8789" s="1" t="s">
        <v>3403</v>
      </c>
      <c r="H8789" s="1">
        <v>7.0</v>
      </c>
      <c r="I8789" s="1" t="s">
        <v>3404</v>
      </c>
      <c r="J8789" s="1" t="s">
        <v>3404</v>
      </c>
      <c r="K8789" s="1">
        <v>1.0</v>
      </c>
      <c r="L8789" s="3">
        <v>42005.0</v>
      </c>
      <c r="M8789" s="3">
        <v>42005.0</v>
      </c>
      <c r="N8789" s="3">
        <v>42005.0</v>
      </c>
    </row>
    <row r="8790">
      <c r="A8790" s="1" t="s">
        <v>31835</v>
      </c>
      <c r="B8790" s="1" t="s">
        <v>31836</v>
      </c>
      <c r="C8790" s="2" t="s">
        <v>31837</v>
      </c>
      <c r="D8790" s="1" t="s">
        <v>31838</v>
      </c>
      <c r="E8790" s="1">
        <v>600000.0</v>
      </c>
      <c r="F8790" s="1" t="s">
        <v>18</v>
      </c>
      <c r="G8790" s="1" t="s">
        <v>19</v>
      </c>
      <c r="H8790" s="1">
        <v>7.0</v>
      </c>
      <c r="I8790" s="1" t="s">
        <v>672</v>
      </c>
      <c r="J8790" s="1" t="s">
        <v>672</v>
      </c>
      <c r="K8790" s="1">
        <v>1.0</v>
      </c>
      <c r="M8790" s="3">
        <v>42264.0</v>
      </c>
      <c r="N8790" s="3">
        <v>42264.0</v>
      </c>
    </row>
    <row r="8791">
      <c r="A8791" s="1" t="s">
        <v>31839</v>
      </c>
      <c r="B8791" s="1" t="s">
        <v>31840</v>
      </c>
      <c r="C8791" s="2" t="s">
        <v>31841</v>
      </c>
      <c r="D8791" s="1" t="s">
        <v>181</v>
      </c>
      <c r="E8791" s="1">
        <v>275000.0</v>
      </c>
      <c r="F8791" s="1" t="s">
        <v>18</v>
      </c>
      <c r="G8791" s="1" t="s">
        <v>25</v>
      </c>
      <c r="H8791" s="1" t="s">
        <v>89</v>
      </c>
      <c r="I8791" s="1" t="s">
        <v>589</v>
      </c>
      <c r="J8791" s="1" t="s">
        <v>589</v>
      </c>
      <c r="K8791" s="1">
        <v>1.0</v>
      </c>
      <c r="L8791" s="3">
        <v>39456.0</v>
      </c>
      <c r="M8791" s="3">
        <v>39448.0</v>
      </c>
      <c r="N8791" s="3">
        <v>39448.0</v>
      </c>
    </row>
    <row r="8792">
      <c r="A8792" s="1" t="s">
        <v>31842</v>
      </c>
      <c r="B8792" s="1" t="s">
        <v>31843</v>
      </c>
      <c r="C8792" s="2" t="s">
        <v>31844</v>
      </c>
      <c r="D8792" s="1" t="s">
        <v>70</v>
      </c>
      <c r="E8792" s="1" t="s">
        <v>43</v>
      </c>
      <c r="F8792" s="1" t="s">
        <v>18</v>
      </c>
      <c r="G8792" s="1" t="s">
        <v>1062</v>
      </c>
      <c r="H8792" s="1">
        <v>4.0</v>
      </c>
      <c r="I8792" s="1" t="s">
        <v>1525</v>
      </c>
      <c r="J8792" s="1" t="s">
        <v>1525</v>
      </c>
      <c r="K8792" s="1">
        <v>1.0</v>
      </c>
      <c r="M8792" s="3">
        <v>40757.0</v>
      </c>
      <c r="N8792" s="3">
        <v>40757.0</v>
      </c>
    </row>
    <row r="8793">
      <c r="A8793" s="1" t="s">
        <v>31845</v>
      </c>
      <c r="B8793" s="1" t="s">
        <v>31846</v>
      </c>
      <c r="C8793" s="2" t="s">
        <v>31847</v>
      </c>
      <c r="D8793" s="1" t="s">
        <v>36</v>
      </c>
      <c r="E8793" s="1">
        <v>400000.0</v>
      </c>
      <c r="F8793" s="1" t="s">
        <v>18</v>
      </c>
      <c r="G8793" s="1" t="s">
        <v>25</v>
      </c>
      <c r="H8793" s="1" t="s">
        <v>89</v>
      </c>
      <c r="I8793" s="1" t="s">
        <v>3689</v>
      </c>
      <c r="J8793" s="1" t="s">
        <v>3690</v>
      </c>
      <c r="K8793" s="1">
        <v>1.0</v>
      </c>
      <c r="L8793" s="3">
        <v>40909.0</v>
      </c>
      <c r="M8793" s="3">
        <v>41512.0</v>
      </c>
      <c r="N8793" s="3">
        <v>41512.0</v>
      </c>
    </row>
    <row r="8794">
      <c r="A8794" s="1" t="s">
        <v>31848</v>
      </c>
      <c r="B8794" s="1" t="s">
        <v>31849</v>
      </c>
      <c r="C8794" s="2" t="s">
        <v>31850</v>
      </c>
      <c r="D8794" s="1" t="s">
        <v>31851</v>
      </c>
      <c r="E8794" s="1">
        <v>3900000.0</v>
      </c>
      <c r="F8794" s="1" t="s">
        <v>18</v>
      </c>
      <c r="G8794" s="1" t="s">
        <v>25</v>
      </c>
      <c r="H8794" s="1" t="s">
        <v>64</v>
      </c>
      <c r="I8794" s="1" t="s">
        <v>65</v>
      </c>
      <c r="J8794" s="1" t="s">
        <v>71</v>
      </c>
      <c r="K8794" s="1">
        <v>3.0</v>
      </c>
      <c r="L8794" s="3">
        <v>40463.0</v>
      </c>
      <c r="M8794" s="3">
        <v>40817.0</v>
      </c>
      <c r="N8794" s="3">
        <v>41939.0</v>
      </c>
    </row>
    <row r="8795">
      <c r="A8795" s="1" t="s">
        <v>31852</v>
      </c>
      <c r="B8795" s="1" t="s">
        <v>31853</v>
      </c>
      <c r="C8795" s="2" t="s">
        <v>31854</v>
      </c>
      <c r="D8795" s="1" t="s">
        <v>75</v>
      </c>
      <c r="E8795" s="1">
        <v>1000000.0</v>
      </c>
      <c r="F8795" s="1" t="s">
        <v>113</v>
      </c>
      <c r="G8795" s="1" t="s">
        <v>57</v>
      </c>
      <c r="H8795" s="1" t="s">
        <v>202</v>
      </c>
      <c r="I8795" s="1" t="s">
        <v>203</v>
      </c>
      <c r="J8795" s="1" t="s">
        <v>15550</v>
      </c>
      <c r="K8795" s="1">
        <v>1.0</v>
      </c>
      <c r="L8795" s="3">
        <v>40695.0</v>
      </c>
      <c r="M8795" s="3">
        <v>41122.0</v>
      </c>
      <c r="N8795" s="3">
        <v>41122.0</v>
      </c>
    </row>
    <row r="8796">
      <c r="A8796" s="1" t="s">
        <v>31855</v>
      </c>
      <c r="B8796" s="1" t="s">
        <v>31856</v>
      </c>
      <c r="C8796" s="2" t="s">
        <v>31857</v>
      </c>
      <c r="D8796" s="1" t="s">
        <v>42</v>
      </c>
      <c r="E8796" s="1">
        <v>200000.0</v>
      </c>
      <c r="F8796" s="1" t="s">
        <v>18</v>
      </c>
      <c r="G8796" s="1" t="s">
        <v>76</v>
      </c>
      <c r="H8796" s="1">
        <v>12.0</v>
      </c>
      <c r="I8796" s="1" t="s">
        <v>77</v>
      </c>
      <c r="J8796" s="1" t="s">
        <v>77</v>
      </c>
      <c r="K8796" s="1">
        <v>1.0</v>
      </c>
      <c r="M8796" s="3">
        <v>40978.0</v>
      </c>
      <c r="N8796" s="3">
        <v>40978.0</v>
      </c>
    </row>
    <row r="8797">
      <c r="A8797" s="1" t="s">
        <v>31858</v>
      </c>
      <c r="B8797" s="1" t="s">
        <v>31859</v>
      </c>
      <c r="C8797" s="2" t="s">
        <v>31860</v>
      </c>
      <c r="D8797" s="1" t="s">
        <v>3152</v>
      </c>
      <c r="E8797" s="1" t="s">
        <v>43</v>
      </c>
      <c r="F8797" s="1" t="s">
        <v>18</v>
      </c>
      <c r="G8797" s="1" t="s">
        <v>25</v>
      </c>
      <c r="H8797" s="1" t="s">
        <v>972</v>
      </c>
      <c r="I8797" s="1" t="s">
        <v>973</v>
      </c>
      <c r="J8797" s="1" t="s">
        <v>12877</v>
      </c>
      <c r="K8797" s="1">
        <v>1.0</v>
      </c>
      <c r="L8797" s="3">
        <v>42005.0</v>
      </c>
      <c r="M8797" s="3">
        <v>42230.0</v>
      </c>
      <c r="N8797" s="3">
        <v>42230.0</v>
      </c>
    </row>
    <row r="8798">
      <c r="A8798" s="1" t="s">
        <v>31861</v>
      </c>
      <c r="B8798" s="1" t="s">
        <v>31862</v>
      </c>
      <c r="C8798" s="2" t="s">
        <v>31863</v>
      </c>
      <c r="D8798" s="1" t="s">
        <v>31864</v>
      </c>
      <c r="E8798" s="1">
        <v>2.0E7</v>
      </c>
      <c r="F8798" s="1" t="s">
        <v>18</v>
      </c>
      <c r="K8798" s="1">
        <v>1.0</v>
      </c>
      <c r="M8798" s="3">
        <v>39260.0</v>
      </c>
      <c r="N8798" s="3">
        <v>39260.0</v>
      </c>
    </row>
    <row r="8799">
      <c r="A8799" s="1" t="s">
        <v>31865</v>
      </c>
      <c r="B8799" s="1" t="s">
        <v>31866</v>
      </c>
      <c r="C8799" s="2" t="s">
        <v>31867</v>
      </c>
      <c r="D8799" s="1" t="s">
        <v>42</v>
      </c>
      <c r="E8799" s="1">
        <v>1100000.0</v>
      </c>
      <c r="F8799" s="1" t="s">
        <v>18</v>
      </c>
      <c r="G8799" s="1" t="s">
        <v>1126</v>
      </c>
      <c r="H8799" s="1">
        <v>23.0</v>
      </c>
      <c r="I8799" s="1" t="s">
        <v>12667</v>
      </c>
      <c r="J8799" s="1" t="s">
        <v>12667</v>
      </c>
      <c r="K8799" s="1">
        <v>2.0</v>
      </c>
      <c r="L8799" s="3">
        <v>40544.0</v>
      </c>
      <c r="M8799" s="3">
        <v>41583.0</v>
      </c>
      <c r="N8799" s="3">
        <v>41927.0</v>
      </c>
    </row>
    <row r="8800">
      <c r="A8800" s="1" t="s">
        <v>31868</v>
      </c>
      <c r="B8800" s="1" t="s">
        <v>31869</v>
      </c>
      <c r="C8800" s="2" t="s">
        <v>31870</v>
      </c>
      <c r="D8800" s="1" t="s">
        <v>31871</v>
      </c>
      <c r="E8800" s="1">
        <v>9099999.0</v>
      </c>
      <c r="F8800" s="1" t="s">
        <v>18</v>
      </c>
      <c r="G8800" s="1" t="s">
        <v>25</v>
      </c>
      <c r="H8800" s="1" t="s">
        <v>64</v>
      </c>
      <c r="I8800" s="1" t="s">
        <v>65</v>
      </c>
      <c r="J8800" s="1" t="s">
        <v>71</v>
      </c>
      <c r="K8800" s="1">
        <v>3.0</v>
      </c>
      <c r="L8800" s="3">
        <v>41153.0</v>
      </c>
      <c r="M8800" s="3">
        <v>41249.0</v>
      </c>
      <c r="N8800" s="3">
        <v>42095.0</v>
      </c>
    </row>
    <row r="8801">
      <c r="A8801" s="1" t="s">
        <v>31872</v>
      </c>
      <c r="B8801" s="1" t="s">
        <v>31873</v>
      </c>
      <c r="C8801" s="2" t="s">
        <v>31874</v>
      </c>
      <c r="D8801" s="1" t="s">
        <v>31875</v>
      </c>
      <c r="E8801" s="1">
        <v>20000.0</v>
      </c>
      <c r="F8801" s="1" t="s">
        <v>18</v>
      </c>
      <c r="G8801" s="1" t="s">
        <v>25</v>
      </c>
      <c r="H8801" s="1" t="s">
        <v>5815</v>
      </c>
      <c r="I8801" s="1" t="s">
        <v>5816</v>
      </c>
      <c r="J8801" s="1" t="s">
        <v>5817</v>
      </c>
      <c r="K8801" s="1">
        <v>1.0</v>
      </c>
      <c r="L8801" s="3">
        <v>41640.0</v>
      </c>
      <c r="M8801" s="3">
        <v>42125.0</v>
      </c>
      <c r="N8801" s="3">
        <v>42125.0</v>
      </c>
    </row>
    <row r="8802">
      <c r="A8802" s="1" t="s">
        <v>31876</v>
      </c>
      <c r="B8802" s="1" t="s">
        <v>31877</v>
      </c>
      <c r="C8802" s="2" t="s">
        <v>31878</v>
      </c>
      <c r="D8802" s="1" t="s">
        <v>31879</v>
      </c>
      <c r="E8802" s="1" t="s">
        <v>43</v>
      </c>
      <c r="F8802" s="1" t="s">
        <v>18</v>
      </c>
      <c r="G8802" s="1" t="s">
        <v>25</v>
      </c>
      <c r="H8802" s="1" t="s">
        <v>158</v>
      </c>
      <c r="I8802" s="1" t="s">
        <v>244</v>
      </c>
      <c r="J8802" s="1" t="s">
        <v>244</v>
      </c>
      <c r="K8802" s="1">
        <v>1.0</v>
      </c>
      <c r="L8802" s="3">
        <v>40909.0</v>
      </c>
      <c r="M8802" s="3">
        <v>40972.0</v>
      </c>
      <c r="N8802" s="3">
        <v>40972.0</v>
      </c>
    </row>
    <row r="8803">
      <c r="A8803" s="1" t="s">
        <v>31880</v>
      </c>
      <c r="B8803" s="1" t="s">
        <v>31881</v>
      </c>
      <c r="C8803" s="2" t="s">
        <v>31882</v>
      </c>
      <c r="D8803" s="1" t="s">
        <v>31883</v>
      </c>
      <c r="E8803" s="1">
        <v>7500000.0</v>
      </c>
      <c r="F8803" s="1" t="s">
        <v>18</v>
      </c>
      <c r="G8803" s="1" t="s">
        <v>25</v>
      </c>
      <c r="H8803" s="1" t="s">
        <v>106</v>
      </c>
      <c r="I8803" s="1" t="s">
        <v>107</v>
      </c>
      <c r="J8803" s="1" t="s">
        <v>108</v>
      </c>
      <c r="K8803" s="1">
        <v>4.0</v>
      </c>
      <c r="L8803" s="3">
        <v>38718.0</v>
      </c>
      <c r="M8803" s="3">
        <v>38816.0</v>
      </c>
      <c r="N8803" s="3">
        <v>40574.0</v>
      </c>
    </row>
    <row r="8804">
      <c r="A8804" s="1" t="s">
        <v>31884</v>
      </c>
      <c r="B8804" s="1" t="s">
        <v>31885</v>
      </c>
      <c r="C8804" s="2" t="s">
        <v>31886</v>
      </c>
      <c r="D8804" s="1" t="s">
        <v>31887</v>
      </c>
      <c r="E8804" s="1">
        <v>100000.0</v>
      </c>
      <c r="F8804" s="1" t="s">
        <v>113</v>
      </c>
      <c r="G8804" s="1" t="s">
        <v>25</v>
      </c>
      <c r="H8804" s="1" t="s">
        <v>64</v>
      </c>
      <c r="I8804" s="1" t="s">
        <v>65</v>
      </c>
      <c r="J8804" s="1" t="s">
        <v>71</v>
      </c>
      <c r="K8804" s="1">
        <v>1.0</v>
      </c>
      <c r="L8804" s="3">
        <v>40603.0</v>
      </c>
      <c r="M8804" s="3">
        <v>40575.0</v>
      </c>
      <c r="N8804" s="3">
        <v>40575.0</v>
      </c>
    </row>
    <row r="8805">
      <c r="A8805" s="1" t="s">
        <v>31888</v>
      </c>
      <c r="B8805" s="1" t="s">
        <v>31889</v>
      </c>
      <c r="C8805" s="2" t="s">
        <v>31890</v>
      </c>
      <c r="D8805" s="1" t="s">
        <v>31891</v>
      </c>
      <c r="E8805" s="1">
        <v>8600000.0</v>
      </c>
      <c r="F8805" s="1" t="s">
        <v>18</v>
      </c>
      <c r="G8805" s="1" t="s">
        <v>25</v>
      </c>
      <c r="H8805" s="1" t="s">
        <v>64</v>
      </c>
      <c r="I8805" s="1" t="s">
        <v>65</v>
      </c>
      <c r="J8805" s="1" t="s">
        <v>71</v>
      </c>
      <c r="K8805" s="1">
        <v>2.0</v>
      </c>
      <c r="L8805" s="3">
        <v>41153.0</v>
      </c>
      <c r="M8805" s="3">
        <v>41456.0</v>
      </c>
      <c r="N8805" s="3">
        <v>42192.0</v>
      </c>
    </row>
    <row r="8806">
      <c r="A8806" s="1" t="s">
        <v>31892</v>
      </c>
      <c r="B8806" s="1" t="s">
        <v>31893</v>
      </c>
      <c r="C8806" s="2" t="s">
        <v>31894</v>
      </c>
      <c r="D8806" s="1" t="s">
        <v>31895</v>
      </c>
      <c r="E8806" s="1">
        <v>3340608.0</v>
      </c>
      <c r="F8806" s="1" t="s">
        <v>18</v>
      </c>
      <c r="G8806" s="1" t="s">
        <v>552</v>
      </c>
      <c r="H8806" s="1">
        <v>29.0</v>
      </c>
      <c r="I8806" s="1" t="s">
        <v>749</v>
      </c>
      <c r="J8806" s="1" t="s">
        <v>749</v>
      </c>
      <c r="K8806" s="1">
        <v>1.0</v>
      </c>
      <c r="L8806" s="3">
        <v>39083.0</v>
      </c>
      <c r="M8806" s="3">
        <v>42186.0</v>
      </c>
      <c r="N8806" s="3">
        <v>42186.0</v>
      </c>
    </row>
    <row r="8807">
      <c r="A8807" s="1" t="s">
        <v>31896</v>
      </c>
      <c r="B8807" s="1" t="s">
        <v>31897</v>
      </c>
      <c r="C8807" s="2" t="s">
        <v>31898</v>
      </c>
      <c r="D8807" s="1" t="s">
        <v>31899</v>
      </c>
      <c r="E8807" s="1" t="s">
        <v>43</v>
      </c>
      <c r="F8807" s="1" t="s">
        <v>18</v>
      </c>
      <c r="K8807" s="1">
        <v>1.0</v>
      </c>
      <c r="L8807" s="3">
        <v>41913.0</v>
      </c>
      <c r="M8807" s="3">
        <v>42248.0</v>
      </c>
      <c r="N8807" s="3">
        <v>42248.0</v>
      </c>
    </row>
    <row r="8808">
      <c r="A8808" s="1" t="s">
        <v>31900</v>
      </c>
      <c r="B8808" s="1" t="s">
        <v>31901</v>
      </c>
      <c r="C8808" s="2" t="s">
        <v>31902</v>
      </c>
      <c r="D8808" s="1" t="s">
        <v>264</v>
      </c>
      <c r="E8808" s="1">
        <v>705000.0</v>
      </c>
      <c r="F8808" s="1" t="s">
        <v>18</v>
      </c>
      <c r="G8808" s="1" t="s">
        <v>25</v>
      </c>
      <c r="H8808" s="1" t="s">
        <v>64</v>
      </c>
      <c r="I8808" s="1" t="s">
        <v>65</v>
      </c>
      <c r="J8808" s="1" t="s">
        <v>1251</v>
      </c>
      <c r="K8808" s="1">
        <v>6.0</v>
      </c>
      <c r="L8808" s="3">
        <v>36161.0</v>
      </c>
      <c r="M8808" s="3">
        <v>39692.0</v>
      </c>
      <c r="N8808" s="3">
        <v>41518.0</v>
      </c>
    </row>
    <row r="8809">
      <c r="A8809" s="1" t="s">
        <v>31903</v>
      </c>
      <c r="B8809" s="2" t="s">
        <v>31904</v>
      </c>
      <c r="C8809" s="2" t="s">
        <v>31905</v>
      </c>
      <c r="D8809" s="1" t="s">
        <v>31906</v>
      </c>
      <c r="E8809" s="1" t="s">
        <v>43</v>
      </c>
      <c r="F8809" s="1" t="s">
        <v>18</v>
      </c>
      <c r="G8809" s="1" t="s">
        <v>25</v>
      </c>
      <c r="H8809" s="1" t="s">
        <v>286</v>
      </c>
      <c r="I8809" s="1" t="s">
        <v>1030</v>
      </c>
      <c r="J8809" s="1" t="s">
        <v>1030</v>
      </c>
      <c r="K8809" s="1">
        <v>1.0</v>
      </c>
      <c r="L8809" s="3">
        <v>38353.0</v>
      </c>
      <c r="M8809" s="3">
        <v>42045.0</v>
      </c>
      <c r="N8809" s="3">
        <v>42045.0</v>
      </c>
    </row>
    <row r="8810">
      <c r="A8810" s="1" t="s">
        <v>31907</v>
      </c>
      <c r="B8810" s="1" t="s">
        <v>31908</v>
      </c>
      <c r="C8810" s="2" t="s">
        <v>31909</v>
      </c>
      <c r="D8810" s="1" t="s">
        <v>31910</v>
      </c>
      <c r="E8810" s="1" t="s">
        <v>43</v>
      </c>
      <c r="F8810" s="1" t="s">
        <v>207</v>
      </c>
      <c r="G8810" s="1" t="s">
        <v>128</v>
      </c>
      <c r="H8810" s="1" t="s">
        <v>129</v>
      </c>
      <c r="I8810" s="1" t="s">
        <v>130</v>
      </c>
      <c r="J8810" s="1" t="s">
        <v>130</v>
      </c>
      <c r="K8810" s="1">
        <v>1.0</v>
      </c>
      <c r="M8810" s="3">
        <v>40513.0</v>
      </c>
      <c r="N8810" s="3">
        <v>40513.0</v>
      </c>
    </row>
    <row r="8811">
      <c r="A8811" s="1" t="s">
        <v>31911</v>
      </c>
      <c r="B8811" s="1" t="s">
        <v>31912</v>
      </c>
      <c r="C8811" s="2" t="s">
        <v>31913</v>
      </c>
      <c r="D8811" s="1" t="s">
        <v>264</v>
      </c>
      <c r="E8811" s="1">
        <v>228771.0</v>
      </c>
      <c r="F8811" s="1" t="s">
        <v>18</v>
      </c>
      <c r="G8811" s="1" t="s">
        <v>57</v>
      </c>
      <c r="H8811" s="1" t="s">
        <v>202</v>
      </c>
      <c r="I8811" s="1" t="s">
        <v>203</v>
      </c>
      <c r="J8811" s="1" t="s">
        <v>15550</v>
      </c>
      <c r="K8811" s="1">
        <v>3.0</v>
      </c>
      <c r="L8811" s="3">
        <v>40299.0</v>
      </c>
      <c r="M8811" s="3">
        <v>40179.0</v>
      </c>
      <c r="N8811" s="3">
        <v>41275.0</v>
      </c>
    </row>
    <row r="8812">
      <c r="A8812" s="1" t="s">
        <v>31914</v>
      </c>
      <c r="B8812" s="1" t="s">
        <v>31915</v>
      </c>
      <c r="C8812" s="2" t="s">
        <v>31916</v>
      </c>
      <c r="D8812" s="1" t="s">
        <v>75</v>
      </c>
      <c r="E8812" s="1">
        <v>1.1221435E8</v>
      </c>
      <c r="F8812" s="1" t="s">
        <v>18</v>
      </c>
      <c r="G8812" s="1" t="s">
        <v>57</v>
      </c>
      <c r="H8812" s="1" t="s">
        <v>58</v>
      </c>
      <c r="I8812" s="1" t="s">
        <v>59</v>
      </c>
      <c r="J8812" s="1" t="s">
        <v>59</v>
      </c>
      <c r="K8812" s="1">
        <v>5.0</v>
      </c>
      <c r="L8812" s="3">
        <v>36356.0</v>
      </c>
      <c r="M8812" s="3">
        <v>41085.0</v>
      </c>
      <c r="N8812" s="3">
        <v>41983.0</v>
      </c>
    </row>
    <row r="8813">
      <c r="A8813" s="1" t="s">
        <v>31917</v>
      </c>
      <c r="B8813" s="1" t="s">
        <v>31918</v>
      </c>
      <c r="C8813" s="2" t="s">
        <v>31919</v>
      </c>
      <c r="D8813" s="1" t="s">
        <v>42</v>
      </c>
      <c r="E8813" s="1">
        <v>1100000.0</v>
      </c>
      <c r="F8813" s="1" t="s">
        <v>18</v>
      </c>
      <c r="G8813" s="1" t="s">
        <v>25</v>
      </c>
      <c r="H8813" s="1" t="s">
        <v>142</v>
      </c>
      <c r="I8813" s="1" t="s">
        <v>143</v>
      </c>
      <c r="J8813" s="1" t="s">
        <v>438</v>
      </c>
      <c r="K8813" s="1">
        <v>1.0</v>
      </c>
      <c r="L8813" s="3">
        <v>40909.0</v>
      </c>
      <c r="M8813" s="3">
        <v>41494.0</v>
      </c>
      <c r="N8813" s="3">
        <v>41494.0</v>
      </c>
    </row>
    <row r="8814">
      <c r="A8814" s="1" t="s">
        <v>31920</v>
      </c>
      <c r="B8814" s="1" t="s">
        <v>31921</v>
      </c>
      <c r="C8814" s="2" t="s">
        <v>31922</v>
      </c>
      <c r="D8814" s="1" t="s">
        <v>285</v>
      </c>
      <c r="E8814" s="1">
        <v>4000000.0</v>
      </c>
      <c r="F8814" s="1" t="s">
        <v>18</v>
      </c>
      <c r="G8814" s="1" t="s">
        <v>25</v>
      </c>
      <c r="H8814" s="1" t="s">
        <v>82</v>
      </c>
      <c r="I8814" s="1" t="s">
        <v>601</v>
      </c>
      <c r="J8814" s="1" t="s">
        <v>601</v>
      </c>
      <c r="K8814" s="1">
        <v>1.0</v>
      </c>
      <c r="L8814" s="3">
        <v>39448.0</v>
      </c>
      <c r="M8814" s="3">
        <v>40703.0</v>
      </c>
      <c r="N8814" s="3">
        <v>40703.0</v>
      </c>
    </row>
    <row r="8815">
      <c r="A8815" s="1" t="s">
        <v>31923</v>
      </c>
      <c r="B8815" s="1" t="s">
        <v>31924</v>
      </c>
      <c r="C8815" s="2" t="s">
        <v>31925</v>
      </c>
      <c r="D8815" s="1" t="s">
        <v>42</v>
      </c>
      <c r="E8815" s="1">
        <v>6000000.0</v>
      </c>
      <c r="F8815" s="1" t="s">
        <v>113</v>
      </c>
      <c r="G8815" s="1" t="s">
        <v>25</v>
      </c>
      <c r="H8815" s="1" t="s">
        <v>286</v>
      </c>
      <c r="I8815" s="1" t="s">
        <v>1030</v>
      </c>
      <c r="J8815" s="1" t="s">
        <v>1030</v>
      </c>
      <c r="K8815" s="1">
        <v>1.0</v>
      </c>
      <c r="L8815" s="3">
        <v>36892.0</v>
      </c>
      <c r="M8815" s="3">
        <v>38607.0</v>
      </c>
      <c r="N8815" s="3">
        <v>38607.0</v>
      </c>
    </row>
    <row r="8816">
      <c r="A8816" s="1" t="s">
        <v>31926</v>
      </c>
      <c r="B8816" s="1" t="s">
        <v>31927</v>
      </c>
      <c r="C8816" s="2" t="s">
        <v>31928</v>
      </c>
      <c r="D8816" s="1" t="s">
        <v>285</v>
      </c>
      <c r="E8816" s="1">
        <v>130000.0</v>
      </c>
      <c r="F8816" s="1" t="s">
        <v>18</v>
      </c>
      <c r="G8816" s="1" t="s">
        <v>25</v>
      </c>
      <c r="H8816" s="1" t="s">
        <v>64</v>
      </c>
      <c r="I8816" s="1" t="s">
        <v>95</v>
      </c>
      <c r="J8816" s="1" t="s">
        <v>95</v>
      </c>
      <c r="K8816" s="1">
        <v>1.0</v>
      </c>
      <c r="M8816" s="3">
        <v>41470.0</v>
      </c>
      <c r="N8816" s="3">
        <v>41470.0</v>
      </c>
    </row>
    <row r="8817">
      <c r="A8817" s="1" t="s">
        <v>31929</v>
      </c>
      <c r="B8817" s="1" t="s">
        <v>31930</v>
      </c>
      <c r="C8817" s="2" t="s">
        <v>31931</v>
      </c>
      <c r="D8817" s="1" t="s">
        <v>31932</v>
      </c>
      <c r="E8817" s="1">
        <v>10000.0</v>
      </c>
      <c r="F8817" s="1" t="s">
        <v>18</v>
      </c>
      <c r="K8817" s="1">
        <v>1.0</v>
      </c>
      <c r="L8817" s="3">
        <v>41640.0</v>
      </c>
      <c r="M8817" s="3">
        <v>42109.0</v>
      </c>
      <c r="N8817" s="3">
        <v>42109.0</v>
      </c>
    </row>
    <row r="8818">
      <c r="A8818" s="1" t="s">
        <v>31933</v>
      </c>
      <c r="B8818" s="1" t="s">
        <v>31934</v>
      </c>
      <c r="C8818" s="2" t="s">
        <v>31935</v>
      </c>
      <c r="D8818" s="1" t="s">
        <v>31936</v>
      </c>
      <c r="E8818" s="1">
        <v>630000.0</v>
      </c>
      <c r="F8818" s="1" t="s">
        <v>18</v>
      </c>
      <c r="G8818" s="1" t="s">
        <v>25</v>
      </c>
      <c r="H8818" s="1" t="s">
        <v>135</v>
      </c>
      <c r="I8818" s="1" t="s">
        <v>136</v>
      </c>
      <c r="J8818" s="1" t="s">
        <v>1114</v>
      </c>
      <c r="K8818" s="1">
        <v>1.0</v>
      </c>
      <c r="M8818" s="3">
        <v>42320.0</v>
      </c>
      <c r="N8818" s="3">
        <v>42320.0</v>
      </c>
    </row>
    <row r="8819">
      <c r="A8819" s="1" t="s">
        <v>31937</v>
      </c>
      <c r="B8819" s="1" t="s">
        <v>31938</v>
      </c>
      <c r="D8819" s="1" t="s">
        <v>117</v>
      </c>
      <c r="E8819" s="1">
        <v>200000.0</v>
      </c>
      <c r="F8819" s="1" t="s">
        <v>18</v>
      </c>
      <c r="G8819" s="1" t="s">
        <v>25</v>
      </c>
      <c r="H8819" s="1" t="s">
        <v>89</v>
      </c>
      <c r="I8819" s="1" t="s">
        <v>3569</v>
      </c>
      <c r="J8819" s="1" t="s">
        <v>3569</v>
      </c>
      <c r="K8819" s="1">
        <v>1.0</v>
      </c>
      <c r="L8819" s="3">
        <v>40797.0</v>
      </c>
      <c r="M8819" s="3">
        <v>41808.0</v>
      </c>
      <c r="N8819" s="3">
        <v>41808.0</v>
      </c>
    </row>
    <row r="8820">
      <c r="A8820" s="1" t="s">
        <v>31939</v>
      </c>
      <c r="B8820" s="1" t="s">
        <v>31940</v>
      </c>
      <c r="C8820" s="2" t="s">
        <v>31941</v>
      </c>
      <c r="D8820" s="1" t="s">
        <v>31942</v>
      </c>
      <c r="E8820" s="1">
        <v>6640000.0</v>
      </c>
      <c r="F8820" s="1" t="s">
        <v>18</v>
      </c>
      <c r="G8820" s="1" t="s">
        <v>25</v>
      </c>
      <c r="H8820" s="1" t="s">
        <v>64</v>
      </c>
      <c r="I8820" s="1" t="s">
        <v>65</v>
      </c>
      <c r="J8820" s="1" t="s">
        <v>240</v>
      </c>
      <c r="K8820" s="1">
        <v>2.0</v>
      </c>
      <c r="L8820" s="3">
        <v>41275.0</v>
      </c>
      <c r="M8820" s="3">
        <v>41426.0</v>
      </c>
      <c r="N8820" s="3">
        <v>41914.0</v>
      </c>
    </row>
    <row r="8821">
      <c r="A8821" s="1" t="s">
        <v>31943</v>
      </c>
      <c r="B8821" s="1" t="s">
        <v>31944</v>
      </c>
      <c r="C8821" s="2" t="s">
        <v>31945</v>
      </c>
      <c r="D8821" s="1" t="s">
        <v>2326</v>
      </c>
      <c r="E8821" s="1" t="s">
        <v>43</v>
      </c>
      <c r="F8821" s="1" t="s">
        <v>18</v>
      </c>
      <c r="G8821" s="1" t="s">
        <v>25</v>
      </c>
      <c r="H8821" s="1" t="s">
        <v>3993</v>
      </c>
      <c r="I8821" s="1" t="s">
        <v>12494</v>
      </c>
      <c r="J8821" s="1" t="s">
        <v>31946</v>
      </c>
      <c r="K8821" s="1">
        <v>1.0</v>
      </c>
      <c r="L8821" s="3">
        <v>40839.0</v>
      </c>
      <c r="M8821" s="3">
        <v>41058.0</v>
      </c>
      <c r="N8821" s="3">
        <v>41058.0</v>
      </c>
    </row>
    <row r="8822">
      <c r="A8822" s="1" t="s">
        <v>31947</v>
      </c>
      <c r="B8822" s="1" t="s">
        <v>31948</v>
      </c>
      <c r="C8822" s="2" t="s">
        <v>31949</v>
      </c>
      <c r="D8822" s="1" t="s">
        <v>31950</v>
      </c>
      <c r="E8822" s="1">
        <v>1.07E7</v>
      </c>
      <c r="F8822" s="1" t="s">
        <v>18</v>
      </c>
      <c r="G8822" s="1" t="s">
        <v>25</v>
      </c>
      <c r="H8822" s="1" t="s">
        <v>64</v>
      </c>
      <c r="I8822" s="1" t="s">
        <v>65</v>
      </c>
      <c r="J8822" s="1" t="s">
        <v>71</v>
      </c>
      <c r="K8822" s="1">
        <v>2.0</v>
      </c>
      <c r="L8822" s="3">
        <v>40909.0</v>
      </c>
      <c r="M8822" s="3">
        <v>42311.0</v>
      </c>
      <c r="N8822" s="3">
        <v>42312.0</v>
      </c>
    </row>
    <row r="8823">
      <c r="A8823" s="1" t="s">
        <v>31951</v>
      </c>
      <c r="B8823" s="1" t="s">
        <v>31952</v>
      </c>
      <c r="C8823" s="2" t="s">
        <v>31953</v>
      </c>
      <c r="D8823" s="1" t="s">
        <v>31954</v>
      </c>
      <c r="E8823" s="1" t="s">
        <v>43</v>
      </c>
      <c r="F8823" s="1" t="s">
        <v>18</v>
      </c>
      <c r="K8823" s="1">
        <v>1.0</v>
      </c>
      <c r="L8823" s="3">
        <v>40909.0</v>
      </c>
      <c r="M8823" s="3">
        <v>40940.0</v>
      </c>
      <c r="N8823" s="3">
        <v>40940.0</v>
      </c>
    </row>
    <row r="8824">
      <c r="A8824" s="1" t="s">
        <v>31955</v>
      </c>
      <c r="B8824" s="1" t="s">
        <v>31956</v>
      </c>
      <c r="C8824" s="2" t="s">
        <v>31957</v>
      </c>
      <c r="D8824" s="1" t="s">
        <v>42</v>
      </c>
      <c r="E8824" s="1">
        <v>2.3376606E7</v>
      </c>
      <c r="F8824" s="1" t="s">
        <v>18</v>
      </c>
      <c r="G8824" s="1" t="s">
        <v>25</v>
      </c>
      <c r="H8824" s="1" t="s">
        <v>64</v>
      </c>
      <c r="I8824" s="1" t="s">
        <v>65</v>
      </c>
      <c r="J8824" s="1" t="s">
        <v>4841</v>
      </c>
      <c r="K8824" s="1">
        <v>6.0</v>
      </c>
      <c r="L8824" s="3">
        <v>39814.0</v>
      </c>
      <c r="M8824" s="3">
        <v>40763.0</v>
      </c>
      <c r="N8824" s="3">
        <v>42074.0</v>
      </c>
    </row>
    <row r="8825">
      <c r="A8825" s="1" t="s">
        <v>31958</v>
      </c>
      <c r="B8825" s="1" t="s">
        <v>31959</v>
      </c>
      <c r="C8825" s="2" t="s">
        <v>31960</v>
      </c>
      <c r="D8825" s="1" t="s">
        <v>31961</v>
      </c>
      <c r="E8825" s="1">
        <v>20000.0</v>
      </c>
      <c r="F8825" s="1" t="s">
        <v>18</v>
      </c>
      <c r="G8825" s="1" t="s">
        <v>25</v>
      </c>
      <c r="H8825" s="1" t="s">
        <v>1306</v>
      </c>
      <c r="I8825" s="1" t="s">
        <v>245</v>
      </c>
      <c r="J8825" s="1" t="s">
        <v>245</v>
      </c>
      <c r="K8825" s="1">
        <v>1.0</v>
      </c>
      <c r="L8825" s="3">
        <v>40544.0</v>
      </c>
      <c r="M8825" s="3">
        <v>40695.0</v>
      </c>
      <c r="N8825" s="3">
        <v>40695.0</v>
      </c>
    </row>
    <row r="8826">
      <c r="A8826" s="1" t="s">
        <v>31962</v>
      </c>
      <c r="B8826" s="1" t="s">
        <v>31963</v>
      </c>
      <c r="C8826" s="2" t="s">
        <v>31964</v>
      </c>
      <c r="D8826" s="1" t="s">
        <v>31965</v>
      </c>
      <c r="E8826" s="1">
        <v>475000.0</v>
      </c>
      <c r="F8826" s="1" t="s">
        <v>18</v>
      </c>
      <c r="G8826" s="1" t="s">
        <v>25</v>
      </c>
      <c r="H8826" s="1" t="s">
        <v>106</v>
      </c>
      <c r="I8826" s="1" t="s">
        <v>107</v>
      </c>
      <c r="J8826" s="1" t="s">
        <v>108</v>
      </c>
      <c r="K8826" s="1">
        <v>2.0</v>
      </c>
      <c r="L8826" s="3">
        <v>41094.0</v>
      </c>
      <c r="M8826" s="3">
        <v>41465.0</v>
      </c>
      <c r="N8826" s="3">
        <v>41532.0</v>
      </c>
    </row>
    <row r="8827">
      <c r="A8827" s="1" t="s">
        <v>31966</v>
      </c>
      <c r="B8827" s="2" t="s">
        <v>31967</v>
      </c>
      <c r="C8827" s="2" t="s">
        <v>31968</v>
      </c>
      <c r="D8827" s="1" t="s">
        <v>31969</v>
      </c>
      <c r="E8827" s="1">
        <v>850000.0</v>
      </c>
      <c r="F8827" s="1" t="s">
        <v>18</v>
      </c>
      <c r="G8827" s="1" t="s">
        <v>25</v>
      </c>
      <c r="H8827" s="1" t="s">
        <v>64</v>
      </c>
      <c r="I8827" s="1" t="s">
        <v>65</v>
      </c>
      <c r="J8827" s="1" t="s">
        <v>723</v>
      </c>
      <c r="K8827" s="1">
        <v>1.0</v>
      </c>
      <c r="L8827" s="3">
        <v>39448.0</v>
      </c>
      <c r="M8827" s="3">
        <v>39448.0</v>
      </c>
      <c r="N8827" s="3">
        <v>39448.0</v>
      </c>
    </row>
    <row r="8828">
      <c r="A8828" s="1" t="s">
        <v>31970</v>
      </c>
      <c r="B8828" s="1" t="s">
        <v>31971</v>
      </c>
      <c r="C8828" s="2" t="s">
        <v>31972</v>
      </c>
      <c r="D8828" s="1" t="s">
        <v>42</v>
      </c>
      <c r="E8828" s="1">
        <v>2000000.0</v>
      </c>
      <c r="F8828" s="1" t="s">
        <v>18</v>
      </c>
      <c r="G8828" s="1" t="s">
        <v>25</v>
      </c>
      <c r="H8828" s="1" t="s">
        <v>82</v>
      </c>
      <c r="I8828" s="1" t="s">
        <v>1764</v>
      </c>
      <c r="J8828" s="1" t="s">
        <v>1765</v>
      </c>
      <c r="K8828" s="1">
        <v>1.0</v>
      </c>
      <c r="M8828" s="3">
        <v>37596.0</v>
      </c>
      <c r="N8828" s="3">
        <v>37596.0</v>
      </c>
    </row>
    <row r="8829">
      <c r="A8829" s="1" t="s">
        <v>31973</v>
      </c>
      <c r="B8829" s="1" t="s">
        <v>31974</v>
      </c>
      <c r="C8829" s="2" t="s">
        <v>31975</v>
      </c>
      <c r="D8829" s="1" t="s">
        <v>31976</v>
      </c>
      <c r="E8829" s="1">
        <v>1500000.0</v>
      </c>
      <c r="F8829" s="1" t="s">
        <v>207</v>
      </c>
      <c r="G8829" s="1" t="s">
        <v>25</v>
      </c>
      <c r="H8829" s="1" t="s">
        <v>3162</v>
      </c>
      <c r="I8829" s="1" t="s">
        <v>3163</v>
      </c>
      <c r="J8829" s="1" t="s">
        <v>3164</v>
      </c>
      <c r="K8829" s="1">
        <v>1.0</v>
      </c>
      <c r="M8829" s="3">
        <v>40557.0</v>
      </c>
      <c r="N8829" s="3">
        <v>40557.0</v>
      </c>
    </row>
    <row r="8830">
      <c r="A8830" s="1" t="s">
        <v>31977</v>
      </c>
      <c r="B8830" s="1" t="s">
        <v>31978</v>
      </c>
      <c r="C8830" s="2" t="s">
        <v>31979</v>
      </c>
      <c r="D8830" s="1" t="s">
        <v>31980</v>
      </c>
      <c r="E8830" s="1">
        <v>125000.0</v>
      </c>
      <c r="F8830" s="1" t="s">
        <v>18</v>
      </c>
      <c r="G8830" s="1" t="s">
        <v>25</v>
      </c>
      <c r="H8830" s="1" t="s">
        <v>44</v>
      </c>
      <c r="I8830" s="1" t="s">
        <v>282</v>
      </c>
      <c r="J8830" s="1" t="s">
        <v>282</v>
      </c>
      <c r="K8830" s="1">
        <v>1.0</v>
      </c>
      <c r="L8830" s="3">
        <v>40544.0</v>
      </c>
      <c r="M8830" s="3">
        <v>41708.0</v>
      </c>
      <c r="N8830" s="3">
        <v>41708.0</v>
      </c>
    </row>
    <row r="8831">
      <c r="A8831" s="1" t="s">
        <v>31981</v>
      </c>
      <c r="B8831" s="1" t="s">
        <v>31982</v>
      </c>
      <c r="C8831" s="2" t="s">
        <v>31983</v>
      </c>
      <c r="D8831" s="1" t="s">
        <v>285</v>
      </c>
      <c r="E8831" s="1">
        <v>120000.0</v>
      </c>
      <c r="F8831" s="1" t="s">
        <v>18</v>
      </c>
      <c r="G8831" s="1" t="s">
        <v>25</v>
      </c>
      <c r="H8831" s="1" t="s">
        <v>64</v>
      </c>
      <c r="I8831" s="1" t="s">
        <v>65</v>
      </c>
      <c r="J8831" s="1" t="s">
        <v>71</v>
      </c>
      <c r="K8831" s="1">
        <v>1.0</v>
      </c>
      <c r="L8831" s="3">
        <v>42005.0</v>
      </c>
      <c r="M8831" s="3">
        <v>41974.0</v>
      </c>
      <c r="N8831" s="3">
        <v>41974.0</v>
      </c>
    </row>
    <row r="8832">
      <c r="A8832" s="1" t="s">
        <v>31984</v>
      </c>
      <c r="B8832" s="1" t="s">
        <v>31985</v>
      </c>
      <c r="C8832" s="2" t="s">
        <v>31986</v>
      </c>
      <c r="E8832" s="1" t="s">
        <v>43</v>
      </c>
      <c r="F8832" s="1" t="s">
        <v>207</v>
      </c>
      <c r="K8832" s="1">
        <v>1.0</v>
      </c>
      <c r="M8832" s="3">
        <v>42036.0</v>
      </c>
      <c r="N8832" s="3">
        <v>42036.0</v>
      </c>
    </row>
    <row r="8833">
      <c r="A8833" s="1" t="s">
        <v>31987</v>
      </c>
      <c r="B8833" s="1" t="s">
        <v>31988</v>
      </c>
      <c r="C8833" s="2" t="s">
        <v>31989</v>
      </c>
      <c r="D8833" s="1" t="s">
        <v>31990</v>
      </c>
      <c r="E8833" s="1">
        <v>1.4563E7</v>
      </c>
      <c r="F8833" s="1" t="s">
        <v>18</v>
      </c>
      <c r="G8833" s="1" t="s">
        <v>25</v>
      </c>
      <c r="H8833" s="1" t="s">
        <v>64</v>
      </c>
      <c r="I8833" s="1" t="s">
        <v>65</v>
      </c>
      <c r="J8833" s="1" t="s">
        <v>71</v>
      </c>
      <c r="K8833" s="1">
        <v>4.0</v>
      </c>
      <c r="L8833" s="3">
        <v>40909.0</v>
      </c>
      <c r="M8833" s="3">
        <v>41244.0</v>
      </c>
      <c r="N8833" s="3">
        <v>42291.0</v>
      </c>
    </row>
    <row r="8834">
      <c r="A8834" s="1" t="s">
        <v>31991</v>
      </c>
      <c r="B8834" s="1" t="s">
        <v>31992</v>
      </c>
      <c r="C8834" s="2" t="s">
        <v>31993</v>
      </c>
      <c r="D8834" s="1" t="s">
        <v>5106</v>
      </c>
      <c r="E8834" s="1" t="s">
        <v>43</v>
      </c>
      <c r="F8834" s="1" t="s">
        <v>18</v>
      </c>
      <c r="G8834" s="1" t="s">
        <v>4153</v>
      </c>
      <c r="H8834" s="1">
        <v>40.0</v>
      </c>
      <c r="I8834" s="1" t="s">
        <v>4154</v>
      </c>
      <c r="J8834" s="1" t="s">
        <v>4154</v>
      </c>
      <c r="K8834" s="1">
        <v>1.0</v>
      </c>
      <c r="L8834" s="3">
        <v>39814.0</v>
      </c>
      <c r="M8834" s="3">
        <v>41576.0</v>
      </c>
      <c r="N8834" s="3">
        <v>41576.0</v>
      </c>
    </row>
    <row r="8835">
      <c r="A8835" s="1" t="s">
        <v>31994</v>
      </c>
      <c r="B8835" s="1" t="s">
        <v>31995</v>
      </c>
      <c r="C8835" s="2" t="s">
        <v>31996</v>
      </c>
      <c r="D8835" s="1" t="s">
        <v>21237</v>
      </c>
      <c r="E8835" s="1">
        <v>805000.0</v>
      </c>
      <c r="F8835" s="1" t="s">
        <v>18</v>
      </c>
      <c r="G8835" s="1" t="s">
        <v>25</v>
      </c>
      <c r="H8835" s="1" t="s">
        <v>44</v>
      </c>
      <c r="I8835" s="1" t="s">
        <v>282</v>
      </c>
      <c r="J8835" s="1" t="s">
        <v>282</v>
      </c>
      <c r="K8835" s="1">
        <v>1.0</v>
      </c>
      <c r="L8835" s="3">
        <v>40756.0</v>
      </c>
      <c r="M8835" s="3">
        <v>41792.0</v>
      </c>
      <c r="N8835" s="3">
        <v>41792.0</v>
      </c>
    </row>
    <row r="8836">
      <c r="A8836" s="1" t="s">
        <v>31997</v>
      </c>
      <c r="B8836" s="1" t="s">
        <v>31998</v>
      </c>
      <c r="C8836" s="2" t="s">
        <v>31999</v>
      </c>
      <c r="D8836" s="1" t="s">
        <v>36</v>
      </c>
      <c r="E8836" s="1" t="s">
        <v>43</v>
      </c>
      <c r="F8836" s="1" t="s">
        <v>18</v>
      </c>
      <c r="G8836" s="1" t="s">
        <v>25</v>
      </c>
      <c r="H8836" s="1" t="s">
        <v>44</v>
      </c>
      <c r="I8836" s="1" t="s">
        <v>282</v>
      </c>
      <c r="J8836" s="1" t="s">
        <v>282</v>
      </c>
      <c r="K8836" s="1">
        <v>1.0</v>
      </c>
      <c r="L8836" s="3">
        <v>40452.0</v>
      </c>
      <c r="M8836" s="3">
        <v>41779.0</v>
      </c>
      <c r="N8836" s="3">
        <v>41779.0</v>
      </c>
    </row>
    <row r="8837">
      <c r="A8837" s="1" t="s">
        <v>32000</v>
      </c>
      <c r="B8837" s="2" t="s">
        <v>32001</v>
      </c>
      <c r="C8837" s="2" t="s">
        <v>32002</v>
      </c>
      <c r="D8837" s="1" t="s">
        <v>32003</v>
      </c>
      <c r="E8837" s="1">
        <v>600000.0</v>
      </c>
      <c r="F8837" s="1" t="s">
        <v>18</v>
      </c>
      <c r="G8837" s="1" t="s">
        <v>25</v>
      </c>
      <c r="H8837" s="1" t="s">
        <v>64</v>
      </c>
      <c r="I8837" s="1" t="s">
        <v>65</v>
      </c>
      <c r="J8837" s="1" t="s">
        <v>71</v>
      </c>
      <c r="K8837" s="1">
        <v>1.0</v>
      </c>
      <c r="L8837" s="3">
        <v>41275.0</v>
      </c>
      <c r="M8837" s="3">
        <v>41226.0</v>
      </c>
      <c r="N8837" s="3">
        <v>41226.0</v>
      </c>
    </row>
    <row r="8838">
      <c r="A8838" s="1" t="s">
        <v>32004</v>
      </c>
      <c r="B8838" s="1" t="s">
        <v>32005</v>
      </c>
      <c r="C8838" s="2" t="s">
        <v>32006</v>
      </c>
      <c r="D8838" s="1" t="s">
        <v>5389</v>
      </c>
      <c r="E8838" s="1" t="s">
        <v>43</v>
      </c>
      <c r="F8838" s="1" t="s">
        <v>18</v>
      </c>
      <c r="G8838" s="1" t="s">
        <v>25</v>
      </c>
      <c r="H8838" s="1" t="s">
        <v>135</v>
      </c>
      <c r="I8838" s="1" t="s">
        <v>136</v>
      </c>
      <c r="J8838" s="1" t="s">
        <v>1114</v>
      </c>
      <c r="K8838" s="1">
        <v>1.0</v>
      </c>
      <c r="M8838" s="3">
        <v>41885.0</v>
      </c>
      <c r="N8838" s="3">
        <v>41885.0</v>
      </c>
    </row>
    <row r="8839">
      <c r="A8839" s="1" t="s">
        <v>32007</v>
      </c>
      <c r="B8839" s="1" t="s">
        <v>32008</v>
      </c>
      <c r="C8839" s="2" t="s">
        <v>32009</v>
      </c>
      <c r="D8839" s="1" t="s">
        <v>32010</v>
      </c>
      <c r="E8839" s="1">
        <v>200000.0</v>
      </c>
      <c r="F8839" s="1" t="s">
        <v>18</v>
      </c>
      <c r="G8839" s="1" t="s">
        <v>222</v>
      </c>
      <c r="H8839" s="1">
        <v>7.0</v>
      </c>
      <c r="I8839" s="1" t="s">
        <v>293</v>
      </c>
      <c r="J8839" s="1" t="s">
        <v>293</v>
      </c>
      <c r="K8839" s="1">
        <v>1.0</v>
      </c>
      <c r="L8839" s="3">
        <v>40953.0</v>
      </c>
      <c r="M8839" s="3">
        <v>40953.0</v>
      </c>
      <c r="N8839" s="3">
        <v>40953.0</v>
      </c>
    </row>
    <row r="8840">
      <c r="A8840" s="1" t="s">
        <v>32011</v>
      </c>
      <c r="B8840" s="1" t="s">
        <v>32012</v>
      </c>
      <c r="C8840" s="2" t="s">
        <v>32013</v>
      </c>
      <c r="D8840" s="1" t="s">
        <v>50</v>
      </c>
      <c r="E8840" s="1" t="s">
        <v>43</v>
      </c>
      <c r="F8840" s="1" t="s">
        <v>113</v>
      </c>
      <c r="G8840" s="1" t="s">
        <v>458</v>
      </c>
      <c r="H8840" s="1">
        <v>48.0</v>
      </c>
      <c r="I8840" s="1" t="s">
        <v>459</v>
      </c>
      <c r="J8840" s="1" t="s">
        <v>459</v>
      </c>
      <c r="K8840" s="1">
        <v>2.0</v>
      </c>
      <c r="L8840" s="3">
        <v>36892.0</v>
      </c>
      <c r="M8840" s="3">
        <v>38322.0</v>
      </c>
      <c r="N8840" s="3">
        <v>38565.0</v>
      </c>
    </row>
    <row r="8841">
      <c r="A8841" s="1" t="s">
        <v>32014</v>
      </c>
      <c r="B8841" s="1" t="s">
        <v>32015</v>
      </c>
      <c r="C8841" s="2" t="s">
        <v>32016</v>
      </c>
      <c r="D8841" s="1" t="s">
        <v>75</v>
      </c>
      <c r="E8841" s="1" t="s">
        <v>43</v>
      </c>
      <c r="F8841" s="1" t="s">
        <v>18</v>
      </c>
      <c r="G8841" s="1" t="s">
        <v>2318</v>
      </c>
      <c r="H8841" s="1">
        <v>4.0</v>
      </c>
      <c r="I8841" s="1" t="s">
        <v>8862</v>
      </c>
      <c r="J8841" s="1" t="s">
        <v>8862</v>
      </c>
      <c r="K8841" s="1">
        <v>1.0</v>
      </c>
      <c r="L8841" s="3">
        <v>40797.0</v>
      </c>
      <c r="M8841" s="3">
        <v>42039.0</v>
      </c>
      <c r="N8841" s="3">
        <v>42039.0</v>
      </c>
    </row>
    <row r="8842">
      <c r="A8842" s="1" t="s">
        <v>32017</v>
      </c>
      <c r="B8842" s="1" t="s">
        <v>32018</v>
      </c>
      <c r="C8842" s="2" t="s">
        <v>32019</v>
      </c>
      <c r="D8842" s="1" t="s">
        <v>75</v>
      </c>
      <c r="E8842" s="1" t="s">
        <v>43</v>
      </c>
      <c r="F8842" s="1" t="s">
        <v>18</v>
      </c>
      <c r="K8842" s="1">
        <v>1.0</v>
      </c>
      <c r="L8842" s="3">
        <v>40862.0</v>
      </c>
      <c r="M8842" s="3">
        <v>40997.0</v>
      </c>
      <c r="N8842" s="3">
        <v>40997.0</v>
      </c>
    </row>
    <row r="8843">
      <c r="A8843" s="1" t="s">
        <v>32020</v>
      </c>
      <c r="B8843" s="1" t="s">
        <v>32021</v>
      </c>
      <c r="C8843" s="2" t="s">
        <v>32022</v>
      </c>
      <c r="D8843" s="1" t="s">
        <v>32023</v>
      </c>
      <c r="E8843" s="1">
        <v>1000.0</v>
      </c>
      <c r="F8843" s="1" t="s">
        <v>18</v>
      </c>
      <c r="G8843" s="1" t="s">
        <v>2318</v>
      </c>
      <c r="H8843" s="1">
        <v>8.0</v>
      </c>
      <c r="I8843" s="1" t="s">
        <v>32024</v>
      </c>
      <c r="J8843" s="1" t="s">
        <v>32024</v>
      </c>
      <c r="K8843" s="1">
        <v>1.0</v>
      </c>
      <c r="L8843" s="3">
        <v>41275.0</v>
      </c>
      <c r="M8843" s="3">
        <v>41617.0</v>
      </c>
      <c r="N8843" s="3">
        <v>41617.0</v>
      </c>
    </row>
    <row r="8844">
      <c r="A8844" s="1" t="s">
        <v>32025</v>
      </c>
      <c r="B8844" s="1" t="s">
        <v>32026</v>
      </c>
      <c r="C8844" s="2" t="s">
        <v>32027</v>
      </c>
      <c r="D8844" s="1" t="s">
        <v>544</v>
      </c>
      <c r="E8844" s="1">
        <v>261104.0</v>
      </c>
      <c r="F8844" s="1" t="s">
        <v>18</v>
      </c>
      <c r="G8844" s="1" t="s">
        <v>406</v>
      </c>
      <c r="H8844" s="1">
        <v>40.0</v>
      </c>
      <c r="I8844" s="1" t="s">
        <v>980</v>
      </c>
      <c r="J8844" s="1" t="s">
        <v>980</v>
      </c>
      <c r="K8844" s="1">
        <v>2.0</v>
      </c>
      <c r="L8844" s="3">
        <v>40588.0</v>
      </c>
      <c r="M8844" s="3">
        <v>40603.0</v>
      </c>
      <c r="N8844" s="3">
        <v>40812.0</v>
      </c>
    </row>
    <row r="8845">
      <c r="A8845" s="1" t="s">
        <v>32028</v>
      </c>
      <c r="B8845" s="1" t="s">
        <v>32029</v>
      </c>
      <c r="C8845" s="2" t="s">
        <v>32030</v>
      </c>
      <c r="D8845" s="1" t="s">
        <v>32031</v>
      </c>
      <c r="E8845" s="1">
        <v>3900000.0</v>
      </c>
      <c r="F8845" s="1" t="s">
        <v>18</v>
      </c>
      <c r="G8845" s="1" t="s">
        <v>25</v>
      </c>
      <c r="H8845" s="1" t="s">
        <v>808</v>
      </c>
      <c r="I8845" s="1" t="s">
        <v>11744</v>
      </c>
      <c r="J8845" s="1" t="s">
        <v>11744</v>
      </c>
      <c r="K8845" s="1">
        <v>2.0</v>
      </c>
      <c r="L8845" s="3">
        <v>40890.0</v>
      </c>
      <c r="M8845" s="3">
        <v>41407.0</v>
      </c>
      <c r="N8845" s="3">
        <v>41809.0</v>
      </c>
    </row>
    <row r="8846">
      <c r="A8846" s="1" t="s">
        <v>32032</v>
      </c>
      <c r="B8846" s="1" t="s">
        <v>32033</v>
      </c>
      <c r="C8846" s="2" t="s">
        <v>32034</v>
      </c>
      <c r="D8846" s="1" t="s">
        <v>32035</v>
      </c>
      <c r="E8846" s="1">
        <v>25000.0</v>
      </c>
      <c r="F8846" s="1" t="s">
        <v>18</v>
      </c>
      <c r="G8846" s="1" t="s">
        <v>699</v>
      </c>
      <c r="H8846" s="1">
        <v>2.0</v>
      </c>
      <c r="I8846" s="1" t="s">
        <v>700</v>
      </c>
      <c r="J8846" s="1" t="s">
        <v>7886</v>
      </c>
      <c r="K8846" s="1">
        <v>1.0</v>
      </c>
      <c r="L8846" s="3">
        <v>40909.0</v>
      </c>
      <c r="M8846" s="3">
        <v>40940.0</v>
      </c>
      <c r="N8846" s="3">
        <v>40940.0</v>
      </c>
    </row>
    <row r="8847">
      <c r="A8847" s="1" t="s">
        <v>32036</v>
      </c>
      <c r="B8847" s="1" t="s">
        <v>32037</v>
      </c>
      <c r="C8847" s="2" t="s">
        <v>32038</v>
      </c>
      <c r="D8847" s="1" t="s">
        <v>32039</v>
      </c>
      <c r="E8847" s="1">
        <v>638000.0</v>
      </c>
      <c r="F8847" s="1" t="s">
        <v>18</v>
      </c>
      <c r="G8847" s="1" t="s">
        <v>25</v>
      </c>
      <c r="H8847" s="1" t="s">
        <v>1352</v>
      </c>
      <c r="I8847" s="1" t="s">
        <v>1353</v>
      </c>
      <c r="J8847" s="1" t="s">
        <v>1353</v>
      </c>
      <c r="K8847" s="1">
        <v>2.0</v>
      </c>
      <c r="L8847" s="3">
        <v>39873.0</v>
      </c>
      <c r="M8847" s="3">
        <v>40344.0</v>
      </c>
      <c r="N8847" s="3">
        <v>41192.0</v>
      </c>
    </row>
    <row r="8848">
      <c r="A8848" s="1" t="s">
        <v>32040</v>
      </c>
      <c r="B8848" s="2" t="s">
        <v>32041</v>
      </c>
      <c r="C8848" s="2" t="s">
        <v>32042</v>
      </c>
      <c r="D8848" s="1" t="s">
        <v>75</v>
      </c>
      <c r="E8848" s="1" t="s">
        <v>43</v>
      </c>
      <c r="F8848" s="1" t="s">
        <v>18</v>
      </c>
      <c r="G8848" s="1" t="s">
        <v>2271</v>
      </c>
      <c r="H8848" s="1">
        <v>34.0</v>
      </c>
      <c r="I8848" s="1" t="s">
        <v>2272</v>
      </c>
      <c r="J8848" s="1" t="s">
        <v>2272</v>
      </c>
      <c r="K8848" s="1">
        <v>1.0</v>
      </c>
      <c r="L8848" s="3">
        <v>39089.0</v>
      </c>
      <c r="M8848" s="3">
        <v>41426.0</v>
      </c>
      <c r="N8848" s="3">
        <v>41426.0</v>
      </c>
    </row>
    <row r="8849">
      <c r="A8849" s="1" t="s">
        <v>32043</v>
      </c>
      <c r="B8849" s="1" t="s">
        <v>32044</v>
      </c>
      <c r="C8849" s="2" t="s">
        <v>32045</v>
      </c>
      <c r="D8849" s="1" t="s">
        <v>32046</v>
      </c>
      <c r="E8849" s="1">
        <v>38126.0</v>
      </c>
      <c r="F8849" s="1" t="s">
        <v>18</v>
      </c>
      <c r="K8849" s="1">
        <v>1.0</v>
      </c>
      <c r="M8849" s="3">
        <v>42095.0</v>
      </c>
      <c r="N8849" s="3">
        <v>42095.0</v>
      </c>
    </row>
    <row r="8850">
      <c r="A8850" s="1" t="s">
        <v>32047</v>
      </c>
      <c r="B8850" s="1" t="s">
        <v>32048</v>
      </c>
      <c r="D8850" s="1" t="s">
        <v>766</v>
      </c>
      <c r="E8850" s="1">
        <v>6.0E7</v>
      </c>
      <c r="F8850" s="1" t="s">
        <v>18</v>
      </c>
      <c r="G8850" s="1" t="s">
        <v>25</v>
      </c>
      <c r="H8850" s="1" t="s">
        <v>64</v>
      </c>
      <c r="I8850" s="1" t="s">
        <v>1221</v>
      </c>
      <c r="J8850" s="1" t="s">
        <v>9325</v>
      </c>
      <c r="K8850" s="1">
        <v>1.0</v>
      </c>
      <c r="L8850" s="3">
        <v>38353.0</v>
      </c>
      <c r="M8850" s="3">
        <v>39245.0</v>
      </c>
      <c r="N8850" s="3">
        <v>39245.0</v>
      </c>
    </row>
    <row r="8851">
      <c r="A8851" s="1" t="s">
        <v>32049</v>
      </c>
      <c r="B8851" s="1" t="s">
        <v>32050</v>
      </c>
      <c r="C8851" s="2" t="s">
        <v>32051</v>
      </c>
      <c r="D8851" s="1" t="s">
        <v>2479</v>
      </c>
      <c r="E8851" s="1">
        <v>5000000.0</v>
      </c>
      <c r="F8851" s="1" t="s">
        <v>18</v>
      </c>
      <c r="G8851" s="1" t="s">
        <v>25</v>
      </c>
      <c r="H8851" s="1" t="s">
        <v>286</v>
      </c>
      <c r="I8851" s="1" t="s">
        <v>1030</v>
      </c>
      <c r="J8851" s="1" t="s">
        <v>1030</v>
      </c>
      <c r="K8851" s="1">
        <v>1.0</v>
      </c>
      <c r="L8851" s="3">
        <v>37257.0</v>
      </c>
      <c r="M8851" s="3">
        <v>39163.0</v>
      </c>
      <c r="N8851" s="3">
        <v>39163.0</v>
      </c>
    </row>
    <row r="8852">
      <c r="A8852" s="1" t="s">
        <v>32052</v>
      </c>
      <c r="B8852" s="1" t="s">
        <v>32053</v>
      </c>
      <c r="D8852" s="1" t="s">
        <v>11363</v>
      </c>
      <c r="E8852" s="1">
        <v>1400000.0</v>
      </c>
      <c r="F8852" s="1" t="s">
        <v>18</v>
      </c>
      <c r="G8852" s="1" t="s">
        <v>25</v>
      </c>
      <c r="H8852" s="1" t="s">
        <v>380</v>
      </c>
      <c r="I8852" s="1" t="s">
        <v>381</v>
      </c>
      <c r="J8852" s="1" t="s">
        <v>381</v>
      </c>
      <c r="K8852" s="1">
        <v>1.0</v>
      </c>
      <c r="L8852" s="3">
        <v>36526.0</v>
      </c>
      <c r="M8852" s="3">
        <v>37918.0</v>
      </c>
      <c r="N8852" s="3">
        <v>37918.0</v>
      </c>
    </row>
    <row r="8853">
      <c r="A8853" s="1" t="s">
        <v>32054</v>
      </c>
      <c r="B8853" s="1" t="s">
        <v>32055</v>
      </c>
      <c r="C8853" s="2" t="s">
        <v>32056</v>
      </c>
      <c r="D8853" s="1" t="s">
        <v>56</v>
      </c>
      <c r="E8853" s="1">
        <v>1835032.0</v>
      </c>
      <c r="F8853" s="1" t="s">
        <v>18</v>
      </c>
      <c r="G8853" s="1" t="s">
        <v>25</v>
      </c>
      <c r="H8853" s="1" t="s">
        <v>64</v>
      </c>
      <c r="I8853" s="1" t="s">
        <v>65</v>
      </c>
      <c r="J8853" s="1" t="s">
        <v>984</v>
      </c>
      <c r="K8853" s="1">
        <v>2.0</v>
      </c>
      <c r="L8853" s="3">
        <v>40544.0</v>
      </c>
      <c r="M8853" s="3">
        <v>41464.0</v>
      </c>
      <c r="N8853" s="3">
        <v>42087.0</v>
      </c>
    </row>
    <row r="8854">
      <c r="A8854" s="1" t="s">
        <v>32057</v>
      </c>
      <c r="B8854" s="1" t="s">
        <v>32058</v>
      </c>
      <c r="C8854" s="2" t="s">
        <v>32059</v>
      </c>
      <c r="D8854" s="1" t="s">
        <v>643</v>
      </c>
      <c r="E8854" s="1">
        <v>697191.0</v>
      </c>
      <c r="F8854" s="1" t="s">
        <v>18</v>
      </c>
      <c r="G8854" s="1" t="s">
        <v>128</v>
      </c>
      <c r="H8854" s="1" t="s">
        <v>129</v>
      </c>
      <c r="I8854" s="1" t="s">
        <v>130</v>
      </c>
      <c r="J8854" s="1" t="s">
        <v>130</v>
      </c>
      <c r="K8854" s="1">
        <v>1.0</v>
      </c>
      <c r="L8854" s="3">
        <v>41585.0</v>
      </c>
      <c r="M8854" s="3">
        <v>41883.0</v>
      </c>
      <c r="N8854" s="3">
        <v>41883.0</v>
      </c>
    </row>
    <row r="8855">
      <c r="A8855" s="1" t="s">
        <v>32060</v>
      </c>
      <c r="B8855" s="1" t="s">
        <v>32061</v>
      </c>
      <c r="C8855" s="2" t="s">
        <v>32062</v>
      </c>
      <c r="D8855" s="1" t="s">
        <v>32063</v>
      </c>
      <c r="E8855" s="1">
        <v>3000.0</v>
      </c>
      <c r="F8855" s="1" t="s">
        <v>18</v>
      </c>
      <c r="G8855" s="1" t="s">
        <v>25</v>
      </c>
      <c r="H8855" s="1" t="s">
        <v>158</v>
      </c>
      <c r="I8855" s="1" t="s">
        <v>159</v>
      </c>
      <c r="J8855" s="1" t="s">
        <v>32064</v>
      </c>
      <c r="K8855" s="1">
        <v>1.0</v>
      </c>
      <c r="L8855" s="3">
        <v>41551.0</v>
      </c>
      <c r="M8855" s="3">
        <v>41628.0</v>
      </c>
      <c r="N8855" s="3">
        <v>41628.0</v>
      </c>
    </row>
    <row r="8856">
      <c r="A8856" s="1" t="s">
        <v>32065</v>
      </c>
      <c r="B8856" s="1" t="s">
        <v>32066</v>
      </c>
      <c r="C8856" s="2" t="s">
        <v>32067</v>
      </c>
      <c r="D8856" s="1" t="s">
        <v>32068</v>
      </c>
      <c r="E8856" s="1">
        <v>9000000.0</v>
      </c>
      <c r="F8856" s="1" t="s">
        <v>18</v>
      </c>
      <c r="G8856" s="1" t="s">
        <v>57</v>
      </c>
      <c r="H8856" s="1" t="s">
        <v>58</v>
      </c>
      <c r="I8856" s="1" t="s">
        <v>59</v>
      </c>
      <c r="J8856" s="1" t="s">
        <v>2939</v>
      </c>
      <c r="K8856" s="1">
        <v>1.0</v>
      </c>
      <c r="L8856" s="3">
        <v>40544.0</v>
      </c>
      <c r="M8856" s="3">
        <v>42208.0</v>
      </c>
      <c r="N8856" s="3">
        <v>42208.0</v>
      </c>
    </row>
    <row r="8857">
      <c r="A8857" s="1" t="s">
        <v>32069</v>
      </c>
      <c r="B8857" s="1" t="s">
        <v>32070</v>
      </c>
      <c r="C8857" s="2" t="s">
        <v>32071</v>
      </c>
      <c r="D8857" s="1" t="s">
        <v>32072</v>
      </c>
      <c r="E8857" s="1">
        <v>9495622.95886318</v>
      </c>
      <c r="F8857" s="1" t="s">
        <v>689</v>
      </c>
      <c r="G8857" s="1" t="s">
        <v>222</v>
      </c>
      <c r="H8857" s="1">
        <v>2.0</v>
      </c>
      <c r="I8857" s="1" t="s">
        <v>223</v>
      </c>
      <c r="J8857" s="1" t="s">
        <v>223</v>
      </c>
      <c r="K8857" s="1">
        <v>3.0</v>
      </c>
      <c r="L8857" s="3">
        <v>36526.0</v>
      </c>
      <c r="M8857" s="3">
        <v>41662.0</v>
      </c>
      <c r="N8857" s="3">
        <v>42263.0</v>
      </c>
    </row>
    <row r="8858">
      <c r="A8858" s="1" t="s">
        <v>32073</v>
      </c>
      <c r="B8858" s="1" t="s">
        <v>32074</v>
      </c>
      <c r="C8858" s="2" t="s">
        <v>32075</v>
      </c>
      <c r="D8858" s="1" t="s">
        <v>42</v>
      </c>
      <c r="E8858" s="1">
        <v>5000000.0</v>
      </c>
      <c r="F8858" s="1" t="s">
        <v>18</v>
      </c>
      <c r="G8858" s="1" t="s">
        <v>128</v>
      </c>
      <c r="H8858" s="1" t="s">
        <v>129</v>
      </c>
      <c r="I8858" s="1" t="s">
        <v>130</v>
      </c>
      <c r="J8858" s="1" t="s">
        <v>130</v>
      </c>
      <c r="K8858" s="1">
        <v>1.0</v>
      </c>
      <c r="L8858" s="3">
        <v>37257.0</v>
      </c>
      <c r="M8858" s="3">
        <v>39791.0</v>
      </c>
      <c r="N8858" s="3">
        <v>39791.0</v>
      </c>
    </row>
    <row r="8859">
      <c r="A8859" s="1" t="s">
        <v>32076</v>
      </c>
      <c r="B8859" s="1" t="s">
        <v>32077</v>
      </c>
      <c r="C8859" s="2" t="s">
        <v>32078</v>
      </c>
      <c r="D8859" s="1" t="s">
        <v>32079</v>
      </c>
      <c r="E8859" s="1">
        <v>2.75E7</v>
      </c>
      <c r="F8859" s="1" t="s">
        <v>18</v>
      </c>
      <c r="G8859" s="1" t="s">
        <v>25</v>
      </c>
      <c r="H8859" s="1" t="s">
        <v>158</v>
      </c>
      <c r="I8859" s="1" t="s">
        <v>244</v>
      </c>
      <c r="J8859" s="1" t="s">
        <v>244</v>
      </c>
      <c r="K8859" s="1">
        <v>2.0</v>
      </c>
      <c r="L8859" s="3">
        <v>36161.0</v>
      </c>
      <c r="M8859" s="3">
        <v>38876.0</v>
      </c>
      <c r="N8859" s="3">
        <v>39598.0</v>
      </c>
    </row>
    <row r="8860">
      <c r="A8860" s="1" t="s">
        <v>32080</v>
      </c>
      <c r="B8860" s="1" t="s">
        <v>32081</v>
      </c>
      <c r="C8860" s="2" t="s">
        <v>32082</v>
      </c>
      <c r="D8860" s="1" t="s">
        <v>32083</v>
      </c>
      <c r="E8860" s="1">
        <v>1.8202647E7</v>
      </c>
      <c r="F8860" s="1" t="s">
        <v>18</v>
      </c>
      <c r="K8860" s="1">
        <v>1.0</v>
      </c>
      <c r="L8860" s="3">
        <v>38412.0</v>
      </c>
      <c r="M8860" s="3">
        <v>40330.0</v>
      </c>
      <c r="N8860" s="3">
        <v>40330.0</v>
      </c>
    </row>
    <row r="8861">
      <c r="A8861" s="1" t="s">
        <v>32084</v>
      </c>
      <c r="B8861" s="1" t="s">
        <v>32085</v>
      </c>
      <c r="C8861" s="2" t="s">
        <v>32086</v>
      </c>
      <c r="D8861" s="1" t="s">
        <v>32087</v>
      </c>
      <c r="E8861" s="1">
        <v>5448036.0</v>
      </c>
      <c r="F8861" s="1" t="s">
        <v>18</v>
      </c>
      <c r="G8861" s="1" t="s">
        <v>128</v>
      </c>
      <c r="H8861" s="1" t="s">
        <v>10572</v>
      </c>
      <c r="I8861" s="1" t="s">
        <v>130</v>
      </c>
      <c r="J8861" s="1" t="s">
        <v>5495</v>
      </c>
      <c r="K8861" s="1">
        <v>1.0</v>
      </c>
      <c r="L8861" s="3">
        <v>39814.0</v>
      </c>
      <c r="M8861" s="3">
        <v>41318.0</v>
      </c>
      <c r="N8861" s="3">
        <v>41318.0</v>
      </c>
    </row>
    <row r="8862">
      <c r="A8862" s="1" t="s">
        <v>32088</v>
      </c>
      <c r="B8862" s="1" t="s">
        <v>32089</v>
      </c>
      <c r="C8862" s="2" t="s">
        <v>32090</v>
      </c>
      <c r="D8862" s="1" t="s">
        <v>32091</v>
      </c>
      <c r="E8862" s="1">
        <v>3700000.0</v>
      </c>
      <c r="F8862" s="1" t="s">
        <v>18</v>
      </c>
      <c r="K8862" s="1">
        <v>1.0</v>
      </c>
      <c r="L8862" s="3">
        <v>40179.0</v>
      </c>
      <c r="M8862" s="3">
        <v>40969.0</v>
      </c>
      <c r="N8862" s="3">
        <v>40969.0</v>
      </c>
    </row>
    <row r="8863">
      <c r="A8863" s="1" t="s">
        <v>32092</v>
      </c>
      <c r="B8863" s="1" t="s">
        <v>32093</v>
      </c>
      <c r="C8863" s="2" t="s">
        <v>32094</v>
      </c>
      <c r="D8863" s="1" t="s">
        <v>918</v>
      </c>
      <c r="E8863" s="1">
        <v>450240.0</v>
      </c>
      <c r="F8863" s="1" t="s">
        <v>18</v>
      </c>
      <c r="G8863" s="1" t="s">
        <v>650</v>
      </c>
      <c r="H8863" s="1">
        <v>7.0</v>
      </c>
      <c r="I8863" s="1" t="s">
        <v>9547</v>
      </c>
      <c r="J8863" s="1" t="s">
        <v>9547</v>
      </c>
      <c r="K8863" s="1">
        <v>1.0</v>
      </c>
      <c r="L8863" s="3">
        <v>40544.0</v>
      </c>
      <c r="M8863" s="3">
        <v>41409.0</v>
      </c>
      <c r="N8863" s="3">
        <v>41409.0</v>
      </c>
    </row>
    <row r="8864">
      <c r="A8864" s="1" t="s">
        <v>32095</v>
      </c>
      <c r="B8864" s="1" t="s">
        <v>32096</v>
      </c>
      <c r="C8864" s="2" t="s">
        <v>32097</v>
      </c>
      <c r="D8864" s="1" t="s">
        <v>32098</v>
      </c>
      <c r="E8864" s="1">
        <v>4150000.0</v>
      </c>
      <c r="F8864" s="1" t="s">
        <v>18</v>
      </c>
      <c r="G8864" s="1" t="s">
        <v>25</v>
      </c>
      <c r="H8864" s="1" t="s">
        <v>5815</v>
      </c>
      <c r="I8864" s="1" t="s">
        <v>5816</v>
      </c>
      <c r="J8864" s="1" t="s">
        <v>5817</v>
      </c>
      <c r="K8864" s="1">
        <v>2.0</v>
      </c>
      <c r="L8864" s="3">
        <v>41016.0</v>
      </c>
      <c r="M8864" s="3">
        <v>41157.0</v>
      </c>
      <c r="N8864" s="3">
        <v>41766.0</v>
      </c>
    </row>
    <row r="8865">
      <c r="A8865" s="1" t="s">
        <v>32099</v>
      </c>
      <c r="B8865" s="1" t="s">
        <v>32100</v>
      </c>
      <c r="C8865" s="2" t="s">
        <v>32101</v>
      </c>
      <c r="D8865" s="1" t="s">
        <v>75</v>
      </c>
      <c r="E8865" s="1">
        <v>240000.0</v>
      </c>
      <c r="F8865" s="1" t="s">
        <v>113</v>
      </c>
      <c r="G8865" s="1" t="s">
        <v>25</v>
      </c>
      <c r="H8865" s="1" t="s">
        <v>106</v>
      </c>
      <c r="I8865" s="1" t="s">
        <v>1621</v>
      </c>
      <c r="J8865" s="1" t="s">
        <v>32102</v>
      </c>
      <c r="K8865" s="1">
        <v>1.0</v>
      </c>
      <c r="L8865" s="3">
        <v>40239.0</v>
      </c>
      <c r="M8865" s="3">
        <v>40331.0</v>
      </c>
      <c r="N8865" s="3">
        <v>40331.0</v>
      </c>
    </row>
    <row r="8866">
      <c r="A8866" s="1" t="s">
        <v>32103</v>
      </c>
      <c r="B8866" s="1" t="s">
        <v>32104</v>
      </c>
      <c r="C8866" s="2" t="s">
        <v>32105</v>
      </c>
      <c r="D8866" s="1" t="s">
        <v>2479</v>
      </c>
      <c r="E8866" s="1">
        <v>400000.0</v>
      </c>
      <c r="F8866" s="1" t="s">
        <v>18</v>
      </c>
      <c r="G8866" s="1" t="s">
        <v>25</v>
      </c>
      <c r="H8866" s="1" t="s">
        <v>64</v>
      </c>
      <c r="I8866" s="1" t="s">
        <v>966</v>
      </c>
      <c r="J8866" s="1" t="s">
        <v>2237</v>
      </c>
      <c r="K8866" s="1">
        <v>1.0</v>
      </c>
      <c r="M8866" s="3">
        <v>40780.0</v>
      </c>
      <c r="N8866" s="3">
        <v>40780.0</v>
      </c>
    </row>
    <row r="8867">
      <c r="A8867" s="1" t="s">
        <v>32106</v>
      </c>
      <c r="B8867" s="1" t="s">
        <v>32107</v>
      </c>
      <c r="C8867" s="2" t="s">
        <v>32108</v>
      </c>
      <c r="D8867" s="1" t="s">
        <v>50</v>
      </c>
      <c r="E8867" s="1">
        <v>45457.0</v>
      </c>
      <c r="F8867" s="1" t="s">
        <v>18</v>
      </c>
      <c r="G8867" s="1" t="s">
        <v>128</v>
      </c>
      <c r="H8867" s="1" t="s">
        <v>1756</v>
      </c>
      <c r="I8867" s="1" t="s">
        <v>1757</v>
      </c>
      <c r="J8867" s="1" t="s">
        <v>1757</v>
      </c>
      <c r="K8867" s="1">
        <v>1.0</v>
      </c>
      <c r="M8867" s="3">
        <v>41439.0</v>
      </c>
      <c r="N8867" s="3">
        <v>41439.0</v>
      </c>
    </row>
    <row r="8868">
      <c r="A8868" s="1" t="s">
        <v>32109</v>
      </c>
      <c r="B8868" s="1" t="s">
        <v>32110</v>
      </c>
      <c r="C8868" s="2" t="s">
        <v>32111</v>
      </c>
      <c r="D8868" s="1" t="s">
        <v>32112</v>
      </c>
      <c r="E8868" s="1">
        <v>8500000.0</v>
      </c>
      <c r="F8868" s="1" t="s">
        <v>18</v>
      </c>
      <c r="G8868" s="1" t="s">
        <v>25</v>
      </c>
      <c r="H8868" s="1" t="s">
        <v>64</v>
      </c>
      <c r="I8868" s="1" t="s">
        <v>1221</v>
      </c>
      <c r="J8868" s="1" t="s">
        <v>7234</v>
      </c>
      <c r="K8868" s="1">
        <v>4.0</v>
      </c>
      <c r="L8868" s="3">
        <v>39965.0</v>
      </c>
      <c r="M8868" s="3">
        <v>40302.0</v>
      </c>
      <c r="N8868" s="3">
        <v>41451.0</v>
      </c>
    </row>
    <row r="8869">
      <c r="A8869" s="1" t="s">
        <v>32113</v>
      </c>
      <c r="B8869" s="1" t="s">
        <v>32114</v>
      </c>
      <c r="C8869" s="2" t="s">
        <v>32115</v>
      </c>
      <c r="D8869" s="1" t="s">
        <v>70</v>
      </c>
      <c r="E8869" s="1">
        <v>1.99E7</v>
      </c>
      <c r="F8869" s="1" t="s">
        <v>113</v>
      </c>
      <c r="G8869" s="1" t="s">
        <v>25</v>
      </c>
      <c r="H8869" s="1" t="s">
        <v>64</v>
      </c>
      <c r="I8869" s="1" t="s">
        <v>65</v>
      </c>
      <c r="J8869" s="1" t="s">
        <v>66</v>
      </c>
      <c r="K8869" s="1">
        <v>3.0</v>
      </c>
      <c r="L8869" s="3">
        <v>39734.0</v>
      </c>
      <c r="M8869" s="3">
        <v>39965.0</v>
      </c>
      <c r="N8869" s="3">
        <v>40553.0</v>
      </c>
    </row>
    <row r="8870">
      <c r="A8870" s="1" t="s">
        <v>32116</v>
      </c>
      <c r="B8870" s="1" t="s">
        <v>32117</v>
      </c>
      <c r="C8870" s="2" t="s">
        <v>32118</v>
      </c>
      <c r="D8870" s="1" t="s">
        <v>32119</v>
      </c>
      <c r="E8870" s="1" t="s">
        <v>43</v>
      </c>
      <c r="F8870" s="1" t="s">
        <v>18</v>
      </c>
      <c r="G8870" s="1" t="s">
        <v>57</v>
      </c>
      <c r="H8870" s="1" t="s">
        <v>202</v>
      </c>
      <c r="I8870" s="1" t="s">
        <v>12004</v>
      </c>
      <c r="J8870" s="1" t="s">
        <v>12004</v>
      </c>
      <c r="K8870" s="1">
        <v>1.0</v>
      </c>
      <c r="L8870" s="3">
        <v>41708.0</v>
      </c>
      <c r="M8870" s="3">
        <v>41811.0</v>
      </c>
      <c r="N8870" s="3">
        <v>41811.0</v>
      </c>
    </row>
    <row r="8871">
      <c r="A8871" s="1" t="s">
        <v>32120</v>
      </c>
      <c r="B8871" s="1" t="s">
        <v>32121</v>
      </c>
      <c r="C8871" s="2" t="s">
        <v>32122</v>
      </c>
      <c r="D8871" s="1" t="s">
        <v>32123</v>
      </c>
      <c r="E8871" s="1" t="s">
        <v>43</v>
      </c>
      <c r="F8871" s="1" t="s">
        <v>18</v>
      </c>
      <c r="G8871" s="1" t="s">
        <v>25</v>
      </c>
      <c r="H8871" s="1" t="s">
        <v>5815</v>
      </c>
      <c r="I8871" s="1" t="s">
        <v>5816</v>
      </c>
      <c r="J8871" s="1" t="s">
        <v>5816</v>
      </c>
      <c r="K8871" s="1">
        <v>1.0</v>
      </c>
      <c r="L8871" s="3">
        <v>39873.0</v>
      </c>
      <c r="M8871" s="3">
        <v>39873.0</v>
      </c>
      <c r="N8871" s="3">
        <v>39873.0</v>
      </c>
    </row>
    <row r="8872">
      <c r="A8872" s="1" t="s">
        <v>32124</v>
      </c>
      <c r="B8872" s="1" t="s">
        <v>32125</v>
      </c>
      <c r="C8872" s="2" t="s">
        <v>32126</v>
      </c>
      <c r="D8872" s="1" t="s">
        <v>42</v>
      </c>
      <c r="E8872" s="1">
        <v>1650000.0</v>
      </c>
      <c r="F8872" s="1" t="s">
        <v>113</v>
      </c>
      <c r="G8872" s="1" t="s">
        <v>57</v>
      </c>
      <c r="H8872" s="1" t="s">
        <v>202</v>
      </c>
      <c r="I8872" s="1" t="s">
        <v>203</v>
      </c>
      <c r="J8872" s="1" t="s">
        <v>203</v>
      </c>
      <c r="K8872" s="1">
        <v>1.0</v>
      </c>
      <c r="L8872" s="3">
        <v>39137.0</v>
      </c>
      <c r="M8872" s="3">
        <v>39569.0</v>
      </c>
      <c r="N8872" s="3">
        <v>39569.0</v>
      </c>
    </row>
    <row r="8873">
      <c r="A8873" s="1" t="s">
        <v>32127</v>
      </c>
      <c r="B8873" s="1" t="s">
        <v>32128</v>
      </c>
      <c r="C8873" s="2" t="s">
        <v>32129</v>
      </c>
      <c r="D8873" s="1" t="s">
        <v>32130</v>
      </c>
      <c r="E8873" s="1">
        <v>1000000.0</v>
      </c>
      <c r="F8873" s="1" t="s">
        <v>18</v>
      </c>
      <c r="G8873" s="1" t="s">
        <v>57</v>
      </c>
      <c r="H8873" s="1" t="s">
        <v>3339</v>
      </c>
      <c r="I8873" s="1" t="s">
        <v>3340</v>
      </c>
      <c r="J8873" s="1" t="s">
        <v>3341</v>
      </c>
      <c r="K8873" s="1">
        <v>2.0</v>
      </c>
      <c r="M8873" s="3">
        <v>41194.0</v>
      </c>
      <c r="N8873" s="3">
        <v>41444.0</v>
      </c>
    </row>
    <row r="8874">
      <c r="A8874" s="1" t="s">
        <v>32131</v>
      </c>
      <c r="B8874" s="1" t="s">
        <v>32132</v>
      </c>
      <c r="C8874" s="2" t="s">
        <v>32133</v>
      </c>
      <c r="D8874" s="1" t="s">
        <v>28636</v>
      </c>
      <c r="E8874" s="1">
        <v>1.25E7</v>
      </c>
      <c r="F8874" s="1" t="s">
        <v>18</v>
      </c>
      <c r="G8874" s="1" t="s">
        <v>25</v>
      </c>
      <c r="H8874" s="1" t="s">
        <v>64</v>
      </c>
      <c r="I8874" s="1" t="s">
        <v>65</v>
      </c>
      <c r="J8874" s="1" t="s">
        <v>1251</v>
      </c>
      <c r="K8874" s="1">
        <v>3.0</v>
      </c>
      <c r="L8874" s="3">
        <v>38384.0</v>
      </c>
      <c r="M8874" s="3">
        <v>38991.0</v>
      </c>
      <c r="N8874" s="3">
        <v>40707.0</v>
      </c>
    </row>
    <row r="8875">
      <c r="A8875" s="1" t="s">
        <v>32134</v>
      </c>
      <c r="B8875" s="1" t="s">
        <v>32135</v>
      </c>
      <c r="C8875" s="2" t="s">
        <v>32136</v>
      </c>
      <c r="D8875" s="1" t="s">
        <v>32137</v>
      </c>
      <c r="E8875" s="1">
        <v>40000.0</v>
      </c>
      <c r="F8875" s="1" t="s">
        <v>18</v>
      </c>
      <c r="G8875" s="1" t="s">
        <v>25</v>
      </c>
      <c r="H8875" s="1" t="s">
        <v>64</v>
      </c>
      <c r="I8875" s="1" t="s">
        <v>65</v>
      </c>
      <c r="J8875" s="1" t="s">
        <v>71</v>
      </c>
      <c r="K8875" s="1">
        <v>1.0</v>
      </c>
      <c r="L8875" s="3">
        <v>41883.0</v>
      </c>
      <c r="M8875" s="3">
        <v>42009.0</v>
      </c>
      <c r="N8875" s="3">
        <v>42009.0</v>
      </c>
    </row>
    <row r="8876">
      <c r="A8876" s="1" t="s">
        <v>32138</v>
      </c>
      <c r="B8876" s="1" t="s">
        <v>32139</v>
      </c>
      <c r="C8876" s="2" t="s">
        <v>32140</v>
      </c>
      <c r="D8876" s="1" t="s">
        <v>36</v>
      </c>
      <c r="E8876" s="1" t="s">
        <v>43</v>
      </c>
      <c r="F8876" s="1" t="s">
        <v>113</v>
      </c>
      <c r="G8876" s="1" t="s">
        <v>25</v>
      </c>
      <c r="H8876" s="1" t="s">
        <v>106</v>
      </c>
      <c r="I8876" s="1" t="s">
        <v>107</v>
      </c>
      <c r="J8876" s="1" t="s">
        <v>108</v>
      </c>
      <c r="K8876" s="1">
        <v>1.0</v>
      </c>
      <c r="L8876" s="3">
        <v>39995.0</v>
      </c>
      <c r="M8876" s="3">
        <v>39965.0</v>
      </c>
      <c r="N8876" s="3">
        <v>39965.0</v>
      </c>
    </row>
    <row r="8877">
      <c r="A8877" s="1" t="s">
        <v>32141</v>
      </c>
      <c r="B8877" s="1" t="s">
        <v>32139</v>
      </c>
      <c r="C8877" s="2" t="s">
        <v>32142</v>
      </c>
      <c r="D8877" s="1" t="s">
        <v>32143</v>
      </c>
      <c r="E8877" s="1">
        <v>575144.0</v>
      </c>
      <c r="F8877" s="1" t="s">
        <v>18</v>
      </c>
      <c r="G8877" s="1" t="s">
        <v>347</v>
      </c>
      <c r="H8877" s="1">
        <v>7.0</v>
      </c>
      <c r="I8877" s="1" t="s">
        <v>762</v>
      </c>
      <c r="J8877" s="1" t="s">
        <v>762</v>
      </c>
      <c r="K8877" s="1">
        <v>2.0</v>
      </c>
      <c r="L8877" s="3">
        <v>41760.0</v>
      </c>
      <c r="M8877" s="3">
        <v>41969.0</v>
      </c>
      <c r="N8877" s="3">
        <v>42149.0</v>
      </c>
    </row>
    <row r="8878">
      <c r="A8878" s="1" t="s">
        <v>32144</v>
      </c>
      <c r="B8878" s="1" t="s">
        <v>32139</v>
      </c>
      <c r="C8878" s="2" t="s">
        <v>32145</v>
      </c>
      <c r="D8878" s="1" t="s">
        <v>32146</v>
      </c>
      <c r="E8878" s="1">
        <v>100000.0</v>
      </c>
      <c r="F8878" s="1" t="s">
        <v>18</v>
      </c>
      <c r="K8878" s="1">
        <v>1.0</v>
      </c>
      <c r="L8878" s="3">
        <v>41730.0</v>
      </c>
      <c r="M8878" s="3">
        <v>41731.0</v>
      </c>
      <c r="N8878" s="3">
        <v>41731.0</v>
      </c>
    </row>
    <row r="8879">
      <c r="A8879" s="1" t="s">
        <v>32147</v>
      </c>
      <c r="B8879" s="1" t="s">
        <v>32148</v>
      </c>
      <c r="C8879" s="2" t="s">
        <v>32149</v>
      </c>
      <c r="D8879" s="1" t="s">
        <v>32150</v>
      </c>
      <c r="E8879" s="1">
        <v>35000.0</v>
      </c>
      <c r="F8879" s="1" t="s">
        <v>18</v>
      </c>
      <c r="G8879" s="1" t="s">
        <v>25</v>
      </c>
      <c r="H8879" s="1" t="s">
        <v>142</v>
      </c>
      <c r="I8879" s="1" t="s">
        <v>143</v>
      </c>
      <c r="J8879" s="1" t="s">
        <v>32151</v>
      </c>
      <c r="K8879" s="1">
        <v>1.0</v>
      </c>
      <c r="L8879" s="3">
        <v>39814.0</v>
      </c>
      <c r="M8879" s="3">
        <v>39814.0</v>
      </c>
      <c r="N8879" s="3">
        <v>39814.0</v>
      </c>
    </row>
    <row r="8880">
      <c r="A8880" s="1" t="s">
        <v>32152</v>
      </c>
      <c r="B8880" s="1" t="s">
        <v>32153</v>
      </c>
      <c r="C8880" s="2" t="s">
        <v>32154</v>
      </c>
      <c r="D8880" s="1" t="s">
        <v>32155</v>
      </c>
      <c r="E8880" s="1">
        <v>450000.0</v>
      </c>
      <c r="F8880" s="1" t="s">
        <v>207</v>
      </c>
      <c r="G8880" s="1" t="s">
        <v>25</v>
      </c>
      <c r="H8880" s="1" t="s">
        <v>1272</v>
      </c>
      <c r="I8880" s="1" t="s">
        <v>1273</v>
      </c>
      <c r="J8880" s="1" t="s">
        <v>19900</v>
      </c>
      <c r="K8880" s="1">
        <v>2.0</v>
      </c>
      <c r="L8880" s="3">
        <v>40604.0</v>
      </c>
      <c r="M8880" s="3">
        <v>40648.0</v>
      </c>
      <c r="N8880" s="3">
        <v>40801.0</v>
      </c>
    </row>
    <row r="8881">
      <c r="A8881" s="1" t="s">
        <v>32156</v>
      </c>
      <c r="B8881" s="1" t="s">
        <v>32157</v>
      </c>
      <c r="C8881" s="2" t="s">
        <v>32158</v>
      </c>
      <c r="D8881" s="1" t="s">
        <v>8643</v>
      </c>
      <c r="E8881" s="1" t="s">
        <v>43</v>
      </c>
      <c r="F8881" s="1" t="s">
        <v>18</v>
      </c>
      <c r="G8881" s="1" t="s">
        <v>25</v>
      </c>
      <c r="H8881" s="1" t="s">
        <v>64</v>
      </c>
      <c r="I8881" s="1" t="s">
        <v>95</v>
      </c>
      <c r="J8881" s="1" t="s">
        <v>32159</v>
      </c>
      <c r="K8881" s="1">
        <v>1.0</v>
      </c>
      <c r="L8881" s="3">
        <v>42115.0</v>
      </c>
      <c r="M8881" s="3">
        <v>42117.0</v>
      </c>
      <c r="N8881" s="3">
        <v>42117.0</v>
      </c>
    </row>
    <row r="8882">
      <c r="A8882" s="1" t="s">
        <v>32160</v>
      </c>
      <c r="B8882" s="1" t="s">
        <v>32161</v>
      </c>
      <c r="C8882" s="2" t="s">
        <v>32162</v>
      </c>
      <c r="D8882" s="1" t="s">
        <v>32163</v>
      </c>
      <c r="E8882" s="1">
        <v>513186.0</v>
      </c>
      <c r="F8882" s="1" t="s">
        <v>18</v>
      </c>
      <c r="G8882" s="1" t="s">
        <v>347</v>
      </c>
      <c r="H8882" s="1">
        <v>7.0</v>
      </c>
      <c r="I8882" s="1" t="s">
        <v>762</v>
      </c>
      <c r="J8882" s="1" t="s">
        <v>762</v>
      </c>
      <c r="K8882" s="1">
        <v>1.0</v>
      </c>
      <c r="M8882" s="3">
        <v>41947.0</v>
      </c>
      <c r="N8882" s="3">
        <v>41947.0</v>
      </c>
    </row>
    <row r="8883">
      <c r="A8883" s="1" t="s">
        <v>32164</v>
      </c>
      <c r="B8883" s="1" t="s">
        <v>32165</v>
      </c>
      <c r="C8883" s="2" t="s">
        <v>32166</v>
      </c>
      <c r="D8883" s="1" t="s">
        <v>32167</v>
      </c>
      <c r="E8883" s="1">
        <v>500000.0</v>
      </c>
      <c r="F8883" s="1" t="s">
        <v>18</v>
      </c>
      <c r="G8883" s="1" t="s">
        <v>128</v>
      </c>
      <c r="H8883" s="1" t="s">
        <v>9513</v>
      </c>
      <c r="I8883" s="1" t="s">
        <v>130</v>
      </c>
      <c r="J8883" s="1" t="s">
        <v>9514</v>
      </c>
      <c r="K8883" s="1">
        <v>1.0</v>
      </c>
      <c r="L8883" s="3">
        <v>39814.0</v>
      </c>
      <c r="M8883" s="3">
        <v>39814.0</v>
      </c>
      <c r="N8883" s="3">
        <v>39814.0</v>
      </c>
    </row>
    <row r="8884">
      <c r="A8884" s="1" t="s">
        <v>32168</v>
      </c>
      <c r="B8884" s="1" t="s">
        <v>32169</v>
      </c>
      <c r="C8884" s="2" t="s">
        <v>32170</v>
      </c>
      <c r="D8884" s="1" t="s">
        <v>32171</v>
      </c>
      <c r="E8884" s="1">
        <v>750000.0</v>
      </c>
      <c r="F8884" s="1" t="s">
        <v>18</v>
      </c>
      <c r="G8884" s="1" t="s">
        <v>128</v>
      </c>
      <c r="H8884" s="1" t="s">
        <v>129</v>
      </c>
      <c r="I8884" s="1" t="s">
        <v>130</v>
      </c>
      <c r="J8884" s="1" t="s">
        <v>130</v>
      </c>
      <c r="K8884" s="1">
        <v>1.0</v>
      </c>
      <c r="M8884" s="3">
        <v>41988.0</v>
      </c>
      <c r="N8884" s="3">
        <v>41988.0</v>
      </c>
    </row>
    <row r="8885">
      <c r="A8885" s="1" t="s">
        <v>32172</v>
      </c>
      <c r="B8885" s="1" t="s">
        <v>32173</v>
      </c>
      <c r="C8885" s="2" t="s">
        <v>32174</v>
      </c>
      <c r="D8885" s="1" t="s">
        <v>32175</v>
      </c>
      <c r="E8885" s="1">
        <v>20521.0</v>
      </c>
      <c r="F8885" s="1" t="s">
        <v>18</v>
      </c>
      <c r="G8885" s="1" t="s">
        <v>3319</v>
      </c>
      <c r="K8885" s="1">
        <v>1.0</v>
      </c>
      <c r="L8885" s="3">
        <v>40422.0</v>
      </c>
      <c r="M8885" s="3">
        <v>40569.0</v>
      </c>
      <c r="N8885" s="3">
        <v>40569.0</v>
      </c>
    </row>
    <row r="8886">
      <c r="A8886" s="1" t="s">
        <v>32176</v>
      </c>
      <c r="B8886" s="1" t="s">
        <v>32177</v>
      </c>
      <c r="C8886" s="2" t="s">
        <v>32178</v>
      </c>
      <c r="D8886" s="1" t="s">
        <v>75</v>
      </c>
      <c r="E8886" s="1">
        <v>750000.0</v>
      </c>
      <c r="F8886" s="1" t="s">
        <v>18</v>
      </c>
      <c r="G8886" s="1" t="s">
        <v>25</v>
      </c>
      <c r="H8886" s="1" t="s">
        <v>972</v>
      </c>
      <c r="I8886" s="1" t="s">
        <v>973</v>
      </c>
      <c r="J8886" s="1" t="s">
        <v>973</v>
      </c>
      <c r="K8886" s="1">
        <v>2.0</v>
      </c>
      <c r="L8886" s="3">
        <v>41395.0</v>
      </c>
      <c r="M8886" s="3">
        <v>41640.0</v>
      </c>
      <c r="N8886" s="3">
        <v>41964.0</v>
      </c>
    </row>
    <row r="8887">
      <c r="A8887" s="1" t="s">
        <v>32179</v>
      </c>
      <c r="B8887" s="1" t="s">
        <v>32180</v>
      </c>
      <c r="C8887" s="2" t="s">
        <v>32181</v>
      </c>
      <c r="D8887" s="1" t="s">
        <v>42</v>
      </c>
      <c r="E8887" s="1">
        <v>2.347E7</v>
      </c>
      <c r="F8887" s="1" t="s">
        <v>18</v>
      </c>
      <c r="G8887" s="1" t="s">
        <v>25</v>
      </c>
      <c r="H8887" s="1" t="s">
        <v>1330</v>
      </c>
      <c r="I8887" s="1" t="s">
        <v>1331</v>
      </c>
      <c r="J8887" s="1" t="s">
        <v>18030</v>
      </c>
      <c r="K8887" s="1">
        <v>3.0</v>
      </c>
      <c r="L8887" s="3">
        <v>37257.0</v>
      </c>
      <c r="M8887" s="3">
        <v>38597.0</v>
      </c>
      <c r="N8887" s="3">
        <v>39521.0</v>
      </c>
    </row>
    <row r="8888">
      <c r="A8888" s="1" t="s">
        <v>32182</v>
      </c>
      <c r="B8888" s="1" t="s">
        <v>32183</v>
      </c>
      <c r="C8888" s="2" t="s">
        <v>32184</v>
      </c>
      <c r="D8888" s="1" t="s">
        <v>23163</v>
      </c>
      <c r="E8888" s="1">
        <v>50000.0</v>
      </c>
      <c r="F8888" s="1" t="s">
        <v>18</v>
      </c>
      <c r="G8888" s="1" t="s">
        <v>25</v>
      </c>
      <c r="H8888" s="1" t="s">
        <v>1352</v>
      </c>
      <c r="I8888" s="1" t="s">
        <v>6479</v>
      </c>
      <c r="J8888" s="1" t="s">
        <v>32185</v>
      </c>
      <c r="K8888" s="1">
        <v>1.0</v>
      </c>
      <c r="L8888" s="3">
        <v>41456.0</v>
      </c>
      <c r="M8888" s="3">
        <v>41557.0</v>
      </c>
      <c r="N8888" s="3">
        <v>41557.0</v>
      </c>
    </row>
    <row r="8889">
      <c r="A8889" s="1" t="s">
        <v>32186</v>
      </c>
      <c r="B8889" s="2" t="s">
        <v>32187</v>
      </c>
      <c r="C8889" s="2" t="s">
        <v>32188</v>
      </c>
      <c r="E8889" s="1">
        <v>2500000.0</v>
      </c>
      <c r="F8889" s="1" t="s">
        <v>207</v>
      </c>
      <c r="K8889" s="1">
        <v>1.0</v>
      </c>
      <c r="M8889" s="3">
        <v>36558.0</v>
      </c>
      <c r="N8889" s="3">
        <v>36558.0</v>
      </c>
    </row>
    <row r="8890">
      <c r="A8890" s="1" t="s">
        <v>32189</v>
      </c>
      <c r="B8890" s="1" t="s">
        <v>32190</v>
      </c>
      <c r="C8890" s="2" t="s">
        <v>32191</v>
      </c>
      <c r="D8890" s="1" t="s">
        <v>32192</v>
      </c>
      <c r="E8890" s="1">
        <v>65000.0</v>
      </c>
      <c r="F8890" s="1" t="s">
        <v>207</v>
      </c>
      <c r="G8890" s="1" t="s">
        <v>76</v>
      </c>
      <c r="H8890" s="1">
        <v>12.0</v>
      </c>
      <c r="I8890" s="1" t="s">
        <v>77</v>
      </c>
      <c r="J8890" s="1" t="s">
        <v>77</v>
      </c>
      <c r="K8890" s="1">
        <v>2.0</v>
      </c>
      <c r="L8890" s="3">
        <v>40634.0</v>
      </c>
      <c r="M8890" s="3">
        <v>40658.0</v>
      </c>
      <c r="N8890" s="3">
        <v>40969.0</v>
      </c>
    </row>
    <row r="8891">
      <c r="A8891" s="1" t="s">
        <v>32193</v>
      </c>
      <c r="B8891" s="1" t="s">
        <v>32194</v>
      </c>
      <c r="C8891" s="2" t="s">
        <v>32195</v>
      </c>
      <c r="D8891" s="1" t="s">
        <v>7264</v>
      </c>
      <c r="E8891" s="1">
        <v>24000.0</v>
      </c>
      <c r="F8891" s="1" t="s">
        <v>18</v>
      </c>
      <c r="G8891" s="1" t="s">
        <v>25</v>
      </c>
      <c r="H8891" s="1" t="s">
        <v>208</v>
      </c>
      <c r="I8891" s="1" t="s">
        <v>6943</v>
      </c>
      <c r="J8891" s="1" t="s">
        <v>6943</v>
      </c>
      <c r="K8891" s="1">
        <v>1.0</v>
      </c>
      <c r="L8891" s="3">
        <v>41663.0</v>
      </c>
      <c r="M8891" s="3">
        <v>41608.0</v>
      </c>
      <c r="N8891" s="3">
        <v>41608.0</v>
      </c>
    </row>
    <row r="8892">
      <c r="A8892" s="1" t="s">
        <v>32196</v>
      </c>
      <c r="B8892" s="1" t="s">
        <v>32197</v>
      </c>
      <c r="C8892" s="2" t="s">
        <v>32198</v>
      </c>
      <c r="D8892" s="1" t="s">
        <v>70</v>
      </c>
      <c r="E8892" s="1">
        <v>200000.0</v>
      </c>
      <c r="F8892" s="1" t="s">
        <v>18</v>
      </c>
      <c r="G8892" s="1" t="s">
        <v>25</v>
      </c>
      <c r="H8892" s="1" t="s">
        <v>64</v>
      </c>
      <c r="I8892" s="1" t="s">
        <v>65</v>
      </c>
      <c r="J8892" s="1" t="s">
        <v>71</v>
      </c>
      <c r="K8892" s="1">
        <v>1.0</v>
      </c>
      <c r="L8892" s="3">
        <v>40909.0</v>
      </c>
      <c r="M8892" s="3">
        <v>41346.0</v>
      </c>
      <c r="N8892" s="3">
        <v>41346.0</v>
      </c>
    </row>
    <row r="8893">
      <c r="A8893" s="1" t="s">
        <v>32199</v>
      </c>
      <c r="B8893" s="1" t="s">
        <v>32200</v>
      </c>
      <c r="C8893" s="2" t="s">
        <v>32201</v>
      </c>
      <c r="D8893" s="1" t="s">
        <v>32202</v>
      </c>
      <c r="E8893" s="1">
        <v>20000.0</v>
      </c>
      <c r="F8893" s="1" t="s">
        <v>18</v>
      </c>
      <c r="G8893" s="1" t="s">
        <v>406</v>
      </c>
      <c r="H8893" s="1">
        <v>40.0</v>
      </c>
      <c r="I8893" s="1" t="s">
        <v>980</v>
      </c>
      <c r="J8893" s="1" t="s">
        <v>980</v>
      </c>
      <c r="K8893" s="1">
        <v>1.0</v>
      </c>
      <c r="L8893" s="3">
        <v>39814.0</v>
      </c>
      <c r="M8893" s="3">
        <v>39692.0</v>
      </c>
      <c r="N8893" s="3">
        <v>39692.0</v>
      </c>
    </row>
    <row r="8894">
      <c r="A8894" s="1" t="s">
        <v>32203</v>
      </c>
      <c r="B8894" s="1" t="s">
        <v>32204</v>
      </c>
      <c r="C8894" s="2" t="s">
        <v>32205</v>
      </c>
      <c r="D8894" s="1" t="s">
        <v>32206</v>
      </c>
      <c r="E8894" s="1">
        <v>1400000.0</v>
      </c>
      <c r="F8894" s="1" t="s">
        <v>18</v>
      </c>
      <c r="K8894" s="1">
        <v>1.0</v>
      </c>
      <c r="L8894" s="3">
        <v>40900.0</v>
      </c>
      <c r="M8894" s="3">
        <v>41773.0</v>
      </c>
      <c r="N8894" s="3">
        <v>41773.0</v>
      </c>
    </row>
    <row r="8895">
      <c r="A8895" s="1" t="s">
        <v>32207</v>
      </c>
      <c r="B8895" s="1" t="s">
        <v>32208</v>
      </c>
      <c r="D8895" s="1" t="s">
        <v>744</v>
      </c>
      <c r="E8895" s="1" t="s">
        <v>43</v>
      </c>
      <c r="F8895" s="1" t="s">
        <v>18</v>
      </c>
      <c r="K8895" s="1">
        <v>1.0</v>
      </c>
      <c r="M8895" s="3">
        <v>40391.0</v>
      </c>
      <c r="N8895" s="3">
        <v>40391.0</v>
      </c>
    </row>
    <row r="8896">
      <c r="A8896" s="1" t="s">
        <v>32209</v>
      </c>
      <c r="B8896" s="1" t="s">
        <v>32210</v>
      </c>
      <c r="C8896" s="2" t="s">
        <v>32211</v>
      </c>
      <c r="D8896" s="1" t="s">
        <v>2479</v>
      </c>
      <c r="E8896" s="1">
        <v>550000.0</v>
      </c>
      <c r="F8896" s="1" t="s">
        <v>207</v>
      </c>
      <c r="G8896" s="1" t="s">
        <v>25</v>
      </c>
      <c r="H8896" s="1" t="s">
        <v>64</v>
      </c>
      <c r="I8896" s="1" t="s">
        <v>65</v>
      </c>
      <c r="J8896" s="1" t="s">
        <v>271</v>
      </c>
      <c r="K8896" s="1">
        <v>1.0</v>
      </c>
      <c r="L8896" s="3">
        <v>40337.0</v>
      </c>
      <c r="M8896" s="3">
        <v>40360.0</v>
      </c>
      <c r="N8896" s="3">
        <v>40360.0</v>
      </c>
    </row>
    <row r="8897">
      <c r="A8897" s="1" t="s">
        <v>32212</v>
      </c>
      <c r="B8897" s="1" t="s">
        <v>32213</v>
      </c>
      <c r="C8897" s="2" t="s">
        <v>32214</v>
      </c>
      <c r="D8897" s="1" t="s">
        <v>19647</v>
      </c>
      <c r="E8897" s="1" t="s">
        <v>43</v>
      </c>
      <c r="F8897" s="1" t="s">
        <v>18</v>
      </c>
      <c r="G8897" s="1" t="s">
        <v>25</v>
      </c>
      <c r="H8897" s="1" t="s">
        <v>64</v>
      </c>
      <c r="I8897" s="1" t="s">
        <v>65</v>
      </c>
      <c r="J8897" s="1" t="s">
        <v>71</v>
      </c>
      <c r="K8897" s="1">
        <v>1.0</v>
      </c>
      <c r="L8897" s="3">
        <v>40909.0</v>
      </c>
      <c r="M8897" s="3">
        <v>40919.0</v>
      </c>
      <c r="N8897" s="3">
        <v>40919.0</v>
      </c>
    </row>
    <row r="8898">
      <c r="A8898" s="1" t="s">
        <v>32215</v>
      </c>
      <c r="B8898" s="1" t="s">
        <v>32216</v>
      </c>
      <c r="C8898" s="2" t="s">
        <v>32217</v>
      </c>
      <c r="D8898" s="1" t="s">
        <v>32218</v>
      </c>
      <c r="E8898" s="1">
        <v>3499990.0</v>
      </c>
      <c r="F8898" s="1" t="s">
        <v>18</v>
      </c>
      <c r="K8898" s="1">
        <v>1.0</v>
      </c>
      <c r="L8898" s="3">
        <v>42044.0</v>
      </c>
      <c r="M8898" s="3">
        <v>42116.0</v>
      </c>
      <c r="N8898" s="3">
        <v>42116.0</v>
      </c>
    </row>
    <row r="8899">
      <c r="A8899" s="1" t="s">
        <v>32219</v>
      </c>
      <c r="B8899" s="2" t="s">
        <v>32220</v>
      </c>
      <c r="C8899" s="2" t="s">
        <v>32221</v>
      </c>
      <c r="D8899" s="1" t="s">
        <v>32222</v>
      </c>
      <c r="E8899" s="1">
        <v>500000.0</v>
      </c>
      <c r="F8899" s="1" t="s">
        <v>18</v>
      </c>
      <c r="G8899" s="1" t="s">
        <v>25</v>
      </c>
      <c r="H8899" s="1" t="s">
        <v>106</v>
      </c>
      <c r="I8899" s="1" t="s">
        <v>693</v>
      </c>
      <c r="J8899" s="1" t="s">
        <v>32223</v>
      </c>
      <c r="K8899" s="1">
        <v>1.0</v>
      </c>
      <c r="L8899" s="3">
        <v>41456.0</v>
      </c>
      <c r="M8899" s="3">
        <v>41852.0</v>
      </c>
      <c r="N8899" s="3">
        <v>41852.0</v>
      </c>
    </row>
    <row r="8900">
      <c r="A8900" s="1" t="s">
        <v>32224</v>
      </c>
      <c r="B8900" s="1" t="s">
        <v>32225</v>
      </c>
      <c r="C8900" s="2" t="s">
        <v>32226</v>
      </c>
      <c r="D8900" s="1" t="s">
        <v>32227</v>
      </c>
      <c r="E8900" s="1">
        <v>1000000.0</v>
      </c>
      <c r="F8900" s="1" t="s">
        <v>18</v>
      </c>
      <c r="G8900" s="1" t="s">
        <v>165</v>
      </c>
      <c r="H8900" s="1" t="s">
        <v>166</v>
      </c>
      <c r="I8900" s="1" t="s">
        <v>167</v>
      </c>
      <c r="J8900" s="1" t="s">
        <v>167</v>
      </c>
      <c r="K8900" s="1">
        <v>1.0</v>
      </c>
      <c r="L8900" s="3">
        <v>39448.0</v>
      </c>
      <c r="M8900" s="3">
        <v>41935.0</v>
      </c>
      <c r="N8900" s="3">
        <v>41935.0</v>
      </c>
    </row>
    <row r="8901">
      <c r="A8901" s="1" t="s">
        <v>32228</v>
      </c>
      <c r="B8901" s="1" t="s">
        <v>32229</v>
      </c>
      <c r="C8901" s="2" t="s">
        <v>32230</v>
      </c>
      <c r="D8901" s="1" t="s">
        <v>75</v>
      </c>
      <c r="E8901" s="1">
        <v>1200000.0</v>
      </c>
      <c r="F8901" s="1" t="s">
        <v>113</v>
      </c>
      <c r="G8901" s="1" t="s">
        <v>25</v>
      </c>
      <c r="H8901" s="1" t="s">
        <v>64</v>
      </c>
      <c r="I8901" s="1" t="s">
        <v>65</v>
      </c>
      <c r="J8901" s="1" t="s">
        <v>71</v>
      </c>
      <c r="K8901" s="1">
        <v>1.0</v>
      </c>
      <c r="M8901" s="3">
        <v>41179.0</v>
      </c>
      <c r="N8901" s="3">
        <v>41179.0</v>
      </c>
    </row>
    <row r="8902">
      <c r="A8902" s="1" t="s">
        <v>32231</v>
      </c>
      <c r="B8902" s="1" t="s">
        <v>32232</v>
      </c>
      <c r="C8902" s="2" t="s">
        <v>32233</v>
      </c>
      <c r="E8902" s="1" t="s">
        <v>43</v>
      </c>
      <c r="F8902" s="1" t="s">
        <v>18</v>
      </c>
      <c r="G8902" s="1" t="s">
        <v>165</v>
      </c>
      <c r="H8902" s="1" t="s">
        <v>166</v>
      </c>
      <c r="I8902" s="1" t="s">
        <v>167</v>
      </c>
      <c r="J8902" s="1" t="s">
        <v>167</v>
      </c>
      <c r="K8902" s="1">
        <v>1.0</v>
      </c>
      <c r="L8902" s="3">
        <v>40909.0</v>
      </c>
      <c r="M8902" s="3">
        <v>41122.0</v>
      </c>
      <c r="N8902" s="3">
        <v>41122.0</v>
      </c>
    </row>
    <row r="8903">
      <c r="A8903" s="1" t="s">
        <v>32234</v>
      </c>
      <c r="B8903" s="1" t="s">
        <v>32235</v>
      </c>
      <c r="C8903" s="2" t="s">
        <v>32236</v>
      </c>
      <c r="D8903" s="1" t="s">
        <v>766</v>
      </c>
      <c r="E8903" s="1">
        <v>40000.0</v>
      </c>
      <c r="F8903" s="1" t="s">
        <v>18</v>
      </c>
      <c r="G8903" s="1" t="s">
        <v>76</v>
      </c>
      <c r="H8903" s="1">
        <v>12.0</v>
      </c>
      <c r="I8903" s="1" t="s">
        <v>77</v>
      </c>
      <c r="J8903" s="1" t="s">
        <v>77</v>
      </c>
      <c r="K8903" s="1">
        <v>1.0</v>
      </c>
      <c r="L8903" s="3">
        <v>41275.0</v>
      </c>
      <c r="M8903" s="3">
        <v>41603.0</v>
      </c>
      <c r="N8903" s="3">
        <v>41603.0</v>
      </c>
    </row>
    <row r="8904">
      <c r="A8904" s="1" t="s">
        <v>32237</v>
      </c>
      <c r="B8904" s="1" t="s">
        <v>32238</v>
      </c>
      <c r="C8904" s="2" t="s">
        <v>32239</v>
      </c>
      <c r="D8904" s="1" t="s">
        <v>11770</v>
      </c>
      <c r="E8904" s="1">
        <v>350000.0</v>
      </c>
      <c r="F8904" s="1" t="s">
        <v>18</v>
      </c>
      <c r="G8904" s="1" t="s">
        <v>19</v>
      </c>
      <c r="H8904" s="1">
        <v>10.0</v>
      </c>
      <c r="I8904" s="1" t="s">
        <v>672</v>
      </c>
      <c r="J8904" s="1" t="s">
        <v>673</v>
      </c>
      <c r="K8904" s="1">
        <v>1.0</v>
      </c>
      <c r="L8904" s="3">
        <v>41640.0</v>
      </c>
      <c r="M8904" s="3">
        <v>42282.0</v>
      </c>
      <c r="N8904" s="3">
        <v>42282.0</v>
      </c>
    </row>
    <row r="8905">
      <c r="A8905" s="1" t="s">
        <v>32240</v>
      </c>
      <c r="B8905" s="1" t="s">
        <v>32241</v>
      </c>
      <c r="C8905" s="2" t="s">
        <v>32242</v>
      </c>
      <c r="D8905" s="1" t="s">
        <v>248</v>
      </c>
      <c r="E8905" s="1" t="s">
        <v>43</v>
      </c>
      <c r="F8905" s="1" t="s">
        <v>18</v>
      </c>
      <c r="G8905" s="1" t="s">
        <v>25</v>
      </c>
      <c r="H8905" s="1" t="s">
        <v>89</v>
      </c>
      <c r="I8905" s="1" t="s">
        <v>589</v>
      </c>
      <c r="J8905" s="1" t="s">
        <v>589</v>
      </c>
      <c r="K8905" s="1">
        <v>1.0</v>
      </c>
      <c r="L8905" s="3">
        <v>41435.0</v>
      </c>
      <c r="M8905" s="3">
        <v>41598.0</v>
      </c>
      <c r="N8905" s="3">
        <v>41598.0</v>
      </c>
    </row>
    <row r="8906">
      <c r="A8906" s="1" t="s">
        <v>32243</v>
      </c>
      <c r="B8906" s="1" t="s">
        <v>32244</v>
      </c>
      <c r="C8906" s="2" t="s">
        <v>32245</v>
      </c>
      <c r="D8906" s="1" t="s">
        <v>32246</v>
      </c>
      <c r="E8906" s="1" t="s">
        <v>43</v>
      </c>
      <c r="F8906" s="1" t="s">
        <v>18</v>
      </c>
      <c r="G8906" s="1" t="s">
        <v>25</v>
      </c>
      <c r="H8906" s="1" t="s">
        <v>158</v>
      </c>
      <c r="I8906" s="1" t="s">
        <v>244</v>
      </c>
      <c r="J8906" s="1" t="s">
        <v>327</v>
      </c>
      <c r="K8906" s="1">
        <v>1.0</v>
      </c>
      <c r="L8906" s="3">
        <v>36161.0</v>
      </c>
      <c r="M8906" s="3">
        <v>42179.0</v>
      </c>
      <c r="N8906" s="3">
        <v>42179.0</v>
      </c>
    </row>
    <row r="8907">
      <c r="A8907" s="1" t="s">
        <v>32247</v>
      </c>
      <c r="B8907" s="1" t="s">
        <v>32248</v>
      </c>
      <c r="C8907" s="2" t="s">
        <v>32249</v>
      </c>
      <c r="D8907" s="1" t="s">
        <v>32250</v>
      </c>
      <c r="E8907" s="1">
        <v>1500000.0</v>
      </c>
      <c r="F8907" s="1" t="s">
        <v>207</v>
      </c>
      <c r="G8907" s="1" t="s">
        <v>25</v>
      </c>
      <c r="H8907" s="1" t="s">
        <v>1011</v>
      </c>
      <c r="I8907" s="1" t="s">
        <v>1012</v>
      </c>
      <c r="J8907" s="1" t="s">
        <v>32251</v>
      </c>
      <c r="K8907" s="1">
        <v>1.0</v>
      </c>
      <c r="L8907" s="3">
        <v>39965.0</v>
      </c>
      <c r="M8907" s="3">
        <v>40185.0</v>
      </c>
      <c r="N8907" s="3">
        <v>40185.0</v>
      </c>
    </row>
    <row r="8908">
      <c r="A8908" s="1" t="s">
        <v>32252</v>
      </c>
      <c r="B8908" s="1" t="s">
        <v>32253</v>
      </c>
      <c r="C8908" s="2" t="s">
        <v>32254</v>
      </c>
      <c r="D8908" s="1" t="s">
        <v>32255</v>
      </c>
      <c r="E8908" s="1">
        <v>1500000.0</v>
      </c>
      <c r="F8908" s="1" t="s">
        <v>18</v>
      </c>
      <c r="G8908" s="1" t="s">
        <v>25</v>
      </c>
      <c r="H8908" s="1" t="s">
        <v>64</v>
      </c>
      <c r="I8908" s="1" t="s">
        <v>95</v>
      </c>
      <c r="J8908" s="1" t="s">
        <v>7114</v>
      </c>
      <c r="K8908" s="1">
        <v>1.0</v>
      </c>
      <c r="L8908" s="3">
        <v>41131.0</v>
      </c>
      <c r="M8908" s="3">
        <v>41294.0</v>
      </c>
      <c r="N8908" s="3">
        <v>41294.0</v>
      </c>
    </row>
    <row r="8909">
      <c r="A8909" s="1" t="s">
        <v>32256</v>
      </c>
      <c r="B8909" s="1" t="s">
        <v>32257</v>
      </c>
      <c r="C8909" s="2" t="s">
        <v>32258</v>
      </c>
      <c r="D8909" s="1" t="s">
        <v>32259</v>
      </c>
      <c r="E8909" s="1">
        <v>6500000.0</v>
      </c>
      <c r="F8909" s="1" t="s">
        <v>18</v>
      </c>
      <c r="G8909" s="1" t="s">
        <v>479</v>
      </c>
      <c r="I8909" s="1" t="s">
        <v>480</v>
      </c>
      <c r="J8909" s="1" t="s">
        <v>480</v>
      </c>
      <c r="K8909" s="1">
        <v>2.0</v>
      </c>
      <c r="L8909" s="3">
        <v>41030.0</v>
      </c>
      <c r="M8909" s="3">
        <v>41103.0</v>
      </c>
      <c r="N8909" s="3">
        <v>42339.0</v>
      </c>
    </row>
    <row r="8910">
      <c r="A8910" s="1" t="s">
        <v>32260</v>
      </c>
      <c r="B8910" s="1" t="s">
        <v>32261</v>
      </c>
      <c r="C8910" s="2" t="s">
        <v>32262</v>
      </c>
      <c r="D8910" s="1" t="s">
        <v>32263</v>
      </c>
      <c r="E8910" s="1">
        <v>2150000.0</v>
      </c>
      <c r="F8910" s="1" t="s">
        <v>18</v>
      </c>
      <c r="G8910" s="1" t="s">
        <v>19</v>
      </c>
      <c r="H8910" s="1">
        <v>16.0</v>
      </c>
      <c r="I8910" s="1" t="s">
        <v>20</v>
      </c>
      <c r="J8910" s="1" t="s">
        <v>20</v>
      </c>
      <c r="K8910" s="1">
        <v>2.0</v>
      </c>
      <c r="L8910" s="3">
        <v>38791.0</v>
      </c>
      <c r="M8910" s="3">
        <v>39052.0</v>
      </c>
      <c r="N8910" s="3">
        <v>39387.0</v>
      </c>
    </row>
    <row r="8911">
      <c r="A8911" s="1" t="s">
        <v>32264</v>
      </c>
      <c r="B8911" s="1" t="s">
        <v>32265</v>
      </c>
      <c r="C8911" s="2" t="s">
        <v>32266</v>
      </c>
      <c r="D8911" s="1" t="s">
        <v>127</v>
      </c>
      <c r="E8911" s="1" t="s">
        <v>43</v>
      </c>
      <c r="F8911" s="1" t="s">
        <v>18</v>
      </c>
      <c r="G8911" s="1" t="s">
        <v>25</v>
      </c>
      <c r="H8911" s="1" t="s">
        <v>644</v>
      </c>
      <c r="I8911" s="1" t="s">
        <v>645</v>
      </c>
      <c r="J8911" s="1" t="s">
        <v>32267</v>
      </c>
      <c r="K8911" s="1">
        <v>1.0</v>
      </c>
      <c r="L8911" s="3">
        <v>41620.0</v>
      </c>
      <c r="M8911" s="3">
        <v>41522.0</v>
      </c>
      <c r="N8911" s="3">
        <v>41522.0</v>
      </c>
    </row>
    <row r="8912">
      <c r="A8912" s="1" t="s">
        <v>32268</v>
      </c>
      <c r="B8912" s="2" t="s">
        <v>32269</v>
      </c>
      <c r="C8912" s="2" t="s">
        <v>32270</v>
      </c>
      <c r="E8912" s="1">
        <v>1.9E7</v>
      </c>
      <c r="F8912" s="1" t="s">
        <v>18</v>
      </c>
      <c r="G8912" s="1" t="s">
        <v>25</v>
      </c>
      <c r="H8912" s="1" t="s">
        <v>158</v>
      </c>
      <c r="I8912" s="1" t="s">
        <v>244</v>
      </c>
      <c r="J8912" s="1" t="s">
        <v>244</v>
      </c>
      <c r="K8912" s="1">
        <v>1.0</v>
      </c>
      <c r="M8912" s="3">
        <v>36558.0</v>
      </c>
      <c r="N8912" s="3">
        <v>36558.0</v>
      </c>
    </row>
    <row r="8913">
      <c r="A8913" s="1" t="s">
        <v>32271</v>
      </c>
      <c r="B8913" s="2" t="s">
        <v>32272</v>
      </c>
      <c r="C8913" s="2" t="s">
        <v>32273</v>
      </c>
      <c r="D8913" s="1" t="s">
        <v>36</v>
      </c>
      <c r="E8913" s="1">
        <v>3450000.0</v>
      </c>
      <c r="F8913" s="1" t="s">
        <v>18</v>
      </c>
      <c r="G8913" s="1" t="s">
        <v>25</v>
      </c>
      <c r="H8913" s="1" t="s">
        <v>158</v>
      </c>
      <c r="I8913" s="1" t="s">
        <v>244</v>
      </c>
      <c r="J8913" s="1" t="s">
        <v>244</v>
      </c>
      <c r="K8913" s="1">
        <v>1.0</v>
      </c>
      <c r="M8913" s="3">
        <v>41079.0</v>
      </c>
      <c r="N8913" s="3">
        <v>41079.0</v>
      </c>
    </row>
    <row r="8914">
      <c r="A8914" s="1" t="s">
        <v>32274</v>
      </c>
      <c r="B8914" s="1" t="s">
        <v>32275</v>
      </c>
      <c r="C8914" s="2" t="s">
        <v>32276</v>
      </c>
      <c r="D8914" s="1" t="s">
        <v>50</v>
      </c>
      <c r="E8914" s="1">
        <v>100000.0</v>
      </c>
      <c r="F8914" s="1" t="s">
        <v>18</v>
      </c>
      <c r="G8914" s="1" t="s">
        <v>25</v>
      </c>
      <c r="H8914" s="1" t="s">
        <v>1011</v>
      </c>
      <c r="I8914" s="1" t="s">
        <v>1012</v>
      </c>
      <c r="J8914" s="1" t="s">
        <v>1012</v>
      </c>
      <c r="K8914" s="1">
        <v>1.0</v>
      </c>
      <c r="M8914" s="3">
        <v>40921.0</v>
      </c>
      <c r="N8914" s="3">
        <v>40921.0</v>
      </c>
    </row>
    <row r="8915">
      <c r="A8915" s="1" t="s">
        <v>32277</v>
      </c>
      <c r="B8915" s="1" t="s">
        <v>32278</v>
      </c>
      <c r="C8915" s="2" t="s">
        <v>32279</v>
      </c>
      <c r="D8915" s="1" t="s">
        <v>42</v>
      </c>
      <c r="E8915" s="1">
        <v>250000.0</v>
      </c>
      <c r="F8915" s="1" t="s">
        <v>18</v>
      </c>
      <c r="K8915" s="1">
        <v>1.0</v>
      </c>
      <c r="L8915" s="3">
        <v>42005.0</v>
      </c>
      <c r="M8915" s="3">
        <v>42115.0</v>
      </c>
      <c r="N8915" s="3">
        <v>42115.0</v>
      </c>
    </row>
    <row r="8916">
      <c r="A8916" s="1" t="s">
        <v>32280</v>
      </c>
      <c r="B8916" s="1" t="s">
        <v>32281</v>
      </c>
      <c r="C8916" s="2" t="s">
        <v>32282</v>
      </c>
      <c r="D8916" s="1" t="s">
        <v>32283</v>
      </c>
      <c r="E8916" s="1">
        <v>7300000.0</v>
      </c>
      <c r="F8916" s="1" t="s">
        <v>113</v>
      </c>
      <c r="G8916" s="1" t="s">
        <v>25</v>
      </c>
      <c r="H8916" s="1" t="s">
        <v>64</v>
      </c>
      <c r="I8916" s="1" t="s">
        <v>95</v>
      </c>
      <c r="J8916" s="1" t="s">
        <v>376</v>
      </c>
      <c r="K8916" s="1">
        <v>2.0</v>
      </c>
      <c r="L8916" s="3">
        <v>40148.0</v>
      </c>
      <c r="M8916" s="3">
        <v>40267.0</v>
      </c>
      <c r="N8916" s="3">
        <v>40877.0</v>
      </c>
    </row>
    <row r="8917">
      <c r="A8917" s="1" t="s">
        <v>32284</v>
      </c>
      <c r="B8917" s="1" t="s">
        <v>32285</v>
      </c>
      <c r="C8917" s="2" t="s">
        <v>32286</v>
      </c>
      <c r="D8917" s="1" t="s">
        <v>2479</v>
      </c>
      <c r="E8917" s="1">
        <v>1.5E7</v>
      </c>
      <c r="F8917" s="1" t="s">
        <v>207</v>
      </c>
      <c r="G8917" s="1" t="s">
        <v>25</v>
      </c>
      <c r="H8917" s="1" t="s">
        <v>106</v>
      </c>
      <c r="I8917" s="1" t="s">
        <v>107</v>
      </c>
      <c r="J8917" s="1" t="s">
        <v>108</v>
      </c>
      <c r="K8917" s="1">
        <v>1.0</v>
      </c>
      <c r="L8917" s="3">
        <v>34700.0</v>
      </c>
      <c r="M8917" s="3">
        <v>36557.0</v>
      </c>
      <c r="N8917" s="3">
        <v>36557.0</v>
      </c>
    </row>
    <row r="8918">
      <c r="A8918" s="1" t="s">
        <v>32287</v>
      </c>
      <c r="B8918" s="1" t="s">
        <v>32288</v>
      </c>
      <c r="C8918" s="2" t="s">
        <v>32289</v>
      </c>
      <c r="D8918" s="1" t="s">
        <v>42</v>
      </c>
      <c r="E8918" s="1">
        <v>1609299.0</v>
      </c>
      <c r="F8918" s="1" t="s">
        <v>18</v>
      </c>
      <c r="G8918" s="1" t="s">
        <v>25</v>
      </c>
      <c r="H8918" s="1" t="s">
        <v>158</v>
      </c>
      <c r="I8918" s="1" t="s">
        <v>2686</v>
      </c>
      <c r="J8918" s="1" t="s">
        <v>2687</v>
      </c>
      <c r="K8918" s="1">
        <v>1.0</v>
      </c>
      <c r="M8918" s="3">
        <v>40347.0</v>
      </c>
      <c r="N8918" s="3">
        <v>40347.0</v>
      </c>
    </row>
    <row r="8919">
      <c r="A8919" s="1" t="s">
        <v>32290</v>
      </c>
      <c r="B8919" s="1" t="s">
        <v>32291</v>
      </c>
      <c r="C8919" s="2" t="s">
        <v>32292</v>
      </c>
      <c r="D8919" s="1" t="s">
        <v>32293</v>
      </c>
      <c r="E8919" s="1">
        <v>8500000.0</v>
      </c>
      <c r="F8919" s="1" t="s">
        <v>18</v>
      </c>
      <c r="G8919" s="1" t="s">
        <v>366</v>
      </c>
      <c r="H8919" s="1">
        <v>28.0</v>
      </c>
      <c r="I8919" s="1" t="s">
        <v>5704</v>
      </c>
      <c r="J8919" s="1" t="s">
        <v>5704</v>
      </c>
      <c r="K8919" s="1">
        <v>3.0</v>
      </c>
      <c r="L8919" s="3">
        <v>39873.0</v>
      </c>
      <c r="M8919" s="3">
        <v>39934.0</v>
      </c>
      <c r="N8919" s="3">
        <v>41199.0</v>
      </c>
    </row>
    <row r="8920">
      <c r="A8920" s="1" t="s">
        <v>32294</v>
      </c>
      <c r="B8920" s="1" t="s">
        <v>32295</v>
      </c>
      <c r="C8920" s="2" t="s">
        <v>32296</v>
      </c>
      <c r="D8920" s="1" t="s">
        <v>32297</v>
      </c>
      <c r="E8920" s="1">
        <v>1826193.0</v>
      </c>
      <c r="F8920" s="1" t="s">
        <v>18</v>
      </c>
      <c r="G8920" s="1" t="s">
        <v>650</v>
      </c>
      <c r="H8920" s="1">
        <v>16.0</v>
      </c>
      <c r="I8920" s="1" t="s">
        <v>32298</v>
      </c>
      <c r="J8920" s="1" t="s">
        <v>32298</v>
      </c>
      <c r="K8920" s="1">
        <v>3.0</v>
      </c>
      <c r="L8920" s="3">
        <v>40909.0</v>
      </c>
      <c r="M8920" s="3">
        <v>41122.0</v>
      </c>
      <c r="N8920" s="3">
        <v>41962.0</v>
      </c>
    </row>
    <row r="8921">
      <c r="A8921" s="1" t="s">
        <v>32299</v>
      </c>
      <c r="B8921" s="1" t="s">
        <v>32300</v>
      </c>
      <c r="C8921" s="2" t="s">
        <v>32301</v>
      </c>
      <c r="D8921" s="1" t="s">
        <v>75</v>
      </c>
      <c r="E8921" s="1" t="s">
        <v>43</v>
      </c>
      <c r="F8921" s="1" t="s">
        <v>18</v>
      </c>
      <c r="G8921" s="1" t="s">
        <v>341</v>
      </c>
      <c r="H8921" s="1">
        <v>11.0</v>
      </c>
      <c r="I8921" s="1" t="s">
        <v>497</v>
      </c>
      <c r="J8921" s="1" t="s">
        <v>497</v>
      </c>
      <c r="K8921" s="1">
        <v>1.0</v>
      </c>
      <c r="L8921" s="3">
        <v>41499.0</v>
      </c>
      <c r="M8921" s="3">
        <v>41579.0</v>
      </c>
      <c r="N8921" s="3">
        <v>41579.0</v>
      </c>
    </row>
    <row r="8922">
      <c r="A8922" s="1" t="s">
        <v>32302</v>
      </c>
      <c r="B8922" s="1" t="s">
        <v>32303</v>
      </c>
      <c r="C8922" s="2" t="s">
        <v>32304</v>
      </c>
      <c r="E8922" s="1">
        <v>1.0E7</v>
      </c>
      <c r="F8922" s="1" t="s">
        <v>18</v>
      </c>
      <c r="G8922" s="1" t="s">
        <v>25</v>
      </c>
      <c r="H8922" s="1" t="s">
        <v>158</v>
      </c>
      <c r="I8922" s="1" t="s">
        <v>244</v>
      </c>
      <c r="J8922" s="1" t="s">
        <v>17217</v>
      </c>
      <c r="K8922" s="1">
        <v>1.0</v>
      </c>
      <c r="M8922" s="3">
        <v>39104.0</v>
      </c>
      <c r="N8922" s="3">
        <v>39104.0</v>
      </c>
    </row>
    <row r="8923">
      <c r="A8923" s="1" t="s">
        <v>32305</v>
      </c>
      <c r="B8923" s="1" t="s">
        <v>32306</v>
      </c>
      <c r="C8923" s="2" t="s">
        <v>32307</v>
      </c>
      <c r="D8923" s="1" t="s">
        <v>2479</v>
      </c>
      <c r="E8923" s="1">
        <v>5000000.0</v>
      </c>
      <c r="F8923" s="1" t="s">
        <v>18</v>
      </c>
      <c r="G8923" s="1" t="s">
        <v>37</v>
      </c>
      <c r="H8923" s="1">
        <v>10.0</v>
      </c>
      <c r="I8923" s="1" t="s">
        <v>1515</v>
      </c>
      <c r="J8923" s="1" t="s">
        <v>32308</v>
      </c>
      <c r="K8923" s="1">
        <v>2.0</v>
      </c>
      <c r="L8923" s="3">
        <v>37622.0</v>
      </c>
      <c r="M8923" s="3">
        <v>38018.0</v>
      </c>
      <c r="N8923" s="3">
        <v>38718.0</v>
      </c>
    </row>
    <row r="8924">
      <c r="A8924" s="1" t="s">
        <v>32309</v>
      </c>
      <c r="B8924" s="1" t="s">
        <v>32310</v>
      </c>
      <c r="C8924" s="2" t="s">
        <v>32311</v>
      </c>
      <c r="D8924" s="1" t="s">
        <v>32312</v>
      </c>
      <c r="E8924" s="1">
        <v>1.0E7</v>
      </c>
      <c r="F8924" s="1" t="s">
        <v>18</v>
      </c>
      <c r="G8924" s="1" t="s">
        <v>57</v>
      </c>
      <c r="H8924" s="1" t="s">
        <v>3339</v>
      </c>
      <c r="I8924" s="1" t="s">
        <v>3340</v>
      </c>
      <c r="J8924" s="1" t="s">
        <v>3341</v>
      </c>
      <c r="K8924" s="1">
        <v>2.0</v>
      </c>
      <c r="L8924" s="3">
        <v>40817.0</v>
      </c>
      <c r="M8924" s="3">
        <v>41423.0</v>
      </c>
      <c r="N8924" s="3">
        <v>41829.0</v>
      </c>
    </row>
    <row r="8925">
      <c r="A8925" s="1" t="s">
        <v>32313</v>
      </c>
      <c r="B8925" s="1" t="s">
        <v>32314</v>
      </c>
      <c r="C8925" s="2" t="s">
        <v>32315</v>
      </c>
      <c r="D8925" s="1" t="s">
        <v>32316</v>
      </c>
      <c r="E8925" s="1">
        <v>5000000.0</v>
      </c>
      <c r="F8925" s="1" t="s">
        <v>18</v>
      </c>
      <c r="G8925" s="1" t="s">
        <v>25</v>
      </c>
      <c r="H8925" s="1" t="s">
        <v>64</v>
      </c>
      <c r="I8925" s="1" t="s">
        <v>1221</v>
      </c>
      <c r="J8925" s="1" t="s">
        <v>7234</v>
      </c>
      <c r="K8925" s="1">
        <v>3.0</v>
      </c>
      <c r="L8925" s="3">
        <v>39114.0</v>
      </c>
      <c r="M8925" s="3">
        <v>39448.0</v>
      </c>
      <c r="N8925" s="3">
        <v>40909.0</v>
      </c>
    </row>
    <row r="8926">
      <c r="A8926" s="1" t="s">
        <v>32317</v>
      </c>
      <c r="B8926" s="1" t="s">
        <v>32318</v>
      </c>
      <c r="C8926" s="2" t="s">
        <v>32319</v>
      </c>
      <c r="D8926" s="1" t="s">
        <v>32320</v>
      </c>
      <c r="E8926" s="1">
        <v>44376.1601166017</v>
      </c>
      <c r="F8926" s="1" t="s">
        <v>18</v>
      </c>
      <c r="G8926" s="1" t="s">
        <v>1255</v>
      </c>
      <c r="H8926" s="1">
        <v>42.0</v>
      </c>
      <c r="I8926" s="1" t="s">
        <v>1256</v>
      </c>
      <c r="J8926" s="1" t="s">
        <v>1256</v>
      </c>
      <c r="K8926" s="1">
        <v>2.0</v>
      </c>
      <c r="L8926" s="3">
        <v>42095.0</v>
      </c>
      <c r="M8926" s="3">
        <v>42125.0</v>
      </c>
      <c r="N8926" s="3">
        <v>42156.0</v>
      </c>
    </row>
    <row r="8927">
      <c r="A8927" s="1" t="s">
        <v>32321</v>
      </c>
      <c r="B8927" s="1" t="s">
        <v>32322</v>
      </c>
      <c r="C8927" s="2" t="s">
        <v>32323</v>
      </c>
      <c r="D8927" s="1" t="s">
        <v>32324</v>
      </c>
      <c r="E8927" s="1">
        <v>350000.0</v>
      </c>
      <c r="F8927" s="1" t="s">
        <v>18</v>
      </c>
      <c r="G8927" s="1" t="s">
        <v>76</v>
      </c>
      <c r="H8927" s="1">
        <v>12.0</v>
      </c>
      <c r="I8927" s="1" t="s">
        <v>77</v>
      </c>
      <c r="J8927" s="1" t="s">
        <v>77</v>
      </c>
      <c r="K8927" s="1">
        <v>1.0</v>
      </c>
      <c r="L8927" s="3">
        <v>41730.0</v>
      </c>
      <c r="M8927" s="3">
        <v>42223.0</v>
      </c>
      <c r="N8927" s="3">
        <v>42223.0</v>
      </c>
    </row>
    <row r="8928">
      <c r="A8928" s="1" t="s">
        <v>32325</v>
      </c>
      <c r="B8928" s="1" t="s">
        <v>32326</v>
      </c>
      <c r="C8928" s="2" t="s">
        <v>32327</v>
      </c>
      <c r="D8928" s="1" t="s">
        <v>75</v>
      </c>
      <c r="E8928" s="1">
        <v>6500000.0</v>
      </c>
      <c r="F8928" s="1" t="s">
        <v>113</v>
      </c>
      <c r="G8928" s="1" t="s">
        <v>1138</v>
      </c>
      <c r="H8928" s="1">
        <v>2.0</v>
      </c>
      <c r="I8928" s="1" t="s">
        <v>1745</v>
      </c>
      <c r="J8928" s="1" t="s">
        <v>1746</v>
      </c>
      <c r="K8928" s="1">
        <v>2.0</v>
      </c>
      <c r="L8928" s="3">
        <v>36312.0</v>
      </c>
      <c r="M8928" s="3">
        <v>36465.0</v>
      </c>
      <c r="N8928" s="3">
        <v>36690.0</v>
      </c>
    </row>
    <row r="8929">
      <c r="A8929" s="1" t="s">
        <v>32328</v>
      </c>
      <c r="B8929" s="2" t="s">
        <v>32329</v>
      </c>
      <c r="C8929" s="2" t="s">
        <v>32330</v>
      </c>
      <c r="D8929" s="1" t="s">
        <v>275</v>
      </c>
      <c r="E8929" s="1">
        <v>25000.0</v>
      </c>
      <c r="F8929" s="1" t="s">
        <v>207</v>
      </c>
      <c r="K8929" s="1">
        <v>1.0</v>
      </c>
      <c r="L8929" s="3">
        <v>40508.0</v>
      </c>
      <c r="M8929" s="3">
        <v>40575.0</v>
      </c>
      <c r="N8929" s="3">
        <v>40575.0</v>
      </c>
    </row>
    <row r="8930">
      <c r="A8930" s="1" t="s">
        <v>32331</v>
      </c>
      <c r="B8930" s="1" t="s">
        <v>32332</v>
      </c>
      <c r="C8930" s="2" t="s">
        <v>32333</v>
      </c>
      <c r="D8930" s="1" t="s">
        <v>32334</v>
      </c>
      <c r="E8930" s="1">
        <v>40000.0</v>
      </c>
      <c r="F8930" s="1" t="s">
        <v>18</v>
      </c>
      <c r="G8930" s="1" t="s">
        <v>3403</v>
      </c>
      <c r="H8930" s="1">
        <v>7.0</v>
      </c>
      <c r="I8930" s="1" t="s">
        <v>3404</v>
      </c>
      <c r="J8930" s="1" t="s">
        <v>3404</v>
      </c>
      <c r="K8930" s="1">
        <v>1.0</v>
      </c>
      <c r="L8930" s="3">
        <v>40892.0</v>
      </c>
      <c r="M8930" s="3">
        <v>41054.0</v>
      </c>
      <c r="N8930" s="3">
        <v>41054.0</v>
      </c>
    </row>
    <row r="8931">
      <c r="A8931" s="1" t="s">
        <v>32335</v>
      </c>
      <c r="B8931" s="1" t="s">
        <v>32336</v>
      </c>
      <c r="C8931" s="2" t="s">
        <v>32337</v>
      </c>
      <c r="D8931" s="1" t="s">
        <v>424</v>
      </c>
      <c r="E8931" s="1">
        <v>4000000.0</v>
      </c>
      <c r="F8931" s="1" t="s">
        <v>18</v>
      </c>
      <c r="G8931" s="1" t="s">
        <v>458</v>
      </c>
      <c r="H8931" s="1">
        <v>48.0</v>
      </c>
      <c r="I8931" s="1" t="s">
        <v>459</v>
      </c>
      <c r="J8931" s="1" t="s">
        <v>459</v>
      </c>
      <c r="K8931" s="1">
        <v>2.0</v>
      </c>
      <c r="L8931" s="3">
        <v>40909.0</v>
      </c>
      <c r="M8931" s="3">
        <v>41800.0</v>
      </c>
      <c r="N8931" s="3">
        <v>42256.0</v>
      </c>
    </row>
    <row r="8932">
      <c r="A8932" s="1" t="s">
        <v>32338</v>
      </c>
      <c r="B8932" s="1" t="s">
        <v>32339</v>
      </c>
      <c r="C8932" s="2" t="s">
        <v>32340</v>
      </c>
      <c r="D8932" s="1" t="s">
        <v>32341</v>
      </c>
      <c r="E8932" s="1" t="s">
        <v>43</v>
      </c>
      <c r="F8932" s="1" t="s">
        <v>207</v>
      </c>
      <c r="G8932" s="1" t="s">
        <v>32342</v>
      </c>
      <c r="H8932" s="1">
        <v>2.0</v>
      </c>
      <c r="I8932" s="1" t="s">
        <v>32343</v>
      </c>
      <c r="J8932" s="1" t="s">
        <v>32344</v>
      </c>
      <c r="K8932" s="1">
        <v>1.0</v>
      </c>
      <c r="L8932" s="3">
        <v>40678.0</v>
      </c>
      <c r="M8932" s="3">
        <v>40695.0</v>
      </c>
      <c r="N8932" s="3">
        <v>40695.0</v>
      </c>
    </row>
    <row r="8933">
      <c r="A8933" s="1" t="s">
        <v>32345</v>
      </c>
      <c r="B8933" s="1" t="s">
        <v>32346</v>
      </c>
      <c r="C8933" s="2" t="s">
        <v>32347</v>
      </c>
      <c r="D8933" s="1" t="s">
        <v>32348</v>
      </c>
      <c r="E8933" s="1" t="s">
        <v>43</v>
      </c>
      <c r="F8933" s="1" t="s">
        <v>18</v>
      </c>
      <c r="G8933" s="1" t="s">
        <v>25</v>
      </c>
      <c r="H8933" s="1" t="s">
        <v>64</v>
      </c>
      <c r="I8933" s="1" t="s">
        <v>95</v>
      </c>
      <c r="J8933" s="1" t="s">
        <v>95</v>
      </c>
      <c r="K8933" s="1">
        <v>1.0</v>
      </c>
      <c r="L8933" s="3">
        <v>41548.0</v>
      </c>
      <c r="M8933" s="3">
        <v>41548.0</v>
      </c>
      <c r="N8933" s="3">
        <v>41548.0</v>
      </c>
    </row>
    <row r="8934">
      <c r="A8934" s="1" t="s">
        <v>32349</v>
      </c>
      <c r="B8934" s="1" t="s">
        <v>32350</v>
      </c>
      <c r="C8934" s="2" t="s">
        <v>32351</v>
      </c>
      <c r="D8934" s="1" t="s">
        <v>32352</v>
      </c>
      <c r="E8934" s="1">
        <v>323537.0</v>
      </c>
      <c r="F8934" s="1" t="s">
        <v>18</v>
      </c>
      <c r="G8934" s="1" t="s">
        <v>128</v>
      </c>
      <c r="H8934" s="1" t="s">
        <v>4411</v>
      </c>
      <c r="I8934" s="1" t="s">
        <v>130</v>
      </c>
      <c r="J8934" s="1" t="s">
        <v>32353</v>
      </c>
      <c r="K8934" s="1">
        <v>2.0</v>
      </c>
      <c r="L8934" s="3">
        <v>41275.0</v>
      </c>
      <c r="M8934" s="3">
        <v>41848.0</v>
      </c>
      <c r="N8934" s="3">
        <v>42088.0</v>
      </c>
    </row>
    <row r="8935">
      <c r="A8935" s="1" t="s">
        <v>32354</v>
      </c>
      <c r="B8935" s="1" t="s">
        <v>32355</v>
      </c>
      <c r="C8935" s="2" t="s">
        <v>32356</v>
      </c>
      <c r="D8935" s="1" t="s">
        <v>32357</v>
      </c>
      <c r="E8935" s="1">
        <v>500000.0</v>
      </c>
      <c r="F8935" s="1" t="s">
        <v>18</v>
      </c>
      <c r="K8935" s="1">
        <v>1.0</v>
      </c>
      <c r="L8935" s="3">
        <v>42069.0</v>
      </c>
      <c r="M8935" s="3">
        <v>42236.0</v>
      </c>
      <c r="N8935" s="3">
        <v>42236.0</v>
      </c>
    </row>
    <row r="8936">
      <c r="A8936" s="1" t="s">
        <v>32358</v>
      </c>
      <c r="B8936" s="1" t="s">
        <v>32359</v>
      </c>
      <c r="C8936" s="2" t="s">
        <v>32360</v>
      </c>
      <c r="D8936" s="1" t="s">
        <v>3110</v>
      </c>
      <c r="E8936" s="1">
        <v>5000000.0</v>
      </c>
      <c r="F8936" s="1" t="s">
        <v>207</v>
      </c>
      <c r="G8936" s="1" t="s">
        <v>25</v>
      </c>
      <c r="H8936" s="1" t="s">
        <v>64</v>
      </c>
      <c r="I8936" s="1" t="s">
        <v>65</v>
      </c>
      <c r="J8936" s="1" t="s">
        <v>71</v>
      </c>
      <c r="K8936" s="1">
        <v>1.0</v>
      </c>
      <c r="L8936" s="3">
        <v>37257.0</v>
      </c>
      <c r="M8936" s="3">
        <v>41759.0</v>
      </c>
      <c r="N8936" s="3">
        <v>41759.0</v>
      </c>
    </row>
    <row r="8937">
      <c r="A8937" s="1" t="s">
        <v>32361</v>
      </c>
      <c r="B8937" s="1" t="s">
        <v>32362</v>
      </c>
      <c r="E8937" s="1" t="s">
        <v>43</v>
      </c>
      <c r="F8937" s="1" t="s">
        <v>18</v>
      </c>
      <c r="G8937" s="1" t="s">
        <v>25</v>
      </c>
      <c r="H8937" s="1" t="s">
        <v>142</v>
      </c>
      <c r="I8937" s="1" t="s">
        <v>143</v>
      </c>
      <c r="J8937" s="1" t="s">
        <v>32363</v>
      </c>
      <c r="K8937" s="1">
        <v>1.0</v>
      </c>
      <c r="L8937" s="3">
        <v>41047.0</v>
      </c>
      <c r="M8937" s="3">
        <v>41356.0</v>
      </c>
      <c r="N8937" s="3">
        <v>41356.0</v>
      </c>
    </row>
    <row r="8938">
      <c r="A8938" s="1" t="s">
        <v>32364</v>
      </c>
      <c r="B8938" s="1" t="s">
        <v>32365</v>
      </c>
      <c r="D8938" s="1" t="s">
        <v>32366</v>
      </c>
      <c r="E8938" s="1">
        <v>1000000.0</v>
      </c>
      <c r="F8938" s="1" t="s">
        <v>18</v>
      </c>
      <c r="G8938" s="1" t="s">
        <v>128</v>
      </c>
      <c r="H8938" s="1" t="s">
        <v>129</v>
      </c>
      <c r="I8938" s="1" t="s">
        <v>130</v>
      </c>
      <c r="J8938" s="1" t="s">
        <v>130</v>
      </c>
      <c r="K8938" s="1">
        <v>1.0</v>
      </c>
      <c r="M8938" s="3">
        <v>40962.0</v>
      </c>
      <c r="N8938" s="3">
        <v>40962.0</v>
      </c>
    </row>
    <row r="8939">
      <c r="A8939" s="1" t="s">
        <v>32367</v>
      </c>
      <c r="B8939" s="1" t="s">
        <v>32368</v>
      </c>
      <c r="D8939" s="1" t="s">
        <v>42</v>
      </c>
      <c r="E8939" s="1">
        <v>4000000.0</v>
      </c>
      <c r="F8939" s="1" t="s">
        <v>113</v>
      </c>
      <c r="G8939" s="1" t="s">
        <v>25</v>
      </c>
      <c r="H8939" s="1" t="s">
        <v>64</v>
      </c>
      <c r="I8939" s="1" t="s">
        <v>65</v>
      </c>
      <c r="J8939" s="1" t="s">
        <v>71</v>
      </c>
      <c r="K8939" s="1">
        <v>1.0</v>
      </c>
      <c r="L8939" s="3">
        <v>31048.0</v>
      </c>
      <c r="M8939" s="3">
        <v>38597.0</v>
      </c>
      <c r="N8939" s="3">
        <v>38597.0</v>
      </c>
    </row>
    <row r="8940">
      <c r="A8940" s="1" t="s">
        <v>32369</v>
      </c>
      <c r="B8940" s="1" t="s">
        <v>32370</v>
      </c>
      <c r="C8940" s="2" t="s">
        <v>32371</v>
      </c>
      <c r="D8940" s="1" t="s">
        <v>32372</v>
      </c>
      <c r="E8940" s="1">
        <v>100000.0</v>
      </c>
      <c r="F8940" s="1" t="s">
        <v>18</v>
      </c>
      <c r="G8940" s="1" t="s">
        <v>25</v>
      </c>
      <c r="H8940" s="1" t="s">
        <v>1080</v>
      </c>
      <c r="I8940" s="1" t="s">
        <v>4260</v>
      </c>
      <c r="J8940" s="1" t="s">
        <v>32373</v>
      </c>
      <c r="K8940" s="1">
        <v>1.0</v>
      </c>
      <c r="L8940" s="3">
        <v>39146.0</v>
      </c>
      <c r="M8940" s="3">
        <v>41995.0</v>
      </c>
      <c r="N8940" s="3">
        <v>41995.0</v>
      </c>
    </row>
    <row r="8941">
      <c r="A8941" s="1" t="s">
        <v>32374</v>
      </c>
      <c r="B8941" s="1" t="s">
        <v>32375</v>
      </c>
      <c r="C8941" s="2" t="s">
        <v>32376</v>
      </c>
      <c r="D8941" s="1" t="s">
        <v>32377</v>
      </c>
      <c r="E8941" s="1">
        <v>135000.0</v>
      </c>
      <c r="F8941" s="1" t="s">
        <v>18</v>
      </c>
      <c r="G8941" s="1" t="s">
        <v>25</v>
      </c>
      <c r="H8941" s="1" t="s">
        <v>64</v>
      </c>
      <c r="I8941" s="1" t="s">
        <v>65</v>
      </c>
      <c r="J8941" s="1" t="s">
        <v>271</v>
      </c>
      <c r="K8941" s="1">
        <v>1.0</v>
      </c>
      <c r="L8941" s="3">
        <v>41255.0</v>
      </c>
      <c r="M8941" s="3">
        <v>41611.0</v>
      </c>
      <c r="N8941" s="3">
        <v>41611.0</v>
      </c>
    </row>
    <row r="8942">
      <c r="A8942" s="1" t="s">
        <v>32378</v>
      </c>
      <c r="B8942" s="1" t="s">
        <v>32379</v>
      </c>
      <c r="D8942" s="1" t="s">
        <v>32380</v>
      </c>
      <c r="E8942" s="1" t="s">
        <v>43</v>
      </c>
      <c r="F8942" s="1" t="s">
        <v>113</v>
      </c>
      <c r="K8942" s="1">
        <v>1.0</v>
      </c>
      <c r="L8942" s="3">
        <v>40603.0</v>
      </c>
      <c r="M8942" s="3">
        <v>40909.0</v>
      </c>
      <c r="N8942" s="3">
        <v>40909.0</v>
      </c>
    </row>
    <row r="8943">
      <c r="A8943" s="1" t="s">
        <v>32381</v>
      </c>
      <c r="B8943" s="1" t="s">
        <v>32382</v>
      </c>
      <c r="C8943" s="2" t="s">
        <v>32383</v>
      </c>
      <c r="D8943" s="1" t="s">
        <v>26427</v>
      </c>
      <c r="E8943" s="1">
        <v>5.56E7</v>
      </c>
      <c r="F8943" s="1" t="s">
        <v>113</v>
      </c>
      <c r="G8943" s="1" t="s">
        <v>25</v>
      </c>
      <c r="H8943" s="1" t="s">
        <v>106</v>
      </c>
      <c r="I8943" s="1" t="s">
        <v>107</v>
      </c>
      <c r="J8943" s="1" t="s">
        <v>108</v>
      </c>
      <c r="K8943" s="1">
        <v>7.0</v>
      </c>
      <c r="L8943" s="3">
        <v>39203.0</v>
      </c>
      <c r="M8943" s="3">
        <v>39645.0</v>
      </c>
      <c r="N8943" s="3">
        <v>42033.0</v>
      </c>
    </row>
    <row r="8944">
      <c r="A8944" s="1" t="s">
        <v>32384</v>
      </c>
      <c r="B8944" s="1" t="s">
        <v>32385</v>
      </c>
      <c r="D8944" s="1" t="s">
        <v>42</v>
      </c>
      <c r="E8944" s="1">
        <v>910337.0</v>
      </c>
      <c r="F8944" s="1" t="s">
        <v>18</v>
      </c>
      <c r="G8944" s="1" t="s">
        <v>25</v>
      </c>
      <c r="H8944" s="1" t="s">
        <v>1011</v>
      </c>
      <c r="I8944" s="1" t="s">
        <v>1012</v>
      </c>
      <c r="J8944" s="1" t="s">
        <v>6313</v>
      </c>
      <c r="K8944" s="1">
        <v>2.0</v>
      </c>
      <c r="L8944" s="3">
        <v>34700.0</v>
      </c>
      <c r="M8944" s="3">
        <v>40437.0</v>
      </c>
      <c r="N8944" s="3">
        <v>41247.0</v>
      </c>
    </row>
    <row r="8945">
      <c r="A8945" s="1" t="s">
        <v>32386</v>
      </c>
      <c r="B8945" s="1" t="s">
        <v>32387</v>
      </c>
      <c r="C8945" s="2" t="s">
        <v>32388</v>
      </c>
      <c r="D8945" s="1" t="s">
        <v>2326</v>
      </c>
      <c r="E8945" s="1" t="s">
        <v>43</v>
      </c>
      <c r="F8945" s="1" t="s">
        <v>18</v>
      </c>
      <c r="G8945" s="1" t="s">
        <v>25</v>
      </c>
      <c r="H8945" s="1" t="s">
        <v>82</v>
      </c>
      <c r="I8945" s="1" t="s">
        <v>1764</v>
      </c>
      <c r="J8945" s="1" t="s">
        <v>4247</v>
      </c>
      <c r="K8945" s="1">
        <v>1.0</v>
      </c>
      <c r="L8945" s="3">
        <v>37073.0</v>
      </c>
      <c r="M8945" s="3">
        <v>40998.0</v>
      </c>
      <c r="N8945" s="3">
        <v>40998.0</v>
      </c>
    </row>
    <row r="8946">
      <c r="A8946" s="1" t="s">
        <v>32389</v>
      </c>
      <c r="B8946" s="1" t="s">
        <v>32390</v>
      </c>
      <c r="C8946" s="2" t="s">
        <v>32391</v>
      </c>
      <c r="D8946" s="1" t="s">
        <v>63</v>
      </c>
      <c r="E8946" s="1" t="s">
        <v>43</v>
      </c>
      <c r="F8946" s="1" t="s">
        <v>113</v>
      </c>
      <c r="G8946" s="1" t="s">
        <v>128</v>
      </c>
      <c r="H8946" s="1" t="s">
        <v>129</v>
      </c>
      <c r="I8946" s="1" t="s">
        <v>130</v>
      </c>
      <c r="J8946" s="1" t="s">
        <v>130</v>
      </c>
      <c r="K8946" s="1">
        <v>1.0</v>
      </c>
      <c r="L8946" s="3">
        <v>30682.0</v>
      </c>
      <c r="M8946" s="3">
        <v>40065.0</v>
      </c>
      <c r="N8946" s="3">
        <v>40065.0</v>
      </c>
    </row>
    <row r="8947">
      <c r="A8947" s="1" t="s">
        <v>32392</v>
      </c>
      <c r="B8947" s="1" t="s">
        <v>32393</v>
      </c>
      <c r="C8947" s="2" t="s">
        <v>32394</v>
      </c>
      <c r="D8947" s="1" t="s">
        <v>70</v>
      </c>
      <c r="E8947" s="1" t="s">
        <v>43</v>
      </c>
      <c r="F8947" s="1" t="s">
        <v>113</v>
      </c>
      <c r="G8947" s="1" t="s">
        <v>25</v>
      </c>
      <c r="H8947" s="1" t="s">
        <v>44</v>
      </c>
      <c r="I8947" s="1" t="s">
        <v>282</v>
      </c>
      <c r="J8947" s="1" t="s">
        <v>32395</v>
      </c>
      <c r="K8947" s="1">
        <v>1.0</v>
      </c>
      <c r="L8947" s="3">
        <v>37987.0</v>
      </c>
      <c r="M8947" s="3">
        <v>39462.0</v>
      </c>
      <c r="N8947" s="3">
        <v>39462.0</v>
      </c>
    </row>
    <row r="8948">
      <c r="A8948" s="1" t="s">
        <v>32396</v>
      </c>
      <c r="B8948" s="1" t="s">
        <v>32397</v>
      </c>
      <c r="C8948" s="2" t="s">
        <v>32398</v>
      </c>
      <c r="D8948" s="1" t="s">
        <v>32399</v>
      </c>
      <c r="E8948" s="1">
        <v>1175000.0</v>
      </c>
      <c r="F8948" s="1" t="s">
        <v>18</v>
      </c>
      <c r="G8948" s="1" t="s">
        <v>25</v>
      </c>
      <c r="H8948" s="1" t="s">
        <v>1330</v>
      </c>
      <c r="I8948" s="1" t="s">
        <v>1331</v>
      </c>
      <c r="J8948" s="1" t="s">
        <v>6853</v>
      </c>
      <c r="K8948" s="1">
        <v>2.0</v>
      </c>
      <c r="L8948" s="3">
        <v>39814.0</v>
      </c>
      <c r="M8948" s="3">
        <v>41347.0</v>
      </c>
      <c r="N8948" s="3">
        <v>41746.0</v>
      </c>
    </row>
    <row r="8949">
      <c r="A8949" s="1" t="s">
        <v>32400</v>
      </c>
      <c r="B8949" s="1" t="s">
        <v>32401</v>
      </c>
      <c r="C8949" s="2" t="s">
        <v>32402</v>
      </c>
      <c r="D8949" s="1" t="s">
        <v>42</v>
      </c>
      <c r="E8949" s="1">
        <v>8240000.0</v>
      </c>
      <c r="F8949" s="1" t="s">
        <v>18</v>
      </c>
      <c r="G8949" s="1" t="s">
        <v>57</v>
      </c>
      <c r="H8949" s="1" t="s">
        <v>202</v>
      </c>
      <c r="I8949" s="1" t="s">
        <v>203</v>
      </c>
      <c r="J8949" s="1" t="s">
        <v>203</v>
      </c>
      <c r="K8949" s="1">
        <v>2.0</v>
      </c>
      <c r="L8949" s="3">
        <v>36526.0</v>
      </c>
      <c r="M8949" s="3">
        <v>38366.0</v>
      </c>
      <c r="N8949" s="3">
        <v>38994.0</v>
      </c>
    </row>
    <row r="8950">
      <c r="A8950" s="1" t="s">
        <v>32403</v>
      </c>
      <c r="B8950" s="1" t="s">
        <v>32404</v>
      </c>
      <c r="C8950" s="2" t="s">
        <v>32405</v>
      </c>
      <c r="D8950" s="1" t="s">
        <v>42</v>
      </c>
      <c r="E8950" s="1">
        <v>602400.0</v>
      </c>
      <c r="F8950" s="1" t="s">
        <v>18</v>
      </c>
      <c r="G8950" s="1" t="s">
        <v>25</v>
      </c>
      <c r="H8950" s="1" t="s">
        <v>142</v>
      </c>
      <c r="I8950" s="1" t="s">
        <v>19671</v>
      </c>
      <c r="J8950" s="1" t="s">
        <v>19671</v>
      </c>
      <c r="K8950" s="1">
        <v>1.0</v>
      </c>
      <c r="L8950" s="3">
        <v>40909.0</v>
      </c>
      <c r="M8950" s="3">
        <v>41758.0</v>
      </c>
      <c r="N8950" s="3">
        <v>41758.0</v>
      </c>
    </row>
    <row r="8951">
      <c r="A8951" s="1" t="s">
        <v>32406</v>
      </c>
      <c r="B8951" s="1" t="s">
        <v>32407</v>
      </c>
      <c r="C8951" s="2" t="s">
        <v>32408</v>
      </c>
      <c r="D8951" s="1" t="s">
        <v>32409</v>
      </c>
      <c r="E8951" s="1">
        <v>1700000.0</v>
      </c>
      <c r="F8951" s="1" t="s">
        <v>18</v>
      </c>
      <c r="G8951" s="1" t="s">
        <v>25</v>
      </c>
      <c r="H8951" s="1" t="s">
        <v>1234</v>
      </c>
      <c r="I8951" s="1" t="s">
        <v>1235</v>
      </c>
      <c r="J8951" s="1" t="s">
        <v>1235</v>
      </c>
      <c r="K8951" s="1">
        <v>3.0</v>
      </c>
      <c r="L8951" s="3">
        <v>38930.0</v>
      </c>
      <c r="M8951" s="3">
        <v>39083.0</v>
      </c>
      <c r="N8951" s="3">
        <v>40042.0</v>
      </c>
    </row>
    <row r="8952">
      <c r="A8952" s="1" t="s">
        <v>32410</v>
      </c>
      <c r="B8952" s="1" t="s">
        <v>32411</v>
      </c>
      <c r="C8952" s="2" t="s">
        <v>32412</v>
      </c>
      <c r="D8952" s="1" t="s">
        <v>32413</v>
      </c>
      <c r="E8952" s="1">
        <v>200000.0</v>
      </c>
      <c r="F8952" s="1" t="s">
        <v>207</v>
      </c>
      <c r="G8952" s="1" t="s">
        <v>25</v>
      </c>
      <c r="H8952" s="1" t="s">
        <v>430</v>
      </c>
      <c r="I8952" s="1" t="s">
        <v>528</v>
      </c>
      <c r="J8952" s="1" t="s">
        <v>32414</v>
      </c>
      <c r="K8952" s="1">
        <v>1.0</v>
      </c>
      <c r="L8952" s="3">
        <v>39448.0</v>
      </c>
      <c r="M8952" s="3">
        <v>39965.0</v>
      </c>
      <c r="N8952" s="3">
        <v>39965.0</v>
      </c>
    </row>
    <row r="8953">
      <c r="A8953" s="1" t="s">
        <v>32415</v>
      </c>
      <c r="B8953" s="1" t="s">
        <v>32416</v>
      </c>
      <c r="C8953" s="2" t="s">
        <v>32417</v>
      </c>
      <c r="D8953" s="1" t="s">
        <v>32418</v>
      </c>
      <c r="E8953" s="1">
        <v>100000.0</v>
      </c>
      <c r="F8953" s="1" t="s">
        <v>18</v>
      </c>
      <c r="G8953" s="1" t="s">
        <v>4627</v>
      </c>
      <c r="H8953" s="1">
        <v>13.0</v>
      </c>
      <c r="I8953" s="1" t="s">
        <v>4628</v>
      </c>
      <c r="J8953" s="1" t="s">
        <v>4628</v>
      </c>
      <c r="K8953" s="1">
        <v>1.0</v>
      </c>
      <c r="L8953" s="3">
        <v>41395.0</v>
      </c>
      <c r="M8953" s="3">
        <v>42257.0</v>
      </c>
      <c r="N8953" s="3">
        <v>42257.0</v>
      </c>
    </row>
    <row r="8954">
      <c r="A8954" s="1" t="s">
        <v>32419</v>
      </c>
      <c r="B8954" s="1" t="s">
        <v>32420</v>
      </c>
      <c r="C8954" s="2" t="s">
        <v>32421</v>
      </c>
      <c r="D8954" s="1" t="s">
        <v>32422</v>
      </c>
      <c r="E8954" s="1">
        <v>250000.0</v>
      </c>
      <c r="F8954" s="1" t="s">
        <v>18</v>
      </c>
      <c r="G8954" s="1" t="s">
        <v>8712</v>
      </c>
      <c r="H8954" s="1">
        <v>15.0</v>
      </c>
      <c r="I8954" s="1" t="s">
        <v>8713</v>
      </c>
      <c r="J8954" s="1" t="s">
        <v>8713</v>
      </c>
      <c r="K8954" s="1">
        <v>2.0</v>
      </c>
      <c r="L8954" s="3">
        <v>41274.0</v>
      </c>
      <c r="M8954" s="3">
        <v>41611.0</v>
      </c>
      <c r="N8954" s="3">
        <v>41894.0</v>
      </c>
    </row>
    <row r="8955">
      <c r="A8955" s="1" t="s">
        <v>32423</v>
      </c>
      <c r="B8955" s="1" t="s">
        <v>32424</v>
      </c>
      <c r="C8955" s="2" t="s">
        <v>32425</v>
      </c>
      <c r="D8955" s="1" t="s">
        <v>32426</v>
      </c>
      <c r="E8955" s="1">
        <v>2954999.0</v>
      </c>
      <c r="F8955" s="1" t="s">
        <v>18</v>
      </c>
      <c r="G8955" s="1" t="s">
        <v>25</v>
      </c>
      <c r="H8955" s="1" t="s">
        <v>106</v>
      </c>
      <c r="I8955" s="1" t="s">
        <v>107</v>
      </c>
      <c r="J8955" s="1" t="s">
        <v>5335</v>
      </c>
      <c r="K8955" s="1">
        <v>2.0</v>
      </c>
      <c r="L8955" s="3">
        <v>40909.0</v>
      </c>
      <c r="M8955" s="3">
        <v>41528.0</v>
      </c>
      <c r="N8955" s="3">
        <v>42066.0</v>
      </c>
    </row>
    <row r="8956">
      <c r="A8956" s="1" t="s">
        <v>32427</v>
      </c>
      <c r="B8956" s="1" t="s">
        <v>32428</v>
      </c>
      <c r="C8956" s="2" t="s">
        <v>32429</v>
      </c>
      <c r="D8956" s="1" t="s">
        <v>36</v>
      </c>
      <c r="E8956" s="1">
        <v>2.7E7</v>
      </c>
      <c r="F8956" s="1" t="s">
        <v>18</v>
      </c>
      <c r="G8956" s="1" t="s">
        <v>25</v>
      </c>
      <c r="H8956" s="1" t="s">
        <v>106</v>
      </c>
      <c r="I8956" s="1" t="s">
        <v>107</v>
      </c>
      <c r="J8956" s="1" t="s">
        <v>5335</v>
      </c>
      <c r="K8956" s="1">
        <v>3.0</v>
      </c>
      <c r="L8956" s="3">
        <v>41275.0</v>
      </c>
      <c r="M8956" s="3">
        <v>41499.0</v>
      </c>
      <c r="N8956" s="3">
        <v>41991.0</v>
      </c>
    </row>
    <row r="8957">
      <c r="A8957" s="1" t="s">
        <v>32430</v>
      </c>
      <c r="B8957" s="1" t="s">
        <v>32431</v>
      </c>
      <c r="C8957" s="2" t="s">
        <v>32432</v>
      </c>
      <c r="D8957" s="1" t="s">
        <v>32433</v>
      </c>
      <c r="E8957" s="1">
        <v>1.03E8</v>
      </c>
      <c r="F8957" s="1" t="s">
        <v>207</v>
      </c>
      <c r="K8957" s="1">
        <v>1.0</v>
      </c>
      <c r="M8957" s="3">
        <v>38254.0</v>
      </c>
      <c r="N8957" s="3">
        <v>38254.0</v>
      </c>
    </row>
    <row r="8958">
      <c r="A8958" s="1" t="s">
        <v>32434</v>
      </c>
      <c r="B8958" s="1" t="s">
        <v>32435</v>
      </c>
      <c r="C8958" s="2" t="s">
        <v>32436</v>
      </c>
      <c r="D8958" s="1" t="s">
        <v>32437</v>
      </c>
      <c r="E8958" s="1">
        <v>1.14E7</v>
      </c>
      <c r="F8958" s="1" t="s">
        <v>18</v>
      </c>
      <c r="G8958" s="1" t="s">
        <v>128</v>
      </c>
      <c r="H8958" s="1" t="s">
        <v>129</v>
      </c>
      <c r="I8958" s="1" t="s">
        <v>130</v>
      </c>
      <c r="J8958" s="1" t="s">
        <v>130</v>
      </c>
      <c r="K8958" s="1">
        <v>4.0</v>
      </c>
      <c r="L8958" s="3">
        <v>39448.0</v>
      </c>
      <c r="M8958" s="3">
        <v>40238.0</v>
      </c>
      <c r="N8958" s="3">
        <v>42200.0</v>
      </c>
    </row>
    <row r="8959">
      <c r="A8959" s="1" t="s">
        <v>32438</v>
      </c>
      <c r="B8959" s="1" t="s">
        <v>32439</v>
      </c>
      <c r="C8959" s="2" t="s">
        <v>32440</v>
      </c>
      <c r="D8959" s="1" t="s">
        <v>32441</v>
      </c>
      <c r="E8959" s="1" t="s">
        <v>43</v>
      </c>
      <c r="F8959" s="1" t="s">
        <v>18</v>
      </c>
      <c r="G8959" s="1" t="s">
        <v>638</v>
      </c>
      <c r="H8959" s="1">
        <v>7.0</v>
      </c>
      <c r="I8959" s="1" t="s">
        <v>929</v>
      </c>
      <c r="J8959" s="1" t="s">
        <v>929</v>
      </c>
      <c r="K8959" s="1">
        <v>1.0</v>
      </c>
      <c r="L8959" s="3">
        <v>40909.0</v>
      </c>
      <c r="M8959" s="3">
        <v>41153.0</v>
      </c>
      <c r="N8959" s="3">
        <v>41153.0</v>
      </c>
    </row>
    <row r="8960">
      <c r="A8960" s="1" t="s">
        <v>32442</v>
      </c>
      <c r="B8960" s="1" t="s">
        <v>32443</v>
      </c>
      <c r="C8960" s="2" t="s">
        <v>32444</v>
      </c>
      <c r="D8960" s="1" t="s">
        <v>32445</v>
      </c>
      <c r="E8960" s="1">
        <v>200000.0</v>
      </c>
      <c r="F8960" s="1" t="s">
        <v>18</v>
      </c>
      <c r="G8960" s="1" t="s">
        <v>25</v>
      </c>
      <c r="H8960" s="1" t="s">
        <v>106</v>
      </c>
      <c r="I8960" s="1" t="s">
        <v>107</v>
      </c>
      <c r="J8960" s="1" t="s">
        <v>31118</v>
      </c>
      <c r="K8960" s="1">
        <v>2.0</v>
      </c>
      <c r="L8960" s="3">
        <v>41034.0</v>
      </c>
      <c r="M8960" s="3">
        <v>41039.0</v>
      </c>
      <c r="N8960" s="3">
        <v>41284.0</v>
      </c>
    </row>
    <row r="8961">
      <c r="A8961" s="1" t="s">
        <v>32446</v>
      </c>
      <c r="B8961" s="1" t="s">
        <v>32447</v>
      </c>
      <c r="C8961" s="2" t="s">
        <v>32448</v>
      </c>
      <c r="D8961" s="1" t="s">
        <v>32449</v>
      </c>
      <c r="E8961" s="1">
        <v>1865000.0</v>
      </c>
      <c r="F8961" s="1" t="s">
        <v>18</v>
      </c>
      <c r="G8961" s="1" t="s">
        <v>25</v>
      </c>
      <c r="H8961" s="1" t="s">
        <v>3993</v>
      </c>
      <c r="I8961" s="1" t="s">
        <v>3994</v>
      </c>
      <c r="J8961" s="1" t="s">
        <v>3995</v>
      </c>
      <c r="K8961" s="1">
        <v>5.0</v>
      </c>
      <c r="L8961" s="3">
        <v>38931.0</v>
      </c>
      <c r="M8961" s="3">
        <v>40940.0</v>
      </c>
      <c r="N8961" s="3">
        <v>42031.0</v>
      </c>
    </row>
    <row r="8962">
      <c r="A8962" s="1" t="s">
        <v>32450</v>
      </c>
      <c r="B8962" s="1" t="s">
        <v>32451</v>
      </c>
      <c r="C8962" s="2" t="s">
        <v>32452</v>
      </c>
      <c r="D8962" s="1" t="s">
        <v>32453</v>
      </c>
      <c r="E8962" s="1" t="s">
        <v>43</v>
      </c>
      <c r="F8962" s="1" t="s">
        <v>18</v>
      </c>
      <c r="G8962" s="1" t="s">
        <v>2906</v>
      </c>
      <c r="H8962" s="1">
        <v>78.0</v>
      </c>
      <c r="I8962" s="1" t="s">
        <v>2907</v>
      </c>
      <c r="J8962" s="1" t="s">
        <v>2907</v>
      </c>
      <c r="K8962" s="1">
        <v>1.0</v>
      </c>
      <c r="L8962" s="3">
        <v>40773.0</v>
      </c>
      <c r="M8962" s="3">
        <v>40756.0</v>
      </c>
      <c r="N8962" s="3">
        <v>40756.0</v>
      </c>
    </row>
    <row r="8963">
      <c r="A8963" s="1" t="s">
        <v>32454</v>
      </c>
      <c r="B8963" s="1" t="s">
        <v>32455</v>
      </c>
      <c r="C8963" s="2" t="s">
        <v>32456</v>
      </c>
      <c r="D8963" s="1" t="s">
        <v>70</v>
      </c>
      <c r="E8963" s="1">
        <v>1225000.0</v>
      </c>
      <c r="F8963" s="1" t="s">
        <v>18</v>
      </c>
      <c r="G8963" s="1" t="s">
        <v>25</v>
      </c>
      <c r="H8963" s="1" t="s">
        <v>808</v>
      </c>
      <c r="I8963" s="1" t="s">
        <v>809</v>
      </c>
      <c r="J8963" s="1" t="s">
        <v>809</v>
      </c>
      <c r="K8963" s="1">
        <v>1.0</v>
      </c>
      <c r="L8963" s="3">
        <v>40544.0</v>
      </c>
      <c r="M8963" s="3">
        <v>41366.0</v>
      </c>
      <c r="N8963" s="3">
        <v>41366.0</v>
      </c>
    </row>
    <row r="8964">
      <c r="A8964" s="1" t="s">
        <v>32457</v>
      </c>
      <c r="B8964" s="1" t="s">
        <v>32458</v>
      </c>
      <c r="C8964" s="2" t="s">
        <v>32459</v>
      </c>
      <c r="D8964" s="1" t="s">
        <v>28542</v>
      </c>
      <c r="E8964" s="1">
        <v>210000.0</v>
      </c>
      <c r="F8964" s="1" t="s">
        <v>207</v>
      </c>
      <c r="K8964" s="1">
        <v>1.0</v>
      </c>
      <c r="L8964" s="3">
        <v>42256.0</v>
      </c>
      <c r="M8964" s="3">
        <v>42286.0</v>
      </c>
      <c r="N8964" s="3">
        <v>42286.0</v>
      </c>
    </row>
    <row r="8965">
      <c r="A8965" s="1" t="s">
        <v>32460</v>
      </c>
      <c r="B8965" s="1" t="s">
        <v>32461</v>
      </c>
      <c r="C8965" s="2" t="s">
        <v>32462</v>
      </c>
      <c r="E8965" s="1" t="s">
        <v>43</v>
      </c>
      <c r="F8965" s="1" t="s">
        <v>18</v>
      </c>
      <c r="G8965" s="1" t="s">
        <v>276</v>
      </c>
      <c r="H8965" s="1">
        <v>17.0</v>
      </c>
      <c r="I8965" s="1" t="s">
        <v>464</v>
      </c>
      <c r="J8965" s="1" t="s">
        <v>464</v>
      </c>
      <c r="K8965" s="1">
        <v>1.0</v>
      </c>
      <c r="M8965" s="3">
        <v>42064.0</v>
      </c>
      <c r="N8965" s="3">
        <v>42064.0</v>
      </c>
    </row>
    <row r="8966">
      <c r="A8966" s="1" t="s">
        <v>32463</v>
      </c>
      <c r="B8966" s="1" t="s">
        <v>32464</v>
      </c>
      <c r="C8966" s="2" t="s">
        <v>32465</v>
      </c>
      <c r="D8966" s="1" t="s">
        <v>2966</v>
      </c>
      <c r="E8966" s="1" t="s">
        <v>43</v>
      </c>
      <c r="F8966" s="1" t="s">
        <v>18</v>
      </c>
      <c r="G8966" s="1" t="s">
        <v>25</v>
      </c>
      <c r="H8966" s="1" t="s">
        <v>286</v>
      </c>
      <c r="I8966" s="1" t="s">
        <v>32466</v>
      </c>
      <c r="J8966" s="1" t="s">
        <v>32466</v>
      </c>
      <c r="K8966" s="1">
        <v>1.0</v>
      </c>
      <c r="L8966" s="3">
        <v>41030.0</v>
      </c>
      <c r="M8966" s="3">
        <v>41386.0</v>
      </c>
      <c r="N8966" s="3">
        <v>41386.0</v>
      </c>
    </row>
    <row r="8967">
      <c r="A8967" s="1" t="s">
        <v>32467</v>
      </c>
      <c r="B8967" s="1" t="s">
        <v>32468</v>
      </c>
      <c r="C8967" s="2" t="s">
        <v>32469</v>
      </c>
      <c r="D8967" s="1" t="s">
        <v>256</v>
      </c>
      <c r="E8967" s="1" t="s">
        <v>43</v>
      </c>
      <c r="F8967" s="1" t="s">
        <v>18</v>
      </c>
      <c r="G8967" s="1" t="s">
        <v>25</v>
      </c>
      <c r="H8967" s="1" t="s">
        <v>64</v>
      </c>
      <c r="I8967" s="1" t="s">
        <v>65</v>
      </c>
      <c r="J8967" s="1" t="s">
        <v>71</v>
      </c>
      <c r="K8967" s="1">
        <v>1.0</v>
      </c>
      <c r="L8967" s="3">
        <v>40603.0</v>
      </c>
      <c r="M8967" s="3">
        <v>41031.0</v>
      </c>
      <c r="N8967" s="3">
        <v>41031.0</v>
      </c>
    </row>
    <row r="8968">
      <c r="A8968" s="1" t="s">
        <v>32470</v>
      </c>
      <c r="B8968" s="1" t="s">
        <v>32471</v>
      </c>
      <c r="C8968" s="2" t="s">
        <v>32472</v>
      </c>
      <c r="D8968" s="1" t="s">
        <v>75</v>
      </c>
      <c r="E8968" s="1">
        <v>12500.0</v>
      </c>
      <c r="F8968" s="1" t="s">
        <v>18</v>
      </c>
      <c r="G8968" s="1" t="s">
        <v>51</v>
      </c>
      <c r="I8968" s="1" t="s">
        <v>16881</v>
      </c>
      <c r="J8968" s="1" t="s">
        <v>16881</v>
      </c>
      <c r="K8968" s="1">
        <v>1.0</v>
      </c>
      <c r="L8968" s="3">
        <v>41582.0</v>
      </c>
      <c r="M8968" s="3">
        <v>41974.0</v>
      </c>
      <c r="N8968" s="3">
        <v>41974.0</v>
      </c>
    </row>
    <row r="8969">
      <c r="A8969" s="1" t="s">
        <v>32473</v>
      </c>
      <c r="B8969" s="1" t="s">
        <v>32474</v>
      </c>
      <c r="C8969" s="2" t="s">
        <v>32475</v>
      </c>
      <c r="D8969" s="1" t="s">
        <v>181</v>
      </c>
      <c r="E8969" s="1">
        <v>100000.0</v>
      </c>
      <c r="F8969" s="1" t="s">
        <v>18</v>
      </c>
      <c r="G8969" s="1" t="s">
        <v>25</v>
      </c>
      <c r="H8969" s="1" t="s">
        <v>64</v>
      </c>
      <c r="I8969" s="1" t="s">
        <v>65</v>
      </c>
      <c r="J8969" s="1" t="s">
        <v>71</v>
      </c>
      <c r="K8969" s="1">
        <v>3.0</v>
      </c>
      <c r="L8969" s="3">
        <v>41409.0</v>
      </c>
      <c r="M8969" s="3">
        <v>41334.0</v>
      </c>
      <c r="N8969" s="3">
        <v>41562.0</v>
      </c>
    </row>
    <row r="8970">
      <c r="A8970" s="1" t="s">
        <v>32476</v>
      </c>
      <c r="B8970" s="1" t="s">
        <v>32477</v>
      </c>
      <c r="C8970" s="2" t="s">
        <v>32478</v>
      </c>
      <c r="D8970" s="1" t="s">
        <v>32479</v>
      </c>
      <c r="E8970" s="1">
        <v>1250000.0</v>
      </c>
      <c r="F8970" s="1" t="s">
        <v>207</v>
      </c>
      <c r="G8970" s="1" t="s">
        <v>25</v>
      </c>
      <c r="H8970" s="1" t="s">
        <v>64</v>
      </c>
      <c r="I8970" s="1" t="s">
        <v>65</v>
      </c>
      <c r="J8970" s="1" t="s">
        <v>271</v>
      </c>
      <c r="K8970" s="1">
        <v>2.0</v>
      </c>
      <c r="L8970" s="3">
        <v>41275.0</v>
      </c>
      <c r="M8970" s="3">
        <v>41505.0</v>
      </c>
      <c r="N8970" s="3">
        <v>41535.0</v>
      </c>
    </row>
    <row r="8971">
      <c r="A8971" s="1" t="s">
        <v>32480</v>
      </c>
      <c r="B8971" s="1" t="s">
        <v>32481</v>
      </c>
      <c r="C8971" s="2" t="s">
        <v>32482</v>
      </c>
      <c r="D8971" s="1" t="s">
        <v>32483</v>
      </c>
      <c r="E8971" s="1">
        <v>1935200.0</v>
      </c>
      <c r="F8971" s="1" t="s">
        <v>18</v>
      </c>
      <c r="G8971" s="1" t="s">
        <v>25</v>
      </c>
      <c r="H8971" s="1" t="s">
        <v>64</v>
      </c>
      <c r="I8971" s="1" t="s">
        <v>65</v>
      </c>
      <c r="J8971" s="1" t="s">
        <v>71</v>
      </c>
      <c r="K8971" s="1">
        <v>3.0</v>
      </c>
      <c r="L8971" s="3">
        <v>41548.0</v>
      </c>
      <c r="M8971" s="3">
        <v>41791.0</v>
      </c>
      <c r="N8971" s="3">
        <v>42284.0</v>
      </c>
    </row>
    <row r="8972">
      <c r="A8972" s="1" t="s">
        <v>32484</v>
      </c>
      <c r="B8972" s="1" t="s">
        <v>32485</v>
      </c>
      <c r="C8972" s="2" t="s">
        <v>32486</v>
      </c>
      <c r="D8972" s="1" t="s">
        <v>32487</v>
      </c>
      <c r="E8972" s="1">
        <v>600000.0</v>
      </c>
      <c r="F8972" s="1" t="s">
        <v>18</v>
      </c>
      <c r="G8972" s="1" t="s">
        <v>25</v>
      </c>
      <c r="H8972" s="1" t="s">
        <v>106</v>
      </c>
      <c r="I8972" s="1" t="s">
        <v>107</v>
      </c>
      <c r="J8972" s="1" t="s">
        <v>108</v>
      </c>
      <c r="K8972" s="1">
        <v>2.0</v>
      </c>
      <c r="L8972" s="3">
        <v>42064.0</v>
      </c>
      <c r="M8972" s="3">
        <v>41913.0</v>
      </c>
      <c r="N8972" s="3">
        <v>42114.0</v>
      </c>
    </row>
    <row r="8973">
      <c r="A8973" s="1" t="s">
        <v>32488</v>
      </c>
      <c r="B8973" s="1" t="s">
        <v>32489</v>
      </c>
      <c r="C8973" s="2" t="s">
        <v>32490</v>
      </c>
      <c r="D8973" s="1" t="s">
        <v>94</v>
      </c>
      <c r="E8973" s="1">
        <v>2.3056409E7</v>
      </c>
      <c r="F8973" s="1" t="s">
        <v>18</v>
      </c>
      <c r="G8973" s="1" t="s">
        <v>25</v>
      </c>
      <c r="H8973" s="1" t="s">
        <v>64</v>
      </c>
      <c r="I8973" s="1" t="s">
        <v>65</v>
      </c>
      <c r="J8973" s="1" t="s">
        <v>4127</v>
      </c>
      <c r="K8973" s="1">
        <v>2.0</v>
      </c>
      <c r="L8973" s="3">
        <v>40909.0</v>
      </c>
      <c r="M8973" s="3">
        <v>41521.0</v>
      </c>
      <c r="N8973" s="3">
        <v>42131.0</v>
      </c>
    </row>
    <row r="8974">
      <c r="A8974" s="1" t="s">
        <v>32491</v>
      </c>
      <c r="B8974" s="1" t="s">
        <v>32492</v>
      </c>
      <c r="C8974" s="2" t="s">
        <v>32493</v>
      </c>
      <c r="D8974" s="1" t="s">
        <v>42</v>
      </c>
      <c r="E8974" s="1">
        <v>1.0E8</v>
      </c>
      <c r="F8974" s="1" t="s">
        <v>18</v>
      </c>
      <c r="G8974" s="1" t="s">
        <v>25</v>
      </c>
      <c r="H8974" s="1" t="s">
        <v>1272</v>
      </c>
      <c r="I8974" s="1" t="s">
        <v>1273</v>
      </c>
      <c r="J8974" s="1" t="s">
        <v>3482</v>
      </c>
      <c r="K8974" s="1">
        <v>1.0</v>
      </c>
      <c r="L8974" s="3">
        <v>40544.0</v>
      </c>
      <c r="M8974" s="3">
        <v>41945.0</v>
      </c>
      <c r="N8974" s="3">
        <v>41945.0</v>
      </c>
    </row>
    <row r="8975">
      <c r="A8975" s="1" t="s">
        <v>32494</v>
      </c>
      <c r="B8975" s="1" t="s">
        <v>32495</v>
      </c>
      <c r="C8975" s="2" t="s">
        <v>32496</v>
      </c>
      <c r="D8975" s="1" t="s">
        <v>3396</v>
      </c>
      <c r="E8975" s="1" t="s">
        <v>43</v>
      </c>
      <c r="F8975" s="1" t="s">
        <v>18</v>
      </c>
      <c r="G8975" s="1" t="s">
        <v>19</v>
      </c>
      <c r="H8975" s="1">
        <v>7.0</v>
      </c>
      <c r="I8975" s="1" t="s">
        <v>14083</v>
      </c>
      <c r="J8975" s="1" t="s">
        <v>14083</v>
      </c>
      <c r="K8975" s="1">
        <v>1.0</v>
      </c>
      <c r="L8975" s="3">
        <v>41640.0</v>
      </c>
      <c r="M8975" s="3">
        <v>42339.0</v>
      </c>
      <c r="N8975" s="3">
        <v>42339.0</v>
      </c>
    </row>
    <row r="8976">
      <c r="A8976" s="1" t="s">
        <v>32497</v>
      </c>
      <c r="B8976" s="1" t="s">
        <v>32498</v>
      </c>
      <c r="C8976" s="2" t="s">
        <v>32499</v>
      </c>
      <c r="D8976" s="1" t="s">
        <v>70</v>
      </c>
      <c r="E8976" s="1">
        <v>1.425E7</v>
      </c>
      <c r="F8976" s="1" t="s">
        <v>18</v>
      </c>
      <c r="G8976" s="1" t="s">
        <v>25</v>
      </c>
      <c r="H8976" s="1" t="s">
        <v>106</v>
      </c>
      <c r="I8976" s="1" t="s">
        <v>107</v>
      </c>
      <c r="J8976" s="1" t="s">
        <v>108</v>
      </c>
      <c r="K8976" s="1">
        <v>2.0</v>
      </c>
      <c r="L8976" s="3">
        <v>41760.0</v>
      </c>
      <c r="M8976" s="3">
        <v>41830.0</v>
      </c>
      <c r="N8976" s="3">
        <v>42026.0</v>
      </c>
    </row>
    <row r="8977">
      <c r="A8977" s="1" t="s">
        <v>32500</v>
      </c>
      <c r="B8977" s="1" t="s">
        <v>32501</v>
      </c>
      <c r="C8977" s="2" t="s">
        <v>32502</v>
      </c>
      <c r="D8977" s="1" t="s">
        <v>32503</v>
      </c>
      <c r="E8977" s="1" t="s">
        <v>43</v>
      </c>
      <c r="F8977" s="1" t="s">
        <v>18</v>
      </c>
      <c r="G8977" s="1" t="s">
        <v>25</v>
      </c>
      <c r="H8977" s="1" t="s">
        <v>1352</v>
      </c>
      <c r="I8977" s="1" t="s">
        <v>3469</v>
      </c>
      <c r="J8977" s="1" t="s">
        <v>3469</v>
      </c>
      <c r="K8977" s="1">
        <v>1.0</v>
      </c>
      <c r="L8977" s="3">
        <v>41626.0</v>
      </c>
      <c r="M8977" s="3">
        <v>41697.0</v>
      </c>
      <c r="N8977" s="3">
        <v>41697.0</v>
      </c>
    </row>
    <row r="8978">
      <c r="A8978" s="1" t="s">
        <v>32504</v>
      </c>
      <c r="B8978" s="1" t="s">
        <v>32505</v>
      </c>
      <c r="C8978" s="2" t="s">
        <v>32506</v>
      </c>
      <c r="D8978" s="1" t="s">
        <v>32507</v>
      </c>
      <c r="E8978" s="1">
        <v>1.6924999E7</v>
      </c>
      <c r="F8978" s="1" t="s">
        <v>113</v>
      </c>
      <c r="G8978" s="1" t="s">
        <v>25</v>
      </c>
      <c r="H8978" s="1" t="s">
        <v>142</v>
      </c>
      <c r="I8978" s="1" t="s">
        <v>143</v>
      </c>
      <c r="J8978" s="1" t="s">
        <v>143</v>
      </c>
      <c r="K8978" s="1">
        <v>5.0</v>
      </c>
      <c r="L8978" s="3">
        <v>40179.0</v>
      </c>
      <c r="M8978" s="3">
        <v>40248.0</v>
      </c>
      <c r="N8978" s="3">
        <v>41172.0</v>
      </c>
    </row>
    <row r="8979">
      <c r="A8979" s="1" t="s">
        <v>32508</v>
      </c>
      <c r="B8979" s="1" t="s">
        <v>32509</v>
      </c>
      <c r="C8979" s="2" t="s">
        <v>32510</v>
      </c>
      <c r="D8979" s="1" t="s">
        <v>32511</v>
      </c>
      <c r="E8979" s="1">
        <v>3798698.0</v>
      </c>
      <c r="F8979" s="1" t="s">
        <v>18</v>
      </c>
      <c r="G8979" s="1" t="s">
        <v>347</v>
      </c>
      <c r="H8979" s="1">
        <v>7.0</v>
      </c>
      <c r="I8979" s="1" t="s">
        <v>762</v>
      </c>
      <c r="J8979" s="1" t="s">
        <v>762</v>
      </c>
      <c r="K8979" s="1">
        <v>4.0</v>
      </c>
      <c r="L8979" s="3">
        <v>41913.0</v>
      </c>
      <c r="M8979" s="3">
        <v>41640.0</v>
      </c>
      <c r="N8979" s="3">
        <v>42262.0</v>
      </c>
    </row>
    <row r="8980">
      <c r="A8980" s="1" t="s">
        <v>32512</v>
      </c>
      <c r="B8980" s="1" t="s">
        <v>32513</v>
      </c>
      <c r="C8980" s="2" t="s">
        <v>32514</v>
      </c>
      <c r="D8980" s="1" t="s">
        <v>42</v>
      </c>
      <c r="E8980" s="1">
        <v>400000.0</v>
      </c>
      <c r="F8980" s="1" t="s">
        <v>18</v>
      </c>
      <c r="G8980" s="1" t="s">
        <v>25</v>
      </c>
      <c r="H8980" s="1" t="s">
        <v>1352</v>
      </c>
      <c r="I8980" s="1" t="s">
        <v>1353</v>
      </c>
      <c r="J8980" s="1" t="s">
        <v>1354</v>
      </c>
      <c r="K8980" s="1">
        <v>1.0</v>
      </c>
      <c r="L8980" s="3">
        <v>41192.0</v>
      </c>
      <c r="M8980" s="3">
        <v>41863.0</v>
      </c>
      <c r="N8980" s="3">
        <v>41863.0</v>
      </c>
    </row>
    <row r="8981">
      <c r="A8981" s="1" t="s">
        <v>32515</v>
      </c>
      <c r="B8981" s="1" t="s">
        <v>32516</v>
      </c>
      <c r="C8981" s="2" t="s">
        <v>32517</v>
      </c>
      <c r="D8981" s="1" t="s">
        <v>718</v>
      </c>
      <c r="E8981" s="1">
        <v>315000.0</v>
      </c>
      <c r="F8981" s="1" t="s">
        <v>18</v>
      </c>
      <c r="G8981" s="1" t="s">
        <v>25</v>
      </c>
      <c r="H8981" s="1" t="s">
        <v>64</v>
      </c>
      <c r="I8981" s="1" t="s">
        <v>65</v>
      </c>
      <c r="J8981" s="1" t="s">
        <v>66</v>
      </c>
      <c r="K8981" s="1">
        <v>2.0</v>
      </c>
      <c r="L8981" s="3">
        <v>39264.0</v>
      </c>
      <c r="M8981" s="3">
        <v>39083.0</v>
      </c>
      <c r="N8981" s="3">
        <v>39173.0</v>
      </c>
    </row>
    <row r="8982">
      <c r="A8982" s="1" t="s">
        <v>32518</v>
      </c>
      <c r="B8982" s="1" t="s">
        <v>32519</v>
      </c>
      <c r="C8982" s="2" t="s">
        <v>32520</v>
      </c>
      <c r="D8982" s="1" t="s">
        <v>357</v>
      </c>
      <c r="E8982" s="1">
        <v>1.86E7</v>
      </c>
      <c r="F8982" s="1" t="s">
        <v>18</v>
      </c>
      <c r="G8982" s="1" t="s">
        <v>25</v>
      </c>
      <c r="H8982" s="1" t="s">
        <v>64</v>
      </c>
      <c r="I8982" s="1" t="s">
        <v>1221</v>
      </c>
      <c r="J8982" s="1" t="s">
        <v>1221</v>
      </c>
      <c r="K8982" s="1">
        <v>1.0</v>
      </c>
      <c r="M8982" s="3">
        <v>41660.0</v>
      </c>
      <c r="N8982" s="3">
        <v>41660.0</v>
      </c>
    </row>
    <row r="8983">
      <c r="A8983" s="1" t="s">
        <v>32521</v>
      </c>
      <c r="B8983" s="1" t="s">
        <v>32522</v>
      </c>
      <c r="C8983" s="2" t="s">
        <v>32523</v>
      </c>
      <c r="D8983" s="1" t="s">
        <v>5955</v>
      </c>
      <c r="E8983" s="1" t="s">
        <v>43</v>
      </c>
      <c r="F8983" s="1" t="s">
        <v>18</v>
      </c>
      <c r="G8983" s="1" t="s">
        <v>2906</v>
      </c>
      <c r="H8983" s="1">
        <v>86.0</v>
      </c>
      <c r="I8983" s="1" t="s">
        <v>5956</v>
      </c>
      <c r="J8983" s="1" t="s">
        <v>5956</v>
      </c>
      <c r="K8983" s="1">
        <v>1.0</v>
      </c>
      <c r="L8983" s="3">
        <v>41640.0</v>
      </c>
      <c r="M8983" s="3">
        <v>41640.0</v>
      </c>
      <c r="N8983" s="3">
        <v>41640.0</v>
      </c>
    </row>
    <row r="8984">
      <c r="A8984" s="1" t="s">
        <v>32524</v>
      </c>
      <c r="B8984" s="1" t="s">
        <v>32525</v>
      </c>
      <c r="C8984" s="2" t="s">
        <v>32526</v>
      </c>
      <c r="D8984" s="1" t="s">
        <v>75</v>
      </c>
      <c r="E8984" s="1">
        <v>5503144.0</v>
      </c>
      <c r="F8984" s="1" t="s">
        <v>18</v>
      </c>
      <c r="K8984" s="1">
        <v>1.0</v>
      </c>
      <c r="M8984" s="3">
        <v>40848.0</v>
      </c>
      <c r="N8984" s="3">
        <v>40848.0</v>
      </c>
    </row>
    <row r="8985">
      <c r="A8985" s="1" t="s">
        <v>32527</v>
      </c>
      <c r="B8985" s="1" t="s">
        <v>32528</v>
      </c>
      <c r="C8985" s="2" t="s">
        <v>32529</v>
      </c>
      <c r="D8985" s="1" t="s">
        <v>7264</v>
      </c>
      <c r="E8985" s="1" t="s">
        <v>43</v>
      </c>
      <c r="F8985" s="1" t="s">
        <v>18</v>
      </c>
      <c r="G8985" s="1" t="s">
        <v>25</v>
      </c>
      <c r="H8985" s="1" t="s">
        <v>64</v>
      </c>
      <c r="I8985" s="1" t="s">
        <v>95</v>
      </c>
      <c r="J8985" s="1" t="s">
        <v>27692</v>
      </c>
      <c r="K8985" s="1">
        <v>1.0</v>
      </c>
      <c r="L8985" s="3">
        <v>36831.0</v>
      </c>
      <c r="M8985" s="3">
        <v>42088.0</v>
      </c>
      <c r="N8985" s="3">
        <v>42088.0</v>
      </c>
    </row>
    <row r="8986">
      <c r="A8986" s="1" t="s">
        <v>32530</v>
      </c>
      <c r="B8986" s="1" t="s">
        <v>32531</v>
      </c>
      <c r="C8986" s="2" t="s">
        <v>32532</v>
      </c>
      <c r="D8986" s="1" t="s">
        <v>32533</v>
      </c>
      <c r="E8986" s="1">
        <v>50312.4965060766</v>
      </c>
      <c r="F8986" s="1" t="s">
        <v>18</v>
      </c>
      <c r="K8986" s="1">
        <v>1.0</v>
      </c>
      <c r="L8986" s="3">
        <v>41801.0</v>
      </c>
      <c r="M8986" s="3">
        <v>42067.0</v>
      </c>
      <c r="N8986" s="3">
        <v>42067.0</v>
      </c>
    </row>
    <row r="8987">
      <c r="A8987" s="1" t="s">
        <v>32534</v>
      </c>
      <c r="B8987" s="1" t="s">
        <v>32535</v>
      </c>
      <c r="C8987" s="2" t="s">
        <v>32536</v>
      </c>
      <c r="D8987" s="1" t="s">
        <v>32537</v>
      </c>
      <c r="E8987" s="1">
        <v>103703.0</v>
      </c>
      <c r="F8987" s="1" t="s">
        <v>207</v>
      </c>
      <c r="K8987" s="1">
        <v>1.0</v>
      </c>
      <c r="L8987" s="3">
        <v>39448.0</v>
      </c>
      <c r="M8987" s="3">
        <v>40648.0</v>
      </c>
      <c r="N8987" s="3">
        <v>40648.0</v>
      </c>
    </row>
    <row r="8988">
      <c r="A8988" s="1" t="s">
        <v>32538</v>
      </c>
      <c r="B8988" s="1" t="s">
        <v>32539</v>
      </c>
      <c r="C8988" s="2" t="s">
        <v>32540</v>
      </c>
      <c r="D8988" s="1" t="s">
        <v>32541</v>
      </c>
      <c r="E8988" s="1">
        <v>300000.0</v>
      </c>
      <c r="F8988" s="1" t="s">
        <v>18</v>
      </c>
      <c r="G8988" s="1" t="s">
        <v>1138</v>
      </c>
      <c r="H8988" s="1">
        <v>2.0</v>
      </c>
      <c r="I8988" s="1" t="s">
        <v>1745</v>
      </c>
      <c r="J8988" s="1" t="s">
        <v>1746</v>
      </c>
      <c r="K8988" s="1">
        <v>1.0</v>
      </c>
      <c r="L8988" s="3">
        <v>40695.0</v>
      </c>
      <c r="M8988" s="3">
        <v>41153.0</v>
      </c>
      <c r="N8988" s="3">
        <v>41153.0</v>
      </c>
    </row>
    <row r="8989">
      <c r="A8989" s="1" t="s">
        <v>32542</v>
      </c>
      <c r="B8989" s="2" t="s">
        <v>32543</v>
      </c>
      <c r="C8989" s="2" t="s">
        <v>32544</v>
      </c>
      <c r="D8989" s="1" t="s">
        <v>32545</v>
      </c>
      <c r="E8989" s="1">
        <v>70000.0</v>
      </c>
      <c r="F8989" s="1" t="s">
        <v>207</v>
      </c>
      <c r="K8989" s="1">
        <v>1.0</v>
      </c>
      <c r="L8989" s="3">
        <v>42248.0</v>
      </c>
      <c r="M8989" s="3">
        <v>42248.0</v>
      </c>
      <c r="N8989" s="3">
        <v>42248.0</v>
      </c>
    </row>
    <row r="8990">
      <c r="A8990" s="1" t="s">
        <v>32546</v>
      </c>
      <c r="B8990" s="1" t="s">
        <v>32547</v>
      </c>
      <c r="C8990" s="2" t="s">
        <v>32548</v>
      </c>
      <c r="D8990" s="1" t="s">
        <v>32549</v>
      </c>
      <c r="E8990" s="1">
        <v>2300000.0</v>
      </c>
      <c r="F8990" s="1" t="s">
        <v>18</v>
      </c>
      <c r="G8990" s="1" t="s">
        <v>25</v>
      </c>
      <c r="H8990" s="1" t="s">
        <v>64</v>
      </c>
      <c r="I8990" s="1" t="s">
        <v>65</v>
      </c>
      <c r="J8990" s="1" t="s">
        <v>240</v>
      </c>
      <c r="K8990" s="1">
        <v>1.0</v>
      </c>
      <c r="L8990" s="3">
        <v>41275.0</v>
      </c>
      <c r="M8990" s="3">
        <v>41764.0</v>
      </c>
      <c r="N8990" s="3">
        <v>41764.0</v>
      </c>
    </row>
    <row r="8991">
      <c r="A8991" s="1" t="s">
        <v>32550</v>
      </c>
      <c r="B8991" s="1" t="s">
        <v>32551</v>
      </c>
      <c r="C8991" s="2" t="s">
        <v>32552</v>
      </c>
      <c r="D8991" s="1" t="s">
        <v>32553</v>
      </c>
      <c r="E8991" s="1">
        <v>200000.0</v>
      </c>
      <c r="F8991" s="1" t="s">
        <v>18</v>
      </c>
      <c r="G8991" s="1" t="s">
        <v>7344</v>
      </c>
      <c r="H8991" s="1" t="s">
        <v>10583</v>
      </c>
      <c r="I8991" s="1" t="s">
        <v>10584</v>
      </c>
      <c r="J8991" s="1" t="s">
        <v>10585</v>
      </c>
      <c r="K8991" s="1">
        <v>1.0</v>
      </c>
      <c r="L8991" s="3">
        <v>40330.0</v>
      </c>
      <c r="M8991" s="3">
        <v>40330.0</v>
      </c>
      <c r="N8991" s="3">
        <v>40330.0</v>
      </c>
    </row>
    <row r="8992">
      <c r="A8992" s="1" t="s">
        <v>32554</v>
      </c>
      <c r="B8992" s="1" t="s">
        <v>32555</v>
      </c>
      <c r="C8992" s="2" t="s">
        <v>32556</v>
      </c>
      <c r="D8992" s="1" t="s">
        <v>2442</v>
      </c>
      <c r="E8992" s="1">
        <v>7600000.0</v>
      </c>
      <c r="F8992" s="1" t="s">
        <v>18</v>
      </c>
      <c r="G8992" s="1" t="s">
        <v>128</v>
      </c>
      <c r="H8992" s="1" t="s">
        <v>129</v>
      </c>
      <c r="I8992" s="1" t="s">
        <v>130</v>
      </c>
      <c r="J8992" s="1" t="s">
        <v>130</v>
      </c>
      <c r="K8992" s="1">
        <v>2.0</v>
      </c>
      <c r="L8992" s="3">
        <v>40625.0</v>
      </c>
      <c r="M8992" s="3">
        <v>41565.0</v>
      </c>
      <c r="N8992" s="3">
        <v>42136.0</v>
      </c>
    </row>
    <row r="8993">
      <c r="A8993" s="1" t="s">
        <v>32557</v>
      </c>
      <c r="B8993" s="1" t="s">
        <v>32558</v>
      </c>
      <c r="C8993" s="2" t="s">
        <v>32559</v>
      </c>
      <c r="D8993" s="1" t="s">
        <v>32560</v>
      </c>
      <c r="E8993" s="1" t="s">
        <v>43</v>
      </c>
      <c r="F8993" s="1" t="s">
        <v>18</v>
      </c>
      <c r="G8993" s="1" t="s">
        <v>57</v>
      </c>
      <c r="H8993" s="1" t="s">
        <v>58</v>
      </c>
      <c r="I8993" s="1" t="s">
        <v>59</v>
      </c>
      <c r="J8993" s="1" t="s">
        <v>59</v>
      </c>
      <c r="K8993" s="1">
        <v>1.0</v>
      </c>
      <c r="L8993" s="3">
        <v>39448.0</v>
      </c>
      <c r="M8993" s="3">
        <v>42212.0</v>
      </c>
      <c r="N8993" s="3">
        <v>42212.0</v>
      </c>
    </row>
    <row r="8994">
      <c r="A8994" s="1" t="s">
        <v>32561</v>
      </c>
      <c r="B8994" s="1" t="s">
        <v>32562</v>
      </c>
      <c r="C8994" s="2" t="s">
        <v>32563</v>
      </c>
      <c r="D8994" s="1" t="s">
        <v>32564</v>
      </c>
      <c r="E8994" s="1">
        <v>2300000.0</v>
      </c>
      <c r="F8994" s="1" t="s">
        <v>18</v>
      </c>
      <c r="G8994" s="1" t="s">
        <v>165</v>
      </c>
      <c r="H8994" s="1" t="s">
        <v>17157</v>
      </c>
      <c r="I8994" s="1" t="s">
        <v>20363</v>
      </c>
      <c r="J8994" s="1" t="s">
        <v>20363</v>
      </c>
      <c r="K8994" s="1">
        <v>1.0</v>
      </c>
      <c r="L8994" s="3">
        <v>40436.0</v>
      </c>
      <c r="M8994" s="3">
        <v>41296.0</v>
      </c>
      <c r="N8994" s="3">
        <v>41296.0</v>
      </c>
    </row>
    <row r="8995">
      <c r="A8995" s="1" t="s">
        <v>32565</v>
      </c>
      <c r="B8995" s="1" t="s">
        <v>32566</v>
      </c>
      <c r="C8995" s="2" t="s">
        <v>32567</v>
      </c>
      <c r="D8995" s="1" t="s">
        <v>32568</v>
      </c>
      <c r="E8995" s="1" t="s">
        <v>43</v>
      </c>
      <c r="F8995" s="1" t="s">
        <v>113</v>
      </c>
      <c r="G8995" s="1" t="s">
        <v>699</v>
      </c>
      <c r="K8995" s="1">
        <v>1.0</v>
      </c>
      <c r="L8995" s="3">
        <v>40909.0</v>
      </c>
      <c r="M8995" s="3">
        <v>41183.0</v>
      </c>
      <c r="N8995" s="3">
        <v>41183.0</v>
      </c>
    </row>
    <row r="8996">
      <c r="A8996" s="1" t="s">
        <v>32569</v>
      </c>
      <c r="B8996" s="1" t="s">
        <v>32570</v>
      </c>
      <c r="C8996" s="2" t="s">
        <v>32571</v>
      </c>
      <c r="D8996" s="1" t="s">
        <v>285</v>
      </c>
      <c r="E8996" s="1">
        <v>1750000.0</v>
      </c>
      <c r="F8996" s="1" t="s">
        <v>18</v>
      </c>
      <c r="G8996" s="1" t="s">
        <v>25</v>
      </c>
      <c r="H8996" s="1" t="s">
        <v>1234</v>
      </c>
      <c r="I8996" s="1" t="s">
        <v>1235</v>
      </c>
      <c r="J8996" s="1" t="s">
        <v>27581</v>
      </c>
      <c r="K8996" s="1">
        <v>1.0</v>
      </c>
      <c r="L8996" s="3">
        <v>40544.0</v>
      </c>
      <c r="M8996" s="3">
        <v>41200.0</v>
      </c>
      <c r="N8996" s="3">
        <v>41200.0</v>
      </c>
    </row>
    <row r="8997">
      <c r="A8997" s="1" t="s">
        <v>32572</v>
      </c>
      <c r="B8997" s="1" t="s">
        <v>32573</v>
      </c>
      <c r="C8997" s="2" t="s">
        <v>32574</v>
      </c>
      <c r="D8997" s="1" t="s">
        <v>264</v>
      </c>
      <c r="E8997" s="1">
        <v>250000.0</v>
      </c>
      <c r="F8997" s="1" t="s">
        <v>18</v>
      </c>
      <c r="G8997" s="1" t="s">
        <v>25</v>
      </c>
      <c r="H8997" s="1" t="s">
        <v>1011</v>
      </c>
      <c r="I8997" s="1" t="s">
        <v>1012</v>
      </c>
      <c r="J8997" s="1" t="s">
        <v>1012</v>
      </c>
      <c r="K8997" s="1">
        <v>1.0</v>
      </c>
      <c r="L8997" s="3">
        <v>40179.0</v>
      </c>
      <c r="M8997" s="3">
        <v>41449.0</v>
      </c>
      <c r="N8997" s="3">
        <v>41449.0</v>
      </c>
    </row>
    <row r="8998">
      <c r="A8998" s="1" t="s">
        <v>32575</v>
      </c>
      <c r="B8998" s="1" t="s">
        <v>32576</v>
      </c>
      <c r="C8998" s="2" t="s">
        <v>32577</v>
      </c>
      <c r="D8998" s="1" t="s">
        <v>32578</v>
      </c>
      <c r="E8998" s="1">
        <v>1.2E7</v>
      </c>
      <c r="F8998" s="1" t="s">
        <v>18</v>
      </c>
      <c r="G8998" s="1" t="s">
        <v>25</v>
      </c>
      <c r="H8998" s="1" t="s">
        <v>208</v>
      </c>
      <c r="I8998" s="1" t="s">
        <v>209</v>
      </c>
      <c r="J8998" s="1" t="s">
        <v>209</v>
      </c>
      <c r="K8998" s="1">
        <v>3.0</v>
      </c>
      <c r="L8998" s="3">
        <v>40909.0</v>
      </c>
      <c r="M8998" s="3">
        <v>40909.0</v>
      </c>
      <c r="N8998" s="3">
        <v>42282.0</v>
      </c>
    </row>
    <row r="8999">
      <c r="A8999" s="1" t="s">
        <v>32579</v>
      </c>
      <c r="B8999" s="1" t="s">
        <v>32580</v>
      </c>
      <c r="C8999" s="2" t="s">
        <v>32581</v>
      </c>
      <c r="D8999" s="1" t="s">
        <v>285</v>
      </c>
      <c r="E8999" s="1">
        <v>409562.0</v>
      </c>
      <c r="F8999" s="1" t="s">
        <v>207</v>
      </c>
      <c r="G8999" s="1" t="s">
        <v>128</v>
      </c>
      <c r="H8999" s="1" t="s">
        <v>129</v>
      </c>
      <c r="I8999" s="1" t="s">
        <v>130</v>
      </c>
      <c r="J8999" s="1" t="s">
        <v>130</v>
      </c>
      <c r="K8999" s="1">
        <v>1.0</v>
      </c>
      <c r="L8999" s="3">
        <v>39965.0</v>
      </c>
      <c r="M8999" s="3">
        <v>39965.0</v>
      </c>
      <c r="N8999" s="3">
        <v>39965.0</v>
      </c>
    </row>
    <row r="9000">
      <c r="A9000" s="1" t="s">
        <v>32582</v>
      </c>
      <c r="B9000" s="1" t="s">
        <v>32583</v>
      </c>
      <c r="C9000" s="2" t="s">
        <v>32584</v>
      </c>
      <c r="D9000" s="1" t="s">
        <v>32585</v>
      </c>
      <c r="E9000" s="1" t="s">
        <v>43</v>
      </c>
      <c r="F9000" s="1" t="s">
        <v>18</v>
      </c>
      <c r="G9000" s="1" t="s">
        <v>25</v>
      </c>
      <c r="H9000" s="1" t="s">
        <v>64</v>
      </c>
      <c r="I9000" s="1" t="s">
        <v>65</v>
      </c>
      <c r="J9000" s="1" t="s">
        <v>984</v>
      </c>
      <c r="K9000" s="1">
        <v>1.0</v>
      </c>
      <c r="M9000" s="3">
        <v>41791.0</v>
      </c>
      <c r="N9000" s="3">
        <v>41791.0</v>
      </c>
    </row>
    <row r="9001">
      <c r="A9001" s="1" t="s">
        <v>32586</v>
      </c>
      <c r="B9001" s="1" t="s">
        <v>32587</v>
      </c>
      <c r="C9001" s="2" t="s">
        <v>32588</v>
      </c>
      <c r="D9001" s="1" t="s">
        <v>23611</v>
      </c>
      <c r="E9001" s="1">
        <v>174083.0</v>
      </c>
      <c r="F9001" s="1" t="s">
        <v>18</v>
      </c>
      <c r="G9001" s="1" t="s">
        <v>552</v>
      </c>
      <c r="H9001" s="1">
        <v>29.0</v>
      </c>
      <c r="I9001" s="1" t="s">
        <v>749</v>
      </c>
      <c r="J9001" s="1" t="s">
        <v>749</v>
      </c>
      <c r="K9001" s="1">
        <v>1.0</v>
      </c>
      <c r="L9001" s="3">
        <v>40787.0</v>
      </c>
      <c r="M9001" s="3">
        <v>42080.0</v>
      </c>
      <c r="N9001" s="3">
        <v>42080.0</v>
      </c>
    </row>
    <row r="9002">
      <c r="A9002" s="1" t="s">
        <v>32589</v>
      </c>
      <c r="B9002" s="1" t="s">
        <v>32590</v>
      </c>
      <c r="C9002" s="2" t="s">
        <v>32591</v>
      </c>
      <c r="D9002" s="1" t="s">
        <v>12084</v>
      </c>
      <c r="E9002" s="1">
        <v>1000000.0</v>
      </c>
      <c r="F9002" s="1" t="s">
        <v>18</v>
      </c>
      <c r="G9002" s="1" t="s">
        <v>19</v>
      </c>
      <c r="H9002" s="1">
        <v>19.0</v>
      </c>
      <c r="I9002" s="1" t="s">
        <v>474</v>
      </c>
      <c r="J9002" s="1" t="s">
        <v>474</v>
      </c>
      <c r="K9002" s="1">
        <v>1.0</v>
      </c>
      <c r="L9002" s="3">
        <v>41099.0</v>
      </c>
      <c r="M9002" s="3">
        <v>42132.0</v>
      </c>
      <c r="N9002" s="3">
        <v>42132.0</v>
      </c>
    </row>
    <row r="9003">
      <c r="A9003" s="1" t="s">
        <v>32592</v>
      </c>
      <c r="B9003" s="1" t="s">
        <v>32593</v>
      </c>
      <c r="C9003" s="2" t="s">
        <v>32594</v>
      </c>
      <c r="D9003" s="1" t="s">
        <v>32595</v>
      </c>
      <c r="E9003" s="1" t="s">
        <v>43</v>
      </c>
      <c r="F9003" s="1" t="s">
        <v>18</v>
      </c>
      <c r="G9003" s="1" t="s">
        <v>128</v>
      </c>
      <c r="H9003" s="1" t="s">
        <v>4512</v>
      </c>
      <c r="I9003" s="1" t="s">
        <v>3220</v>
      </c>
      <c r="J9003" s="1" t="s">
        <v>32596</v>
      </c>
      <c r="K9003" s="1">
        <v>1.0</v>
      </c>
      <c r="L9003" s="3">
        <v>41240.0</v>
      </c>
      <c r="M9003" s="3">
        <v>42072.0</v>
      </c>
      <c r="N9003" s="3">
        <v>42072.0</v>
      </c>
    </row>
    <row r="9004">
      <c r="A9004" s="1" t="s">
        <v>32597</v>
      </c>
      <c r="B9004" s="1" t="s">
        <v>32598</v>
      </c>
      <c r="C9004" s="2" t="s">
        <v>32599</v>
      </c>
      <c r="D9004" s="1" t="s">
        <v>32600</v>
      </c>
      <c r="E9004" s="1">
        <v>250000.0</v>
      </c>
      <c r="F9004" s="1" t="s">
        <v>18</v>
      </c>
      <c r="G9004" s="1" t="s">
        <v>19</v>
      </c>
      <c r="H9004" s="1">
        <v>10.0</v>
      </c>
      <c r="I9004" s="1" t="s">
        <v>672</v>
      </c>
      <c r="J9004" s="1" t="s">
        <v>673</v>
      </c>
      <c r="K9004" s="1">
        <v>1.0</v>
      </c>
      <c r="L9004" s="3">
        <v>41233.0</v>
      </c>
      <c r="M9004" s="3">
        <v>41791.0</v>
      </c>
      <c r="N9004" s="3">
        <v>41791.0</v>
      </c>
    </row>
    <row r="9005">
      <c r="A9005" s="1" t="s">
        <v>32601</v>
      </c>
      <c r="B9005" s="1" t="s">
        <v>32602</v>
      </c>
      <c r="C9005" s="2" t="s">
        <v>32603</v>
      </c>
      <c r="D9005" s="1" t="s">
        <v>32604</v>
      </c>
      <c r="E9005" s="1">
        <v>28753.0</v>
      </c>
      <c r="F9005" s="1" t="s">
        <v>18</v>
      </c>
      <c r="G9005" s="1" t="s">
        <v>222</v>
      </c>
      <c r="H9005" s="1">
        <v>2.0</v>
      </c>
      <c r="I9005" s="1" t="s">
        <v>223</v>
      </c>
      <c r="J9005" s="1" t="s">
        <v>502</v>
      </c>
      <c r="K9005" s="1">
        <v>1.0</v>
      </c>
      <c r="L9005" s="3">
        <v>41153.0</v>
      </c>
      <c r="M9005" s="3">
        <v>41439.0</v>
      </c>
      <c r="N9005" s="3">
        <v>41439.0</v>
      </c>
    </row>
    <row r="9006">
      <c r="A9006" s="1" t="s">
        <v>32605</v>
      </c>
      <c r="B9006" s="1" t="s">
        <v>32606</v>
      </c>
      <c r="C9006" s="2" t="s">
        <v>32607</v>
      </c>
      <c r="D9006" s="1" t="s">
        <v>285</v>
      </c>
      <c r="E9006" s="1">
        <v>1000000.0</v>
      </c>
      <c r="F9006" s="1" t="s">
        <v>18</v>
      </c>
      <c r="G9006" s="1" t="s">
        <v>222</v>
      </c>
      <c r="H9006" s="1">
        <v>7.0</v>
      </c>
      <c r="I9006" s="1" t="s">
        <v>293</v>
      </c>
      <c r="J9006" s="1" t="s">
        <v>293</v>
      </c>
      <c r="K9006" s="1">
        <v>1.0</v>
      </c>
      <c r="M9006" s="3">
        <v>41512.0</v>
      </c>
      <c r="N9006" s="3">
        <v>41512.0</v>
      </c>
    </row>
    <row r="9007">
      <c r="A9007" s="1" t="s">
        <v>32608</v>
      </c>
      <c r="B9007" s="2" t="s">
        <v>32609</v>
      </c>
      <c r="C9007" s="2" t="s">
        <v>32610</v>
      </c>
      <c r="D9007" s="1" t="s">
        <v>32611</v>
      </c>
      <c r="E9007" s="1" t="s">
        <v>43</v>
      </c>
      <c r="F9007" s="1" t="s">
        <v>18</v>
      </c>
      <c r="G9007" s="1" t="s">
        <v>25</v>
      </c>
      <c r="H9007" s="1" t="s">
        <v>808</v>
      </c>
      <c r="I9007" s="1" t="s">
        <v>809</v>
      </c>
      <c r="J9007" s="1" t="s">
        <v>809</v>
      </c>
      <c r="K9007" s="1">
        <v>1.0</v>
      </c>
      <c r="L9007" s="3">
        <v>39083.0</v>
      </c>
      <c r="M9007" s="3">
        <v>39083.0</v>
      </c>
      <c r="N9007" s="3">
        <v>39083.0</v>
      </c>
    </row>
    <row r="9008">
      <c r="A9008" s="1" t="s">
        <v>32612</v>
      </c>
      <c r="B9008" s="1" t="s">
        <v>32613</v>
      </c>
      <c r="C9008" s="2" t="s">
        <v>32614</v>
      </c>
      <c r="D9008" s="1" t="s">
        <v>75</v>
      </c>
      <c r="E9008" s="1">
        <v>355000.0</v>
      </c>
      <c r="F9008" s="1" t="s">
        <v>18</v>
      </c>
      <c r="G9008" s="1" t="s">
        <v>25</v>
      </c>
      <c r="H9008" s="1" t="s">
        <v>5815</v>
      </c>
      <c r="I9008" s="1" t="s">
        <v>5816</v>
      </c>
      <c r="J9008" s="1" t="s">
        <v>5816</v>
      </c>
      <c r="K9008" s="1">
        <v>1.0</v>
      </c>
      <c r="L9008" s="3">
        <v>41087.0</v>
      </c>
      <c r="M9008" s="3">
        <v>41792.0</v>
      </c>
      <c r="N9008" s="3">
        <v>41792.0</v>
      </c>
    </row>
    <row r="9009">
      <c r="A9009" s="1" t="s">
        <v>32615</v>
      </c>
      <c r="B9009" s="1" t="s">
        <v>32616</v>
      </c>
      <c r="C9009" s="2" t="s">
        <v>32617</v>
      </c>
      <c r="D9009" s="1" t="s">
        <v>1671</v>
      </c>
      <c r="E9009" s="1">
        <v>6222.0</v>
      </c>
      <c r="F9009" s="1" t="s">
        <v>18</v>
      </c>
      <c r="G9009" s="1" t="s">
        <v>25</v>
      </c>
      <c r="H9009" s="1" t="s">
        <v>106</v>
      </c>
      <c r="I9009" s="1" t="s">
        <v>107</v>
      </c>
      <c r="J9009" s="1" t="s">
        <v>108</v>
      </c>
      <c r="K9009" s="1">
        <v>1.0</v>
      </c>
      <c r="M9009" s="3">
        <v>41639.0</v>
      </c>
      <c r="N9009" s="3">
        <v>41639.0</v>
      </c>
    </row>
    <row r="9010">
      <c r="A9010" s="1" t="s">
        <v>32618</v>
      </c>
      <c r="B9010" s="1" t="s">
        <v>32619</v>
      </c>
      <c r="C9010" s="2" t="s">
        <v>32620</v>
      </c>
      <c r="D9010" s="1" t="s">
        <v>32621</v>
      </c>
      <c r="E9010" s="1">
        <v>325000.0</v>
      </c>
      <c r="F9010" s="1" t="s">
        <v>207</v>
      </c>
      <c r="G9010" s="1" t="s">
        <v>57</v>
      </c>
      <c r="H9010" s="1" t="s">
        <v>3339</v>
      </c>
      <c r="I9010" s="1" t="s">
        <v>3340</v>
      </c>
      <c r="J9010" s="1" t="s">
        <v>3341</v>
      </c>
      <c r="K9010" s="1">
        <v>1.0</v>
      </c>
      <c r="L9010" s="3">
        <v>40179.0</v>
      </c>
      <c r="M9010" s="3">
        <v>40913.0</v>
      </c>
      <c r="N9010" s="3">
        <v>40913.0</v>
      </c>
    </row>
    <row r="9011">
      <c r="A9011" s="1" t="s">
        <v>32622</v>
      </c>
      <c r="B9011" s="1" t="s">
        <v>32623</v>
      </c>
      <c r="C9011" s="2" t="s">
        <v>32624</v>
      </c>
      <c r="D9011" s="1" t="s">
        <v>32625</v>
      </c>
      <c r="E9011" s="1" t="s">
        <v>43</v>
      </c>
      <c r="F9011" s="1" t="s">
        <v>18</v>
      </c>
      <c r="G9011" s="1" t="s">
        <v>25</v>
      </c>
      <c r="H9011" s="1" t="s">
        <v>106</v>
      </c>
      <c r="I9011" s="1" t="s">
        <v>107</v>
      </c>
      <c r="J9011" s="1" t="s">
        <v>108</v>
      </c>
      <c r="K9011" s="1">
        <v>1.0</v>
      </c>
      <c r="L9011" s="3">
        <v>40885.0</v>
      </c>
      <c r="M9011" s="3">
        <v>41214.0</v>
      </c>
      <c r="N9011" s="3">
        <v>41214.0</v>
      </c>
    </row>
    <row r="9012">
      <c r="A9012" s="1" t="s">
        <v>32626</v>
      </c>
      <c r="B9012" s="1" t="s">
        <v>32627</v>
      </c>
      <c r="C9012" s="2" t="s">
        <v>32628</v>
      </c>
      <c r="D9012" s="1" t="s">
        <v>2376</v>
      </c>
      <c r="E9012" s="1" t="s">
        <v>43</v>
      </c>
      <c r="F9012" s="1" t="s">
        <v>207</v>
      </c>
      <c r="K9012" s="1">
        <v>1.0</v>
      </c>
      <c r="M9012" s="3">
        <v>39569.0</v>
      </c>
      <c r="N9012" s="3">
        <v>39569.0</v>
      </c>
    </row>
    <row r="9013">
      <c r="A9013" s="1" t="s">
        <v>32629</v>
      </c>
      <c r="B9013" s="2" t="s">
        <v>32630</v>
      </c>
      <c r="C9013" s="2" t="s">
        <v>32631</v>
      </c>
      <c r="D9013" s="1" t="s">
        <v>285</v>
      </c>
      <c r="E9013" s="1" t="s">
        <v>43</v>
      </c>
      <c r="F9013" s="1" t="s">
        <v>207</v>
      </c>
      <c r="G9013" s="1" t="s">
        <v>7268</v>
      </c>
      <c r="K9013" s="1">
        <v>1.0</v>
      </c>
      <c r="L9013" s="3">
        <v>40909.0</v>
      </c>
      <c r="M9013" s="3">
        <v>41767.0</v>
      </c>
      <c r="N9013" s="3">
        <v>41767.0</v>
      </c>
    </row>
    <row r="9014">
      <c r="A9014" s="1" t="s">
        <v>32632</v>
      </c>
      <c r="B9014" s="1" t="s">
        <v>32633</v>
      </c>
      <c r="C9014" s="2" t="s">
        <v>32634</v>
      </c>
      <c r="D9014" s="1" t="s">
        <v>32635</v>
      </c>
      <c r="E9014" s="1">
        <v>6860000.0</v>
      </c>
      <c r="F9014" s="1" t="s">
        <v>18</v>
      </c>
      <c r="G9014" s="1" t="s">
        <v>25</v>
      </c>
      <c r="H9014" s="1" t="s">
        <v>106</v>
      </c>
      <c r="I9014" s="1" t="s">
        <v>107</v>
      </c>
      <c r="J9014" s="1" t="s">
        <v>108</v>
      </c>
      <c r="K9014" s="1">
        <v>3.0</v>
      </c>
      <c r="L9014" s="3">
        <v>40878.0</v>
      </c>
      <c r="M9014" s="3">
        <v>40908.0</v>
      </c>
      <c r="N9014" s="3">
        <v>41395.0</v>
      </c>
    </row>
    <row r="9015">
      <c r="A9015" s="1" t="s">
        <v>32636</v>
      </c>
      <c r="B9015" s="1" t="s">
        <v>32637</v>
      </c>
      <c r="C9015" s="2" t="s">
        <v>32638</v>
      </c>
      <c r="D9015" s="1" t="s">
        <v>42</v>
      </c>
      <c r="E9015" s="1">
        <v>1.445E7</v>
      </c>
      <c r="F9015" s="1" t="s">
        <v>18</v>
      </c>
      <c r="G9015" s="1" t="s">
        <v>25</v>
      </c>
      <c r="H9015" s="1" t="s">
        <v>430</v>
      </c>
      <c r="I9015" s="1" t="s">
        <v>528</v>
      </c>
      <c r="J9015" s="1" t="s">
        <v>4105</v>
      </c>
      <c r="K9015" s="1">
        <v>2.0</v>
      </c>
      <c r="L9015" s="3">
        <v>37622.0</v>
      </c>
      <c r="M9015" s="3">
        <v>38427.0</v>
      </c>
      <c r="N9015" s="3">
        <v>40129.0</v>
      </c>
    </row>
    <row r="9016">
      <c r="A9016" s="1" t="s">
        <v>32639</v>
      </c>
      <c r="B9016" s="1" t="s">
        <v>32640</v>
      </c>
      <c r="C9016" s="2" t="s">
        <v>32641</v>
      </c>
      <c r="D9016" s="1" t="s">
        <v>285</v>
      </c>
      <c r="E9016" s="1">
        <v>275000.0</v>
      </c>
      <c r="F9016" s="1" t="s">
        <v>18</v>
      </c>
      <c r="G9016" s="1" t="s">
        <v>25</v>
      </c>
      <c r="H9016" s="1" t="s">
        <v>1011</v>
      </c>
      <c r="I9016" s="1" t="s">
        <v>1012</v>
      </c>
      <c r="J9016" s="1" t="s">
        <v>1012</v>
      </c>
      <c r="K9016" s="1">
        <v>1.0</v>
      </c>
      <c r="M9016" s="3">
        <v>41449.0</v>
      </c>
      <c r="N9016" s="3">
        <v>41449.0</v>
      </c>
    </row>
    <row r="9017">
      <c r="A9017" s="1" t="s">
        <v>32642</v>
      </c>
      <c r="B9017" s="1" t="s">
        <v>32643</v>
      </c>
      <c r="C9017" s="2" t="s">
        <v>32644</v>
      </c>
      <c r="D9017" s="1" t="s">
        <v>718</v>
      </c>
      <c r="E9017" s="1">
        <v>1369974.0</v>
      </c>
      <c r="F9017" s="1" t="s">
        <v>18</v>
      </c>
      <c r="G9017" s="1" t="s">
        <v>25</v>
      </c>
      <c r="H9017" s="1" t="s">
        <v>616</v>
      </c>
      <c r="I9017" s="1" t="s">
        <v>14759</v>
      </c>
      <c r="J9017" s="1" t="s">
        <v>332</v>
      </c>
      <c r="K9017" s="1">
        <v>3.0</v>
      </c>
      <c r="L9017" s="3">
        <v>36526.0</v>
      </c>
      <c r="M9017" s="3">
        <v>41030.0</v>
      </c>
      <c r="N9017" s="3">
        <v>41498.0</v>
      </c>
    </row>
    <row r="9018">
      <c r="A9018" s="1" t="s">
        <v>32645</v>
      </c>
      <c r="B9018" s="1" t="s">
        <v>32646</v>
      </c>
      <c r="C9018" s="2" t="s">
        <v>32647</v>
      </c>
      <c r="D9018" s="1" t="s">
        <v>2479</v>
      </c>
      <c r="E9018" s="1">
        <v>2.403E7</v>
      </c>
      <c r="F9018" s="1" t="s">
        <v>113</v>
      </c>
      <c r="G9018" s="1" t="s">
        <v>25</v>
      </c>
      <c r="H9018" s="1" t="s">
        <v>64</v>
      </c>
      <c r="I9018" s="1" t="s">
        <v>65</v>
      </c>
      <c r="J9018" s="1" t="s">
        <v>271</v>
      </c>
      <c r="K9018" s="1">
        <v>3.0</v>
      </c>
      <c r="L9018" s="3">
        <v>39448.0</v>
      </c>
      <c r="M9018" s="3">
        <v>39756.0</v>
      </c>
      <c r="N9018" s="3">
        <v>40989.0</v>
      </c>
    </row>
    <row r="9019">
      <c r="A9019" s="1" t="s">
        <v>32648</v>
      </c>
      <c r="B9019" s="1" t="s">
        <v>32649</v>
      </c>
      <c r="C9019" s="2" t="s">
        <v>32650</v>
      </c>
      <c r="D9019" s="1" t="s">
        <v>75</v>
      </c>
      <c r="E9019" s="1">
        <v>700000.0</v>
      </c>
      <c r="F9019" s="1" t="s">
        <v>207</v>
      </c>
      <c r="G9019" s="1" t="s">
        <v>25</v>
      </c>
      <c r="H9019" s="1" t="s">
        <v>64</v>
      </c>
      <c r="I9019" s="1" t="s">
        <v>65</v>
      </c>
      <c r="J9019" s="1" t="s">
        <v>271</v>
      </c>
      <c r="K9019" s="1">
        <v>1.0</v>
      </c>
      <c r="L9019" s="3">
        <v>40544.0</v>
      </c>
      <c r="M9019" s="3">
        <v>40694.0</v>
      </c>
      <c r="N9019" s="3">
        <v>40694.0</v>
      </c>
    </row>
    <row r="9020">
      <c r="A9020" s="1" t="s">
        <v>32651</v>
      </c>
      <c r="B9020" s="1" t="s">
        <v>32652</v>
      </c>
      <c r="C9020" s="2" t="s">
        <v>32653</v>
      </c>
      <c r="D9020" s="1" t="s">
        <v>32654</v>
      </c>
      <c r="E9020" s="1">
        <v>450000.0</v>
      </c>
      <c r="F9020" s="1" t="s">
        <v>207</v>
      </c>
      <c r="G9020" s="1" t="s">
        <v>25</v>
      </c>
      <c r="H9020" s="1" t="s">
        <v>82</v>
      </c>
      <c r="I9020" s="1" t="s">
        <v>1764</v>
      </c>
      <c r="J9020" s="1" t="s">
        <v>2524</v>
      </c>
      <c r="K9020" s="1">
        <v>1.0</v>
      </c>
      <c r="L9020" s="3">
        <v>40848.0</v>
      </c>
      <c r="M9020" s="3">
        <v>41260.0</v>
      </c>
      <c r="N9020" s="3">
        <v>41260.0</v>
      </c>
    </row>
    <row r="9021">
      <c r="A9021" s="1" t="s">
        <v>32655</v>
      </c>
      <c r="B9021" s="2" t="s">
        <v>32656</v>
      </c>
      <c r="C9021" s="2" t="s">
        <v>32657</v>
      </c>
      <c r="D9021" s="1" t="s">
        <v>32658</v>
      </c>
      <c r="E9021" s="1">
        <v>1000000.0</v>
      </c>
      <c r="F9021" s="1" t="s">
        <v>113</v>
      </c>
      <c r="G9021" s="1" t="s">
        <v>19</v>
      </c>
      <c r="H9021" s="1">
        <v>7.0</v>
      </c>
      <c r="I9021" s="1" t="s">
        <v>672</v>
      </c>
      <c r="J9021" s="1" t="s">
        <v>672</v>
      </c>
      <c r="K9021" s="1">
        <v>1.0</v>
      </c>
      <c r="L9021" s="3">
        <v>41122.0</v>
      </c>
      <c r="M9021" s="3">
        <v>41451.0</v>
      </c>
      <c r="N9021" s="3">
        <v>41451.0</v>
      </c>
    </row>
    <row r="9022">
      <c r="A9022" s="1" t="s">
        <v>32659</v>
      </c>
      <c r="B9022" s="1" t="s">
        <v>32660</v>
      </c>
      <c r="C9022" s="2" t="s">
        <v>32661</v>
      </c>
      <c r="D9022" s="1" t="s">
        <v>32662</v>
      </c>
      <c r="E9022" s="1">
        <v>21595.0</v>
      </c>
      <c r="F9022" s="1" t="s">
        <v>18</v>
      </c>
      <c r="G9022" s="1" t="s">
        <v>2887</v>
      </c>
      <c r="H9022" s="1">
        <v>4.0</v>
      </c>
      <c r="I9022" s="1" t="s">
        <v>2888</v>
      </c>
      <c r="J9022" s="1" t="s">
        <v>12116</v>
      </c>
      <c r="K9022" s="1">
        <v>1.0</v>
      </c>
      <c r="L9022" s="3">
        <v>39535.0</v>
      </c>
      <c r="M9022" s="3">
        <v>40716.0</v>
      </c>
      <c r="N9022" s="3">
        <v>40716.0</v>
      </c>
    </row>
    <row r="9023">
      <c r="A9023" s="1" t="s">
        <v>32663</v>
      </c>
      <c r="B9023" s="1" t="s">
        <v>32664</v>
      </c>
      <c r="C9023" s="2" t="s">
        <v>32665</v>
      </c>
      <c r="D9023" s="1" t="s">
        <v>32666</v>
      </c>
      <c r="E9023" s="1">
        <v>2.00000096565487E7</v>
      </c>
      <c r="F9023" s="1" t="s">
        <v>113</v>
      </c>
      <c r="G9023" s="1" t="s">
        <v>552</v>
      </c>
      <c r="H9023" s="1">
        <v>29.0</v>
      </c>
      <c r="I9023" s="1" t="s">
        <v>749</v>
      </c>
      <c r="J9023" s="1" t="s">
        <v>749</v>
      </c>
      <c r="K9023" s="1">
        <v>2.0</v>
      </c>
      <c r="L9023" s="3">
        <v>38718.0</v>
      </c>
      <c r="M9023" s="3">
        <v>39282.0</v>
      </c>
      <c r="N9023" s="3">
        <v>39906.0</v>
      </c>
    </row>
    <row r="9024">
      <c r="A9024" s="1" t="s">
        <v>32667</v>
      </c>
      <c r="B9024" s="1" t="s">
        <v>32668</v>
      </c>
      <c r="C9024" s="2" t="s">
        <v>32669</v>
      </c>
      <c r="D9024" s="1" t="s">
        <v>32670</v>
      </c>
      <c r="E9024" s="1">
        <v>3.69625E7</v>
      </c>
      <c r="F9024" s="1" t="s">
        <v>113</v>
      </c>
      <c r="G9024" s="1" t="s">
        <v>25</v>
      </c>
      <c r="H9024" s="1" t="s">
        <v>106</v>
      </c>
      <c r="I9024" s="1" t="s">
        <v>107</v>
      </c>
      <c r="J9024" s="1" t="s">
        <v>108</v>
      </c>
      <c r="K9024" s="1">
        <v>6.0</v>
      </c>
      <c r="L9024" s="3">
        <v>39873.0</v>
      </c>
      <c r="M9024" s="3">
        <v>39993.0</v>
      </c>
      <c r="N9024" s="3">
        <v>40695.0</v>
      </c>
    </row>
    <row r="9025">
      <c r="A9025" s="1" t="s">
        <v>32671</v>
      </c>
      <c r="B9025" s="2" t="s">
        <v>32672</v>
      </c>
      <c r="C9025" s="2" t="s">
        <v>32673</v>
      </c>
      <c r="D9025" s="1" t="s">
        <v>75</v>
      </c>
      <c r="E9025" s="1">
        <v>625000.0</v>
      </c>
      <c r="F9025" s="1" t="s">
        <v>113</v>
      </c>
      <c r="G9025" s="1" t="s">
        <v>552</v>
      </c>
      <c r="H9025" s="1">
        <v>7.0</v>
      </c>
      <c r="I9025" s="1" t="s">
        <v>32674</v>
      </c>
      <c r="J9025" s="1" t="s">
        <v>32674</v>
      </c>
      <c r="K9025" s="1">
        <v>1.0</v>
      </c>
      <c r="L9025" s="3">
        <v>38504.0</v>
      </c>
      <c r="M9025" s="3">
        <v>39548.0</v>
      </c>
      <c r="N9025" s="3">
        <v>39548.0</v>
      </c>
    </row>
    <row r="9026">
      <c r="A9026" s="1" t="s">
        <v>32675</v>
      </c>
      <c r="B9026" s="1" t="s">
        <v>32676</v>
      </c>
      <c r="C9026" s="2" t="s">
        <v>32677</v>
      </c>
      <c r="E9026" s="1" t="s">
        <v>43</v>
      </c>
      <c r="F9026" s="1" t="s">
        <v>18</v>
      </c>
      <c r="G9026" s="1" t="s">
        <v>638</v>
      </c>
      <c r="H9026" s="1">
        <v>7.0</v>
      </c>
      <c r="I9026" s="1" t="s">
        <v>929</v>
      </c>
      <c r="J9026" s="1" t="s">
        <v>929</v>
      </c>
      <c r="K9026" s="1">
        <v>6.0</v>
      </c>
      <c r="M9026" s="3">
        <v>40575.0</v>
      </c>
      <c r="N9026" s="3">
        <v>41359.0</v>
      </c>
    </row>
    <row r="9027">
      <c r="A9027" s="1" t="s">
        <v>32678</v>
      </c>
      <c r="B9027" s="1" t="s">
        <v>32679</v>
      </c>
      <c r="C9027" s="2" t="s">
        <v>32680</v>
      </c>
      <c r="D9027" s="1" t="s">
        <v>32681</v>
      </c>
      <c r="E9027" s="1">
        <v>250000.0</v>
      </c>
      <c r="F9027" s="1" t="s">
        <v>18</v>
      </c>
      <c r="G9027" s="1" t="s">
        <v>25</v>
      </c>
      <c r="H9027" s="1" t="s">
        <v>64</v>
      </c>
      <c r="I9027" s="1" t="s">
        <v>95</v>
      </c>
      <c r="J9027" s="1" t="s">
        <v>376</v>
      </c>
      <c r="K9027" s="1">
        <v>1.0</v>
      </c>
      <c r="M9027" s="3">
        <v>42074.0</v>
      </c>
      <c r="N9027" s="3">
        <v>42074.0</v>
      </c>
    </row>
    <row r="9028">
      <c r="A9028" s="1" t="s">
        <v>32682</v>
      </c>
      <c r="B9028" s="1" t="s">
        <v>32683</v>
      </c>
      <c r="C9028" s="2" t="s">
        <v>32684</v>
      </c>
      <c r="D9028" s="1" t="s">
        <v>32685</v>
      </c>
      <c r="E9028" s="1">
        <v>54000.0</v>
      </c>
      <c r="F9028" s="1" t="s">
        <v>18</v>
      </c>
      <c r="K9028" s="1">
        <v>4.0</v>
      </c>
      <c r="L9028" s="3">
        <v>41462.0</v>
      </c>
      <c r="M9028" s="3">
        <v>41517.0</v>
      </c>
      <c r="N9028" s="3">
        <v>42095.0</v>
      </c>
    </row>
    <row r="9029">
      <c r="A9029" s="1" t="s">
        <v>32686</v>
      </c>
      <c r="B9029" s="1" t="s">
        <v>32687</v>
      </c>
      <c r="C9029" s="2" t="s">
        <v>32688</v>
      </c>
      <c r="D9029" s="1" t="s">
        <v>3932</v>
      </c>
      <c r="E9029" s="1">
        <v>60000.0</v>
      </c>
      <c r="F9029" s="1" t="s">
        <v>18</v>
      </c>
      <c r="G9029" s="1" t="s">
        <v>25</v>
      </c>
      <c r="H9029" s="1" t="s">
        <v>158</v>
      </c>
      <c r="I9029" s="1" t="s">
        <v>2686</v>
      </c>
      <c r="J9029" s="1" t="s">
        <v>2686</v>
      </c>
      <c r="K9029" s="1">
        <v>1.0</v>
      </c>
      <c r="L9029" s="3">
        <v>41702.0</v>
      </c>
      <c r="M9029" s="3">
        <v>41690.0</v>
      </c>
      <c r="N9029" s="3">
        <v>41690.0</v>
      </c>
    </row>
    <row r="9030">
      <c r="A9030" s="1" t="s">
        <v>32689</v>
      </c>
      <c r="B9030" s="1" t="s">
        <v>32690</v>
      </c>
      <c r="D9030" s="1" t="s">
        <v>17907</v>
      </c>
      <c r="E9030" s="1">
        <v>7.2E7</v>
      </c>
      <c r="F9030" s="1" t="s">
        <v>18</v>
      </c>
      <c r="G9030" s="1" t="s">
        <v>25</v>
      </c>
      <c r="H9030" s="1" t="s">
        <v>64</v>
      </c>
      <c r="I9030" s="1" t="s">
        <v>95</v>
      </c>
      <c r="J9030" s="1" t="s">
        <v>95</v>
      </c>
      <c r="K9030" s="1">
        <v>5.0</v>
      </c>
      <c r="M9030" s="3">
        <v>39081.0</v>
      </c>
      <c r="N9030" s="3">
        <v>40742.0</v>
      </c>
    </row>
    <row r="9031">
      <c r="A9031" s="1" t="s">
        <v>32691</v>
      </c>
      <c r="B9031" s="1" t="s">
        <v>32692</v>
      </c>
      <c r="C9031" s="2" t="s">
        <v>32693</v>
      </c>
      <c r="D9031" s="1" t="s">
        <v>6049</v>
      </c>
      <c r="E9031" s="1">
        <v>1335000.0</v>
      </c>
      <c r="F9031" s="1" t="s">
        <v>18</v>
      </c>
      <c r="G9031" s="1" t="s">
        <v>25</v>
      </c>
      <c r="H9031" s="1" t="s">
        <v>44</v>
      </c>
      <c r="I9031" s="1" t="s">
        <v>282</v>
      </c>
      <c r="J9031" s="1" t="s">
        <v>282</v>
      </c>
      <c r="K9031" s="1">
        <v>4.0</v>
      </c>
      <c r="L9031" s="3">
        <v>40544.0</v>
      </c>
      <c r="M9031" s="3">
        <v>40633.0</v>
      </c>
      <c r="N9031" s="3">
        <v>40939.0</v>
      </c>
    </row>
    <row r="9032">
      <c r="A9032" s="1" t="s">
        <v>32694</v>
      </c>
      <c r="B9032" s="1" t="s">
        <v>32695</v>
      </c>
      <c r="C9032" s="2" t="s">
        <v>32696</v>
      </c>
      <c r="D9032" s="1" t="s">
        <v>42</v>
      </c>
      <c r="E9032" s="1">
        <v>1222000.0</v>
      </c>
      <c r="F9032" s="1" t="s">
        <v>18</v>
      </c>
      <c r="G9032" s="1" t="s">
        <v>25</v>
      </c>
      <c r="H9032" s="1" t="s">
        <v>1234</v>
      </c>
      <c r="I9032" s="1" t="s">
        <v>1235</v>
      </c>
      <c r="J9032" s="1" t="s">
        <v>1235</v>
      </c>
      <c r="K9032" s="1">
        <v>2.0</v>
      </c>
      <c r="L9032" s="3">
        <v>40658.0</v>
      </c>
      <c r="M9032" s="3">
        <v>41477.0</v>
      </c>
      <c r="N9032" s="3">
        <v>41940.0</v>
      </c>
    </row>
    <row r="9033">
      <c r="A9033" s="1" t="s">
        <v>32697</v>
      </c>
      <c r="B9033" s="1" t="s">
        <v>32698</v>
      </c>
      <c r="C9033" s="2" t="s">
        <v>32699</v>
      </c>
      <c r="D9033" s="1" t="s">
        <v>32700</v>
      </c>
      <c r="E9033" s="1">
        <v>1.0E7</v>
      </c>
      <c r="F9033" s="1" t="s">
        <v>18</v>
      </c>
      <c r="G9033" s="1" t="s">
        <v>479</v>
      </c>
      <c r="I9033" s="1" t="s">
        <v>480</v>
      </c>
      <c r="J9033" s="1" t="s">
        <v>480</v>
      </c>
      <c r="K9033" s="1">
        <v>2.0</v>
      </c>
      <c r="L9033" s="3">
        <v>36161.0</v>
      </c>
      <c r="M9033" s="3">
        <v>39688.0</v>
      </c>
      <c r="N9033" s="3">
        <v>40179.0</v>
      </c>
    </row>
    <row r="9034">
      <c r="A9034" s="1" t="s">
        <v>32701</v>
      </c>
      <c r="B9034" s="1" t="s">
        <v>32702</v>
      </c>
      <c r="C9034" s="2" t="s">
        <v>32703</v>
      </c>
      <c r="D9034" s="1" t="s">
        <v>32704</v>
      </c>
      <c r="E9034" s="1">
        <v>3000000.0</v>
      </c>
      <c r="F9034" s="1" t="s">
        <v>18</v>
      </c>
      <c r="K9034" s="1">
        <v>1.0</v>
      </c>
      <c r="M9034" s="3">
        <v>39572.0</v>
      </c>
      <c r="N9034" s="3">
        <v>39572.0</v>
      </c>
    </row>
    <row r="9035">
      <c r="A9035" s="1" t="s">
        <v>32705</v>
      </c>
      <c r="B9035" s="1" t="s">
        <v>32706</v>
      </c>
      <c r="C9035" s="2" t="s">
        <v>32707</v>
      </c>
      <c r="D9035" s="1" t="s">
        <v>36</v>
      </c>
      <c r="E9035" s="1">
        <v>1200000.0</v>
      </c>
      <c r="F9035" s="1" t="s">
        <v>207</v>
      </c>
      <c r="G9035" s="1" t="s">
        <v>25</v>
      </c>
      <c r="H9035" s="1" t="s">
        <v>64</v>
      </c>
      <c r="I9035" s="1" t="s">
        <v>95</v>
      </c>
      <c r="J9035" s="1" t="s">
        <v>6966</v>
      </c>
      <c r="K9035" s="1">
        <v>1.0</v>
      </c>
      <c r="L9035" s="3">
        <v>38961.0</v>
      </c>
      <c r="M9035" s="3">
        <v>38961.0</v>
      </c>
      <c r="N9035" s="3">
        <v>38961.0</v>
      </c>
    </row>
    <row r="9036">
      <c r="A9036" s="1" t="s">
        <v>32708</v>
      </c>
      <c r="B9036" s="1" t="s">
        <v>32709</v>
      </c>
      <c r="C9036" s="2" t="s">
        <v>32710</v>
      </c>
      <c r="D9036" s="1" t="s">
        <v>2479</v>
      </c>
      <c r="E9036" s="1">
        <v>750000.0</v>
      </c>
      <c r="F9036" s="1" t="s">
        <v>207</v>
      </c>
      <c r="G9036" s="1" t="s">
        <v>699</v>
      </c>
      <c r="H9036" s="1">
        <v>5.0</v>
      </c>
      <c r="I9036" s="1" t="s">
        <v>700</v>
      </c>
      <c r="J9036" s="1" t="s">
        <v>700</v>
      </c>
      <c r="K9036" s="1">
        <v>1.0</v>
      </c>
      <c r="L9036" s="3">
        <v>40179.0</v>
      </c>
      <c r="M9036" s="3">
        <v>40931.0</v>
      </c>
      <c r="N9036" s="3">
        <v>40931.0</v>
      </c>
    </row>
    <row r="9037">
      <c r="A9037" s="1" t="s">
        <v>32711</v>
      </c>
      <c r="B9037" s="1" t="s">
        <v>32712</v>
      </c>
      <c r="C9037" s="2" t="s">
        <v>32713</v>
      </c>
      <c r="D9037" s="1" t="s">
        <v>32714</v>
      </c>
      <c r="E9037" s="1" t="s">
        <v>43</v>
      </c>
      <c r="F9037" s="1" t="s">
        <v>18</v>
      </c>
      <c r="G9037" s="1" t="s">
        <v>8171</v>
      </c>
      <c r="H9037" s="1">
        <v>12.0</v>
      </c>
      <c r="I9037" s="1" t="s">
        <v>16970</v>
      </c>
      <c r="J9037" s="1" t="s">
        <v>32715</v>
      </c>
      <c r="K9037" s="1">
        <v>1.0</v>
      </c>
      <c r="L9037" s="3">
        <v>41275.0</v>
      </c>
      <c r="M9037" s="3">
        <v>41623.0</v>
      </c>
      <c r="N9037" s="3">
        <v>41623.0</v>
      </c>
    </row>
    <row r="9038">
      <c r="A9038" s="1" t="s">
        <v>32716</v>
      </c>
      <c r="B9038" s="1" t="s">
        <v>32717</v>
      </c>
      <c r="C9038" s="2" t="s">
        <v>32718</v>
      </c>
      <c r="D9038" s="1" t="s">
        <v>32719</v>
      </c>
      <c r="E9038" s="1">
        <v>400000.0</v>
      </c>
      <c r="F9038" s="1" t="s">
        <v>18</v>
      </c>
      <c r="G9038" s="1" t="s">
        <v>1138</v>
      </c>
      <c r="H9038" s="1">
        <v>2.0</v>
      </c>
      <c r="I9038" s="1" t="s">
        <v>1745</v>
      </c>
      <c r="J9038" s="1" t="s">
        <v>1746</v>
      </c>
      <c r="K9038" s="1">
        <v>2.0</v>
      </c>
      <c r="L9038" s="3">
        <v>40269.0</v>
      </c>
      <c r="M9038" s="3">
        <v>40391.0</v>
      </c>
      <c r="N9038" s="3">
        <v>40725.0</v>
      </c>
    </row>
    <row r="9039">
      <c r="A9039" s="1" t="s">
        <v>32720</v>
      </c>
      <c r="B9039" s="1" t="s">
        <v>32721</v>
      </c>
      <c r="C9039" s="2" t="s">
        <v>32722</v>
      </c>
      <c r="D9039" s="1" t="s">
        <v>32723</v>
      </c>
      <c r="E9039" s="1">
        <v>2.963E8</v>
      </c>
      <c r="F9039" s="1" t="s">
        <v>18</v>
      </c>
      <c r="G9039" s="1" t="s">
        <v>25</v>
      </c>
      <c r="H9039" s="1" t="s">
        <v>106</v>
      </c>
      <c r="I9039" s="1" t="s">
        <v>107</v>
      </c>
      <c r="J9039" s="1" t="s">
        <v>108</v>
      </c>
      <c r="K9039" s="1">
        <v>6.0</v>
      </c>
      <c r="L9039" s="3">
        <v>38718.0</v>
      </c>
      <c r="M9039" s="3">
        <v>39638.0</v>
      </c>
      <c r="N9039" s="3">
        <v>42234.0</v>
      </c>
    </row>
    <row r="9040">
      <c r="A9040" s="1" t="s">
        <v>32724</v>
      </c>
      <c r="B9040" s="1" t="s">
        <v>32725</v>
      </c>
      <c r="C9040" s="2" t="s">
        <v>32726</v>
      </c>
      <c r="D9040" s="1" t="s">
        <v>32727</v>
      </c>
      <c r="E9040" s="1">
        <v>1569585.0</v>
      </c>
      <c r="F9040" s="1" t="s">
        <v>207</v>
      </c>
      <c r="G9040" s="1" t="s">
        <v>25</v>
      </c>
      <c r="H9040" s="1" t="s">
        <v>158</v>
      </c>
      <c r="I9040" s="1" t="s">
        <v>244</v>
      </c>
      <c r="J9040" s="1" t="s">
        <v>244</v>
      </c>
      <c r="K9040" s="1">
        <v>2.0</v>
      </c>
      <c r="L9040" s="3">
        <v>39387.0</v>
      </c>
      <c r="M9040" s="3">
        <v>39539.0</v>
      </c>
      <c r="N9040" s="3">
        <v>40780.0</v>
      </c>
    </row>
    <row r="9041">
      <c r="A9041" s="1" t="s">
        <v>32728</v>
      </c>
      <c r="B9041" s="1" t="s">
        <v>32729</v>
      </c>
      <c r="C9041" s="2" t="s">
        <v>32730</v>
      </c>
      <c r="D9041" s="1" t="s">
        <v>30394</v>
      </c>
      <c r="E9041" s="1">
        <v>2000000.0</v>
      </c>
      <c r="F9041" s="1" t="s">
        <v>18</v>
      </c>
      <c r="G9041" s="1" t="s">
        <v>699</v>
      </c>
      <c r="H9041" s="1">
        <v>5.0</v>
      </c>
      <c r="I9041" s="1" t="s">
        <v>700</v>
      </c>
      <c r="J9041" s="1" t="s">
        <v>700</v>
      </c>
      <c r="K9041" s="1">
        <v>2.0</v>
      </c>
      <c r="L9041" s="3">
        <v>39448.0</v>
      </c>
      <c r="M9041" s="3">
        <v>40725.0</v>
      </c>
      <c r="N9041" s="3">
        <v>40728.0</v>
      </c>
    </row>
    <row r="9042">
      <c r="A9042" s="1" t="s">
        <v>32731</v>
      </c>
      <c r="B9042" s="1" t="s">
        <v>32732</v>
      </c>
      <c r="C9042" s="2" t="s">
        <v>32733</v>
      </c>
      <c r="D9042" s="1" t="s">
        <v>6078</v>
      </c>
      <c r="E9042" s="1" t="s">
        <v>43</v>
      </c>
      <c r="F9042" s="1" t="s">
        <v>18</v>
      </c>
      <c r="G9042" s="1" t="s">
        <v>37</v>
      </c>
      <c r="H9042" s="1">
        <v>23.0</v>
      </c>
      <c r="I9042" s="1" t="s">
        <v>182</v>
      </c>
      <c r="J9042" s="1" t="s">
        <v>182</v>
      </c>
      <c r="K9042" s="1">
        <v>1.0</v>
      </c>
      <c r="L9042" s="3">
        <v>39814.0</v>
      </c>
      <c r="M9042" s="3">
        <v>40787.0</v>
      </c>
      <c r="N9042" s="3">
        <v>40787.0</v>
      </c>
    </row>
    <row r="9043">
      <c r="A9043" s="1" t="s">
        <v>32734</v>
      </c>
      <c r="B9043" s="1" t="s">
        <v>32735</v>
      </c>
      <c r="C9043" s="2" t="s">
        <v>32736</v>
      </c>
      <c r="D9043" s="1" t="s">
        <v>2361</v>
      </c>
      <c r="E9043" s="1">
        <v>30000.0</v>
      </c>
      <c r="F9043" s="1" t="s">
        <v>18</v>
      </c>
      <c r="K9043" s="1">
        <v>1.0</v>
      </c>
      <c r="M9043" s="3">
        <v>41757.0</v>
      </c>
      <c r="N9043" s="3">
        <v>41757.0</v>
      </c>
    </row>
    <row r="9044">
      <c r="A9044" s="1" t="s">
        <v>32737</v>
      </c>
      <c r="B9044" s="1" t="s">
        <v>32738</v>
      </c>
      <c r="C9044" s="2" t="s">
        <v>32739</v>
      </c>
      <c r="D9044" s="1" t="s">
        <v>501</v>
      </c>
      <c r="E9044" s="1" t="s">
        <v>43</v>
      </c>
      <c r="F9044" s="1" t="s">
        <v>113</v>
      </c>
      <c r="G9044" s="1" t="s">
        <v>25</v>
      </c>
      <c r="H9044" s="1" t="s">
        <v>106</v>
      </c>
      <c r="I9044" s="1" t="s">
        <v>107</v>
      </c>
      <c r="J9044" s="1" t="s">
        <v>108</v>
      </c>
      <c r="K9044" s="1">
        <v>1.0</v>
      </c>
      <c r="M9044" s="3">
        <v>38718.0</v>
      </c>
      <c r="N9044" s="3">
        <v>38718.0</v>
      </c>
    </row>
    <row r="9045">
      <c r="A9045" s="1" t="s">
        <v>32740</v>
      </c>
      <c r="B9045" s="1" t="s">
        <v>32741</v>
      </c>
      <c r="C9045" s="2" t="s">
        <v>32742</v>
      </c>
      <c r="D9045" s="1" t="s">
        <v>544</v>
      </c>
      <c r="E9045" s="1">
        <v>2600000.0</v>
      </c>
      <c r="F9045" s="1" t="s">
        <v>18</v>
      </c>
      <c r="G9045" s="1" t="s">
        <v>25</v>
      </c>
      <c r="H9045" s="1" t="s">
        <v>64</v>
      </c>
      <c r="I9045" s="1" t="s">
        <v>966</v>
      </c>
      <c r="J9045" s="1" t="s">
        <v>967</v>
      </c>
      <c r="K9045" s="1">
        <v>3.0</v>
      </c>
      <c r="L9045" s="3">
        <v>40513.0</v>
      </c>
      <c r="M9045" s="3">
        <v>40544.0</v>
      </c>
      <c r="N9045" s="3">
        <v>41198.0</v>
      </c>
    </row>
    <row r="9046">
      <c r="A9046" s="1" t="s">
        <v>32743</v>
      </c>
      <c r="B9046" s="1" t="s">
        <v>32744</v>
      </c>
      <c r="C9046" s="2" t="s">
        <v>32745</v>
      </c>
      <c r="D9046" s="1" t="s">
        <v>32746</v>
      </c>
      <c r="E9046" s="1">
        <v>1330822.0</v>
      </c>
      <c r="F9046" s="1" t="s">
        <v>18</v>
      </c>
      <c r="G9046" s="1" t="s">
        <v>128</v>
      </c>
      <c r="H9046" s="1" t="s">
        <v>129</v>
      </c>
      <c r="I9046" s="1" t="s">
        <v>130</v>
      </c>
      <c r="J9046" s="1" t="s">
        <v>130</v>
      </c>
      <c r="K9046" s="1">
        <v>3.0</v>
      </c>
      <c r="L9046" s="3">
        <v>41275.0</v>
      </c>
      <c r="M9046" s="3">
        <v>41395.0</v>
      </c>
      <c r="N9046" s="3">
        <v>42036.0</v>
      </c>
    </row>
    <row r="9047">
      <c r="A9047" s="1" t="s">
        <v>32747</v>
      </c>
      <c r="B9047" s="1" t="s">
        <v>32748</v>
      </c>
      <c r="C9047" s="2" t="s">
        <v>32749</v>
      </c>
      <c r="D9047" s="1" t="s">
        <v>32750</v>
      </c>
      <c r="E9047" s="1">
        <v>2500000.0</v>
      </c>
      <c r="F9047" s="1" t="s">
        <v>18</v>
      </c>
      <c r="G9047" s="1" t="s">
        <v>128</v>
      </c>
      <c r="H9047" s="1" t="s">
        <v>129</v>
      </c>
      <c r="I9047" s="1" t="s">
        <v>130</v>
      </c>
      <c r="J9047" s="1" t="s">
        <v>130</v>
      </c>
      <c r="K9047" s="1">
        <v>1.0</v>
      </c>
      <c r="L9047" s="3">
        <v>40756.0</v>
      </c>
      <c r="M9047" s="3">
        <v>41955.0</v>
      </c>
      <c r="N9047" s="3">
        <v>41955.0</v>
      </c>
    </row>
    <row r="9048">
      <c r="A9048" s="1" t="s">
        <v>32751</v>
      </c>
      <c r="B9048" s="1" t="s">
        <v>32752</v>
      </c>
      <c r="C9048" s="2" t="s">
        <v>32753</v>
      </c>
      <c r="D9048" s="1" t="s">
        <v>32754</v>
      </c>
      <c r="E9048" s="1">
        <v>6000000.0</v>
      </c>
      <c r="F9048" s="1" t="s">
        <v>207</v>
      </c>
      <c r="G9048" s="1" t="s">
        <v>25</v>
      </c>
      <c r="H9048" s="1" t="s">
        <v>106</v>
      </c>
      <c r="I9048" s="1" t="s">
        <v>107</v>
      </c>
      <c r="J9048" s="1" t="s">
        <v>108</v>
      </c>
      <c r="K9048" s="1">
        <v>1.0</v>
      </c>
      <c r="L9048" s="3">
        <v>37987.0</v>
      </c>
      <c r="M9048" s="3">
        <v>39226.0</v>
      </c>
      <c r="N9048" s="3">
        <v>39226.0</v>
      </c>
    </row>
    <row r="9049">
      <c r="A9049" s="1" t="s">
        <v>32755</v>
      </c>
      <c r="B9049" s="1" t="s">
        <v>32756</v>
      </c>
      <c r="C9049" s="2" t="s">
        <v>32757</v>
      </c>
      <c r="D9049" s="1" t="s">
        <v>32758</v>
      </c>
      <c r="E9049" s="1">
        <v>889120.0</v>
      </c>
      <c r="F9049" s="1" t="s">
        <v>18</v>
      </c>
      <c r="G9049" s="1" t="s">
        <v>341</v>
      </c>
      <c r="H9049" s="1">
        <v>11.0</v>
      </c>
      <c r="I9049" s="1" t="s">
        <v>497</v>
      </c>
      <c r="J9049" s="1" t="s">
        <v>497</v>
      </c>
      <c r="K9049" s="1">
        <v>1.0</v>
      </c>
      <c r="L9049" s="3">
        <v>39378.0</v>
      </c>
      <c r="M9049" s="3">
        <v>40544.0</v>
      </c>
      <c r="N9049" s="3">
        <v>40544.0</v>
      </c>
    </row>
    <row r="9050">
      <c r="A9050" s="1" t="s">
        <v>32759</v>
      </c>
      <c r="B9050" s="1" t="s">
        <v>32760</v>
      </c>
      <c r="C9050" s="2" t="s">
        <v>32761</v>
      </c>
      <c r="D9050" s="1" t="s">
        <v>32762</v>
      </c>
      <c r="E9050" s="1">
        <v>257320.0</v>
      </c>
      <c r="F9050" s="1" t="s">
        <v>18</v>
      </c>
      <c r="G9050" s="1" t="s">
        <v>347</v>
      </c>
      <c r="H9050" s="1">
        <v>7.0</v>
      </c>
      <c r="I9050" s="1" t="s">
        <v>762</v>
      </c>
      <c r="J9050" s="1" t="s">
        <v>762</v>
      </c>
      <c r="K9050" s="1">
        <v>1.0</v>
      </c>
      <c r="L9050" s="3">
        <v>41333.0</v>
      </c>
      <c r="M9050" s="3">
        <v>41561.0</v>
      </c>
      <c r="N9050" s="3">
        <v>41561.0</v>
      </c>
    </row>
    <row r="9051">
      <c r="A9051" s="1" t="s">
        <v>32763</v>
      </c>
      <c r="B9051" s="1" t="s">
        <v>32764</v>
      </c>
      <c r="C9051" s="2" t="s">
        <v>32765</v>
      </c>
      <c r="D9051" s="1" t="s">
        <v>32766</v>
      </c>
      <c r="E9051" s="1" t="s">
        <v>43</v>
      </c>
      <c r="F9051" s="1" t="s">
        <v>18</v>
      </c>
      <c r="G9051" s="1" t="s">
        <v>638</v>
      </c>
      <c r="H9051" s="1">
        <v>7.0</v>
      </c>
      <c r="I9051" s="1" t="s">
        <v>929</v>
      </c>
      <c r="J9051" s="1" t="s">
        <v>929</v>
      </c>
      <c r="K9051" s="1">
        <v>1.0</v>
      </c>
      <c r="L9051" s="3">
        <v>40909.0</v>
      </c>
      <c r="M9051" s="3">
        <v>41153.0</v>
      </c>
      <c r="N9051" s="3">
        <v>41153.0</v>
      </c>
    </row>
    <row r="9052">
      <c r="A9052" s="1" t="s">
        <v>32767</v>
      </c>
      <c r="B9052" s="1" t="s">
        <v>32768</v>
      </c>
      <c r="C9052" s="2" t="s">
        <v>32769</v>
      </c>
      <c r="D9052" s="1" t="s">
        <v>22805</v>
      </c>
      <c r="E9052" s="1">
        <v>3000000.0</v>
      </c>
      <c r="F9052" s="1" t="s">
        <v>18</v>
      </c>
      <c r="G9052" s="1" t="s">
        <v>458</v>
      </c>
      <c r="H9052" s="1">
        <v>48.0</v>
      </c>
      <c r="I9052" s="1" t="s">
        <v>459</v>
      </c>
      <c r="J9052" s="1" t="s">
        <v>459</v>
      </c>
      <c r="K9052" s="1">
        <v>2.0</v>
      </c>
      <c r="L9052" s="3">
        <v>40787.0</v>
      </c>
      <c r="M9052" s="3">
        <v>40909.0</v>
      </c>
      <c r="N9052" s="3">
        <v>41795.0</v>
      </c>
    </row>
    <row r="9053">
      <c r="A9053" s="1" t="s">
        <v>32770</v>
      </c>
      <c r="B9053" s="1" t="s">
        <v>32771</v>
      </c>
      <c r="C9053" s="2" t="s">
        <v>32772</v>
      </c>
      <c r="D9053" s="1" t="s">
        <v>32773</v>
      </c>
      <c r="E9053" s="1">
        <v>1231588.0</v>
      </c>
      <c r="F9053" s="1" t="s">
        <v>18</v>
      </c>
      <c r="G9053" s="1" t="s">
        <v>650</v>
      </c>
      <c r="H9053" s="1">
        <v>4.0</v>
      </c>
      <c r="I9053" s="1" t="s">
        <v>3690</v>
      </c>
      <c r="J9053" s="1" t="s">
        <v>3690</v>
      </c>
      <c r="K9053" s="1">
        <v>2.0</v>
      </c>
      <c r="L9053" s="3">
        <v>41519.0</v>
      </c>
      <c r="M9053" s="3">
        <v>41590.0</v>
      </c>
      <c r="N9053" s="3">
        <v>42207.0</v>
      </c>
    </row>
    <row r="9054">
      <c r="A9054" s="1" t="s">
        <v>32774</v>
      </c>
      <c r="B9054" s="1" t="s">
        <v>32775</v>
      </c>
      <c r="C9054" s="2" t="s">
        <v>32776</v>
      </c>
      <c r="D9054" s="1" t="s">
        <v>32777</v>
      </c>
      <c r="E9054" s="1">
        <v>20000.0</v>
      </c>
      <c r="F9054" s="1" t="s">
        <v>18</v>
      </c>
      <c r="G9054" s="1" t="s">
        <v>25</v>
      </c>
      <c r="H9054" s="1" t="s">
        <v>64</v>
      </c>
      <c r="I9054" s="1" t="s">
        <v>1221</v>
      </c>
      <c r="J9054" s="1" t="s">
        <v>1221</v>
      </c>
      <c r="K9054" s="1">
        <v>1.0</v>
      </c>
      <c r="L9054" s="3">
        <v>40909.0</v>
      </c>
      <c r="M9054" s="3">
        <v>41527.0</v>
      </c>
      <c r="N9054" s="3">
        <v>41527.0</v>
      </c>
    </row>
    <row r="9055">
      <c r="A9055" s="1" t="s">
        <v>32778</v>
      </c>
      <c r="B9055" s="1" t="s">
        <v>32779</v>
      </c>
      <c r="C9055" s="2" t="s">
        <v>32780</v>
      </c>
      <c r="D9055" s="1" t="s">
        <v>9628</v>
      </c>
      <c r="E9055" s="1" t="s">
        <v>43</v>
      </c>
      <c r="F9055" s="1" t="s">
        <v>18</v>
      </c>
      <c r="G9055" s="1" t="s">
        <v>7344</v>
      </c>
      <c r="H9055" s="1" t="s">
        <v>2589</v>
      </c>
      <c r="I9055" s="1" t="s">
        <v>32781</v>
      </c>
      <c r="J9055" s="1" t="s">
        <v>32782</v>
      </c>
      <c r="K9055" s="1">
        <v>1.0</v>
      </c>
      <c r="L9055" s="3">
        <v>41927.0</v>
      </c>
      <c r="M9055" s="3">
        <v>42121.0</v>
      </c>
      <c r="N9055" s="3">
        <v>42121.0</v>
      </c>
    </row>
    <row r="9056">
      <c r="A9056" s="1" t="s">
        <v>32783</v>
      </c>
      <c r="B9056" s="1" t="s">
        <v>32784</v>
      </c>
      <c r="C9056" s="2" t="s">
        <v>32785</v>
      </c>
      <c r="D9056" s="1" t="s">
        <v>32786</v>
      </c>
      <c r="E9056" s="1">
        <v>600000.0</v>
      </c>
      <c r="F9056" s="1" t="s">
        <v>18</v>
      </c>
      <c r="G9056" s="1" t="s">
        <v>25</v>
      </c>
      <c r="H9056" s="1" t="s">
        <v>64</v>
      </c>
      <c r="I9056" s="1" t="s">
        <v>65</v>
      </c>
      <c r="J9056" s="1" t="s">
        <v>32787</v>
      </c>
      <c r="K9056" s="1">
        <v>4.0</v>
      </c>
      <c r="L9056" s="3">
        <v>38718.0</v>
      </c>
      <c r="M9056" s="3">
        <v>41576.0</v>
      </c>
      <c r="N9056" s="3">
        <v>41885.0</v>
      </c>
    </row>
    <row r="9057">
      <c r="A9057" s="1" t="s">
        <v>32788</v>
      </c>
      <c r="B9057" s="1" t="s">
        <v>32789</v>
      </c>
      <c r="C9057" s="2" t="s">
        <v>32790</v>
      </c>
      <c r="D9057" s="1" t="s">
        <v>42</v>
      </c>
      <c r="E9057" s="1" t="s">
        <v>43</v>
      </c>
      <c r="F9057" s="1" t="s">
        <v>18</v>
      </c>
      <c r="G9057" s="1" t="s">
        <v>25</v>
      </c>
      <c r="H9057" s="1" t="s">
        <v>64</v>
      </c>
      <c r="I9057" s="1" t="s">
        <v>65</v>
      </c>
      <c r="J9057" s="1" t="s">
        <v>71</v>
      </c>
      <c r="K9057" s="1">
        <v>1.0</v>
      </c>
      <c r="L9057" s="3">
        <v>41731.0</v>
      </c>
      <c r="M9057" s="3">
        <v>41699.0</v>
      </c>
      <c r="N9057" s="3">
        <v>41699.0</v>
      </c>
    </row>
    <row r="9058">
      <c r="A9058" s="1" t="s">
        <v>32791</v>
      </c>
      <c r="B9058" s="1" t="s">
        <v>32792</v>
      </c>
      <c r="C9058" s="2" t="s">
        <v>32793</v>
      </c>
      <c r="D9058" s="1" t="s">
        <v>32794</v>
      </c>
      <c r="E9058" s="1">
        <v>674996.0</v>
      </c>
      <c r="F9058" s="1" t="s">
        <v>18</v>
      </c>
      <c r="G9058" s="1" t="s">
        <v>25</v>
      </c>
      <c r="H9058" s="1" t="s">
        <v>286</v>
      </c>
      <c r="I9058" s="1" t="s">
        <v>1030</v>
      </c>
      <c r="J9058" s="1" t="s">
        <v>1030</v>
      </c>
      <c r="K9058" s="1">
        <v>4.0</v>
      </c>
      <c r="L9058" s="3">
        <v>39479.0</v>
      </c>
      <c r="M9058" s="3">
        <v>39569.0</v>
      </c>
      <c r="N9058" s="3">
        <v>42201.0</v>
      </c>
    </row>
    <row r="9059">
      <c r="A9059" s="1" t="s">
        <v>32795</v>
      </c>
      <c r="B9059" s="1" t="s">
        <v>32796</v>
      </c>
      <c r="C9059" s="2" t="s">
        <v>32797</v>
      </c>
      <c r="D9059" s="1" t="s">
        <v>63</v>
      </c>
      <c r="E9059" s="1" t="s">
        <v>43</v>
      </c>
      <c r="F9059" s="1" t="s">
        <v>18</v>
      </c>
      <c r="G9059" s="1" t="s">
        <v>128</v>
      </c>
      <c r="H9059" s="1" t="s">
        <v>129</v>
      </c>
      <c r="I9059" s="1" t="s">
        <v>130</v>
      </c>
      <c r="J9059" s="1" t="s">
        <v>130</v>
      </c>
      <c r="K9059" s="1">
        <v>1.0</v>
      </c>
      <c r="L9059" s="3">
        <v>41640.0</v>
      </c>
      <c r="M9059" s="3">
        <v>41745.0</v>
      </c>
      <c r="N9059" s="3">
        <v>41745.0</v>
      </c>
    </row>
    <row r="9060">
      <c r="A9060" s="1" t="s">
        <v>32798</v>
      </c>
      <c r="B9060" s="1" t="s">
        <v>32799</v>
      </c>
      <c r="C9060" s="2" t="s">
        <v>32800</v>
      </c>
      <c r="D9060" s="1" t="s">
        <v>32801</v>
      </c>
      <c r="E9060" s="1">
        <v>1025000.0</v>
      </c>
      <c r="F9060" s="1" t="s">
        <v>113</v>
      </c>
      <c r="G9060" s="1" t="s">
        <v>25</v>
      </c>
      <c r="H9060" s="1" t="s">
        <v>106</v>
      </c>
      <c r="I9060" s="1" t="s">
        <v>107</v>
      </c>
      <c r="J9060" s="1" t="s">
        <v>108</v>
      </c>
      <c r="K9060" s="1">
        <v>3.0</v>
      </c>
      <c r="L9060" s="3">
        <v>40695.0</v>
      </c>
      <c r="M9060" s="3">
        <v>40700.0</v>
      </c>
      <c r="N9060" s="3">
        <v>41395.0</v>
      </c>
    </row>
    <row r="9061">
      <c r="A9061" s="1" t="s">
        <v>32802</v>
      </c>
      <c r="B9061" s="1" t="s">
        <v>32803</v>
      </c>
      <c r="C9061" s="2" t="s">
        <v>32804</v>
      </c>
      <c r="D9061" s="1" t="s">
        <v>32805</v>
      </c>
      <c r="E9061" s="1">
        <v>1500000.0</v>
      </c>
      <c r="F9061" s="1" t="s">
        <v>18</v>
      </c>
      <c r="G9061" s="1" t="s">
        <v>25</v>
      </c>
      <c r="H9061" s="1" t="s">
        <v>106</v>
      </c>
      <c r="I9061" s="1" t="s">
        <v>107</v>
      </c>
      <c r="J9061" s="1" t="s">
        <v>108</v>
      </c>
      <c r="K9061" s="1">
        <v>2.0</v>
      </c>
      <c r="L9061" s="3">
        <v>41275.0</v>
      </c>
      <c r="M9061" s="3">
        <v>41244.0</v>
      </c>
      <c r="N9061" s="3">
        <v>41883.0</v>
      </c>
    </row>
    <row r="9062">
      <c r="A9062" s="1" t="s">
        <v>32806</v>
      </c>
      <c r="B9062" s="1" t="s">
        <v>32807</v>
      </c>
      <c r="C9062" s="2" t="s">
        <v>32808</v>
      </c>
      <c r="D9062" s="1" t="s">
        <v>32809</v>
      </c>
      <c r="E9062" s="1">
        <v>68777.0</v>
      </c>
      <c r="F9062" s="1" t="s">
        <v>18</v>
      </c>
      <c r="G9062" s="1" t="s">
        <v>9374</v>
      </c>
      <c r="H9062" s="1">
        <v>25.0</v>
      </c>
      <c r="I9062" s="1" t="s">
        <v>9375</v>
      </c>
      <c r="J9062" s="1" t="s">
        <v>9375</v>
      </c>
      <c r="K9062" s="1">
        <v>1.0</v>
      </c>
      <c r="L9062" s="3">
        <v>41463.0</v>
      </c>
      <c r="M9062" s="3">
        <v>41625.0</v>
      </c>
      <c r="N9062" s="3">
        <v>41625.0</v>
      </c>
    </row>
    <row r="9063">
      <c r="A9063" s="1" t="s">
        <v>32810</v>
      </c>
      <c r="B9063" s="1" t="s">
        <v>32811</v>
      </c>
      <c r="C9063" s="2" t="s">
        <v>32812</v>
      </c>
      <c r="D9063" s="1" t="s">
        <v>4890</v>
      </c>
      <c r="E9063" s="1">
        <v>3000000.0</v>
      </c>
      <c r="F9063" s="1" t="s">
        <v>18</v>
      </c>
      <c r="G9063" s="1" t="s">
        <v>341</v>
      </c>
      <c r="H9063" s="1">
        <v>11.0</v>
      </c>
      <c r="I9063" s="1" t="s">
        <v>497</v>
      </c>
      <c r="J9063" s="1" t="s">
        <v>497</v>
      </c>
      <c r="K9063" s="1">
        <v>1.0</v>
      </c>
      <c r="L9063" s="3">
        <v>40969.0</v>
      </c>
      <c r="M9063" s="3">
        <v>41643.0</v>
      </c>
      <c r="N9063" s="3">
        <v>41643.0</v>
      </c>
    </row>
    <row r="9064">
      <c r="A9064" s="1" t="s">
        <v>32813</v>
      </c>
      <c r="B9064" s="1" t="s">
        <v>32814</v>
      </c>
      <c r="C9064" s="2" t="s">
        <v>32815</v>
      </c>
      <c r="D9064" s="1" t="s">
        <v>32816</v>
      </c>
      <c r="E9064" s="1">
        <v>200000.0</v>
      </c>
      <c r="F9064" s="1" t="s">
        <v>18</v>
      </c>
      <c r="G9064" s="1" t="s">
        <v>25</v>
      </c>
      <c r="H9064" s="1" t="s">
        <v>106</v>
      </c>
      <c r="I9064" s="1" t="s">
        <v>107</v>
      </c>
      <c r="J9064" s="1" t="s">
        <v>108</v>
      </c>
      <c r="K9064" s="1">
        <v>1.0</v>
      </c>
      <c r="L9064" s="3">
        <v>40201.0</v>
      </c>
      <c r="M9064" s="3">
        <v>40179.0</v>
      </c>
      <c r="N9064" s="3">
        <v>40179.0</v>
      </c>
    </row>
    <row r="9065">
      <c r="A9065" s="1" t="s">
        <v>32817</v>
      </c>
      <c r="B9065" s="1" t="s">
        <v>32818</v>
      </c>
      <c r="C9065" s="2" t="s">
        <v>32819</v>
      </c>
      <c r="D9065" s="1" t="s">
        <v>70</v>
      </c>
      <c r="E9065" s="1">
        <v>1.2E7</v>
      </c>
      <c r="F9065" s="1" t="s">
        <v>207</v>
      </c>
      <c r="G9065" s="1" t="s">
        <v>25</v>
      </c>
      <c r="H9065" s="1" t="s">
        <v>808</v>
      </c>
      <c r="I9065" s="1" t="s">
        <v>809</v>
      </c>
      <c r="J9065" s="1" t="s">
        <v>809</v>
      </c>
      <c r="K9065" s="1">
        <v>2.0</v>
      </c>
      <c r="L9065" s="3">
        <v>39264.0</v>
      </c>
      <c r="M9065" s="3">
        <v>39264.0</v>
      </c>
      <c r="N9065" s="3">
        <v>39417.0</v>
      </c>
    </row>
    <row r="9066">
      <c r="A9066" s="1" t="s">
        <v>32820</v>
      </c>
      <c r="B9066" s="1" t="s">
        <v>32821</v>
      </c>
      <c r="C9066" s="2" t="s">
        <v>32822</v>
      </c>
      <c r="D9066" s="1" t="s">
        <v>13104</v>
      </c>
      <c r="E9066" s="1">
        <v>200000.0</v>
      </c>
      <c r="F9066" s="1" t="s">
        <v>18</v>
      </c>
      <c r="G9066" s="1" t="s">
        <v>699</v>
      </c>
      <c r="H9066" s="1">
        <v>5.0</v>
      </c>
      <c r="I9066" s="1" t="s">
        <v>700</v>
      </c>
      <c r="J9066" s="1" t="s">
        <v>700</v>
      </c>
      <c r="K9066" s="1">
        <v>1.0</v>
      </c>
      <c r="L9066" s="3">
        <v>39845.0</v>
      </c>
      <c r="M9066" s="3">
        <v>39913.0</v>
      </c>
      <c r="N9066" s="3">
        <v>39913.0</v>
      </c>
    </row>
    <row r="9067">
      <c r="A9067" s="1" t="s">
        <v>32823</v>
      </c>
      <c r="B9067" s="1" t="s">
        <v>32824</v>
      </c>
      <c r="C9067" s="2" t="s">
        <v>32825</v>
      </c>
      <c r="D9067" s="1" t="s">
        <v>741</v>
      </c>
      <c r="E9067" s="1">
        <v>5980000.0</v>
      </c>
      <c r="F9067" s="1" t="s">
        <v>207</v>
      </c>
      <c r="G9067" s="1" t="s">
        <v>1370</v>
      </c>
      <c r="H9067" s="1">
        <v>5.0</v>
      </c>
      <c r="I9067" s="1" t="s">
        <v>1371</v>
      </c>
      <c r="J9067" s="1" t="s">
        <v>1371</v>
      </c>
      <c r="K9067" s="1">
        <v>1.0</v>
      </c>
      <c r="M9067" s="3">
        <v>38701.0</v>
      </c>
      <c r="N9067" s="3">
        <v>38701.0</v>
      </c>
    </row>
    <row r="9068">
      <c r="A9068" s="1" t="s">
        <v>32826</v>
      </c>
      <c r="B9068" s="1" t="s">
        <v>32827</v>
      </c>
      <c r="C9068" s="2" t="s">
        <v>32828</v>
      </c>
      <c r="D9068" s="1" t="s">
        <v>2326</v>
      </c>
      <c r="E9068" s="1" t="s">
        <v>43</v>
      </c>
      <c r="F9068" s="1" t="s">
        <v>18</v>
      </c>
      <c r="G9068" s="1" t="s">
        <v>19</v>
      </c>
      <c r="H9068" s="1">
        <v>16.0</v>
      </c>
      <c r="I9068" s="1" t="s">
        <v>7936</v>
      </c>
      <c r="J9068" s="1" t="s">
        <v>7936</v>
      </c>
      <c r="K9068" s="1">
        <v>1.0</v>
      </c>
      <c r="M9068" s="3">
        <v>39721.0</v>
      </c>
      <c r="N9068" s="3">
        <v>39721.0</v>
      </c>
    </row>
    <row r="9069">
      <c r="A9069" s="1" t="s">
        <v>32829</v>
      </c>
      <c r="B9069" s="1" t="s">
        <v>32830</v>
      </c>
      <c r="C9069" s="2" t="s">
        <v>32831</v>
      </c>
      <c r="D9069" s="1" t="s">
        <v>32832</v>
      </c>
      <c r="E9069" s="1">
        <v>4014726.0</v>
      </c>
      <c r="F9069" s="1" t="s">
        <v>207</v>
      </c>
      <c r="G9069" s="1" t="s">
        <v>128</v>
      </c>
      <c r="H9069" s="1" t="s">
        <v>129</v>
      </c>
      <c r="I9069" s="1" t="s">
        <v>130</v>
      </c>
      <c r="J9069" s="1" t="s">
        <v>130</v>
      </c>
      <c r="K9069" s="1">
        <v>1.0</v>
      </c>
      <c r="L9069" s="3">
        <v>39508.0</v>
      </c>
      <c r="M9069" s="3">
        <v>39448.0</v>
      </c>
      <c r="N9069" s="3">
        <v>39448.0</v>
      </c>
    </row>
    <row r="9070">
      <c r="A9070" s="1" t="s">
        <v>32833</v>
      </c>
      <c r="B9070" s="1" t="s">
        <v>32834</v>
      </c>
      <c r="C9070" s="2" t="s">
        <v>32835</v>
      </c>
      <c r="D9070" s="1" t="s">
        <v>42</v>
      </c>
      <c r="E9070" s="1">
        <v>94125.0</v>
      </c>
      <c r="F9070" s="1" t="s">
        <v>18</v>
      </c>
      <c r="G9070" s="1" t="s">
        <v>25</v>
      </c>
      <c r="H9070" s="1" t="s">
        <v>142</v>
      </c>
      <c r="I9070" s="1" t="s">
        <v>1165</v>
      </c>
      <c r="J9070" s="1" t="s">
        <v>32836</v>
      </c>
      <c r="K9070" s="1">
        <v>2.0</v>
      </c>
      <c r="M9070" s="3">
        <v>40521.0</v>
      </c>
      <c r="N9070" s="3">
        <v>40991.0</v>
      </c>
    </row>
    <row r="9071">
      <c r="A9071" s="1" t="s">
        <v>32837</v>
      </c>
      <c r="B9071" s="1" t="s">
        <v>32838</v>
      </c>
      <c r="C9071" s="2" t="s">
        <v>32839</v>
      </c>
      <c r="D9071" s="1" t="s">
        <v>32840</v>
      </c>
      <c r="E9071" s="1" t="s">
        <v>43</v>
      </c>
      <c r="F9071" s="1" t="s">
        <v>18</v>
      </c>
      <c r="G9071" s="1" t="s">
        <v>25</v>
      </c>
      <c r="H9071" s="1" t="s">
        <v>121</v>
      </c>
      <c r="I9071" s="1" t="s">
        <v>528</v>
      </c>
      <c r="J9071" s="1" t="s">
        <v>634</v>
      </c>
      <c r="K9071" s="1">
        <v>1.0</v>
      </c>
      <c r="L9071" s="3">
        <v>42006.0</v>
      </c>
      <c r="M9071" s="3">
        <v>42006.0</v>
      </c>
      <c r="N9071" s="3">
        <v>42006.0</v>
      </c>
    </row>
    <row r="9072">
      <c r="A9072" s="1" t="s">
        <v>32841</v>
      </c>
      <c r="B9072" s="1" t="s">
        <v>32842</v>
      </c>
      <c r="C9072" s="2" t="s">
        <v>32843</v>
      </c>
      <c r="E9072" s="1">
        <v>100000.0</v>
      </c>
      <c r="F9072" s="1" t="s">
        <v>207</v>
      </c>
      <c r="G9072" s="1" t="s">
        <v>699</v>
      </c>
      <c r="H9072" s="1">
        <v>5.0</v>
      </c>
      <c r="I9072" s="1" t="s">
        <v>700</v>
      </c>
      <c r="J9072" s="1" t="s">
        <v>700</v>
      </c>
      <c r="K9072" s="1">
        <v>1.0</v>
      </c>
      <c r="L9072" s="3">
        <v>42005.0</v>
      </c>
      <c r="M9072" s="3">
        <v>41883.0</v>
      </c>
      <c r="N9072" s="3">
        <v>41883.0</v>
      </c>
    </row>
    <row r="9073">
      <c r="A9073" s="1" t="s">
        <v>32844</v>
      </c>
      <c r="B9073" s="1" t="s">
        <v>32845</v>
      </c>
      <c r="C9073" s="2" t="s">
        <v>32846</v>
      </c>
      <c r="D9073" s="1" t="s">
        <v>32847</v>
      </c>
      <c r="E9073" s="1">
        <v>65000.0</v>
      </c>
      <c r="F9073" s="1" t="s">
        <v>18</v>
      </c>
      <c r="K9073" s="1">
        <v>1.0</v>
      </c>
      <c r="L9073" s="3">
        <v>42124.0</v>
      </c>
      <c r="M9073" s="3">
        <v>42095.0</v>
      </c>
      <c r="N9073" s="3">
        <v>42095.0</v>
      </c>
    </row>
    <row r="9074">
      <c r="A9074" s="1" t="s">
        <v>32848</v>
      </c>
      <c r="B9074" s="1" t="s">
        <v>32849</v>
      </c>
      <c r="C9074" s="2" t="s">
        <v>32850</v>
      </c>
      <c r="D9074" s="1" t="s">
        <v>445</v>
      </c>
      <c r="E9074" s="1">
        <v>1.0E7</v>
      </c>
      <c r="F9074" s="1" t="s">
        <v>113</v>
      </c>
      <c r="G9074" s="1" t="s">
        <v>25</v>
      </c>
      <c r="H9074" s="1" t="s">
        <v>158</v>
      </c>
      <c r="I9074" s="1" t="s">
        <v>244</v>
      </c>
      <c r="J9074" s="1" t="s">
        <v>2277</v>
      </c>
      <c r="K9074" s="1">
        <v>2.0</v>
      </c>
      <c r="L9074" s="3">
        <v>36161.0</v>
      </c>
      <c r="M9074" s="3">
        <v>39486.0</v>
      </c>
      <c r="N9074" s="3">
        <v>40430.0</v>
      </c>
    </row>
    <row r="9075">
      <c r="A9075" s="1" t="s">
        <v>32851</v>
      </c>
      <c r="B9075" s="1" t="s">
        <v>32852</v>
      </c>
      <c r="C9075" s="2" t="s">
        <v>32853</v>
      </c>
      <c r="D9075" s="1" t="s">
        <v>32854</v>
      </c>
      <c r="E9075" s="1">
        <v>40000.0</v>
      </c>
      <c r="F9075" s="1" t="s">
        <v>18</v>
      </c>
      <c r="G9075" s="1" t="s">
        <v>76</v>
      </c>
      <c r="H9075" s="1">
        <v>12.0</v>
      </c>
      <c r="I9075" s="1" t="s">
        <v>77</v>
      </c>
      <c r="J9075" s="1" t="s">
        <v>77</v>
      </c>
      <c r="K9075" s="1">
        <v>1.0</v>
      </c>
      <c r="M9075" s="3">
        <v>41791.0</v>
      </c>
      <c r="N9075" s="3">
        <v>41791.0</v>
      </c>
    </row>
    <row r="9076">
      <c r="A9076" s="1" t="s">
        <v>32855</v>
      </c>
      <c r="B9076" s="1" t="s">
        <v>32856</v>
      </c>
      <c r="C9076" s="2" t="s">
        <v>32857</v>
      </c>
      <c r="D9076" s="1" t="s">
        <v>32858</v>
      </c>
      <c r="E9076" s="1" t="s">
        <v>43</v>
      </c>
      <c r="F9076" s="1" t="s">
        <v>18</v>
      </c>
      <c r="G9076" s="1" t="s">
        <v>25</v>
      </c>
      <c r="H9076" s="1" t="s">
        <v>135</v>
      </c>
      <c r="I9076" s="1" t="s">
        <v>4607</v>
      </c>
      <c r="J9076" s="1" t="s">
        <v>15847</v>
      </c>
      <c r="K9076" s="1">
        <v>1.0</v>
      </c>
      <c r="L9076" s="3">
        <v>41537.0</v>
      </c>
      <c r="M9076" s="3">
        <v>42134.0</v>
      </c>
      <c r="N9076" s="3">
        <v>42134.0</v>
      </c>
    </row>
    <row r="9077">
      <c r="A9077" s="1" t="s">
        <v>32859</v>
      </c>
      <c r="B9077" s="1" t="s">
        <v>32860</v>
      </c>
      <c r="C9077" s="2" t="s">
        <v>32861</v>
      </c>
      <c r="D9077" s="1" t="s">
        <v>32862</v>
      </c>
      <c r="E9077" s="1">
        <v>1100000.0</v>
      </c>
      <c r="F9077" s="1" t="s">
        <v>18</v>
      </c>
      <c r="G9077" s="1" t="s">
        <v>128</v>
      </c>
      <c r="H9077" s="1" t="s">
        <v>129</v>
      </c>
      <c r="I9077" s="1" t="s">
        <v>130</v>
      </c>
      <c r="J9077" s="1" t="s">
        <v>130</v>
      </c>
      <c r="K9077" s="1">
        <v>1.0</v>
      </c>
      <c r="L9077" s="3">
        <v>42095.0</v>
      </c>
      <c r="M9077" s="3">
        <v>42311.0</v>
      </c>
      <c r="N9077" s="3">
        <v>42311.0</v>
      </c>
    </row>
    <row r="9078">
      <c r="A9078" s="1" t="s">
        <v>32863</v>
      </c>
      <c r="B9078" s="1" t="s">
        <v>32864</v>
      </c>
      <c r="C9078" s="2" t="s">
        <v>32865</v>
      </c>
      <c r="D9078" s="1" t="s">
        <v>424</v>
      </c>
      <c r="E9078" s="1">
        <v>3.0E7</v>
      </c>
      <c r="F9078" s="1" t="s">
        <v>18</v>
      </c>
      <c r="G9078" s="1" t="s">
        <v>37</v>
      </c>
      <c r="H9078" s="1">
        <v>22.0</v>
      </c>
      <c r="I9078" s="1" t="s">
        <v>38</v>
      </c>
      <c r="J9078" s="1" t="s">
        <v>38</v>
      </c>
      <c r="K9078" s="1">
        <v>2.0</v>
      </c>
      <c r="L9078" s="3">
        <v>36526.0</v>
      </c>
      <c r="M9078" s="3">
        <v>39508.0</v>
      </c>
      <c r="N9078" s="3">
        <v>41711.0</v>
      </c>
    </row>
    <row r="9079">
      <c r="A9079" s="1" t="s">
        <v>32866</v>
      </c>
      <c r="B9079" s="2" t="s">
        <v>32867</v>
      </c>
      <c r="C9079" s="2" t="s">
        <v>32868</v>
      </c>
      <c r="D9079" s="1" t="s">
        <v>32869</v>
      </c>
      <c r="E9079" s="1">
        <v>4371960.0</v>
      </c>
      <c r="F9079" s="1" t="s">
        <v>18</v>
      </c>
      <c r="G9079" s="1" t="s">
        <v>552</v>
      </c>
      <c r="H9079" s="1">
        <v>56.0</v>
      </c>
      <c r="I9079" s="1" t="s">
        <v>2552</v>
      </c>
      <c r="J9079" s="1" t="s">
        <v>2552</v>
      </c>
      <c r="K9079" s="1">
        <v>2.0</v>
      </c>
      <c r="L9079" s="3">
        <v>40969.0</v>
      </c>
      <c r="M9079" s="3">
        <v>41481.0</v>
      </c>
      <c r="N9079" s="3">
        <v>41757.0</v>
      </c>
    </row>
    <row r="9080">
      <c r="A9080" s="1" t="s">
        <v>32870</v>
      </c>
      <c r="B9080" s="1" t="s">
        <v>32871</v>
      </c>
      <c r="C9080" s="2" t="s">
        <v>32872</v>
      </c>
      <c r="D9080" s="1" t="s">
        <v>24580</v>
      </c>
      <c r="E9080" s="1">
        <v>30000.0</v>
      </c>
      <c r="F9080" s="1" t="s">
        <v>18</v>
      </c>
      <c r="K9080" s="1">
        <v>1.0</v>
      </c>
      <c r="M9080" s="3">
        <v>42064.0</v>
      </c>
      <c r="N9080" s="3">
        <v>42064.0</v>
      </c>
    </row>
    <row r="9081">
      <c r="A9081" s="1" t="s">
        <v>32873</v>
      </c>
      <c r="B9081" s="1" t="s">
        <v>32874</v>
      </c>
      <c r="C9081" s="2" t="s">
        <v>32875</v>
      </c>
      <c r="D9081" s="1" t="s">
        <v>643</v>
      </c>
      <c r="E9081" s="1">
        <v>850000.0</v>
      </c>
      <c r="F9081" s="1" t="s">
        <v>18</v>
      </c>
      <c r="G9081" s="1" t="s">
        <v>128</v>
      </c>
      <c r="H9081" s="1" t="s">
        <v>129</v>
      </c>
      <c r="I9081" s="1" t="s">
        <v>130</v>
      </c>
      <c r="J9081" s="1" t="s">
        <v>130</v>
      </c>
      <c r="K9081" s="1">
        <v>1.0</v>
      </c>
      <c r="L9081" s="3">
        <v>39083.0</v>
      </c>
      <c r="M9081" s="3">
        <v>42206.0</v>
      </c>
      <c r="N9081" s="3">
        <v>42206.0</v>
      </c>
    </row>
    <row r="9082">
      <c r="A9082" s="1" t="s">
        <v>32876</v>
      </c>
      <c r="B9082" s="1" t="s">
        <v>32877</v>
      </c>
      <c r="C9082" s="2" t="s">
        <v>32878</v>
      </c>
      <c r="D9082" s="1" t="s">
        <v>32879</v>
      </c>
      <c r="E9082" s="1">
        <v>1000000.0</v>
      </c>
      <c r="F9082" s="1" t="s">
        <v>113</v>
      </c>
      <c r="G9082" s="1" t="s">
        <v>25</v>
      </c>
      <c r="H9082" s="1" t="s">
        <v>64</v>
      </c>
      <c r="I9082" s="1" t="s">
        <v>65</v>
      </c>
      <c r="J9082" s="1" t="s">
        <v>71</v>
      </c>
      <c r="K9082" s="1">
        <v>2.0</v>
      </c>
      <c r="L9082" s="3">
        <v>40725.0</v>
      </c>
      <c r="M9082" s="3">
        <v>40725.0</v>
      </c>
      <c r="N9082" s="3">
        <v>41091.0</v>
      </c>
    </row>
    <row r="9083">
      <c r="A9083" s="1" t="s">
        <v>32880</v>
      </c>
      <c r="B9083" s="1" t="s">
        <v>32881</v>
      </c>
      <c r="C9083" s="2" t="s">
        <v>32882</v>
      </c>
      <c r="D9083" s="1" t="s">
        <v>32883</v>
      </c>
      <c r="E9083" s="1">
        <v>1450000.0</v>
      </c>
      <c r="F9083" s="1" t="s">
        <v>18</v>
      </c>
      <c r="G9083" s="1" t="s">
        <v>25</v>
      </c>
      <c r="H9083" s="1" t="s">
        <v>142</v>
      </c>
      <c r="I9083" s="1" t="s">
        <v>143</v>
      </c>
      <c r="J9083" s="1" t="s">
        <v>143</v>
      </c>
      <c r="K9083" s="1">
        <v>2.0</v>
      </c>
      <c r="L9083" s="3">
        <v>40787.0</v>
      </c>
      <c r="M9083" s="3">
        <v>40878.0</v>
      </c>
      <c r="N9083" s="3">
        <v>41759.0</v>
      </c>
    </row>
    <row r="9084">
      <c r="A9084" s="1" t="s">
        <v>32884</v>
      </c>
      <c r="B9084" s="1" t="s">
        <v>32885</v>
      </c>
      <c r="C9084" s="2" t="s">
        <v>32886</v>
      </c>
      <c r="D9084" s="1" t="s">
        <v>32887</v>
      </c>
      <c r="E9084" s="1">
        <v>1150000.0</v>
      </c>
      <c r="F9084" s="1" t="s">
        <v>18</v>
      </c>
      <c r="G9084" s="1" t="s">
        <v>638</v>
      </c>
      <c r="H9084" s="1">
        <v>7.0</v>
      </c>
      <c r="I9084" s="1" t="s">
        <v>929</v>
      </c>
      <c r="J9084" s="1" t="s">
        <v>929</v>
      </c>
      <c r="K9084" s="1">
        <v>2.0</v>
      </c>
      <c r="L9084" s="3">
        <v>42013.0</v>
      </c>
      <c r="M9084" s="3">
        <v>42093.0</v>
      </c>
      <c r="N9084" s="3">
        <v>42199.0</v>
      </c>
    </row>
    <row r="9085">
      <c r="A9085" s="1" t="s">
        <v>32888</v>
      </c>
      <c r="B9085" s="1" t="s">
        <v>32889</v>
      </c>
      <c r="C9085" s="2" t="s">
        <v>32890</v>
      </c>
      <c r="D9085" s="1" t="s">
        <v>32891</v>
      </c>
      <c r="E9085" s="1">
        <v>265064.0</v>
      </c>
      <c r="F9085" s="1" t="s">
        <v>18</v>
      </c>
      <c r="G9085" s="1" t="s">
        <v>552</v>
      </c>
      <c r="H9085" s="1">
        <v>60.0</v>
      </c>
      <c r="I9085" s="1" t="s">
        <v>5648</v>
      </c>
      <c r="J9085" s="1" t="s">
        <v>5648</v>
      </c>
      <c r="K9085" s="1">
        <v>1.0</v>
      </c>
      <c r="L9085" s="3">
        <v>41122.0</v>
      </c>
      <c r="M9085" s="3">
        <v>41436.0</v>
      </c>
      <c r="N9085" s="3">
        <v>41436.0</v>
      </c>
    </row>
    <row r="9086">
      <c r="A9086" s="1" t="s">
        <v>32892</v>
      </c>
      <c r="B9086" s="1" t="s">
        <v>32893</v>
      </c>
      <c r="C9086" s="2" t="s">
        <v>32894</v>
      </c>
      <c r="D9086" s="1" t="s">
        <v>70</v>
      </c>
      <c r="E9086" s="1">
        <v>1.135E7</v>
      </c>
      <c r="F9086" s="1" t="s">
        <v>18</v>
      </c>
      <c r="G9086" s="1" t="s">
        <v>25</v>
      </c>
      <c r="H9086" s="1" t="s">
        <v>286</v>
      </c>
      <c r="I9086" s="1" t="s">
        <v>1030</v>
      </c>
      <c r="J9086" s="1" t="s">
        <v>1030</v>
      </c>
      <c r="K9086" s="1">
        <v>4.0</v>
      </c>
      <c r="L9086" s="3">
        <v>40366.0</v>
      </c>
      <c r="M9086" s="3">
        <v>40391.0</v>
      </c>
      <c r="N9086" s="3">
        <v>42033.0</v>
      </c>
    </row>
    <row r="9087">
      <c r="A9087" s="1" t="s">
        <v>32895</v>
      </c>
      <c r="B9087" s="1" t="s">
        <v>32896</v>
      </c>
      <c r="C9087" s="2" t="s">
        <v>32897</v>
      </c>
      <c r="D9087" s="1" t="s">
        <v>264</v>
      </c>
      <c r="E9087" s="1">
        <v>244000.0</v>
      </c>
      <c r="F9087" s="1" t="s">
        <v>207</v>
      </c>
      <c r="G9087" s="1" t="s">
        <v>366</v>
      </c>
      <c r="H9087" s="1">
        <v>26.0</v>
      </c>
      <c r="I9087" s="1" t="s">
        <v>367</v>
      </c>
      <c r="J9087" s="1" t="s">
        <v>1587</v>
      </c>
      <c r="K9087" s="1">
        <v>1.0</v>
      </c>
      <c r="L9087" s="3">
        <v>38718.0</v>
      </c>
      <c r="M9087" s="3">
        <v>39784.0</v>
      </c>
      <c r="N9087" s="3">
        <v>39784.0</v>
      </c>
    </row>
    <row r="9088">
      <c r="A9088" s="1" t="s">
        <v>32898</v>
      </c>
      <c r="B9088" s="1" t="s">
        <v>32899</v>
      </c>
      <c r="C9088" s="2" t="s">
        <v>32900</v>
      </c>
      <c r="D9088" s="1" t="s">
        <v>1503</v>
      </c>
      <c r="E9088" s="1">
        <v>1.0E8</v>
      </c>
      <c r="F9088" s="1" t="s">
        <v>18</v>
      </c>
      <c r="G9088" s="1" t="s">
        <v>25</v>
      </c>
      <c r="H9088" s="1" t="s">
        <v>430</v>
      </c>
      <c r="I9088" s="1" t="s">
        <v>528</v>
      </c>
      <c r="J9088" s="1" t="s">
        <v>8303</v>
      </c>
      <c r="K9088" s="1">
        <v>1.0</v>
      </c>
      <c r="L9088" s="3">
        <v>40179.0</v>
      </c>
      <c r="M9088" s="3">
        <v>41428.0</v>
      </c>
      <c r="N9088" s="3">
        <v>41428.0</v>
      </c>
    </row>
    <row r="9089">
      <c r="A9089" s="1" t="s">
        <v>32901</v>
      </c>
      <c r="B9089" s="1" t="s">
        <v>32902</v>
      </c>
      <c r="C9089" s="2" t="s">
        <v>32903</v>
      </c>
      <c r="D9089" s="1" t="s">
        <v>70</v>
      </c>
      <c r="E9089" s="1">
        <v>4250000.0</v>
      </c>
      <c r="F9089" s="1" t="s">
        <v>113</v>
      </c>
      <c r="G9089" s="1" t="s">
        <v>25</v>
      </c>
      <c r="H9089" s="1" t="s">
        <v>158</v>
      </c>
      <c r="I9089" s="1" t="s">
        <v>244</v>
      </c>
      <c r="J9089" s="1" t="s">
        <v>244</v>
      </c>
      <c r="K9089" s="1">
        <v>2.0</v>
      </c>
      <c r="L9089" s="3">
        <v>40664.0</v>
      </c>
      <c r="M9089" s="3">
        <v>41198.0</v>
      </c>
      <c r="N9089" s="3">
        <v>41572.0</v>
      </c>
    </row>
    <row r="9090">
      <c r="A9090" s="1" t="s">
        <v>32904</v>
      </c>
      <c r="B9090" s="1" t="s">
        <v>32905</v>
      </c>
      <c r="C9090" s="2" t="s">
        <v>32906</v>
      </c>
      <c r="D9090" s="1" t="s">
        <v>32907</v>
      </c>
      <c r="E9090" s="1">
        <v>2300000.0</v>
      </c>
      <c r="F9090" s="1" t="s">
        <v>18</v>
      </c>
      <c r="G9090" s="1" t="s">
        <v>25</v>
      </c>
      <c r="H9090" s="1" t="s">
        <v>106</v>
      </c>
      <c r="I9090" s="1" t="s">
        <v>107</v>
      </c>
      <c r="J9090" s="1" t="s">
        <v>108</v>
      </c>
      <c r="K9090" s="1">
        <v>2.0</v>
      </c>
      <c r="L9090" s="3">
        <v>40544.0</v>
      </c>
      <c r="M9090" s="3">
        <v>40909.0</v>
      </c>
      <c r="N9090" s="3">
        <v>41640.0</v>
      </c>
    </row>
    <row r="9091">
      <c r="A9091" s="1" t="s">
        <v>32908</v>
      </c>
      <c r="B9091" s="1" t="s">
        <v>32909</v>
      </c>
      <c r="C9091" s="2" t="s">
        <v>32910</v>
      </c>
      <c r="D9091" s="1" t="s">
        <v>32911</v>
      </c>
      <c r="E9091" s="1">
        <v>2.9E7</v>
      </c>
      <c r="F9091" s="1" t="s">
        <v>113</v>
      </c>
      <c r="G9091" s="1" t="s">
        <v>25</v>
      </c>
      <c r="H9091" s="1" t="s">
        <v>44</v>
      </c>
      <c r="I9091" s="1" t="s">
        <v>45</v>
      </c>
      <c r="J9091" s="1" t="s">
        <v>46</v>
      </c>
      <c r="K9091" s="1">
        <v>1.0</v>
      </c>
      <c r="L9091" s="3">
        <v>36708.0</v>
      </c>
      <c r="M9091" s="3">
        <v>37284.0</v>
      </c>
      <c r="N9091" s="3">
        <v>37284.0</v>
      </c>
    </row>
    <row r="9092">
      <c r="A9092" s="1" t="s">
        <v>32912</v>
      </c>
      <c r="B9092" s="1" t="s">
        <v>32913</v>
      </c>
      <c r="C9092" s="2" t="s">
        <v>32914</v>
      </c>
      <c r="D9092" s="1" t="s">
        <v>32915</v>
      </c>
      <c r="E9092" s="1" t="s">
        <v>43</v>
      </c>
      <c r="F9092" s="1" t="s">
        <v>207</v>
      </c>
      <c r="G9092" s="1" t="s">
        <v>25</v>
      </c>
      <c r="H9092" s="1" t="s">
        <v>64</v>
      </c>
      <c r="I9092" s="1" t="s">
        <v>65</v>
      </c>
      <c r="J9092" s="1" t="s">
        <v>71</v>
      </c>
      <c r="K9092" s="1">
        <v>1.0</v>
      </c>
      <c r="L9092" s="3">
        <v>38231.0</v>
      </c>
      <c r="M9092" s="3">
        <v>39640.0</v>
      </c>
      <c r="N9092" s="3">
        <v>39640.0</v>
      </c>
    </row>
    <row r="9093">
      <c r="A9093" s="1" t="s">
        <v>32916</v>
      </c>
      <c r="B9093" s="1" t="s">
        <v>32917</v>
      </c>
      <c r="C9093" s="2" t="s">
        <v>32918</v>
      </c>
      <c r="D9093" s="1" t="s">
        <v>32919</v>
      </c>
      <c r="E9093" s="1">
        <v>3000000.0</v>
      </c>
      <c r="F9093" s="1" t="s">
        <v>18</v>
      </c>
      <c r="G9093" s="1" t="s">
        <v>25</v>
      </c>
      <c r="H9093" s="1" t="s">
        <v>64</v>
      </c>
      <c r="I9093" s="1" t="s">
        <v>65</v>
      </c>
      <c r="J9093" s="1" t="s">
        <v>1160</v>
      </c>
      <c r="K9093" s="1">
        <v>2.0</v>
      </c>
      <c r="M9093" s="3">
        <v>41609.0</v>
      </c>
      <c r="N9093" s="3">
        <v>41633.0</v>
      </c>
    </row>
    <row r="9094">
      <c r="A9094" s="1" t="s">
        <v>32920</v>
      </c>
      <c r="B9094" s="1" t="s">
        <v>32921</v>
      </c>
      <c r="C9094" s="2" t="s">
        <v>32922</v>
      </c>
      <c r="D9094" s="1" t="s">
        <v>6312</v>
      </c>
      <c r="E9094" s="1">
        <v>8100000.0</v>
      </c>
      <c r="F9094" s="1" t="s">
        <v>18</v>
      </c>
      <c r="G9094" s="1" t="s">
        <v>128</v>
      </c>
      <c r="H9094" s="1" t="s">
        <v>129</v>
      </c>
      <c r="I9094" s="1" t="s">
        <v>130</v>
      </c>
      <c r="J9094" s="1" t="s">
        <v>130</v>
      </c>
      <c r="K9094" s="1">
        <v>3.0</v>
      </c>
      <c r="L9094" s="3">
        <v>39722.0</v>
      </c>
      <c r="M9094" s="3">
        <v>40128.0</v>
      </c>
      <c r="N9094" s="3">
        <v>40794.0</v>
      </c>
    </row>
    <row r="9095">
      <c r="A9095" s="1" t="s">
        <v>32923</v>
      </c>
      <c r="B9095" s="1" t="s">
        <v>32924</v>
      </c>
      <c r="C9095" s="2" t="s">
        <v>32925</v>
      </c>
      <c r="D9095" s="1" t="s">
        <v>32777</v>
      </c>
      <c r="E9095" s="1">
        <v>1.45E7</v>
      </c>
      <c r="F9095" s="1" t="s">
        <v>113</v>
      </c>
      <c r="G9095" s="1" t="s">
        <v>25</v>
      </c>
      <c r="H9095" s="1" t="s">
        <v>158</v>
      </c>
      <c r="I9095" s="1" t="s">
        <v>244</v>
      </c>
      <c r="J9095" s="1" t="s">
        <v>244</v>
      </c>
      <c r="K9095" s="1">
        <v>2.0</v>
      </c>
      <c r="L9095" s="3">
        <v>36892.0</v>
      </c>
      <c r="M9095" s="3">
        <v>37987.0</v>
      </c>
      <c r="N9095" s="3">
        <v>38718.0</v>
      </c>
    </row>
    <row r="9096">
      <c r="A9096" s="1" t="s">
        <v>32926</v>
      </c>
      <c r="B9096" s="1" t="s">
        <v>32927</v>
      </c>
      <c r="C9096" s="2" t="s">
        <v>32928</v>
      </c>
      <c r="D9096" s="1" t="s">
        <v>32929</v>
      </c>
      <c r="E9096" s="1">
        <v>450000.0</v>
      </c>
      <c r="F9096" s="1" t="s">
        <v>18</v>
      </c>
      <c r="G9096" s="1" t="s">
        <v>25</v>
      </c>
      <c r="H9096" s="1" t="s">
        <v>44</v>
      </c>
      <c r="I9096" s="1" t="s">
        <v>282</v>
      </c>
      <c r="J9096" s="1" t="s">
        <v>282</v>
      </c>
      <c r="K9096" s="1">
        <v>2.0</v>
      </c>
      <c r="L9096" s="3">
        <v>41153.0</v>
      </c>
      <c r="M9096" s="3">
        <v>41275.0</v>
      </c>
      <c r="N9096" s="3">
        <v>41455.0</v>
      </c>
    </row>
    <row r="9097">
      <c r="A9097" s="1" t="s">
        <v>32930</v>
      </c>
      <c r="B9097" s="1" t="s">
        <v>32931</v>
      </c>
      <c r="C9097" s="2" t="s">
        <v>32932</v>
      </c>
      <c r="E9097" s="1" t="s">
        <v>43</v>
      </c>
      <c r="F9097" s="1" t="s">
        <v>18</v>
      </c>
      <c r="K9097" s="1">
        <v>1.0</v>
      </c>
      <c r="M9097" s="3">
        <v>40469.0</v>
      </c>
      <c r="N9097" s="3">
        <v>40469.0</v>
      </c>
    </row>
    <row r="9098">
      <c r="A9098" s="1" t="s">
        <v>32933</v>
      </c>
      <c r="B9098" s="1" t="s">
        <v>32934</v>
      </c>
      <c r="C9098" s="2" t="s">
        <v>32935</v>
      </c>
      <c r="D9098" s="1" t="s">
        <v>7592</v>
      </c>
      <c r="E9098" s="1" t="s">
        <v>43</v>
      </c>
      <c r="F9098" s="1" t="s">
        <v>18</v>
      </c>
      <c r="G9098" s="1" t="s">
        <v>25</v>
      </c>
      <c r="H9098" s="1" t="s">
        <v>582</v>
      </c>
      <c r="I9098" s="1" t="s">
        <v>15291</v>
      </c>
      <c r="J9098" s="1" t="s">
        <v>7517</v>
      </c>
      <c r="K9098" s="1">
        <v>1.0</v>
      </c>
      <c r="L9098" s="3">
        <v>39083.0</v>
      </c>
      <c r="M9098" s="3">
        <v>42185.0</v>
      </c>
      <c r="N9098" s="3">
        <v>42185.0</v>
      </c>
    </row>
    <row r="9099">
      <c r="A9099" s="1" t="s">
        <v>32936</v>
      </c>
      <c r="B9099" s="1" t="s">
        <v>32937</v>
      </c>
      <c r="C9099" s="2" t="s">
        <v>32938</v>
      </c>
      <c r="D9099" s="1" t="s">
        <v>13730</v>
      </c>
      <c r="E9099" s="1">
        <v>6000000.0</v>
      </c>
      <c r="F9099" s="1" t="s">
        <v>18</v>
      </c>
      <c r="G9099" s="1" t="s">
        <v>699</v>
      </c>
      <c r="H9099" s="1">
        <v>5.0</v>
      </c>
      <c r="I9099" s="1" t="s">
        <v>700</v>
      </c>
      <c r="J9099" s="1" t="s">
        <v>11458</v>
      </c>
      <c r="K9099" s="1">
        <v>1.0</v>
      </c>
      <c r="L9099" s="3">
        <v>40179.0</v>
      </c>
      <c r="M9099" s="3">
        <v>41924.0</v>
      </c>
      <c r="N9099" s="3">
        <v>41924.0</v>
      </c>
    </row>
    <row r="9100">
      <c r="A9100" s="1" t="s">
        <v>32939</v>
      </c>
      <c r="B9100" s="1" t="s">
        <v>32940</v>
      </c>
      <c r="C9100" s="2" t="s">
        <v>32941</v>
      </c>
      <c r="D9100" s="1" t="s">
        <v>2326</v>
      </c>
      <c r="E9100" s="1">
        <v>3.74792349E8</v>
      </c>
      <c r="F9100" s="1" t="s">
        <v>689</v>
      </c>
      <c r="G9100" s="1" t="s">
        <v>25</v>
      </c>
      <c r="H9100" s="1" t="s">
        <v>158</v>
      </c>
      <c r="I9100" s="1" t="s">
        <v>244</v>
      </c>
      <c r="J9100" s="1" t="s">
        <v>327</v>
      </c>
      <c r="K9100" s="1">
        <v>3.0</v>
      </c>
      <c r="L9100" s="3">
        <v>35065.0</v>
      </c>
      <c r="M9100" s="3">
        <v>36161.0</v>
      </c>
      <c r="N9100" s="3">
        <v>36526.0</v>
      </c>
    </row>
    <row r="9101">
      <c r="A9101" s="1" t="s">
        <v>32942</v>
      </c>
      <c r="B9101" s="1" t="s">
        <v>32943</v>
      </c>
      <c r="C9101" s="2" t="s">
        <v>32944</v>
      </c>
      <c r="D9101" s="1" t="s">
        <v>32945</v>
      </c>
      <c r="E9101" s="1">
        <v>226800.0</v>
      </c>
      <c r="F9101" s="1" t="s">
        <v>18</v>
      </c>
      <c r="G9101" s="1" t="s">
        <v>25</v>
      </c>
      <c r="H9101" s="1" t="s">
        <v>142</v>
      </c>
      <c r="I9101" s="1" t="s">
        <v>143</v>
      </c>
      <c r="J9101" s="1" t="s">
        <v>143</v>
      </c>
      <c r="K9101" s="1">
        <v>1.0</v>
      </c>
      <c r="L9101" s="3">
        <v>41281.0</v>
      </c>
      <c r="M9101" s="3">
        <v>42132.0</v>
      </c>
      <c r="N9101" s="3">
        <v>42132.0</v>
      </c>
    </row>
    <row r="9102">
      <c r="A9102" s="1" t="s">
        <v>32946</v>
      </c>
      <c r="B9102" s="1" t="s">
        <v>32947</v>
      </c>
      <c r="C9102" s="2" t="s">
        <v>32948</v>
      </c>
      <c r="D9102" s="1" t="s">
        <v>32949</v>
      </c>
      <c r="E9102" s="1">
        <v>4000000.0</v>
      </c>
      <c r="F9102" s="1" t="s">
        <v>18</v>
      </c>
      <c r="G9102" s="1" t="s">
        <v>406</v>
      </c>
      <c r="H9102" s="1">
        <v>34.0</v>
      </c>
      <c r="I9102" s="1" t="s">
        <v>407</v>
      </c>
      <c r="J9102" s="1" t="s">
        <v>32950</v>
      </c>
      <c r="K9102" s="1">
        <v>1.0</v>
      </c>
      <c r="M9102" s="3">
        <v>42104.0</v>
      </c>
      <c r="N9102" s="3">
        <v>42104.0</v>
      </c>
    </row>
    <row r="9103">
      <c r="A9103" s="1" t="s">
        <v>32951</v>
      </c>
      <c r="B9103" s="1" t="s">
        <v>32952</v>
      </c>
      <c r="C9103" s="2" t="s">
        <v>32953</v>
      </c>
      <c r="D9103" s="1" t="s">
        <v>718</v>
      </c>
      <c r="E9103" s="1">
        <v>1.5E7</v>
      </c>
      <c r="F9103" s="1" t="s">
        <v>207</v>
      </c>
      <c r="G9103" s="1" t="s">
        <v>25</v>
      </c>
      <c r="H9103" s="1" t="s">
        <v>286</v>
      </c>
      <c r="I9103" s="1" t="s">
        <v>578</v>
      </c>
      <c r="J9103" s="1" t="s">
        <v>578</v>
      </c>
      <c r="K9103" s="1">
        <v>1.0</v>
      </c>
      <c r="M9103" s="3">
        <v>40261.0</v>
      </c>
      <c r="N9103" s="3">
        <v>40261.0</v>
      </c>
    </row>
    <row r="9104">
      <c r="A9104" s="1" t="s">
        <v>32954</v>
      </c>
      <c r="B9104" s="1" t="s">
        <v>32955</v>
      </c>
      <c r="C9104" s="2" t="s">
        <v>32956</v>
      </c>
      <c r="D9104" s="1" t="s">
        <v>718</v>
      </c>
      <c r="E9104" s="1" t="s">
        <v>43</v>
      </c>
      <c r="F9104" s="1" t="s">
        <v>18</v>
      </c>
      <c r="G9104" s="1" t="s">
        <v>1126</v>
      </c>
      <c r="H9104" s="1">
        <v>25.0</v>
      </c>
      <c r="I9104" s="1" t="s">
        <v>1582</v>
      </c>
      <c r="J9104" s="1" t="s">
        <v>1583</v>
      </c>
      <c r="K9104" s="1">
        <v>1.0</v>
      </c>
      <c r="L9104" s="3">
        <v>40483.0</v>
      </c>
      <c r="M9104" s="3">
        <v>40622.0</v>
      </c>
      <c r="N9104" s="3">
        <v>40622.0</v>
      </c>
    </row>
    <row r="9105">
      <c r="A9105" s="1" t="s">
        <v>32957</v>
      </c>
      <c r="B9105" s="1" t="s">
        <v>32958</v>
      </c>
      <c r="C9105" s="2" t="s">
        <v>32959</v>
      </c>
      <c r="D9105" s="1" t="s">
        <v>718</v>
      </c>
      <c r="E9105" s="1" t="s">
        <v>43</v>
      </c>
      <c r="F9105" s="1" t="s">
        <v>18</v>
      </c>
      <c r="G9105" s="1" t="s">
        <v>25</v>
      </c>
      <c r="H9105" s="1" t="s">
        <v>44</v>
      </c>
      <c r="I9105" s="1" t="s">
        <v>3486</v>
      </c>
      <c r="J9105" s="1" t="s">
        <v>32960</v>
      </c>
      <c r="K9105" s="1">
        <v>1.0</v>
      </c>
      <c r="L9105" s="3">
        <v>39062.0</v>
      </c>
      <c r="M9105" s="3">
        <v>40375.0</v>
      </c>
      <c r="N9105" s="3">
        <v>40375.0</v>
      </c>
    </row>
    <row r="9106">
      <c r="A9106" s="1" t="s">
        <v>32961</v>
      </c>
      <c r="B9106" s="1" t="s">
        <v>32962</v>
      </c>
      <c r="C9106" s="2" t="s">
        <v>32963</v>
      </c>
      <c r="D9106" s="1" t="s">
        <v>7579</v>
      </c>
      <c r="E9106" s="1">
        <v>2700000.0</v>
      </c>
      <c r="F9106" s="1" t="s">
        <v>18</v>
      </c>
      <c r="G9106" s="1" t="s">
        <v>25</v>
      </c>
      <c r="H9106" s="1" t="s">
        <v>142</v>
      </c>
      <c r="I9106" s="1" t="s">
        <v>143</v>
      </c>
      <c r="J9106" s="1" t="s">
        <v>2499</v>
      </c>
      <c r="K9106" s="1">
        <v>1.0</v>
      </c>
      <c r="L9106" s="3">
        <v>39961.0</v>
      </c>
      <c r="M9106" s="3">
        <v>42320.0</v>
      </c>
      <c r="N9106" s="3">
        <v>42320.0</v>
      </c>
    </row>
    <row r="9107">
      <c r="A9107" s="1" t="s">
        <v>32964</v>
      </c>
      <c r="B9107" s="1" t="s">
        <v>32965</v>
      </c>
      <c r="C9107" s="2" t="s">
        <v>32966</v>
      </c>
      <c r="D9107" s="1" t="s">
        <v>56</v>
      </c>
      <c r="E9107" s="1">
        <v>726000.0</v>
      </c>
      <c r="F9107" s="1" t="s">
        <v>18</v>
      </c>
      <c r="G9107" s="1" t="s">
        <v>1062</v>
      </c>
      <c r="H9107" s="1">
        <v>13.0</v>
      </c>
      <c r="I9107" s="1" t="s">
        <v>13406</v>
      </c>
      <c r="J9107" s="1" t="s">
        <v>13406</v>
      </c>
      <c r="K9107" s="1">
        <v>2.0</v>
      </c>
      <c r="L9107" s="3">
        <v>37895.0</v>
      </c>
      <c r="M9107" s="3">
        <v>38737.0</v>
      </c>
      <c r="N9107" s="3">
        <v>39546.0</v>
      </c>
    </row>
    <row r="9108">
      <c r="A9108" s="1" t="s">
        <v>32967</v>
      </c>
      <c r="B9108" s="1" t="s">
        <v>32968</v>
      </c>
      <c r="C9108" s="2" t="s">
        <v>32969</v>
      </c>
      <c r="D9108" s="1" t="s">
        <v>42</v>
      </c>
      <c r="E9108" s="1">
        <v>5000000.0</v>
      </c>
      <c r="F9108" s="1" t="s">
        <v>113</v>
      </c>
      <c r="G9108" s="1" t="s">
        <v>699</v>
      </c>
      <c r="H9108" s="1">
        <v>5.0</v>
      </c>
      <c r="I9108" s="1" t="s">
        <v>700</v>
      </c>
      <c r="J9108" s="1" t="s">
        <v>700</v>
      </c>
      <c r="K9108" s="1">
        <v>1.0</v>
      </c>
      <c r="L9108" s="3">
        <v>37257.0</v>
      </c>
      <c r="M9108" s="3">
        <v>39090.0</v>
      </c>
      <c r="N9108" s="3">
        <v>39090.0</v>
      </c>
    </row>
    <row r="9109">
      <c r="A9109" s="1" t="s">
        <v>32970</v>
      </c>
      <c r="B9109" s="1" t="s">
        <v>32971</v>
      </c>
      <c r="D9109" s="1" t="s">
        <v>117</v>
      </c>
      <c r="E9109" s="1" t="s">
        <v>43</v>
      </c>
      <c r="F9109" s="1" t="s">
        <v>18</v>
      </c>
      <c r="G9109" s="1" t="s">
        <v>25</v>
      </c>
      <c r="H9109" s="1" t="s">
        <v>142</v>
      </c>
      <c r="I9109" s="1" t="s">
        <v>1165</v>
      </c>
      <c r="J9109" s="1" t="s">
        <v>32972</v>
      </c>
      <c r="K9109" s="1">
        <v>1.0</v>
      </c>
      <c r="L9109" s="3">
        <v>41820.0</v>
      </c>
      <c r="M9109" s="3">
        <v>41820.0</v>
      </c>
      <c r="N9109" s="3">
        <v>41820.0</v>
      </c>
    </row>
    <row r="9110">
      <c r="A9110" s="1" t="s">
        <v>32973</v>
      </c>
      <c r="B9110" s="1" t="s">
        <v>32974</v>
      </c>
      <c r="D9110" s="1" t="s">
        <v>32975</v>
      </c>
      <c r="E9110" s="1" t="s">
        <v>43</v>
      </c>
      <c r="F9110" s="1" t="s">
        <v>18</v>
      </c>
      <c r="G9110" s="1" t="s">
        <v>25</v>
      </c>
      <c r="H9110" s="1" t="s">
        <v>64</v>
      </c>
      <c r="I9110" s="1" t="s">
        <v>95</v>
      </c>
      <c r="J9110" s="1" t="s">
        <v>376</v>
      </c>
      <c r="K9110" s="1">
        <v>1.0</v>
      </c>
      <c r="L9110" s="3">
        <v>41694.0</v>
      </c>
      <c r="M9110" s="3">
        <v>41695.0</v>
      </c>
      <c r="N9110" s="3">
        <v>41695.0</v>
      </c>
    </row>
    <row r="9111">
      <c r="A9111" s="1" t="s">
        <v>32976</v>
      </c>
      <c r="B9111" s="1" t="s">
        <v>32977</v>
      </c>
      <c r="C9111" s="2" t="s">
        <v>32978</v>
      </c>
      <c r="D9111" s="1" t="s">
        <v>32979</v>
      </c>
      <c r="E9111" s="1">
        <v>2000000.0</v>
      </c>
      <c r="F9111" s="1" t="s">
        <v>113</v>
      </c>
      <c r="G9111" s="1" t="s">
        <v>25</v>
      </c>
      <c r="H9111" s="1" t="s">
        <v>44</v>
      </c>
      <c r="I9111" s="1" t="s">
        <v>282</v>
      </c>
      <c r="J9111" s="1" t="s">
        <v>282</v>
      </c>
      <c r="K9111" s="1">
        <v>1.0</v>
      </c>
      <c r="L9111" s="3">
        <v>35796.0</v>
      </c>
      <c r="M9111" s="3">
        <v>40644.0</v>
      </c>
      <c r="N9111" s="3">
        <v>40644.0</v>
      </c>
    </row>
    <row r="9112">
      <c r="A9112" s="1" t="s">
        <v>32980</v>
      </c>
      <c r="B9112" s="1" t="s">
        <v>32981</v>
      </c>
      <c r="C9112" s="2" t="s">
        <v>32982</v>
      </c>
      <c r="D9112" s="1" t="s">
        <v>32983</v>
      </c>
      <c r="E9112" s="1">
        <v>491181.652073114</v>
      </c>
      <c r="F9112" s="1" t="s">
        <v>18</v>
      </c>
      <c r="G9112" s="1" t="s">
        <v>128</v>
      </c>
      <c r="H9112" s="1" t="s">
        <v>129</v>
      </c>
      <c r="I9112" s="1" t="s">
        <v>130</v>
      </c>
      <c r="J9112" s="1" t="s">
        <v>130</v>
      </c>
      <c r="K9112" s="1">
        <v>1.0</v>
      </c>
      <c r="L9112" s="3">
        <v>37257.0</v>
      </c>
      <c r="M9112" s="3">
        <v>39167.0</v>
      </c>
      <c r="N9112" s="3">
        <v>39167.0</v>
      </c>
    </row>
    <row r="9113">
      <c r="A9113" s="1" t="s">
        <v>32984</v>
      </c>
      <c r="B9113" s="1" t="s">
        <v>32985</v>
      </c>
      <c r="C9113" s="2" t="s">
        <v>32986</v>
      </c>
      <c r="D9113" s="1" t="s">
        <v>32987</v>
      </c>
      <c r="E9113" s="1">
        <v>750000.0</v>
      </c>
      <c r="F9113" s="1" t="s">
        <v>18</v>
      </c>
      <c r="G9113" s="1" t="s">
        <v>25</v>
      </c>
      <c r="H9113" s="1" t="s">
        <v>106</v>
      </c>
      <c r="I9113" s="1" t="s">
        <v>107</v>
      </c>
      <c r="J9113" s="1" t="s">
        <v>108</v>
      </c>
      <c r="K9113" s="1">
        <v>1.0</v>
      </c>
      <c r="L9113" s="3">
        <v>40544.0</v>
      </c>
      <c r="M9113" s="3">
        <v>40544.0</v>
      </c>
      <c r="N9113" s="3">
        <v>40544.0</v>
      </c>
    </row>
    <row r="9114">
      <c r="A9114" s="1" t="s">
        <v>32988</v>
      </c>
      <c r="B9114" s="1" t="s">
        <v>32989</v>
      </c>
      <c r="C9114" s="2" t="s">
        <v>32990</v>
      </c>
      <c r="D9114" s="1" t="s">
        <v>6278</v>
      </c>
      <c r="E9114" s="1">
        <v>360000.0</v>
      </c>
      <c r="F9114" s="1" t="s">
        <v>18</v>
      </c>
      <c r="G9114" s="1" t="s">
        <v>165</v>
      </c>
      <c r="H9114" s="1" t="s">
        <v>166</v>
      </c>
      <c r="I9114" s="1" t="s">
        <v>167</v>
      </c>
      <c r="J9114" s="1" t="s">
        <v>32991</v>
      </c>
      <c r="K9114" s="1">
        <v>1.0</v>
      </c>
      <c r="L9114" s="3">
        <v>41416.0</v>
      </c>
      <c r="M9114" s="3">
        <v>42126.0</v>
      </c>
      <c r="N9114" s="3">
        <v>42126.0</v>
      </c>
    </row>
    <row r="9115">
      <c r="A9115" s="1" t="s">
        <v>32992</v>
      </c>
      <c r="B9115" s="1" t="s">
        <v>32993</v>
      </c>
      <c r="C9115" s="2" t="s">
        <v>32994</v>
      </c>
      <c r="D9115" s="1" t="s">
        <v>94</v>
      </c>
      <c r="E9115" s="1">
        <v>10000.0</v>
      </c>
      <c r="F9115" s="1" t="s">
        <v>18</v>
      </c>
      <c r="G9115" s="1" t="s">
        <v>25</v>
      </c>
      <c r="H9115" s="1" t="s">
        <v>82</v>
      </c>
      <c r="I9115" s="1" t="s">
        <v>1764</v>
      </c>
      <c r="J9115" s="1" t="s">
        <v>16326</v>
      </c>
      <c r="K9115" s="1">
        <v>1.0</v>
      </c>
      <c r="M9115" s="3">
        <v>42034.0</v>
      </c>
      <c r="N9115" s="3">
        <v>42034.0</v>
      </c>
    </row>
    <row r="9116">
      <c r="A9116" s="1" t="s">
        <v>32995</v>
      </c>
      <c r="B9116" s="1" t="s">
        <v>32996</v>
      </c>
      <c r="C9116" s="2" t="s">
        <v>32997</v>
      </c>
      <c r="D9116" s="1" t="s">
        <v>32998</v>
      </c>
      <c r="E9116" s="1">
        <v>4500000.0</v>
      </c>
      <c r="F9116" s="1" t="s">
        <v>18</v>
      </c>
      <c r="G9116" s="1" t="s">
        <v>25</v>
      </c>
      <c r="H9116" s="1" t="s">
        <v>64</v>
      </c>
      <c r="I9116" s="1" t="s">
        <v>65</v>
      </c>
      <c r="J9116" s="1" t="s">
        <v>5485</v>
      </c>
      <c r="K9116" s="1">
        <v>1.0</v>
      </c>
      <c r="L9116" s="3">
        <v>39448.0</v>
      </c>
      <c r="M9116" s="3">
        <v>39692.0</v>
      </c>
      <c r="N9116" s="3">
        <v>39692.0</v>
      </c>
    </row>
    <row r="9117">
      <c r="A9117" s="1" t="s">
        <v>32999</v>
      </c>
      <c r="B9117" s="1" t="s">
        <v>33000</v>
      </c>
      <c r="C9117" s="2" t="s">
        <v>33001</v>
      </c>
      <c r="D9117" s="1" t="s">
        <v>33002</v>
      </c>
      <c r="E9117" s="1">
        <v>5100000.0</v>
      </c>
      <c r="F9117" s="1" t="s">
        <v>18</v>
      </c>
      <c r="G9117" s="1" t="s">
        <v>25</v>
      </c>
      <c r="H9117" s="1" t="s">
        <v>64</v>
      </c>
      <c r="I9117" s="1" t="s">
        <v>10399</v>
      </c>
      <c r="J9117" s="1" t="s">
        <v>16696</v>
      </c>
      <c r="K9117" s="1">
        <v>1.0</v>
      </c>
      <c r="L9117" s="3">
        <v>41640.0</v>
      </c>
      <c r="M9117" s="3">
        <v>42224.0</v>
      </c>
      <c r="N9117" s="3">
        <v>42224.0</v>
      </c>
    </row>
    <row r="9118">
      <c r="A9118" s="1" t="s">
        <v>33003</v>
      </c>
      <c r="B9118" s="1" t="s">
        <v>33004</v>
      </c>
      <c r="C9118" s="2" t="s">
        <v>33005</v>
      </c>
      <c r="D9118" s="1" t="s">
        <v>741</v>
      </c>
      <c r="E9118" s="1">
        <v>1.0E7</v>
      </c>
      <c r="F9118" s="1" t="s">
        <v>207</v>
      </c>
      <c r="G9118" s="1" t="s">
        <v>25</v>
      </c>
      <c r="H9118" s="1" t="s">
        <v>64</v>
      </c>
      <c r="I9118" s="1" t="s">
        <v>65</v>
      </c>
      <c r="J9118" s="1" t="s">
        <v>606</v>
      </c>
      <c r="K9118" s="1">
        <v>1.0</v>
      </c>
      <c r="L9118" s="3">
        <v>37987.0</v>
      </c>
      <c r="M9118" s="3">
        <v>40098.0</v>
      </c>
      <c r="N9118" s="3">
        <v>40098.0</v>
      </c>
    </row>
    <row r="9119">
      <c r="A9119" s="1" t="s">
        <v>33006</v>
      </c>
      <c r="B9119" s="1" t="s">
        <v>33007</v>
      </c>
      <c r="C9119" s="2" t="s">
        <v>33008</v>
      </c>
      <c r="D9119" s="1" t="s">
        <v>56</v>
      </c>
      <c r="E9119" s="1">
        <v>2.0384582E7</v>
      </c>
      <c r="F9119" s="1" t="s">
        <v>18</v>
      </c>
      <c r="G9119" s="1" t="s">
        <v>25</v>
      </c>
      <c r="H9119" s="1" t="s">
        <v>64</v>
      </c>
      <c r="I9119" s="1" t="s">
        <v>65</v>
      </c>
      <c r="J9119" s="1" t="s">
        <v>1251</v>
      </c>
      <c r="K9119" s="1">
        <v>5.0</v>
      </c>
      <c r="L9119" s="3">
        <v>39083.0</v>
      </c>
      <c r="M9119" s="3">
        <v>39980.0</v>
      </c>
      <c r="N9119" s="3">
        <v>42173.0</v>
      </c>
    </row>
    <row r="9120">
      <c r="A9120" s="1" t="s">
        <v>33009</v>
      </c>
      <c r="B9120" s="1" t="s">
        <v>33010</v>
      </c>
      <c r="C9120" s="2" t="s">
        <v>33011</v>
      </c>
      <c r="D9120" s="1" t="s">
        <v>1384</v>
      </c>
      <c r="E9120" s="1">
        <v>982000.0</v>
      </c>
      <c r="F9120" s="1" t="s">
        <v>18</v>
      </c>
      <c r="G9120" s="1" t="s">
        <v>57</v>
      </c>
      <c r="H9120" s="1" t="s">
        <v>202</v>
      </c>
      <c r="I9120" s="1" t="s">
        <v>203</v>
      </c>
      <c r="J9120" s="1" t="s">
        <v>33012</v>
      </c>
      <c r="K9120" s="1">
        <v>2.0</v>
      </c>
      <c r="M9120" s="3">
        <v>39713.0</v>
      </c>
      <c r="N9120" s="3">
        <v>40183.0</v>
      </c>
    </row>
    <row r="9121">
      <c r="A9121" s="1" t="s">
        <v>33013</v>
      </c>
      <c r="B9121" s="1" t="s">
        <v>33014</v>
      </c>
      <c r="D9121" s="1" t="s">
        <v>285</v>
      </c>
      <c r="E9121" s="1" t="s">
        <v>43</v>
      </c>
      <c r="F9121" s="1" t="s">
        <v>18</v>
      </c>
      <c r="G9121" s="1" t="s">
        <v>25</v>
      </c>
      <c r="H9121" s="1" t="s">
        <v>286</v>
      </c>
      <c r="I9121" s="1" t="s">
        <v>874</v>
      </c>
      <c r="J9121" s="1" t="s">
        <v>5098</v>
      </c>
      <c r="K9121" s="1">
        <v>1.0</v>
      </c>
      <c r="L9121" s="3">
        <v>41122.0</v>
      </c>
      <c r="M9121" s="3">
        <v>41001.0</v>
      </c>
      <c r="N9121" s="3">
        <v>41001.0</v>
      </c>
    </row>
    <row r="9122">
      <c r="A9122" s="1" t="s">
        <v>33015</v>
      </c>
      <c r="B9122" s="1" t="s">
        <v>33016</v>
      </c>
      <c r="C9122" s="2" t="s">
        <v>33017</v>
      </c>
      <c r="D9122" s="1" t="s">
        <v>33018</v>
      </c>
      <c r="E9122" s="1">
        <v>2725875.0</v>
      </c>
      <c r="F9122" s="1" t="s">
        <v>18</v>
      </c>
      <c r="G9122" s="1" t="s">
        <v>1062</v>
      </c>
      <c r="H9122" s="1">
        <v>7.0</v>
      </c>
      <c r="I9122" s="1" t="s">
        <v>1698</v>
      </c>
      <c r="J9122" s="1" t="s">
        <v>33019</v>
      </c>
      <c r="K9122" s="1">
        <v>3.0</v>
      </c>
      <c r="L9122" s="3">
        <v>39539.0</v>
      </c>
      <c r="M9122" s="3">
        <v>39448.0</v>
      </c>
      <c r="N9122" s="3">
        <v>40395.0</v>
      </c>
    </row>
    <row r="9123">
      <c r="A9123" s="1" t="s">
        <v>33020</v>
      </c>
      <c r="B9123" s="1" t="s">
        <v>33021</v>
      </c>
      <c r="C9123" s="2" t="s">
        <v>33022</v>
      </c>
      <c r="E9123" s="1" t="s">
        <v>43</v>
      </c>
      <c r="F9123" s="1" t="s">
        <v>18</v>
      </c>
      <c r="G9123" s="1" t="s">
        <v>406</v>
      </c>
      <c r="H9123" s="1">
        <v>40.0</v>
      </c>
      <c r="I9123" s="1" t="s">
        <v>980</v>
      </c>
      <c r="J9123" s="1" t="s">
        <v>980</v>
      </c>
      <c r="K9123" s="1">
        <v>1.0</v>
      </c>
      <c r="M9123" s="3">
        <v>39022.0</v>
      </c>
      <c r="N9123" s="3">
        <v>39022.0</v>
      </c>
    </row>
    <row r="9124">
      <c r="A9124" s="1" t="s">
        <v>33023</v>
      </c>
      <c r="B9124" s="1" t="s">
        <v>33024</v>
      </c>
      <c r="C9124" s="2" t="s">
        <v>33025</v>
      </c>
      <c r="D9124" s="1" t="s">
        <v>33026</v>
      </c>
      <c r="E9124" s="1">
        <v>4.0809998E7</v>
      </c>
      <c r="F9124" s="1" t="s">
        <v>18</v>
      </c>
      <c r="K9124" s="1">
        <v>3.0</v>
      </c>
      <c r="L9124" s="3">
        <v>39814.0</v>
      </c>
      <c r="M9124" s="3">
        <v>40162.0</v>
      </c>
      <c r="N9124" s="3">
        <v>41423.0</v>
      </c>
    </row>
    <row r="9125">
      <c r="A9125" s="1" t="s">
        <v>33027</v>
      </c>
      <c r="B9125" s="1" t="s">
        <v>33028</v>
      </c>
      <c r="D9125" s="1" t="s">
        <v>357</v>
      </c>
      <c r="E9125" s="1">
        <v>5000.0</v>
      </c>
      <c r="F9125" s="1" t="s">
        <v>18</v>
      </c>
      <c r="G9125" s="1" t="s">
        <v>25</v>
      </c>
      <c r="H9125" s="1" t="s">
        <v>808</v>
      </c>
      <c r="I9125" s="1" t="s">
        <v>3540</v>
      </c>
      <c r="J9125" s="1" t="s">
        <v>3540</v>
      </c>
      <c r="K9125" s="1">
        <v>1.0</v>
      </c>
      <c r="L9125" s="3">
        <v>41807.0</v>
      </c>
      <c r="M9125" s="3">
        <v>41807.0</v>
      </c>
      <c r="N9125" s="3">
        <v>41807.0</v>
      </c>
    </row>
    <row r="9126">
      <c r="A9126" s="1" t="s">
        <v>33029</v>
      </c>
      <c r="B9126" s="1" t="s">
        <v>33030</v>
      </c>
      <c r="C9126" s="2" t="s">
        <v>33031</v>
      </c>
      <c r="D9126" s="1" t="s">
        <v>633</v>
      </c>
      <c r="E9126" s="1">
        <v>1.05E8</v>
      </c>
      <c r="F9126" s="1" t="s">
        <v>18</v>
      </c>
      <c r="G9126" s="1" t="s">
        <v>25</v>
      </c>
      <c r="H9126" s="1" t="s">
        <v>64</v>
      </c>
      <c r="I9126" s="1" t="s">
        <v>95</v>
      </c>
      <c r="J9126" s="1" t="s">
        <v>33032</v>
      </c>
      <c r="K9126" s="1">
        <v>3.0</v>
      </c>
      <c r="L9126" s="3">
        <v>38353.0</v>
      </c>
      <c r="M9126" s="3">
        <v>40183.0</v>
      </c>
      <c r="N9126" s="3">
        <v>41715.0</v>
      </c>
    </row>
    <row r="9127">
      <c r="A9127" s="1" t="s">
        <v>33033</v>
      </c>
      <c r="B9127" s="1" t="s">
        <v>33034</v>
      </c>
      <c r="C9127" s="2" t="s">
        <v>33035</v>
      </c>
      <c r="D9127" s="1" t="s">
        <v>33036</v>
      </c>
      <c r="E9127" s="1">
        <v>1104000.0</v>
      </c>
      <c r="F9127" s="1" t="s">
        <v>18</v>
      </c>
      <c r="G9127" s="1" t="s">
        <v>25</v>
      </c>
      <c r="H9127" s="1" t="s">
        <v>545</v>
      </c>
      <c r="I9127" s="1" t="s">
        <v>29649</v>
      </c>
      <c r="J9127" s="1" t="s">
        <v>29649</v>
      </c>
      <c r="K9127" s="1">
        <v>1.0</v>
      </c>
      <c r="L9127" s="3">
        <v>39569.0</v>
      </c>
      <c r="M9127" s="3">
        <v>40759.0</v>
      </c>
      <c r="N9127" s="3">
        <v>40759.0</v>
      </c>
    </row>
    <row r="9128">
      <c r="A9128" s="1" t="s">
        <v>33037</v>
      </c>
      <c r="B9128" s="1" t="s">
        <v>33038</v>
      </c>
      <c r="C9128" s="2" t="s">
        <v>33039</v>
      </c>
      <c r="D9128" s="1" t="s">
        <v>2479</v>
      </c>
      <c r="E9128" s="1">
        <v>1290000.0</v>
      </c>
      <c r="F9128" s="1" t="s">
        <v>207</v>
      </c>
      <c r="G9128" s="1" t="s">
        <v>57</v>
      </c>
      <c r="H9128" s="1" t="s">
        <v>202</v>
      </c>
      <c r="I9128" s="1" t="s">
        <v>203</v>
      </c>
      <c r="J9128" s="1" t="s">
        <v>203</v>
      </c>
      <c r="K9128" s="1">
        <v>1.0</v>
      </c>
      <c r="M9128" s="3">
        <v>38793.0</v>
      </c>
      <c r="N9128" s="3">
        <v>38793.0</v>
      </c>
    </row>
    <row r="9129">
      <c r="A9129" s="1" t="s">
        <v>33040</v>
      </c>
      <c r="B9129" s="1" t="s">
        <v>33041</v>
      </c>
      <c r="C9129" s="2" t="s">
        <v>33042</v>
      </c>
      <c r="D9129" s="1" t="s">
        <v>5106</v>
      </c>
      <c r="E9129" s="1">
        <v>2000000.0</v>
      </c>
      <c r="F9129" s="1" t="s">
        <v>18</v>
      </c>
      <c r="G9129" s="1" t="s">
        <v>25</v>
      </c>
      <c r="H9129" s="1" t="s">
        <v>64</v>
      </c>
      <c r="I9129" s="1" t="s">
        <v>65</v>
      </c>
      <c r="J9129" s="1" t="s">
        <v>1402</v>
      </c>
      <c r="K9129" s="1">
        <v>1.0</v>
      </c>
      <c r="L9129" s="3">
        <v>41395.0</v>
      </c>
      <c r="M9129" s="3">
        <v>41913.0</v>
      </c>
      <c r="N9129" s="3">
        <v>41913.0</v>
      </c>
    </row>
    <row r="9130">
      <c r="A9130" s="1" t="s">
        <v>33043</v>
      </c>
      <c r="B9130" s="1" t="s">
        <v>33044</v>
      </c>
      <c r="C9130" s="2" t="s">
        <v>33045</v>
      </c>
      <c r="D9130" s="1" t="s">
        <v>50</v>
      </c>
      <c r="E9130" s="1">
        <v>3000000.0</v>
      </c>
      <c r="F9130" s="1" t="s">
        <v>207</v>
      </c>
      <c r="G9130" s="1" t="s">
        <v>25</v>
      </c>
      <c r="H9130" s="1" t="s">
        <v>64</v>
      </c>
      <c r="I9130" s="1" t="s">
        <v>95</v>
      </c>
      <c r="J9130" s="1" t="s">
        <v>33046</v>
      </c>
      <c r="K9130" s="1">
        <v>1.0</v>
      </c>
      <c r="M9130" s="3">
        <v>39476.0</v>
      </c>
      <c r="N9130" s="3">
        <v>39476.0</v>
      </c>
    </row>
    <row r="9131">
      <c r="A9131" s="1" t="s">
        <v>33047</v>
      </c>
      <c r="B9131" s="1" t="s">
        <v>33048</v>
      </c>
      <c r="C9131" s="2" t="s">
        <v>33049</v>
      </c>
      <c r="D9131" s="1" t="s">
        <v>357</v>
      </c>
      <c r="E9131" s="1">
        <v>2.19E7</v>
      </c>
      <c r="F9131" s="1" t="s">
        <v>18</v>
      </c>
      <c r="G9131" s="1" t="s">
        <v>25</v>
      </c>
      <c r="H9131" s="1" t="s">
        <v>64</v>
      </c>
      <c r="I9131" s="1" t="s">
        <v>65</v>
      </c>
      <c r="J9131" s="1" t="s">
        <v>4149</v>
      </c>
      <c r="K9131" s="1">
        <v>3.0</v>
      </c>
      <c r="M9131" s="3">
        <v>40587.0</v>
      </c>
      <c r="N9131" s="3">
        <v>41948.0</v>
      </c>
    </row>
    <row r="9132">
      <c r="A9132" s="1" t="s">
        <v>33050</v>
      </c>
      <c r="B9132" s="1" t="s">
        <v>33051</v>
      </c>
      <c r="C9132" s="2" t="s">
        <v>33052</v>
      </c>
      <c r="E9132" s="1" t="s">
        <v>43</v>
      </c>
      <c r="F9132" s="1" t="s">
        <v>207</v>
      </c>
      <c r="K9132" s="1">
        <v>1.0</v>
      </c>
      <c r="M9132" s="3">
        <v>40778.0</v>
      </c>
      <c r="N9132" s="3">
        <v>40778.0</v>
      </c>
    </row>
    <row r="9133">
      <c r="A9133" s="1" t="s">
        <v>33053</v>
      </c>
      <c r="B9133" s="1" t="s">
        <v>33054</v>
      </c>
      <c r="C9133" s="2" t="s">
        <v>33055</v>
      </c>
      <c r="D9133" s="1" t="s">
        <v>741</v>
      </c>
      <c r="E9133" s="1">
        <v>3320000.0</v>
      </c>
      <c r="F9133" s="1" t="s">
        <v>18</v>
      </c>
      <c r="G9133" s="1" t="s">
        <v>25</v>
      </c>
      <c r="H9133" s="1" t="s">
        <v>286</v>
      </c>
      <c r="I9133" s="1" t="s">
        <v>578</v>
      </c>
      <c r="J9133" s="1" t="s">
        <v>33056</v>
      </c>
      <c r="K9133" s="1">
        <v>2.0</v>
      </c>
      <c r="L9133" s="3">
        <v>39814.0</v>
      </c>
      <c r="M9133" s="3">
        <v>40402.0</v>
      </c>
      <c r="N9133" s="3">
        <v>42237.0</v>
      </c>
    </row>
    <row r="9134">
      <c r="A9134" s="1" t="s">
        <v>33057</v>
      </c>
      <c r="B9134" s="2" t="s">
        <v>33058</v>
      </c>
      <c r="C9134" s="2" t="s">
        <v>33059</v>
      </c>
      <c r="D9134" s="1" t="s">
        <v>134</v>
      </c>
      <c r="E9134" s="1">
        <v>197000.0</v>
      </c>
      <c r="F9134" s="1" t="s">
        <v>18</v>
      </c>
      <c r="G9134" s="1" t="s">
        <v>25</v>
      </c>
      <c r="H9134" s="1" t="s">
        <v>64</v>
      </c>
      <c r="I9134" s="1" t="s">
        <v>95</v>
      </c>
      <c r="J9134" s="1" t="s">
        <v>2611</v>
      </c>
      <c r="K9134" s="1">
        <v>1.0</v>
      </c>
      <c r="L9134" s="3">
        <v>36161.0</v>
      </c>
      <c r="M9134" s="3">
        <v>40095.0</v>
      </c>
      <c r="N9134" s="3">
        <v>40095.0</v>
      </c>
    </row>
    <row r="9135">
      <c r="A9135" s="1" t="s">
        <v>33060</v>
      </c>
      <c r="B9135" s="1" t="s">
        <v>33061</v>
      </c>
      <c r="C9135" s="2" t="s">
        <v>33062</v>
      </c>
      <c r="D9135" s="1" t="s">
        <v>33063</v>
      </c>
      <c r="E9135" s="1">
        <v>3587250.0</v>
      </c>
      <c r="F9135" s="1" t="s">
        <v>18</v>
      </c>
      <c r="K9135" s="1">
        <v>2.0</v>
      </c>
      <c r="L9135" s="3">
        <v>38018.0</v>
      </c>
      <c r="M9135" s="3">
        <v>38961.0</v>
      </c>
      <c r="N9135" s="3">
        <v>39720.0</v>
      </c>
    </row>
    <row r="9136">
      <c r="A9136" s="1" t="s">
        <v>33064</v>
      </c>
      <c r="B9136" s="1" t="s">
        <v>33065</v>
      </c>
      <c r="C9136" s="2" t="s">
        <v>33066</v>
      </c>
      <c r="D9136" s="1" t="s">
        <v>33067</v>
      </c>
      <c r="E9136" s="1">
        <v>1750000.0</v>
      </c>
      <c r="F9136" s="1" t="s">
        <v>18</v>
      </c>
      <c r="G9136" s="1" t="s">
        <v>25</v>
      </c>
      <c r="H9136" s="1" t="s">
        <v>106</v>
      </c>
      <c r="I9136" s="1" t="s">
        <v>107</v>
      </c>
      <c r="J9136" s="1" t="s">
        <v>9892</v>
      </c>
      <c r="K9136" s="1">
        <v>1.0</v>
      </c>
      <c r="L9136" s="3">
        <v>40544.0</v>
      </c>
      <c r="M9136" s="3">
        <v>42073.0</v>
      </c>
      <c r="N9136" s="3">
        <v>42073.0</v>
      </c>
    </row>
    <row r="9137">
      <c r="A9137" s="1" t="s">
        <v>33068</v>
      </c>
      <c r="B9137" s="1" t="s">
        <v>33069</v>
      </c>
      <c r="D9137" s="1" t="s">
        <v>2079</v>
      </c>
      <c r="E9137" s="1">
        <v>15000.0</v>
      </c>
      <c r="F9137" s="1" t="s">
        <v>18</v>
      </c>
      <c r="G9137" s="1" t="s">
        <v>25</v>
      </c>
      <c r="H9137" s="1" t="s">
        <v>64</v>
      </c>
      <c r="I9137" s="1" t="s">
        <v>65</v>
      </c>
      <c r="J9137" s="1" t="s">
        <v>606</v>
      </c>
      <c r="K9137" s="1">
        <v>1.0</v>
      </c>
      <c r="L9137" s="3">
        <v>41649.0</v>
      </c>
      <c r="M9137" s="3">
        <v>41854.0</v>
      </c>
      <c r="N9137" s="3">
        <v>41854.0</v>
      </c>
    </row>
    <row r="9138">
      <c r="A9138" s="1" t="s">
        <v>33070</v>
      </c>
      <c r="B9138" s="1" t="s">
        <v>33071</v>
      </c>
      <c r="C9138" s="2" t="s">
        <v>33072</v>
      </c>
      <c r="D9138" s="1" t="s">
        <v>56</v>
      </c>
      <c r="E9138" s="1" t="s">
        <v>43</v>
      </c>
      <c r="F9138" s="1" t="s">
        <v>18</v>
      </c>
      <c r="G9138" s="1" t="s">
        <v>128</v>
      </c>
      <c r="H9138" s="1" t="s">
        <v>5574</v>
      </c>
      <c r="I9138" s="1" t="s">
        <v>5575</v>
      </c>
      <c r="J9138" s="1" t="s">
        <v>5575</v>
      </c>
      <c r="K9138" s="1">
        <v>1.0</v>
      </c>
      <c r="L9138" s="3">
        <v>39083.0</v>
      </c>
      <c r="M9138" s="3">
        <v>40136.0</v>
      </c>
      <c r="N9138" s="3">
        <v>40136.0</v>
      </c>
    </row>
    <row r="9139">
      <c r="A9139" s="1" t="s">
        <v>33073</v>
      </c>
      <c r="B9139" s="1" t="s">
        <v>33074</v>
      </c>
      <c r="C9139" s="2" t="s">
        <v>33075</v>
      </c>
      <c r="D9139" s="1" t="s">
        <v>42</v>
      </c>
      <c r="E9139" s="1" t="s">
        <v>43</v>
      </c>
      <c r="F9139" s="1" t="s">
        <v>18</v>
      </c>
      <c r="G9139" s="1" t="s">
        <v>57</v>
      </c>
      <c r="H9139" s="1" t="s">
        <v>202</v>
      </c>
      <c r="I9139" s="1" t="s">
        <v>33076</v>
      </c>
      <c r="J9139" s="1" t="s">
        <v>33077</v>
      </c>
      <c r="K9139" s="1">
        <v>1.0</v>
      </c>
      <c r="L9139" s="3">
        <v>38649.0</v>
      </c>
      <c r="M9139" s="3">
        <v>41343.0</v>
      </c>
      <c r="N9139" s="3">
        <v>41343.0</v>
      </c>
    </row>
    <row r="9140">
      <c r="A9140" s="1" t="s">
        <v>33078</v>
      </c>
      <c r="B9140" s="1" t="s">
        <v>33079</v>
      </c>
      <c r="C9140" s="2" t="s">
        <v>33080</v>
      </c>
      <c r="D9140" s="1" t="s">
        <v>1401</v>
      </c>
      <c r="E9140" s="1">
        <v>4.15E7</v>
      </c>
      <c r="F9140" s="1" t="s">
        <v>18</v>
      </c>
      <c r="G9140" s="1" t="s">
        <v>25</v>
      </c>
      <c r="H9140" s="1" t="s">
        <v>1330</v>
      </c>
      <c r="I9140" s="1" t="s">
        <v>1331</v>
      </c>
      <c r="J9140" s="1" t="s">
        <v>3674</v>
      </c>
      <c r="K9140" s="1">
        <v>3.0</v>
      </c>
      <c r="L9140" s="3">
        <v>36526.0</v>
      </c>
      <c r="M9140" s="3">
        <v>40406.0</v>
      </c>
      <c r="N9140" s="3">
        <v>41753.0</v>
      </c>
    </row>
    <row r="9141">
      <c r="A9141" s="1" t="s">
        <v>33081</v>
      </c>
      <c r="B9141" s="1" t="s">
        <v>33082</v>
      </c>
      <c r="C9141" s="2" t="s">
        <v>33083</v>
      </c>
      <c r="D9141" s="1" t="s">
        <v>33084</v>
      </c>
      <c r="E9141" s="1">
        <v>50000.0</v>
      </c>
      <c r="F9141" s="1" t="s">
        <v>18</v>
      </c>
      <c r="G9141" s="1" t="s">
        <v>25</v>
      </c>
      <c r="H9141" s="1" t="s">
        <v>64</v>
      </c>
      <c r="I9141" s="1" t="s">
        <v>919</v>
      </c>
      <c r="J9141" s="1" t="s">
        <v>919</v>
      </c>
      <c r="K9141" s="1">
        <v>1.0</v>
      </c>
      <c r="L9141" s="3">
        <v>40422.0</v>
      </c>
      <c r="M9141" s="3">
        <v>40415.0</v>
      </c>
      <c r="N9141" s="3">
        <v>40415.0</v>
      </c>
    </row>
    <row r="9142">
      <c r="A9142" s="1" t="s">
        <v>33085</v>
      </c>
      <c r="B9142" s="1" t="s">
        <v>33086</v>
      </c>
      <c r="C9142" s="2" t="s">
        <v>33087</v>
      </c>
      <c r="D9142" s="1" t="s">
        <v>56</v>
      </c>
      <c r="E9142" s="1">
        <v>6.40168E7</v>
      </c>
      <c r="F9142" s="1" t="s">
        <v>207</v>
      </c>
      <c r="G9142" s="1" t="s">
        <v>25</v>
      </c>
      <c r="H9142" s="1" t="s">
        <v>64</v>
      </c>
      <c r="I9142" s="1" t="s">
        <v>65</v>
      </c>
      <c r="J9142" s="1" t="s">
        <v>606</v>
      </c>
      <c r="K9142" s="1">
        <v>6.0</v>
      </c>
      <c r="M9142" s="3">
        <v>39959.0</v>
      </c>
      <c r="N9142" s="3">
        <v>41072.0</v>
      </c>
    </row>
    <row r="9143">
      <c r="A9143" s="1" t="s">
        <v>33088</v>
      </c>
      <c r="B9143" s="1" t="s">
        <v>33089</v>
      </c>
      <c r="C9143" s="2" t="s">
        <v>33090</v>
      </c>
      <c r="D9143" s="1" t="s">
        <v>127</v>
      </c>
      <c r="E9143" s="1">
        <v>320000.0</v>
      </c>
      <c r="F9143" s="1" t="s">
        <v>18</v>
      </c>
      <c r="G9143" s="1" t="s">
        <v>25</v>
      </c>
      <c r="H9143" s="1" t="s">
        <v>1272</v>
      </c>
      <c r="I9143" s="1" t="s">
        <v>1273</v>
      </c>
      <c r="J9143" s="1" t="s">
        <v>1274</v>
      </c>
      <c r="K9143" s="1">
        <v>1.0</v>
      </c>
      <c r="L9143" s="3">
        <v>40544.0</v>
      </c>
      <c r="M9143" s="3">
        <v>41072.0</v>
      </c>
      <c r="N9143" s="3">
        <v>41072.0</v>
      </c>
    </row>
    <row r="9144">
      <c r="A9144" s="1" t="s">
        <v>33091</v>
      </c>
      <c r="B9144" s="1" t="s">
        <v>33092</v>
      </c>
      <c r="C9144" s="2" t="s">
        <v>33093</v>
      </c>
      <c r="D9144" s="1" t="s">
        <v>50</v>
      </c>
      <c r="E9144" s="1">
        <v>445000.0</v>
      </c>
      <c r="F9144" s="1" t="s">
        <v>18</v>
      </c>
      <c r="G9144" s="1" t="s">
        <v>222</v>
      </c>
      <c r="H9144" s="1">
        <v>7.0</v>
      </c>
      <c r="I9144" s="1" t="s">
        <v>293</v>
      </c>
      <c r="J9144" s="1" t="s">
        <v>5989</v>
      </c>
      <c r="K9144" s="1">
        <v>2.0</v>
      </c>
      <c r="L9144" s="3">
        <v>41275.0</v>
      </c>
      <c r="M9144" s="3">
        <v>41395.0</v>
      </c>
      <c r="N9144" s="3">
        <v>41859.0</v>
      </c>
    </row>
    <row r="9145">
      <c r="A9145" s="1" t="s">
        <v>33094</v>
      </c>
      <c r="B9145" s="1" t="s">
        <v>33095</v>
      </c>
      <c r="C9145" s="2" t="s">
        <v>33096</v>
      </c>
      <c r="D9145" s="1" t="s">
        <v>33097</v>
      </c>
      <c r="E9145" s="1">
        <v>3.56E7</v>
      </c>
      <c r="F9145" s="1" t="s">
        <v>113</v>
      </c>
      <c r="G9145" s="1" t="s">
        <v>25</v>
      </c>
      <c r="H9145" s="1" t="s">
        <v>64</v>
      </c>
      <c r="I9145" s="1" t="s">
        <v>65</v>
      </c>
      <c r="J9145" s="1" t="s">
        <v>1160</v>
      </c>
      <c r="K9145" s="1">
        <v>6.0</v>
      </c>
      <c r="L9145" s="3">
        <v>39083.0</v>
      </c>
      <c r="M9145" s="3">
        <v>38169.0</v>
      </c>
      <c r="N9145" s="3">
        <v>41540.0</v>
      </c>
    </row>
    <row r="9146">
      <c r="A9146" s="1" t="s">
        <v>33098</v>
      </c>
      <c r="B9146" s="1" t="s">
        <v>33099</v>
      </c>
      <c r="D9146" s="1" t="s">
        <v>50</v>
      </c>
      <c r="E9146" s="1">
        <v>750000.0</v>
      </c>
      <c r="F9146" s="1" t="s">
        <v>18</v>
      </c>
      <c r="K9146" s="1">
        <v>1.0</v>
      </c>
      <c r="L9146" s="3">
        <v>39083.0</v>
      </c>
      <c r="M9146" s="3">
        <v>39223.0</v>
      </c>
      <c r="N9146" s="3">
        <v>39223.0</v>
      </c>
    </row>
    <row r="9147">
      <c r="A9147" s="1" t="s">
        <v>33100</v>
      </c>
      <c r="B9147" s="1" t="s">
        <v>33101</v>
      </c>
      <c r="C9147" s="2" t="s">
        <v>33102</v>
      </c>
      <c r="D9147" s="1" t="s">
        <v>33103</v>
      </c>
      <c r="E9147" s="1" t="s">
        <v>43</v>
      </c>
      <c r="F9147" s="1" t="s">
        <v>18</v>
      </c>
      <c r="K9147" s="1">
        <v>1.0</v>
      </c>
      <c r="M9147" s="3">
        <v>41821.0</v>
      </c>
      <c r="N9147" s="3">
        <v>41821.0</v>
      </c>
    </row>
    <row r="9148">
      <c r="A9148" s="1" t="s">
        <v>33104</v>
      </c>
      <c r="B9148" s="1" t="s">
        <v>33105</v>
      </c>
      <c r="C9148" s="2" t="s">
        <v>33106</v>
      </c>
      <c r="E9148" s="1" t="s">
        <v>43</v>
      </c>
      <c r="F9148" s="1" t="s">
        <v>207</v>
      </c>
      <c r="K9148" s="1">
        <v>1.0</v>
      </c>
      <c r="L9148" s="3">
        <v>41760.0</v>
      </c>
      <c r="M9148" s="3">
        <v>42139.0</v>
      </c>
      <c r="N9148" s="3">
        <v>42139.0</v>
      </c>
    </row>
    <row r="9149">
      <c r="A9149" s="1" t="s">
        <v>33107</v>
      </c>
      <c r="B9149" s="1" t="s">
        <v>33108</v>
      </c>
      <c r="C9149" s="2" t="s">
        <v>33109</v>
      </c>
      <c r="D9149" s="1" t="s">
        <v>70</v>
      </c>
      <c r="E9149" s="1" t="s">
        <v>43</v>
      </c>
      <c r="F9149" s="1" t="s">
        <v>113</v>
      </c>
      <c r="G9149" s="1" t="s">
        <v>25</v>
      </c>
      <c r="H9149" s="1" t="s">
        <v>64</v>
      </c>
      <c r="I9149" s="1" t="s">
        <v>65</v>
      </c>
      <c r="J9149" s="1" t="s">
        <v>71</v>
      </c>
      <c r="K9149" s="1">
        <v>1.0</v>
      </c>
      <c r="M9149" s="3">
        <v>40640.0</v>
      </c>
      <c r="N9149" s="3">
        <v>40640.0</v>
      </c>
    </row>
    <row r="9150">
      <c r="A9150" s="1" t="s">
        <v>33110</v>
      </c>
      <c r="B9150" s="1" t="s">
        <v>33111</v>
      </c>
      <c r="C9150" s="2" t="s">
        <v>33112</v>
      </c>
      <c r="D9150" s="1" t="s">
        <v>33113</v>
      </c>
      <c r="E9150" s="1">
        <v>50000.0</v>
      </c>
      <c r="F9150" s="1" t="s">
        <v>18</v>
      </c>
      <c r="G9150" s="1" t="s">
        <v>2318</v>
      </c>
      <c r="H9150" s="1">
        <v>4.0</v>
      </c>
      <c r="I9150" s="1" t="s">
        <v>8862</v>
      </c>
      <c r="J9150" s="1" t="s">
        <v>8862</v>
      </c>
      <c r="K9150" s="1">
        <v>1.0</v>
      </c>
      <c r="L9150" s="3">
        <v>40831.0</v>
      </c>
      <c r="M9150" s="3">
        <v>41794.0</v>
      </c>
      <c r="N9150" s="3">
        <v>41794.0</v>
      </c>
    </row>
    <row r="9151">
      <c r="A9151" s="1" t="s">
        <v>33114</v>
      </c>
      <c r="B9151" s="1" t="s">
        <v>33115</v>
      </c>
      <c r="C9151" s="2" t="s">
        <v>33116</v>
      </c>
      <c r="D9151" s="1" t="s">
        <v>33117</v>
      </c>
      <c r="E9151" s="1">
        <v>30000.0</v>
      </c>
      <c r="F9151" s="1" t="s">
        <v>18</v>
      </c>
      <c r="G9151" s="1" t="s">
        <v>25</v>
      </c>
      <c r="H9151" s="1" t="s">
        <v>1011</v>
      </c>
      <c r="I9151" s="1" t="s">
        <v>1035</v>
      </c>
      <c r="J9151" s="1" t="s">
        <v>1035</v>
      </c>
      <c r="K9151" s="1">
        <v>2.0</v>
      </c>
      <c r="L9151" s="3">
        <v>41640.0</v>
      </c>
      <c r="M9151" s="3">
        <v>41318.0</v>
      </c>
      <c r="N9151" s="3">
        <v>42297.0</v>
      </c>
    </row>
    <row r="9152">
      <c r="A9152" s="1" t="s">
        <v>33118</v>
      </c>
      <c r="B9152" s="1" t="s">
        <v>33119</v>
      </c>
      <c r="C9152" s="2" t="s">
        <v>33120</v>
      </c>
      <c r="D9152" s="1" t="s">
        <v>33121</v>
      </c>
      <c r="E9152" s="1">
        <v>34400.0</v>
      </c>
      <c r="F9152" s="1" t="s">
        <v>18</v>
      </c>
      <c r="K9152" s="1">
        <v>1.0</v>
      </c>
      <c r="M9152" s="3">
        <v>41592.0</v>
      </c>
      <c r="N9152" s="3">
        <v>41592.0</v>
      </c>
    </row>
    <row r="9153">
      <c r="A9153" s="1" t="s">
        <v>33122</v>
      </c>
      <c r="B9153" s="1" t="s">
        <v>33123</v>
      </c>
      <c r="C9153" s="2" t="s">
        <v>33124</v>
      </c>
      <c r="D9153" s="1" t="s">
        <v>33125</v>
      </c>
      <c r="E9153" s="1" t="s">
        <v>43</v>
      </c>
      <c r="F9153" s="1" t="s">
        <v>18</v>
      </c>
      <c r="G9153" s="1" t="s">
        <v>25</v>
      </c>
      <c r="H9153" s="1" t="s">
        <v>44</v>
      </c>
      <c r="I9153" s="1" t="s">
        <v>282</v>
      </c>
      <c r="J9153" s="1" t="s">
        <v>282</v>
      </c>
      <c r="K9153" s="1">
        <v>1.0</v>
      </c>
      <c r="L9153" s="3">
        <v>39692.0</v>
      </c>
      <c r="M9153" s="3">
        <v>42024.0</v>
      </c>
      <c r="N9153" s="3">
        <v>42024.0</v>
      </c>
    </row>
    <row r="9154">
      <c r="A9154" s="1" t="s">
        <v>33126</v>
      </c>
      <c r="B9154" s="1" t="s">
        <v>33127</v>
      </c>
      <c r="C9154" s="2" t="s">
        <v>33128</v>
      </c>
      <c r="D9154" s="1" t="s">
        <v>33129</v>
      </c>
      <c r="E9154" s="1">
        <v>96299.0</v>
      </c>
      <c r="F9154" s="1" t="s">
        <v>18</v>
      </c>
      <c r="G9154" s="1" t="s">
        <v>650</v>
      </c>
      <c r="H9154" s="1">
        <v>9.0</v>
      </c>
      <c r="I9154" s="1" t="s">
        <v>2072</v>
      </c>
      <c r="J9154" s="1" t="s">
        <v>2072</v>
      </c>
      <c r="K9154" s="1">
        <v>3.0</v>
      </c>
      <c r="L9154" s="3">
        <v>41153.0</v>
      </c>
      <c r="M9154" s="3">
        <v>41487.0</v>
      </c>
      <c r="N9154" s="3">
        <v>41530.0</v>
      </c>
    </row>
    <row r="9155">
      <c r="A9155" s="1" t="s">
        <v>33130</v>
      </c>
      <c r="B9155" s="1" t="s">
        <v>33131</v>
      </c>
      <c r="C9155" s="2" t="s">
        <v>33132</v>
      </c>
      <c r="D9155" s="1" t="s">
        <v>33133</v>
      </c>
      <c r="E9155" s="1">
        <v>1678603.0</v>
      </c>
      <c r="F9155" s="1" t="s">
        <v>113</v>
      </c>
      <c r="G9155" s="1" t="s">
        <v>2125</v>
      </c>
      <c r="H9155" s="1">
        <v>13.0</v>
      </c>
      <c r="I9155" s="1" t="s">
        <v>2126</v>
      </c>
      <c r="J9155" s="1" t="s">
        <v>2127</v>
      </c>
      <c r="K9155" s="1">
        <v>1.0</v>
      </c>
      <c r="L9155" s="3">
        <v>40148.0</v>
      </c>
      <c r="M9155" s="3">
        <v>42031.0</v>
      </c>
      <c r="N9155" s="3">
        <v>42031.0</v>
      </c>
    </row>
    <row r="9156">
      <c r="A9156" s="1" t="s">
        <v>33134</v>
      </c>
      <c r="B9156" s="1" t="s">
        <v>33135</v>
      </c>
      <c r="C9156" s="2" t="s">
        <v>33136</v>
      </c>
      <c r="D9156" s="1" t="s">
        <v>33137</v>
      </c>
      <c r="E9156" s="1">
        <v>2.3E7</v>
      </c>
      <c r="F9156" s="1" t="s">
        <v>18</v>
      </c>
      <c r="G9156" s="1" t="s">
        <v>552</v>
      </c>
      <c r="H9156" s="1">
        <v>29.0</v>
      </c>
      <c r="I9156" s="1" t="s">
        <v>749</v>
      </c>
      <c r="J9156" s="1" t="s">
        <v>749</v>
      </c>
      <c r="K9156" s="1">
        <v>3.0</v>
      </c>
      <c r="L9156" s="3">
        <v>40878.0</v>
      </c>
      <c r="M9156" s="3">
        <v>41168.0</v>
      </c>
      <c r="N9156" s="3">
        <v>42278.0</v>
      </c>
    </row>
    <row r="9157">
      <c r="A9157" s="1" t="s">
        <v>33138</v>
      </c>
      <c r="B9157" s="1" t="s">
        <v>33139</v>
      </c>
      <c r="C9157" s="2" t="s">
        <v>33140</v>
      </c>
      <c r="D9157" s="1" t="s">
        <v>33141</v>
      </c>
      <c r="E9157" s="1">
        <v>120000.0</v>
      </c>
      <c r="F9157" s="1" t="s">
        <v>18</v>
      </c>
      <c r="G9157" s="1" t="s">
        <v>25</v>
      </c>
      <c r="H9157" s="1" t="s">
        <v>158</v>
      </c>
      <c r="I9157" s="1" t="s">
        <v>244</v>
      </c>
      <c r="J9157" s="1" t="s">
        <v>244</v>
      </c>
      <c r="K9157" s="1">
        <v>1.0</v>
      </c>
      <c r="L9157" s="3">
        <v>41640.0</v>
      </c>
      <c r="M9157" s="3">
        <v>42106.0</v>
      </c>
      <c r="N9157" s="3">
        <v>42106.0</v>
      </c>
    </row>
    <row r="9158">
      <c r="A9158" s="1" t="s">
        <v>33142</v>
      </c>
      <c r="B9158" s="1" t="s">
        <v>33143</v>
      </c>
      <c r="C9158" s="2" t="s">
        <v>33144</v>
      </c>
      <c r="D9158" s="1" t="s">
        <v>2326</v>
      </c>
      <c r="E9158" s="1" t="s">
        <v>43</v>
      </c>
      <c r="F9158" s="1" t="s">
        <v>18</v>
      </c>
      <c r="G9158" s="1" t="s">
        <v>25</v>
      </c>
      <c r="H9158" s="1" t="s">
        <v>89</v>
      </c>
      <c r="I9158" s="1" t="s">
        <v>1132</v>
      </c>
      <c r="J9158" s="1" t="s">
        <v>25556</v>
      </c>
      <c r="K9158" s="1">
        <v>1.0</v>
      </c>
      <c r="L9158" s="3">
        <v>41611.0</v>
      </c>
      <c r="M9158" s="3">
        <v>41680.0</v>
      </c>
      <c r="N9158" s="3">
        <v>41680.0</v>
      </c>
    </row>
    <row r="9159">
      <c r="A9159" s="1" t="s">
        <v>33145</v>
      </c>
      <c r="B9159" s="1" t="s">
        <v>33146</v>
      </c>
      <c r="C9159" s="2" t="s">
        <v>33147</v>
      </c>
      <c r="D9159" s="1" t="s">
        <v>33148</v>
      </c>
      <c r="E9159" s="1">
        <v>153553.0</v>
      </c>
      <c r="F9159" s="1" t="s">
        <v>207</v>
      </c>
      <c r="G9159" s="1" t="s">
        <v>57</v>
      </c>
      <c r="H9159" s="1" t="s">
        <v>202</v>
      </c>
      <c r="I9159" s="1" t="s">
        <v>130</v>
      </c>
      <c r="J9159" s="1" t="s">
        <v>130</v>
      </c>
      <c r="K9159" s="1">
        <v>1.0</v>
      </c>
      <c r="L9159" s="3">
        <v>42005.0</v>
      </c>
      <c r="M9159" s="3">
        <v>42248.0</v>
      </c>
      <c r="N9159" s="3">
        <v>42248.0</v>
      </c>
    </row>
    <row r="9160">
      <c r="A9160" s="1" t="s">
        <v>33149</v>
      </c>
      <c r="B9160" s="1" t="s">
        <v>33150</v>
      </c>
      <c r="C9160" s="2" t="s">
        <v>33151</v>
      </c>
      <c r="D9160" s="1" t="s">
        <v>1401</v>
      </c>
      <c r="E9160" s="1">
        <v>1281302.0</v>
      </c>
      <c r="F9160" s="1" t="s">
        <v>18</v>
      </c>
      <c r="G9160" s="1" t="s">
        <v>128</v>
      </c>
      <c r="H9160" s="1" t="s">
        <v>3976</v>
      </c>
      <c r="I9160" s="1" t="s">
        <v>20447</v>
      </c>
      <c r="J9160" s="1" t="s">
        <v>20447</v>
      </c>
      <c r="K9160" s="1">
        <v>1.0</v>
      </c>
      <c r="M9160" s="3">
        <v>41244.0</v>
      </c>
      <c r="N9160" s="3">
        <v>41244.0</v>
      </c>
    </row>
    <row r="9161">
      <c r="A9161" s="1" t="s">
        <v>33152</v>
      </c>
      <c r="B9161" s="1" t="s">
        <v>33153</v>
      </c>
      <c r="D9161" s="1" t="s">
        <v>42</v>
      </c>
      <c r="E9161" s="1">
        <v>5000000.0</v>
      </c>
      <c r="F9161" s="1" t="s">
        <v>18</v>
      </c>
      <c r="G9161" s="1" t="s">
        <v>25</v>
      </c>
      <c r="H9161" s="1" t="s">
        <v>44</v>
      </c>
      <c r="I9161" s="1" t="s">
        <v>282</v>
      </c>
      <c r="J9161" s="1" t="s">
        <v>2894</v>
      </c>
      <c r="K9161" s="1">
        <v>2.0</v>
      </c>
      <c r="L9161" s="3">
        <v>37622.0</v>
      </c>
      <c r="M9161" s="3">
        <v>38251.0</v>
      </c>
      <c r="N9161" s="3">
        <v>39042.0</v>
      </c>
    </row>
    <row r="9162">
      <c r="A9162" s="1" t="s">
        <v>33154</v>
      </c>
      <c r="B9162" s="2" t="s">
        <v>33155</v>
      </c>
      <c r="C9162" s="2" t="s">
        <v>33156</v>
      </c>
      <c r="D9162" s="1" t="s">
        <v>75</v>
      </c>
      <c r="E9162" s="1" t="s">
        <v>43</v>
      </c>
      <c r="F9162" s="1" t="s">
        <v>18</v>
      </c>
      <c r="G9162" s="1" t="s">
        <v>25</v>
      </c>
      <c r="H9162" s="1" t="s">
        <v>89</v>
      </c>
      <c r="I9162" s="1" t="s">
        <v>1260</v>
      </c>
      <c r="J9162" s="1" t="s">
        <v>1783</v>
      </c>
      <c r="K9162" s="1">
        <v>1.0</v>
      </c>
      <c r="L9162" s="3">
        <v>37288.0</v>
      </c>
      <c r="M9162" s="3">
        <v>41437.0</v>
      </c>
      <c r="N9162" s="3">
        <v>41437.0</v>
      </c>
    </row>
    <row r="9163">
      <c r="A9163" s="1" t="s">
        <v>33157</v>
      </c>
      <c r="B9163" s="1" t="s">
        <v>33158</v>
      </c>
      <c r="C9163" s="2" t="s">
        <v>33159</v>
      </c>
      <c r="D9163" s="1" t="s">
        <v>741</v>
      </c>
      <c r="E9163" s="1">
        <v>2587458.0</v>
      </c>
      <c r="F9163" s="1" t="s">
        <v>18</v>
      </c>
      <c r="G9163" s="1" t="s">
        <v>25</v>
      </c>
      <c r="H9163" s="1" t="s">
        <v>64</v>
      </c>
      <c r="I9163" s="1" t="s">
        <v>65</v>
      </c>
      <c r="J9163" s="1" t="s">
        <v>984</v>
      </c>
      <c r="K9163" s="1">
        <v>2.0</v>
      </c>
      <c r="L9163" s="3">
        <v>38353.0</v>
      </c>
      <c r="M9163" s="3">
        <v>40438.0</v>
      </c>
      <c r="N9163" s="3">
        <v>41568.0</v>
      </c>
    </row>
    <row r="9164">
      <c r="A9164" s="1" t="s">
        <v>33160</v>
      </c>
      <c r="B9164" s="1" t="s">
        <v>33161</v>
      </c>
      <c r="C9164" s="2" t="s">
        <v>33162</v>
      </c>
      <c r="D9164" s="1" t="s">
        <v>33163</v>
      </c>
      <c r="E9164" s="1">
        <v>95000.0</v>
      </c>
      <c r="F9164" s="1" t="s">
        <v>18</v>
      </c>
      <c r="G9164" s="1" t="s">
        <v>25</v>
      </c>
      <c r="H9164" s="1" t="s">
        <v>380</v>
      </c>
      <c r="I9164" s="1" t="s">
        <v>4559</v>
      </c>
      <c r="J9164" s="1" t="s">
        <v>4559</v>
      </c>
      <c r="K9164" s="1">
        <v>1.0</v>
      </c>
      <c r="L9164" s="3">
        <v>41883.0</v>
      </c>
      <c r="M9164" s="3">
        <v>41913.0</v>
      </c>
      <c r="N9164" s="3">
        <v>41913.0</v>
      </c>
    </row>
    <row r="9165">
      <c r="A9165" s="1" t="s">
        <v>33164</v>
      </c>
      <c r="B9165" s="1" t="s">
        <v>33165</v>
      </c>
      <c r="C9165" s="2" t="s">
        <v>33166</v>
      </c>
      <c r="D9165" s="1" t="s">
        <v>33167</v>
      </c>
      <c r="E9165" s="1">
        <v>886210.0</v>
      </c>
      <c r="F9165" s="1" t="s">
        <v>207</v>
      </c>
      <c r="G9165" s="1" t="s">
        <v>165</v>
      </c>
      <c r="H9165" s="1" t="s">
        <v>166</v>
      </c>
      <c r="I9165" s="1" t="s">
        <v>167</v>
      </c>
      <c r="J9165" s="1" t="s">
        <v>167</v>
      </c>
      <c r="K9165" s="1">
        <v>1.0</v>
      </c>
      <c r="L9165" s="3">
        <v>39733.0</v>
      </c>
      <c r="M9165" s="3">
        <v>39727.0</v>
      </c>
      <c r="N9165" s="3">
        <v>39727.0</v>
      </c>
    </row>
    <row r="9166">
      <c r="A9166" s="1" t="s">
        <v>33168</v>
      </c>
      <c r="B9166" s="1" t="s">
        <v>33169</v>
      </c>
      <c r="C9166" s="2" t="s">
        <v>33170</v>
      </c>
      <c r="D9166" s="1" t="s">
        <v>33171</v>
      </c>
      <c r="E9166" s="1">
        <v>1944976.0</v>
      </c>
      <c r="F9166" s="1" t="s">
        <v>207</v>
      </c>
      <c r="K9166" s="1">
        <v>1.0</v>
      </c>
      <c r="L9166" s="3">
        <v>40571.0</v>
      </c>
      <c r="M9166" s="3">
        <v>42170.0</v>
      </c>
      <c r="N9166" s="3">
        <v>42170.0</v>
      </c>
    </row>
    <row r="9167">
      <c r="A9167" s="1" t="s">
        <v>33172</v>
      </c>
      <c r="B9167" s="1" t="s">
        <v>33173</v>
      </c>
      <c r="C9167" s="2" t="s">
        <v>33174</v>
      </c>
      <c r="D9167" s="1" t="s">
        <v>33175</v>
      </c>
      <c r="E9167" s="1">
        <v>9856183.0</v>
      </c>
      <c r="F9167" s="1" t="s">
        <v>113</v>
      </c>
      <c r="G9167" s="1" t="s">
        <v>25</v>
      </c>
      <c r="H9167" s="1" t="s">
        <v>286</v>
      </c>
      <c r="I9167" s="1" t="s">
        <v>1030</v>
      </c>
      <c r="J9167" s="1" t="s">
        <v>1030</v>
      </c>
      <c r="K9167" s="1">
        <v>2.0</v>
      </c>
      <c r="L9167" s="3">
        <v>40238.0</v>
      </c>
      <c r="M9167" s="3">
        <v>40549.0</v>
      </c>
      <c r="N9167" s="3">
        <v>41103.0</v>
      </c>
    </row>
    <row r="9168">
      <c r="A9168" s="1" t="s">
        <v>33176</v>
      </c>
      <c r="B9168" s="1" t="s">
        <v>33177</v>
      </c>
      <c r="C9168" s="2" t="s">
        <v>33178</v>
      </c>
      <c r="D9168" s="1" t="s">
        <v>264</v>
      </c>
      <c r="E9168" s="1">
        <v>2.4110275E7</v>
      </c>
      <c r="F9168" s="1" t="s">
        <v>18</v>
      </c>
      <c r="G9168" s="1" t="s">
        <v>25</v>
      </c>
      <c r="H9168" s="1" t="s">
        <v>1234</v>
      </c>
      <c r="I9168" s="1" t="s">
        <v>1235</v>
      </c>
      <c r="J9168" s="1" t="s">
        <v>1235</v>
      </c>
      <c r="K9168" s="1">
        <v>9.0</v>
      </c>
      <c r="L9168" s="3">
        <v>40179.0</v>
      </c>
      <c r="M9168" s="3">
        <v>40283.0</v>
      </c>
      <c r="N9168" s="3">
        <v>42172.0</v>
      </c>
    </row>
    <row r="9169">
      <c r="A9169" s="1" t="s">
        <v>33179</v>
      </c>
      <c r="B9169" s="1" t="s">
        <v>33180</v>
      </c>
      <c r="D9169" s="1" t="s">
        <v>33181</v>
      </c>
      <c r="E9169" s="1">
        <v>30000.0</v>
      </c>
      <c r="F9169" s="1" t="s">
        <v>18</v>
      </c>
      <c r="K9169" s="1">
        <v>1.0</v>
      </c>
      <c r="M9169" s="3">
        <v>40831.0</v>
      </c>
      <c r="N9169" s="3">
        <v>40831.0</v>
      </c>
    </row>
    <row r="9170">
      <c r="A9170" s="1" t="s">
        <v>33182</v>
      </c>
      <c r="B9170" s="1" t="s">
        <v>33183</v>
      </c>
      <c r="C9170" s="2" t="s">
        <v>33184</v>
      </c>
      <c r="D9170" s="1" t="s">
        <v>33185</v>
      </c>
      <c r="E9170" s="1" t="s">
        <v>43</v>
      </c>
      <c r="F9170" s="1" t="s">
        <v>18</v>
      </c>
      <c r="G9170" s="1" t="s">
        <v>1255</v>
      </c>
      <c r="H9170" s="1">
        <v>42.0</v>
      </c>
      <c r="I9170" s="1" t="s">
        <v>1256</v>
      </c>
      <c r="J9170" s="1" t="s">
        <v>1256</v>
      </c>
      <c r="K9170" s="1">
        <v>1.0</v>
      </c>
      <c r="L9170" s="3">
        <v>40445.0</v>
      </c>
      <c r="M9170" s="3">
        <v>41518.0</v>
      </c>
      <c r="N9170" s="3">
        <v>41518.0</v>
      </c>
    </row>
    <row r="9171">
      <c r="A9171" s="1" t="s">
        <v>33186</v>
      </c>
      <c r="B9171" s="1" t="s">
        <v>33187</v>
      </c>
      <c r="C9171" s="2" t="s">
        <v>33188</v>
      </c>
      <c r="D9171" s="1" t="s">
        <v>33189</v>
      </c>
      <c r="E9171" s="1">
        <v>150000.0</v>
      </c>
      <c r="F9171" s="1" t="s">
        <v>18</v>
      </c>
      <c r="G9171" s="1" t="s">
        <v>57</v>
      </c>
      <c r="H9171" s="1" t="s">
        <v>4487</v>
      </c>
      <c r="I9171" s="1" t="s">
        <v>6236</v>
      </c>
      <c r="J9171" s="1" t="s">
        <v>6236</v>
      </c>
      <c r="K9171" s="1">
        <v>1.0</v>
      </c>
      <c r="L9171" s="3">
        <v>39873.0</v>
      </c>
      <c r="M9171" s="3">
        <v>40238.0</v>
      </c>
      <c r="N9171" s="3">
        <v>40238.0</v>
      </c>
    </row>
    <row r="9172">
      <c r="A9172" s="1" t="s">
        <v>33190</v>
      </c>
      <c r="B9172" s="1" t="s">
        <v>33191</v>
      </c>
      <c r="C9172" s="2" t="s">
        <v>33192</v>
      </c>
      <c r="D9172" s="1" t="s">
        <v>993</v>
      </c>
      <c r="E9172" s="1">
        <v>3000.0</v>
      </c>
      <c r="F9172" s="1" t="s">
        <v>18</v>
      </c>
      <c r="G9172" s="1" t="s">
        <v>25</v>
      </c>
      <c r="H9172" s="1" t="s">
        <v>808</v>
      </c>
      <c r="I9172" s="1" t="s">
        <v>809</v>
      </c>
      <c r="J9172" s="1" t="s">
        <v>809</v>
      </c>
      <c r="K9172" s="1">
        <v>1.0</v>
      </c>
      <c r="L9172" s="3">
        <v>41560.0</v>
      </c>
      <c r="M9172" s="3">
        <v>41934.0</v>
      </c>
      <c r="N9172" s="3">
        <v>41934.0</v>
      </c>
    </row>
    <row r="9173">
      <c r="A9173" s="1" t="s">
        <v>33193</v>
      </c>
      <c r="B9173" s="1" t="s">
        <v>33194</v>
      </c>
      <c r="C9173" s="2" t="s">
        <v>33195</v>
      </c>
      <c r="D9173" s="1" t="s">
        <v>2326</v>
      </c>
      <c r="E9173" s="1" t="s">
        <v>43</v>
      </c>
      <c r="F9173" s="1" t="s">
        <v>18</v>
      </c>
      <c r="G9173" s="1" t="s">
        <v>25</v>
      </c>
      <c r="H9173" s="1" t="s">
        <v>99</v>
      </c>
      <c r="I9173" s="1" t="s">
        <v>100</v>
      </c>
      <c r="J9173" s="1" t="s">
        <v>13189</v>
      </c>
      <c r="K9173" s="1">
        <v>1.0</v>
      </c>
      <c r="L9173" s="3">
        <v>40725.0</v>
      </c>
      <c r="M9173" s="3">
        <v>40739.0</v>
      </c>
      <c r="N9173" s="3">
        <v>40739.0</v>
      </c>
    </row>
    <row r="9174">
      <c r="A9174" s="1" t="s">
        <v>33196</v>
      </c>
      <c r="B9174" s="1" t="s">
        <v>33197</v>
      </c>
      <c r="C9174" s="2" t="s">
        <v>33198</v>
      </c>
      <c r="D9174" s="1" t="s">
        <v>2966</v>
      </c>
      <c r="E9174" s="1" t="s">
        <v>43</v>
      </c>
      <c r="F9174" s="1" t="s">
        <v>18</v>
      </c>
      <c r="G9174" s="1" t="s">
        <v>860</v>
      </c>
      <c r="H9174" s="1" t="s">
        <v>861</v>
      </c>
      <c r="I9174" s="1" t="s">
        <v>862</v>
      </c>
      <c r="J9174" s="1" t="s">
        <v>862</v>
      </c>
      <c r="K9174" s="1">
        <v>1.0</v>
      </c>
      <c r="L9174" s="3">
        <v>41644.0</v>
      </c>
      <c r="M9174" s="3">
        <v>41954.0</v>
      </c>
      <c r="N9174" s="3">
        <v>41954.0</v>
      </c>
    </row>
    <row r="9175">
      <c r="A9175" s="1" t="s">
        <v>33199</v>
      </c>
      <c r="B9175" s="1" t="s">
        <v>33200</v>
      </c>
      <c r="C9175" s="2" t="s">
        <v>33201</v>
      </c>
      <c r="D9175" s="1" t="s">
        <v>75</v>
      </c>
      <c r="E9175" s="1">
        <v>130000.0</v>
      </c>
      <c r="F9175" s="1" t="s">
        <v>18</v>
      </c>
      <c r="K9175" s="1">
        <v>1.0</v>
      </c>
      <c r="L9175" s="3">
        <v>42156.0</v>
      </c>
      <c r="M9175" s="3">
        <v>42200.0</v>
      </c>
      <c r="N9175" s="3">
        <v>42200.0</v>
      </c>
    </row>
    <row r="9176">
      <c r="A9176" s="1" t="s">
        <v>33202</v>
      </c>
      <c r="B9176" s="1" t="s">
        <v>33203</v>
      </c>
      <c r="C9176" s="2" t="s">
        <v>33204</v>
      </c>
      <c r="D9176" s="1" t="s">
        <v>70</v>
      </c>
      <c r="E9176" s="1">
        <v>4000000.0</v>
      </c>
      <c r="F9176" s="1" t="s">
        <v>18</v>
      </c>
      <c r="G9176" s="1" t="s">
        <v>25</v>
      </c>
      <c r="H9176" s="1" t="s">
        <v>545</v>
      </c>
      <c r="I9176" s="1" t="s">
        <v>546</v>
      </c>
      <c r="J9176" s="1" t="s">
        <v>5575</v>
      </c>
      <c r="K9176" s="1">
        <v>1.0</v>
      </c>
      <c r="L9176" s="3">
        <v>27760.0</v>
      </c>
      <c r="M9176" s="3">
        <v>39905.0</v>
      </c>
      <c r="N9176" s="3">
        <v>39905.0</v>
      </c>
    </row>
    <row r="9177">
      <c r="A9177" s="1" t="s">
        <v>33205</v>
      </c>
      <c r="B9177" s="1" t="s">
        <v>33206</v>
      </c>
      <c r="C9177" s="2" t="s">
        <v>33207</v>
      </c>
      <c r="D9177" s="1" t="s">
        <v>33208</v>
      </c>
      <c r="E9177" s="1" t="s">
        <v>43</v>
      </c>
      <c r="F9177" s="1" t="s">
        <v>18</v>
      </c>
      <c r="G9177" s="1" t="s">
        <v>57</v>
      </c>
      <c r="H9177" s="1" t="s">
        <v>202</v>
      </c>
      <c r="I9177" s="1" t="s">
        <v>203</v>
      </c>
      <c r="J9177" s="1" t="s">
        <v>203</v>
      </c>
      <c r="K9177" s="1">
        <v>1.0</v>
      </c>
      <c r="L9177" s="3">
        <v>40603.0</v>
      </c>
      <c r="M9177" s="3">
        <v>40842.0</v>
      </c>
      <c r="N9177" s="3">
        <v>40842.0</v>
      </c>
    </row>
    <row r="9178">
      <c r="A9178" s="1" t="s">
        <v>33209</v>
      </c>
      <c r="B9178" s="1" t="s">
        <v>33210</v>
      </c>
      <c r="C9178" s="2" t="s">
        <v>33211</v>
      </c>
      <c r="D9178" s="1" t="s">
        <v>23338</v>
      </c>
      <c r="E9178" s="1">
        <v>2.45E8</v>
      </c>
      <c r="F9178" s="1" t="s">
        <v>18</v>
      </c>
      <c r="G9178" s="1" t="s">
        <v>25</v>
      </c>
      <c r="H9178" s="1" t="s">
        <v>286</v>
      </c>
      <c r="I9178" s="1" t="s">
        <v>578</v>
      </c>
      <c r="J9178" s="1" t="s">
        <v>578</v>
      </c>
      <c r="K9178" s="1">
        <v>1.0</v>
      </c>
      <c r="L9178" s="3">
        <v>39814.0</v>
      </c>
      <c r="M9178" s="3">
        <v>41829.0</v>
      </c>
      <c r="N9178" s="3">
        <v>41829.0</v>
      </c>
    </row>
    <row r="9179">
      <c r="A9179" s="1" t="s">
        <v>33212</v>
      </c>
      <c r="B9179" s="1" t="s">
        <v>33213</v>
      </c>
      <c r="C9179" s="2" t="s">
        <v>33214</v>
      </c>
      <c r="D9179" s="1" t="s">
        <v>56</v>
      </c>
      <c r="E9179" s="1">
        <v>3050000.0</v>
      </c>
      <c r="F9179" s="1" t="s">
        <v>18</v>
      </c>
      <c r="G9179" s="1" t="s">
        <v>25</v>
      </c>
      <c r="H9179" s="1" t="s">
        <v>142</v>
      </c>
      <c r="I9179" s="1" t="s">
        <v>143</v>
      </c>
      <c r="J9179" s="1" t="s">
        <v>143</v>
      </c>
      <c r="K9179" s="1">
        <v>3.0</v>
      </c>
      <c r="L9179" s="3">
        <v>39083.0</v>
      </c>
      <c r="M9179" s="3">
        <v>40928.0</v>
      </c>
      <c r="N9179" s="3">
        <v>42180.0</v>
      </c>
    </row>
    <row r="9180">
      <c r="A9180" s="1" t="s">
        <v>33215</v>
      </c>
      <c r="B9180" s="1" t="s">
        <v>33216</v>
      </c>
      <c r="C9180" s="2" t="s">
        <v>33217</v>
      </c>
      <c r="D9180" s="1" t="s">
        <v>56</v>
      </c>
      <c r="E9180" s="1" t="s">
        <v>43</v>
      </c>
      <c r="F9180" s="1" t="s">
        <v>113</v>
      </c>
      <c r="G9180" s="1" t="s">
        <v>25</v>
      </c>
      <c r="H9180" s="1" t="s">
        <v>64</v>
      </c>
      <c r="I9180" s="1" t="s">
        <v>1221</v>
      </c>
      <c r="J9180" s="1" t="s">
        <v>1221</v>
      </c>
      <c r="K9180" s="1">
        <v>1.0</v>
      </c>
      <c r="L9180" s="3">
        <v>37987.0</v>
      </c>
      <c r="M9180" s="3">
        <v>39479.0</v>
      </c>
      <c r="N9180" s="3">
        <v>39479.0</v>
      </c>
    </row>
    <row r="9181">
      <c r="A9181" s="1" t="s">
        <v>33218</v>
      </c>
      <c r="B9181" s="1" t="s">
        <v>33219</v>
      </c>
      <c r="C9181" s="2" t="s">
        <v>33220</v>
      </c>
      <c r="D9181" s="1" t="s">
        <v>33221</v>
      </c>
      <c r="E9181" s="1">
        <v>55000.0</v>
      </c>
      <c r="F9181" s="1" t="s">
        <v>18</v>
      </c>
      <c r="G9181" s="1" t="s">
        <v>25</v>
      </c>
      <c r="H9181" s="1" t="s">
        <v>142</v>
      </c>
      <c r="I9181" s="1" t="s">
        <v>143</v>
      </c>
      <c r="J9181" s="1" t="s">
        <v>143</v>
      </c>
      <c r="K9181" s="1">
        <v>2.0</v>
      </c>
      <c r="L9181" s="3">
        <v>41030.0</v>
      </c>
      <c r="M9181" s="3">
        <v>41380.0</v>
      </c>
      <c r="N9181" s="3">
        <v>41715.0</v>
      </c>
    </row>
    <row r="9182">
      <c r="A9182" s="1" t="s">
        <v>33222</v>
      </c>
      <c r="B9182" s="1" t="s">
        <v>33223</v>
      </c>
      <c r="C9182" s="2" t="s">
        <v>33224</v>
      </c>
      <c r="D9182" s="1" t="s">
        <v>42</v>
      </c>
      <c r="E9182" s="1">
        <v>4.4307221E7</v>
      </c>
      <c r="F9182" s="1" t="s">
        <v>113</v>
      </c>
      <c r="G9182" s="1" t="s">
        <v>25</v>
      </c>
      <c r="H9182" s="1" t="s">
        <v>99</v>
      </c>
      <c r="I9182" s="1" t="s">
        <v>100</v>
      </c>
      <c r="J9182" s="1" t="s">
        <v>33225</v>
      </c>
      <c r="K9182" s="1">
        <v>2.0</v>
      </c>
      <c r="M9182" s="3">
        <v>38419.0</v>
      </c>
      <c r="N9182" s="3">
        <v>40039.0</v>
      </c>
    </row>
    <row r="9183">
      <c r="A9183" s="1" t="s">
        <v>33226</v>
      </c>
      <c r="B9183" s="1" t="s">
        <v>33227</v>
      </c>
      <c r="C9183" s="2" t="s">
        <v>33228</v>
      </c>
      <c r="D9183" s="1" t="s">
        <v>42</v>
      </c>
      <c r="E9183" s="1">
        <v>2780609.0</v>
      </c>
      <c r="F9183" s="1" t="s">
        <v>18</v>
      </c>
      <c r="G9183" s="1" t="s">
        <v>2125</v>
      </c>
      <c r="H9183" s="1">
        <v>8.0</v>
      </c>
      <c r="I9183" s="1" t="s">
        <v>18477</v>
      </c>
      <c r="J9183" s="1" t="s">
        <v>18477</v>
      </c>
      <c r="K9183" s="1">
        <v>6.0</v>
      </c>
      <c r="L9183" s="3">
        <v>39814.0</v>
      </c>
      <c r="M9183" s="3">
        <v>40513.0</v>
      </c>
      <c r="N9183" s="3">
        <v>42155.0</v>
      </c>
    </row>
    <row r="9184">
      <c r="A9184" s="1" t="s">
        <v>33229</v>
      </c>
      <c r="B9184" s="1" t="s">
        <v>33230</v>
      </c>
      <c r="C9184" s="2" t="s">
        <v>33231</v>
      </c>
      <c r="D9184" s="1" t="s">
        <v>42</v>
      </c>
      <c r="E9184" s="1">
        <v>6800000.0</v>
      </c>
      <c r="F9184" s="1" t="s">
        <v>18</v>
      </c>
      <c r="G9184" s="1" t="s">
        <v>25</v>
      </c>
      <c r="H9184" s="1" t="s">
        <v>64</v>
      </c>
      <c r="I9184" s="1" t="s">
        <v>95</v>
      </c>
      <c r="J9184" s="1" t="s">
        <v>6966</v>
      </c>
      <c r="K9184" s="1">
        <v>3.0</v>
      </c>
      <c r="L9184" s="3">
        <v>36892.0</v>
      </c>
      <c r="M9184" s="3">
        <v>38764.0</v>
      </c>
      <c r="N9184" s="3">
        <v>39265.0</v>
      </c>
    </row>
    <row r="9185">
      <c r="A9185" s="1" t="s">
        <v>33232</v>
      </c>
      <c r="B9185" s="1" t="s">
        <v>33233</v>
      </c>
      <c r="C9185" s="2" t="s">
        <v>33234</v>
      </c>
      <c r="D9185" s="1" t="s">
        <v>42</v>
      </c>
      <c r="E9185" s="1">
        <v>48000.0</v>
      </c>
      <c r="F9185" s="1" t="s">
        <v>18</v>
      </c>
      <c r="G9185" s="1" t="s">
        <v>25</v>
      </c>
      <c r="H9185" s="1" t="s">
        <v>44</v>
      </c>
      <c r="I9185" s="1" t="s">
        <v>45</v>
      </c>
      <c r="J9185" s="1" t="s">
        <v>46</v>
      </c>
      <c r="K9185" s="1">
        <v>1.0</v>
      </c>
      <c r="L9185" s="3">
        <v>41282.0</v>
      </c>
      <c r="M9185" s="3">
        <v>41686.0</v>
      </c>
      <c r="N9185" s="3">
        <v>41686.0</v>
      </c>
    </row>
    <row r="9186">
      <c r="A9186" s="1" t="s">
        <v>33235</v>
      </c>
      <c r="B9186" s="1" t="s">
        <v>33236</v>
      </c>
      <c r="C9186" s="2" t="s">
        <v>33237</v>
      </c>
      <c r="D9186" s="1" t="s">
        <v>33238</v>
      </c>
      <c r="E9186" s="1">
        <v>1178000.0</v>
      </c>
      <c r="F9186" s="1" t="s">
        <v>113</v>
      </c>
      <c r="G9186" s="1" t="s">
        <v>25</v>
      </c>
      <c r="H9186" s="1" t="s">
        <v>158</v>
      </c>
      <c r="I9186" s="1" t="s">
        <v>244</v>
      </c>
      <c r="J9186" s="1" t="s">
        <v>244</v>
      </c>
      <c r="K9186" s="1">
        <v>5.0</v>
      </c>
      <c r="L9186" s="3">
        <v>39630.0</v>
      </c>
      <c r="M9186" s="3">
        <v>40391.0</v>
      </c>
      <c r="N9186" s="3">
        <v>41097.0</v>
      </c>
    </row>
    <row r="9187">
      <c r="A9187" s="1" t="s">
        <v>33239</v>
      </c>
      <c r="B9187" s="1" t="s">
        <v>33240</v>
      </c>
      <c r="C9187" s="2" t="s">
        <v>33241</v>
      </c>
      <c r="D9187" s="1" t="s">
        <v>2326</v>
      </c>
      <c r="E9187" s="1" t="s">
        <v>43</v>
      </c>
      <c r="F9187" s="1" t="s">
        <v>18</v>
      </c>
      <c r="G9187" s="1" t="s">
        <v>25</v>
      </c>
      <c r="H9187" s="1" t="s">
        <v>99</v>
      </c>
      <c r="I9187" s="1" t="s">
        <v>100</v>
      </c>
      <c r="J9187" s="1" t="s">
        <v>33242</v>
      </c>
      <c r="K9187" s="1">
        <v>1.0</v>
      </c>
      <c r="L9187" s="3">
        <v>41065.0</v>
      </c>
      <c r="M9187" s="3">
        <v>41058.0</v>
      </c>
      <c r="N9187" s="3">
        <v>41058.0</v>
      </c>
    </row>
    <row r="9188">
      <c r="A9188" s="1" t="s">
        <v>33243</v>
      </c>
      <c r="B9188" s="1" t="s">
        <v>33244</v>
      </c>
      <c r="C9188" s="2" t="s">
        <v>33245</v>
      </c>
      <c r="D9188" s="1" t="s">
        <v>33246</v>
      </c>
      <c r="E9188" s="1">
        <v>1.83E7</v>
      </c>
      <c r="F9188" s="1" t="s">
        <v>18</v>
      </c>
      <c r="G9188" s="1" t="s">
        <v>25</v>
      </c>
      <c r="H9188" s="1" t="s">
        <v>106</v>
      </c>
      <c r="I9188" s="1" t="s">
        <v>107</v>
      </c>
      <c r="J9188" s="1" t="s">
        <v>108</v>
      </c>
      <c r="K9188" s="1">
        <v>1.0</v>
      </c>
      <c r="L9188" s="3">
        <v>41801.0</v>
      </c>
      <c r="M9188" s="3">
        <v>42087.0</v>
      </c>
      <c r="N9188" s="3">
        <v>42087.0</v>
      </c>
    </row>
    <row r="9189">
      <c r="A9189" s="1" t="s">
        <v>33247</v>
      </c>
      <c r="B9189" s="1" t="s">
        <v>33248</v>
      </c>
      <c r="C9189" s="2" t="s">
        <v>33249</v>
      </c>
      <c r="D9189" s="1" t="s">
        <v>42</v>
      </c>
      <c r="E9189" s="1">
        <v>410000.0</v>
      </c>
      <c r="F9189" s="1" t="s">
        <v>18</v>
      </c>
      <c r="G9189" s="1" t="s">
        <v>25</v>
      </c>
      <c r="H9189" s="1" t="s">
        <v>808</v>
      </c>
      <c r="I9189" s="1" t="s">
        <v>809</v>
      </c>
      <c r="J9189" s="1" t="s">
        <v>809</v>
      </c>
      <c r="K9189" s="1">
        <v>1.0</v>
      </c>
      <c r="L9189" s="3">
        <v>36892.0</v>
      </c>
      <c r="M9189" s="3">
        <v>40242.0</v>
      </c>
      <c r="N9189" s="3">
        <v>40242.0</v>
      </c>
    </row>
    <row r="9190">
      <c r="A9190" s="1" t="s">
        <v>33250</v>
      </c>
      <c r="B9190" s="1" t="s">
        <v>33251</v>
      </c>
      <c r="C9190" s="2" t="s">
        <v>33252</v>
      </c>
      <c r="D9190" s="1" t="s">
        <v>33253</v>
      </c>
      <c r="E9190" s="1">
        <v>40000.0</v>
      </c>
      <c r="F9190" s="1" t="s">
        <v>18</v>
      </c>
      <c r="G9190" s="1" t="s">
        <v>25</v>
      </c>
      <c r="H9190" s="1" t="s">
        <v>64</v>
      </c>
      <c r="I9190" s="1" t="s">
        <v>95</v>
      </c>
      <c r="J9190" s="1" t="s">
        <v>376</v>
      </c>
      <c r="K9190" s="1">
        <v>1.0</v>
      </c>
      <c r="L9190" s="3">
        <v>40909.0</v>
      </c>
      <c r="M9190" s="3">
        <v>41440.0</v>
      </c>
      <c r="N9190" s="3">
        <v>41440.0</v>
      </c>
    </row>
    <row r="9191">
      <c r="A9191" s="1" t="s">
        <v>33254</v>
      </c>
      <c r="B9191" s="1" t="s">
        <v>33255</v>
      </c>
      <c r="C9191" s="2" t="s">
        <v>33256</v>
      </c>
      <c r="D9191" s="1" t="s">
        <v>33257</v>
      </c>
      <c r="E9191" s="1">
        <v>1600000.0</v>
      </c>
      <c r="F9191" s="1" t="s">
        <v>18</v>
      </c>
      <c r="G9191" s="1" t="s">
        <v>25</v>
      </c>
      <c r="H9191" s="1" t="s">
        <v>106</v>
      </c>
      <c r="I9191" s="1" t="s">
        <v>107</v>
      </c>
      <c r="J9191" s="1" t="s">
        <v>108</v>
      </c>
      <c r="K9191" s="1">
        <v>1.0</v>
      </c>
      <c r="L9191" s="3">
        <v>41699.0</v>
      </c>
      <c r="M9191" s="3">
        <v>42122.0</v>
      </c>
      <c r="N9191" s="3">
        <v>42122.0</v>
      </c>
    </row>
    <row r="9192">
      <c r="A9192" s="1" t="s">
        <v>33258</v>
      </c>
      <c r="B9192" s="1" t="s">
        <v>33259</v>
      </c>
      <c r="C9192" s="2" t="s">
        <v>33260</v>
      </c>
      <c r="D9192" s="1" t="s">
        <v>12686</v>
      </c>
      <c r="E9192" s="1" t="s">
        <v>43</v>
      </c>
      <c r="F9192" s="1" t="s">
        <v>18</v>
      </c>
      <c r="G9192" s="1" t="s">
        <v>25</v>
      </c>
      <c r="H9192" s="1" t="s">
        <v>1080</v>
      </c>
      <c r="I9192" s="1" t="s">
        <v>16296</v>
      </c>
      <c r="J9192" s="1" t="s">
        <v>33261</v>
      </c>
      <c r="K9192" s="1">
        <v>1.0</v>
      </c>
      <c r="L9192" s="3">
        <v>28981.0</v>
      </c>
      <c r="M9192" s="3">
        <v>42143.0</v>
      </c>
      <c r="N9192" s="3">
        <v>42143.0</v>
      </c>
    </row>
    <row r="9193">
      <c r="A9193" s="1" t="s">
        <v>33262</v>
      </c>
      <c r="B9193" s="1" t="s">
        <v>33263</v>
      </c>
      <c r="C9193" s="2" t="s">
        <v>33264</v>
      </c>
      <c r="D9193" s="1" t="s">
        <v>741</v>
      </c>
      <c r="E9193" s="1">
        <v>1.0E8</v>
      </c>
      <c r="F9193" s="1" t="s">
        <v>18</v>
      </c>
      <c r="G9193" s="1" t="s">
        <v>699</v>
      </c>
      <c r="H9193" s="1">
        <v>4.0</v>
      </c>
      <c r="I9193" s="1" t="s">
        <v>14075</v>
      </c>
      <c r="J9193" s="1" t="s">
        <v>30106</v>
      </c>
      <c r="K9193" s="1">
        <v>1.0</v>
      </c>
      <c r="L9193" s="3">
        <v>33970.0</v>
      </c>
      <c r="M9193" s="3">
        <v>41617.0</v>
      </c>
      <c r="N9193" s="3">
        <v>41617.0</v>
      </c>
    </row>
    <row r="9194">
      <c r="A9194" s="1" t="s">
        <v>33265</v>
      </c>
      <c r="B9194" s="1" t="s">
        <v>33266</v>
      </c>
      <c r="D9194" s="1" t="s">
        <v>181</v>
      </c>
      <c r="E9194" s="1" t="s">
        <v>43</v>
      </c>
      <c r="F9194" s="1" t="s">
        <v>18</v>
      </c>
      <c r="G9194" s="1" t="s">
        <v>25</v>
      </c>
      <c r="H9194" s="1" t="s">
        <v>3162</v>
      </c>
      <c r="I9194" s="1" t="s">
        <v>33267</v>
      </c>
      <c r="J9194" s="1" t="s">
        <v>33267</v>
      </c>
      <c r="K9194" s="1">
        <v>1.0</v>
      </c>
      <c r="L9194" s="3">
        <v>37622.0</v>
      </c>
      <c r="M9194" s="3">
        <v>41053.0</v>
      </c>
      <c r="N9194" s="3">
        <v>41053.0</v>
      </c>
    </row>
    <row r="9195">
      <c r="A9195" s="1" t="s">
        <v>33268</v>
      </c>
      <c r="B9195" s="1" t="s">
        <v>33269</v>
      </c>
      <c r="D9195" s="1" t="s">
        <v>33270</v>
      </c>
      <c r="E9195" s="1">
        <v>10000.0</v>
      </c>
      <c r="F9195" s="1" t="s">
        <v>18</v>
      </c>
      <c r="G9195" s="1" t="s">
        <v>25</v>
      </c>
      <c r="H9195" s="1" t="s">
        <v>82</v>
      </c>
      <c r="I9195" s="1" t="s">
        <v>1764</v>
      </c>
      <c r="J9195" s="1" t="s">
        <v>1764</v>
      </c>
      <c r="K9195" s="1">
        <v>1.0</v>
      </c>
      <c r="L9195" s="3">
        <v>42020.0</v>
      </c>
      <c r="M9195" s="3">
        <v>41977.0</v>
      </c>
      <c r="N9195" s="3">
        <v>41977.0</v>
      </c>
    </row>
    <row r="9196">
      <c r="A9196" s="1" t="s">
        <v>33271</v>
      </c>
      <c r="B9196" s="1" t="s">
        <v>33272</v>
      </c>
      <c r="D9196" s="1" t="s">
        <v>7264</v>
      </c>
      <c r="E9196" s="1" t="s">
        <v>43</v>
      </c>
      <c r="F9196" s="1" t="s">
        <v>18</v>
      </c>
      <c r="G9196" s="1" t="s">
        <v>57</v>
      </c>
      <c r="H9196" s="1" t="s">
        <v>3339</v>
      </c>
      <c r="I9196" s="1" t="s">
        <v>33273</v>
      </c>
      <c r="J9196" s="1" t="s">
        <v>33274</v>
      </c>
      <c r="K9196" s="1">
        <v>1.0</v>
      </c>
      <c r="L9196" s="3">
        <v>41183.0</v>
      </c>
      <c r="M9196" s="3">
        <v>41186.0</v>
      </c>
      <c r="N9196" s="3">
        <v>41186.0</v>
      </c>
    </row>
    <row r="9197">
      <c r="A9197" s="1" t="s">
        <v>33275</v>
      </c>
      <c r="B9197" s="1" t="s">
        <v>33276</v>
      </c>
      <c r="C9197" s="2" t="s">
        <v>33277</v>
      </c>
      <c r="D9197" s="1" t="s">
        <v>181</v>
      </c>
      <c r="E9197" s="1">
        <v>35000.0</v>
      </c>
      <c r="F9197" s="1" t="s">
        <v>18</v>
      </c>
      <c r="G9197" s="1" t="s">
        <v>25</v>
      </c>
      <c r="H9197" s="1" t="s">
        <v>430</v>
      </c>
      <c r="I9197" s="1" t="s">
        <v>1750</v>
      </c>
      <c r="J9197" s="1" t="s">
        <v>15526</v>
      </c>
      <c r="K9197" s="1">
        <v>1.0</v>
      </c>
      <c r="L9197" s="3">
        <v>41671.0</v>
      </c>
      <c r="M9197" s="3">
        <v>41849.0</v>
      </c>
      <c r="N9197" s="3">
        <v>41849.0</v>
      </c>
    </row>
    <row r="9198">
      <c r="A9198" s="1" t="s">
        <v>33278</v>
      </c>
      <c r="B9198" s="1" t="s">
        <v>33279</v>
      </c>
      <c r="C9198" s="2" t="s">
        <v>33280</v>
      </c>
      <c r="D9198" s="1" t="s">
        <v>33281</v>
      </c>
      <c r="E9198" s="1">
        <v>7.1E7</v>
      </c>
      <c r="F9198" s="1" t="s">
        <v>18</v>
      </c>
      <c r="G9198" s="1" t="s">
        <v>19</v>
      </c>
      <c r="H9198" s="1">
        <v>19.0</v>
      </c>
      <c r="I9198" s="1" t="s">
        <v>474</v>
      </c>
      <c r="J9198" s="1" t="s">
        <v>474</v>
      </c>
      <c r="K9198" s="1">
        <v>2.0</v>
      </c>
      <c r="L9198" s="3">
        <v>35065.0</v>
      </c>
      <c r="M9198" s="3">
        <v>39012.0</v>
      </c>
      <c r="N9198" s="3">
        <v>42291.0</v>
      </c>
    </row>
    <row r="9199">
      <c r="A9199" s="1" t="s">
        <v>33282</v>
      </c>
      <c r="B9199" s="1" t="s">
        <v>33283</v>
      </c>
      <c r="C9199" s="2" t="s">
        <v>33284</v>
      </c>
      <c r="D9199" s="1" t="s">
        <v>181</v>
      </c>
      <c r="E9199" s="1">
        <v>1.3E7</v>
      </c>
      <c r="F9199" s="1" t="s">
        <v>18</v>
      </c>
      <c r="G9199" s="1" t="s">
        <v>25</v>
      </c>
      <c r="H9199" s="1" t="s">
        <v>1239</v>
      </c>
      <c r="I9199" s="1" t="s">
        <v>2107</v>
      </c>
      <c r="J9199" s="1" t="s">
        <v>33285</v>
      </c>
      <c r="K9199" s="1">
        <v>1.0</v>
      </c>
      <c r="L9199" s="3">
        <v>32143.0</v>
      </c>
      <c r="M9199" s="3">
        <v>41731.0</v>
      </c>
      <c r="N9199" s="3">
        <v>41731.0</v>
      </c>
    </row>
    <row r="9200">
      <c r="A9200" s="1" t="s">
        <v>33286</v>
      </c>
      <c r="B9200" s="1" t="s">
        <v>33287</v>
      </c>
      <c r="C9200" s="2" t="s">
        <v>33288</v>
      </c>
      <c r="D9200" s="1" t="s">
        <v>3708</v>
      </c>
      <c r="E9200" s="1">
        <v>1863000.0</v>
      </c>
      <c r="F9200" s="1" t="s">
        <v>18</v>
      </c>
      <c r="G9200" s="1" t="s">
        <v>25</v>
      </c>
      <c r="H9200" s="1" t="s">
        <v>135</v>
      </c>
      <c r="I9200" s="1" t="s">
        <v>136</v>
      </c>
      <c r="J9200" s="1" t="s">
        <v>1114</v>
      </c>
      <c r="K9200" s="1">
        <v>2.0</v>
      </c>
      <c r="L9200" s="3">
        <v>39448.0</v>
      </c>
      <c r="M9200" s="3">
        <v>40170.0</v>
      </c>
      <c r="N9200" s="3">
        <v>40932.0</v>
      </c>
    </row>
    <row r="9201">
      <c r="A9201" s="1" t="s">
        <v>33289</v>
      </c>
      <c r="B9201" s="1" t="s">
        <v>33290</v>
      </c>
      <c r="C9201" s="2" t="s">
        <v>33291</v>
      </c>
      <c r="D9201" s="1" t="s">
        <v>33292</v>
      </c>
      <c r="E9201" s="1">
        <v>1.7E7</v>
      </c>
      <c r="F9201" s="1" t="s">
        <v>18</v>
      </c>
      <c r="G9201" s="1" t="s">
        <v>25</v>
      </c>
      <c r="H9201" s="1" t="s">
        <v>106</v>
      </c>
      <c r="I9201" s="1" t="s">
        <v>107</v>
      </c>
      <c r="J9201" s="1" t="s">
        <v>108</v>
      </c>
      <c r="K9201" s="1">
        <v>2.0</v>
      </c>
      <c r="L9201" s="3">
        <v>38718.0</v>
      </c>
      <c r="M9201" s="3">
        <v>39316.0</v>
      </c>
      <c r="N9201" s="3">
        <v>39526.0</v>
      </c>
    </row>
    <row r="9202">
      <c r="A9202" s="1" t="s">
        <v>33293</v>
      </c>
      <c r="B9202" s="1" t="s">
        <v>33294</v>
      </c>
      <c r="C9202" s="2" t="s">
        <v>33295</v>
      </c>
      <c r="D9202" s="1" t="s">
        <v>75</v>
      </c>
      <c r="E9202" s="1">
        <v>1.55E7</v>
      </c>
      <c r="F9202" s="1" t="s">
        <v>689</v>
      </c>
      <c r="G9202" s="1" t="s">
        <v>25</v>
      </c>
      <c r="H9202" s="1" t="s">
        <v>808</v>
      </c>
      <c r="I9202" s="1" t="s">
        <v>809</v>
      </c>
      <c r="J9202" s="1" t="s">
        <v>1339</v>
      </c>
      <c r="K9202" s="1">
        <v>3.0</v>
      </c>
      <c r="L9202" s="3">
        <v>36434.0</v>
      </c>
      <c r="M9202" s="3">
        <v>36586.0</v>
      </c>
      <c r="N9202" s="3">
        <v>38384.0</v>
      </c>
    </row>
    <row r="9203">
      <c r="A9203" s="1" t="s">
        <v>33296</v>
      </c>
      <c r="B9203" s="1" t="s">
        <v>33297</v>
      </c>
      <c r="C9203" s="2" t="s">
        <v>33298</v>
      </c>
      <c r="D9203" s="1" t="s">
        <v>42</v>
      </c>
      <c r="E9203" s="1">
        <v>3.154045E7</v>
      </c>
      <c r="F9203" s="1" t="s">
        <v>18</v>
      </c>
      <c r="G9203" s="1" t="s">
        <v>25</v>
      </c>
      <c r="H9203" s="1" t="s">
        <v>106</v>
      </c>
      <c r="I9203" s="1" t="s">
        <v>107</v>
      </c>
      <c r="J9203" s="1" t="s">
        <v>108</v>
      </c>
      <c r="K9203" s="1">
        <v>2.0</v>
      </c>
      <c r="L9203" s="3">
        <v>41275.0</v>
      </c>
      <c r="M9203" s="3">
        <v>41778.0</v>
      </c>
      <c r="N9203" s="3">
        <v>42093.0</v>
      </c>
    </row>
    <row r="9204">
      <c r="A9204" s="1" t="s">
        <v>33299</v>
      </c>
      <c r="B9204" s="1" t="s">
        <v>33300</v>
      </c>
      <c r="C9204" s="2" t="s">
        <v>33301</v>
      </c>
      <c r="D9204" s="1" t="s">
        <v>56</v>
      </c>
      <c r="E9204" s="1">
        <v>4592178.0</v>
      </c>
      <c r="F9204" s="1" t="s">
        <v>18</v>
      </c>
      <c r="G9204" s="1" t="s">
        <v>25</v>
      </c>
      <c r="H9204" s="1" t="s">
        <v>380</v>
      </c>
      <c r="I9204" s="1" t="s">
        <v>4559</v>
      </c>
      <c r="J9204" s="1" t="s">
        <v>4559</v>
      </c>
      <c r="K9204" s="1">
        <v>6.0</v>
      </c>
      <c r="M9204" s="3">
        <v>40266.0</v>
      </c>
      <c r="N9204" s="3">
        <v>41518.0</v>
      </c>
    </row>
    <row r="9205">
      <c r="A9205" s="1" t="s">
        <v>33302</v>
      </c>
      <c r="B9205" s="1" t="s">
        <v>33303</v>
      </c>
      <c r="D9205" s="1" t="s">
        <v>33304</v>
      </c>
      <c r="E9205" s="1">
        <v>3000000.0</v>
      </c>
      <c r="F9205" s="1" t="s">
        <v>18</v>
      </c>
      <c r="G9205" s="1" t="s">
        <v>25</v>
      </c>
      <c r="H9205" s="1" t="s">
        <v>64</v>
      </c>
      <c r="I9205" s="1" t="s">
        <v>65</v>
      </c>
      <c r="J9205" s="1" t="s">
        <v>71</v>
      </c>
      <c r="K9205" s="1">
        <v>1.0</v>
      </c>
      <c r="M9205" s="3">
        <v>41715.0</v>
      </c>
      <c r="N9205" s="3">
        <v>41715.0</v>
      </c>
    </row>
    <row r="9206">
      <c r="A9206" s="1" t="s">
        <v>33305</v>
      </c>
      <c r="B9206" s="1" t="s">
        <v>33306</v>
      </c>
      <c r="C9206" s="2" t="s">
        <v>33307</v>
      </c>
      <c r="D9206" s="1" t="s">
        <v>56</v>
      </c>
      <c r="E9206" s="1">
        <v>1786959.0</v>
      </c>
      <c r="F9206" s="1" t="s">
        <v>18</v>
      </c>
      <c r="G9206" s="1" t="s">
        <v>25</v>
      </c>
      <c r="H9206" s="1" t="s">
        <v>99</v>
      </c>
      <c r="I9206" s="1" t="s">
        <v>100</v>
      </c>
      <c r="J9206" s="1" t="s">
        <v>2979</v>
      </c>
      <c r="K9206" s="1">
        <v>4.0</v>
      </c>
      <c r="L9206" s="3">
        <v>39448.0</v>
      </c>
      <c r="M9206" s="3">
        <v>39962.0</v>
      </c>
      <c r="N9206" s="3">
        <v>41292.0</v>
      </c>
    </row>
    <row r="9207">
      <c r="A9207" s="1" t="s">
        <v>33308</v>
      </c>
      <c r="B9207" s="1" t="s">
        <v>33309</v>
      </c>
      <c r="C9207" s="2" t="s">
        <v>33310</v>
      </c>
      <c r="D9207" s="1" t="s">
        <v>33311</v>
      </c>
      <c r="E9207" s="1" t="s">
        <v>43</v>
      </c>
      <c r="F9207" s="1" t="s">
        <v>18</v>
      </c>
      <c r="G9207" s="1" t="s">
        <v>128</v>
      </c>
      <c r="H9207" s="1" t="s">
        <v>4747</v>
      </c>
      <c r="I9207" s="1" t="s">
        <v>4748</v>
      </c>
      <c r="J9207" s="1" t="s">
        <v>4748</v>
      </c>
      <c r="K9207" s="1">
        <v>1.0</v>
      </c>
      <c r="M9207" s="3">
        <v>41746.0</v>
      </c>
      <c r="N9207" s="3">
        <v>41746.0</v>
      </c>
    </row>
    <row r="9208">
      <c r="A9208" s="1" t="s">
        <v>33312</v>
      </c>
      <c r="B9208" s="1" t="s">
        <v>33313</v>
      </c>
      <c r="C9208" s="2" t="s">
        <v>33314</v>
      </c>
      <c r="D9208" s="1" t="s">
        <v>33315</v>
      </c>
      <c r="E9208" s="1">
        <v>162985.0</v>
      </c>
      <c r="F9208" s="1" t="s">
        <v>18</v>
      </c>
      <c r="G9208" s="1" t="s">
        <v>128</v>
      </c>
      <c r="H9208" s="1" t="s">
        <v>129</v>
      </c>
      <c r="I9208" s="1" t="s">
        <v>130</v>
      </c>
      <c r="J9208" s="1" t="s">
        <v>130</v>
      </c>
      <c r="K9208" s="1">
        <v>1.0</v>
      </c>
      <c r="L9208" s="3">
        <v>41233.0</v>
      </c>
      <c r="M9208" s="3">
        <v>41623.0</v>
      </c>
      <c r="N9208" s="3">
        <v>41623.0</v>
      </c>
    </row>
    <row r="9209">
      <c r="A9209" s="1" t="s">
        <v>33316</v>
      </c>
      <c r="B9209" s="1" t="s">
        <v>33317</v>
      </c>
      <c r="C9209" s="2" t="s">
        <v>33318</v>
      </c>
      <c r="D9209" s="1" t="s">
        <v>33319</v>
      </c>
      <c r="E9209" s="1">
        <v>135734.0</v>
      </c>
      <c r="F9209" s="1" t="s">
        <v>18</v>
      </c>
      <c r="G9209" s="1" t="s">
        <v>165</v>
      </c>
      <c r="H9209" s="1" t="s">
        <v>1228</v>
      </c>
      <c r="I9209" s="1" t="s">
        <v>15816</v>
      </c>
      <c r="J9209" s="1" t="s">
        <v>15816</v>
      </c>
      <c r="K9209" s="1">
        <v>1.0</v>
      </c>
      <c r="L9209" s="3">
        <v>41275.0</v>
      </c>
      <c r="M9209" s="3">
        <v>41659.0</v>
      </c>
      <c r="N9209" s="3">
        <v>41659.0</v>
      </c>
    </row>
    <row r="9210">
      <c r="A9210" s="1" t="s">
        <v>33320</v>
      </c>
      <c r="B9210" s="1" t="s">
        <v>33321</v>
      </c>
      <c r="D9210" s="1" t="s">
        <v>1072</v>
      </c>
      <c r="E9210" s="1">
        <v>4900000.0</v>
      </c>
      <c r="F9210" s="1" t="s">
        <v>18</v>
      </c>
      <c r="K9210" s="1">
        <v>1.0</v>
      </c>
      <c r="M9210" s="3">
        <v>41870.0</v>
      </c>
      <c r="N9210" s="3">
        <v>41870.0</v>
      </c>
    </row>
    <row r="9211">
      <c r="A9211" s="1" t="s">
        <v>33322</v>
      </c>
      <c r="B9211" s="1" t="s">
        <v>33323</v>
      </c>
      <c r="C9211" s="2" t="s">
        <v>33324</v>
      </c>
      <c r="D9211" s="1" t="s">
        <v>42</v>
      </c>
      <c r="E9211" s="1">
        <v>4000000.0</v>
      </c>
      <c r="F9211" s="1" t="s">
        <v>18</v>
      </c>
      <c r="G9211" s="1" t="s">
        <v>25</v>
      </c>
      <c r="H9211" s="1" t="s">
        <v>106</v>
      </c>
      <c r="I9211" s="1" t="s">
        <v>107</v>
      </c>
      <c r="J9211" s="1" t="s">
        <v>108</v>
      </c>
      <c r="K9211" s="1">
        <v>3.0</v>
      </c>
      <c r="L9211" s="3">
        <v>39814.0</v>
      </c>
      <c r="M9211" s="3">
        <v>40592.0</v>
      </c>
      <c r="N9211" s="3">
        <v>41548.0</v>
      </c>
    </row>
    <row r="9212">
      <c r="A9212" s="1" t="s">
        <v>33325</v>
      </c>
      <c r="B9212" s="1" t="s">
        <v>33326</v>
      </c>
      <c r="C9212" s="2" t="s">
        <v>33327</v>
      </c>
      <c r="D9212" s="1" t="s">
        <v>56</v>
      </c>
      <c r="E9212" s="1">
        <v>50000.0</v>
      </c>
      <c r="F9212" s="1" t="s">
        <v>18</v>
      </c>
      <c r="K9212" s="1">
        <v>1.0</v>
      </c>
      <c r="L9212" s="3">
        <v>36861.0</v>
      </c>
      <c r="M9212" s="3">
        <v>40532.0</v>
      </c>
      <c r="N9212" s="3">
        <v>40532.0</v>
      </c>
    </row>
    <row r="9213">
      <c r="A9213" s="1" t="s">
        <v>33328</v>
      </c>
      <c r="B9213" s="1" t="s">
        <v>33329</v>
      </c>
      <c r="C9213" s="2" t="s">
        <v>33330</v>
      </c>
      <c r="D9213" s="1" t="s">
        <v>643</v>
      </c>
      <c r="E9213" s="1">
        <v>8888247.0</v>
      </c>
      <c r="F9213" s="1" t="s">
        <v>18</v>
      </c>
      <c r="G9213" s="1" t="s">
        <v>37</v>
      </c>
      <c r="H9213" s="1">
        <v>22.0</v>
      </c>
      <c r="I9213" s="1" t="s">
        <v>38</v>
      </c>
      <c r="J9213" s="1" t="s">
        <v>38</v>
      </c>
      <c r="K9213" s="1">
        <v>1.0</v>
      </c>
      <c r="M9213" s="3">
        <v>41091.0</v>
      </c>
      <c r="N9213" s="3">
        <v>41091.0</v>
      </c>
    </row>
    <row r="9214">
      <c r="A9214" s="1" t="s">
        <v>33331</v>
      </c>
      <c r="B9214" s="1" t="s">
        <v>33332</v>
      </c>
      <c r="C9214" s="2" t="s">
        <v>33333</v>
      </c>
      <c r="D9214" s="1" t="s">
        <v>33334</v>
      </c>
      <c r="E9214" s="1">
        <v>150000.0</v>
      </c>
      <c r="F9214" s="1" t="s">
        <v>18</v>
      </c>
      <c r="G9214" s="1" t="s">
        <v>25</v>
      </c>
      <c r="H9214" s="1" t="s">
        <v>64</v>
      </c>
      <c r="I9214" s="1" t="s">
        <v>65</v>
      </c>
      <c r="J9214" s="1" t="s">
        <v>71</v>
      </c>
      <c r="K9214" s="1">
        <v>2.0</v>
      </c>
      <c r="L9214" s="3">
        <v>40179.0</v>
      </c>
      <c r="M9214" s="3">
        <v>40664.0</v>
      </c>
      <c r="N9214" s="3">
        <v>40756.0</v>
      </c>
    </row>
    <row r="9215">
      <c r="A9215" s="1" t="s">
        <v>33335</v>
      </c>
      <c r="B9215" s="1" t="s">
        <v>33336</v>
      </c>
      <c r="C9215" s="2" t="s">
        <v>33337</v>
      </c>
      <c r="D9215" s="1" t="s">
        <v>33338</v>
      </c>
      <c r="E9215" s="1" t="s">
        <v>43</v>
      </c>
      <c r="F9215" s="1" t="s">
        <v>18</v>
      </c>
      <c r="G9215" s="1" t="s">
        <v>25</v>
      </c>
      <c r="H9215" s="1" t="s">
        <v>286</v>
      </c>
      <c r="I9215" s="1" t="s">
        <v>578</v>
      </c>
      <c r="J9215" s="1" t="s">
        <v>578</v>
      </c>
      <c r="K9215" s="1">
        <v>1.0</v>
      </c>
      <c r="L9215" s="3">
        <v>41699.0</v>
      </c>
      <c r="M9215" s="3">
        <v>41533.0</v>
      </c>
      <c r="N9215" s="3">
        <v>41533.0</v>
      </c>
    </row>
    <row r="9216">
      <c r="A9216" s="1" t="s">
        <v>33339</v>
      </c>
      <c r="B9216" s="1" t="s">
        <v>33340</v>
      </c>
      <c r="C9216" s="2" t="s">
        <v>33341</v>
      </c>
      <c r="D9216" s="1" t="s">
        <v>445</v>
      </c>
      <c r="E9216" s="1" t="s">
        <v>43</v>
      </c>
      <c r="F9216" s="1" t="s">
        <v>113</v>
      </c>
      <c r="G9216" s="1" t="s">
        <v>25</v>
      </c>
      <c r="H9216" s="1" t="s">
        <v>64</v>
      </c>
      <c r="I9216" s="1" t="s">
        <v>65</v>
      </c>
      <c r="J9216" s="1" t="s">
        <v>71</v>
      </c>
      <c r="K9216" s="1">
        <v>3.0</v>
      </c>
      <c r="L9216" s="3">
        <v>38808.0</v>
      </c>
      <c r="M9216" s="3">
        <v>38718.0</v>
      </c>
      <c r="N9216" s="3">
        <v>39882.0</v>
      </c>
    </row>
    <row r="9217">
      <c r="A9217" s="1" t="s">
        <v>33342</v>
      </c>
      <c r="B9217" s="1" t="s">
        <v>33343</v>
      </c>
      <c r="C9217" s="2" t="s">
        <v>33344</v>
      </c>
      <c r="D9217" s="1" t="s">
        <v>33345</v>
      </c>
      <c r="E9217" s="1">
        <v>1000000.0</v>
      </c>
      <c r="F9217" s="1" t="s">
        <v>207</v>
      </c>
      <c r="G9217" s="1" t="s">
        <v>25</v>
      </c>
      <c r="H9217" s="1" t="s">
        <v>44</v>
      </c>
      <c r="I9217" s="1" t="s">
        <v>282</v>
      </c>
      <c r="J9217" s="1" t="s">
        <v>282</v>
      </c>
      <c r="K9217" s="1">
        <v>1.0</v>
      </c>
      <c r="L9217" s="3">
        <v>40756.0</v>
      </c>
      <c r="M9217" s="3">
        <v>41134.0</v>
      </c>
      <c r="N9217" s="3">
        <v>41134.0</v>
      </c>
    </row>
    <row r="9218">
      <c r="A9218" s="1" t="s">
        <v>33346</v>
      </c>
      <c r="B9218" s="1" t="s">
        <v>33347</v>
      </c>
      <c r="C9218" s="2" t="s">
        <v>33348</v>
      </c>
      <c r="D9218" s="1" t="s">
        <v>94</v>
      </c>
      <c r="E9218" s="1">
        <v>200000.0</v>
      </c>
      <c r="F9218" s="1" t="s">
        <v>18</v>
      </c>
      <c r="G9218" s="1" t="s">
        <v>25</v>
      </c>
      <c r="H9218" s="1" t="s">
        <v>99</v>
      </c>
      <c r="I9218" s="1" t="s">
        <v>100</v>
      </c>
      <c r="J9218" s="1" t="s">
        <v>989</v>
      </c>
      <c r="K9218" s="1">
        <v>1.0</v>
      </c>
      <c r="L9218" s="3">
        <v>41275.0</v>
      </c>
      <c r="M9218" s="3">
        <v>41689.0</v>
      </c>
      <c r="N9218" s="3">
        <v>41689.0</v>
      </c>
    </row>
    <row r="9219">
      <c r="A9219" s="1" t="s">
        <v>33349</v>
      </c>
      <c r="B9219" s="1" t="s">
        <v>33350</v>
      </c>
      <c r="D9219" s="1" t="s">
        <v>2966</v>
      </c>
      <c r="E9219" s="1" t="s">
        <v>43</v>
      </c>
      <c r="F9219" s="1" t="s">
        <v>18</v>
      </c>
      <c r="G9219" s="1" t="s">
        <v>25</v>
      </c>
      <c r="H9219" s="1" t="s">
        <v>89</v>
      </c>
      <c r="I9219" s="1" t="s">
        <v>1260</v>
      </c>
      <c r="J9219" s="1" t="s">
        <v>1783</v>
      </c>
      <c r="K9219" s="1">
        <v>1.0</v>
      </c>
      <c r="L9219" s="3">
        <v>32860.0</v>
      </c>
      <c r="M9219" s="3">
        <v>41129.0</v>
      </c>
      <c r="N9219" s="3">
        <v>41129.0</v>
      </c>
    </row>
    <row r="9220">
      <c r="A9220" s="1" t="s">
        <v>33351</v>
      </c>
      <c r="B9220" s="1" t="s">
        <v>33352</v>
      </c>
      <c r="C9220" s="2" t="s">
        <v>33353</v>
      </c>
      <c r="D9220" s="1" t="s">
        <v>357</v>
      </c>
      <c r="E9220" s="1">
        <v>4756612.0</v>
      </c>
      <c r="F9220" s="1" t="s">
        <v>18</v>
      </c>
      <c r="G9220" s="1" t="s">
        <v>25</v>
      </c>
      <c r="H9220" s="1" t="s">
        <v>286</v>
      </c>
      <c r="I9220" s="1" t="s">
        <v>874</v>
      </c>
      <c r="J9220" s="1" t="s">
        <v>875</v>
      </c>
      <c r="K9220" s="1">
        <v>1.0</v>
      </c>
      <c r="L9220" s="3">
        <v>32143.0</v>
      </c>
      <c r="M9220" s="3">
        <v>41005.0</v>
      </c>
      <c r="N9220" s="3">
        <v>41005.0</v>
      </c>
    </row>
    <row r="9221">
      <c r="A9221" s="1" t="s">
        <v>33354</v>
      </c>
      <c r="B9221" s="1" t="s">
        <v>33355</v>
      </c>
      <c r="C9221" s="2" t="s">
        <v>33356</v>
      </c>
      <c r="D9221" s="1" t="s">
        <v>42</v>
      </c>
      <c r="E9221" s="1">
        <v>8000000.0</v>
      </c>
      <c r="F9221" s="1" t="s">
        <v>18</v>
      </c>
      <c r="G9221" s="1" t="s">
        <v>25</v>
      </c>
      <c r="H9221" s="1" t="s">
        <v>1234</v>
      </c>
      <c r="I9221" s="1" t="s">
        <v>1235</v>
      </c>
      <c r="J9221" s="1" t="s">
        <v>1235</v>
      </c>
      <c r="K9221" s="1">
        <v>1.0</v>
      </c>
      <c r="L9221" s="3">
        <v>34700.0</v>
      </c>
      <c r="M9221" s="3">
        <v>39413.0</v>
      </c>
      <c r="N9221" s="3">
        <v>39413.0</v>
      </c>
    </row>
    <row r="9222">
      <c r="A9222" s="1" t="s">
        <v>33357</v>
      </c>
      <c r="B9222" s="1" t="s">
        <v>33358</v>
      </c>
      <c r="C9222" s="2" t="s">
        <v>33359</v>
      </c>
      <c r="D9222" s="1" t="s">
        <v>70</v>
      </c>
      <c r="E9222" s="1">
        <v>9250000.0</v>
      </c>
      <c r="F9222" s="1" t="s">
        <v>689</v>
      </c>
      <c r="G9222" s="1" t="s">
        <v>25</v>
      </c>
      <c r="H9222" s="1" t="s">
        <v>64</v>
      </c>
      <c r="I9222" s="1" t="s">
        <v>4639</v>
      </c>
      <c r="J9222" s="1" t="s">
        <v>33360</v>
      </c>
      <c r="K9222" s="1">
        <v>2.0</v>
      </c>
      <c r="L9222" s="3">
        <v>29587.0</v>
      </c>
      <c r="M9222" s="3">
        <v>40185.0</v>
      </c>
      <c r="N9222" s="3">
        <v>40197.0</v>
      </c>
    </row>
    <row r="9223">
      <c r="A9223" s="1" t="s">
        <v>33361</v>
      </c>
      <c r="B9223" s="1" t="s">
        <v>33362</v>
      </c>
      <c r="C9223" s="2" t="s">
        <v>33363</v>
      </c>
      <c r="D9223" s="1" t="s">
        <v>56</v>
      </c>
      <c r="E9223" s="1">
        <v>1000000.0</v>
      </c>
      <c r="F9223" s="1" t="s">
        <v>18</v>
      </c>
      <c r="G9223" s="1" t="s">
        <v>25</v>
      </c>
      <c r="H9223" s="1" t="s">
        <v>64</v>
      </c>
      <c r="I9223" s="1" t="s">
        <v>95</v>
      </c>
      <c r="J9223" s="1" t="s">
        <v>2611</v>
      </c>
      <c r="K9223" s="1">
        <v>1.0</v>
      </c>
      <c r="L9223" s="3">
        <v>36526.0</v>
      </c>
      <c r="M9223" s="3">
        <v>40561.0</v>
      </c>
      <c r="N9223" s="3">
        <v>40561.0</v>
      </c>
    </row>
    <row r="9224">
      <c r="A9224" s="1" t="s">
        <v>33364</v>
      </c>
      <c r="B9224" s="1" t="s">
        <v>33365</v>
      </c>
      <c r="C9224" s="2" t="s">
        <v>33366</v>
      </c>
      <c r="E9224" s="1">
        <v>50000.0</v>
      </c>
      <c r="F9224" s="1" t="s">
        <v>18</v>
      </c>
      <c r="G9224" s="1" t="s">
        <v>25</v>
      </c>
      <c r="H9224" s="1" t="s">
        <v>64</v>
      </c>
      <c r="I9224" s="1" t="s">
        <v>919</v>
      </c>
      <c r="J9224" s="1" t="s">
        <v>919</v>
      </c>
      <c r="K9224" s="1">
        <v>1.0</v>
      </c>
      <c r="L9224" s="3">
        <v>39083.0</v>
      </c>
      <c r="M9224" s="3">
        <v>42331.0</v>
      </c>
      <c r="N9224" s="3">
        <v>42331.0</v>
      </c>
    </row>
    <row r="9225">
      <c r="A9225" s="1" t="s">
        <v>33367</v>
      </c>
      <c r="B9225" s="1" t="s">
        <v>33368</v>
      </c>
      <c r="C9225" s="2" t="s">
        <v>33369</v>
      </c>
      <c r="D9225" s="1" t="s">
        <v>718</v>
      </c>
      <c r="E9225" s="1">
        <v>2.2822343E7</v>
      </c>
      <c r="F9225" s="1" t="s">
        <v>18</v>
      </c>
      <c r="G9225" s="1" t="s">
        <v>128</v>
      </c>
      <c r="H9225" s="1" t="s">
        <v>129</v>
      </c>
      <c r="I9225" s="1" t="s">
        <v>130</v>
      </c>
      <c r="J9225" s="1" t="s">
        <v>130</v>
      </c>
      <c r="K9225" s="1">
        <v>3.0</v>
      </c>
      <c r="L9225" s="3">
        <v>39083.0</v>
      </c>
      <c r="M9225" s="3">
        <v>39752.0</v>
      </c>
      <c r="N9225" s="3">
        <v>41528.0</v>
      </c>
    </row>
    <row r="9226">
      <c r="A9226" s="1" t="s">
        <v>33370</v>
      </c>
      <c r="B9226" s="1" t="s">
        <v>33371</v>
      </c>
      <c r="C9226" s="2" t="s">
        <v>33372</v>
      </c>
      <c r="D9226" s="1" t="s">
        <v>1247</v>
      </c>
      <c r="E9226" s="1">
        <v>5.9463635E7</v>
      </c>
      <c r="F9226" s="1" t="s">
        <v>207</v>
      </c>
      <c r="G9226" s="1" t="s">
        <v>25</v>
      </c>
      <c r="H9226" s="1" t="s">
        <v>64</v>
      </c>
      <c r="I9226" s="1" t="s">
        <v>1221</v>
      </c>
      <c r="J9226" s="1" t="s">
        <v>7234</v>
      </c>
      <c r="K9226" s="1">
        <v>10.0</v>
      </c>
      <c r="L9226" s="3">
        <v>39052.0</v>
      </c>
      <c r="M9226" s="3">
        <v>39294.0</v>
      </c>
      <c r="N9226" s="3">
        <v>41753.0</v>
      </c>
    </row>
    <row r="9227">
      <c r="A9227" s="1" t="s">
        <v>33373</v>
      </c>
      <c r="B9227" s="1" t="s">
        <v>33374</v>
      </c>
      <c r="C9227" s="2" t="s">
        <v>33375</v>
      </c>
      <c r="D9227" s="1" t="s">
        <v>1247</v>
      </c>
      <c r="E9227" s="1">
        <v>1.041453E7</v>
      </c>
      <c r="F9227" s="1" t="s">
        <v>207</v>
      </c>
      <c r="G9227" s="1" t="s">
        <v>128</v>
      </c>
      <c r="H9227" s="1" t="s">
        <v>2005</v>
      </c>
      <c r="I9227" s="1" t="s">
        <v>2006</v>
      </c>
      <c r="J9227" s="1" t="s">
        <v>2006</v>
      </c>
      <c r="K9227" s="1">
        <v>6.0</v>
      </c>
      <c r="M9227" s="3">
        <v>41225.0</v>
      </c>
      <c r="N9227" s="3">
        <v>42179.0</v>
      </c>
    </row>
    <row r="9228">
      <c r="A9228" s="1" t="s">
        <v>33376</v>
      </c>
      <c r="B9228" s="1" t="s">
        <v>33377</v>
      </c>
      <c r="C9228" s="2" t="s">
        <v>33378</v>
      </c>
      <c r="D9228" s="1" t="s">
        <v>33379</v>
      </c>
      <c r="E9228" s="1">
        <v>100000.0</v>
      </c>
      <c r="F9228" s="1" t="s">
        <v>18</v>
      </c>
      <c r="G9228" s="1" t="s">
        <v>25</v>
      </c>
      <c r="H9228" s="1" t="s">
        <v>64</v>
      </c>
      <c r="I9228" s="1" t="s">
        <v>65</v>
      </c>
      <c r="J9228" s="1" t="s">
        <v>71</v>
      </c>
      <c r="K9228" s="1">
        <v>1.0</v>
      </c>
      <c r="L9228" s="3">
        <v>40909.0</v>
      </c>
      <c r="M9228" s="3">
        <v>41364.0</v>
      </c>
      <c r="N9228" s="3">
        <v>41364.0</v>
      </c>
    </row>
    <row r="9229">
      <c r="A9229" s="1" t="s">
        <v>33380</v>
      </c>
      <c r="B9229" s="1" t="s">
        <v>33381</v>
      </c>
      <c r="C9229" s="2" t="s">
        <v>33382</v>
      </c>
      <c r="E9229" s="1">
        <v>6859168.67903201</v>
      </c>
      <c r="F9229" s="1" t="s">
        <v>207</v>
      </c>
      <c r="G9229" s="1" t="s">
        <v>128</v>
      </c>
      <c r="H9229" s="1" t="s">
        <v>4294</v>
      </c>
      <c r="I9229" s="1" t="s">
        <v>4295</v>
      </c>
      <c r="J9229" s="1" t="s">
        <v>4295</v>
      </c>
      <c r="K9229" s="1">
        <v>1.0</v>
      </c>
      <c r="M9229" s="3">
        <v>42312.0</v>
      </c>
      <c r="N9229" s="3">
        <v>42312.0</v>
      </c>
    </row>
    <row r="9230">
      <c r="A9230" s="1" t="s">
        <v>33383</v>
      </c>
      <c r="B9230" s="1" t="s">
        <v>33384</v>
      </c>
      <c r="C9230" s="2" t="s">
        <v>33385</v>
      </c>
      <c r="D9230" s="1" t="s">
        <v>56</v>
      </c>
      <c r="E9230" s="1">
        <v>1.467295E7</v>
      </c>
      <c r="F9230" s="1" t="s">
        <v>18</v>
      </c>
      <c r="G9230" s="1" t="s">
        <v>25</v>
      </c>
      <c r="H9230" s="1" t="s">
        <v>158</v>
      </c>
      <c r="I9230" s="1" t="s">
        <v>244</v>
      </c>
      <c r="J9230" s="1" t="s">
        <v>327</v>
      </c>
      <c r="K9230" s="1">
        <v>4.0</v>
      </c>
      <c r="L9230" s="3">
        <v>37622.0</v>
      </c>
      <c r="M9230" s="3">
        <v>40682.0</v>
      </c>
      <c r="N9230" s="3">
        <v>42012.0</v>
      </c>
    </row>
    <row r="9231">
      <c r="A9231" s="1" t="s">
        <v>33386</v>
      </c>
      <c r="B9231" s="1" t="s">
        <v>33387</v>
      </c>
      <c r="C9231" s="2" t="s">
        <v>33388</v>
      </c>
      <c r="D9231" s="1" t="s">
        <v>7510</v>
      </c>
      <c r="E9231" s="1">
        <v>1094694.0</v>
      </c>
      <c r="F9231" s="1" t="s">
        <v>18</v>
      </c>
      <c r="G9231" s="1" t="s">
        <v>347</v>
      </c>
      <c r="H9231" s="1">
        <v>11.0</v>
      </c>
      <c r="I9231" s="1" t="s">
        <v>6825</v>
      </c>
      <c r="J9231" s="1" t="s">
        <v>8888</v>
      </c>
      <c r="K9231" s="1">
        <v>1.0</v>
      </c>
      <c r="L9231" s="3">
        <v>40544.0</v>
      </c>
      <c r="M9231" s="3">
        <v>42201.0</v>
      </c>
      <c r="N9231" s="3">
        <v>42201.0</v>
      </c>
    </row>
    <row r="9232">
      <c r="A9232" s="1" t="s">
        <v>33389</v>
      </c>
      <c r="B9232" s="1" t="s">
        <v>33390</v>
      </c>
      <c r="C9232" s="2" t="s">
        <v>33391</v>
      </c>
      <c r="D9232" s="1" t="s">
        <v>33392</v>
      </c>
      <c r="E9232" s="1">
        <v>250000.0</v>
      </c>
      <c r="F9232" s="1" t="s">
        <v>207</v>
      </c>
      <c r="G9232" s="1" t="s">
        <v>128</v>
      </c>
      <c r="H9232" s="1" t="s">
        <v>129</v>
      </c>
      <c r="I9232" s="1" t="s">
        <v>130</v>
      </c>
      <c r="J9232" s="1" t="s">
        <v>130</v>
      </c>
      <c r="K9232" s="1">
        <v>1.0</v>
      </c>
      <c r="L9232" s="3">
        <v>40057.0</v>
      </c>
      <c r="M9232" s="3">
        <v>40179.0</v>
      </c>
      <c r="N9232" s="3">
        <v>40179.0</v>
      </c>
    </row>
    <row r="9233">
      <c r="A9233" s="1" t="s">
        <v>33393</v>
      </c>
      <c r="B9233" s="1" t="s">
        <v>33394</v>
      </c>
      <c r="C9233" s="2" t="s">
        <v>33395</v>
      </c>
      <c r="D9233" s="1" t="s">
        <v>42</v>
      </c>
      <c r="E9233" s="1" t="s">
        <v>43</v>
      </c>
      <c r="F9233" s="1" t="s">
        <v>18</v>
      </c>
      <c r="G9233" s="1" t="s">
        <v>25</v>
      </c>
      <c r="H9233" s="1" t="s">
        <v>644</v>
      </c>
      <c r="I9233" s="1" t="s">
        <v>645</v>
      </c>
      <c r="J9233" s="1" t="s">
        <v>645</v>
      </c>
      <c r="K9233" s="1">
        <v>1.0</v>
      </c>
      <c r="M9233" s="3">
        <v>41754.0</v>
      </c>
      <c r="N9233" s="3">
        <v>41754.0</v>
      </c>
    </row>
    <row r="9234">
      <c r="A9234" s="1" t="s">
        <v>33396</v>
      </c>
      <c r="B9234" s="1" t="s">
        <v>33397</v>
      </c>
      <c r="C9234" s="2" t="s">
        <v>33398</v>
      </c>
      <c r="D9234" s="1" t="s">
        <v>33399</v>
      </c>
      <c r="E9234" s="1">
        <v>4.55E7</v>
      </c>
      <c r="F9234" s="1" t="s">
        <v>18</v>
      </c>
      <c r="G9234" s="1" t="s">
        <v>25</v>
      </c>
      <c r="H9234" s="1" t="s">
        <v>64</v>
      </c>
      <c r="I9234" s="1" t="s">
        <v>65</v>
      </c>
      <c r="J9234" s="1" t="s">
        <v>4127</v>
      </c>
      <c r="K9234" s="1">
        <v>3.0</v>
      </c>
      <c r="L9234" s="3">
        <v>39083.0</v>
      </c>
      <c r="M9234" s="3">
        <v>40259.0</v>
      </c>
      <c r="N9234" s="3">
        <v>40891.0</v>
      </c>
    </row>
    <row r="9235">
      <c r="A9235" s="1" t="s">
        <v>33400</v>
      </c>
      <c r="B9235" s="1" t="s">
        <v>33401</v>
      </c>
      <c r="C9235" s="2" t="s">
        <v>33402</v>
      </c>
      <c r="D9235" s="1" t="s">
        <v>33403</v>
      </c>
      <c r="E9235" s="1">
        <v>12000.0</v>
      </c>
      <c r="F9235" s="1" t="s">
        <v>18</v>
      </c>
      <c r="K9235" s="1">
        <v>1.0</v>
      </c>
      <c r="L9235" s="3">
        <v>41275.0</v>
      </c>
      <c r="M9235" s="3">
        <v>41395.0</v>
      </c>
      <c r="N9235" s="3">
        <v>41395.0</v>
      </c>
    </row>
    <row r="9236">
      <c r="A9236" s="1" t="s">
        <v>33404</v>
      </c>
      <c r="B9236" s="1" t="s">
        <v>33405</v>
      </c>
      <c r="C9236" s="2" t="s">
        <v>33406</v>
      </c>
      <c r="D9236" s="1" t="s">
        <v>1247</v>
      </c>
      <c r="E9236" s="1">
        <v>9.5375917E7</v>
      </c>
      <c r="F9236" s="1" t="s">
        <v>18</v>
      </c>
      <c r="G9236" s="1" t="s">
        <v>25</v>
      </c>
      <c r="H9236" s="1" t="s">
        <v>64</v>
      </c>
      <c r="I9236" s="1" t="s">
        <v>95</v>
      </c>
      <c r="J9236" s="1" t="s">
        <v>2611</v>
      </c>
      <c r="K9236" s="1">
        <v>5.0</v>
      </c>
      <c r="L9236" s="3">
        <v>36161.0</v>
      </c>
      <c r="M9236" s="3">
        <v>40417.0</v>
      </c>
      <c r="N9236" s="3">
        <v>42159.0</v>
      </c>
    </row>
    <row r="9237">
      <c r="A9237" s="1" t="s">
        <v>33407</v>
      </c>
      <c r="B9237" s="1" t="s">
        <v>33408</v>
      </c>
      <c r="C9237" s="2" t="s">
        <v>33409</v>
      </c>
      <c r="D9237" s="1" t="s">
        <v>2479</v>
      </c>
      <c r="E9237" s="1">
        <v>225000.0</v>
      </c>
      <c r="F9237" s="1" t="s">
        <v>18</v>
      </c>
      <c r="G9237" s="1" t="s">
        <v>25</v>
      </c>
      <c r="H9237" s="1" t="s">
        <v>142</v>
      </c>
      <c r="I9237" s="1" t="s">
        <v>143</v>
      </c>
      <c r="J9237" s="1" t="s">
        <v>2499</v>
      </c>
      <c r="K9237" s="1">
        <v>1.0</v>
      </c>
      <c r="M9237" s="3">
        <v>39962.0</v>
      </c>
      <c r="N9237" s="3">
        <v>39962.0</v>
      </c>
    </row>
    <row r="9238">
      <c r="A9238" s="1" t="s">
        <v>33410</v>
      </c>
      <c r="B9238" s="1" t="s">
        <v>33411</v>
      </c>
      <c r="C9238" s="2" t="s">
        <v>33412</v>
      </c>
      <c r="D9238" s="1" t="s">
        <v>56</v>
      </c>
      <c r="E9238" s="1" t="s">
        <v>43</v>
      </c>
      <c r="F9238" s="1" t="s">
        <v>18</v>
      </c>
      <c r="G9238" s="1" t="s">
        <v>25</v>
      </c>
      <c r="H9238" s="1" t="s">
        <v>1011</v>
      </c>
      <c r="I9238" s="1" t="s">
        <v>1035</v>
      </c>
      <c r="J9238" s="1" t="s">
        <v>1035</v>
      </c>
      <c r="K9238" s="1">
        <v>1.0</v>
      </c>
      <c r="M9238" s="3">
        <v>39861.0</v>
      </c>
      <c r="N9238" s="3">
        <v>39861.0</v>
      </c>
    </row>
    <row r="9239">
      <c r="A9239" s="1" t="s">
        <v>33413</v>
      </c>
      <c r="B9239" s="1" t="s">
        <v>33414</v>
      </c>
      <c r="D9239" s="1" t="s">
        <v>56</v>
      </c>
      <c r="E9239" s="1">
        <v>5.48E7</v>
      </c>
      <c r="F9239" s="1" t="s">
        <v>113</v>
      </c>
      <c r="G9239" s="1" t="s">
        <v>25</v>
      </c>
      <c r="H9239" s="1" t="s">
        <v>64</v>
      </c>
      <c r="I9239" s="1" t="s">
        <v>65</v>
      </c>
      <c r="J9239" s="1" t="s">
        <v>1251</v>
      </c>
      <c r="K9239" s="1">
        <v>5.0</v>
      </c>
      <c r="L9239" s="3">
        <v>37987.0</v>
      </c>
      <c r="M9239" s="3">
        <v>39661.0</v>
      </c>
      <c r="N9239" s="3">
        <v>40648.0</v>
      </c>
    </row>
    <row r="9240">
      <c r="A9240" s="1" t="s">
        <v>33415</v>
      </c>
      <c r="B9240" s="1" t="s">
        <v>33416</v>
      </c>
      <c r="C9240" s="2" t="s">
        <v>33417</v>
      </c>
      <c r="D9240" s="1" t="s">
        <v>264</v>
      </c>
      <c r="E9240" s="1">
        <v>975000.0</v>
      </c>
      <c r="F9240" s="1" t="s">
        <v>18</v>
      </c>
      <c r="G9240" s="1" t="s">
        <v>25</v>
      </c>
      <c r="H9240" s="1" t="s">
        <v>1352</v>
      </c>
      <c r="I9240" s="1" t="s">
        <v>1353</v>
      </c>
      <c r="J9240" s="1" t="s">
        <v>2990</v>
      </c>
      <c r="K9240" s="1">
        <v>2.0</v>
      </c>
      <c r="L9240" s="3">
        <v>36161.0</v>
      </c>
      <c r="M9240" s="3">
        <v>40106.0</v>
      </c>
      <c r="N9240" s="3">
        <v>41774.0</v>
      </c>
    </row>
    <row r="9241">
      <c r="A9241" s="1" t="s">
        <v>33418</v>
      </c>
      <c r="B9241" s="1" t="s">
        <v>33419</v>
      </c>
      <c r="C9241" s="2" t="s">
        <v>33420</v>
      </c>
      <c r="D9241" s="1" t="s">
        <v>285</v>
      </c>
      <c r="E9241" s="1">
        <v>50000.0</v>
      </c>
      <c r="F9241" s="1" t="s">
        <v>18</v>
      </c>
      <c r="G9241" s="1" t="s">
        <v>25</v>
      </c>
      <c r="H9241" s="1" t="s">
        <v>430</v>
      </c>
      <c r="I9241" s="1" t="s">
        <v>528</v>
      </c>
      <c r="J9241" s="1" t="s">
        <v>1649</v>
      </c>
      <c r="K9241" s="1">
        <v>1.0</v>
      </c>
      <c r="M9241" s="3">
        <v>41927.0</v>
      </c>
      <c r="N9241" s="3">
        <v>41927.0</v>
      </c>
    </row>
    <row r="9242">
      <c r="A9242" s="1" t="s">
        <v>33421</v>
      </c>
      <c r="B9242" s="1" t="s">
        <v>33422</v>
      </c>
      <c r="C9242" s="2" t="s">
        <v>33423</v>
      </c>
      <c r="D9242" s="1" t="s">
        <v>42</v>
      </c>
      <c r="E9242" s="1">
        <v>6014820.0</v>
      </c>
      <c r="F9242" s="1" t="s">
        <v>18</v>
      </c>
      <c r="G9242" s="1" t="s">
        <v>25</v>
      </c>
      <c r="H9242" s="1" t="s">
        <v>142</v>
      </c>
      <c r="I9242" s="1" t="s">
        <v>143</v>
      </c>
      <c r="J9242" s="1" t="s">
        <v>438</v>
      </c>
      <c r="K9242" s="1">
        <v>3.0</v>
      </c>
      <c r="L9242" s="3">
        <v>39814.0</v>
      </c>
      <c r="M9242" s="3">
        <v>40638.0</v>
      </c>
      <c r="N9242" s="3">
        <v>41163.0</v>
      </c>
    </row>
    <row r="9243">
      <c r="A9243" s="1" t="s">
        <v>33424</v>
      </c>
      <c r="B9243" s="1" t="s">
        <v>33425</v>
      </c>
      <c r="C9243" s="2" t="s">
        <v>33426</v>
      </c>
      <c r="D9243" s="1" t="s">
        <v>2966</v>
      </c>
      <c r="E9243" s="1">
        <v>4000000.0</v>
      </c>
      <c r="F9243" s="1" t="s">
        <v>18</v>
      </c>
      <c r="K9243" s="1">
        <v>1.0</v>
      </c>
      <c r="M9243" s="3">
        <v>39309.0</v>
      </c>
      <c r="N9243" s="3">
        <v>39309.0</v>
      </c>
    </row>
    <row r="9244">
      <c r="A9244" s="1" t="s">
        <v>33427</v>
      </c>
      <c r="B9244" s="1" t="s">
        <v>33428</v>
      </c>
      <c r="C9244" s="2" t="s">
        <v>33429</v>
      </c>
      <c r="D9244" s="1" t="s">
        <v>33430</v>
      </c>
      <c r="E9244" s="1">
        <v>9.2885563E7</v>
      </c>
      <c r="F9244" s="1" t="s">
        <v>18</v>
      </c>
      <c r="G9244" s="1" t="s">
        <v>25</v>
      </c>
      <c r="H9244" s="1" t="s">
        <v>64</v>
      </c>
      <c r="I9244" s="1" t="s">
        <v>4639</v>
      </c>
      <c r="J9244" s="1" t="s">
        <v>13851</v>
      </c>
      <c r="K9244" s="1">
        <v>6.0</v>
      </c>
      <c r="L9244" s="3">
        <v>36161.0</v>
      </c>
      <c r="M9244" s="3">
        <v>37998.0</v>
      </c>
      <c r="N9244" s="3">
        <v>42089.0</v>
      </c>
    </row>
    <row r="9245">
      <c r="A9245" s="1" t="s">
        <v>33431</v>
      </c>
      <c r="B9245" s="1" t="s">
        <v>33432</v>
      </c>
      <c r="C9245" s="2" t="s">
        <v>33433</v>
      </c>
      <c r="D9245" s="1" t="s">
        <v>23611</v>
      </c>
      <c r="E9245" s="1">
        <v>5.0E7</v>
      </c>
      <c r="F9245" s="1" t="s">
        <v>18</v>
      </c>
      <c r="G9245" s="1" t="s">
        <v>25</v>
      </c>
      <c r="H9245" s="1" t="s">
        <v>64</v>
      </c>
      <c r="I9245" s="1" t="s">
        <v>10399</v>
      </c>
      <c r="J9245" s="1" t="s">
        <v>16696</v>
      </c>
      <c r="K9245" s="1">
        <v>1.0</v>
      </c>
      <c r="L9245" s="3">
        <v>40269.0</v>
      </c>
      <c r="M9245" s="3">
        <v>42278.0</v>
      </c>
      <c r="N9245" s="3">
        <v>42278.0</v>
      </c>
    </row>
    <row r="9246">
      <c r="A9246" s="1" t="s">
        <v>33434</v>
      </c>
      <c r="B9246" s="1" t="s">
        <v>33435</v>
      </c>
      <c r="C9246" s="2" t="s">
        <v>33436</v>
      </c>
      <c r="D9246" s="1" t="s">
        <v>33437</v>
      </c>
      <c r="E9246" s="1">
        <v>10000.0</v>
      </c>
      <c r="F9246" s="1" t="s">
        <v>113</v>
      </c>
      <c r="G9246" s="1" t="s">
        <v>25</v>
      </c>
      <c r="H9246" s="1" t="s">
        <v>64</v>
      </c>
      <c r="I9246" s="1" t="s">
        <v>65</v>
      </c>
      <c r="J9246" s="1" t="s">
        <v>71</v>
      </c>
      <c r="K9246" s="1">
        <v>2.0</v>
      </c>
      <c r="L9246" s="3">
        <v>37740.0</v>
      </c>
      <c r="M9246" s="3">
        <v>37740.0</v>
      </c>
      <c r="N9246" s="3">
        <v>41466.0</v>
      </c>
    </row>
    <row r="9247">
      <c r="A9247" s="1" t="s">
        <v>33438</v>
      </c>
      <c r="B9247" s="1" t="s">
        <v>33439</v>
      </c>
      <c r="C9247" s="2" t="s">
        <v>33440</v>
      </c>
      <c r="D9247" s="1" t="s">
        <v>9492</v>
      </c>
      <c r="E9247" s="1">
        <v>2000000.0</v>
      </c>
      <c r="F9247" s="1" t="s">
        <v>18</v>
      </c>
      <c r="G9247" s="1" t="s">
        <v>25</v>
      </c>
      <c r="H9247" s="1" t="s">
        <v>64</v>
      </c>
      <c r="I9247" s="1" t="s">
        <v>919</v>
      </c>
      <c r="J9247" s="1" t="s">
        <v>919</v>
      </c>
      <c r="K9247" s="1">
        <v>1.0</v>
      </c>
      <c r="L9247" s="3">
        <v>27760.0</v>
      </c>
      <c r="M9247" s="3">
        <v>41472.0</v>
      </c>
      <c r="N9247" s="3">
        <v>41472.0</v>
      </c>
    </row>
    <row r="9248">
      <c r="A9248" s="1" t="s">
        <v>33441</v>
      </c>
      <c r="B9248" s="1" t="s">
        <v>33442</v>
      </c>
      <c r="C9248" s="2" t="s">
        <v>33443</v>
      </c>
      <c r="D9248" s="1" t="s">
        <v>23338</v>
      </c>
      <c r="E9248" s="1">
        <v>1.6E7</v>
      </c>
      <c r="F9248" s="1" t="s">
        <v>689</v>
      </c>
      <c r="G9248" s="1" t="s">
        <v>25</v>
      </c>
      <c r="H9248" s="1" t="s">
        <v>64</v>
      </c>
      <c r="I9248" s="1" t="s">
        <v>65</v>
      </c>
      <c r="J9248" s="1" t="s">
        <v>4868</v>
      </c>
      <c r="K9248" s="1">
        <v>1.0</v>
      </c>
      <c r="L9248" s="3">
        <v>39083.0</v>
      </c>
      <c r="M9248" s="3">
        <v>41820.0</v>
      </c>
      <c r="N9248" s="3">
        <v>41820.0</v>
      </c>
    </row>
    <row r="9249">
      <c r="A9249" s="1" t="s">
        <v>33444</v>
      </c>
      <c r="B9249" s="1" t="s">
        <v>33445</v>
      </c>
      <c r="E9249" s="1">
        <v>5.0E8</v>
      </c>
      <c r="F9249" s="1" t="s">
        <v>207</v>
      </c>
      <c r="K9249" s="1">
        <v>1.0</v>
      </c>
      <c r="M9249" s="3">
        <v>36972.0</v>
      </c>
      <c r="N9249" s="3">
        <v>36972.0</v>
      </c>
    </row>
    <row r="9250">
      <c r="A9250" s="1" t="s">
        <v>33446</v>
      </c>
      <c r="B9250" s="1" t="s">
        <v>33447</v>
      </c>
      <c r="C9250" s="2" t="s">
        <v>33448</v>
      </c>
      <c r="D9250" s="1" t="s">
        <v>33449</v>
      </c>
      <c r="E9250" s="1">
        <v>2962495.0</v>
      </c>
      <c r="F9250" s="1" t="s">
        <v>18</v>
      </c>
      <c r="G9250" s="1" t="s">
        <v>25</v>
      </c>
      <c r="H9250" s="1" t="s">
        <v>89</v>
      </c>
      <c r="I9250" s="1" t="s">
        <v>4203</v>
      </c>
      <c r="J9250" s="1" t="s">
        <v>4203</v>
      </c>
      <c r="K9250" s="1">
        <v>1.0</v>
      </c>
      <c r="M9250" s="3">
        <v>41688.0</v>
      </c>
      <c r="N9250" s="3">
        <v>41688.0</v>
      </c>
    </row>
    <row r="9251">
      <c r="A9251" s="1" t="s">
        <v>33450</v>
      </c>
      <c r="B9251" s="1" t="s">
        <v>33451</v>
      </c>
      <c r="C9251" s="2" t="s">
        <v>33452</v>
      </c>
      <c r="D9251" s="1" t="s">
        <v>256</v>
      </c>
      <c r="E9251" s="1">
        <v>3000000.0</v>
      </c>
      <c r="F9251" s="1" t="s">
        <v>207</v>
      </c>
      <c r="G9251" s="1" t="s">
        <v>25</v>
      </c>
      <c r="H9251" s="1" t="s">
        <v>64</v>
      </c>
      <c r="I9251" s="1" t="s">
        <v>95</v>
      </c>
      <c r="J9251" s="1" t="s">
        <v>33453</v>
      </c>
      <c r="K9251" s="1">
        <v>1.0</v>
      </c>
      <c r="L9251" s="3">
        <v>39814.0</v>
      </c>
      <c r="M9251" s="3">
        <v>40854.0</v>
      </c>
      <c r="N9251" s="3">
        <v>40854.0</v>
      </c>
    </row>
    <row r="9252">
      <c r="A9252" s="1" t="s">
        <v>33454</v>
      </c>
      <c r="B9252" s="1" t="s">
        <v>33455</v>
      </c>
      <c r="D9252" s="1" t="s">
        <v>9492</v>
      </c>
      <c r="E9252" s="1">
        <v>1.05E7</v>
      </c>
      <c r="F9252" s="1" t="s">
        <v>113</v>
      </c>
      <c r="G9252" s="1" t="s">
        <v>25</v>
      </c>
      <c r="H9252" s="1" t="s">
        <v>64</v>
      </c>
      <c r="I9252" s="1" t="s">
        <v>1221</v>
      </c>
      <c r="J9252" s="1" t="s">
        <v>3048</v>
      </c>
      <c r="K9252" s="1">
        <v>1.0</v>
      </c>
      <c r="M9252" s="3">
        <v>37131.0</v>
      </c>
      <c r="N9252" s="3">
        <v>37131.0</v>
      </c>
    </row>
    <row r="9253">
      <c r="A9253" s="1" t="s">
        <v>33456</v>
      </c>
      <c r="B9253" s="1" t="s">
        <v>33457</v>
      </c>
      <c r="C9253" s="2" t="s">
        <v>33458</v>
      </c>
      <c r="D9253" s="1" t="s">
        <v>8995</v>
      </c>
      <c r="E9253" s="1">
        <v>1250000.0</v>
      </c>
      <c r="F9253" s="1" t="s">
        <v>207</v>
      </c>
      <c r="K9253" s="1">
        <v>1.0</v>
      </c>
      <c r="M9253" s="3">
        <v>42307.0</v>
      </c>
      <c r="N9253" s="3">
        <v>42307.0</v>
      </c>
    </row>
    <row r="9254">
      <c r="A9254" s="1" t="s">
        <v>33459</v>
      </c>
      <c r="B9254" s="1" t="s">
        <v>33460</v>
      </c>
      <c r="C9254" s="2" t="s">
        <v>33461</v>
      </c>
      <c r="D9254" s="1" t="s">
        <v>56</v>
      </c>
      <c r="E9254" s="1">
        <v>1950000.0</v>
      </c>
      <c r="F9254" s="1" t="s">
        <v>113</v>
      </c>
      <c r="G9254" s="1" t="s">
        <v>25</v>
      </c>
      <c r="H9254" s="1" t="s">
        <v>64</v>
      </c>
      <c r="I9254" s="1" t="s">
        <v>966</v>
      </c>
      <c r="J9254" s="1" t="s">
        <v>967</v>
      </c>
      <c r="K9254" s="1">
        <v>2.0</v>
      </c>
      <c r="L9254" s="3">
        <v>38353.0</v>
      </c>
      <c r="M9254" s="3">
        <v>40168.0</v>
      </c>
      <c r="N9254" s="3">
        <v>40946.0</v>
      </c>
    </row>
    <row r="9255">
      <c r="A9255" s="1" t="s">
        <v>33462</v>
      </c>
      <c r="B9255" s="1" t="s">
        <v>33463</v>
      </c>
      <c r="C9255" s="2" t="s">
        <v>33464</v>
      </c>
      <c r="D9255" s="1" t="s">
        <v>21581</v>
      </c>
      <c r="E9255" s="1" t="s">
        <v>43</v>
      </c>
      <c r="F9255" s="1" t="s">
        <v>18</v>
      </c>
      <c r="G9255" s="1" t="s">
        <v>25</v>
      </c>
      <c r="H9255" s="1" t="s">
        <v>89</v>
      </c>
      <c r="I9255" s="1" t="s">
        <v>3569</v>
      </c>
      <c r="J9255" s="1" t="s">
        <v>3569</v>
      </c>
      <c r="K9255" s="1">
        <v>1.0</v>
      </c>
      <c r="L9255" s="3">
        <v>41440.0</v>
      </c>
      <c r="M9255" s="3">
        <v>42079.0</v>
      </c>
      <c r="N9255" s="3">
        <v>42079.0</v>
      </c>
    </row>
    <row r="9256">
      <c r="A9256" s="1" t="s">
        <v>33465</v>
      </c>
      <c r="B9256" s="1" t="s">
        <v>33466</v>
      </c>
      <c r="D9256" s="1" t="s">
        <v>33467</v>
      </c>
      <c r="E9256" s="1">
        <v>2.5E7</v>
      </c>
      <c r="F9256" s="1" t="s">
        <v>18</v>
      </c>
      <c r="G9256" s="1" t="s">
        <v>25</v>
      </c>
      <c r="H9256" s="1" t="s">
        <v>64</v>
      </c>
      <c r="I9256" s="1" t="s">
        <v>65</v>
      </c>
      <c r="J9256" s="1" t="s">
        <v>3214</v>
      </c>
      <c r="K9256" s="1">
        <v>1.0</v>
      </c>
      <c r="L9256" s="3">
        <v>34335.0</v>
      </c>
      <c r="M9256" s="3">
        <v>36973.0</v>
      </c>
      <c r="N9256" s="3">
        <v>36973.0</v>
      </c>
    </row>
    <row r="9257">
      <c r="A9257" s="1" t="s">
        <v>33468</v>
      </c>
      <c r="B9257" s="1" t="s">
        <v>33469</v>
      </c>
      <c r="D9257" s="1" t="s">
        <v>33470</v>
      </c>
      <c r="E9257" s="1">
        <v>1.5E7</v>
      </c>
      <c r="F9257" s="1" t="s">
        <v>18</v>
      </c>
      <c r="G9257" s="1" t="s">
        <v>25</v>
      </c>
      <c r="H9257" s="1" t="s">
        <v>1352</v>
      </c>
      <c r="I9257" s="1" t="s">
        <v>3469</v>
      </c>
      <c r="J9257" s="1" t="s">
        <v>3469</v>
      </c>
      <c r="K9257" s="1">
        <v>1.0</v>
      </c>
      <c r="L9257" s="3">
        <v>38718.0</v>
      </c>
      <c r="M9257" s="3">
        <v>42151.0</v>
      </c>
      <c r="N9257" s="3">
        <v>42151.0</v>
      </c>
    </row>
    <row r="9258">
      <c r="A9258" s="1" t="s">
        <v>33471</v>
      </c>
      <c r="B9258" s="1" t="s">
        <v>33472</v>
      </c>
      <c r="C9258" s="2" t="s">
        <v>33473</v>
      </c>
      <c r="D9258" s="1" t="s">
        <v>1401</v>
      </c>
      <c r="E9258" s="1">
        <v>2682400.0</v>
      </c>
      <c r="F9258" s="1" t="s">
        <v>18</v>
      </c>
      <c r="G9258" s="1" t="s">
        <v>623</v>
      </c>
      <c r="H9258" s="1">
        <v>8.0</v>
      </c>
      <c r="I9258" s="1" t="s">
        <v>624</v>
      </c>
      <c r="J9258" s="1" t="s">
        <v>3090</v>
      </c>
      <c r="K9258" s="1">
        <v>1.0</v>
      </c>
      <c r="M9258" s="3">
        <v>40445.0</v>
      </c>
      <c r="N9258" s="3">
        <v>40445.0</v>
      </c>
    </row>
    <row r="9259">
      <c r="A9259" s="1" t="s">
        <v>33474</v>
      </c>
      <c r="B9259" s="1" t="s">
        <v>33475</v>
      </c>
      <c r="C9259" s="2" t="s">
        <v>33476</v>
      </c>
      <c r="D9259" s="1" t="s">
        <v>56</v>
      </c>
      <c r="E9259" s="1">
        <v>1.0794877E7</v>
      </c>
      <c r="F9259" s="1" t="s">
        <v>113</v>
      </c>
      <c r="G9259" s="1" t="s">
        <v>25</v>
      </c>
      <c r="H9259" s="1" t="s">
        <v>158</v>
      </c>
      <c r="I9259" s="1" t="s">
        <v>244</v>
      </c>
      <c r="J9259" s="1" t="s">
        <v>10369</v>
      </c>
      <c r="K9259" s="1">
        <v>1.0</v>
      </c>
      <c r="L9259" s="3">
        <v>34700.0</v>
      </c>
      <c r="M9259" s="3">
        <v>40542.0</v>
      </c>
      <c r="N9259" s="3">
        <v>40542.0</v>
      </c>
    </row>
    <row r="9260">
      <c r="A9260" s="1" t="s">
        <v>33477</v>
      </c>
      <c r="B9260" s="1" t="s">
        <v>33478</v>
      </c>
      <c r="C9260" s="2" t="s">
        <v>33479</v>
      </c>
      <c r="D9260" s="1" t="s">
        <v>8643</v>
      </c>
      <c r="E9260" s="1">
        <v>2391086.98415785</v>
      </c>
      <c r="F9260" s="1" t="s">
        <v>18</v>
      </c>
      <c r="G9260" s="1" t="s">
        <v>366</v>
      </c>
      <c r="H9260" s="1">
        <v>26.0</v>
      </c>
      <c r="I9260" s="1" t="s">
        <v>367</v>
      </c>
      <c r="J9260" s="1" t="s">
        <v>367</v>
      </c>
      <c r="K9260" s="1">
        <v>1.0</v>
      </c>
      <c r="L9260" s="3">
        <v>37834.0</v>
      </c>
      <c r="M9260" s="3">
        <v>42279.0</v>
      </c>
      <c r="N9260" s="3">
        <v>42279.0</v>
      </c>
    </row>
    <row r="9261">
      <c r="A9261" s="1" t="s">
        <v>33480</v>
      </c>
      <c r="B9261" s="1" t="s">
        <v>33481</v>
      </c>
      <c r="C9261" s="2" t="s">
        <v>33482</v>
      </c>
      <c r="D9261" s="1" t="s">
        <v>264</v>
      </c>
      <c r="E9261" s="1" t="s">
        <v>43</v>
      </c>
      <c r="F9261" s="1" t="s">
        <v>113</v>
      </c>
      <c r="G9261" s="1" t="s">
        <v>25</v>
      </c>
      <c r="H9261" s="1" t="s">
        <v>64</v>
      </c>
      <c r="I9261" s="1" t="s">
        <v>65</v>
      </c>
      <c r="J9261" s="1" t="s">
        <v>606</v>
      </c>
      <c r="K9261" s="1">
        <v>1.0</v>
      </c>
      <c r="L9261" s="3">
        <v>38777.0</v>
      </c>
      <c r="M9261" s="3">
        <v>39107.0</v>
      </c>
      <c r="N9261" s="3">
        <v>39107.0</v>
      </c>
    </row>
    <row r="9262">
      <c r="A9262" s="1" t="s">
        <v>33483</v>
      </c>
      <c r="B9262" s="1" t="s">
        <v>33484</v>
      </c>
      <c r="C9262" s="2" t="s">
        <v>33485</v>
      </c>
      <c r="D9262" s="1" t="s">
        <v>19602</v>
      </c>
      <c r="E9262" s="1">
        <v>9.72E7</v>
      </c>
      <c r="F9262" s="1" t="s">
        <v>113</v>
      </c>
      <c r="G9262" s="1" t="s">
        <v>25</v>
      </c>
      <c r="H9262" s="1" t="s">
        <v>142</v>
      </c>
      <c r="I9262" s="1" t="s">
        <v>143</v>
      </c>
      <c r="J9262" s="1" t="s">
        <v>143</v>
      </c>
      <c r="K9262" s="1">
        <v>5.0</v>
      </c>
      <c r="L9262" s="3">
        <v>38718.0</v>
      </c>
      <c r="M9262" s="3">
        <v>39146.0</v>
      </c>
      <c r="N9262" s="3">
        <v>40359.0</v>
      </c>
    </row>
    <row r="9263">
      <c r="A9263" s="1" t="s">
        <v>33486</v>
      </c>
      <c r="B9263" s="1" t="s">
        <v>33487</v>
      </c>
      <c r="C9263" s="2" t="s">
        <v>33488</v>
      </c>
      <c r="D9263" s="1" t="s">
        <v>56</v>
      </c>
      <c r="E9263" s="1">
        <v>1.04999998E8</v>
      </c>
      <c r="F9263" s="1" t="s">
        <v>689</v>
      </c>
      <c r="G9263" s="1" t="s">
        <v>25</v>
      </c>
      <c r="H9263" s="1" t="s">
        <v>64</v>
      </c>
      <c r="I9263" s="1" t="s">
        <v>65</v>
      </c>
      <c r="J9263" s="1" t="s">
        <v>4026</v>
      </c>
      <c r="K9263" s="1">
        <v>6.0</v>
      </c>
      <c r="L9263" s="3">
        <v>40330.0</v>
      </c>
      <c r="M9263" s="3">
        <v>40367.0</v>
      </c>
      <c r="N9263" s="3">
        <v>41851.0</v>
      </c>
    </row>
    <row r="9264">
      <c r="A9264" s="1" t="s">
        <v>33489</v>
      </c>
      <c r="B9264" s="1" t="s">
        <v>33490</v>
      </c>
      <c r="C9264" s="2" t="s">
        <v>33491</v>
      </c>
      <c r="D9264" s="1" t="s">
        <v>33492</v>
      </c>
      <c r="E9264" s="1" t="s">
        <v>43</v>
      </c>
      <c r="F9264" s="1" t="s">
        <v>18</v>
      </c>
      <c r="G9264" s="1" t="s">
        <v>25</v>
      </c>
      <c r="H9264" s="1" t="s">
        <v>64</v>
      </c>
      <c r="I9264" s="1" t="s">
        <v>6512</v>
      </c>
      <c r="J9264" s="1" t="s">
        <v>6902</v>
      </c>
      <c r="K9264" s="1">
        <v>1.0</v>
      </c>
      <c r="L9264" s="3">
        <v>41640.0</v>
      </c>
      <c r="M9264" s="3">
        <v>41652.0</v>
      </c>
      <c r="N9264" s="3">
        <v>41652.0</v>
      </c>
    </row>
    <row r="9265">
      <c r="A9265" s="1" t="s">
        <v>33493</v>
      </c>
      <c r="B9265" s="1" t="s">
        <v>33494</v>
      </c>
      <c r="C9265" s="2" t="s">
        <v>33495</v>
      </c>
      <c r="D9265" s="1" t="s">
        <v>33496</v>
      </c>
      <c r="E9265" s="1">
        <v>1.5E8</v>
      </c>
      <c r="F9265" s="1" t="s">
        <v>689</v>
      </c>
      <c r="G9265" s="1" t="s">
        <v>25</v>
      </c>
      <c r="H9265" s="1" t="s">
        <v>64</v>
      </c>
      <c r="I9265" s="1" t="s">
        <v>6512</v>
      </c>
      <c r="J9265" s="1" t="s">
        <v>13130</v>
      </c>
      <c r="K9265" s="1">
        <v>3.0</v>
      </c>
      <c r="L9265" s="3">
        <v>36161.0</v>
      </c>
      <c r="M9265" s="3">
        <v>37659.0</v>
      </c>
      <c r="N9265" s="3">
        <v>40056.0</v>
      </c>
    </row>
    <row r="9266">
      <c r="A9266" s="1" t="s">
        <v>33497</v>
      </c>
      <c r="B9266" s="1" t="s">
        <v>33498</v>
      </c>
      <c r="C9266" s="2" t="s">
        <v>33499</v>
      </c>
      <c r="D9266" s="1" t="s">
        <v>56</v>
      </c>
      <c r="E9266" s="1">
        <v>2240135.0</v>
      </c>
      <c r="F9266" s="1" t="s">
        <v>18</v>
      </c>
      <c r="K9266" s="1">
        <v>2.0</v>
      </c>
      <c r="L9266" s="3">
        <v>40544.0</v>
      </c>
      <c r="M9266" s="3">
        <v>41078.0</v>
      </c>
      <c r="N9266" s="3">
        <v>42059.0</v>
      </c>
    </row>
    <row r="9267">
      <c r="A9267" s="1" t="s">
        <v>33500</v>
      </c>
      <c r="B9267" s="1" t="s">
        <v>33501</v>
      </c>
      <c r="C9267" s="2" t="s">
        <v>33502</v>
      </c>
      <c r="D9267" s="1" t="s">
        <v>33503</v>
      </c>
      <c r="E9267" s="1">
        <v>500000.0</v>
      </c>
      <c r="F9267" s="1" t="s">
        <v>18</v>
      </c>
      <c r="G9267" s="1" t="s">
        <v>37</v>
      </c>
      <c r="H9267" s="1">
        <v>22.0</v>
      </c>
      <c r="I9267" s="1" t="s">
        <v>38</v>
      </c>
      <c r="J9267" s="1" t="s">
        <v>38</v>
      </c>
      <c r="K9267" s="1">
        <v>1.0</v>
      </c>
      <c r="M9267" s="3">
        <v>42048.0</v>
      </c>
      <c r="N9267" s="3">
        <v>42048.0</v>
      </c>
    </row>
    <row r="9268">
      <c r="A9268" s="1" t="s">
        <v>33504</v>
      </c>
      <c r="B9268" s="1" t="s">
        <v>33505</v>
      </c>
      <c r="C9268" s="2" t="s">
        <v>33506</v>
      </c>
      <c r="D9268" s="1" t="s">
        <v>2326</v>
      </c>
      <c r="E9268" s="1">
        <v>2835160.43672589</v>
      </c>
      <c r="F9268" s="1" t="s">
        <v>18</v>
      </c>
      <c r="G9268" s="1" t="s">
        <v>128</v>
      </c>
      <c r="H9268" s="1" t="s">
        <v>33507</v>
      </c>
      <c r="I9268" s="1" t="s">
        <v>130</v>
      </c>
      <c r="J9268" s="1" t="s">
        <v>33508</v>
      </c>
      <c r="K9268" s="1">
        <v>1.0</v>
      </c>
      <c r="M9268" s="3">
        <v>40127.0</v>
      </c>
      <c r="N9268" s="3">
        <v>40127.0</v>
      </c>
    </row>
    <row r="9269">
      <c r="A9269" s="1" t="s">
        <v>33509</v>
      </c>
      <c r="B9269" s="1" t="s">
        <v>33510</v>
      </c>
      <c r="C9269" s="2" t="s">
        <v>33511</v>
      </c>
      <c r="D9269" s="1" t="s">
        <v>33512</v>
      </c>
      <c r="E9269" s="1">
        <v>500000.0</v>
      </c>
      <c r="F9269" s="1" t="s">
        <v>18</v>
      </c>
      <c r="G9269" s="1" t="s">
        <v>479</v>
      </c>
      <c r="I9269" s="1" t="s">
        <v>480</v>
      </c>
      <c r="J9269" s="1" t="s">
        <v>480</v>
      </c>
      <c r="K9269" s="1">
        <v>1.0</v>
      </c>
      <c r="L9269" s="3">
        <v>41900.0</v>
      </c>
      <c r="M9269" s="3">
        <v>42309.0</v>
      </c>
      <c r="N9269" s="3">
        <v>42309.0</v>
      </c>
    </row>
    <row r="9270">
      <c r="A9270" s="1" t="s">
        <v>33513</v>
      </c>
      <c r="B9270" s="1" t="s">
        <v>33514</v>
      </c>
      <c r="C9270" s="2" t="s">
        <v>33515</v>
      </c>
      <c r="D9270" s="1" t="s">
        <v>33516</v>
      </c>
      <c r="E9270" s="1">
        <v>180000.0</v>
      </c>
      <c r="F9270" s="1" t="s">
        <v>18</v>
      </c>
      <c r="G9270" s="1" t="s">
        <v>25</v>
      </c>
      <c r="H9270" s="1" t="s">
        <v>89</v>
      </c>
      <c r="I9270" s="1" t="s">
        <v>1132</v>
      </c>
      <c r="J9270" s="1" t="s">
        <v>1133</v>
      </c>
      <c r="K9270" s="1">
        <v>2.0</v>
      </c>
      <c r="L9270" s="3">
        <v>39814.0</v>
      </c>
      <c r="M9270" s="3">
        <v>40785.0</v>
      </c>
      <c r="N9270" s="3">
        <v>40811.0</v>
      </c>
    </row>
    <row r="9271">
      <c r="A9271" s="1" t="s">
        <v>33517</v>
      </c>
      <c r="B9271" s="1" t="s">
        <v>33518</v>
      </c>
      <c r="C9271" s="2" t="s">
        <v>33519</v>
      </c>
      <c r="D9271" s="1" t="s">
        <v>70</v>
      </c>
      <c r="E9271" s="1">
        <v>5000000.0</v>
      </c>
      <c r="F9271" s="1" t="s">
        <v>18</v>
      </c>
      <c r="G9271" s="1" t="s">
        <v>699</v>
      </c>
      <c r="H9271" s="1">
        <v>5.0</v>
      </c>
      <c r="I9271" s="1" t="s">
        <v>700</v>
      </c>
      <c r="J9271" s="1" t="s">
        <v>700</v>
      </c>
      <c r="K9271" s="1">
        <v>2.0</v>
      </c>
      <c r="L9271" s="3">
        <v>40544.0</v>
      </c>
      <c r="M9271" s="3">
        <v>41184.0</v>
      </c>
      <c r="N9271" s="3">
        <v>41976.0</v>
      </c>
    </row>
    <row r="9272">
      <c r="A9272" s="1" t="s">
        <v>33520</v>
      </c>
      <c r="B9272" s="1" t="s">
        <v>33521</v>
      </c>
      <c r="C9272" s="2" t="s">
        <v>33522</v>
      </c>
      <c r="D9272" s="1" t="s">
        <v>33523</v>
      </c>
      <c r="E9272" s="1">
        <v>20000.0</v>
      </c>
      <c r="F9272" s="1" t="s">
        <v>207</v>
      </c>
      <c r="G9272" s="1" t="s">
        <v>458</v>
      </c>
      <c r="H9272" s="1">
        <v>71.0</v>
      </c>
      <c r="I9272" s="1" t="s">
        <v>2472</v>
      </c>
      <c r="J9272" s="1" t="s">
        <v>33524</v>
      </c>
      <c r="K9272" s="1">
        <v>1.0</v>
      </c>
      <c r="L9272" s="3">
        <v>41015.0</v>
      </c>
      <c r="M9272" s="3">
        <v>40963.0</v>
      </c>
      <c r="N9272" s="3">
        <v>40963.0</v>
      </c>
    </row>
    <row r="9273">
      <c r="A9273" s="1" t="s">
        <v>33525</v>
      </c>
      <c r="B9273" s="1" t="s">
        <v>33526</v>
      </c>
      <c r="C9273" s="2" t="s">
        <v>33527</v>
      </c>
      <c r="D9273" s="1" t="s">
        <v>70</v>
      </c>
      <c r="E9273" s="1">
        <v>6000000.0</v>
      </c>
      <c r="F9273" s="1" t="s">
        <v>18</v>
      </c>
      <c r="G9273" s="1" t="s">
        <v>25</v>
      </c>
      <c r="H9273" s="1" t="s">
        <v>106</v>
      </c>
      <c r="I9273" s="1" t="s">
        <v>107</v>
      </c>
      <c r="J9273" s="1" t="s">
        <v>108</v>
      </c>
      <c r="K9273" s="1">
        <v>1.0</v>
      </c>
      <c r="L9273" s="3">
        <v>29221.0</v>
      </c>
      <c r="M9273" s="3">
        <v>40483.0</v>
      </c>
      <c r="N9273" s="3">
        <v>40483.0</v>
      </c>
    </row>
    <row r="9274">
      <c r="A9274" s="1" t="s">
        <v>33528</v>
      </c>
      <c r="B9274" s="1" t="s">
        <v>33529</v>
      </c>
      <c r="C9274" s="2" t="s">
        <v>33530</v>
      </c>
      <c r="D9274" s="1" t="s">
        <v>33531</v>
      </c>
      <c r="E9274" s="1">
        <v>60000.0</v>
      </c>
      <c r="F9274" s="1" t="s">
        <v>207</v>
      </c>
      <c r="K9274" s="1">
        <v>1.0</v>
      </c>
      <c r="L9274" s="3">
        <v>40026.0</v>
      </c>
      <c r="M9274" s="3">
        <v>40026.0</v>
      </c>
      <c r="N9274" s="3">
        <v>40026.0</v>
      </c>
    </row>
    <row r="9275">
      <c r="A9275" s="1" t="s">
        <v>33532</v>
      </c>
      <c r="B9275" s="1" t="s">
        <v>33533</v>
      </c>
      <c r="C9275" s="2" t="s">
        <v>33534</v>
      </c>
      <c r="E9275" s="1" t="s">
        <v>43</v>
      </c>
      <c r="F9275" s="1" t="s">
        <v>207</v>
      </c>
      <c r="K9275" s="1">
        <v>1.0</v>
      </c>
      <c r="L9275" s="3">
        <v>42125.0</v>
      </c>
      <c r="M9275" s="3">
        <v>42156.0</v>
      </c>
      <c r="N9275" s="3">
        <v>42156.0</v>
      </c>
    </row>
    <row r="9276">
      <c r="A9276" s="1" t="s">
        <v>33535</v>
      </c>
      <c r="B9276" s="1" t="s">
        <v>33536</v>
      </c>
      <c r="C9276" s="2" t="s">
        <v>33537</v>
      </c>
      <c r="D9276" s="1" t="s">
        <v>33538</v>
      </c>
      <c r="E9276" s="1">
        <v>519443.0</v>
      </c>
      <c r="F9276" s="1" t="s">
        <v>18</v>
      </c>
      <c r="K9276" s="1">
        <v>2.0</v>
      </c>
      <c r="L9276" s="3">
        <v>40663.0</v>
      </c>
      <c r="M9276" s="3">
        <v>41518.0</v>
      </c>
      <c r="N9276" s="3">
        <v>41640.0</v>
      </c>
    </row>
    <row r="9277">
      <c r="A9277" s="1" t="s">
        <v>33539</v>
      </c>
      <c r="B9277" s="1" t="s">
        <v>33540</v>
      </c>
      <c r="C9277" s="2" t="s">
        <v>33541</v>
      </c>
      <c r="D9277" s="1" t="s">
        <v>33542</v>
      </c>
      <c r="E9277" s="1" t="s">
        <v>43</v>
      </c>
      <c r="F9277" s="1" t="s">
        <v>18</v>
      </c>
      <c r="G9277" s="1" t="s">
        <v>25</v>
      </c>
      <c r="H9277" s="1" t="s">
        <v>64</v>
      </c>
      <c r="I9277" s="1" t="s">
        <v>95</v>
      </c>
      <c r="J9277" s="1" t="s">
        <v>376</v>
      </c>
      <c r="K9277" s="1">
        <v>1.0</v>
      </c>
      <c r="L9277" s="3">
        <v>37987.0</v>
      </c>
      <c r="M9277" s="3">
        <v>38473.0</v>
      </c>
      <c r="N9277" s="3">
        <v>38473.0</v>
      </c>
    </row>
    <row r="9278">
      <c r="A9278" s="1" t="s">
        <v>33543</v>
      </c>
      <c r="B9278" s="1" t="s">
        <v>33544</v>
      </c>
      <c r="C9278" s="2" t="s">
        <v>33545</v>
      </c>
      <c r="D9278" s="1" t="s">
        <v>2199</v>
      </c>
      <c r="E9278" s="1" t="s">
        <v>43</v>
      </c>
      <c r="F9278" s="1" t="s">
        <v>18</v>
      </c>
      <c r="K9278" s="1">
        <v>1.0</v>
      </c>
      <c r="M9278" s="3">
        <v>42063.0</v>
      </c>
      <c r="N9278" s="3">
        <v>42063.0</v>
      </c>
    </row>
    <row r="9279">
      <c r="A9279" s="1" t="s">
        <v>33546</v>
      </c>
      <c r="B9279" s="1" t="s">
        <v>33547</v>
      </c>
      <c r="C9279" s="2" t="s">
        <v>33548</v>
      </c>
      <c r="D9279" s="1" t="s">
        <v>5315</v>
      </c>
      <c r="E9279" s="1">
        <v>25000.0</v>
      </c>
      <c r="F9279" s="1" t="s">
        <v>18</v>
      </c>
      <c r="G9279" s="1" t="s">
        <v>25</v>
      </c>
      <c r="H9279" s="1" t="s">
        <v>286</v>
      </c>
      <c r="I9279" s="1" t="s">
        <v>3709</v>
      </c>
      <c r="J9279" s="1" t="s">
        <v>3709</v>
      </c>
      <c r="K9279" s="1">
        <v>1.0</v>
      </c>
      <c r="L9279" s="3">
        <v>40756.0</v>
      </c>
      <c r="M9279" s="3">
        <v>41153.0</v>
      </c>
      <c r="N9279" s="3">
        <v>41153.0</v>
      </c>
    </row>
    <row r="9280">
      <c r="A9280" s="1" t="s">
        <v>33549</v>
      </c>
      <c r="B9280" s="1" t="s">
        <v>33550</v>
      </c>
      <c r="C9280" s="2" t="s">
        <v>33551</v>
      </c>
      <c r="D9280" s="1" t="s">
        <v>33552</v>
      </c>
      <c r="E9280" s="1">
        <v>122000.0</v>
      </c>
      <c r="F9280" s="1" t="s">
        <v>18</v>
      </c>
      <c r="G9280" s="1" t="s">
        <v>25</v>
      </c>
      <c r="H9280" s="1" t="s">
        <v>106</v>
      </c>
      <c r="I9280" s="1" t="s">
        <v>107</v>
      </c>
      <c r="J9280" s="1" t="s">
        <v>108</v>
      </c>
      <c r="K9280" s="1">
        <v>5.0</v>
      </c>
      <c r="M9280" s="3">
        <v>41001.0</v>
      </c>
      <c r="N9280" s="3">
        <v>41852.0</v>
      </c>
    </row>
    <row r="9281">
      <c r="A9281" s="1" t="s">
        <v>33553</v>
      </c>
      <c r="B9281" s="1" t="s">
        <v>33554</v>
      </c>
      <c r="C9281" s="2" t="s">
        <v>33555</v>
      </c>
      <c r="D9281" s="1" t="s">
        <v>56</v>
      </c>
      <c r="E9281" s="1">
        <v>6211154.0</v>
      </c>
      <c r="F9281" s="1" t="s">
        <v>113</v>
      </c>
      <c r="G9281" s="1" t="s">
        <v>25</v>
      </c>
      <c r="H9281" s="1" t="s">
        <v>1011</v>
      </c>
      <c r="I9281" s="1" t="s">
        <v>1012</v>
      </c>
      <c r="J9281" s="1" t="s">
        <v>17992</v>
      </c>
      <c r="K9281" s="1">
        <v>2.0</v>
      </c>
      <c r="L9281" s="3">
        <v>40179.0</v>
      </c>
      <c r="M9281" s="3">
        <v>41093.0</v>
      </c>
      <c r="N9281" s="3">
        <v>41408.0</v>
      </c>
    </row>
    <row r="9282">
      <c r="A9282" s="1" t="s">
        <v>33556</v>
      </c>
      <c r="B9282" s="1" t="s">
        <v>33557</v>
      </c>
      <c r="C9282" s="2" t="s">
        <v>33558</v>
      </c>
      <c r="D9282" s="1" t="s">
        <v>2491</v>
      </c>
      <c r="E9282" s="1">
        <v>1.135E7</v>
      </c>
      <c r="F9282" s="1" t="s">
        <v>689</v>
      </c>
      <c r="G9282" s="1" t="s">
        <v>25</v>
      </c>
      <c r="H9282" s="1" t="s">
        <v>64</v>
      </c>
      <c r="I9282" s="1" t="s">
        <v>65</v>
      </c>
      <c r="J9282" s="1" t="s">
        <v>236</v>
      </c>
      <c r="K9282" s="1">
        <v>2.0</v>
      </c>
      <c r="L9282" s="3">
        <v>35065.0</v>
      </c>
      <c r="M9282" s="3">
        <v>37631.0</v>
      </c>
      <c r="N9282" s="3">
        <v>40186.0</v>
      </c>
    </row>
    <row r="9283">
      <c r="A9283" s="1" t="s">
        <v>33559</v>
      </c>
      <c r="B9283" s="1" t="s">
        <v>33560</v>
      </c>
      <c r="C9283" s="2" t="s">
        <v>33561</v>
      </c>
      <c r="D9283" s="1" t="s">
        <v>12040</v>
      </c>
      <c r="E9283" s="1">
        <v>2600000.0</v>
      </c>
      <c r="F9283" s="1" t="s">
        <v>18</v>
      </c>
      <c r="K9283" s="1">
        <v>1.0</v>
      </c>
      <c r="L9283" s="3">
        <v>40544.0</v>
      </c>
      <c r="M9283" s="3">
        <v>40923.0</v>
      </c>
      <c r="N9283" s="3">
        <v>40923.0</v>
      </c>
    </row>
    <row r="9284">
      <c r="A9284" s="1" t="s">
        <v>33562</v>
      </c>
      <c r="B9284" s="1" t="s">
        <v>33563</v>
      </c>
      <c r="C9284" s="2" t="s">
        <v>33564</v>
      </c>
      <c r="D9284" s="1" t="s">
        <v>33565</v>
      </c>
      <c r="E9284" s="1">
        <v>2110000.0</v>
      </c>
      <c r="F9284" s="1" t="s">
        <v>18</v>
      </c>
      <c r="G9284" s="1" t="s">
        <v>25</v>
      </c>
      <c r="H9284" s="1" t="s">
        <v>64</v>
      </c>
      <c r="I9284" s="1" t="s">
        <v>65</v>
      </c>
      <c r="J9284" s="1" t="s">
        <v>71</v>
      </c>
      <c r="K9284" s="1">
        <v>2.0</v>
      </c>
      <c r="M9284" s="3">
        <v>42170.0</v>
      </c>
      <c r="N9284" s="3">
        <v>42278.0</v>
      </c>
    </row>
    <row r="9285">
      <c r="A9285" s="1" t="s">
        <v>33566</v>
      </c>
      <c r="B9285" s="1" t="s">
        <v>33567</v>
      </c>
      <c r="C9285" s="2" t="s">
        <v>33568</v>
      </c>
      <c r="D9285" s="1" t="s">
        <v>1503</v>
      </c>
      <c r="E9285" s="1">
        <v>1250000.0</v>
      </c>
      <c r="F9285" s="1" t="s">
        <v>207</v>
      </c>
      <c r="G9285" s="1" t="s">
        <v>57</v>
      </c>
      <c r="H9285" s="1" t="s">
        <v>1644</v>
      </c>
      <c r="I9285" s="1" t="s">
        <v>3340</v>
      </c>
      <c r="J9285" s="1" t="s">
        <v>33569</v>
      </c>
      <c r="K9285" s="1">
        <v>1.0</v>
      </c>
      <c r="L9285" s="3">
        <v>36892.0</v>
      </c>
      <c r="M9285" s="3">
        <v>38385.0</v>
      </c>
      <c r="N9285" s="3">
        <v>38385.0</v>
      </c>
    </row>
    <row r="9286">
      <c r="A9286" s="1" t="s">
        <v>33570</v>
      </c>
      <c r="B9286" s="1" t="s">
        <v>33571</v>
      </c>
      <c r="C9286" s="2" t="s">
        <v>33572</v>
      </c>
      <c r="D9286" s="1" t="s">
        <v>33573</v>
      </c>
      <c r="E9286" s="1">
        <v>250000.0</v>
      </c>
      <c r="F9286" s="1" t="s">
        <v>18</v>
      </c>
      <c r="G9286" s="1" t="s">
        <v>25</v>
      </c>
      <c r="H9286" s="1" t="s">
        <v>106</v>
      </c>
      <c r="I9286" s="1" t="s">
        <v>107</v>
      </c>
      <c r="J9286" s="1" t="s">
        <v>108</v>
      </c>
      <c r="K9286" s="1">
        <v>2.0</v>
      </c>
      <c r="L9286" s="3">
        <v>40602.0</v>
      </c>
      <c r="M9286" s="3">
        <v>40617.0</v>
      </c>
      <c r="N9286" s="3">
        <v>41005.0</v>
      </c>
    </row>
    <row r="9287">
      <c r="A9287" s="1" t="s">
        <v>33574</v>
      </c>
      <c r="B9287" s="1" t="s">
        <v>33575</v>
      </c>
      <c r="C9287" s="2" t="s">
        <v>33576</v>
      </c>
      <c r="D9287" s="1" t="s">
        <v>36</v>
      </c>
      <c r="E9287" s="1">
        <v>260000.0</v>
      </c>
      <c r="F9287" s="1" t="s">
        <v>18</v>
      </c>
      <c r="G9287" s="1" t="s">
        <v>25</v>
      </c>
      <c r="H9287" s="1" t="s">
        <v>121</v>
      </c>
      <c r="I9287" s="1" t="s">
        <v>122</v>
      </c>
      <c r="J9287" s="1" t="s">
        <v>2585</v>
      </c>
      <c r="K9287" s="1">
        <v>1.0</v>
      </c>
      <c r="M9287" s="3">
        <v>40309.0</v>
      </c>
      <c r="N9287" s="3">
        <v>40309.0</v>
      </c>
    </row>
    <row r="9288">
      <c r="A9288" s="1" t="s">
        <v>33577</v>
      </c>
      <c r="B9288" s="1" t="s">
        <v>33578</v>
      </c>
      <c r="C9288" s="2" t="s">
        <v>33579</v>
      </c>
      <c r="D9288" s="1" t="s">
        <v>33580</v>
      </c>
      <c r="E9288" s="1" t="s">
        <v>43</v>
      </c>
      <c r="F9288" s="1" t="s">
        <v>18</v>
      </c>
      <c r="G9288" s="1" t="s">
        <v>1138</v>
      </c>
      <c r="H9288" s="1">
        <v>2.0</v>
      </c>
      <c r="I9288" s="1" t="s">
        <v>1745</v>
      </c>
      <c r="J9288" s="1" t="s">
        <v>1746</v>
      </c>
      <c r="K9288" s="1">
        <v>1.0</v>
      </c>
      <c r="L9288" s="3">
        <v>40695.0</v>
      </c>
      <c r="M9288" s="3">
        <v>40705.0</v>
      </c>
      <c r="N9288" s="3">
        <v>40705.0</v>
      </c>
    </row>
    <row r="9289">
      <c r="A9289" s="1" t="s">
        <v>33581</v>
      </c>
      <c r="B9289" s="1" t="s">
        <v>33582</v>
      </c>
      <c r="C9289" s="2" t="s">
        <v>33583</v>
      </c>
      <c r="D9289" s="1" t="s">
        <v>42</v>
      </c>
      <c r="E9289" s="1">
        <v>1000000.0</v>
      </c>
      <c r="F9289" s="1" t="s">
        <v>18</v>
      </c>
      <c r="G9289" s="1" t="s">
        <v>25</v>
      </c>
      <c r="H9289" s="1" t="s">
        <v>89</v>
      </c>
      <c r="I9289" s="1" t="s">
        <v>589</v>
      </c>
      <c r="J9289" s="1" t="s">
        <v>14690</v>
      </c>
      <c r="K9289" s="1">
        <v>1.0</v>
      </c>
      <c r="M9289" s="3">
        <v>40934.0</v>
      </c>
      <c r="N9289" s="3">
        <v>40934.0</v>
      </c>
    </row>
    <row r="9290">
      <c r="A9290" s="1" t="s">
        <v>33584</v>
      </c>
      <c r="B9290" s="1" t="s">
        <v>33585</v>
      </c>
      <c r="C9290" s="2" t="s">
        <v>33586</v>
      </c>
      <c r="D9290" s="1" t="s">
        <v>264</v>
      </c>
      <c r="E9290" s="1">
        <v>7.2110889E7</v>
      </c>
      <c r="F9290" s="1" t="s">
        <v>18</v>
      </c>
      <c r="G9290" s="1" t="s">
        <v>25</v>
      </c>
      <c r="H9290" s="1" t="s">
        <v>89</v>
      </c>
      <c r="I9290" s="1" t="s">
        <v>684</v>
      </c>
      <c r="J9290" s="1" t="s">
        <v>684</v>
      </c>
      <c r="K9290" s="1">
        <v>11.0</v>
      </c>
      <c r="L9290" s="3">
        <v>37257.0</v>
      </c>
      <c r="M9290" s="3">
        <v>38204.0</v>
      </c>
      <c r="N9290" s="3">
        <v>42262.0</v>
      </c>
    </row>
    <row r="9291">
      <c r="A9291" s="1" t="s">
        <v>33587</v>
      </c>
      <c r="B9291" s="1" t="s">
        <v>33588</v>
      </c>
      <c r="C9291" s="2" t="s">
        <v>33589</v>
      </c>
      <c r="D9291" s="1" t="s">
        <v>933</v>
      </c>
      <c r="E9291" s="1">
        <v>6000000.0</v>
      </c>
      <c r="F9291" s="1" t="s">
        <v>18</v>
      </c>
      <c r="G9291" s="1" t="s">
        <v>2887</v>
      </c>
      <c r="H9291" s="1">
        <v>4.0</v>
      </c>
      <c r="I9291" s="1" t="s">
        <v>2888</v>
      </c>
      <c r="J9291" s="1" t="s">
        <v>12116</v>
      </c>
      <c r="K9291" s="1">
        <v>1.0</v>
      </c>
      <c r="L9291" s="3">
        <v>39083.0</v>
      </c>
      <c r="M9291" s="3">
        <v>40847.0</v>
      </c>
      <c r="N9291" s="3">
        <v>40847.0</v>
      </c>
    </row>
    <row r="9292">
      <c r="A9292" s="1" t="s">
        <v>33590</v>
      </c>
      <c r="B9292" s="2" t="s">
        <v>33591</v>
      </c>
      <c r="C9292" s="2" t="s">
        <v>33592</v>
      </c>
      <c r="D9292" s="1" t="s">
        <v>33593</v>
      </c>
      <c r="E9292" s="1">
        <v>50000.0</v>
      </c>
      <c r="F9292" s="1" t="s">
        <v>18</v>
      </c>
      <c r="K9292" s="1">
        <v>1.0</v>
      </c>
      <c r="L9292" s="3">
        <v>42184.0</v>
      </c>
      <c r="M9292" s="3">
        <v>42184.0</v>
      </c>
      <c r="N9292" s="3">
        <v>42184.0</v>
      </c>
    </row>
    <row r="9293">
      <c r="A9293" s="1" t="s">
        <v>33594</v>
      </c>
      <c r="B9293" s="1" t="s">
        <v>33595</v>
      </c>
      <c r="C9293" s="2" t="s">
        <v>33596</v>
      </c>
      <c r="D9293" s="1" t="s">
        <v>1778</v>
      </c>
      <c r="E9293" s="1">
        <v>100000.0</v>
      </c>
      <c r="F9293" s="1" t="s">
        <v>18</v>
      </c>
      <c r="G9293" s="1" t="s">
        <v>25</v>
      </c>
      <c r="H9293" s="1" t="s">
        <v>527</v>
      </c>
      <c r="I9293" s="1" t="s">
        <v>528</v>
      </c>
      <c r="J9293" s="1" t="s">
        <v>529</v>
      </c>
      <c r="K9293" s="1">
        <v>1.0</v>
      </c>
      <c r="L9293" s="3">
        <v>41640.0</v>
      </c>
      <c r="M9293" s="3">
        <v>41623.0</v>
      </c>
      <c r="N9293" s="3">
        <v>41623.0</v>
      </c>
    </row>
    <row r="9294">
      <c r="A9294" s="1" t="s">
        <v>33597</v>
      </c>
      <c r="B9294" s="1" t="s">
        <v>33598</v>
      </c>
      <c r="C9294" s="2" t="s">
        <v>33599</v>
      </c>
      <c r="D9294" s="1" t="s">
        <v>33600</v>
      </c>
      <c r="E9294" s="1">
        <v>137870.0</v>
      </c>
      <c r="F9294" s="1" t="s">
        <v>18</v>
      </c>
      <c r="G9294" s="1" t="s">
        <v>165</v>
      </c>
      <c r="H9294" s="1" t="s">
        <v>166</v>
      </c>
      <c r="I9294" s="1" t="s">
        <v>167</v>
      </c>
      <c r="J9294" s="1" t="s">
        <v>167</v>
      </c>
      <c r="K9294" s="1">
        <v>2.0</v>
      </c>
      <c r="L9294" s="3">
        <v>40179.0</v>
      </c>
      <c r="M9294" s="3">
        <v>40603.0</v>
      </c>
      <c r="N9294" s="3">
        <v>40603.0</v>
      </c>
    </row>
    <row r="9295">
      <c r="A9295" s="1" t="s">
        <v>33601</v>
      </c>
      <c r="B9295" s="1" t="s">
        <v>33602</v>
      </c>
      <c r="C9295" s="2" t="s">
        <v>33603</v>
      </c>
      <c r="D9295" s="1" t="s">
        <v>70</v>
      </c>
      <c r="E9295" s="1">
        <v>2004300.0</v>
      </c>
      <c r="F9295" s="1" t="s">
        <v>18</v>
      </c>
      <c r="G9295" s="1" t="s">
        <v>25</v>
      </c>
      <c r="H9295" s="1" t="s">
        <v>89</v>
      </c>
      <c r="I9295" s="1" t="s">
        <v>589</v>
      </c>
      <c r="J9295" s="1" t="s">
        <v>589</v>
      </c>
      <c r="K9295" s="1">
        <v>3.0</v>
      </c>
      <c r="M9295" s="3">
        <v>41000.0</v>
      </c>
      <c r="N9295" s="3">
        <v>41593.0</v>
      </c>
    </row>
    <row r="9296">
      <c r="A9296" s="1" t="s">
        <v>33604</v>
      </c>
      <c r="B9296" s="1" t="s">
        <v>33605</v>
      </c>
      <c r="D9296" s="1" t="s">
        <v>12742</v>
      </c>
      <c r="E9296" s="1" t="s">
        <v>43</v>
      </c>
      <c r="F9296" s="1" t="s">
        <v>113</v>
      </c>
      <c r="G9296" s="1" t="s">
        <v>25</v>
      </c>
      <c r="H9296" s="1" t="s">
        <v>208</v>
      </c>
      <c r="I9296" s="1" t="s">
        <v>843</v>
      </c>
      <c r="J9296" s="1" t="s">
        <v>844</v>
      </c>
      <c r="K9296" s="1">
        <v>1.0</v>
      </c>
      <c r="L9296" s="3">
        <v>35065.0</v>
      </c>
      <c r="M9296" s="3">
        <v>36473.0</v>
      </c>
      <c r="N9296" s="3">
        <v>36473.0</v>
      </c>
    </row>
    <row r="9297">
      <c r="A9297" s="1" t="s">
        <v>33606</v>
      </c>
      <c r="B9297" s="1" t="s">
        <v>33607</v>
      </c>
      <c r="C9297" s="2" t="s">
        <v>33608</v>
      </c>
      <c r="D9297" s="1" t="s">
        <v>13820</v>
      </c>
      <c r="E9297" s="1">
        <v>4000000.0</v>
      </c>
      <c r="F9297" s="1" t="s">
        <v>18</v>
      </c>
      <c r="G9297" s="1" t="s">
        <v>25</v>
      </c>
      <c r="H9297" s="1" t="s">
        <v>286</v>
      </c>
      <c r="I9297" s="1" t="s">
        <v>1030</v>
      </c>
      <c r="J9297" s="1" t="s">
        <v>1030</v>
      </c>
      <c r="K9297" s="1">
        <v>1.0</v>
      </c>
      <c r="L9297" s="3">
        <v>40634.0</v>
      </c>
      <c r="M9297" s="3">
        <v>40399.0</v>
      </c>
      <c r="N9297" s="3">
        <v>40399.0</v>
      </c>
    </row>
    <row r="9298">
      <c r="A9298" s="1" t="s">
        <v>33609</v>
      </c>
      <c r="B9298" s="1" t="s">
        <v>33610</v>
      </c>
      <c r="C9298" s="2" t="s">
        <v>33611</v>
      </c>
      <c r="D9298" s="1" t="s">
        <v>33612</v>
      </c>
      <c r="E9298" s="1" t="s">
        <v>43</v>
      </c>
      <c r="F9298" s="1" t="s">
        <v>18</v>
      </c>
      <c r="G9298" s="1" t="s">
        <v>699</v>
      </c>
      <c r="H9298" s="1">
        <v>2.0</v>
      </c>
      <c r="I9298" s="1" t="s">
        <v>700</v>
      </c>
      <c r="J9298" s="1" t="s">
        <v>958</v>
      </c>
      <c r="K9298" s="1">
        <v>1.0</v>
      </c>
      <c r="M9298" s="3">
        <v>40940.0</v>
      </c>
      <c r="N9298" s="3">
        <v>40940.0</v>
      </c>
    </row>
    <row r="9299">
      <c r="A9299" s="1" t="s">
        <v>33613</v>
      </c>
      <c r="B9299" s="1" t="s">
        <v>33614</v>
      </c>
      <c r="C9299" s="2" t="s">
        <v>33615</v>
      </c>
      <c r="D9299" s="1" t="s">
        <v>33616</v>
      </c>
      <c r="E9299" s="1">
        <v>50000.0</v>
      </c>
      <c r="F9299" s="1" t="s">
        <v>18</v>
      </c>
      <c r="G9299" s="1" t="s">
        <v>25</v>
      </c>
      <c r="H9299" s="1" t="s">
        <v>64</v>
      </c>
      <c r="I9299" s="1" t="s">
        <v>95</v>
      </c>
      <c r="J9299" s="1" t="s">
        <v>95</v>
      </c>
      <c r="K9299" s="1">
        <v>1.0</v>
      </c>
      <c r="M9299" s="3">
        <v>41671.0</v>
      </c>
      <c r="N9299" s="3">
        <v>41671.0</v>
      </c>
    </row>
    <row r="9300">
      <c r="A9300" s="1" t="s">
        <v>33617</v>
      </c>
      <c r="B9300" s="1" t="s">
        <v>33618</v>
      </c>
      <c r="C9300" s="2" t="s">
        <v>33619</v>
      </c>
      <c r="D9300" s="1" t="s">
        <v>33620</v>
      </c>
      <c r="E9300" s="1">
        <v>36000.0</v>
      </c>
      <c r="F9300" s="1" t="s">
        <v>18</v>
      </c>
      <c r="G9300" s="1" t="s">
        <v>19</v>
      </c>
      <c r="H9300" s="1">
        <v>19.0</v>
      </c>
      <c r="I9300" s="1" t="s">
        <v>33621</v>
      </c>
      <c r="J9300" s="1" t="s">
        <v>33621</v>
      </c>
      <c r="K9300" s="1">
        <v>1.0</v>
      </c>
      <c r="L9300" s="3">
        <v>40909.0</v>
      </c>
      <c r="M9300" s="3">
        <v>41334.0</v>
      </c>
      <c r="N9300" s="3">
        <v>41334.0</v>
      </c>
    </row>
    <row r="9301">
      <c r="A9301" s="1" t="s">
        <v>33622</v>
      </c>
      <c r="B9301" s="1" t="s">
        <v>33623</v>
      </c>
      <c r="C9301" s="2" t="s">
        <v>33624</v>
      </c>
      <c r="D9301" s="1" t="s">
        <v>36</v>
      </c>
      <c r="E9301" s="1">
        <v>1043000.0</v>
      </c>
      <c r="F9301" s="1" t="s">
        <v>18</v>
      </c>
      <c r="G9301" s="1" t="s">
        <v>25</v>
      </c>
      <c r="H9301" s="1" t="s">
        <v>64</v>
      </c>
      <c r="I9301" s="1" t="s">
        <v>65</v>
      </c>
      <c r="J9301" s="1" t="s">
        <v>71</v>
      </c>
      <c r="K9301" s="1">
        <v>2.0</v>
      </c>
      <c r="L9301" s="3">
        <v>41033.0</v>
      </c>
      <c r="M9301" s="3">
        <v>41331.0</v>
      </c>
      <c r="N9301" s="3">
        <v>41808.0</v>
      </c>
    </row>
    <row r="9302">
      <c r="A9302" s="1" t="s">
        <v>33625</v>
      </c>
      <c r="B9302" s="2" t="s">
        <v>33626</v>
      </c>
      <c r="C9302" s="2" t="s">
        <v>33627</v>
      </c>
      <c r="D9302" s="1" t="s">
        <v>33628</v>
      </c>
      <c r="E9302" s="1">
        <v>4000000.0</v>
      </c>
      <c r="F9302" s="1" t="s">
        <v>18</v>
      </c>
      <c r="K9302" s="1">
        <v>1.0</v>
      </c>
      <c r="M9302" s="3">
        <v>41556.0</v>
      </c>
      <c r="N9302" s="3">
        <v>41556.0</v>
      </c>
    </row>
    <row r="9303">
      <c r="A9303" s="1" t="s">
        <v>33629</v>
      </c>
      <c r="B9303" s="1" t="s">
        <v>33630</v>
      </c>
      <c r="C9303" s="2" t="s">
        <v>33631</v>
      </c>
      <c r="D9303" s="1" t="s">
        <v>5125</v>
      </c>
      <c r="E9303" s="1">
        <v>2150000.0</v>
      </c>
      <c r="F9303" s="1" t="s">
        <v>113</v>
      </c>
      <c r="G9303" s="1" t="s">
        <v>25</v>
      </c>
      <c r="H9303" s="1" t="s">
        <v>64</v>
      </c>
      <c r="I9303" s="1" t="s">
        <v>65</v>
      </c>
      <c r="J9303" s="1" t="s">
        <v>66</v>
      </c>
      <c r="K9303" s="1">
        <v>3.0</v>
      </c>
      <c r="L9303" s="3">
        <v>39814.0</v>
      </c>
      <c r="M9303" s="3">
        <v>40431.0</v>
      </c>
      <c r="N9303" s="3">
        <v>41113.0</v>
      </c>
    </row>
    <row r="9304">
      <c r="A9304" s="1" t="s">
        <v>33632</v>
      </c>
      <c r="B9304" s="1" t="s">
        <v>33633</v>
      </c>
      <c r="C9304" s="2" t="s">
        <v>33634</v>
      </c>
      <c r="D9304" s="1" t="s">
        <v>741</v>
      </c>
      <c r="E9304" s="1">
        <v>3030502.0</v>
      </c>
      <c r="F9304" s="1" t="s">
        <v>18</v>
      </c>
      <c r="G9304" s="1" t="s">
        <v>128</v>
      </c>
      <c r="H9304" s="1" t="s">
        <v>33635</v>
      </c>
      <c r="I9304" s="1" t="s">
        <v>33636</v>
      </c>
      <c r="J9304" s="1" t="s">
        <v>33636</v>
      </c>
      <c r="K9304" s="1">
        <v>1.0</v>
      </c>
      <c r="L9304" s="3">
        <v>38718.0</v>
      </c>
      <c r="M9304" s="3">
        <v>41488.0</v>
      </c>
      <c r="N9304" s="3">
        <v>41488.0</v>
      </c>
    </row>
    <row r="9305">
      <c r="A9305" s="1" t="s">
        <v>33637</v>
      </c>
      <c r="B9305" s="1" t="s">
        <v>33638</v>
      </c>
      <c r="E9305" s="1">
        <v>1903106.05704619</v>
      </c>
      <c r="F9305" s="1" t="s">
        <v>207</v>
      </c>
      <c r="K9305" s="1">
        <v>1.0</v>
      </c>
      <c r="M9305" s="3">
        <v>42137.0</v>
      </c>
      <c r="N9305" s="3">
        <v>42137.0</v>
      </c>
    </row>
    <row r="9306">
      <c r="A9306" s="1" t="s">
        <v>33639</v>
      </c>
      <c r="B9306" s="1" t="s">
        <v>33640</v>
      </c>
      <c r="D9306" s="1" t="s">
        <v>56</v>
      </c>
      <c r="E9306" s="1">
        <v>1.0231974E7</v>
      </c>
      <c r="F9306" s="1" t="s">
        <v>18</v>
      </c>
      <c r="G9306" s="1" t="s">
        <v>25</v>
      </c>
      <c r="H9306" s="1" t="s">
        <v>158</v>
      </c>
      <c r="I9306" s="1" t="s">
        <v>244</v>
      </c>
      <c r="J9306" s="1" t="s">
        <v>1714</v>
      </c>
      <c r="K9306" s="1">
        <v>1.0</v>
      </c>
      <c r="L9306" s="3">
        <v>40179.0</v>
      </c>
      <c r="M9306" s="3">
        <v>41549.0</v>
      </c>
      <c r="N9306" s="3">
        <v>41549.0</v>
      </c>
    </row>
    <row r="9307">
      <c r="A9307" s="1" t="s">
        <v>33641</v>
      </c>
      <c r="B9307" s="1" t="s">
        <v>33642</v>
      </c>
      <c r="C9307" s="2" t="s">
        <v>33643</v>
      </c>
      <c r="D9307" s="1" t="s">
        <v>56</v>
      </c>
      <c r="E9307" s="1">
        <v>2173077.0</v>
      </c>
      <c r="F9307" s="1" t="s">
        <v>18</v>
      </c>
      <c r="G9307" s="1" t="s">
        <v>25</v>
      </c>
      <c r="H9307" s="1" t="s">
        <v>644</v>
      </c>
      <c r="I9307" s="1" t="s">
        <v>645</v>
      </c>
      <c r="J9307" s="1" t="s">
        <v>645</v>
      </c>
      <c r="K9307" s="1">
        <v>2.0</v>
      </c>
      <c r="M9307" s="3">
        <v>40281.0</v>
      </c>
      <c r="N9307" s="3">
        <v>40968.0</v>
      </c>
    </row>
    <row r="9308">
      <c r="A9308" s="1" t="s">
        <v>33644</v>
      </c>
      <c r="B9308" s="1" t="s">
        <v>33645</v>
      </c>
      <c r="C9308" s="2" t="s">
        <v>33646</v>
      </c>
      <c r="D9308" s="1" t="s">
        <v>33647</v>
      </c>
      <c r="E9308" s="1">
        <v>121861.0</v>
      </c>
      <c r="F9308" s="1" t="s">
        <v>18</v>
      </c>
      <c r="G9308" s="1" t="s">
        <v>1062</v>
      </c>
      <c r="H9308" s="1">
        <v>1.0</v>
      </c>
      <c r="I9308" s="1" t="s">
        <v>1063</v>
      </c>
      <c r="J9308" s="1" t="s">
        <v>17354</v>
      </c>
      <c r="K9308" s="1">
        <v>1.0</v>
      </c>
      <c r="L9308" s="3">
        <v>40909.0</v>
      </c>
      <c r="M9308" s="3">
        <v>40634.0</v>
      </c>
      <c r="N9308" s="3">
        <v>40634.0</v>
      </c>
    </row>
    <row r="9309">
      <c r="A9309" s="1" t="s">
        <v>33648</v>
      </c>
      <c r="B9309" s="1" t="s">
        <v>33649</v>
      </c>
      <c r="C9309" s="2" t="s">
        <v>33650</v>
      </c>
      <c r="D9309" s="1" t="s">
        <v>75</v>
      </c>
      <c r="E9309" s="1">
        <v>8300000.0</v>
      </c>
      <c r="F9309" s="1" t="s">
        <v>689</v>
      </c>
      <c r="G9309" s="1" t="s">
        <v>25</v>
      </c>
      <c r="H9309" s="1" t="s">
        <v>286</v>
      </c>
      <c r="I9309" s="1" t="s">
        <v>874</v>
      </c>
      <c r="J9309" s="1" t="s">
        <v>874</v>
      </c>
      <c r="K9309" s="1">
        <v>1.0</v>
      </c>
      <c r="M9309" s="3">
        <v>41794.0</v>
      </c>
      <c r="N9309" s="3">
        <v>41794.0</v>
      </c>
    </row>
    <row r="9310">
      <c r="A9310" s="1" t="s">
        <v>33651</v>
      </c>
      <c r="B9310" s="1" t="s">
        <v>33652</v>
      </c>
      <c r="D9310" s="1" t="s">
        <v>4544</v>
      </c>
      <c r="E9310" s="1">
        <v>1.0E7</v>
      </c>
      <c r="F9310" s="1" t="s">
        <v>18</v>
      </c>
      <c r="G9310" s="1" t="s">
        <v>25</v>
      </c>
      <c r="H9310" s="1" t="s">
        <v>64</v>
      </c>
      <c r="I9310" s="1" t="s">
        <v>1221</v>
      </c>
      <c r="J9310" s="1" t="s">
        <v>1221</v>
      </c>
      <c r="K9310" s="1">
        <v>1.0</v>
      </c>
      <c r="M9310" s="3">
        <v>42170.0</v>
      </c>
      <c r="N9310" s="3">
        <v>42170.0</v>
      </c>
    </row>
    <row r="9311">
      <c r="A9311" s="1" t="s">
        <v>33653</v>
      </c>
      <c r="B9311" s="1" t="s">
        <v>33654</v>
      </c>
      <c r="D9311" s="1" t="s">
        <v>42</v>
      </c>
      <c r="E9311" s="1">
        <v>8000000.0</v>
      </c>
      <c r="F9311" s="1" t="s">
        <v>113</v>
      </c>
      <c r="G9311" s="1" t="s">
        <v>25</v>
      </c>
      <c r="H9311" s="1" t="s">
        <v>158</v>
      </c>
      <c r="I9311" s="1" t="s">
        <v>244</v>
      </c>
      <c r="J9311" s="1" t="s">
        <v>327</v>
      </c>
      <c r="K9311" s="1">
        <v>1.0</v>
      </c>
      <c r="L9311" s="3">
        <v>37257.0</v>
      </c>
      <c r="M9311" s="3">
        <v>38734.0</v>
      </c>
      <c r="N9311" s="3">
        <v>38734.0</v>
      </c>
    </row>
    <row r="9312">
      <c r="A9312" s="1" t="s">
        <v>33655</v>
      </c>
      <c r="B9312" s="1" t="s">
        <v>33656</v>
      </c>
      <c r="E9312" s="1" t="s">
        <v>43</v>
      </c>
      <c r="F9312" s="1" t="s">
        <v>18</v>
      </c>
      <c r="K9312" s="1">
        <v>1.0</v>
      </c>
      <c r="M9312" s="3">
        <v>41810.0</v>
      </c>
      <c r="N9312" s="3">
        <v>41810.0</v>
      </c>
    </row>
    <row r="9313">
      <c r="A9313" s="1" t="s">
        <v>33657</v>
      </c>
      <c r="B9313" s="1" t="s">
        <v>33658</v>
      </c>
      <c r="C9313" s="2" t="s">
        <v>33659</v>
      </c>
      <c r="D9313" s="1" t="s">
        <v>766</v>
      </c>
      <c r="E9313" s="1">
        <v>3.304E7</v>
      </c>
      <c r="F9313" s="1" t="s">
        <v>18</v>
      </c>
      <c r="G9313" s="1" t="s">
        <v>25</v>
      </c>
      <c r="H9313" s="1" t="s">
        <v>82</v>
      </c>
      <c r="I9313" s="1" t="s">
        <v>1764</v>
      </c>
      <c r="J9313" s="1" t="s">
        <v>2524</v>
      </c>
      <c r="K9313" s="1">
        <v>3.0</v>
      </c>
      <c r="L9313" s="3">
        <v>38718.0</v>
      </c>
      <c r="M9313" s="3">
        <v>39755.0</v>
      </c>
      <c r="N9313" s="3">
        <v>42069.0</v>
      </c>
    </row>
    <row r="9314">
      <c r="A9314" s="1" t="s">
        <v>33660</v>
      </c>
      <c r="B9314" s="1" t="s">
        <v>33661</v>
      </c>
      <c r="C9314" s="2" t="s">
        <v>33662</v>
      </c>
      <c r="D9314" s="1" t="s">
        <v>741</v>
      </c>
      <c r="E9314" s="1">
        <v>1.4383777E7</v>
      </c>
      <c r="F9314" s="1" t="s">
        <v>18</v>
      </c>
      <c r="G9314" s="1" t="s">
        <v>25</v>
      </c>
      <c r="H9314" s="1" t="s">
        <v>64</v>
      </c>
      <c r="I9314" s="1" t="s">
        <v>65</v>
      </c>
      <c r="J9314" s="1" t="s">
        <v>1402</v>
      </c>
      <c r="K9314" s="1">
        <v>2.0</v>
      </c>
      <c r="L9314" s="3">
        <v>39083.0</v>
      </c>
      <c r="M9314" s="3">
        <v>41221.0</v>
      </c>
      <c r="N9314" s="3">
        <v>41221.0</v>
      </c>
    </row>
    <row r="9315">
      <c r="A9315" s="1" t="s">
        <v>33663</v>
      </c>
      <c r="B9315" s="1" t="s">
        <v>33664</v>
      </c>
      <c r="C9315" s="2" t="s">
        <v>33665</v>
      </c>
      <c r="D9315" s="1" t="s">
        <v>33666</v>
      </c>
      <c r="E9315" s="1">
        <v>250000.0</v>
      </c>
      <c r="F9315" s="1" t="s">
        <v>18</v>
      </c>
      <c r="G9315" s="1" t="s">
        <v>25</v>
      </c>
      <c r="H9315" s="1" t="s">
        <v>106</v>
      </c>
      <c r="I9315" s="1" t="s">
        <v>107</v>
      </c>
      <c r="J9315" s="1" t="s">
        <v>108</v>
      </c>
      <c r="K9315" s="1">
        <v>1.0</v>
      </c>
      <c r="L9315" s="3">
        <v>41225.0</v>
      </c>
      <c r="M9315" s="3">
        <v>41214.0</v>
      </c>
      <c r="N9315" s="3">
        <v>41214.0</v>
      </c>
    </row>
    <row r="9316">
      <c r="A9316" s="1" t="s">
        <v>33667</v>
      </c>
      <c r="B9316" s="1" t="s">
        <v>33668</v>
      </c>
      <c r="C9316" s="2" t="s">
        <v>33669</v>
      </c>
      <c r="D9316" s="1" t="s">
        <v>33670</v>
      </c>
      <c r="E9316" s="1">
        <v>1.3175E8</v>
      </c>
      <c r="F9316" s="1" t="s">
        <v>18</v>
      </c>
      <c r="G9316" s="1" t="s">
        <v>25</v>
      </c>
      <c r="H9316" s="1" t="s">
        <v>286</v>
      </c>
      <c r="I9316" s="1" t="s">
        <v>1030</v>
      </c>
      <c r="J9316" s="1" t="s">
        <v>1030</v>
      </c>
      <c r="K9316" s="1">
        <v>5.0</v>
      </c>
      <c r="L9316" s="3">
        <v>39448.0</v>
      </c>
      <c r="M9316" s="3">
        <v>40406.0</v>
      </c>
      <c r="N9316" s="3">
        <v>41191.0</v>
      </c>
    </row>
    <row r="9317">
      <c r="A9317" s="1" t="s">
        <v>33671</v>
      </c>
      <c r="B9317" s="1" t="s">
        <v>33672</v>
      </c>
      <c r="C9317" s="2" t="s">
        <v>33673</v>
      </c>
      <c r="D9317" s="1" t="s">
        <v>1247</v>
      </c>
      <c r="E9317" s="1">
        <v>1.02569484E8</v>
      </c>
      <c r="F9317" s="1" t="s">
        <v>113</v>
      </c>
      <c r="G9317" s="1" t="s">
        <v>25</v>
      </c>
      <c r="H9317" s="1" t="s">
        <v>142</v>
      </c>
      <c r="I9317" s="1" t="s">
        <v>143</v>
      </c>
      <c r="J9317" s="1" t="s">
        <v>143</v>
      </c>
      <c r="K9317" s="1">
        <v>4.0</v>
      </c>
      <c r="M9317" s="3">
        <v>39090.0</v>
      </c>
      <c r="N9317" s="3">
        <v>40606.0</v>
      </c>
    </row>
    <row r="9318">
      <c r="A9318" s="1" t="s">
        <v>33674</v>
      </c>
      <c r="B9318" s="1" t="s">
        <v>33675</v>
      </c>
      <c r="C9318" s="2" t="s">
        <v>33676</v>
      </c>
      <c r="D9318" s="1" t="s">
        <v>70</v>
      </c>
      <c r="E9318" s="1">
        <v>87000.0</v>
      </c>
      <c r="F9318" s="1" t="s">
        <v>18</v>
      </c>
      <c r="G9318" s="1" t="s">
        <v>25</v>
      </c>
      <c r="H9318" s="1" t="s">
        <v>286</v>
      </c>
      <c r="I9318" s="1" t="s">
        <v>578</v>
      </c>
      <c r="J9318" s="1" t="s">
        <v>578</v>
      </c>
      <c r="K9318" s="1">
        <v>1.0</v>
      </c>
      <c r="M9318" s="3">
        <v>40822.0</v>
      </c>
      <c r="N9318" s="3">
        <v>40822.0</v>
      </c>
    </row>
    <row r="9319">
      <c r="A9319" s="1" t="s">
        <v>33677</v>
      </c>
      <c r="B9319" s="1" t="s">
        <v>33678</v>
      </c>
      <c r="C9319" s="2" t="s">
        <v>33679</v>
      </c>
      <c r="D9319" s="1" t="s">
        <v>33680</v>
      </c>
      <c r="E9319" s="1">
        <v>1.8813485E7</v>
      </c>
      <c r="F9319" s="1" t="s">
        <v>113</v>
      </c>
      <c r="G9319" s="1" t="s">
        <v>25</v>
      </c>
      <c r="H9319" s="1" t="s">
        <v>64</v>
      </c>
      <c r="I9319" s="1" t="s">
        <v>65</v>
      </c>
      <c r="J9319" s="1" t="s">
        <v>606</v>
      </c>
      <c r="K9319" s="1">
        <v>3.0</v>
      </c>
      <c r="L9319" s="3">
        <v>37257.0</v>
      </c>
      <c r="M9319" s="3">
        <v>38243.0</v>
      </c>
      <c r="N9319" s="3">
        <v>40578.0</v>
      </c>
    </row>
    <row r="9320">
      <c r="A9320" s="1" t="s">
        <v>33681</v>
      </c>
      <c r="B9320" s="1" t="s">
        <v>33682</v>
      </c>
      <c r="C9320" s="2" t="s">
        <v>33683</v>
      </c>
      <c r="D9320" s="1" t="s">
        <v>56</v>
      </c>
      <c r="E9320" s="1">
        <v>1.8E7</v>
      </c>
      <c r="F9320" s="1" t="s">
        <v>18</v>
      </c>
      <c r="G9320" s="1" t="s">
        <v>25</v>
      </c>
      <c r="H9320" s="1" t="s">
        <v>64</v>
      </c>
      <c r="I9320" s="1" t="s">
        <v>65</v>
      </c>
      <c r="J9320" s="1" t="s">
        <v>984</v>
      </c>
      <c r="K9320" s="1">
        <v>3.0</v>
      </c>
      <c r="L9320" s="3">
        <v>40544.0</v>
      </c>
      <c r="M9320" s="3">
        <v>40686.0</v>
      </c>
      <c r="N9320" s="3">
        <v>42026.0</v>
      </c>
    </row>
    <row r="9321">
      <c r="A9321" s="1" t="s">
        <v>33684</v>
      </c>
      <c r="B9321" s="1" t="s">
        <v>33685</v>
      </c>
      <c r="C9321" s="2" t="s">
        <v>33686</v>
      </c>
      <c r="D9321" s="1" t="s">
        <v>17719</v>
      </c>
      <c r="E9321" s="1">
        <v>50000.0</v>
      </c>
      <c r="F9321" s="1" t="s">
        <v>18</v>
      </c>
      <c r="G9321" s="1" t="s">
        <v>25</v>
      </c>
      <c r="H9321" s="1" t="s">
        <v>158</v>
      </c>
      <c r="I9321" s="1" t="s">
        <v>244</v>
      </c>
      <c r="J9321" s="1" t="s">
        <v>33687</v>
      </c>
      <c r="K9321" s="1">
        <v>1.0</v>
      </c>
      <c r="M9321" s="3">
        <v>41576.0</v>
      </c>
      <c r="N9321" s="3">
        <v>41576.0</v>
      </c>
    </row>
    <row r="9322">
      <c r="A9322" s="1" t="s">
        <v>33688</v>
      </c>
      <c r="B9322" s="1" t="s">
        <v>33689</v>
      </c>
      <c r="C9322" s="2" t="s">
        <v>33690</v>
      </c>
      <c r="D9322" s="1" t="s">
        <v>33691</v>
      </c>
      <c r="E9322" s="1">
        <v>200000.0</v>
      </c>
      <c r="F9322" s="1" t="s">
        <v>18</v>
      </c>
      <c r="G9322" s="1" t="s">
        <v>699</v>
      </c>
      <c r="H9322" s="1">
        <v>5.0</v>
      </c>
      <c r="I9322" s="1" t="s">
        <v>700</v>
      </c>
      <c r="J9322" s="1" t="s">
        <v>11958</v>
      </c>
      <c r="K9322" s="1">
        <v>3.0</v>
      </c>
      <c r="L9322" s="3">
        <v>39142.0</v>
      </c>
      <c r="M9322" s="3">
        <v>39479.0</v>
      </c>
      <c r="N9322" s="3">
        <v>39791.0</v>
      </c>
    </row>
    <row r="9323">
      <c r="A9323" s="1" t="s">
        <v>33692</v>
      </c>
      <c r="B9323" s="1" t="s">
        <v>33693</v>
      </c>
      <c r="C9323" s="2" t="s">
        <v>33694</v>
      </c>
      <c r="D9323" s="1" t="s">
        <v>766</v>
      </c>
      <c r="E9323" s="1">
        <v>1.35E8</v>
      </c>
      <c r="F9323" s="1" t="s">
        <v>207</v>
      </c>
      <c r="G9323" s="1" t="s">
        <v>25</v>
      </c>
      <c r="H9323" s="1" t="s">
        <v>286</v>
      </c>
      <c r="I9323" s="1" t="s">
        <v>578</v>
      </c>
      <c r="J9323" s="1" t="s">
        <v>578</v>
      </c>
      <c r="K9323" s="1">
        <v>1.0</v>
      </c>
      <c r="M9323" s="3">
        <v>41693.0</v>
      </c>
      <c r="N9323" s="3">
        <v>41693.0</v>
      </c>
    </row>
    <row r="9324">
      <c r="A9324" s="1" t="s">
        <v>33695</v>
      </c>
      <c r="B9324" s="1" t="s">
        <v>33696</v>
      </c>
      <c r="C9324" s="2" t="s">
        <v>33697</v>
      </c>
      <c r="D9324" s="1" t="s">
        <v>33698</v>
      </c>
      <c r="E9324" s="1">
        <v>1136420.0</v>
      </c>
      <c r="F9324" s="1" t="s">
        <v>18</v>
      </c>
      <c r="G9324" s="1" t="s">
        <v>552</v>
      </c>
      <c r="H9324" s="1">
        <v>56.0</v>
      </c>
      <c r="I9324" s="1" t="s">
        <v>2552</v>
      </c>
      <c r="J9324" s="1" t="s">
        <v>2552</v>
      </c>
      <c r="K9324" s="1">
        <v>2.0</v>
      </c>
      <c r="L9324" s="3">
        <v>39083.0</v>
      </c>
      <c r="M9324" s="3">
        <v>40928.0</v>
      </c>
      <c r="N9324" s="3">
        <v>41971.0</v>
      </c>
    </row>
    <row r="9325">
      <c r="A9325" s="1" t="s">
        <v>33699</v>
      </c>
      <c r="B9325" s="1" t="s">
        <v>33700</v>
      </c>
      <c r="C9325" s="2" t="s">
        <v>33701</v>
      </c>
      <c r="D9325" s="1" t="s">
        <v>33702</v>
      </c>
      <c r="E9325" s="1">
        <v>1500000.0</v>
      </c>
      <c r="F9325" s="1" t="s">
        <v>18</v>
      </c>
      <c r="G9325" s="1" t="s">
        <v>128</v>
      </c>
      <c r="H9325" s="1" t="s">
        <v>129</v>
      </c>
      <c r="I9325" s="1" t="s">
        <v>130</v>
      </c>
      <c r="J9325" s="1" t="s">
        <v>130</v>
      </c>
      <c r="K9325" s="1">
        <v>1.0</v>
      </c>
      <c r="L9325" s="3">
        <v>40544.0</v>
      </c>
      <c r="M9325" s="3">
        <v>40725.0</v>
      </c>
      <c r="N9325" s="3">
        <v>40725.0</v>
      </c>
    </row>
    <row r="9326">
      <c r="A9326" s="1" t="s">
        <v>33703</v>
      </c>
      <c r="B9326" s="1" t="s">
        <v>33704</v>
      </c>
      <c r="C9326" s="2" t="s">
        <v>33705</v>
      </c>
      <c r="D9326" s="1" t="s">
        <v>33706</v>
      </c>
      <c r="E9326" s="1">
        <v>1.0E7</v>
      </c>
      <c r="F9326" s="1" t="s">
        <v>18</v>
      </c>
      <c r="K9326" s="1">
        <v>1.0</v>
      </c>
      <c r="L9326" s="3">
        <v>24838.0</v>
      </c>
      <c r="M9326" s="3">
        <v>36745.0</v>
      </c>
      <c r="N9326" s="3">
        <v>36745.0</v>
      </c>
    </row>
    <row r="9327">
      <c r="A9327" s="1" t="s">
        <v>33707</v>
      </c>
      <c r="B9327" s="1" t="s">
        <v>33708</v>
      </c>
      <c r="D9327" s="1" t="s">
        <v>564</v>
      </c>
      <c r="E9327" s="1" t="s">
        <v>43</v>
      </c>
      <c r="F9327" s="1" t="s">
        <v>18</v>
      </c>
      <c r="G9327" s="1" t="s">
        <v>25</v>
      </c>
      <c r="H9327" s="1" t="s">
        <v>208</v>
      </c>
      <c r="I9327" s="1" t="s">
        <v>6943</v>
      </c>
      <c r="J9327" s="1" t="s">
        <v>6943</v>
      </c>
      <c r="K9327" s="1">
        <v>1.0</v>
      </c>
      <c r="L9327" s="3">
        <v>37622.0</v>
      </c>
      <c r="M9327" s="3">
        <v>38338.0</v>
      </c>
      <c r="N9327" s="3">
        <v>38338.0</v>
      </c>
    </row>
    <row r="9328">
      <c r="A9328" s="1" t="s">
        <v>33709</v>
      </c>
      <c r="B9328" s="1" t="s">
        <v>33710</v>
      </c>
      <c r="C9328" s="2" t="s">
        <v>33711</v>
      </c>
      <c r="D9328" s="1" t="s">
        <v>94</v>
      </c>
      <c r="E9328" s="1" t="s">
        <v>43</v>
      </c>
      <c r="F9328" s="1" t="s">
        <v>18</v>
      </c>
      <c r="G9328" s="1" t="s">
        <v>366</v>
      </c>
      <c r="H9328" s="1">
        <v>16.0</v>
      </c>
      <c r="I9328" s="1" t="s">
        <v>4711</v>
      </c>
      <c r="J9328" s="1" t="s">
        <v>4712</v>
      </c>
      <c r="K9328" s="1">
        <v>1.0</v>
      </c>
      <c r="M9328" s="3">
        <v>38793.0</v>
      </c>
      <c r="N9328" s="3">
        <v>38793.0</v>
      </c>
    </row>
    <row r="9329">
      <c r="A9329" s="1" t="s">
        <v>33712</v>
      </c>
      <c r="B9329" s="1" t="s">
        <v>33713</v>
      </c>
      <c r="C9329" s="2" t="s">
        <v>33714</v>
      </c>
      <c r="D9329" s="1" t="s">
        <v>127</v>
      </c>
      <c r="E9329" s="1" t="s">
        <v>43</v>
      </c>
      <c r="F9329" s="1" t="s">
        <v>18</v>
      </c>
      <c r="G9329" s="1" t="s">
        <v>25</v>
      </c>
      <c r="H9329" s="1" t="s">
        <v>64</v>
      </c>
      <c r="I9329" s="1" t="s">
        <v>65</v>
      </c>
      <c r="J9329" s="1" t="s">
        <v>71</v>
      </c>
      <c r="K9329" s="1">
        <v>1.0</v>
      </c>
      <c r="L9329" s="3">
        <v>41215.0</v>
      </c>
      <c r="M9329" s="3">
        <v>41640.0</v>
      </c>
      <c r="N9329" s="3">
        <v>41640.0</v>
      </c>
    </row>
    <row r="9330">
      <c r="A9330" s="1" t="s">
        <v>33715</v>
      </c>
      <c r="B9330" s="1" t="s">
        <v>33716</v>
      </c>
      <c r="C9330" s="2" t="s">
        <v>33717</v>
      </c>
      <c r="D9330" s="1" t="s">
        <v>56</v>
      </c>
      <c r="E9330" s="1">
        <v>1.0E7</v>
      </c>
      <c r="F9330" s="1" t="s">
        <v>18</v>
      </c>
      <c r="G9330" s="1" t="s">
        <v>25</v>
      </c>
      <c r="H9330" s="1" t="s">
        <v>64</v>
      </c>
      <c r="I9330" s="1" t="s">
        <v>65</v>
      </c>
      <c r="J9330" s="1" t="s">
        <v>71</v>
      </c>
      <c r="K9330" s="1">
        <v>3.0</v>
      </c>
      <c r="L9330" s="3">
        <v>40544.0</v>
      </c>
      <c r="M9330" s="3">
        <v>41091.0</v>
      </c>
      <c r="N9330" s="3">
        <v>41963.0</v>
      </c>
    </row>
    <row r="9331">
      <c r="A9331" s="1" t="s">
        <v>33718</v>
      </c>
      <c r="B9331" s="1" t="s">
        <v>33719</v>
      </c>
      <c r="C9331" s="2" t="s">
        <v>33720</v>
      </c>
      <c r="D9331" s="1" t="s">
        <v>33721</v>
      </c>
      <c r="E9331" s="1">
        <v>7750000.0</v>
      </c>
      <c r="F9331" s="1" t="s">
        <v>18</v>
      </c>
      <c r="G9331" s="1" t="s">
        <v>57</v>
      </c>
      <c r="H9331" s="1" t="s">
        <v>4487</v>
      </c>
      <c r="I9331" s="1" t="s">
        <v>6236</v>
      </c>
      <c r="J9331" s="1" t="s">
        <v>6236</v>
      </c>
      <c r="K9331" s="1">
        <v>2.0</v>
      </c>
      <c r="L9331" s="3">
        <v>38626.0</v>
      </c>
      <c r="M9331" s="3">
        <v>38657.0</v>
      </c>
      <c r="N9331" s="3">
        <v>39203.0</v>
      </c>
    </row>
    <row r="9332">
      <c r="A9332" s="1" t="s">
        <v>33722</v>
      </c>
      <c r="B9332" s="1" t="s">
        <v>33723</v>
      </c>
      <c r="D9332" s="1" t="s">
        <v>33724</v>
      </c>
      <c r="E9332" s="1">
        <v>3.156889E7</v>
      </c>
      <c r="F9332" s="1" t="s">
        <v>207</v>
      </c>
      <c r="K9332" s="1">
        <v>1.0</v>
      </c>
      <c r="L9332" s="3">
        <v>35065.0</v>
      </c>
      <c r="M9332" s="3">
        <v>35065.0</v>
      </c>
      <c r="N9332" s="3">
        <v>35065.0</v>
      </c>
    </row>
    <row r="9333">
      <c r="A9333" s="1" t="s">
        <v>33725</v>
      </c>
      <c r="B9333" s="1" t="s">
        <v>33726</v>
      </c>
      <c r="C9333" s="2" t="s">
        <v>33727</v>
      </c>
      <c r="D9333" s="1" t="s">
        <v>4142</v>
      </c>
      <c r="E9333" s="1">
        <v>6.25E7</v>
      </c>
      <c r="F9333" s="1" t="s">
        <v>18</v>
      </c>
      <c r="G9333" s="1" t="s">
        <v>128</v>
      </c>
      <c r="H9333" s="1" t="s">
        <v>326</v>
      </c>
      <c r="I9333" s="1" t="s">
        <v>130</v>
      </c>
      <c r="J9333" s="1" t="s">
        <v>327</v>
      </c>
      <c r="K9333" s="1">
        <v>5.0</v>
      </c>
      <c r="L9333" s="3">
        <v>36526.0</v>
      </c>
      <c r="M9333" s="3">
        <v>38733.0</v>
      </c>
      <c r="N9333" s="3">
        <v>40966.0</v>
      </c>
    </row>
    <row r="9334">
      <c r="A9334" s="1" t="s">
        <v>33728</v>
      </c>
      <c r="B9334" s="1" t="s">
        <v>33729</v>
      </c>
      <c r="C9334" s="2" t="s">
        <v>33730</v>
      </c>
      <c r="D9334" s="1" t="s">
        <v>33731</v>
      </c>
      <c r="E9334" s="1">
        <v>2.1E7</v>
      </c>
      <c r="F9334" s="1" t="s">
        <v>18</v>
      </c>
      <c r="G9334" s="1" t="s">
        <v>128</v>
      </c>
      <c r="H9334" s="1" t="s">
        <v>129</v>
      </c>
      <c r="I9334" s="1" t="s">
        <v>130</v>
      </c>
      <c r="J9334" s="1" t="s">
        <v>130</v>
      </c>
      <c r="K9334" s="1">
        <v>1.0</v>
      </c>
      <c r="L9334" s="3">
        <v>41835.0</v>
      </c>
      <c r="M9334" s="3">
        <v>42046.0</v>
      </c>
      <c r="N9334" s="3">
        <v>42046.0</v>
      </c>
    </row>
    <row r="9335">
      <c r="A9335" s="1" t="s">
        <v>33732</v>
      </c>
      <c r="B9335" s="1" t="s">
        <v>33733</v>
      </c>
      <c r="C9335" s="2" t="s">
        <v>33734</v>
      </c>
      <c r="D9335" s="1" t="s">
        <v>33735</v>
      </c>
      <c r="E9335" s="1" t="s">
        <v>43</v>
      </c>
      <c r="F9335" s="1" t="s">
        <v>18</v>
      </c>
      <c r="G9335" s="1" t="s">
        <v>128</v>
      </c>
      <c r="H9335" s="1" t="s">
        <v>326</v>
      </c>
      <c r="I9335" s="1" t="s">
        <v>130</v>
      </c>
      <c r="J9335" s="1" t="s">
        <v>327</v>
      </c>
      <c r="K9335" s="1">
        <v>4.0</v>
      </c>
      <c r="L9335" s="3">
        <v>39448.0</v>
      </c>
      <c r="M9335" s="3">
        <v>41229.0</v>
      </c>
      <c r="N9335" s="3">
        <v>42195.0</v>
      </c>
    </row>
    <row r="9336">
      <c r="A9336" s="1" t="s">
        <v>33736</v>
      </c>
      <c r="B9336" s="1" t="s">
        <v>33737</v>
      </c>
      <c r="C9336" s="2" t="s">
        <v>33738</v>
      </c>
      <c r="D9336" s="1" t="s">
        <v>741</v>
      </c>
      <c r="E9336" s="1">
        <v>8842094.0</v>
      </c>
      <c r="F9336" s="1" t="s">
        <v>18</v>
      </c>
      <c r="G9336" s="1" t="s">
        <v>128</v>
      </c>
      <c r="H9336" s="1" t="s">
        <v>326</v>
      </c>
      <c r="I9336" s="1" t="s">
        <v>130</v>
      </c>
      <c r="J9336" s="1" t="s">
        <v>327</v>
      </c>
      <c r="K9336" s="1">
        <v>2.0</v>
      </c>
      <c r="L9336" s="3">
        <v>40179.0</v>
      </c>
      <c r="M9336" s="3">
        <v>40916.0</v>
      </c>
      <c r="N9336" s="3">
        <v>41357.0</v>
      </c>
    </row>
    <row r="9337">
      <c r="A9337" s="1" t="s">
        <v>33739</v>
      </c>
      <c r="B9337" s="1" t="s">
        <v>33740</v>
      </c>
      <c r="C9337" s="2" t="s">
        <v>33741</v>
      </c>
      <c r="D9337" s="1" t="s">
        <v>285</v>
      </c>
      <c r="E9337" s="1">
        <v>2000000.0</v>
      </c>
      <c r="F9337" s="1" t="s">
        <v>18</v>
      </c>
      <c r="G9337" s="1" t="s">
        <v>25</v>
      </c>
      <c r="H9337" s="1" t="s">
        <v>972</v>
      </c>
      <c r="I9337" s="1" t="s">
        <v>973</v>
      </c>
      <c r="J9337" s="1" t="s">
        <v>973</v>
      </c>
      <c r="K9337" s="1">
        <v>1.0</v>
      </c>
      <c r="M9337" s="3">
        <v>41582.0</v>
      </c>
      <c r="N9337" s="3">
        <v>41582.0</v>
      </c>
    </row>
    <row r="9338">
      <c r="A9338" s="1" t="s">
        <v>33742</v>
      </c>
      <c r="B9338" s="1" t="s">
        <v>33743</v>
      </c>
      <c r="C9338" s="2" t="s">
        <v>33744</v>
      </c>
      <c r="D9338" s="1" t="s">
        <v>33745</v>
      </c>
      <c r="E9338" s="1">
        <v>9276114.0</v>
      </c>
      <c r="F9338" s="1" t="s">
        <v>18</v>
      </c>
      <c r="G9338" s="1" t="s">
        <v>25</v>
      </c>
      <c r="H9338" s="1" t="s">
        <v>158</v>
      </c>
      <c r="I9338" s="1" t="s">
        <v>244</v>
      </c>
      <c r="J9338" s="1" t="s">
        <v>327</v>
      </c>
      <c r="K9338" s="1">
        <v>1.0</v>
      </c>
      <c r="M9338" s="3">
        <v>42075.0</v>
      </c>
      <c r="N9338" s="3">
        <v>42075.0</v>
      </c>
    </row>
    <row r="9339">
      <c r="A9339" s="1" t="s">
        <v>33746</v>
      </c>
      <c r="B9339" s="1" t="s">
        <v>33747</v>
      </c>
      <c r="E9339" s="1">
        <v>2500000.0</v>
      </c>
      <c r="F9339" s="1" t="s">
        <v>207</v>
      </c>
      <c r="G9339" s="1" t="s">
        <v>25</v>
      </c>
      <c r="H9339" s="1" t="s">
        <v>158</v>
      </c>
      <c r="I9339" s="1" t="s">
        <v>244</v>
      </c>
      <c r="J9339" s="1" t="s">
        <v>327</v>
      </c>
      <c r="K9339" s="1">
        <v>1.0</v>
      </c>
      <c r="L9339" s="3">
        <v>37987.0</v>
      </c>
      <c r="M9339" s="3">
        <v>39041.0</v>
      </c>
      <c r="N9339" s="3">
        <v>39041.0</v>
      </c>
    </row>
    <row r="9340">
      <c r="A9340" s="1" t="s">
        <v>33748</v>
      </c>
      <c r="B9340" s="1" t="s">
        <v>33749</v>
      </c>
      <c r="C9340" s="2" t="s">
        <v>33750</v>
      </c>
      <c r="D9340" s="1" t="s">
        <v>1247</v>
      </c>
      <c r="E9340" s="1">
        <v>9105809.0</v>
      </c>
      <c r="F9340" s="1" t="s">
        <v>18</v>
      </c>
      <c r="G9340" s="1" t="s">
        <v>25</v>
      </c>
      <c r="H9340" s="1" t="s">
        <v>158</v>
      </c>
      <c r="I9340" s="1" t="s">
        <v>244</v>
      </c>
      <c r="J9340" s="1" t="s">
        <v>14022</v>
      </c>
      <c r="K9340" s="1">
        <v>5.0</v>
      </c>
      <c r="M9340" s="3">
        <v>40003.0</v>
      </c>
      <c r="N9340" s="3">
        <v>41645.0</v>
      </c>
    </row>
    <row r="9341">
      <c r="A9341" s="1" t="s">
        <v>33751</v>
      </c>
      <c r="B9341" s="1" t="s">
        <v>33752</v>
      </c>
      <c r="C9341" s="2" t="s">
        <v>33753</v>
      </c>
      <c r="D9341" s="1" t="s">
        <v>633</v>
      </c>
      <c r="E9341" s="1">
        <v>5500000.0</v>
      </c>
      <c r="F9341" s="1" t="s">
        <v>18</v>
      </c>
      <c r="G9341" s="1" t="s">
        <v>128</v>
      </c>
      <c r="H9341" s="1" t="s">
        <v>326</v>
      </c>
      <c r="I9341" s="1" t="s">
        <v>130</v>
      </c>
      <c r="J9341" s="1" t="s">
        <v>327</v>
      </c>
      <c r="K9341" s="1">
        <v>1.0</v>
      </c>
      <c r="M9341" s="3">
        <v>41941.0</v>
      </c>
      <c r="N9341" s="3">
        <v>41941.0</v>
      </c>
    </row>
    <row r="9342">
      <c r="A9342" s="1" t="s">
        <v>33754</v>
      </c>
      <c r="B9342" s="1" t="s">
        <v>33755</v>
      </c>
      <c r="D9342" s="1" t="s">
        <v>33756</v>
      </c>
      <c r="E9342" s="1">
        <v>5000000.0</v>
      </c>
      <c r="F9342" s="1" t="s">
        <v>207</v>
      </c>
      <c r="K9342" s="1">
        <v>1.0</v>
      </c>
      <c r="L9342" s="3">
        <v>33239.0</v>
      </c>
      <c r="M9342" s="3">
        <v>37622.0</v>
      </c>
      <c r="N9342" s="3">
        <v>37622.0</v>
      </c>
    </row>
    <row r="9343">
      <c r="A9343" s="1" t="s">
        <v>33757</v>
      </c>
      <c r="B9343" s="1" t="s">
        <v>33758</v>
      </c>
      <c r="C9343" s="2" t="s">
        <v>33759</v>
      </c>
      <c r="D9343" s="1" t="s">
        <v>1247</v>
      </c>
      <c r="E9343" s="1">
        <v>7200000.0</v>
      </c>
      <c r="F9343" s="1" t="s">
        <v>689</v>
      </c>
      <c r="G9343" s="1" t="s">
        <v>25</v>
      </c>
      <c r="H9343" s="1" t="s">
        <v>158</v>
      </c>
      <c r="I9343" s="1" t="s">
        <v>244</v>
      </c>
      <c r="J9343" s="1" t="s">
        <v>10560</v>
      </c>
      <c r="K9343" s="1">
        <v>3.0</v>
      </c>
      <c r="L9343" s="3">
        <v>32874.0</v>
      </c>
      <c r="M9343" s="3">
        <v>40175.0</v>
      </c>
      <c r="N9343" s="3">
        <v>40926.0</v>
      </c>
    </row>
    <row r="9344">
      <c r="A9344" s="1" t="s">
        <v>33760</v>
      </c>
      <c r="B9344" s="1" t="s">
        <v>33761</v>
      </c>
      <c r="C9344" s="2" t="s">
        <v>33762</v>
      </c>
      <c r="D9344" s="1" t="s">
        <v>33763</v>
      </c>
      <c r="E9344" s="1">
        <v>5588898.0</v>
      </c>
      <c r="F9344" s="1" t="s">
        <v>18</v>
      </c>
      <c r="G9344" s="1" t="s">
        <v>128</v>
      </c>
      <c r="H9344" s="1" t="s">
        <v>326</v>
      </c>
      <c r="I9344" s="1" t="s">
        <v>130</v>
      </c>
      <c r="J9344" s="1" t="s">
        <v>327</v>
      </c>
      <c r="K9344" s="1">
        <v>2.0</v>
      </c>
      <c r="L9344" s="3">
        <v>35096.0</v>
      </c>
      <c r="M9344" s="3">
        <v>41787.0</v>
      </c>
      <c r="N9344" s="3">
        <v>42152.0</v>
      </c>
    </row>
    <row r="9345">
      <c r="A9345" s="1" t="s">
        <v>33764</v>
      </c>
      <c r="B9345" s="1" t="s">
        <v>33765</v>
      </c>
      <c r="D9345" s="1" t="s">
        <v>9180</v>
      </c>
      <c r="E9345" s="1">
        <v>1000000.0</v>
      </c>
      <c r="F9345" s="1" t="s">
        <v>207</v>
      </c>
      <c r="K9345" s="1">
        <v>1.0</v>
      </c>
      <c r="L9345" s="3">
        <v>35065.0</v>
      </c>
      <c r="M9345" s="3">
        <v>35065.0</v>
      </c>
      <c r="N9345" s="3">
        <v>35065.0</v>
      </c>
    </row>
    <row r="9346">
      <c r="A9346" s="1" t="s">
        <v>33766</v>
      </c>
      <c r="B9346" s="1" t="s">
        <v>33767</v>
      </c>
      <c r="C9346" s="2" t="s">
        <v>33768</v>
      </c>
      <c r="D9346" s="1" t="s">
        <v>718</v>
      </c>
      <c r="E9346" s="1">
        <v>7.5762572E7</v>
      </c>
      <c r="F9346" s="1" t="s">
        <v>18</v>
      </c>
      <c r="G9346" s="1" t="s">
        <v>128</v>
      </c>
      <c r="K9346" s="1">
        <v>1.0</v>
      </c>
      <c r="L9346" s="3">
        <v>41275.0</v>
      </c>
      <c r="M9346" s="3">
        <v>41558.0</v>
      </c>
      <c r="N9346" s="3">
        <v>41558.0</v>
      </c>
    </row>
    <row r="9347">
      <c r="A9347" s="1" t="s">
        <v>33769</v>
      </c>
      <c r="B9347" s="1" t="s">
        <v>33770</v>
      </c>
      <c r="C9347" s="2" t="s">
        <v>33771</v>
      </c>
      <c r="D9347" s="1" t="s">
        <v>33772</v>
      </c>
      <c r="E9347" s="1">
        <v>2500000.0</v>
      </c>
      <c r="F9347" s="1" t="s">
        <v>18</v>
      </c>
      <c r="G9347" s="1" t="s">
        <v>25</v>
      </c>
      <c r="H9347" s="1" t="s">
        <v>158</v>
      </c>
      <c r="I9347" s="1" t="s">
        <v>244</v>
      </c>
      <c r="J9347" s="1" t="s">
        <v>327</v>
      </c>
      <c r="K9347" s="1">
        <v>1.0</v>
      </c>
      <c r="M9347" s="3">
        <v>41885.0</v>
      </c>
      <c r="N9347" s="3">
        <v>41885.0</v>
      </c>
    </row>
    <row r="9348">
      <c r="A9348" s="1" t="s">
        <v>33773</v>
      </c>
      <c r="B9348" s="1" t="s">
        <v>33774</v>
      </c>
      <c r="D9348" s="1" t="s">
        <v>42</v>
      </c>
      <c r="E9348" s="1">
        <v>339000.0</v>
      </c>
      <c r="F9348" s="1" t="s">
        <v>113</v>
      </c>
      <c r="G9348" s="1" t="s">
        <v>128</v>
      </c>
      <c r="H9348" s="1" t="s">
        <v>326</v>
      </c>
      <c r="I9348" s="1" t="s">
        <v>130</v>
      </c>
      <c r="J9348" s="1" t="s">
        <v>327</v>
      </c>
      <c r="K9348" s="1">
        <v>1.0</v>
      </c>
      <c r="L9348" s="3">
        <v>33970.0</v>
      </c>
      <c r="M9348" s="3">
        <v>38992.0</v>
      </c>
      <c r="N9348" s="3">
        <v>38992.0</v>
      </c>
    </row>
    <row r="9349">
      <c r="A9349" s="1" t="s">
        <v>33775</v>
      </c>
      <c r="B9349" s="1" t="s">
        <v>33776</v>
      </c>
      <c r="C9349" s="2" t="s">
        <v>33777</v>
      </c>
      <c r="D9349" s="1" t="s">
        <v>655</v>
      </c>
      <c r="E9349" s="1">
        <v>5.0E7</v>
      </c>
      <c r="F9349" s="1" t="s">
        <v>18</v>
      </c>
      <c r="G9349" s="1" t="s">
        <v>128</v>
      </c>
      <c r="H9349" s="1" t="s">
        <v>326</v>
      </c>
      <c r="I9349" s="1" t="s">
        <v>130</v>
      </c>
      <c r="J9349" s="1" t="s">
        <v>327</v>
      </c>
      <c r="K9349" s="1">
        <v>1.0</v>
      </c>
      <c r="M9349" s="3">
        <v>42243.0</v>
      </c>
      <c r="N9349" s="3">
        <v>42243.0</v>
      </c>
    </row>
    <row r="9350">
      <c r="A9350" s="1" t="s">
        <v>33778</v>
      </c>
      <c r="B9350" s="1" t="s">
        <v>33779</v>
      </c>
      <c r="D9350" s="1" t="s">
        <v>13499</v>
      </c>
      <c r="E9350" s="1">
        <v>5.0E7</v>
      </c>
      <c r="F9350" s="1" t="s">
        <v>18</v>
      </c>
      <c r="K9350" s="1">
        <v>1.0</v>
      </c>
      <c r="M9350" s="3">
        <v>34335.0</v>
      </c>
      <c r="N9350" s="3">
        <v>34335.0</v>
      </c>
    </row>
    <row r="9351">
      <c r="A9351" s="1" t="s">
        <v>33780</v>
      </c>
      <c r="B9351" s="1" t="s">
        <v>33781</v>
      </c>
      <c r="C9351" s="2" t="s">
        <v>33782</v>
      </c>
      <c r="D9351" s="1" t="s">
        <v>33783</v>
      </c>
      <c r="E9351" s="1">
        <v>452015.0</v>
      </c>
      <c r="F9351" s="1" t="s">
        <v>18</v>
      </c>
      <c r="G9351" s="1" t="s">
        <v>25</v>
      </c>
      <c r="H9351" s="1" t="s">
        <v>158</v>
      </c>
      <c r="I9351" s="1" t="s">
        <v>244</v>
      </c>
      <c r="J9351" s="1" t="s">
        <v>33784</v>
      </c>
      <c r="K9351" s="1">
        <v>1.0</v>
      </c>
      <c r="M9351" s="3">
        <v>41768.0</v>
      </c>
      <c r="N9351" s="3">
        <v>41768.0</v>
      </c>
    </row>
    <row r="9352">
      <c r="A9352" s="1" t="s">
        <v>33785</v>
      </c>
      <c r="B9352" s="1" t="s">
        <v>33786</v>
      </c>
      <c r="D9352" s="1" t="s">
        <v>33787</v>
      </c>
      <c r="E9352" s="1">
        <v>1.2E8</v>
      </c>
      <c r="F9352" s="1" t="s">
        <v>207</v>
      </c>
      <c r="K9352" s="1">
        <v>1.0</v>
      </c>
      <c r="L9352" s="3">
        <v>35796.0</v>
      </c>
      <c r="M9352" s="3">
        <v>35796.0</v>
      </c>
      <c r="N9352" s="3">
        <v>35796.0</v>
      </c>
    </row>
    <row r="9353">
      <c r="A9353" s="1" t="s">
        <v>33788</v>
      </c>
      <c r="B9353" s="1" t="s">
        <v>33789</v>
      </c>
      <c r="D9353" s="1" t="s">
        <v>33790</v>
      </c>
      <c r="E9353" s="1">
        <v>1.0664943639E10</v>
      </c>
      <c r="F9353" s="1" t="s">
        <v>18</v>
      </c>
      <c r="K9353" s="1">
        <v>1.0</v>
      </c>
      <c r="L9353" s="3">
        <v>32143.0</v>
      </c>
      <c r="M9353" s="3">
        <v>36526.0</v>
      </c>
      <c r="N9353" s="3">
        <v>36526.0</v>
      </c>
    </row>
    <row r="9354">
      <c r="A9354" s="1" t="s">
        <v>33791</v>
      </c>
      <c r="B9354" s="1" t="s">
        <v>33792</v>
      </c>
      <c r="D9354" s="1" t="s">
        <v>33793</v>
      </c>
      <c r="E9354" s="1">
        <v>4.0E7</v>
      </c>
      <c r="F9354" s="1" t="s">
        <v>207</v>
      </c>
      <c r="K9354" s="1">
        <v>1.0</v>
      </c>
      <c r="L9354" s="3">
        <v>35065.0</v>
      </c>
      <c r="M9354" s="3">
        <v>35065.0</v>
      </c>
      <c r="N9354" s="3">
        <v>35065.0</v>
      </c>
    </row>
    <row r="9355">
      <c r="A9355" s="1" t="s">
        <v>33794</v>
      </c>
      <c r="B9355" s="1" t="s">
        <v>33795</v>
      </c>
      <c r="D9355" s="1" t="s">
        <v>33796</v>
      </c>
      <c r="E9355" s="1">
        <v>7.0E7</v>
      </c>
      <c r="F9355" s="1" t="s">
        <v>207</v>
      </c>
      <c r="K9355" s="1">
        <v>2.0</v>
      </c>
      <c r="L9355" s="3">
        <v>35065.0</v>
      </c>
      <c r="M9355" s="3">
        <v>35065.0</v>
      </c>
      <c r="N9355" s="3">
        <v>35796.0</v>
      </c>
    </row>
    <row r="9356">
      <c r="A9356" s="1" t="s">
        <v>33797</v>
      </c>
      <c r="B9356" s="1" t="s">
        <v>33798</v>
      </c>
      <c r="D9356" s="1" t="s">
        <v>33799</v>
      </c>
      <c r="E9356" s="1">
        <v>5.15E9</v>
      </c>
      <c r="F9356" s="1" t="s">
        <v>689</v>
      </c>
      <c r="K9356" s="1">
        <v>2.0</v>
      </c>
      <c r="L9356" s="3">
        <v>32884.0</v>
      </c>
      <c r="M9356" s="3">
        <v>34700.0</v>
      </c>
      <c r="N9356" s="3">
        <v>36892.0</v>
      </c>
    </row>
    <row r="9357">
      <c r="A9357" s="1" t="s">
        <v>33800</v>
      </c>
      <c r="B9357" s="1" t="s">
        <v>33801</v>
      </c>
      <c r="E9357" s="1">
        <v>1000000.0</v>
      </c>
      <c r="F9357" s="1" t="s">
        <v>18</v>
      </c>
      <c r="K9357" s="1">
        <v>1.0</v>
      </c>
      <c r="L9357" s="3">
        <v>32509.0</v>
      </c>
      <c r="M9357" s="3">
        <v>32509.0</v>
      </c>
      <c r="N9357" s="3">
        <v>32509.0</v>
      </c>
    </row>
    <row r="9358">
      <c r="A9358" s="1" t="s">
        <v>33802</v>
      </c>
      <c r="B9358" s="1" t="s">
        <v>33803</v>
      </c>
      <c r="C9358" s="2" t="s">
        <v>33804</v>
      </c>
      <c r="D9358" s="1" t="s">
        <v>741</v>
      </c>
      <c r="E9358" s="1">
        <v>4380000.0</v>
      </c>
      <c r="F9358" s="1" t="s">
        <v>18</v>
      </c>
      <c r="G9358" s="1" t="s">
        <v>128</v>
      </c>
      <c r="H9358" s="1" t="s">
        <v>326</v>
      </c>
      <c r="I9358" s="1" t="s">
        <v>130</v>
      </c>
      <c r="J9358" s="1" t="s">
        <v>327</v>
      </c>
      <c r="K9358" s="1">
        <v>2.0</v>
      </c>
      <c r="L9358" s="3">
        <v>38982.0</v>
      </c>
      <c r="M9358" s="3">
        <v>39570.0</v>
      </c>
      <c r="N9358" s="3">
        <v>41856.0</v>
      </c>
    </row>
    <row r="9359">
      <c r="A9359" s="1" t="s">
        <v>33805</v>
      </c>
      <c r="B9359" s="1" t="s">
        <v>33806</v>
      </c>
      <c r="C9359" s="2" t="s">
        <v>33807</v>
      </c>
      <c r="D9359" s="1" t="s">
        <v>70</v>
      </c>
      <c r="E9359" s="1">
        <v>79066.0</v>
      </c>
      <c r="F9359" s="1" t="s">
        <v>18</v>
      </c>
      <c r="G9359" s="1" t="s">
        <v>128</v>
      </c>
      <c r="H9359" s="1" t="s">
        <v>326</v>
      </c>
      <c r="I9359" s="1" t="s">
        <v>130</v>
      </c>
      <c r="J9359" s="1" t="s">
        <v>327</v>
      </c>
      <c r="K9359" s="1">
        <v>1.0</v>
      </c>
      <c r="M9359" s="3">
        <v>40965.0</v>
      </c>
      <c r="N9359" s="3">
        <v>40965.0</v>
      </c>
    </row>
    <row r="9360">
      <c r="A9360" s="1" t="s">
        <v>33808</v>
      </c>
      <c r="B9360" s="1" t="s">
        <v>33809</v>
      </c>
      <c r="C9360" s="2" t="s">
        <v>33810</v>
      </c>
      <c r="D9360" s="1" t="s">
        <v>1401</v>
      </c>
      <c r="E9360" s="1">
        <v>5.43E7</v>
      </c>
      <c r="F9360" s="1" t="s">
        <v>113</v>
      </c>
      <c r="G9360" s="1" t="s">
        <v>25</v>
      </c>
      <c r="H9360" s="1" t="s">
        <v>158</v>
      </c>
      <c r="I9360" s="1" t="s">
        <v>244</v>
      </c>
      <c r="J9360" s="1" t="s">
        <v>327</v>
      </c>
      <c r="K9360" s="1">
        <v>3.0</v>
      </c>
      <c r="L9360" s="3">
        <v>31413.0</v>
      </c>
      <c r="M9360" s="3">
        <v>39001.0</v>
      </c>
      <c r="N9360" s="3">
        <v>40134.0</v>
      </c>
    </row>
    <row r="9361">
      <c r="A9361" s="1" t="s">
        <v>33811</v>
      </c>
      <c r="B9361" s="1" t="s">
        <v>33812</v>
      </c>
      <c r="C9361" s="2" t="s">
        <v>33813</v>
      </c>
      <c r="D9361" s="1" t="s">
        <v>2079</v>
      </c>
      <c r="E9361" s="1">
        <v>6.2620022E7</v>
      </c>
      <c r="F9361" s="1" t="s">
        <v>18</v>
      </c>
      <c r="G9361" s="1" t="s">
        <v>25</v>
      </c>
      <c r="H9361" s="1" t="s">
        <v>64</v>
      </c>
      <c r="I9361" s="1" t="s">
        <v>65</v>
      </c>
      <c r="J9361" s="1" t="s">
        <v>1103</v>
      </c>
      <c r="K9361" s="1">
        <v>8.0</v>
      </c>
      <c r="L9361" s="3">
        <v>37257.0</v>
      </c>
      <c r="M9361" s="3">
        <v>38204.0</v>
      </c>
      <c r="N9361" s="3">
        <v>41793.0</v>
      </c>
    </row>
    <row r="9362">
      <c r="A9362" s="1" t="s">
        <v>33814</v>
      </c>
      <c r="B9362" s="1" t="s">
        <v>33815</v>
      </c>
      <c r="C9362" s="2" t="s">
        <v>33816</v>
      </c>
      <c r="D9362" s="1" t="s">
        <v>33817</v>
      </c>
      <c r="E9362" s="1">
        <v>1.8025E7</v>
      </c>
      <c r="F9362" s="1" t="s">
        <v>18</v>
      </c>
      <c r="G9362" s="1" t="s">
        <v>25</v>
      </c>
      <c r="H9362" s="1" t="s">
        <v>158</v>
      </c>
      <c r="I9362" s="1" t="s">
        <v>244</v>
      </c>
      <c r="J9362" s="1" t="s">
        <v>9111</v>
      </c>
      <c r="K9362" s="1">
        <v>2.0</v>
      </c>
      <c r="M9362" s="3">
        <v>40591.0</v>
      </c>
      <c r="N9362" s="3">
        <v>40591.0</v>
      </c>
    </row>
    <row r="9363">
      <c r="A9363" s="1" t="s">
        <v>33818</v>
      </c>
      <c r="B9363" s="1" t="s">
        <v>33819</v>
      </c>
      <c r="C9363" s="2" t="s">
        <v>33820</v>
      </c>
      <c r="D9363" s="1" t="s">
        <v>33821</v>
      </c>
      <c r="E9363" s="1">
        <v>2.0E7</v>
      </c>
      <c r="F9363" s="1" t="s">
        <v>689</v>
      </c>
      <c r="G9363" s="1" t="s">
        <v>37</v>
      </c>
      <c r="H9363" s="1">
        <v>22.0</v>
      </c>
      <c r="I9363" s="1" t="s">
        <v>38</v>
      </c>
      <c r="J9363" s="1" t="s">
        <v>38</v>
      </c>
      <c r="K9363" s="1">
        <v>1.0</v>
      </c>
      <c r="L9363" s="3">
        <v>36526.0</v>
      </c>
      <c r="M9363" s="3">
        <v>41729.0</v>
      </c>
      <c r="N9363" s="3">
        <v>41729.0</v>
      </c>
    </row>
    <row r="9364">
      <c r="A9364" s="1" t="s">
        <v>33822</v>
      </c>
      <c r="B9364" s="1" t="s">
        <v>33823</v>
      </c>
      <c r="C9364" s="2" t="s">
        <v>33824</v>
      </c>
      <c r="D9364" s="1" t="s">
        <v>1903</v>
      </c>
      <c r="E9364" s="1" t="s">
        <v>43</v>
      </c>
      <c r="F9364" s="1" t="s">
        <v>113</v>
      </c>
      <c r="G9364" s="1" t="s">
        <v>25</v>
      </c>
      <c r="H9364" s="1" t="s">
        <v>106</v>
      </c>
      <c r="I9364" s="1" t="s">
        <v>107</v>
      </c>
      <c r="J9364" s="1" t="s">
        <v>108</v>
      </c>
      <c r="K9364" s="1">
        <v>1.0</v>
      </c>
      <c r="L9364" s="3">
        <v>41548.0</v>
      </c>
      <c r="M9364" s="3">
        <v>41609.0</v>
      </c>
      <c r="N9364" s="3">
        <v>41609.0</v>
      </c>
    </row>
    <row r="9365">
      <c r="A9365" s="1" t="s">
        <v>33825</v>
      </c>
      <c r="B9365" s="1" t="s">
        <v>33826</v>
      </c>
      <c r="C9365" s="2" t="s">
        <v>33827</v>
      </c>
      <c r="D9365" s="1" t="s">
        <v>33828</v>
      </c>
      <c r="E9365" s="1">
        <v>3.2407045E7</v>
      </c>
      <c r="F9365" s="1" t="s">
        <v>18</v>
      </c>
      <c r="G9365" s="1" t="s">
        <v>1138</v>
      </c>
      <c r="H9365" s="1">
        <v>30.0</v>
      </c>
      <c r="I9365" s="1" t="s">
        <v>2775</v>
      </c>
      <c r="J9365" s="1" t="s">
        <v>33829</v>
      </c>
      <c r="K9365" s="1">
        <v>1.0</v>
      </c>
      <c r="L9365" s="3">
        <v>25934.0</v>
      </c>
      <c r="M9365" s="3">
        <v>40534.0</v>
      </c>
      <c r="N9365" s="3">
        <v>40534.0</v>
      </c>
    </row>
    <row r="9366">
      <c r="A9366" s="1" t="s">
        <v>33830</v>
      </c>
      <c r="B9366" s="1" t="s">
        <v>33831</v>
      </c>
      <c r="C9366" s="2" t="s">
        <v>33832</v>
      </c>
      <c r="D9366" s="1" t="s">
        <v>1903</v>
      </c>
      <c r="E9366" s="1">
        <v>2.3E7</v>
      </c>
      <c r="F9366" s="1" t="s">
        <v>18</v>
      </c>
      <c r="G9366" s="1" t="s">
        <v>37</v>
      </c>
      <c r="H9366" s="1">
        <v>32.0</v>
      </c>
      <c r="I9366" s="1" t="s">
        <v>10037</v>
      </c>
      <c r="J9366" s="1" t="s">
        <v>10037</v>
      </c>
      <c r="K9366" s="1">
        <v>2.0</v>
      </c>
      <c r="L9366" s="3">
        <v>40463.0</v>
      </c>
      <c r="M9366" s="3">
        <v>41037.0</v>
      </c>
      <c r="N9366" s="3">
        <v>41513.0</v>
      </c>
    </row>
    <row r="9367">
      <c r="A9367" s="1" t="s">
        <v>33833</v>
      </c>
      <c r="B9367" s="1" t="s">
        <v>33834</v>
      </c>
      <c r="C9367" s="2" t="s">
        <v>33835</v>
      </c>
      <c r="D9367" s="1" t="s">
        <v>24014</v>
      </c>
      <c r="E9367" s="1" t="s">
        <v>43</v>
      </c>
      <c r="F9367" s="1" t="s">
        <v>113</v>
      </c>
      <c r="G9367" s="1" t="s">
        <v>25</v>
      </c>
      <c r="H9367" s="1" t="s">
        <v>106</v>
      </c>
      <c r="I9367" s="1" t="s">
        <v>107</v>
      </c>
      <c r="J9367" s="1" t="s">
        <v>108</v>
      </c>
      <c r="K9367" s="1">
        <v>1.0</v>
      </c>
      <c r="L9367" s="3">
        <v>41518.0</v>
      </c>
      <c r="M9367" s="3">
        <v>41699.0</v>
      </c>
      <c r="N9367" s="3">
        <v>41699.0</v>
      </c>
    </row>
    <row r="9368">
      <c r="A9368" s="1" t="s">
        <v>33836</v>
      </c>
      <c r="B9368" s="1" t="s">
        <v>33837</v>
      </c>
      <c r="C9368" s="2" t="s">
        <v>33838</v>
      </c>
      <c r="D9368" s="1" t="s">
        <v>544</v>
      </c>
      <c r="E9368" s="1">
        <v>4561.0</v>
      </c>
      <c r="F9368" s="1" t="s">
        <v>18</v>
      </c>
      <c r="G9368" s="1" t="s">
        <v>33839</v>
      </c>
      <c r="H9368" s="1">
        <v>9.0</v>
      </c>
      <c r="I9368" s="1" t="s">
        <v>33840</v>
      </c>
      <c r="J9368" s="1" t="s">
        <v>33841</v>
      </c>
      <c r="K9368" s="1">
        <v>1.0</v>
      </c>
      <c r="L9368" s="3">
        <v>40308.0</v>
      </c>
      <c r="M9368" s="3">
        <v>40114.0</v>
      </c>
      <c r="N9368" s="3">
        <v>40114.0</v>
      </c>
    </row>
    <row r="9369">
      <c r="A9369" s="1" t="s">
        <v>33842</v>
      </c>
      <c r="B9369" s="1" t="s">
        <v>33843</v>
      </c>
      <c r="C9369" s="2" t="s">
        <v>33844</v>
      </c>
      <c r="D9369" s="1" t="s">
        <v>741</v>
      </c>
      <c r="E9369" s="1">
        <v>2.3E7</v>
      </c>
      <c r="F9369" s="1" t="s">
        <v>113</v>
      </c>
      <c r="G9369" s="1" t="s">
        <v>699</v>
      </c>
      <c r="H9369" s="1">
        <v>2.0</v>
      </c>
      <c r="I9369" s="1" t="s">
        <v>14075</v>
      </c>
      <c r="J9369" s="1" t="s">
        <v>33845</v>
      </c>
      <c r="K9369" s="1">
        <v>6.0</v>
      </c>
      <c r="L9369" s="3">
        <v>37987.0</v>
      </c>
      <c r="M9369" s="3">
        <v>38169.0</v>
      </c>
      <c r="N9369" s="3">
        <v>40695.0</v>
      </c>
    </row>
    <row r="9370">
      <c r="A9370" s="1" t="s">
        <v>33846</v>
      </c>
      <c r="B9370" s="1" t="s">
        <v>33847</v>
      </c>
      <c r="C9370" s="2" t="s">
        <v>33848</v>
      </c>
      <c r="D9370" s="1" t="s">
        <v>1247</v>
      </c>
      <c r="E9370" s="1">
        <v>1.585E8</v>
      </c>
      <c r="F9370" s="1" t="s">
        <v>113</v>
      </c>
      <c r="G9370" s="1" t="s">
        <v>25</v>
      </c>
      <c r="H9370" s="1" t="s">
        <v>64</v>
      </c>
      <c r="I9370" s="1" t="s">
        <v>966</v>
      </c>
      <c r="J9370" s="1" t="s">
        <v>30191</v>
      </c>
      <c r="K9370" s="1">
        <v>2.0</v>
      </c>
      <c r="L9370" s="3">
        <v>36892.0</v>
      </c>
      <c r="M9370" s="3">
        <v>39616.0</v>
      </c>
      <c r="N9370" s="3">
        <v>40681.0</v>
      </c>
    </row>
    <row r="9371">
      <c r="A9371" s="1" t="s">
        <v>33849</v>
      </c>
      <c r="B9371" s="1" t="s">
        <v>33850</v>
      </c>
      <c r="C9371" s="2" t="s">
        <v>33851</v>
      </c>
      <c r="D9371" s="1" t="s">
        <v>33852</v>
      </c>
      <c r="E9371" s="1">
        <v>16567.0</v>
      </c>
      <c r="F9371" s="1" t="s">
        <v>18</v>
      </c>
      <c r="G9371" s="1" t="s">
        <v>128</v>
      </c>
      <c r="H9371" s="1" t="s">
        <v>129</v>
      </c>
      <c r="I9371" s="1" t="s">
        <v>130</v>
      </c>
      <c r="J9371" s="1" t="s">
        <v>130</v>
      </c>
      <c r="K9371" s="1">
        <v>1.0</v>
      </c>
      <c r="L9371" s="3">
        <v>40179.0</v>
      </c>
      <c r="M9371" s="3">
        <v>40148.0</v>
      </c>
      <c r="N9371" s="3">
        <v>40148.0</v>
      </c>
    </row>
    <row r="9372">
      <c r="A9372" s="1" t="s">
        <v>33853</v>
      </c>
      <c r="B9372" s="1" t="s">
        <v>33854</v>
      </c>
      <c r="C9372" s="2" t="s">
        <v>33855</v>
      </c>
      <c r="D9372" s="1" t="s">
        <v>1384</v>
      </c>
      <c r="E9372" s="1">
        <v>1575000.0</v>
      </c>
      <c r="F9372" s="1" t="s">
        <v>18</v>
      </c>
      <c r="G9372" s="1" t="s">
        <v>25</v>
      </c>
      <c r="H9372" s="1" t="s">
        <v>9101</v>
      </c>
      <c r="I9372" s="1" t="s">
        <v>33856</v>
      </c>
      <c r="J9372" s="1" t="s">
        <v>33857</v>
      </c>
      <c r="K9372" s="1">
        <v>2.0</v>
      </c>
      <c r="L9372" s="3">
        <v>38718.0</v>
      </c>
      <c r="M9372" s="3">
        <v>41255.0</v>
      </c>
      <c r="N9372" s="3">
        <v>42020.0</v>
      </c>
    </row>
    <row r="9373">
      <c r="A9373" s="1" t="s">
        <v>33858</v>
      </c>
      <c r="B9373" s="1" t="s">
        <v>33859</v>
      </c>
      <c r="C9373" s="2" t="s">
        <v>33860</v>
      </c>
      <c r="E9373" s="1" t="s">
        <v>43</v>
      </c>
      <c r="F9373" s="1" t="s">
        <v>18</v>
      </c>
      <c r="G9373" s="1" t="s">
        <v>4134</v>
      </c>
      <c r="H9373" s="1">
        <v>11.0</v>
      </c>
      <c r="I9373" s="1" t="s">
        <v>4135</v>
      </c>
      <c r="J9373" s="1" t="s">
        <v>4135</v>
      </c>
      <c r="K9373" s="1">
        <v>1.0</v>
      </c>
      <c r="L9373" s="3">
        <v>35796.0</v>
      </c>
      <c r="M9373" s="3">
        <v>39995.0</v>
      </c>
      <c r="N9373" s="3">
        <v>39995.0</v>
      </c>
    </row>
    <row r="9374">
      <c r="A9374" s="1" t="s">
        <v>33861</v>
      </c>
      <c r="B9374" s="1" t="s">
        <v>33862</v>
      </c>
      <c r="C9374" s="2" t="s">
        <v>33863</v>
      </c>
      <c r="D9374" s="1" t="s">
        <v>1401</v>
      </c>
      <c r="E9374" s="1">
        <v>1.61E7</v>
      </c>
      <c r="F9374" s="1" t="s">
        <v>113</v>
      </c>
      <c r="G9374" s="1" t="s">
        <v>25</v>
      </c>
      <c r="H9374" s="1" t="s">
        <v>158</v>
      </c>
      <c r="I9374" s="1" t="s">
        <v>244</v>
      </c>
      <c r="J9374" s="1" t="s">
        <v>3637</v>
      </c>
      <c r="K9374" s="1">
        <v>2.0</v>
      </c>
      <c r="L9374" s="3">
        <v>37622.0</v>
      </c>
      <c r="M9374" s="3">
        <v>38440.0</v>
      </c>
      <c r="N9374" s="3">
        <v>39093.0</v>
      </c>
    </row>
    <row r="9375">
      <c r="A9375" s="1" t="s">
        <v>33864</v>
      </c>
      <c r="B9375" s="1" t="s">
        <v>33865</v>
      </c>
      <c r="C9375" s="2" t="s">
        <v>33866</v>
      </c>
      <c r="D9375" s="1" t="s">
        <v>14733</v>
      </c>
      <c r="E9375" s="1" t="s">
        <v>43</v>
      </c>
      <c r="F9375" s="1" t="s">
        <v>207</v>
      </c>
      <c r="K9375" s="1">
        <v>1.0</v>
      </c>
      <c r="L9375" s="3">
        <v>41640.0</v>
      </c>
      <c r="M9375" s="3">
        <v>41426.0</v>
      </c>
      <c r="N9375" s="3">
        <v>41426.0</v>
      </c>
    </row>
    <row r="9376">
      <c r="A9376" s="1" t="s">
        <v>33867</v>
      </c>
      <c r="B9376" s="1" t="s">
        <v>33868</v>
      </c>
      <c r="C9376" s="2" t="s">
        <v>33869</v>
      </c>
      <c r="D9376" s="1" t="s">
        <v>248</v>
      </c>
      <c r="E9376" s="1" t="s">
        <v>43</v>
      </c>
      <c r="F9376" s="1" t="s">
        <v>18</v>
      </c>
      <c r="G9376" s="1" t="s">
        <v>25</v>
      </c>
      <c r="H9376" s="1" t="s">
        <v>99</v>
      </c>
      <c r="I9376" s="1" t="s">
        <v>100</v>
      </c>
      <c r="J9376" s="1" t="s">
        <v>33870</v>
      </c>
      <c r="K9376" s="1">
        <v>1.0</v>
      </c>
      <c r="L9376" s="3">
        <v>40422.0</v>
      </c>
      <c r="M9376" s="3">
        <v>41646.0</v>
      </c>
      <c r="N9376" s="3">
        <v>41646.0</v>
      </c>
    </row>
    <row r="9377">
      <c r="A9377" s="1" t="s">
        <v>33871</v>
      </c>
      <c r="B9377" s="1" t="s">
        <v>33872</v>
      </c>
      <c r="C9377" s="2" t="s">
        <v>33873</v>
      </c>
      <c r="D9377" s="1" t="s">
        <v>42</v>
      </c>
      <c r="E9377" s="1">
        <v>5424403.0</v>
      </c>
      <c r="F9377" s="1" t="s">
        <v>18</v>
      </c>
      <c r="G9377" s="1" t="s">
        <v>57</v>
      </c>
      <c r="H9377" s="1" t="s">
        <v>202</v>
      </c>
      <c r="I9377" s="1" t="s">
        <v>203</v>
      </c>
      <c r="J9377" s="1" t="s">
        <v>12771</v>
      </c>
      <c r="K9377" s="1">
        <v>1.0</v>
      </c>
      <c r="L9377" s="3">
        <v>36526.0</v>
      </c>
      <c r="M9377" s="3">
        <v>37686.0</v>
      </c>
      <c r="N9377" s="3">
        <v>37686.0</v>
      </c>
    </row>
    <row r="9378">
      <c r="A9378" s="1" t="s">
        <v>33874</v>
      </c>
      <c r="B9378" s="1" t="s">
        <v>33875</v>
      </c>
      <c r="C9378" s="2" t="s">
        <v>33876</v>
      </c>
      <c r="D9378" s="1" t="s">
        <v>15783</v>
      </c>
      <c r="E9378" s="1">
        <v>161835.0</v>
      </c>
      <c r="F9378" s="1" t="s">
        <v>18</v>
      </c>
      <c r="G9378" s="1" t="s">
        <v>128</v>
      </c>
      <c r="H9378" s="1" t="s">
        <v>3010</v>
      </c>
      <c r="I9378" s="1" t="s">
        <v>33877</v>
      </c>
      <c r="J9378" s="1" t="s">
        <v>33877</v>
      </c>
      <c r="K9378" s="1">
        <v>2.0</v>
      </c>
      <c r="L9378" s="3">
        <v>39908.0</v>
      </c>
      <c r="M9378" s="3">
        <v>40709.0</v>
      </c>
      <c r="N9378" s="3">
        <v>40739.0</v>
      </c>
    </row>
    <row r="9379">
      <c r="A9379" s="1" t="s">
        <v>33878</v>
      </c>
      <c r="B9379" s="1" t="s">
        <v>33879</v>
      </c>
      <c r="C9379" s="2" t="s">
        <v>33880</v>
      </c>
      <c r="D9379" s="1" t="s">
        <v>3110</v>
      </c>
      <c r="E9379" s="1">
        <v>750000.0</v>
      </c>
      <c r="F9379" s="1" t="s">
        <v>18</v>
      </c>
      <c r="G9379" s="1" t="s">
        <v>25</v>
      </c>
      <c r="H9379" s="1" t="s">
        <v>64</v>
      </c>
      <c r="I9379" s="1" t="s">
        <v>95</v>
      </c>
      <c r="J9379" s="1" t="s">
        <v>5433</v>
      </c>
      <c r="K9379" s="1">
        <v>1.0</v>
      </c>
      <c r="L9379" s="3">
        <v>41640.0</v>
      </c>
      <c r="M9379" s="3">
        <v>42317.0</v>
      </c>
      <c r="N9379" s="3">
        <v>42317.0</v>
      </c>
    </row>
    <row r="9380">
      <c r="A9380" s="1" t="s">
        <v>33881</v>
      </c>
      <c r="B9380" s="1" t="s">
        <v>33882</v>
      </c>
      <c r="C9380" s="2" t="s">
        <v>33883</v>
      </c>
      <c r="D9380" s="1" t="s">
        <v>42</v>
      </c>
      <c r="E9380" s="1">
        <v>5068086.0</v>
      </c>
      <c r="F9380" s="1" t="s">
        <v>18</v>
      </c>
      <c r="G9380" s="1" t="s">
        <v>25</v>
      </c>
      <c r="H9380" s="1" t="s">
        <v>64</v>
      </c>
      <c r="I9380" s="1" t="s">
        <v>65</v>
      </c>
      <c r="J9380" s="1" t="s">
        <v>71</v>
      </c>
      <c r="K9380" s="1">
        <v>1.0</v>
      </c>
      <c r="M9380" s="3">
        <v>41066.0</v>
      </c>
      <c r="N9380" s="3">
        <v>41066.0</v>
      </c>
    </row>
    <row r="9381">
      <c r="A9381" s="1" t="s">
        <v>33884</v>
      </c>
      <c r="B9381" s="1" t="s">
        <v>33885</v>
      </c>
      <c r="C9381" s="2" t="s">
        <v>33886</v>
      </c>
      <c r="D9381" s="1" t="s">
        <v>33887</v>
      </c>
      <c r="E9381" s="1" t="s">
        <v>43</v>
      </c>
      <c r="F9381" s="1" t="s">
        <v>18</v>
      </c>
      <c r="G9381" s="1" t="s">
        <v>25</v>
      </c>
      <c r="H9381" s="1" t="s">
        <v>64</v>
      </c>
      <c r="I9381" s="1" t="s">
        <v>65</v>
      </c>
      <c r="J9381" s="1" t="s">
        <v>1160</v>
      </c>
      <c r="K9381" s="1">
        <v>1.0</v>
      </c>
      <c r="L9381" s="3">
        <v>41275.0</v>
      </c>
      <c r="M9381" s="3">
        <v>41696.0</v>
      </c>
      <c r="N9381" s="3">
        <v>41696.0</v>
      </c>
    </row>
    <row r="9382">
      <c r="A9382" s="1" t="s">
        <v>33888</v>
      </c>
      <c r="B9382" s="1" t="s">
        <v>33889</v>
      </c>
      <c r="E9382" s="1">
        <v>1381258.98860131</v>
      </c>
      <c r="F9382" s="1" t="s">
        <v>207</v>
      </c>
      <c r="K9382" s="1">
        <v>1.0</v>
      </c>
      <c r="M9382" s="3">
        <v>42122.0</v>
      </c>
      <c r="N9382" s="3">
        <v>42122.0</v>
      </c>
    </row>
    <row r="9383">
      <c r="A9383" s="1" t="s">
        <v>33890</v>
      </c>
      <c r="B9383" s="1" t="s">
        <v>33891</v>
      </c>
      <c r="C9383" s="2" t="s">
        <v>33892</v>
      </c>
      <c r="D9383" s="1" t="s">
        <v>33893</v>
      </c>
      <c r="E9383" s="1">
        <v>20385.0</v>
      </c>
      <c r="F9383" s="1" t="s">
        <v>18</v>
      </c>
      <c r="G9383" s="1" t="s">
        <v>12312</v>
      </c>
      <c r="H9383" s="1">
        <v>1.0</v>
      </c>
      <c r="I9383" s="1" t="s">
        <v>12313</v>
      </c>
      <c r="J9383" s="1" t="s">
        <v>12313</v>
      </c>
      <c r="K9383" s="1">
        <v>1.0</v>
      </c>
      <c r="L9383" s="3">
        <v>40909.0</v>
      </c>
      <c r="M9383" s="3">
        <v>41609.0</v>
      </c>
      <c r="N9383" s="3">
        <v>41609.0</v>
      </c>
    </row>
    <row r="9384">
      <c r="A9384" s="1" t="s">
        <v>33894</v>
      </c>
      <c r="B9384" s="1" t="s">
        <v>33895</v>
      </c>
      <c r="C9384" s="2" t="s">
        <v>33896</v>
      </c>
      <c r="D9384" s="1" t="s">
        <v>275</v>
      </c>
      <c r="E9384" s="1" t="s">
        <v>43</v>
      </c>
      <c r="F9384" s="1" t="s">
        <v>18</v>
      </c>
      <c r="G9384" s="1" t="s">
        <v>57</v>
      </c>
      <c r="H9384" s="1" t="s">
        <v>202</v>
      </c>
      <c r="I9384" s="1" t="s">
        <v>33076</v>
      </c>
      <c r="J9384" s="1" t="s">
        <v>33897</v>
      </c>
      <c r="K9384" s="1">
        <v>1.0</v>
      </c>
      <c r="L9384" s="3">
        <v>35217.0</v>
      </c>
      <c r="M9384" s="3">
        <v>40778.0</v>
      </c>
      <c r="N9384" s="3">
        <v>40778.0</v>
      </c>
    </row>
    <row r="9385">
      <c r="A9385" s="1" t="s">
        <v>33898</v>
      </c>
      <c r="B9385" s="1" t="s">
        <v>33899</v>
      </c>
      <c r="D9385" s="1" t="s">
        <v>285</v>
      </c>
      <c r="E9385" s="1" t="s">
        <v>43</v>
      </c>
      <c r="F9385" s="1" t="s">
        <v>18</v>
      </c>
      <c r="G9385" s="1" t="s">
        <v>25</v>
      </c>
      <c r="H9385" s="1" t="s">
        <v>99</v>
      </c>
      <c r="I9385" s="1" t="s">
        <v>100</v>
      </c>
      <c r="J9385" s="1" t="s">
        <v>33900</v>
      </c>
      <c r="K9385" s="1">
        <v>1.0</v>
      </c>
      <c r="L9385" s="3">
        <v>41891.0</v>
      </c>
      <c r="M9385" s="3">
        <v>41891.0</v>
      </c>
      <c r="N9385" s="3">
        <v>41891.0</v>
      </c>
    </row>
    <row r="9386">
      <c r="A9386" s="1" t="s">
        <v>33901</v>
      </c>
      <c r="B9386" s="1" t="s">
        <v>33902</v>
      </c>
      <c r="C9386" s="2" t="s">
        <v>33903</v>
      </c>
      <c r="D9386" s="1" t="s">
        <v>33904</v>
      </c>
      <c r="E9386" s="1">
        <v>1200000.0</v>
      </c>
      <c r="F9386" s="1" t="s">
        <v>18</v>
      </c>
      <c r="G9386" s="1" t="s">
        <v>25</v>
      </c>
      <c r="H9386" s="1" t="s">
        <v>142</v>
      </c>
      <c r="I9386" s="1" t="s">
        <v>143</v>
      </c>
      <c r="J9386" s="1" t="s">
        <v>143</v>
      </c>
      <c r="K9386" s="1">
        <v>4.0</v>
      </c>
      <c r="L9386" s="3">
        <v>42009.0</v>
      </c>
      <c r="M9386" s="3">
        <v>42009.0</v>
      </c>
      <c r="N9386" s="3">
        <v>42321.0</v>
      </c>
    </row>
    <row r="9387">
      <c r="A9387" s="1" t="s">
        <v>33905</v>
      </c>
      <c r="B9387" s="1" t="s">
        <v>33906</v>
      </c>
      <c r="C9387" s="2" t="s">
        <v>33907</v>
      </c>
      <c r="D9387" s="1" t="s">
        <v>33908</v>
      </c>
      <c r="E9387" s="1">
        <v>725000.0</v>
      </c>
      <c r="F9387" s="1" t="s">
        <v>18</v>
      </c>
      <c r="G9387" s="1" t="s">
        <v>128</v>
      </c>
      <c r="H9387" s="1" t="s">
        <v>13815</v>
      </c>
      <c r="I9387" s="1" t="s">
        <v>33909</v>
      </c>
      <c r="J9387" s="1" t="s">
        <v>33909</v>
      </c>
      <c r="K9387" s="1">
        <v>2.0</v>
      </c>
      <c r="M9387" s="3">
        <v>41430.0</v>
      </c>
      <c r="N9387" s="3">
        <v>42121.0</v>
      </c>
    </row>
    <row r="9388">
      <c r="A9388" s="1" t="s">
        <v>33910</v>
      </c>
      <c r="B9388" s="1" t="s">
        <v>33911</v>
      </c>
      <c r="C9388" s="2" t="s">
        <v>33912</v>
      </c>
      <c r="D9388" s="1" t="s">
        <v>42</v>
      </c>
      <c r="E9388" s="1">
        <v>2.5E8</v>
      </c>
      <c r="F9388" s="1" t="s">
        <v>18</v>
      </c>
      <c r="G9388" s="1" t="s">
        <v>25</v>
      </c>
      <c r="H9388" s="1" t="s">
        <v>64</v>
      </c>
      <c r="I9388" s="1" t="s">
        <v>65</v>
      </c>
      <c r="J9388" s="1" t="s">
        <v>71</v>
      </c>
      <c r="K9388" s="1">
        <v>1.0</v>
      </c>
      <c r="L9388" s="3">
        <v>37987.0</v>
      </c>
      <c r="M9388" s="3">
        <v>41745.0</v>
      </c>
      <c r="N9388" s="3">
        <v>41745.0</v>
      </c>
    </row>
    <row r="9389">
      <c r="A9389" s="1" t="s">
        <v>33913</v>
      </c>
      <c r="B9389" s="1" t="s">
        <v>33914</v>
      </c>
      <c r="C9389" s="2" t="s">
        <v>33915</v>
      </c>
      <c r="D9389" s="1" t="s">
        <v>42</v>
      </c>
      <c r="E9389" s="1" t="s">
        <v>43</v>
      </c>
      <c r="F9389" s="1" t="s">
        <v>18</v>
      </c>
      <c r="G9389" s="1" t="s">
        <v>25</v>
      </c>
      <c r="H9389" s="1" t="s">
        <v>64</v>
      </c>
      <c r="I9389" s="1" t="s">
        <v>65</v>
      </c>
      <c r="J9389" s="1" t="s">
        <v>606</v>
      </c>
      <c r="K9389" s="1">
        <v>1.0</v>
      </c>
      <c r="L9389" s="3">
        <v>41640.0</v>
      </c>
      <c r="M9389" s="3">
        <v>41987.0</v>
      </c>
      <c r="N9389" s="3">
        <v>41987.0</v>
      </c>
    </row>
    <row r="9390">
      <c r="A9390" s="1" t="s">
        <v>33916</v>
      </c>
      <c r="B9390" s="1" t="s">
        <v>33917</v>
      </c>
      <c r="C9390" s="2" t="s">
        <v>33918</v>
      </c>
      <c r="D9390" s="1" t="s">
        <v>33919</v>
      </c>
      <c r="E9390" s="1">
        <v>470000.0</v>
      </c>
      <c r="F9390" s="1" t="s">
        <v>18</v>
      </c>
      <c r="G9390" s="1" t="s">
        <v>128</v>
      </c>
      <c r="H9390" s="1" t="s">
        <v>5574</v>
      </c>
      <c r="I9390" s="1" t="s">
        <v>5575</v>
      </c>
      <c r="J9390" s="1" t="s">
        <v>5575</v>
      </c>
      <c r="K9390" s="1">
        <v>2.0</v>
      </c>
      <c r="L9390" s="3">
        <v>41373.0</v>
      </c>
      <c r="M9390" s="3">
        <v>41687.0</v>
      </c>
      <c r="N9390" s="3">
        <v>41851.0</v>
      </c>
    </row>
    <row r="9391">
      <c r="A9391" s="1" t="s">
        <v>33920</v>
      </c>
      <c r="B9391" s="1" t="s">
        <v>33921</v>
      </c>
      <c r="C9391" s="2" t="s">
        <v>33922</v>
      </c>
      <c r="D9391" s="1" t="s">
        <v>21754</v>
      </c>
      <c r="E9391" s="1">
        <v>9666667.0</v>
      </c>
      <c r="F9391" s="1" t="s">
        <v>18</v>
      </c>
      <c r="G9391" s="1" t="s">
        <v>25</v>
      </c>
      <c r="H9391" s="1" t="s">
        <v>158</v>
      </c>
      <c r="I9391" s="1" t="s">
        <v>244</v>
      </c>
      <c r="J9391" s="1" t="s">
        <v>2277</v>
      </c>
      <c r="K9391" s="1">
        <v>2.0</v>
      </c>
      <c r="L9391" s="3">
        <v>37987.0</v>
      </c>
      <c r="M9391" s="3">
        <v>40205.0</v>
      </c>
      <c r="N9391" s="3">
        <v>40497.0</v>
      </c>
    </row>
    <row r="9392">
      <c r="A9392" s="1" t="s">
        <v>33923</v>
      </c>
      <c r="B9392" s="1" t="s">
        <v>33924</v>
      </c>
      <c r="C9392" s="2" t="s">
        <v>33925</v>
      </c>
      <c r="D9392" s="1" t="s">
        <v>33926</v>
      </c>
      <c r="E9392" s="1" t="s">
        <v>43</v>
      </c>
      <c r="F9392" s="1" t="s">
        <v>18</v>
      </c>
      <c r="G9392" s="1" t="s">
        <v>25</v>
      </c>
      <c r="H9392" s="1" t="s">
        <v>106</v>
      </c>
      <c r="I9392" s="1" t="s">
        <v>107</v>
      </c>
      <c r="J9392" s="1" t="s">
        <v>108</v>
      </c>
      <c r="K9392" s="1">
        <v>2.0</v>
      </c>
      <c r="L9392" s="3">
        <v>40627.0</v>
      </c>
      <c r="M9392" s="3">
        <v>40725.0</v>
      </c>
      <c r="N9392" s="3">
        <v>40995.0</v>
      </c>
    </row>
    <row r="9393">
      <c r="A9393" s="1" t="s">
        <v>33927</v>
      </c>
      <c r="B9393" s="1" t="s">
        <v>33928</v>
      </c>
      <c r="C9393" s="2" t="s">
        <v>33929</v>
      </c>
      <c r="D9393" s="1" t="s">
        <v>33930</v>
      </c>
      <c r="E9393" s="1">
        <v>8503365.0</v>
      </c>
      <c r="F9393" s="1" t="s">
        <v>18</v>
      </c>
      <c r="G9393" s="1" t="s">
        <v>1062</v>
      </c>
      <c r="H9393" s="1">
        <v>16.0</v>
      </c>
      <c r="I9393" s="1" t="s">
        <v>1704</v>
      </c>
      <c r="J9393" s="1" t="s">
        <v>1704</v>
      </c>
      <c r="K9393" s="1">
        <v>3.0</v>
      </c>
      <c r="L9393" s="3">
        <v>41275.0</v>
      </c>
      <c r="M9393" s="3">
        <v>41722.0</v>
      </c>
      <c r="N9393" s="3">
        <v>42151.0</v>
      </c>
    </row>
    <row r="9394">
      <c r="A9394" s="1" t="s">
        <v>33931</v>
      </c>
      <c r="B9394" s="1" t="s">
        <v>33932</v>
      </c>
      <c r="C9394" s="2" t="s">
        <v>33933</v>
      </c>
      <c r="D9394" s="1" t="s">
        <v>33934</v>
      </c>
      <c r="E9394" s="1">
        <v>5000000.0</v>
      </c>
      <c r="F9394" s="1" t="s">
        <v>113</v>
      </c>
      <c r="G9394" s="1" t="s">
        <v>366</v>
      </c>
      <c r="H9394" s="1">
        <v>26.0</v>
      </c>
      <c r="I9394" s="1" t="s">
        <v>367</v>
      </c>
      <c r="J9394" s="1" t="s">
        <v>367</v>
      </c>
      <c r="K9394" s="1">
        <v>2.0</v>
      </c>
      <c r="L9394" s="3">
        <v>40344.0</v>
      </c>
      <c r="M9394" s="3">
        <v>41061.0</v>
      </c>
      <c r="N9394" s="3">
        <v>41683.0</v>
      </c>
    </row>
    <row r="9395">
      <c r="A9395" s="1" t="s">
        <v>33935</v>
      </c>
      <c r="B9395" s="1" t="s">
        <v>33936</v>
      </c>
      <c r="C9395" s="2" t="s">
        <v>33937</v>
      </c>
      <c r="D9395" s="1" t="s">
        <v>3110</v>
      </c>
      <c r="E9395" s="1" t="s">
        <v>43</v>
      </c>
      <c r="F9395" s="1" t="s">
        <v>18</v>
      </c>
      <c r="G9395" s="1" t="s">
        <v>25</v>
      </c>
      <c r="H9395" s="1" t="s">
        <v>644</v>
      </c>
      <c r="I9395" s="1" t="s">
        <v>645</v>
      </c>
      <c r="J9395" s="1" t="s">
        <v>7483</v>
      </c>
      <c r="K9395" s="1">
        <v>1.0</v>
      </c>
      <c r="L9395" s="3">
        <v>40603.0</v>
      </c>
      <c r="M9395" s="3">
        <v>40709.0</v>
      </c>
      <c r="N9395" s="3">
        <v>40709.0</v>
      </c>
    </row>
    <row r="9396">
      <c r="A9396" s="1" t="s">
        <v>33938</v>
      </c>
      <c r="B9396" s="1" t="s">
        <v>33939</v>
      </c>
      <c r="C9396" s="2" t="s">
        <v>33940</v>
      </c>
      <c r="D9396" s="1" t="s">
        <v>33941</v>
      </c>
      <c r="E9396" s="1">
        <v>200000.0</v>
      </c>
      <c r="F9396" s="1" t="s">
        <v>18</v>
      </c>
      <c r="G9396" s="1" t="s">
        <v>25</v>
      </c>
      <c r="H9396" s="1" t="s">
        <v>430</v>
      </c>
      <c r="I9396" s="1" t="s">
        <v>528</v>
      </c>
      <c r="J9396" s="1" t="s">
        <v>8303</v>
      </c>
      <c r="K9396" s="1">
        <v>1.0</v>
      </c>
      <c r="L9396" s="3">
        <v>40664.0</v>
      </c>
      <c r="M9396" s="3">
        <v>41080.0</v>
      </c>
      <c r="N9396" s="3">
        <v>41080.0</v>
      </c>
    </row>
    <row r="9397">
      <c r="A9397" s="1" t="s">
        <v>33942</v>
      </c>
      <c r="B9397" s="1" t="s">
        <v>33943</v>
      </c>
      <c r="C9397" s="2" t="s">
        <v>33944</v>
      </c>
      <c r="D9397" s="1" t="s">
        <v>33945</v>
      </c>
      <c r="E9397" s="1">
        <v>1039000.0</v>
      </c>
      <c r="F9397" s="1" t="s">
        <v>18</v>
      </c>
      <c r="G9397" s="1" t="s">
        <v>25</v>
      </c>
      <c r="H9397" s="1" t="s">
        <v>64</v>
      </c>
      <c r="I9397" s="1" t="s">
        <v>65</v>
      </c>
      <c r="J9397" s="1" t="s">
        <v>71</v>
      </c>
      <c r="K9397" s="1">
        <v>3.0</v>
      </c>
      <c r="L9397" s="3">
        <v>41365.0</v>
      </c>
      <c r="M9397" s="3">
        <v>41640.0</v>
      </c>
      <c r="N9397" s="3">
        <v>41791.0</v>
      </c>
    </row>
    <row r="9398">
      <c r="A9398" s="1" t="s">
        <v>33946</v>
      </c>
      <c r="B9398" s="1" t="s">
        <v>33947</v>
      </c>
      <c r="C9398" s="2" t="s">
        <v>33948</v>
      </c>
      <c r="D9398" s="1" t="s">
        <v>42</v>
      </c>
      <c r="E9398" s="1" t="s">
        <v>43</v>
      </c>
      <c r="F9398" s="1" t="s">
        <v>113</v>
      </c>
      <c r="G9398" s="1" t="s">
        <v>276</v>
      </c>
      <c r="K9398" s="1">
        <v>1.0</v>
      </c>
      <c r="L9398" s="3">
        <v>39083.0</v>
      </c>
      <c r="M9398" s="3">
        <v>39176.0</v>
      </c>
      <c r="N9398" s="3">
        <v>39176.0</v>
      </c>
    </row>
    <row r="9399">
      <c r="A9399" s="1" t="s">
        <v>33949</v>
      </c>
      <c r="B9399" s="1" t="s">
        <v>33950</v>
      </c>
      <c r="D9399" s="1" t="s">
        <v>7264</v>
      </c>
      <c r="E9399" s="1">
        <v>5000.0</v>
      </c>
      <c r="F9399" s="1" t="s">
        <v>18</v>
      </c>
      <c r="G9399" s="1" t="s">
        <v>25</v>
      </c>
      <c r="H9399" s="1" t="s">
        <v>2791</v>
      </c>
      <c r="I9399" s="1" t="s">
        <v>8098</v>
      </c>
      <c r="J9399" s="1" t="s">
        <v>14801</v>
      </c>
      <c r="K9399" s="1">
        <v>1.0</v>
      </c>
      <c r="L9399" s="3">
        <v>42016.0</v>
      </c>
      <c r="M9399" s="3">
        <v>42016.0</v>
      </c>
      <c r="N9399" s="3">
        <v>42016.0</v>
      </c>
    </row>
    <row r="9400">
      <c r="A9400" s="1" t="s">
        <v>33951</v>
      </c>
      <c r="B9400" s="1" t="s">
        <v>33952</v>
      </c>
      <c r="C9400" s="2" t="s">
        <v>33953</v>
      </c>
      <c r="D9400" s="1" t="s">
        <v>33954</v>
      </c>
      <c r="E9400" s="1">
        <v>1982885.0</v>
      </c>
      <c r="F9400" s="1" t="s">
        <v>18</v>
      </c>
      <c r="G9400" s="1" t="s">
        <v>165</v>
      </c>
      <c r="H9400" s="1" t="s">
        <v>1480</v>
      </c>
      <c r="K9400" s="1">
        <v>2.0</v>
      </c>
      <c r="M9400" s="3">
        <v>39448.0</v>
      </c>
      <c r="N9400" s="3">
        <v>41264.0</v>
      </c>
    </row>
    <row r="9401">
      <c r="A9401" s="1" t="s">
        <v>33955</v>
      </c>
      <c r="B9401" s="1" t="s">
        <v>33956</v>
      </c>
      <c r="C9401" s="2" t="s">
        <v>33957</v>
      </c>
      <c r="D9401" s="1" t="s">
        <v>33958</v>
      </c>
      <c r="E9401" s="1">
        <v>2024082.0</v>
      </c>
      <c r="F9401" s="1" t="s">
        <v>18</v>
      </c>
      <c r="G9401" s="1" t="s">
        <v>165</v>
      </c>
      <c r="H9401" s="1" t="s">
        <v>8636</v>
      </c>
      <c r="I9401" s="1" t="s">
        <v>1229</v>
      </c>
      <c r="J9401" s="1" t="s">
        <v>33959</v>
      </c>
      <c r="K9401" s="1">
        <v>1.0</v>
      </c>
      <c r="M9401" s="3">
        <v>41304.0</v>
      </c>
      <c r="N9401" s="3">
        <v>41304.0</v>
      </c>
    </row>
    <row r="9402">
      <c r="A9402" s="1" t="s">
        <v>33960</v>
      </c>
      <c r="B9402" s="1" t="s">
        <v>33961</v>
      </c>
      <c r="C9402" s="2" t="s">
        <v>33962</v>
      </c>
      <c r="D9402" s="1" t="s">
        <v>42</v>
      </c>
      <c r="E9402" s="1" t="s">
        <v>43</v>
      </c>
      <c r="F9402" s="1" t="s">
        <v>18</v>
      </c>
      <c r="G9402" s="1" t="s">
        <v>25</v>
      </c>
      <c r="H9402" s="1" t="s">
        <v>1080</v>
      </c>
      <c r="I9402" s="1" t="s">
        <v>1081</v>
      </c>
      <c r="J9402" s="1" t="s">
        <v>1081</v>
      </c>
      <c r="K9402" s="1">
        <v>1.0</v>
      </c>
      <c r="L9402" s="3">
        <v>40909.0</v>
      </c>
      <c r="M9402" s="3">
        <v>42264.0</v>
      </c>
      <c r="N9402" s="3">
        <v>42264.0</v>
      </c>
    </row>
    <row r="9403">
      <c r="A9403" s="1" t="s">
        <v>33963</v>
      </c>
      <c r="B9403" s="1" t="s">
        <v>33964</v>
      </c>
      <c r="D9403" s="1" t="s">
        <v>5698</v>
      </c>
      <c r="E9403" s="1">
        <v>4298066.0</v>
      </c>
      <c r="F9403" s="1" t="s">
        <v>18</v>
      </c>
      <c r="G9403" s="1" t="s">
        <v>25</v>
      </c>
      <c r="H9403" s="1" t="s">
        <v>380</v>
      </c>
      <c r="I9403" s="1" t="s">
        <v>4559</v>
      </c>
      <c r="J9403" s="1" t="s">
        <v>5175</v>
      </c>
      <c r="K9403" s="1">
        <v>2.0</v>
      </c>
      <c r="M9403" s="3">
        <v>41739.0</v>
      </c>
      <c r="N9403" s="3">
        <v>42222.0</v>
      </c>
    </row>
    <row r="9404">
      <c r="A9404" s="1" t="s">
        <v>33965</v>
      </c>
      <c r="B9404" s="1" t="s">
        <v>33966</v>
      </c>
      <c r="C9404" s="2" t="s">
        <v>33967</v>
      </c>
      <c r="D9404" s="1" t="s">
        <v>33968</v>
      </c>
      <c r="E9404" s="1">
        <v>24740.0</v>
      </c>
      <c r="F9404" s="1" t="s">
        <v>18</v>
      </c>
      <c r="G9404" s="1" t="s">
        <v>222</v>
      </c>
      <c r="H9404" s="1">
        <v>2.0</v>
      </c>
      <c r="I9404" s="1" t="s">
        <v>223</v>
      </c>
      <c r="J9404" s="1" t="s">
        <v>502</v>
      </c>
      <c r="K9404" s="1">
        <v>1.0</v>
      </c>
      <c r="L9404" s="3">
        <v>41984.0</v>
      </c>
      <c r="M9404" s="3">
        <v>41987.0</v>
      </c>
      <c r="N9404" s="3">
        <v>41987.0</v>
      </c>
    </row>
    <row r="9405">
      <c r="A9405" s="1" t="s">
        <v>33969</v>
      </c>
      <c r="B9405" s="1" t="s">
        <v>33970</v>
      </c>
      <c r="C9405" s="2" t="s">
        <v>33971</v>
      </c>
      <c r="D9405" s="1" t="s">
        <v>7912</v>
      </c>
      <c r="E9405" s="1">
        <v>4.0E7</v>
      </c>
      <c r="F9405" s="1" t="s">
        <v>18</v>
      </c>
      <c r="G9405" s="1" t="s">
        <v>1138</v>
      </c>
      <c r="H9405" s="1">
        <v>2.0</v>
      </c>
      <c r="I9405" s="1" t="s">
        <v>1745</v>
      </c>
      <c r="J9405" s="1" t="s">
        <v>1746</v>
      </c>
      <c r="K9405" s="1">
        <v>1.0</v>
      </c>
      <c r="L9405" s="3">
        <v>41640.0</v>
      </c>
      <c r="M9405" s="3">
        <v>42284.0</v>
      </c>
      <c r="N9405" s="3">
        <v>42284.0</v>
      </c>
    </row>
    <row r="9406">
      <c r="A9406" s="1" t="s">
        <v>33972</v>
      </c>
      <c r="B9406" s="1" t="s">
        <v>33973</v>
      </c>
      <c r="C9406" s="2" t="s">
        <v>33974</v>
      </c>
      <c r="D9406" s="1" t="s">
        <v>33975</v>
      </c>
      <c r="E9406" s="1">
        <v>83935.0</v>
      </c>
      <c r="F9406" s="1" t="s">
        <v>18</v>
      </c>
      <c r="G9406" s="1" t="s">
        <v>623</v>
      </c>
      <c r="H9406" s="1">
        <v>1.0</v>
      </c>
      <c r="I9406" s="1" t="s">
        <v>13052</v>
      </c>
      <c r="J9406" s="1" t="s">
        <v>13052</v>
      </c>
      <c r="K9406" s="1">
        <v>1.0</v>
      </c>
      <c r="L9406" s="3">
        <v>41927.0</v>
      </c>
      <c r="M9406" s="3">
        <v>42064.0</v>
      </c>
      <c r="N9406" s="3">
        <v>42064.0</v>
      </c>
    </row>
    <row r="9407">
      <c r="A9407" s="1" t="s">
        <v>33976</v>
      </c>
      <c r="B9407" s="2" t="s">
        <v>33977</v>
      </c>
      <c r="C9407" s="2" t="s">
        <v>33978</v>
      </c>
      <c r="D9407" s="1" t="s">
        <v>33979</v>
      </c>
      <c r="E9407" s="1" t="s">
        <v>43</v>
      </c>
      <c r="F9407" s="1" t="s">
        <v>18</v>
      </c>
      <c r="G9407" s="1" t="s">
        <v>25</v>
      </c>
      <c r="H9407" s="1" t="s">
        <v>44</v>
      </c>
      <c r="I9407" s="1" t="s">
        <v>282</v>
      </c>
      <c r="J9407" s="1" t="s">
        <v>33980</v>
      </c>
      <c r="K9407" s="1">
        <v>2.0</v>
      </c>
      <c r="L9407" s="3">
        <v>41852.0</v>
      </c>
      <c r="M9407" s="3">
        <v>42005.0</v>
      </c>
      <c r="N9407" s="3">
        <v>42124.0</v>
      </c>
    </row>
    <row r="9408">
      <c r="A9408" s="1" t="s">
        <v>33981</v>
      </c>
      <c r="B9408" s="1" t="s">
        <v>33982</v>
      </c>
      <c r="C9408" s="2" t="s">
        <v>33983</v>
      </c>
      <c r="D9408" s="1" t="s">
        <v>33984</v>
      </c>
      <c r="E9408" s="1">
        <v>15000.0</v>
      </c>
      <c r="F9408" s="1" t="s">
        <v>18</v>
      </c>
      <c r="G9408" s="1" t="s">
        <v>25</v>
      </c>
      <c r="H9408" s="1" t="s">
        <v>64</v>
      </c>
      <c r="I9408" s="1" t="s">
        <v>65</v>
      </c>
      <c r="J9408" s="1" t="s">
        <v>606</v>
      </c>
      <c r="K9408" s="1">
        <v>1.0</v>
      </c>
      <c r="L9408" s="3">
        <v>41852.0</v>
      </c>
      <c r="M9408" s="3">
        <v>41878.0</v>
      </c>
      <c r="N9408" s="3">
        <v>41878.0</v>
      </c>
    </row>
    <row r="9409">
      <c r="A9409" s="1" t="s">
        <v>33985</v>
      </c>
      <c r="B9409" s="1" t="s">
        <v>33986</v>
      </c>
      <c r="C9409" s="2" t="s">
        <v>33987</v>
      </c>
      <c r="D9409" s="1" t="s">
        <v>33988</v>
      </c>
      <c r="E9409" s="1">
        <v>2.4086489E7</v>
      </c>
      <c r="F9409" s="1" t="s">
        <v>18</v>
      </c>
      <c r="G9409" s="1" t="s">
        <v>25</v>
      </c>
      <c r="H9409" s="1" t="s">
        <v>1330</v>
      </c>
      <c r="I9409" s="1" t="s">
        <v>1331</v>
      </c>
      <c r="J9409" s="1" t="s">
        <v>1331</v>
      </c>
      <c r="K9409" s="1">
        <v>3.0</v>
      </c>
      <c r="L9409" s="3">
        <v>39083.0</v>
      </c>
      <c r="M9409" s="3">
        <v>40437.0</v>
      </c>
      <c r="N9409" s="3">
        <v>42139.0</v>
      </c>
    </row>
    <row r="9410">
      <c r="A9410" s="1" t="s">
        <v>33989</v>
      </c>
      <c r="B9410" s="1" t="s">
        <v>33990</v>
      </c>
      <c r="C9410" s="2" t="s">
        <v>33991</v>
      </c>
      <c r="D9410" s="1" t="s">
        <v>33992</v>
      </c>
      <c r="E9410" s="1">
        <v>525000.0</v>
      </c>
      <c r="F9410" s="1" t="s">
        <v>18</v>
      </c>
      <c r="K9410" s="1">
        <v>1.0</v>
      </c>
      <c r="L9410" s="3">
        <v>40969.0</v>
      </c>
      <c r="M9410" s="3">
        <v>41794.0</v>
      </c>
      <c r="N9410" s="3">
        <v>41794.0</v>
      </c>
    </row>
    <row r="9411">
      <c r="A9411" s="1" t="s">
        <v>33993</v>
      </c>
      <c r="B9411" s="1" t="s">
        <v>33994</v>
      </c>
      <c r="C9411" s="2" t="s">
        <v>33995</v>
      </c>
      <c r="D9411" s="1" t="s">
        <v>544</v>
      </c>
      <c r="E9411" s="1">
        <v>516799.0</v>
      </c>
      <c r="F9411" s="1" t="s">
        <v>207</v>
      </c>
      <c r="G9411" s="1" t="s">
        <v>25</v>
      </c>
      <c r="H9411" s="1" t="s">
        <v>1239</v>
      </c>
      <c r="I9411" s="1" t="s">
        <v>2107</v>
      </c>
      <c r="J9411" s="1" t="s">
        <v>4618</v>
      </c>
      <c r="K9411" s="1">
        <v>2.0</v>
      </c>
      <c r="M9411" s="3">
        <v>40919.0</v>
      </c>
      <c r="N9411" s="3">
        <v>41689.0</v>
      </c>
    </row>
    <row r="9412">
      <c r="A9412" s="1" t="s">
        <v>33996</v>
      </c>
      <c r="B9412" s="1" t="s">
        <v>33997</v>
      </c>
      <c r="C9412" s="2" t="s">
        <v>33998</v>
      </c>
      <c r="D9412" s="1" t="s">
        <v>33999</v>
      </c>
      <c r="E9412" s="1">
        <v>175000.0</v>
      </c>
      <c r="F9412" s="1" t="s">
        <v>18</v>
      </c>
      <c r="G9412" s="1" t="s">
        <v>19</v>
      </c>
      <c r="H9412" s="1">
        <v>19.0</v>
      </c>
      <c r="I9412" s="1" t="s">
        <v>474</v>
      </c>
      <c r="J9412" s="1" t="s">
        <v>474</v>
      </c>
      <c r="K9412" s="1">
        <v>1.0</v>
      </c>
      <c r="L9412" s="3">
        <v>40932.0</v>
      </c>
      <c r="M9412" s="3">
        <v>41712.0</v>
      </c>
      <c r="N9412" s="3">
        <v>41712.0</v>
      </c>
    </row>
    <row r="9413">
      <c r="A9413" s="1" t="s">
        <v>34000</v>
      </c>
      <c r="B9413" s="1" t="s">
        <v>34001</v>
      </c>
      <c r="C9413" s="2" t="s">
        <v>34002</v>
      </c>
      <c r="D9413" s="1" t="s">
        <v>34003</v>
      </c>
      <c r="E9413" s="1">
        <v>3500000.0</v>
      </c>
      <c r="F9413" s="1" t="s">
        <v>18</v>
      </c>
      <c r="G9413" s="1" t="s">
        <v>25</v>
      </c>
      <c r="H9413" s="1" t="s">
        <v>121</v>
      </c>
      <c r="I9413" s="1" t="s">
        <v>528</v>
      </c>
      <c r="J9413" s="1" t="s">
        <v>4694</v>
      </c>
      <c r="K9413" s="1">
        <v>1.0</v>
      </c>
      <c r="L9413" s="3">
        <v>39904.0</v>
      </c>
      <c r="M9413" s="3">
        <v>40101.0</v>
      </c>
      <c r="N9413" s="3">
        <v>40101.0</v>
      </c>
    </row>
    <row r="9414">
      <c r="A9414" s="1" t="s">
        <v>34004</v>
      </c>
      <c r="B9414" s="1" t="s">
        <v>34005</v>
      </c>
      <c r="C9414" s="2" t="s">
        <v>34006</v>
      </c>
      <c r="D9414" s="1" t="s">
        <v>34007</v>
      </c>
      <c r="E9414" s="1">
        <v>8900000.0</v>
      </c>
      <c r="F9414" s="1" t="s">
        <v>18</v>
      </c>
      <c r="G9414" s="1" t="s">
        <v>25</v>
      </c>
      <c r="H9414" s="1" t="s">
        <v>64</v>
      </c>
      <c r="I9414" s="1" t="s">
        <v>95</v>
      </c>
      <c r="J9414" s="1" t="s">
        <v>376</v>
      </c>
      <c r="K9414" s="1">
        <v>3.0</v>
      </c>
      <c r="L9414" s="3">
        <v>38718.0</v>
      </c>
      <c r="M9414" s="3">
        <v>39307.0</v>
      </c>
      <c r="N9414" s="3">
        <v>40570.0</v>
      </c>
    </row>
    <row r="9415">
      <c r="A9415" s="1" t="s">
        <v>34008</v>
      </c>
      <c r="B9415" s="1" t="s">
        <v>34009</v>
      </c>
      <c r="C9415" s="2" t="s">
        <v>34010</v>
      </c>
      <c r="D9415" s="1" t="s">
        <v>34011</v>
      </c>
      <c r="E9415" s="1">
        <v>6900000.0</v>
      </c>
      <c r="F9415" s="1" t="s">
        <v>18</v>
      </c>
      <c r="G9415" s="1" t="s">
        <v>25</v>
      </c>
      <c r="H9415" s="1" t="s">
        <v>64</v>
      </c>
      <c r="I9415" s="1" t="s">
        <v>65</v>
      </c>
      <c r="J9415" s="1" t="s">
        <v>4002</v>
      </c>
      <c r="K9415" s="1">
        <v>3.0</v>
      </c>
      <c r="L9415" s="3">
        <v>40909.0</v>
      </c>
      <c r="M9415" s="3">
        <v>41577.0</v>
      </c>
      <c r="N9415" s="3">
        <v>42037.0</v>
      </c>
    </row>
    <row r="9416">
      <c r="A9416" s="1" t="s">
        <v>34012</v>
      </c>
      <c r="B9416" s="1" t="s">
        <v>34013</v>
      </c>
      <c r="C9416" s="2" t="s">
        <v>34014</v>
      </c>
      <c r="D9416" s="1" t="s">
        <v>42</v>
      </c>
      <c r="E9416" s="1">
        <v>325000.0</v>
      </c>
      <c r="F9416" s="1" t="s">
        <v>18</v>
      </c>
      <c r="G9416" s="1" t="s">
        <v>25</v>
      </c>
      <c r="H9416" s="1" t="s">
        <v>616</v>
      </c>
      <c r="I9416" s="1" t="s">
        <v>617</v>
      </c>
      <c r="J9416" s="1" t="s">
        <v>7658</v>
      </c>
      <c r="K9416" s="1">
        <v>1.0</v>
      </c>
      <c r="L9416" s="3">
        <v>40544.0</v>
      </c>
      <c r="M9416" s="3">
        <v>41498.0</v>
      </c>
      <c r="N9416" s="3">
        <v>41498.0</v>
      </c>
    </row>
    <row r="9417">
      <c r="A9417" s="1" t="s">
        <v>34015</v>
      </c>
      <c r="B9417" s="1" t="s">
        <v>34016</v>
      </c>
      <c r="C9417" s="2" t="s">
        <v>34017</v>
      </c>
      <c r="D9417" s="1" t="s">
        <v>14272</v>
      </c>
      <c r="E9417" s="1">
        <v>55000.0</v>
      </c>
      <c r="F9417" s="1" t="s">
        <v>18</v>
      </c>
      <c r="G9417" s="1" t="s">
        <v>25</v>
      </c>
      <c r="H9417" s="1" t="s">
        <v>208</v>
      </c>
      <c r="I9417" s="1" t="s">
        <v>20536</v>
      </c>
      <c r="J9417" s="1" t="s">
        <v>20536</v>
      </c>
      <c r="K9417" s="1">
        <v>2.0</v>
      </c>
      <c r="L9417" s="3">
        <v>40756.0</v>
      </c>
      <c r="M9417" s="3">
        <v>40990.0</v>
      </c>
      <c r="N9417" s="3">
        <v>41030.0</v>
      </c>
    </row>
    <row r="9418">
      <c r="A9418" s="1" t="s">
        <v>34018</v>
      </c>
      <c r="B9418" s="1" t="s">
        <v>34019</v>
      </c>
      <c r="C9418" s="2" t="s">
        <v>34020</v>
      </c>
      <c r="D9418" s="1" t="s">
        <v>34021</v>
      </c>
      <c r="E9418" s="1">
        <v>1151928.0</v>
      </c>
      <c r="F9418" s="1" t="s">
        <v>18</v>
      </c>
      <c r="G9418" s="1" t="s">
        <v>128</v>
      </c>
      <c r="H9418" s="1" t="s">
        <v>129</v>
      </c>
      <c r="I9418" s="1" t="s">
        <v>130</v>
      </c>
      <c r="J9418" s="1" t="s">
        <v>130</v>
      </c>
      <c r="K9418" s="1">
        <v>1.0</v>
      </c>
      <c r="L9418" s="3">
        <v>41334.0</v>
      </c>
      <c r="M9418" s="3">
        <v>41671.0</v>
      </c>
      <c r="N9418" s="3">
        <v>41671.0</v>
      </c>
    </row>
    <row r="9419">
      <c r="A9419" s="1" t="s">
        <v>34022</v>
      </c>
      <c r="B9419" s="1" t="s">
        <v>34023</v>
      </c>
      <c r="C9419" s="2" t="s">
        <v>34024</v>
      </c>
      <c r="D9419" s="1" t="s">
        <v>34025</v>
      </c>
      <c r="E9419" s="1" t="s">
        <v>43</v>
      </c>
      <c r="F9419" s="1" t="s">
        <v>18</v>
      </c>
      <c r="K9419" s="1">
        <v>1.0</v>
      </c>
      <c r="L9419" s="3">
        <v>40179.0</v>
      </c>
      <c r="M9419" s="3">
        <v>40401.0</v>
      </c>
      <c r="N9419" s="3">
        <v>40401.0</v>
      </c>
    </row>
    <row r="9420">
      <c r="A9420" s="1" t="s">
        <v>34026</v>
      </c>
      <c r="B9420" s="1" t="s">
        <v>34027</v>
      </c>
      <c r="C9420" s="2" t="s">
        <v>34028</v>
      </c>
      <c r="D9420" s="1" t="s">
        <v>34029</v>
      </c>
      <c r="E9420" s="1">
        <v>3000000.0</v>
      </c>
      <c r="F9420" s="1" t="s">
        <v>18</v>
      </c>
      <c r="G9420" s="1" t="s">
        <v>25</v>
      </c>
      <c r="H9420" s="1" t="s">
        <v>64</v>
      </c>
      <c r="I9420" s="1" t="s">
        <v>95</v>
      </c>
      <c r="J9420" s="1" t="s">
        <v>376</v>
      </c>
      <c r="K9420" s="1">
        <v>2.0</v>
      </c>
      <c r="L9420" s="3">
        <v>41900.0</v>
      </c>
      <c r="M9420" s="3">
        <v>42115.0</v>
      </c>
      <c r="N9420" s="3">
        <v>42115.0</v>
      </c>
    </row>
    <row r="9421">
      <c r="A9421" s="1" t="s">
        <v>34030</v>
      </c>
      <c r="B9421" s="1" t="s">
        <v>34031</v>
      </c>
      <c r="C9421" s="2" t="s">
        <v>34032</v>
      </c>
      <c r="D9421" s="1" t="s">
        <v>34033</v>
      </c>
      <c r="E9421" s="1" t="s">
        <v>43</v>
      </c>
      <c r="F9421" s="1" t="s">
        <v>18</v>
      </c>
      <c r="G9421" s="1" t="s">
        <v>25</v>
      </c>
      <c r="H9421" s="1" t="s">
        <v>121</v>
      </c>
      <c r="I9421" s="1" t="s">
        <v>528</v>
      </c>
      <c r="J9421" s="1" t="s">
        <v>4694</v>
      </c>
      <c r="K9421" s="1">
        <v>1.0</v>
      </c>
      <c r="L9421" s="3">
        <v>41455.0</v>
      </c>
      <c r="M9421" s="3">
        <v>41743.0</v>
      </c>
      <c r="N9421" s="3">
        <v>41743.0</v>
      </c>
    </row>
    <row r="9422">
      <c r="A9422" s="1" t="s">
        <v>34034</v>
      </c>
      <c r="B9422" s="1" t="s">
        <v>34035</v>
      </c>
      <c r="C9422" s="2" t="s">
        <v>34036</v>
      </c>
      <c r="D9422" s="1" t="s">
        <v>36</v>
      </c>
      <c r="E9422" s="1">
        <v>93000.0</v>
      </c>
      <c r="F9422" s="1" t="s">
        <v>18</v>
      </c>
      <c r="G9422" s="1" t="s">
        <v>25</v>
      </c>
      <c r="H9422" s="1" t="s">
        <v>2791</v>
      </c>
      <c r="I9422" s="1" t="s">
        <v>8026</v>
      </c>
      <c r="J9422" s="1" t="s">
        <v>34037</v>
      </c>
      <c r="K9422" s="1">
        <v>2.0</v>
      </c>
      <c r="L9422" s="3">
        <v>40544.0</v>
      </c>
      <c r="M9422" s="3">
        <v>41226.0</v>
      </c>
      <c r="N9422" s="3">
        <v>41680.0</v>
      </c>
    </row>
    <row r="9423">
      <c r="A9423" s="1" t="s">
        <v>34038</v>
      </c>
      <c r="B9423" s="1" t="s">
        <v>34039</v>
      </c>
      <c r="C9423" s="2" t="s">
        <v>34040</v>
      </c>
      <c r="D9423" s="1" t="s">
        <v>34041</v>
      </c>
      <c r="E9423" s="1">
        <v>550000.0</v>
      </c>
      <c r="F9423" s="1" t="s">
        <v>18</v>
      </c>
      <c r="G9423" s="1" t="s">
        <v>25</v>
      </c>
      <c r="H9423" s="1" t="s">
        <v>64</v>
      </c>
      <c r="I9423" s="1" t="s">
        <v>65</v>
      </c>
      <c r="J9423" s="1" t="s">
        <v>66</v>
      </c>
      <c r="K9423" s="1">
        <v>1.0</v>
      </c>
      <c r="L9423" s="3">
        <v>42005.0</v>
      </c>
      <c r="M9423" s="3">
        <v>41706.0</v>
      </c>
      <c r="N9423" s="3">
        <v>41706.0</v>
      </c>
    </row>
    <row r="9424">
      <c r="A9424" s="1" t="s">
        <v>34042</v>
      </c>
      <c r="B9424" s="1" t="s">
        <v>34043</v>
      </c>
      <c r="C9424" s="2" t="s">
        <v>34044</v>
      </c>
      <c r="D9424" s="1" t="s">
        <v>2479</v>
      </c>
      <c r="E9424" s="1">
        <v>1.051E7</v>
      </c>
      <c r="F9424" s="1" t="s">
        <v>18</v>
      </c>
      <c r="G9424" s="1" t="s">
        <v>25</v>
      </c>
      <c r="H9424" s="1" t="s">
        <v>158</v>
      </c>
      <c r="I9424" s="1" t="s">
        <v>244</v>
      </c>
      <c r="J9424" s="1" t="s">
        <v>244</v>
      </c>
      <c r="K9424" s="1">
        <v>4.0</v>
      </c>
      <c r="L9424" s="3">
        <v>39569.0</v>
      </c>
      <c r="M9424" s="3">
        <v>40238.0</v>
      </c>
      <c r="N9424" s="3">
        <v>41436.0</v>
      </c>
    </row>
    <row r="9425">
      <c r="A9425" s="1" t="s">
        <v>34045</v>
      </c>
      <c r="B9425" s="1" t="s">
        <v>34046</v>
      </c>
      <c r="C9425" s="2" t="s">
        <v>34047</v>
      </c>
      <c r="D9425" s="1" t="s">
        <v>34048</v>
      </c>
      <c r="E9425" s="1">
        <v>7750000.0</v>
      </c>
      <c r="F9425" s="1" t="s">
        <v>18</v>
      </c>
      <c r="K9425" s="1">
        <v>2.0</v>
      </c>
      <c r="L9425" s="3">
        <v>40817.0</v>
      </c>
      <c r="M9425" s="3">
        <v>42213.0</v>
      </c>
      <c r="N9425" s="3">
        <v>42278.0</v>
      </c>
    </row>
    <row r="9426">
      <c r="A9426" s="1" t="s">
        <v>34049</v>
      </c>
      <c r="B9426" s="1" t="s">
        <v>34050</v>
      </c>
      <c r="C9426" s="2" t="s">
        <v>34051</v>
      </c>
      <c r="D9426" s="1" t="s">
        <v>34052</v>
      </c>
      <c r="E9426" s="1">
        <v>500000.0</v>
      </c>
      <c r="F9426" s="1" t="s">
        <v>18</v>
      </c>
      <c r="G9426" s="1" t="s">
        <v>25</v>
      </c>
      <c r="H9426" s="1" t="s">
        <v>158</v>
      </c>
      <c r="I9426" s="1" t="s">
        <v>244</v>
      </c>
      <c r="J9426" s="1" t="s">
        <v>244</v>
      </c>
      <c r="K9426" s="1">
        <v>1.0</v>
      </c>
      <c r="L9426" s="3">
        <v>41334.0</v>
      </c>
      <c r="M9426" s="3">
        <v>42009.0</v>
      </c>
      <c r="N9426" s="3">
        <v>42009.0</v>
      </c>
    </row>
    <row r="9427">
      <c r="A9427" s="1" t="s">
        <v>34053</v>
      </c>
      <c r="B9427" s="1" t="s">
        <v>34054</v>
      </c>
      <c r="C9427" s="2" t="s">
        <v>34055</v>
      </c>
      <c r="D9427" s="1" t="s">
        <v>3797</v>
      </c>
      <c r="E9427" s="1">
        <v>175000.0</v>
      </c>
      <c r="F9427" s="1" t="s">
        <v>18</v>
      </c>
      <c r="G9427" s="1" t="s">
        <v>25</v>
      </c>
      <c r="H9427" s="1" t="s">
        <v>82</v>
      </c>
      <c r="K9427" s="1">
        <v>1.0</v>
      </c>
      <c r="L9427" s="3">
        <v>40179.0</v>
      </c>
      <c r="M9427" s="3">
        <v>42136.0</v>
      </c>
      <c r="N9427" s="3">
        <v>42136.0</v>
      </c>
    </row>
    <row r="9428">
      <c r="A9428" s="1" t="s">
        <v>34056</v>
      </c>
      <c r="B9428" s="1" t="s">
        <v>34057</v>
      </c>
      <c r="C9428" s="2" t="s">
        <v>34058</v>
      </c>
      <c r="D9428" s="1" t="s">
        <v>42</v>
      </c>
      <c r="E9428" s="1">
        <v>1560000.0</v>
      </c>
      <c r="F9428" s="1" t="s">
        <v>18</v>
      </c>
      <c r="G9428" s="1" t="s">
        <v>128</v>
      </c>
      <c r="H9428" s="1" t="s">
        <v>326</v>
      </c>
      <c r="I9428" s="1" t="s">
        <v>130</v>
      </c>
      <c r="J9428" s="1" t="s">
        <v>327</v>
      </c>
      <c r="K9428" s="1">
        <v>2.0</v>
      </c>
      <c r="M9428" s="3">
        <v>38783.0</v>
      </c>
      <c r="N9428" s="3">
        <v>39853.0</v>
      </c>
    </row>
    <row r="9429">
      <c r="A9429" s="1" t="s">
        <v>34059</v>
      </c>
      <c r="B9429" s="1" t="s">
        <v>34060</v>
      </c>
      <c r="C9429" s="2" t="s">
        <v>34061</v>
      </c>
      <c r="D9429" s="1" t="s">
        <v>766</v>
      </c>
      <c r="E9429" s="1">
        <v>5.46195085957915E7</v>
      </c>
      <c r="F9429" s="1" t="s">
        <v>18</v>
      </c>
      <c r="G9429" s="1" t="s">
        <v>128</v>
      </c>
      <c r="H9429" s="1" t="s">
        <v>326</v>
      </c>
      <c r="I9429" s="1" t="s">
        <v>130</v>
      </c>
      <c r="J9429" s="1" t="s">
        <v>327</v>
      </c>
      <c r="K9429" s="1">
        <v>5.0</v>
      </c>
      <c r="L9429" s="3">
        <v>37257.0</v>
      </c>
      <c r="M9429" s="3">
        <v>37636.0</v>
      </c>
      <c r="N9429" s="3">
        <v>40739.0</v>
      </c>
    </row>
    <row r="9430">
      <c r="A9430" s="1" t="s">
        <v>34062</v>
      </c>
      <c r="B9430" s="1" t="s">
        <v>34063</v>
      </c>
      <c r="C9430" s="2" t="s">
        <v>34064</v>
      </c>
      <c r="D9430" s="1" t="s">
        <v>42</v>
      </c>
      <c r="E9430" s="1">
        <v>525068.0</v>
      </c>
      <c r="F9430" s="1" t="s">
        <v>18</v>
      </c>
      <c r="G9430" s="1" t="s">
        <v>25</v>
      </c>
      <c r="H9430" s="1" t="s">
        <v>82</v>
      </c>
      <c r="I9430" s="1" t="s">
        <v>3879</v>
      </c>
      <c r="J9430" s="1" t="s">
        <v>3879</v>
      </c>
      <c r="K9430" s="1">
        <v>1.0</v>
      </c>
      <c r="M9430" s="3">
        <v>40380.0</v>
      </c>
      <c r="N9430" s="3">
        <v>40380.0</v>
      </c>
    </row>
    <row r="9431">
      <c r="A9431" s="1" t="s">
        <v>34065</v>
      </c>
      <c r="B9431" s="1" t="s">
        <v>34066</v>
      </c>
      <c r="C9431" s="2" t="s">
        <v>34067</v>
      </c>
      <c r="D9431" s="1" t="s">
        <v>1247</v>
      </c>
      <c r="E9431" s="1">
        <v>1375752.0</v>
      </c>
      <c r="F9431" s="1" t="s">
        <v>18</v>
      </c>
      <c r="G9431" s="1" t="s">
        <v>128</v>
      </c>
      <c r="H9431" s="1" t="s">
        <v>326</v>
      </c>
      <c r="I9431" s="1" t="s">
        <v>130</v>
      </c>
      <c r="J9431" s="1" t="s">
        <v>327</v>
      </c>
      <c r="K9431" s="1">
        <v>2.0</v>
      </c>
      <c r="M9431" s="3">
        <v>40760.0</v>
      </c>
      <c r="N9431" s="3">
        <v>41040.0</v>
      </c>
    </row>
    <row r="9432">
      <c r="A9432" s="1" t="s">
        <v>34068</v>
      </c>
      <c r="B9432" s="1" t="s">
        <v>34069</v>
      </c>
      <c r="C9432" s="2" t="s">
        <v>34070</v>
      </c>
      <c r="E9432" s="1">
        <v>5.7471468254109E7</v>
      </c>
      <c r="F9432" s="1" t="s">
        <v>18</v>
      </c>
      <c r="G9432" s="1" t="s">
        <v>366</v>
      </c>
      <c r="H9432" s="1">
        <v>27.0</v>
      </c>
      <c r="I9432" s="1" t="s">
        <v>5348</v>
      </c>
      <c r="J9432" s="1" t="s">
        <v>14647</v>
      </c>
      <c r="K9432" s="1">
        <v>1.0</v>
      </c>
      <c r="L9432" s="3">
        <v>33239.0</v>
      </c>
      <c r="M9432" s="3">
        <v>42331.0</v>
      </c>
      <c r="N9432" s="3">
        <v>42331.0</v>
      </c>
    </row>
    <row r="9433">
      <c r="A9433" s="1" t="s">
        <v>34071</v>
      </c>
      <c r="B9433" s="1" t="s">
        <v>34072</v>
      </c>
      <c r="C9433" s="2" t="s">
        <v>34073</v>
      </c>
      <c r="D9433" s="1" t="s">
        <v>445</v>
      </c>
      <c r="E9433" s="1">
        <v>7.43E8</v>
      </c>
      <c r="F9433" s="1" t="s">
        <v>18</v>
      </c>
      <c r="G9433" s="1" t="s">
        <v>25</v>
      </c>
      <c r="H9433" s="1" t="s">
        <v>106</v>
      </c>
      <c r="I9433" s="1" t="s">
        <v>107</v>
      </c>
      <c r="J9433" s="1" t="s">
        <v>108</v>
      </c>
      <c r="K9433" s="1">
        <v>4.0</v>
      </c>
      <c r="L9433" s="3">
        <v>35796.0</v>
      </c>
      <c r="M9433" s="3">
        <v>40581.0</v>
      </c>
      <c r="N9433" s="3">
        <v>42096.0</v>
      </c>
    </row>
    <row r="9434">
      <c r="A9434" s="1" t="s">
        <v>34074</v>
      </c>
      <c r="B9434" s="1" t="s">
        <v>34075</v>
      </c>
      <c r="C9434" s="2" t="s">
        <v>34076</v>
      </c>
      <c r="D9434" s="1" t="s">
        <v>34077</v>
      </c>
      <c r="E9434" s="1" t="s">
        <v>43</v>
      </c>
      <c r="F9434" s="1" t="s">
        <v>18</v>
      </c>
      <c r="G9434" s="1" t="s">
        <v>57</v>
      </c>
      <c r="H9434" s="1" t="s">
        <v>202</v>
      </c>
      <c r="I9434" s="1" t="s">
        <v>203</v>
      </c>
      <c r="J9434" s="1" t="s">
        <v>203</v>
      </c>
      <c r="K9434" s="1">
        <v>1.0</v>
      </c>
      <c r="L9434" s="3">
        <v>39114.0</v>
      </c>
      <c r="M9434" s="3">
        <v>41710.0</v>
      </c>
      <c r="N9434" s="3">
        <v>41710.0</v>
      </c>
    </row>
    <row r="9435">
      <c r="A9435" s="1" t="s">
        <v>34078</v>
      </c>
      <c r="B9435" s="1" t="s">
        <v>34079</v>
      </c>
      <c r="D9435" s="1" t="s">
        <v>718</v>
      </c>
      <c r="E9435" s="1" t="s">
        <v>43</v>
      </c>
      <c r="F9435" s="1" t="s">
        <v>18</v>
      </c>
      <c r="G9435" s="1" t="s">
        <v>25</v>
      </c>
      <c r="H9435" s="1" t="s">
        <v>1080</v>
      </c>
      <c r="I9435" s="1" t="s">
        <v>1081</v>
      </c>
      <c r="J9435" s="1" t="s">
        <v>2847</v>
      </c>
      <c r="K9435" s="1">
        <v>1.0</v>
      </c>
      <c r="L9435" s="3">
        <v>41896.0</v>
      </c>
      <c r="M9435" s="3">
        <v>41940.0</v>
      </c>
      <c r="N9435" s="3">
        <v>41940.0</v>
      </c>
    </row>
    <row r="9436">
      <c r="A9436" s="1" t="s">
        <v>34080</v>
      </c>
      <c r="B9436" s="2" t="s">
        <v>34081</v>
      </c>
      <c r="C9436" s="2" t="s">
        <v>34082</v>
      </c>
      <c r="D9436" s="1" t="s">
        <v>34083</v>
      </c>
      <c r="E9436" s="1">
        <v>4740285.0</v>
      </c>
      <c r="F9436" s="1" t="s">
        <v>18</v>
      </c>
      <c r="G9436" s="1" t="s">
        <v>57</v>
      </c>
      <c r="H9436" s="1" t="s">
        <v>202</v>
      </c>
      <c r="I9436" s="1" t="s">
        <v>203</v>
      </c>
      <c r="J9436" s="1" t="s">
        <v>203</v>
      </c>
      <c r="K9436" s="1">
        <v>1.0</v>
      </c>
      <c r="L9436" s="3">
        <v>39814.0</v>
      </c>
      <c r="M9436" s="3">
        <v>42095.0</v>
      </c>
      <c r="N9436" s="3">
        <v>42095.0</v>
      </c>
    </row>
    <row r="9437">
      <c r="A9437" s="1" t="s">
        <v>34084</v>
      </c>
      <c r="B9437" s="1" t="s">
        <v>34085</v>
      </c>
      <c r="C9437" s="2" t="s">
        <v>34086</v>
      </c>
      <c r="D9437" s="1" t="s">
        <v>34087</v>
      </c>
      <c r="E9437" s="1">
        <v>6870903.0</v>
      </c>
      <c r="F9437" s="1" t="s">
        <v>18</v>
      </c>
      <c r="G9437" s="1" t="s">
        <v>57</v>
      </c>
      <c r="H9437" s="1" t="s">
        <v>202</v>
      </c>
      <c r="I9437" s="1" t="s">
        <v>203</v>
      </c>
      <c r="J9437" s="1" t="s">
        <v>30578</v>
      </c>
      <c r="K9437" s="1">
        <v>2.0</v>
      </c>
      <c r="M9437" s="3">
        <v>41768.0</v>
      </c>
      <c r="N9437" s="3">
        <v>41993.0</v>
      </c>
    </row>
    <row r="9438">
      <c r="A9438" s="1" t="s">
        <v>34088</v>
      </c>
      <c r="B9438" s="1" t="s">
        <v>34089</v>
      </c>
      <c r="C9438" s="2" t="s">
        <v>34090</v>
      </c>
      <c r="D9438" s="1" t="s">
        <v>379</v>
      </c>
      <c r="E9438" s="1">
        <v>5000.0</v>
      </c>
      <c r="F9438" s="1" t="s">
        <v>18</v>
      </c>
      <c r="G9438" s="1" t="s">
        <v>57</v>
      </c>
      <c r="H9438" s="1" t="s">
        <v>4487</v>
      </c>
      <c r="I9438" s="1" t="s">
        <v>6236</v>
      </c>
      <c r="J9438" s="1" t="s">
        <v>6236</v>
      </c>
      <c r="K9438" s="1">
        <v>1.0</v>
      </c>
      <c r="L9438" s="3">
        <v>40978.0</v>
      </c>
      <c r="M9438" s="3">
        <v>41649.0</v>
      </c>
      <c r="N9438" s="3">
        <v>41649.0</v>
      </c>
    </row>
    <row r="9439">
      <c r="A9439" s="1" t="s">
        <v>34091</v>
      </c>
      <c r="B9439" s="1" t="s">
        <v>34092</v>
      </c>
      <c r="C9439" s="2" t="s">
        <v>34093</v>
      </c>
      <c r="D9439" s="1" t="s">
        <v>42</v>
      </c>
      <c r="E9439" s="1">
        <v>8750000.0</v>
      </c>
      <c r="F9439" s="1" t="s">
        <v>18</v>
      </c>
      <c r="G9439" s="1" t="s">
        <v>57</v>
      </c>
      <c r="H9439" s="1" t="s">
        <v>202</v>
      </c>
      <c r="I9439" s="1" t="s">
        <v>203</v>
      </c>
      <c r="J9439" s="1" t="s">
        <v>203</v>
      </c>
      <c r="K9439" s="1">
        <v>1.0</v>
      </c>
      <c r="L9439" s="3">
        <v>39814.0</v>
      </c>
      <c r="M9439" s="3">
        <v>41591.0</v>
      </c>
      <c r="N9439" s="3">
        <v>41591.0</v>
      </c>
    </row>
    <row r="9440">
      <c r="A9440" s="1" t="s">
        <v>34094</v>
      </c>
      <c r="B9440" s="1" t="s">
        <v>34095</v>
      </c>
      <c r="C9440" s="2" t="s">
        <v>34096</v>
      </c>
      <c r="D9440" s="1" t="s">
        <v>357</v>
      </c>
      <c r="E9440" s="1" t="s">
        <v>43</v>
      </c>
      <c r="F9440" s="1" t="s">
        <v>18</v>
      </c>
      <c r="G9440" s="1" t="s">
        <v>128</v>
      </c>
      <c r="H9440" s="1" t="s">
        <v>30683</v>
      </c>
      <c r="I9440" s="1" t="s">
        <v>3220</v>
      </c>
      <c r="J9440" s="1" t="s">
        <v>34097</v>
      </c>
      <c r="K9440" s="1">
        <v>1.0</v>
      </c>
      <c r="L9440" s="3">
        <v>36281.0</v>
      </c>
      <c r="M9440" s="3">
        <v>41821.0</v>
      </c>
      <c r="N9440" s="3">
        <v>41821.0</v>
      </c>
    </row>
    <row r="9441">
      <c r="A9441" s="1" t="s">
        <v>34098</v>
      </c>
      <c r="B9441" s="1" t="s">
        <v>34099</v>
      </c>
      <c r="C9441" s="2" t="s">
        <v>34100</v>
      </c>
      <c r="D9441" s="1" t="s">
        <v>1384</v>
      </c>
      <c r="E9441" s="1">
        <v>1.5511153E8</v>
      </c>
      <c r="F9441" s="1" t="s">
        <v>689</v>
      </c>
      <c r="G9441" s="1" t="s">
        <v>25</v>
      </c>
      <c r="H9441" s="1" t="s">
        <v>64</v>
      </c>
      <c r="I9441" s="1" t="s">
        <v>2539</v>
      </c>
      <c r="J9441" s="1" t="s">
        <v>34101</v>
      </c>
      <c r="K9441" s="1">
        <v>3.0</v>
      </c>
      <c r="L9441" s="3">
        <v>36892.0</v>
      </c>
      <c r="M9441" s="3">
        <v>41696.0</v>
      </c>
      <c r="N9441" s="3">
        <v>42174.0</v>
      </c>
    </row>
    <row r="9442">
      <c r="A9442" s="1" t="s">
        <v>34102</v>
      </c>
      <c r="B9442" s="1" t="s">
        <v>34103</v>
      </c>
      <c r="C9442" s="2" t="s">
        <v>34104</v>
      </c>
      <c r="D9442" s="1" t="s">
        <v>50</v>
      </c>
      <c r="E9442" s="1">
        <v>5360000.0</v>
      </c>
      <c r="F9442" s="1" t="s">
        <v>18</v>
      </c>
      <c r="G9442" s="1" t="s">
        <v>165</v>
      </c>
      <c r="H9442" s="1" t="s">
        <v>1480</v>
      </c>
      <c r="K9442" s="1">
        <v>1.0</v>
      </c>
      <c r="L9442" s="3">
        <v>36526.0</v>
      </c>
      <c r="M9442" s="3">
        <v>39254.0</v>
      </c>
      <c r="N9442" s="3">
        <v>39254.0</v>
      </c>
    </row>
    <row r="9443">
      <c r="A9443" s="1" t="s">
        <v>34105</v>
      </c>
      <c r="B9443" s="1" t="s">
        <v>34106</v>
      </c>
      <c r="C9443" s="2" t="s">
        <v>34107</v>
      </c>
      <c r="E9443" s="1" t="s">
        <v>43</v>
      </c>
      <c r="F9443" s="1" t="s">
        <v>18</v>
      </c>
      <c r="K9443" s="1">
        <v>1.0</v>
      </c>
      <c r="L9443" s="3">
        <v>41092.0</v>
      </c>
      <c r="M9443" s="3">
        <v>41444.0</v>
      </c>
      <c r="N9443" s="3">
        <v>41444.0</v>
      </c>
    </row>
    <row r="9444">
      <c r="A9444" s="1" t="s">
        <v>34108</v>
      </c>
      <c r="B9444" s="1" t="s">
        <v>34109</v>
      </c>
      <c r="C9444" s="2" t="s">
        <v>34110</v>
      </c>
      <c r="D9444" s="1" t="s">
        <v>34111</v>
      </c>
      <c r="E9444" s="1" t="s">
        <v>43</v>
      </c>
      <c r="F9444" s="1" t="s">
        <v>18</v>
      </c>
      <c r="G9444" s="1" t="s">
        <v>1138</v>
      </c>
      <c r="H9444" s="1">
        <v>15.0</v>
      </c>
      <c r="I9444" s="1" t="s">
        <v>4021</v>
      </c>
      <c r="J9444" s="1" t="s">
        <v>7868</v>
      </c>
      <c r="K9444" s="1">
        <v>1.0</v>
      </c>
      <c r="M9444" s="3">
        <v>40179.0</v>
      </c>
      <c r="N9444" s="3">
        <v>40179.0</v>
      </c>
    </row>
    <row r="9445">
      <c r="A9445" s="1" t="s">
        <v>34112</v>
      </c>
      <c r="B9445" s="1" t="s">
        <v>34113</v>
      </c>
      <c r="C9445" s="2" t="s">
        <v>34114</v>
      </c>
      <c r="D9445" s="1" t="s">
        <v>34115</v>
      </c>
      <c r="E9445" s="1" t="s">
        <v>43</v>
      </c>
      <c r="F9445" s="1" t="s">
        <v>18</v>
      </c>
      <c r="G9445" s="1" t="s">
        <v>25</v>
      </c>
      <c r="H9445" s="1" t="s">
        <v>89</v>
      </c>
      <c r="I9445" s="1" t="s">
        <v>589</v>
      </c>
      <c r="J9445" s="1" t="s">
        <v>24836</v>
      </c>
      <c r="K9445" s="1">
        <v>1.0</v>
      </c>
      <c r="M9445" s="3">
        <v>39448.0</v>
      </c>
      <c r="N9445" s="3">
        <v>39448.0</v>
      </c>
    </row>
    <row r="9446">
      <c r="A9446" s="1" t="s">
        <v>34116</v>
      </c>
      <c r="B9446" s="1" t="s">
        <v>34117</v>
      </c>
      <c r="C9446" s="2" t="s">
        <v>34118</v>
      </c>
      <c r="D9446" s="1" t="s">
        <v>42</v>
      </c>
      <c r="E9446" s="1">
        <v>4250000.0</v>
      </c>
      <c r="F9446" s="1" t="s">
        <v>18</v>
      </c>
      <c r="G9446" s="1" t="s">
        <v>25</v>
      </c>
      <c r="H9446" s="1" t="s">
        <v>64</v>
      </c>
      <c r="I9446" s="1" t="s">
        <v>65</v>
      </c>
      <c r="J9446" s="1" t="s">
        <v>27112</v>
      </c>
      <c r="K9446" s="1">
        <v>1.0</v>
      </c>
      <c r="L9446" s="3">
        <v>33604.0</v>
      </c>
      <c r="M9446" s="3">
        <v>41849.0</v>
      </c>
      <c r="N9446" s="3">
        <v>41849.0</v>
      </c>
    </row>
    <row r="9447">
      <c r="A9447" s="1" t="s">
        <v>34119</v>
      </c>
      <c r="B9447" s="1" t="s">
        <v>34120</v>
      </c>
      <c r="C9447" s="2" t="s">
        <v>34121</v>
      </c>
      <c r="D9447" s="1" t="s">
        <v>34122</v>
      </c>
      <c r="E9447" s="1">
        <v>4.12E7</v>
      </c>
      <c r="F9447" s="1" t="s">
        <v>18</v>
      </c>
      <c r="G9447" s="1" t="s">
        <v>25</v>
      </c>
      <c r="H9447" s="1" t="s">
        <v>106</v>
      </c>
      <c r="I9447" s="1" t="s">
        <v>107</v>
      </c>
      <c r="J9447" s="1" t="s">
        <v>108</v>
      </c>
      <c r="K9447" s="1">
        <v>3.0</v>
      </c>
      <c r="L9447" s="3">
        <v>40909.0</v>
      </c>
      <c r="M9447" s="3">
        <v>41487.0</v>
      </c>
      <c r="N9447" s="3">
        <v>42156.0</v>
      </c>
    </row>
    <row r="9448">
      <c r="A9448" s="1" t="s">
        <v>34123</v>
      </c>
      <c r="B9448" s="1" t="s">
        <v>34124</v>
      </c>
      <c r="E9448" s="1">
        <v>421950.385807225</v>
      </c>
      <c r="F9448" s="1" t="s">
        <v>207</v>
      </c>
      <c r="K9448" s="1">
        <v>1.0</v>
      </c>
      <c r="M9448" s="3">
        <v>41758.0</v>
      </c>
      <c r="N9448" s="3">
        <v>41758.0</v>
      </c>
    </row>
    <row r="9449">
      <c r="A9449" s="1" t="s">
        <v>34125</v>
      </c>
      <c r="B9449" s="1" t="s">
        <v>34126</v>
      </c>
      <c r="C9449" s="2" t="s">
        <v>34127</v>
      </c>
      <c r="D9449" s="1" t="s">
        <v>424</v>
      </c>
      <c r="E9449" s="1">
        <v>600000.0</v>
      </c>
      <c r="F9449" s="1" t="s">
        <v>18</v>
      </c>
      <c r="G9449" s="1" t="s">
        <v>25</v>
      </c>
      <c r="H9449" s="1" t="s">
        <v>286</v>
      </c>
      <c r="I9449" s="1" t="s">
        <v>578</v>
      </c>
      <c r="J9449" s="1" t="s">
        <v>578</v>
      </c>
      <c r="K9449" s="1">
        <v>2.0</v>
      </c>
      <c r="L9449" s="3">
        <v>40923.0</v>
      </c>
      <c r="M9449" s="3">
        <v>40817.0</v>
      </c>
      <c r="N9449" s="3">
        <v>40940.0</v>
      </c>
    </row>
    <row r="9450">
      <c r="A9450" s="1" t="s">
        <v>34128</v>
      </c>
      <c r="B9450" s="1" t="s">
        <v>34129</v>
      </c>
      <c r="C9450" s="2" t="s">
        <v>34130</v>
      </c>
      <c r="D9450" s="1" t="s">
        <v>34131</v>
      </c>
      <c r="E9450" s="1">
        <v>1.841456E7</v>
      </c>
      <c r="F9450" s="1" t="s">
        <v>207</v>
      </c>
      <c r="G9450" s="1" t="s">
        <v>2125</v>
      </c>
      <c r="H9450" s="1">
        <v>13.0</v>
      </c>
      <c r="I9450" s="1" t="s">
        <v>2126</v>
      </c>
      <c r="J9450" s="1" t="s">
        <v>2126</v>
      </c>
      <c r="K9450" s="1">
        <v>2.0</v>
      </c>
      <c r="L9450" s="3">
        <v>38078.0</v>
      </c>
      <c r="M9450" s="3">
        <v>40451.0</v>
      </c>
      <c r="N9450" s="3">
        <v>41346.0</v>
      </c>
    </row>
    <row r="9451">
      <c r="A9451" s="1" t="s">
        <v>34132</v>
      </c>
      <c r="B9451" s="1" t="s">
        <v>34133</v>
      </c>
      <c r="C9451" s="2" t="s">
        <v>34134</v>
      </c>
      <c r="D9451" s="1" t="s">
        <v>56</v>
      </c>
      <c r="E9451" s="1">
        <v>2.0E7</v>
      </c>
      <c r="F9451" s="1" t="s">
        <v>18</v>
      </c>
      <c r="G9451" s="1" t="s">
        <v>37</v>
      </c>
      <c r="H9451" s="1">
        <v>22.0</v>
      </c>
      <c r="I9451" s="1" t="s">
        <v>38</v>
      </c>
      <c r="J9451" s="1" t="s">
        <v>38</v>
      </c>
      <c r="K9451" s="1">
        <v>2.0</v>
      </c>
      <c r="L9451" s="3">
        <v>40909.0</v>
      </c>
      <c r="M9451" s="3">
        <v>41975.0</v>
      </c>
      <c r="N9451" s="3">
        <v>42304.0</v>
      </c>
    </row>
    <row r="9452">
      <c r="A9452" s="1" t="s">
        <v>34135</v>
      </c>
      <c r="B9452" s="1" t="s">
        <v>34136</v>
      </c>
      <c r="C9452" s="2" t="s">
        <v>34137</v>
      </c>
      <c r="D9452" s="1" t="s">
        <v>7183</v>
      </c>
      <c r="E9452" s="1">
        <v>1.3010774E7</v>
      </c>
      <c r="F9452" s="1" t="s">
        <v>18</v>
      </c>
      <c r="G9452" s="1" t="s">
        <v>128</v>
      </c>
      <c r="H9452" s="1" t="s">
        <v>8199</v>
      </c>
      <c r="I9452" s="1" t="s">
        <v>3220</v>
      </c>
      <c r="J9452" s="1" t="s">
        <v>34138</v>
      </c>
      <c r="K9452" s="1">
        <v>1.0</v>
      </c>
      <c r="M9452" s="3">
        <v>41897.0</v>
      </c>
      <c r="N9452" s="3">
        <v>41897.0</v>
      </c>
    </row>
    <row r="9453">
      <c r="A9453" s="1" t="s">
        <v>34139</v>
      </c>
      <c r="B9453" s="1" t="s">
        <v>34140</v>
      </c>
      <c r="C9453" s="2" t="s">
        <v>34141</v>
      </c>
      <c r="D9453" s="1" t="s">
        <v>34142</v>
      </c>
      <c r="E9453" s="1">
        <v>6618000.0</v>
      </c>
      <c r="F9453" s="1" t="s">
        <v>689</v>
      </c>
      <c r="G9453" s="1" t="s">
        <v>25</v>
      </c>
      <c r="H9453" s="1" t="s">
        <v>99</v>
      </c>
      <c r="I9453" s="1" t="s">
        <v>100</v>
      </c>
      <c r="J9453" s="1" t="s">
        <v>20214</v>
      </c>
      <c r="K9453" s="1">
        <v>1.0</v>
      </c>
      <c r="L9453" s="3">
        <v>36161.0</v>
      </c>
      <c r="M9453" s="3">
        <v>40483.0</v>
      </c>
      <c r="N9453" s="3">
        <v>40483.0</v>
      </c>
    </row>
    <row r="9454">
      <c r="A9454" s="1" t="s">
        <v>34143</v>
      </c>
      <c r="B9454" s="1" t="s">
        <v>34144</v>
      </c>
      <c r="C9454" s="2" t="s">
        <v>34145</v>
      </c>
      <c r="D9454" s="1" t="s">
        <v>56</v>
      </c>
      <c r="E9454" s="1">
        <v>6072500.0</v>
      </c>
      <c r="F9454" s="1" t="s">
        <v>18</v>
      </c>
      <c r="G9454" s="1" t="s">
        <v>25</v>
      </c>
      <c r="H9454" s="1" t="s">
        <v>1352</v>
      </c>
      <c r="I9454" s="1" t="s">
        <v>3469</v>
      </c>
      <c r="J9454" s="1" t="s">
        <v>3469</v>
      </c>
      <c r="K9454" s="1">
        <v>3.0</v>
      </c>
      <c r="L9454" s="3">
        <v>39448.0</v>
      </c>
      <c r="M9454" s="3">
        <v>40042.0</v>
      </c>
      <c r="N9454" s="3">
        <v>41578.0</v>
      </c>
    </row>
    <row r="9455">
      <c r="A9455" s="1" t="s">
        <v>34146</v>
      </c>
      <c r="B9455" s="1" t="s">
        <v>34147</v>
      </c>
      <c r="C9455" s="2" t="s">
        <v>34148</v>
      </c>
      <c r="D9455" s="1" t="s">
        <v>34149</v>
      </c>
      <c r="E9455" s="1">
        <v>9000000.0</v>
      </c>
      <c r="F9455" s="1" t="s">
        <v>18</v>
      </c>
      <c r="G9455" s="1" t="s">
        <v>25</v>
      </c>
      <c r="H9455" s="1" t="s">
        <v>286</v>
      </c>
      <c r="I9455" s="1" t="s">
        <v>3709</v>
      </c>
      <c r="J9455" s="1" t="s">
        <v>3709</v>
      </c>
      <c r="K9455" s="1">
        <v>1.0</v>
      </c>
      <c r="M9455" s="3">
        <v>41911.0</v>
      </c>
      <c r="N9455" s="3">
        <v>41911.0</v>
      </c>
    </row>
    <row r="9456">
      <c r="A9456" s="1" t="s">
        <v>34150</v>
      </c>
      <c r="B9456" s="1" t="s">
        <v>34151</v>
      </c>
      <c r="C9456" s="2" t="s">
        <v>34152</v>
      </c>
      <c r="D9456" s="1" t="s">
        <v>56</v>
      </c>
      <c r="E9456" s="1">
        <v>2000000.0</v>
      </c>
      <c r="F9456" s="1" t="s">
        <v>18</v>
      </c>
      <c r="G9456" s="1" t="s">
        <v>25</v>
      </c>
      <c r="H9456" s="1" t="s">
        <v>1011</v>
      </c>
      <c r="I9456" s="1" t="s">
        <v>1035</v>
      </c>
      <c r="J9456" s="1" t="s">
        <v>3722</v>
      </c>
      <c r="K9456" s="1">
        <v>1.0</v>
      </c>
      <c r="L9456" s="3">
        <v>38718.0</v>
      </c>
      <c r="M9456" s="3">
        <v>39903.0</v>
      </c>
      <c r="N9456" s="3">
        <v>39903.0</v>
      </c>
    </row>
    <row r="9457">
      <c r="A9457" s="1" t="s">
        <v>34153</v>
      </c>
      <c r="B9457" s="1" t="s">
        <v>34154</v>
      </c>
      <c r="D9457" s="1" t="s">
        <v>633</v>
      </c>
      <c r="E9457" s="1">
        <v>2749999.0</v>
      </c>
      <c r="F9457" s="1" t="s">
        <v>18</v>
      </c>
      <c r="G9457" s="1" t="s">
        <v>25</v>
      </c>
      <c r="H9457" s="1" t="s">
        <v>82</v>
      </c>
      <c r="I9457" s="1" t="s">
        <v>1764</v>
      </c>
      <c r="J9457" s="1" t="s">
        <v>2524</v>
      </c>
      <c r="K9457" s="1">
        <v>1.0</v>
      </c>
      <c r="L9457" s="3">
        <v>38718.0</v>
      </c>
      <c r="M9457" s="3">
        <v>40262.0</v>
      </c>
      <c r="N9457" s="3">
        <v>40262.0</v>
      </c>
    </row>
    <row r="9458">
      <c r="A9458" s="1" t="s">
        <v>34155</v>
      </c>
      <c r="B9458" s="1" t="s">
        <v>34156</v>
      </c>
      <c r="C9458" s="2" t="s">
        <v>34157</v>
      </c>
      <c r="D9458" s="1" t="s">
        <v>34158</v>
      </c>
      <c r="E9458" s="1" t="s">
        <v>43</v>
      </c>
      <c r="F9458" s="1" t="s">
        <v>18</v>
      </c>
      <c r="G9458" s="1" t="s">
        <v>25</v>
      </c>
      <c r="H9458" s="1" t="s">
        <v>44</v>
      </c>
      <c r="I9458" s="1" t="s">
        <v>282</v>
      </c>
      <c r="J9458" s="1" t="s">
        <v>282</v>
      </c>
      <c r="K9458" s="1">
        <v>1.0</v>
      </c>
      <c r="L9458" s="3">
        <v>41275.0</v>
      </c>
      <c r="M9458" s="3">
        <v>41426.0</v>
      </c>
      <c r="N9458" s="3">
        <v>41426.0</v>
      </c>
    </row>
    <row r="9459">
      <c r="A9459" s="1" t="s">
        <v>34159</v>
      </c>
      <c r="B9459" s="1" t="s">
        <v>34160</v>
      </c>
      <c r="C9459" s="2" t="s">
        <v>34161</v>
      </c>
      <c r="D9459" s="1" t="s">
        <v>34162</v>
      </c>
      <c r="E9459" s="1">
        <v>692594.0</v>
      </c>
      <c r="F9459" s="1" t="s">
        <v>18</v>
      </c>
      <c r="G9459" s="1" t="s">
        <v>128</v>
      </c>
      <c r="H9459" s="1" t="s">
        <v>5574</v>
      </c>
      <c r="I9459" s="1" t="s">
        <v>5575</v>
      </c>
      <c r="J9459" s="1" t="s">
        <v>5575</v>
      </c>
      <c r="K9459" s="1">
        <v>3.0</v>
      </c>
      <c r="L9459" s="3">
        <v>40122.0</v>
      </c>
      <c r="M9459" s="3">
        <v>40238.0</v>
      </c>
      <c r="N9459" s="3">
        <v>41160.0</v>
      </c>
    </row>
    <row r="9460">
      <c r="A9460" s="1" t="s">
        <v>34163</v>
      </c>
      <c r="B9460" s="1" t="s">
        <v>34164</v>
      </c>
      <c r="D9460" s="1" t="s">
        <v>34165</v>
      </c>
      <c r="E9460" s="1">
        <v>1.45E7</v>
      </c>
      <c r="F9460" s="1" t="s">
        <v>207</v>
      </c>
      <c r="K9460" s="1">
        <v>2.0</v>
      </c>
      <c r="M9460" s="3">
        <v>37659.0</v>
      </c>
      <c r="N9460" s="3">
        <v>38035.0</v>
      </c>
    </row>
    <row r="9461">
      <c r="A9461" s="1" t="s">
        <v>34166</v>
      </c>
      <c r="B9461" s="1" t="s">
        <v>34167</v>
      </c>
      <c r="D9461" s="1" t="s">
        <v>94</v>
      </c>
      <c r="E9461" s="1">
        <v>1.2E7</v>
      </c>
      <c r="F9461" s="1" t="s">
        <v>18</v>
      </c>
      <c r="G9461" s="1" t="s">
        <v>25</v>
      </c>
      <c r="H9461" s="1" t="s">
        <v>158</v>
      </c>
      <c r="I9461" s="1" t="s">
        <v>244</v>
      </c>
      <c r="J9461" s="1" t="s">
        <v>244</v>
      </c>
      <c r="K9461" s="1">
        <v>2.0</v>
      </c>
      <c r="L9461" s="3">
        <v>40544.0</v>
      </c>
      <c r="M9461" s="3">
        <v>40812.0</v>
      </c>
      <c r="N9461" s="3">
        <v>42152.0</v>
      </c>
    </row>
    <row r="9462">
      <c r="A9462" s="1" t="s">
        <v>34168</v>
      </c>
      <c r="B9462" s="1" t="s">
        <v>34169</v>
      </c>
      <c r="C9462" s="2" t="s">
        <v>34170</v>
      </c>
      <c r="D9462" s="1" t="s">
        <v>34171</v>
      </c>
      <c r="E9462" s="1">
        <v>2.1513913E7</v>
      </c>
      <c r="F9462" s="1" t="s">
        <v>113</v>
      </c>
      <c r="G9462" s="1" t="s">
        <v>25</v>
      </c>
      <c r="H9462" s="1" t="s">
        <v>106</v>
      </c>
      <c r="I9462" s="1" t="s">
        <v>107</v>
      </c>
      <c r="J9462" s="1" t="s">
        <v>15195</v>
      </c>
      <c r="K9462" s="1">
        <v>1.0</v>
      </c>
      <c r="M9462" s="3">
        <v>40064.0</v>
      </c>
      <c r="N9462" s="3">
        <v>40064.0</v>
      </c>
    </row>
    <row r="9463">
      <c r="A9463" s="1" t="s">
        <v>34172</v>
      </c>
      <c r="B9463" s="1" t="s">
        <v>34173</v>
      </c>
      <c r="C9463" s="2" t="s">
        <v>34174</v>
      </c>
      <c r="D9463" s="1" t="s">
        <v>42</v>
      </c>
      <c r="E9463" s="1">
        <v>1.22E7</v>
      </c>
      <c r="F9463" s="1" t="s">
        <v>18</v>
      </c>
      <c r="G9463" s="1" t="s">
        <v>25</v>
      </c>
      <c r="H9463" s="1" t="s">
        <v>82</v>
      </c>
      <c r="I9463" s="1" t="s">
        <v>601</v>
      </c>
      <c r="J9463" s="1" t="s">
        <v>601</v>
      </c>
      <c r="K9463" s="1">
        <v>1.0</v>
      </c>
      <c r="M9463" s="3">
        <v>40828.0</v>
      </c>
      <c r="N9463" s="3">
        <v>40828.0</v>
      </c>
    </row>
    <row r="9464">
      <c r="A9464" s="1" t="s">
        <v>34175</v>
      </c>
      <c r="B9464" s="1" t="s">
        <v>34176</v>
      </c>
      <c r="C9464" s="2" t="s">
        <v>34177</v>
      </c>
      <c r="D9464" s="1" t="s">
        <v>264</v>
      </c>
      <c r="E9464" s="1">
        <v>1900000.0</v>
      </c>
      <c r="F9464" s="1" t="s">
        <v>18</v>
      </c>
      <c r="G9464" s="1" t="s">
        <v>25</v>
      </c>
      <c r="H9464" s="1" t="s">
        <v>64</v>
      </c>
      <c r="I9464" s="1" t="s">
        <v>65</v>
      </c>
      <c r="J9464" s="1" t="s">
        <v>4868</v>
      </c>
      <c r="K9464" s="1">
        <v>1.0</v>
      </c>
      <c r="M9464" s="3">
        <v>40909.0</v>
      </c>
      <c r="N9464" s="3">
        <v>40909.0</v>
      </c>
    </row>
    <row r="9465">
      <c r="A9465" s="1" t="s">
        <v>34178</v>
      </c>
      <c r="B9465" s="1" t="s">
        <v>34179</v>
      </c>
      <c r="C9465" s="2" t="s">
        <v>34180</v>
      </c>
      <c r="D9465" s="1" t="s">
        <v>56</v>
      </c>
      <c r="E9465" s="1">
        <v>961000.0</v>
      </c>
      <c r="F9465" s="1" t="s">
        <v>18</v>
      </c>
      <c r="G9465" s="1" t="s">
        <v>25</v>
      </c>
      <c r="H9465" s="1" t="s">
        <v>82</v>
      </c>
      <c r="I9465" s="1" t="s">
        <v>83</v>
      </c>
      <c r="J9465" s="1" t="s">
        <v>34181</v>
      </c>
      <c r="K9465" s="1">
        <v>2.0</v>
      </c>
      <c r="L9465" s="3">
        <v>40483.0</v>
      </c>
      <c r="M9465" s="3">
        <v>41193.0</v>
      </c>
      <c r="N9465" s="3">
        <v>41529.0</v>
      </c>
    </row>
    <row r="9466">
      <c r="A9466" s="1" t="s">
        <v>34182</v>
      </c>
      <c r="B9466" s="1" t="s">
        <v>34183</v>
      </c>
      <c r="C9466" s="2" t="s">
        <v>34184</v>
      </c>
      <c r="D9466" s="1" t="s">
        <v>34185</v>
      </c>
      <c r="E9466" s="1">
        <v>210000.0</v>
      </c>
      <c r="F9466" s="1" t="s">
        <v>18</v>
      </c>
      <c r="G9466" s="1" t="s">
        <v>57</v>
      </c>
      <c r="H9466" s="1" t="s">
        <v>202</v>
      </c>
      <c r="I9466" s="1" t="s">
        <v>203</v>
      </c>
      <c r="J9466" s="1" t="s">
        <v>203</v>
      </c>
      <c r="K9466" s="1">
        <v>1.0</v>
      </c>
      <c r="L9466" s="3">
        <v>40909.0</v>
      </c>
      <c r="M9466" s="3">
        <v>41548.0</v>
      </c>
      <c r="N9466" s="3">
        <v>41548.0</v>
      </c>
    </row>
    <row r="9467">
      <c r="A9467" s="1" t="s">
        <v>34186</v>
      </c>
      <c r="B9467" s="1" t="s">
        <v>34187</v>
      </c>
      <c r="C9467" s="2" t="s">
        <v>34188</v>
      </c>
      <c r="D9467" s="1" t="s">
        <v>34189</v>
      </c>
      <c r="E9467" s="1" t="s">
        <v>43</v>
      </c>
      <c r="F9467" s="1" t="s">
        <v>18</v>
      </c>
      <c r="G9467" s="1" t="s">
        <v>699</v>
      </c>
      <c r="H9467" s="1">
        <v>4.0</v>
      </c>
      <c r="I9467" s="1" t="s">
        <v>700</v>
      </c>
      <c r="J9467" s="1" t="s">
        <v>4680</v>
      </c>
      <c r="K9467" s="1">
        <v>1.0</v>
      </c>
      <c r="L9467" s="3">
        <v>41791.0</v>
      </c>
      <c r="M9467" s="3">
        <v>41913.0</v>
      </c>
      <c r="N9467" s="3">
        <v>41913.0</v>
      </c>
    </row>
    <row r="9468">
      <c r="A9468" s="1" t="s">
        <v>34190</v>
      </c>
      <c r="B9468" s="1" t="s">
        <v>34191</v>
      </c>
      <c r="C9468" s="2" t="s">
        <v>34192</v>
      </c>
      <c r="D9468" s="1" t="s">
        <v>11770</v>
      </c>
      <c r="E9468" s="1" t="s">
        <v>43</v>
      </c>
      <c r="F9468" s="1" t="s">
        <v>18</v>
      </c>
      <c r="G9468" s="1" t="s">
        <v>25</v>
      </c>
      <c r="H9468" s="1" t="s">
        <v>64</v>
      </c>
      <c r="I9468" s="1" t="s">
        <v>95</v>
      </c>
      <c r="J9468" s="1" t="s">
        <v>95</v>
      </c>
      <c r="K9468" s="1">
        <v>1.0</v>
      </c>
      <c r="M9468" s="3">
        <v>42102.0</v>
      </c>
      <c r="N9468" s="3">
        <v>42102.0</v>
      </c>
    </row>
    <row r="9469">
      <c r="A9469" s="1" t="s">
        <v>34193</v>
      </c>
      <c r="B9469" s="1" t="s">
        <v>34194</v>
      </c>
      <c r="C9469" s="2" t="s">
        <v>34195</v>
      </c>
      <c r="D9469" s="1" t="s">
        <v>34196</v>
      </c>
      <c r="E9469" s="1">
        <v>118000.0</v>
      </c>
      <c r="F9469" s="1" t="s">
        <v>18</v>
      </c>
      <c r="K9469" s="1">
        <v>1.0</v>
      </c>
      <c r="L9469" s="3">
        <v>41913.0</v>
      </c>
      <c r="M9469" s="3">
        <v>42212.0</v>
      </c>
      <c r="N9469" s="3">
        <v>42212.0</v>
      </c>
    </row>
    <row r="9470">
      <c r="A9470" s="1" t="s">
        <v>34197</v>
      </c>
      <c r="B9470" s="1" t="s">
        <v>34198</v>
      </c>
      <c r="C9470" s="2" t="s">
        <v>34199</v>
      </c>
      <c r="D9470" s="1" t="s">
        <v>34200</v>
      </c>
      <c r="E9470" s="1">
        <v>175000.0</v>
      </c>
      <c r="F9470" s="1" t="s">
        <v>18</v>
      </c>
      <c r="G9470" s="1" t="s">
        <v>25</v>
      </c>
      <c r="H9470" s="1" t="s">
        <v>3993</v>
      </c>
      <c r="I9470" s="1" t="s">
        <v>3994</v>
      </c>
      <c r="J9470" s="1" t="s">
        <v>3995</v>
      </c>
      <c r="K9470" s="1">
        <v>3.0</v>
      </c>
      <c r="L9470" s="3">
        <v>40648.0</v>
      </c>
      <c r="M9470" s="3">
        <v>41275.0</v>
      </c>
      <c r="N9470" s="3">
        <v>42066.0</v>
      </c>
    </row>
    <row r="9471">
      <c r="A9471" s="1" t="s">
        <v>34201</v>
      </c>
      <c r="B9471" s="1" t="s">
        <v>34202</v>
      </c>
      <c r="C9471" s="2" t="s">
        <v>34203</v>
      </c>
      <c r="D9471" s="1" t="s">
        <v>741</v>
      </c>
      <c r="E9471" s="1">
        <v>3.4E7</v>
      </c>
      <c r="F9471" s="1" t="s">
        <v>113</v>
      </c>
      <c r="G9471" s="1" t="s">
        <v>25</v>
      </c>
      <c r="H9471" s="1" t="s">
        <v>64</v>
      </c>
      <c r="I9471" s="1" t="s">
        <v>65</v>
      </c>
      <c r="J9471" s="1" t="s">
        <v>1103</v>
      </c>
      <c r="K9471" s="1">
        <v>3.0</v>
      </c>
      <c r="L9471" s="3">
        <v>36161.0</v>
      </c>
      <c r="M9471" s="3">
        <v>38594.0</v>
      </c>
      <c r="N9471" s="3">
        <v>40107.0</v>
      </c>
    </row>
    <row r="9472">
      <c r="A9472" s="1" t="s">
        <v>34204</v>
      </c>
      <c r="B9472" s="1" t="s">
        <v>34205</v>
      </c>
      <c r="C9472" s="2" t="s">
        <v>34206</v>
      </c>
      <c r="D9472" s="1" t="s">
        <v>766</v>
      </c>
      <c r="E9472" s="1">
        <v>1666000.0</v>
      </c>
      <c r="F9472" s="1" t="s">
        <v>18</v>
      </c>
      <c r="G9472" s="1" t="s">
        <v>165</v>
      </c>
      <c r="H9472" s="1" t="s">
        <v>1480</v>
      </c>
      <c r="K9472" s="1">
        <v>1.0</v>
      </c>
      <c r="L9472" s="3">
        <v>36526.0</v>
      </c>
      <c r="M9472" s="3">
        <v>39983.0</v>
      </c>
      <c r="N9472" s="3">
        <v>39983.0</v>
      </c>
    </row>
    <row r="9473">
      <c r="A9473" s="1" t="s">
        <v>34207</v>
      </c>
      <c r="B9473" s="1" t="s">
        <v>34208</v>
      </c>
      <c r="C9473" s="2" t="s">
        <v>34209</v>
      </c>
      <c r="D9473" s="1" t="s">
        <v>56</v>
      </c>
      <c r="E9473" s="1">
        <v>2750.0</v>
      </c>
      <c r="F9473" s="1" t="s">
        <v>207</v>
      </c>
      <c r="G9473" s="1" t="s">
        <v>25</v>
      </c>
      <c r="H9473" s="1" t="s">
        <v>208</v>
      </c>
      <c r="I9473" s="1" t="s">
        <v>20536</v>
      </c>
      <c r="J9473" s="1" t="s">
        <v>34210</v>
      </c>
      <c r="K9473" s="1">
        <v>1.0</v>
      </c>
      <c r="L9473" s="3">
        <v>33604.0</v>
      </c>
      <c r="M9473" s="3">
        <v>41712.0</v>
      </c>
      <c r="N9473" s="3">
        <v>41712.0</v>
      </c>
    </row>
    <row r="9474">
      <c r="A9474" s="1" t="s">
        <v>34211</v>
      </c>
      <c r="B9474" s="1" t="s">
        <v>34212</v>
      </c>
      <c r="C9474" s="2" t="s">
        <v>34213</v>
      </c>
      <c r="D9474" s="1" t="s">
        <v>56</v>
      </c>
      <c r="E9474" s="1">
        <v>3.1000002E7</v>
      </c>
      <c r="F9474" s="1" t="s">
        <v>689</v>
      </c>
      <c r="G9474" s="1" t="s">
        <v>699</v>
      </c>
      <c r="H9474" s="1">
        <v>2.0</v>
      </c>
      <c r="I9474" s="1" t="s">
        <v>700</v>
      </c>
      <c r="J9474" s="1" t="s">
        <v>9728</v>
      </c>
      <c r="K9474" s="1">
        <v>4.0</v>
      </c>
      <c r="M9474" s="3">
        <v>41709.0</v>
      </c>
      <c r="N9474" s="3">
        <v>42279.0</v>
      </c>
    </row>
    <row r="9475">
      <c r="A9475" s="1" t="s">
        <v>34214</v>
      </c>
      <c r="B9475" s="1" t="s">
        <v>34215</v>
      </c>
      <c r="C9475" s="2" t="s">
        <v>34216</v>
      </c>
      <c r="D9475" s="1" t="s">
        <v>16891</v>
      </c>
      <c r="E9475" s="1">
        <v>550000.0</v>
      </c>
      <c r="F9475" s="1" t="s">
        <v>18</v>
      </c>
      <c r="G9475" s="1" t="s">
        <v>25</v>
      </c>
      <c r="H9475" s="1" t="s">
        <v>158</v>
      </c>
      <c r="I9475" s="1" t="s">
        <v>244</v>
      </c>
      <c r="J9475" s="1" t="s">
        <v>327</v>
      </c>
      <c r="K9475" s="1">
        <v>2.0</v>
      </c>
      <c r="L9475" s="3">
        <v>40787.0</v>
      </c>
      <c r="M9475" s="3">
        <v>40989.0</v>
      </c>
      <c r="N9475" s="3">
        <v>41640.0</v>
      </c>
    </row>
    <row r="9476">
      <c r="A9476" s="1" t="s">
        <v>34217</v>
      </c>
      <c r="B9476" s="1" t="s">
        <v>34218</v>
      </c>
      <c r="C9476" s="2" t="s">
        <v>34219</v>
      </c>
      <c r="E9476" s="1">
        <v>2356040.49763733</v>
      </c>
      <c r="F9476" s="1" t="s">
        <v>207</v>
      </c>
      <c r="K9476" s="1">
        <v>1.0</v>
      </c>
      <c r="M9476" s="3">
        <v>41759.0</v>
      </c>
      <c r="N9476" s="3">
        <v>41759.0</v>
      </c>
    </row>
    <row r="9477">
      <c r="A9477" s="1" t="s">
        <v>34220</v>
      </c>
      <c r="B9477" s="1" t="s">
        <v>34221</v>
      </c>
      <c r="C9477" s="2" t="s">
        <v>34222</v>
      </c>
      <c r="D9477" s="1" t="s">
        <v>34223</v>
      </c>
      <c r="E9477" s="1">
        <v>500000.0</v>
      </c>
      <c r="F9477" s="1" t="s">
        <v>18</v>
      </c>
      <c r="G9477" s="1" t="s">
        <v>25</v>
      </c>
      <c r="H9477" s="1" t="s">
        <v>82</v>
      </c>
      <c r="I9477" s="1" t="s">
        <v>1764</v>
      </c>
      <c r="J9477" s="1" t="s">
        <v>2524</v>
      </c>
      <c r="K9477" s="1">
        <v>1.0</v>
      </c>
      <c r="L9477" s="3">
        <v>41122.0</v>
      </c>
      <c r="M9477" s="3">
        <v>41142.0</v>
      </c>
      <c r="N9477" s="3">
        <v>41142.0</v>
      </c>
    </row>
    <row r="9478">
      <c r="A9478" s="1" t="s">
        <v>34224</v>
      </c>
      <c r="B9478" s="1" t="s">
        <v>34225</v>
      </c>
      <c r="C9478" s="2" t="s">
        <v>34226</v>
      </c>
      <c r="D9478" s="1" t="s">
        <v>75</v>
      </c>
      <c r="E9478" s="1">
        <v>163934.0</v>
      </c>
      <c r="F9478" s="1" t="s">
        <v>18</v>
      </c>
      <c r="G9478" s="1" t="s">
        <v>37</v>
      </c>
      <c r="K9478" s="1">
        <v>1.0</v>
      </c>
      <c r="M9478" s="3">
        <v>41609.0</v>
      </c>
      <c r="N9478" s="3">
        <v>41609.0</v>
      </c>
    </row>
    <row r="9479">
      <c r="A9479" s="1" t="s">
        <v>34227</v>
      </c>
      <c r="B9479" s="1" t="s">
        <v>34228</v>
      </c>
      <c r="C9479" s="2" t="s">
        <v>34229</v>
      </c>
      <c r="D9479" s="1" t="s">
        <v>2326</v>
      </c>
      <c r="E9479" s="1" t="s">
        <v>43</v>
      </c>
      <c r="F9479" s="1" t="s">
        <v>18</v>
      </c>
      <c r="G9479" s="1" t="s">
        <v>25</v>
      </c>
      <c r="H9479" s="1" t="s">
        <v>64</v>
      </c>
      <c r="I9479" s="1" t="s">
        <v>65</v>
      </c>
      <c r="J9479" s="1" t="s">
        <v>236</v>
      </c>
      <c r="K9479" s="1">
        <v>1.0</v>
      </c>
      <c r="L9479" s="3">
        <v>39448.0</v>
      </c>
      <c r="M9479" s="3">
        <v>42319.0</v>
      </c>
      <c r="N9479" s="3">
        <v>42319.0</v>
      </c>
    </row>
    <row r="9480">
      <c r="A9480" s="1" t="s">
        <v>34230</v>
      </c>
      <c r="B9480" s="1" t="s">
        <v>34231</v>
      </c>
      <c r="C9480" s="2" t="s">
        <v>34232</v>
      </c>
      <c r="D9480" s="1" t="s">
        <v>34233</v>
      </c>
      <c r="E9480" s="1">
        <v>225000.0</v>
      </c>
      <c r="F9480" s="1" t="s">
        <v>18</v>
      </c>
      <c r="G9480" s="1" t="s">
        <v>25</v>
      </c>
      <c r="H9480" s="1" t="s">
        <v>808</v>
      </c>
      <c r="I9480" s="1" t="s">
        <v>809</v>
      </c>
      <c r="J9480" s="1" t="s">
        <v>809</v>
      </c>
      <c r="K9480" s="1">
        <v>1.0</v>
      </c>
      <c r="L9480" s="3">
        <v>41671.0</v>
      </c>
      <c r="M9480" s="3">
        <v>41802.0</v>
      </c>
      <c r="N9480" s="3">
        <v>41802.0</v>
      </c>
    </row>
    <row r="9481">
      <c r="A9481" s="1" t="s">
        <v>34234</v>
      </c>
      <c r="B9481" s="1" t="s">
        <v>34235</v>
      </c>
      <c r="C9481" s="2" t="s">
        <v>34236</v>
      </c>
      <c r="D9481" s="1" t="s">
        <v>42</v>
      </c>
      <c r="E9481" s="1">
        <v>403000.0</v>
      </c>
      <c r="F9481" s="1" t="s">
        <v>18</v>
      </c>
      <c r="G9481" s="1" t="s">
        <v>25</v>
      </c>
      <c r="H9481" s="1" t="s">
        <v>1011</v>
      </c>
      <c r="I9481" s="1" t="s">
        <v>1012</v>
      </c>
      <c r="J9481" s="1" t="s">
        <v>17992</v>
      </c>
      <c r="K9481" s="1">
        <v>2.0</v>
      </c>
      <c r="L9481" s="3">
        <v>38718.0</v>
      </c>
      <c r="M9481" s="3">
        <v>40253.0</v>
      </c>
      <c r="N9481" s="3">
        <v>41129.0</v>
      </c>
    </row>
    <row r="9482">
      <c r="A9482" s="1" t="s">
        <v>34237</v>
      </c>
      <c r="B9482" s="1" t="s">
        <v>34238</v>
      </c>
      <c r="C9482" s="2" t="s">
        <v>34239</v>
      </c>
      <c r="D9482" s="1" t="s">
        <v>3485</v>
      </c>
      <c r="E9482" s="1">
        <v>804500.0</v>
      </c>
      <c r="F9482" s="1" t="s">
        <v>18</v>
      </c>
      <c r="G9482" s="1" t="s">
        <v>25</v>
      </c>
      <c r="H9482" s="1" t="s">
        <v>99</v>
      </c>
      <c r="K9482" s="1">
        <v>1.0</v>
      </c>
      <c r="M9482" s="3">
        <v>42226.0</v>
      </c>
      <c r="N9482" s="3">
        <v>42226.0</v>
      </c>
    </row>
    <row r="9483">
      <c r="A9483" s="1" t="s">
        <v>34240</v>
      </c>
      <c r="B9483" s="1" t="s">
        <v>34241</v>
      </c>
      <c r="C9483" s="2" t="s">
        <v>34242</v>
      </c>
      <c r="D9483" s="1" t="s">
        <v>34243</v>
      </c>
      <c r="E9483" s="1" t="s">
        <v>43</v>
      </c>
      <c r="F9483" s="1" t="s">
        <v>689</v>
      </c>
      <c r="G9483" s="1" t="s">
        <v>25</v>
      </c>
      <c r="H9483" s="1" t="s">
        <v>808</v>
      </c>
      <c r="I9483" s="1" t="s">
        <v>809</v>
      </c>
      <c r="J9483" s="1" t="s">
        <v>809</v>
      </c>
      <c r="K9483" s="1">
        <v>1.0</v>
      </c>
      <c r="L9483" s="3">
        <v>41579.0</v>
      </c>
      <c r="M9483" s="3">
        <v>41831.0</v>
      </c>
      <c r="N9483" s="3">
        <v>41831.0</v>
      </c>
    </row>
    <row r="9484">
      <c r="A9484" s="1" t="s">
        <v>34244</v>
      </c>
      <c r="B9484" s="1" t="s">
        <v>34245</v>
      </c>
      <c r="C9484" s="2" t="s">
        <v>34246</v>
      </c>
      <c r="D9484" s="1" t="s">
        <v>3485</v>
      </c>
      <c r="E9484" s="1">
        <v>2786700.0</v>
      </c>
      <c r="F9484" s="1" t="s">
        <v>18</v>
      </c>
      <c r="G9484" s="1" t="s">
        <v>57</v>
      </c>
      <c r="H9484" s="1" t="s">
        <v>202</v>
      </c>
      <c r="I9484" s="1" t="s">
        <v>203</v>
      </c>
      <c r="J9484" s="1" t="s">
        <v>2047</v>
      </c>
      <c r="K9484" s="1">
        <v>1.0</v>
      </c>
      <c r="M9484" s="3">
        <v>41830.0</v>
      </c>
      <c r="N9484" s="3">
        <v>41830.0</v>
      </c>
    </row>
    <row r="9485">
      <c r="A9485" s="1" t="s">
        <v>34247</v>
      </c>
      <c r="B9485" s="1" t="s">
        <v>34248</v>
      </c>
      <c r="C9485" s="2" t="s">
        <v>34249</v>
      </c>
      <c r="D9485" s="1" t="s">
        <v>70</v>
      </c>
      <c r="E9485" s="1">
        <v>1250000.0</v>
      </c>
      <c r="F9485" s="1" t="s">
        <v>18</v>
      </c>
      <c r="G9485" s="1" t="s">
        <v>25</v>
      </c>
      <c r="H9485" s="1" t="s">
        <v>106</v>
      </c>
      <c r="I9485" s="1" t="s">
        <v>107</v>
      </c>
      <c r="J9485" s="1" t="s">
        <v>108</v>
      </c>
      <c r="K9485" s="1">
        <v>2.0</v>
      </c>
      <c r="L9485" s="3">
        <v>40607.0</v>
      </c>
      <c r="M9485" s="3">
        <v>41558.0</v>
      </c>
      <c r="N9485" s="3">
        <v>41792.0</v>
      </c>
    </row>
    <row r="9486">
      <c r="A9486" s="1" t="s">
        <v>34250</v>
      </c>
      <c r="B9486" s="1" t="s">
        <v>34251</v>
      </c>
      <c r="C9486" s="2" t="s">
        <v>34252</v>
      </c>
      <c r="D9486" s="1" t="s">
        <v>34253</v>
      </c>
      <c r="E9486" s="1">
        <v>900000.0</v>
      </c>
      <c r="F9486" s="1" t="s">
        <v>18</v>
      </c>
      <c r="G9486" s="1" t="s">
        <v>25</v>
      </c>
      <c r="H9486" s="1" t="s">
        <v>158</v>
      </c>
      <c r="I9486" s="1" t="s">
        <v>244</v>
      </c>
      <c r="J9486" s="1" t="s">
        <v>327</v>
      </c>
      <c r="K9486" s="1">
        <v>1.0</v>
      </c>
      <c r="L9486" s="3">
        <v>41153.0</v>
      </c>
      <c r="M9486" s="3">
        <v>41558.0</v>
      </c>
      <c r="N9486" s="3">
        <v>41558.0</v>
      </c>
    </row>
    <row r="9487">
      <c r="A9487" s="1" t="s">
        <v>34254</v>
      </c>
      <c r="B9487" s="1" t="s">
        <v>34255</v>
      </c>
      <c r="C9487" s="2" t="s">
        <v>34256</v>
      </c>
      <c r="D9487" s="1" t="s">
        <v>34257</v>
      </c>
      <c r="E9487" s="1">
        <v>2085627.0</v>
      </c>
      <c r="F9487" s="1" t="s">
        <v>18</v>
      </c>
      <c r="G9487" s="1" t="s">
        <v>57</v>
      </c>
      <c r="H9487" s="1" t="s">
        <v>202</v>
      </c>
      <c r="I9487" s="1" t="s">
        <v>203</v>
      </c>
      <c r="J9487" s="1" t="s">
        <v>2047</v>
      </c>
      <c r="K9487" s="1">
        <v>2.0</v>
      </c>
      <c r="L9487" s="3">
        <v>41275.0</v>
      </c>
      <c r="M9487" s="3">
        <v>42010.0</v>
      </c>
      <c r="N9487" s="3">
        <v>42251.0</v>
      </c>
    </row>
    <row r="9488">
      <c r="A9488" s="1" t="s">
        <v>34258</v>
      </c>
      <c r="B9488" s="1" t="s">
        <v>34259</v>
      </c>
      <c r="C9488" s="2" t="s">
        <v>34260</v>
      </c>
      <c r="D9488" s="1" t="s">
        <v>17719</v>
      </c>
      <c r="E9488" s="1">
        <v>1400000.0</v>
      </c>
      <c r="F9488" s="1" t="s">
        <v>18</v>
      </c>
      <c r="K9488" s="1">
        <v>1.0</v>
      </c>
      <c r="M9488" s="3">
        <v>38382.0</v>
      </c>
      <c r="N9488" s="3">
        <v>38382.0</v>
      </c>
    </row>
    <row r="9489">
      <c r="A9489" s="1" t="s">
        <v>34261</v>
      </c>
      <c r="B9489" s="2" t="s">
        <v>34262</v>
      </c>
      <c r="C9489" s="2" t="s">
        <v>34263</v>
      </c>
      <c r="D9489" s="1" t="s">
        <v>34264</v>
      </c>
      <c r="E9489" s="1" t="s">
        <v>43</v>
      </c>
      <c r="F9489" s="1" t="s">
        <v>18</v>
      </c>
      <c r="G9489" s="1" t="s">
        <v>25</v>
      </c>
      <c r="H9489" s="1" t="s">
        <v>26</v>
      </c>
      <c r="I9489" s="1" t="s">
        <v>7745</v>
      </c>
      <c r="J9489" s="1" t="s">
        <v>2729</v>
      </c>
      <c r="K9489" s="1">
        <v>1.0</v>
      </c>
      <c r="L9489" s="3">
        <v>42186.0</v>
      </c>
      <c r="M9489" s="3">
        <v>42005.0</v>
      </c>
      <c r="N9489" s="3">
        <v>42005.0</v>
      </c>
    </row>
    <row r="9490">
      <c r="A9490" s="1" t="s">
        <v>34265</v>
      </c>
      <c r="B9490" s="1" t="s">
        <v>34266</v>
      </c>
      <c r="C9490" s="2" t="s">
        <v>34267</v>
      </c>
      <c r="D9490" s="1" t="s">
        <v>34268</v>
      </c>
      <c r="E9490" s="1">
        <v>1.0E7</v>
      </c>
      <c r="F9490" s="1" t="s">
        <v>18</v>
      </c>
      <c r="G9490" s="1" t="s">
        <v>128</v>
      </c>
      <c r="H9490" s="1" t="s">
        <v>129</v>
      </c>
      <c r="I9490" s="1" t="s">
        <v>130</v>
      </c>
      <c r="J9490" s="1" t="s">
        <v>130</v>
      </c>
      <c r="K9490" s="1">
        <v>1.0</v>
      </c>
      <c r="L9490" s="3">
        <v>37987.0</v>
      </c>
      <c r="M9490" s="3">
        <v>41502.0</v>
      </c>
      <c r="N9490" s="3">
        <v>41502.0</v>
      </c>
    </row>
    <row r="9491">
      <c r="A9491" s="1" t="s">
        <v>34269</v>
      </c>
      <c r="B9491" s="1" t="s">
        <v>34270</v>
      </c>
      <c r="C9491" s="2" t="s">
        <v>34271</v>
      </c>
      <c r="E9491" s="1" t="s">
        <v>43</v>
      </c>
      <c r="F9491" s="1" t="s">
        <v>18</v>
      </c>
      <c r="G9491" s="1" t="s">
        <v>165</v>
      </c>
      <c r="H9491" s="1" t="s">
        <v>8636</v>
      </c>
      <c r="I9491" s="1" t="s">
        <v>8727</v>
      </c>
      <c r="J9491" s="1" t="s">
        <v>8727</v>
      </c>
      <c r="K9491" s="1">
        <v>1.0</v>
      </c>
      <c r="M9491" s="3">
        <v>40695.0</v>
      </c>
      <c r="N9491" s="3">
        <v>40695.0</v>
      </c>
    </row>
    <row r="9492">
      <c r="A9492" s="1" t="s">
        <v>34272</v>
      </c>
      <c r="B9492" s="1" t="s">
        <v>34273</v>
      </c>
      <c r="C9492" s="2" t="s">
        <v>34274</v>
      </c>
      <c r="D9492" s="1" t="s">
        <v>34275</v>
      </c>
      <c r="E9492" s="1" t="s">
        <v>43</v>
      </c>
      <c r="F9492" s="1" t="s">
        <v>18</v>
      </c>
      <c r="G9492" s="1" t="s">
        <v>25</v>
      </c>
      <c r="H9492" s="1" t="s">
        <v>1080</v>
      </c>
      <c r="I9492" s="1" t="s">
        <v>1081</v>
      </c>
      <c r="J9492" s="1" t="s">
        <v>1081</v>
      </c>
      <c r="K9492" s="1">
        <v>1.0</v>
      </c>
      <c r="L9492" s="3">
        <v>41208.0</v>
      </c>
      <c r="M9492" s="3">
        <v>41394.0</v>
      </c>
      <c r="N9492" s="3">
        <v>41394.0</v>
      </c>
    </row>
    <row r="9493">
      <c r="A9493" s="1" t="s">
        <v>34276</v>
      </c>
      <c r="B9493" s="1" t="s">
        <v>34277</v>
      </c>
      <c r="C9493" s="2" t="s">
        <v>34278</v>
      </c>
      <c r="D9493" s="1" t="s">
        <v>12686</v>
      </c>
      <c r="E9493" s="1">
        <v>150000.0</v>
      </c>
      <c r="F9493" s="1" t="s">
        <v>18</v>
      </c>
      <c r="G9493" s="1" t="s">
        <v>25</v>
      </c>
      <c r="H9493" s="1" t="s">
        <v>1234</v>
      </c>
      <c r="I9493" s="1" t="s">
        <v>1235</v>
      </c>
      <c r="J9493" s="1" t="s">
        <v>1235</v>
      </c>
      <c r="K9493" s="1">
        <v>1.0</v>
      </c>
      <c r="L9493" s="3">
        <v>40179.0</v>
      </c>
      <c r="M9493" s="3">
        <v>41859.0</v>
      </c>
      <c r="N9493" s="3">
        <v>41859.0</v>
      </c>
    </row>
    <row r="9494">
      <c r="A9494" s="1" t="s">
        <v>34279</v>
      </c>
      <c r="B9494" s="1" t="s">
        <v>34280</v>
      </c>
      <c r="C9494" s="2" t="s">
        <v>34281</v>
      </c>
      <c r="D9494" s="1" t="s">
        <v>42</v>
      </c>
      <c r="E9494" s="1">
        <v>1500000.0</v>
      </c>
      <c r="F9494" s="1" t="s">
        <v>18</v>
      </c>
      <c r="G9494" s="1" t="s">
        <v>25</v>
      </c>
      <c r="H9494" s="1" t="s">
        <v>82</v>
      </c>
      <c r="I9494" s="1" t="s">
        <v>1764</v>
      </c>
      <c r="J9494" s="1" t="s">
        <v>1764</v>
      </c>
      <c r="K9494" s="1">
        <v>1.0</v>
      </c>
      <c r="L9494" s="3">
        <v>41640.0</v>
      </c>
      <c r="M9494" s="3">
        <v>42256.0</v>
      </c>
      <c r="N9494" s="3">
        <v>42256.0</v>
      </c>
    </row>
    <row r="9495">
      <c r="A9495" s="1" t="s">
        <v>34282</v>
      </c>
      <c r="B9495" s="1" t="s">
        <v>34283</v>
      </c>
      <c r="C9495" s="2" t="s">
        <v>34284</v>
      </c>
      <c r="D9495" s="1" t="s">
        <v>445</v>
      </c>
      <c r="E9495" s="1">
        <v>8.95E7</v>
      </c>
      <c r="F9495" s="1" t="s">
        <v>207</v>
      </c>
      <c r="G9495" s="1" t="s">
        <v>25</v>
      </c>
      <c r="H9495" s="1" t="s">
        <v>64</v>
      </c>
      <c r="I9495" s="1" t="s">
        <v>65</v>
      </c>
      <c r="J9495" s="1" t="s">
        <v>71</v>
      </c>
      <c r="K9495" s="1">
        <v>4.0</v>
      </c>
      <c r="L9495" s="3">
        <v>37987.0</v>
      </c>
      <c r="M9495" s="3">
        <v>39448.0</v>
      </c>
      <c r="N9495" s="3">
        <v>40087.0</v>
      </c>
    </row>
    <row r="9496">
      <c r="A9496" s="1" t="s">
        <v>34285</v>
      </c>
      <c r="B9496" s="1" t="s">
        <v>34286</v>
      </c>
      <c r="C9496" s="2" t="s">
        <v>34287</v>
      </c>
      <c r="D9496" s="1" t="s">
        <v>34288</v>
      </c>
      <c r="E9496" s="1">
        <v>2064000.0</v>
      </c>
      <c r="F9496" s="1" t="s">
        <v>207</v>
      </c>
      <c r="G9496" s="1" t="s">
        <v>57</v>
      </c>
      <c r="H9496" s="1" t="s">
        <v>202</v>
      </c>
      <c r="I9496" s="1" t="s">
        <v>203</v>
      </c>
      <c r="J9496" s="1" t="s">
        <v>203</v>
      </c>
      <c r="K9496" s="1">
        <v>2.0</v>
      </c>
      <c r="L9496" s="3">
        <v>40909.0</v>
      </c>
      <c r="M9496" s="3">
        <v>41256.0</v>
      </c>
      <c r="N9496" s="3">
        <v>41719.0</v>
      </c>
    </row>
    <row r="9497">
      <c r="A9497" s="1" t="s">
        <v>34289</v>
      </c>
      <c r="B9497" s="1" t="s">
        <v>34290</v>
      </c>
      <c r="C9497" s="2" t="s">
        <v>34291</v>
      </c>
      <c r="D9497" s="1" t="s">
        <v>718</v>
      </c>
      <c r="E9497" s="1">
        <v>1200000.0</v>
      </c>
      <c r="F9497" s="1" t="s">
        <v>18</v>
      </c>
      <c r="G9497" s="1" t="s">
        <v>25</v>
      </c>
      <c r="H9497" s="1" t="s">
        <v>808</v>
      </c>
      <c r="I9497" s="1" t="s">
        <v>809</v>
      </c>
      <c r="J9497" s="1" t="s">
        <v>810</v>
      </c>
      <c r="K9497" s="1">
        <v>1.0</v>
      </c>
      <c r="L9497" s="3">
        <v>41640.0</v>
      </c>
      <c r="M9497" s="3">
        <v>42088.0</v>
      </c>
      <c r="N9497" s="3">
        <v>42088.0</v>
      </c>
    </row>
    <row r="9498">
      <c r="A9498" s="1" t="s">
        <v>34292</v>
      </c>
      <c r="B9498" s="1" t="s">
        <v>34293</v>
      </c>
      <c r="C9498" s="2" t="s">
        <v>34294</v>
      </c>
      <c r="D9498" s="1" t="s">
        <v>34295</v>
      </c>
      <c r="E9498" s="1">
        <v>1.1E8</v>
      </c>
      <c r="F9498" s="1" t="s">
        <v>113</v>
      </c>
      <c r="G9498" s="1" t="s">
        <v>57</v>
      </c>
      <c r="H9498" s="1" t="s">
        <v>58</v>
      </c>
      <c r="I9498" s="1" t="s">
        <v>6757</v>
      </c>
      <c r="J9498" s="1" t="s">
        <v>6757</v>
      </c>
      <c r="K9498" s="1">
        <v>1.0</v>
      </c>
      <c r="L9498" s="3">
        <v>38718.0</v>
      </c>
      <c r="M9498" s="3">
        <v>38353.0</v>
      </c>
      <c r="N9498" s="3">
        <v>38353.0</v>
      </c>
    </row>
    <row r="9499">
      <c r="A9499" s="1" t="s">
        <v>34296</v>
      </c>
      <c r="B9499" s="1" t="s">
        <v>34297</v>
      </c>
      <c r="C9499" s="2" t="s">
        <v>34298</v>
      </c>
      <c r="D9499" s="1" t="s">
        <v>56</v>
      </c>
      <c r="E9499" s="1">
        <v>845000.0</v>
      </c>
      <c r="F9499" s="1" t="s">
        <v>18</v>
      </c>
      <c r="G9499" s="1" t="s">
        <v>25</v>
      </c>
      <c r="H9499" s="1" t="s">
        <v>26</v>
      </c>
      <c r="I9499" s="1" t="s">
        <v>7745</v>
      </c>
      <c r="J9499" s="1" t="s">
        <v>2729</v>
      </c>
      <c r="K9499" s="1">
        <v>1.0</v>
      </c>
      <c r="L9499" s="3">
        <v>41275.0</v>
      </c>
      <c r="M9499" s="3">
        <v>42130.0</v>
      </c>
      <c r="N9499" s="3">
        <v>42130.0</v>
      </c>
    </row>
    <row r="9500">
      <c r="A9500" s="1" t="s">
        <v>34299</v>
      </c>
      <c r="B9500" s="1" t="s">
        <v>34300</v>
      </c>
      <c r="C9500" s="2" t="s">
        <v>34301</v>
      </c>
      <c r="D9500" s="1" t="s">
        <v>56</v>
      </c>
      <c r="E9500" s="1">
        <v>8100000.0</v>
      </c>
      <c r="F9500" s="1" t="s">
        <v>18</v>
      </c>
      <c r="G9500" s="1" t="s">
        <v>128</v>
      </c>
      <c r="H9500" s="1" t="s">
        <v>326</v>
      </c>
      <c r="I9500" s="1" t="s">
        <v>130</v>
      </c>
      <c r="J9500" s="1" t="s">
        <v>327</v>
      </c>
      <c r="K9500" s="1">
        <v>1.0</v>
      </c>
      <c r="M9500" s="3">
        <v>40203.0</v>
      </c>
      <c r="N9500" s="3">
        <v>40203.0</v>
      </c>
    </row>
    <row r="9501">
      <c r="A9501" s="1" t="s">
        <v>34302</v>
      </c>
      <c r="B9501" s="1" t="s">
        <v>34303</v>
      </c>
      <c r="C9501" s="2" t="s">
        <v>34304</v>
      </c>
      <c r="D9501" s="1" t="s">
        <v>264</v>
      </c>
      <c r="E9501" s="1">
        <v>1.64E7</v>
      </c>
      <c r="F9501" s="1" t="s">
        <v>18</v>
      </c>
      <c r="G9501" s="1" t="s">
        <v>25</v>
      </c>
      <c r="H9501" s="1" t="s">
        <v>64</v>
      </c>
      <c r="I9501" s="1" t="s">
        <v>65</v>
      </c>
      <c r="J9501" s="1" t="s">
        <v>71</v>
      </c>
      <c r="K9501" s="1">
        <v>2.0</v>
      </c>
      <c r="L9501" s="3">
        <v>37622.0</v>
      </c>
      <c r="M9501" s="3">
        <v>40295.0</v>
      </c>
      <c r="N9501" s="3">
        <v>42027.0</v>
      </c>
    </row>
    <row r="9502">
      <c r="A9502" s="1" t="s">
        <v>34305</v>
      </c>
      <c r="B9502" s="1" t="s">
        <v>34306</v>
      </c>
      <c r="D9502" s="1" t="s">
        <v>1377</v>
      </c>
      <c r="E9502" s="1">
        <v>5000000.0</v>
      </c>
      <c r="F9502" s="1" t="s">
        <v>113</v>
      </c>
      <c r="G9502" s="1" t="s">
        <v>25</v>
      </c>
      <c r="H9502" s="1" t="s">
        <v>142</v>
      </c>
      <c r="I9502" s="1" t="s">
        <v>143</v>
      </c>
      <c r="J9502" s="1" t="s">
        <v>438</v>
      </c>
      <c r="K9502" s="1">
        <v>1.0</v>
      </c>
      <c r="M9502" s="3">
        <v>36833.0</v>
      </c>
      <c r="N9502" s="3">
        <v>36833.0</v>
      </c>
    </row>
    <row r="9503">
      <c r="A9503" s="1" t="s">
        <v>34307</v>
      </c>
      <c r="B9503" s="1" t="s">
        <v>34308</v>
      </c>
      <c r="C9503" s="2" t="s">
        <v>34309</v>
      </c>
      <c r="D9503" s="1" t="s">
        <v>56</v>
      </c>
      <c r="E9503" s="1">
        <v>1000000.0</v>
      </c>
      <c r="F9503" s="1" t="s">
        <v>18</v>
      </c>
      <c r="G9503" s="1" t="s">
        <v>366</v>
      </c>
      <c r="H9503" s="1">
        <v>27.0</v>
      </c>
      <c r="I9503" s="1" t="s">
        <v>5348</v>
      </c>
      <c r="J9503" s="1" t="s">
        <v>14647</v>
      </c>
      <c r="K9503" s="1">
        <v>1.0</v>
      </c>
      <c r="L9503" s="3">
        <v>40179.0</v>
      </c>
      <c r="M9503" s="3">
        <v>41460.0</v>
      </c>
      <c r="N9503" s="3">
        <v>41460.0</v>
      </c>
    </row>
    <row r="9504">
      <c r="A9504" s="1" t="s">
        <v>34310</v>
      </c>
      <c r="B9504" s="1" t="s">
        <v>34311</v>
      </c>
      <c r="C9504" s="2" t="s">
        <v>34312</v>
      </c>
      <c r="D9504" s="1" t="s">
        <v>3485</v>
      </c>
      <c r="E9504" s="1">
        <v>3270326.0</v>
      </c>
      <c r="F9504" s="1" t="s">
        <v>207</v>
      </c>
      <c r="G9504" s="1" t="s">
        <v>25</v>
      </c>
      <c r="H9504" s="1" t="s">
        <v>89</v>
      </c>
      <c r="I9504" s="1" t="s">
        <v>1260</v>
      </c>
      <c r="J9504" s="1" t="s">
        <v>11282</v>
      </c>
      <c r="K9504" s="1">
        <v>1.0</v>
      </c>
      <c r="L9504" s="3">
        <v>37257.0</v>
      </c>
      <c r="M9504" s="3">
        <v>41751.0</v>
      </c>
      <c r="N9504" s="3">
        <v>41751.0</v>
      </c>
    </row>
    <row r="9505">
      <c r="A9505" s="1" t="s">
        <v>34313</v>
      </c>
      <c r="B9505" s="1" t="s">
        <v>34314</v>
      </c>
      <c r="C9505" s="2" t="s">
        <v>34315</v>
      </c>
      <c r="D9505" s="1" t="s">
        <v>34316</v>
      </c>
      <c r="E9505" s="1">
        <v>511148.0</v>
      </c>
      <c r="F9505" s="1" t="s">
        <v>18</v>
      </c>
      <c r="G9505" s="1" t="s">
        <v>650</v>
      </c>
      <c r="K9505" s="1">
        <v>1.0</v>
      </c>
      <c r="M9505" s="3">
        <v>41845.0</v>
      </c>
      <c r="N9505" s="3">
        <v>41845.0</v>
      </c>
    </row>
    <row r="9506">
      <c r="A9506" s="1" t="s">
        <v>34317</v>
      </c>
      <c r="B9506" s="1" t="s">
        <v>34318</v>
      </c>
      <c r="C9506" s="2" t="s">
        <v>34319</v>
      </c>
      <c r="D9506" s="1" t="s">
        <v>1247</v>
      </c>
      <c r="E9506" s="1">
        <v>2000000.0</v>
      </c>
      <c r="F9506" s="1" t="s">
        <v>18</v>
      </c>
      <c r="G9506" s="1" t="s">
        <v>25</v>
      </c>
      <c r="H9506" s="1" t="s">
        <v>64</v>
      </c>
      <c r="I9506" s="1" t="s">
        <v>65</v>
      </c>
      <c r="J9506" s="1" t="s">
        <v>984</v>
      </c>
      <c r="K9506" s="1">
        <v>1.0</v>
      </c>
      <c r="L9506" s="3">
        <v>38718.0</v>
      </c>
      <c r="M9506" s="3">
        <v>39521.0</v>
      </c>
      <c r="N9506" s="3">
        <v>39521.0</v>
      </c>
    </row>
    <row r="9507">
      <c r="A9507" s="1" t="s">
        <v>34320</v>
      </c>
      <c r="B9507" s="1" t="s">
        <v>34321</v>
      </c>
      <c r="D9507" s="1" t="s">
        <v>34322</v>
      </c>
      <c r="E9507" s="1" t="s">
        <v>43</v>
      </c>
      <c r="F9507" s="1" t="s">
        <v>18</v>
      </c>
      <c r="K9507" s="1">
        <v>1.0</v>
      </c>
      <c r="M9507" s="3">
        <v>40757.0</v>
      </c>
      <c r="N9507" s="3">
        <v>40757.0</v>
      </c>
    </row>
    <row r="9508">
      <c r="A9508" s="1" t="s">
        <v>34323</v>
      </c>
      <c r="B9508" s="1" t="s">
        <v>34324</v>
      </c>
      <c r="C9508" s="2" t="s">
        <v>34325</v>
      </c>
      <c r="D9508" s="1" t="s">
        <v>9492</v>
      </c>
      <c r="E9508" s="1">
        <v>2.7955E7</v>
      </c>
      <c r="F9508" s="1" t="s">
        <v>18</v>
      </c>
      <c r="G9508" s="1" t="s">
        <v>222</v>
      </c>
      <c r="H9508" s="1">
        <v>2.0</v>
      </c>
      <c r="I9508" s="1" t="s">
        <v>223</v>
      </c>
      <c r="J9508" s="1" t="s">
        <v>223</v>
      </c>
      <c r="K9508" s="1">
        <v>6.0</v>
      </c>
      <c r="L9508" s="3">
        <v>40909.0</v>
      </c>
      <c r="M9508" s="3">
        <v>41341.0</v>
      </c>
      <c r="N9508" s="3">
        <v>42283.0</v>
      </c>
    </row>
    <row r="9509">
      <c r="A9509" s="1" t="s">
        <v>34326</v>
      </c>
      <c r="B9509" s="1" t="s">
        <v>34327</v>
      </c>
      <c r="C9509" s="2" t="s">
        <v>34328</v>
      </c>
      <c r="D9509" s="1" t="s">
        <v>34329</v>
      </c>
      <c r="E9509" s="1">
        <v>38817.0</v>
      </c>
      <c r="F9509" s="1" t="s">
        <v>18</v>
      </c>
      <c r="G9509" s="1" t="s">
        <v>650</v>
      </c>
      <c r="H9509" s="1">
        <v>7.0</v>
      </c>
      <c r="I9509" s="1" t="s">
        <v>9547</v>
      </c>
      <c r="J9509" s="1" t="s">
        <v>9547</v>
      </c>
      <c r="K9509" s="1">
        <v>1.0</v>
      </c>
      <c r="L9509" s="3">
        <v>40909.0</v>
      </c>
      <c r="M9509" s="3">
        <v>40909.0</v>
      </c>
      <c r="N9509" s="3">
        <v>40909.0</v>
      </c>
    </row>
    <row r="9510">
      <c r="A9510" s="1" t="s">
        <v>34330</v>
      </c>
      <c r="B9510" s="1" t="s">
        <v>34331</v>
      </c>
      <c r="C9510" s="2" t="s">
        <v>34332</v>
      </c>
      <c r="D9510" s="1" t="s">
        <v>34333</v>
      </c>
      <c r="E9510" s="1">
        <v>2.0077736E7</v>
      </c>
      <c r="F9510" s="1" t="s">
        <v>18</v>
      </c>
      <c r="G9510" s="1" t="s">
        <v>25</v>
      </c>
      <c r="H9510" s="1" t="s">
        <v>430</v>
      </c>
      <c r="I9510" s="1" t="s">
        <v>528</v>
      </c>
      <c r="J9510" s="1" t="s">
        <v>3661</v>
      </c>
      <c r="K9510" s="1">
        <v>8.0</v>
      </c>
      <c r="L9510" s="3">
        <v>39661.0</v>
      </c>
      <c r="M9510" s="3">
        <v>39661.0</v>
      </c>
      <c r="N9510" s="3">
        <v>41983.0</v>
      </c>
    </row>
    <row r="9511">
      <c r="A9511" s="1" t="s">
        <v>34334</v>
      </c>
      <c r="B9511" s="1" t="s">
        <v>34335</v>
      </c>
      <c r="C9511" s="2" t="s">
        <v>34336</v>
      </c>
      <c r="D9511" s="1" t="s">
        <v>34337</v>
      </c>
      <c r="E9511" s="1">
        <v>3625000.0</v>
      </c>
      <c r="F9511" s="1" t="s">
        <v>207</v>
      </c>
      <c r="K9511" s="1">
        <v>2.0</v>
      </c>
      <c r="L9511" s="3">
        <v>40299.0</v>
      </c>
      <c r="M9511" s="3">
        <v>40312.0</v>
      </c>
      <c r="N9511" s="3">
        <v>40695.0</v>
      </c>
    </row>
    <row r="9512">
      <c r="A9512" s="1" t="s">
        <v>34338</v>
      </c>
      <c r="B9512" s="1" t="s">
        <v>34339</v>
      </c>
      <c r="C9512" s="2" t="s">
        <v>34340</v>
      </c>
      <c r="D9512" s="1" t="s">
        <v>42</v>
      </c>
      <c r="E9512" s="1">
        <v>1200000.0</v>
      </c>
      <c r="F9512" s="1" t="s">
        <v>18</v>
      </c>
      <c r="G9512" s="1" t="s">
        <v>19</v>
      </c>
      <c r="H9512" s="1">
        <v>36.0</v>
      </c>
      <c r="I9512" s="1" t="s">
        <v>672</v>
      </c>
      <c r="J9512" s="1" t="s">
        <v>14159</v>
      </c>
      <c r="K9512" s="1">
        <v>1.0</v>
      </c>
      <c r="L9512" s="3">
        <v>41852.0</v>
      </c>
      <c r="M9512" s="3">
        <v>42261.0</v>
      </c>
      <c r="N9512" s="3">
        <v>42261.0</v>
      </c>
    </row>
    <row r="9513">
      <c r="A9513" s="1" t="s">
        <v>34341</v>
      </c>
      <c r="B9513" s="1" t="s">
        <v>34342</v>
      </c>
      <c r="C9513" s="2" t="s">
        <v>34343</v>
      </c>
      <c r="D9513" s="1" t="s">
        <v>42</v>
      </c>
      <c r="E9513" s="1">
        <v>1.2153E7</v>
      </c>
      <c r="F9513" s="1" t="s">
        <v>18</v>
      </c>
      <c r="G9513" s="1" t="s">
        <v>19</v>
      </c>
      <c r="H9513" s="1">
        <v>19.0</v>
      </c>
      <c r="I9513" s="1" t="s">
        <v>474</v>
      </c>
      <c r="J9513" s="1" t="s">
        <v>474</v>
      </c>
      <c r="K9513" s="1">
        <v>6.0</v>
      </c>
      <c r="L9513" s="3">
        <v>39083.0</v>
      </c>
      <c r="M9513" s="3">
        <v>40442.0</v>
      </c>
      <c r="N9513" s="3">
        <v>41934.0</v>
      </c>
    </row>
    <row r="9514">
      <c r="A9514" s="1" t="s">
        <v>34344</v>
      </c>
      <c r="B9514" s="1" t="s">
        <v>34345</v>
      </c>
      <c r="C9514" s="2" t="s">
        <v>34346</v>
      </c>
      <c r="D9514" s="1" t="s">
        <v>42</v>
      </c>
      <c r="E9514" s="1" t="s">
        <v>43</v>
      </c>
      <c r="F9514" s="1" t="s">
        <v>18</v>
      </c>
      <c r="G9514" s="1" t="s">
        <v>25</v>
      </c>
      <c r="H9514" s="1" t="s">
        <v>106</v>
      </c>
      <c r="I9514" s="1" t="s">
        <v>107</v>
      </c>
      <c r="J9514" s="1" t="s">
        <v>34347</v>
      </c>
      <c r="K9514" s="1">
        <v>1.0</v>
      </c>
      <c r="L9514" s="3">
        <v>40544.0</v>
      </c>
      <c r="M9514" s="3">
        <v>41395.0</v>
      </c>
      <c r="N9514" s="3">
        <v>41395.0</v>
      </c>
    </row>
    <row r="9515">
      <c r="A9515" s="1" t="s">
        <v>34348</v>
      </c>
      <c r="B9515" s="2" t="s">
        <v>34349</v>
      </c>
      <c r="C9515" s="2" t="s">
        <v>34350</v>
      </c>
      <c r="D9515" s="1" t="s">
        <v>34351</v>
      </c>
      <c r="E9515" s="1">
        <v>1035000.0</v>
      </c>
      <c r="F9515" s="1" t="s">
        <v>18</v>
      </c>
      <c r="G9515" s="1" t="s">
        <v>25</v>
      </c>
      <c r="H9515" s="1" t="s">
        <v>106</v>
      </c>
      <c r="I9515" s="1" t="s">
        <v>107</v>
      </c>
      <c r="J9515" s="1" t="s">
        <v>108</v>
      </c>
      <c r="K9515" s="1">
        <v>2.0</v>
      </c>
      <c r="L9515" s="3">
        <v>41275.0</v>
      </c>
      <c r="M9515" s="3">
        <v>41548.0</v>
      </c>
      <c r="N9515" s="3">
        <v>42075.0</v>
      </c>
    </row>
    <row r="9516">
      <c r="A9516" s="1" t="s">
        <v>34352</v>
      </c>
      <c r="B9516" s="1" t="s">
        <v>34353</v>
      </c>
      <c r="C9516" s="2" t="s">
        <v>34354</v>
      </c>
      <c r="D9516" s="1" t="s">
        <v>70</v>
      </c>
      <c r="E9516" s="1">
        <v>1500000.0</v>
      </c>
      <c r="F9516" s="1" t="s">
        <v>18</v>
      </c>
      <c r="G9516" s="1" t="s">
        <v>25</v>
      </c>
      <c r="H9516" s="1" t="s">
        <v>286</v>
      </c>
      <c r="I9516" s="1" t="s">
        <v>1030</v>
      </c>
      <c r="J9516" s="1" t="s">
        <v>1030</v>
      </c>
      <c r="K9516" s="1">
        <v>1.0</v>
      </c>
      <c r="M9516" s="3">
        <v>40969.0</v>
      </c>
      <c r="N9516" s="3">
        <v>40969.0</v>
      </c>
    </row>
    <row r="9517">
      <c r="A9517" s="1" t="s">
        <v>34355</v>
      </c>
      <c r="B9517" s="1" t="s">
        <v>34356</v>
      </c>
      <c r="C9517" s="2" t="s">
        <v>34354</v>
      </c>
      <c r="D9517" s="1" t="s">
        <v>34357</v>
      </c>
      <c r="E9517" s="1">
        <v>3000000.0</v>
      </c>
      <c r="F9517" s="1" t="s">
        <v>18</v>
      </c>
      <c r="G9517" s="1" t="s">
        <v>25</v>
      </c>
      <c r="H9517" s="1" t="s">
        <v>286</v>
      </c>
      <c r="I9517" s="1" t="s">
        <v>1030</v>
      </c>
      <c r="J9517" s="1" t="s">
        <v>1030</v>
      </c>
      <c r="K9517" s="1">
        <v>1.0</v>
      </c>
      <c r="L9517" s="3">
        <v>40848.0</v>
      </c>
      <c r="M9517" s="3">
        <v>40969.0</v>
      </c>
      <c r="N9517" s="3">
        <v>40969.0</v>
      </c>
    </row>
    <row r="9518">
      <c r="A9518" s="1" t="s">
        <v>34358</v>
      </c>
      <c r="B9518" s="1" t="s">
        <v>34359</v>
      </c>
      <c r="C9518" s="2" t="s">
        <v>34360</v>
      </c>
      <c r="D9518" s="1" t="s">
        <v>50</v>
      </c>
      <c r="E9518" s="1">
        <v>2.4E7</v>
      </c>
      <c r="F9518" s="1" t="s">
        <v>113</v>
      </c>
      <c r="G9518" s="1" t="s">
        <v>57</v>
      </c>
      <c r="H9518" s="1" t="s">
        <v>16567</v>
      </c>
      <c r="I9518" s="1" t="s">
        <v>16568</v>
      </c>
      <c r="J9518" s="1" t="s">
        <v>16568</v>
      </c>
      <c r="K9518" s="1">
        <v>1.0</v>
      </c>
      <c r="L9518" s="3">
        <v>27030.0</v>
      </c>
      <c r="M9518" s="3">
        <v>40186.0</v>
      </c>
      <c r="N9518" s="3">
        <v>40186.0</v>
      </c>
    </row>
    <row r="9519">
      <c r="A9519" s="1" t="s">
        <v>34361</v>
      </c>
      <c r="B9519" s="1" t="s">
        <v>34362</v>
      </c>
      <c r="C9519" s="2" t="s">
        <v>34363</v>
      </c>
      <c r="D9519" s="1" t="s">
        <v>766</v>
      </c>
      <c r="E9519" s="1">
        <v>5.0E7</v>
      </c>
      <c r="F9519" s="1" t="s">
        <v>18</v>
      </c>
      <c r="G9519" s="1" t="s">
        <v>25</v>
      </c>
      <c r="H9519" s="1" t="s">
        <v>286</v>
      </c>
      <c r="I9519" s="1" t="s">
        <v>578</v>
      </c>
      <c r="J9519" s="1" t="s">
        <v>578</v>
      </c>
      <c r="K9519" s="1">
        <v>1.0</v>
      </c>
      <c r="M9519" s="3">
        <v>41887.0</v>
      </c>
      <c r="N9519" s="3">
        <v>41887.0</v>
      </c>
    </row>
    <row r="9520">
      <c r="A9520" s="1" t="s">
        <v>34364</v>
      </c>
      <c r="B9520" s="1" t="s">
        <v>34365</v>
      </c>
      <c r="C9520" s="2" t="s">
        <v>34366</v>
      </c>
      <c r="D9520" s="1" t="s">
        <v>34367</v>
      </c>
      <c r="E9520" s="1">
        <v>161529.0</v>
      </c>
      <c r="F9520" s="1" t="s">
        <v>18</v>
      </c>
      <c r="G9520" s="1" t="s">
        <v>2125</v>
      </c>
      <c r="H9520" s="1">
        <v>15.0</v>
      </c>
      <c r="I9520" s="1" t="s">
        <v>34368</v>
      </c>
      <c r="J9520" s="1" t="s">
        <v>34369</v>
      </c>
      <c r="K9520" s="1">
        <v>1.0</v>
      </c>
      <c r="L9520" s="3">
        <v>41944.0</v>
      </c>
      <c r="M9520" s="3">
        <v>42230.0</v>
      </c>
      <c r="N9520" s="3">
        <v>42230.0</v>
      </c>
    </row>
    <row r="9521">
      <c r="A9521" s="1" t="s">
        <v>34370</v>
      </c>
      <c r="B9521" s="1" t="s">
        <v>34371</v>
      </c>
      <c r="C9521" s="2" t="s">
        <v>34372</v>
      </c>
      <c r="D9521" s="1" t="s">
        <v>75</v>
      </c>
      <c r="E9521" s="1">
        <v>2300000.0</v>
      </c>
      <c r="F9521" s="1" t="s">
        <v>18</v>
      </c>
      <c r="G9521" s="1" t="s">
        <v>25</v>
      </c>
      <c r="H9521" s="1" t="s">
        <v>64</v>
      </c>
      <c r="I9521" s="1" t="s">
        <v>95</v>
      </c>
      <c r="J9521" s="1" t="s">
        <v>2000</v>
      </c>
      <c r="K9521" s="1">
        <v>1.0</v>
      </c>
      <c r="L9521" s="3">
        <v>40544.0</v>
      </c>
      <c r="M9521" s="3">
        <v>41233.0</v>
      </c>
      <c r="N9521" s="3">
        <v>41233.0</v>
      </c>
    </row>
    <row r="9522">
      <c r="A9522" s="1" t="s">
        <v>34373</v>
      </c>
      <c r="B9522" s="1" t="s">
        <v>34374</v>
      </c>
      <c r="C9522" s="2" t="s">
        <v>34375</v>
      </c>
      <c r="D9522" s="1" t="s">
        <v>34376</v>
      </c>
      <c r="E9522" s="1">
        <v>70000.0</v>
      </c>
      <c r="F9522" s="1" t="s">
        <v>18</v>
      </c>
      <c r="G9522" s="1" t="s">
        <v>4627</v>
      </c>
      <c r="H9522" s="1">
        <v>17.0</v>
      </c>
      <c r="I9522" s="1" t="s">
        <v>34377</v>
      </c>
      <c r="J9522" s="1" t="s">
        <v>34377</v>
      </c>
      <c r="K9522" s="1">
        <v>1.0</v>
      </c>
      <c r="L9522" s="3">
        <v>40519.0</v>
      </c>
      <c r="M9522" s="3">
        <v>40489.0</v>
      </c>
      <c r="N9522" s="3">
        <v>40489.0</v>
      </c>
    </row>
    <row r="9523">
      <c r="A9523" s="1" t="s">
        <v>34378</v>
      </c>
      <c r="B9523" s="1" t="s">
        <v>34379</v>
      </c>
      <c r="C9523" s="2" t="s">
        <v>34380</v>
      </c>
      <c r="D9523" s="1" t="s">
        <v>34381</v>
      </c>
      <c r="E9523" s="1" t="s">
        <v>43</v>
      </c>
      <c r="F9523" s="1" t="s">
        <v>18</v>
      </c>
      <c r="G9523" s="1" t="s">
        <v>128</v>
      </c>
      <c r="H9523" s="1" t="s">
        <v>129</v>
      </c>
      <c r="I9523" s="1" t="s">
        <v>130</v>
      </c>
      <c r="J9523" s="1" t="s">
        <v>130</v>
      </c>
      <c r="K9523" s="1">
        <v>1.0</v>
      </c>
      <c r="L9523" s="3">
        <v>38950.0</v>
      </c>
      <c r="M9523" s="3">
        <v>41180.0</v>
      </c>
      <c r="N9523" s="3">
        <v>41180.0</v>
      </c>
    </row>
    <row r="9524">
      <c r="A9524" s="1" t="s">
        <v>34382</v>
      </c>
      <c r="B9524" s="1" t="s">
        <v>34383</v>
      </c>
      <c r="C9524" s="2" t="s">
        <v>34384</v>
      </c>
      <c r="D9524" s="1" t="s">
        <v>34385</v>
      </c>
      <c r="E9524" s="1">
        <v>25107.0</v>
      </c>
      <c r="F9524" s="1" t="s">
        <v>18</v>
      </c>
      <c r="G9524" s="1" t="s">
        <v>347</v>
      </c>
      <c r="H9524" s="1">
        <v>7.0</v>
      </c>
      <c r="I9524" s="1" t="s">
        <v>762</v>
      </c>
      <c r="J9524" s="1" t="s">
        <v>762</v>
      </c>
      <c r="K9524" s="1">
        <v>1.0</v>
      </c>
      <c r="M9524" s="3">
        <v>41944.0</v>
      </c>
      <c r="N9524" s="3">
        <v>41944.0</v>
      </c>
    </row>
    <row r="9525">
      <c r="A9525" s="1" t="s">
        <v>34386</v>
      </c>
      <c r="B9525" s="1" t="s">
        <v>34387</v>
      </c>
      <c r="C9525" s="2" t="s">
        <v>34388</v>
      </c>
      <c r="D9525" s="1" t="s">
        <v>42</v>
      </c>
      <c r="E9525" s="1">
        <v>1.06504033139571E7</v>
      </c>
      <c r="F9525" s="1" t="s">
        <v>18</v>
      </c>
      <c r="G9525" s="1" t="s">
        <v>57</v>
      </c>
      <c r="H9525" s="1" t="s">
        <v>58</v>
      </c>
      <c r="I9525" s="1" t="s">
        <v>6757</v>
      </c>
      <c r="J9525" s="1" t="s">
        <v>6757</v>
      </c>
      <c r="K9525" s="1">
        <v>1.0</v>
      </c>
      <c r="L9525" s="3">
        <v>30317.0</v>
      </c>
      <c r="M9525" s="3">
        <v>42277.0</v>
      </c>
      <c r="N9525" s="3">
        <v>42277.0</v>
      </c>
    </row>
    <row r="9526">
      <c r="A9526" s="1" t="s">
        <v>34389</v>
      </c>
      <c r="B9526" s="1" t="s">
        <v>34390</v>
      </c>
      <c r="D9526" s="1" t="s">
        <v>34391</v>
      </c>
      <c r="E9526" s="1">
        <v>1.0653150248667E7</v>
      </c>
      <c r="F9526" s="1" t="s">
        <v>207</v>
      </c>
      <c r="K9526" s="1">
        <v>1.0</v>
      </c>
      <c r="M9526" s="3">
        <v>42276.0</v>
      </c>
      <c r="N9526" s="3">
        <v>42276.0</v>
      </c>
    </row>
    <row r="9527">
      <c r="A9527" s="1" t="s">
        <v>34392</v>
      </c>
      <c r="B9527" s="1" t="s">
        <v>34393</v>
      </c>
      <c r="C9527" s="2" t="s">
        <v>34394</v>
      </c>
      <c r="D9527" s="1" t="s">
        <v>357</v>
      </c>
      <c r="E9527" s="1">
        <v>2000000.0</v>
      </c>
      <c r="F9527" s="1" t="s">
        <v>18</v>
      </c>
      <c r="G9527" s="1" t="s">
        <v>25</v>
      </c>
      <c r="H9527" s="1" t="s">
        <v>82</v>
      </c>
      <c r="I9527" s="1" t="s">
        <v>2728</v>
      </c>
      <c r="J9527" s="1" t="s">
        <v>2729</v>
      </c>
      <c r="K9527" s="1">
        <v>1.0</v>
      </c>
      <c r="L9527" s="3">
        <v>37622.0</v>
      </c>
      <c r="M9527" s="3">
        <v>41516.0</v>
      </c>
      <c r="N9527" s="3">
        <v>41516.0</v>
      </c>
    </row>
    <row r="9528">
      <c r="A9528" s="1" t="s">
        <v>34395</v>
      </c>
      <c r="B9528" s="1" t="s">
        <v>34396</v>
      </c>
      <c r="D9528" s="1" t="s">
        <v>42</v>
      </c>
      <c r="E9528" s="1">
        <v>1.995E7</v>
      </c>
      <c r="F9528" s="1" t="s">
        <v>113</v>
      </c>
      <c r="G9528" s="1" t="s">
        <v>25</v>
      </c>
      <c r="H9528" s="1" t="s">
        <v>64</v>
      </c>
      <c r="I9528" s="1" t="s">
        <v>65</v>
      </c>
      <c r="J9528" s="1" t="s">
        <v>1160</v>
      </c>
      <c r="K9528" s="1">
        <v>2.0</v>
      </c>
      <c r="L9528" s="3">
        <v>36161.0</v>
      </c>
      <c r="M9528" s="3">
        <v>38825.0</v>
      </c>
      <c r="N9528" s="3">
        <v>39212.0</v>
      </c>
    </row>
    <row r="9529">
      <c r="A9529" s="1" t="s">
        <v>34397</v>
      </c>
      <c r="B9529" s="1" t="s">
        <v>34398</v>
      </c>
      <c r="C9529" s="2" t="s">
        <v>34399</v>
      </c>
      <c r="D9529" s="1" t="s">
        <v>34400</v>
      </c>
      <c r="E9529" s="1">
        <v>50000.0</v>
      </c>
      <c r="F9529" s="1" t="s">
        <v>18</v>
      </c>
      <c r="G9529" s="1" t="s">
        <v>25</v>
      </c>
      <c r="H9529" s="1" t="s">
        <v>106</v>
      </c>
      <c r="I9529" s="1" t="s">
        <v>107</v>
      </c>
      <c r="J9529" s="1" t="s">
        <v>108</v>
      </c>
      <c r="K9529" s="1">
        <v>1.0</v>
      </c>
      <c r="M9529" s="3">
        <v>41577.0</v>
      </c>
      <c r="N9529" s="3">
        <v>41577.0</v>
      </c>
    </row>
    <row r="9530">
      <c r="A9530" s="1" t="s">
        <v>34401</v>
      </c>
      <c r="B9530" s="1" t="s">
        <v>34402</v>
      </c>
      <c r="C9530" s="2" t="s">
        <v>34403</v>
      </c>
      <c r="D9530" s="1" t="s">
        <v>34404</v>
      </c>
      <c r="E9530" s="1">
        <v>1.0E7</v>
      </c>
      <c r="F9530" s="1" t="s">
        <v>18</v>
      </c>
      <c r="G9530" s="1" t="s">
        <v>25</v>
      </c>
      <c r="H9530" s="1" t="s">
        <v>64</v>
      </c>
      <c r="I9530" s="1" t="s">
        <v>65</v>
      </c>
      <c r="J9530" s="1" t="s">
        <v>1251</v>
      </c>
      <c r="K9530" s="1">
        <v>1.0</v>
      </c>
      <c r="L9530" s="3">
        <v>41803.0</v>
      </c>
      <c r="M9530" s="3">
        <v>42290.0</v>
      </c>
      <c r="N9530" s="3">
        <v>42290.0</v>
      </c>
    </row>
    <row r="9531">
      <c r="A9531" s="1" t="s">
        <v>34405</v>
      </c>
      <c r="B9531" s="1" t="s">
        <v>34406</v>
      </c>
      <c r="D9531" s="1" t="s">
        <v>42</v>
      </c>
      <c r="E9531" s="1">
        <v>4220000.0</v>
      </c>
      <c r="F9531" s="1" t="s">
        <v>18</v>
      </c>
      <c r="G9531" s="1" t="s">
        <v>638</v>
      </c>
      <c r="H9531" s="1">
        <v>7.0</v>
      </c>
      <c r="I9531" s="1" t="s">
        <v>1499</v>
      </c>
      <c r="J9531" s="1" t="s">
        <v>1499</v>
      </c>
      <c r="K9531" s="1">
        <v>4.0</v>
      </c>
      <c r="L9531" s="3">
        <v>33604.0</v>
      </c>
      <c r="M9531" s="3">
        <v>36600.0</v>
      </c>
      <c r="N9531" s="3">
        <v>40242.0</v>
      </c>
    </row>
    <row r="9532">
      <c r="A9532" s="1" t="s">
        <v>34407</v>
      </c>
      <c r="B9532" s="1" t="s">
        <v>34408</v>
      </c>
      <c r="C9532" s="2" t="s">
        <v>34409</v>
      </c>
      <c r="D9532" s="1" t="s">
        <v>34410</v>
      </c>
      <c r="E9532" s="1">
        <v>1.2E9</v>
      </c>
      <c r="F9532" s="1" t="s">
        <v>18</v>
      </c>
      <c r="G9532" s="1" t="s">
        <v>25</v>
      </c>
      <c r="H9532" s="1" t="s">
        <v>158</v>
      </c>
      <c r="I9532" s="1" t="s">
        <v>244</v>
      </c>
      <c r="J9532" s="1" t="s">
        <v>244</v>
      </c>
      <c r="K9532" s="1">
        <v>3.0</v>
      </c>
      <c r="L9532" s="3">
        <v>36892.0</v>
      </c>
      <c r="M9532" s="3">
        <v>41443.0</v>
      </c>
      <c r="N9532" s="3">
        <v>41724.0</v>
      </c>
    </row>
    <row r="9533">
      <c r="A9533" s="1" t="s">
        <v>34411</v>
      </c>
      <c r="B9533" s="1" t="s">
        <v>34412</v>
      </c>
      <c r="D9533" s="1" t="s">
        <v>34413</v>
      </c>
      <c r="E9533" s="1">
        <v>3162000.0</v>
      </c>
      <c r="F9533" s="1" t="s">
        <v>18</v>
      </c>
      <c r="G9533" s="1" t="s">
        <v>25</v>
      </c>
      <c r="H9533" s="1" t="s">
        <v>64</v>
      </c>
      <c r="I9533" s="1" t="s">
        <v>65</v>
      </c>
      <c r="J9533" s="1" t="s">
        <v>271</v>
      </c>
      <c r="K9533" s="1">
        <v>1.0</v>
      </c>
      <c r="L9533" s="3">
        <v>39814.0</v>
      </c>
      <c r="M9533" s="3">
        <v>40358.0</v>
      </c>
      <c r="N9533" s="3">
        <v>40358.0</v>
      </c>
    </row>
    <row r="9534">
      <c r="A9534" s="1" t="s">
        <v>34414</v>
      </c>
      <c r="B9534" s="1" t="s">
        <v>34415</v>
      </c>
      <c r="C9534" s="2" t="s">
        <v>34416</v>
      </c>
      <c r="D9534" s="1" t="s">
        <v>42</v>
      </c>
      <c r="E9534" s="1">
        <v>918000.0</v>
      </c>
      <c r="F9534" s="1" t="s">
        <v>18</v>
      </c>
      <c r="G9534" s="1" t="s">
        <v>366</v>
      </c>
      <c r="H9534" s="1">
        <v>28.0</v>
      </c>
      <c r="I9534" s="1" t="s">
        <v>5704</v>
      </c>
      <c r="J9534" s="1" t="s">
        <v>5704</v>
      </c>
      <c r="K9534" s="1">
        <v>2.0</v>
      </c>
      <c r="M9534" s="3">
        <v>39328.0</v>
      </c>
      <c r="N9534" s="3">
        <v>39849.0</v>
      </c>
    </row>
    <row r="9535">
      <c r="A9535" s="1" t="s">
        <v>34417</v>
      </c>
      <c r="B9535" s="1" t="s">
        <v>34418</v>
      </c>
      <c r="C9535" s="2" t="s">
        <v>34419</v>
      </c>
      <c r="D9535" s="1" t="s">
        <v>1401</v>
      </c>
      <c r="E9535" s="1">
        <v>1.01505616E8</v>
      </c>
      <c r="F9535" s="1" t="s">
        <v>18</v>
      </c>
      <c r="G9535" s="1" t="s">
        <v>25</v>
      </c>
      <c r="H9535" s="1" t="s">
        <v>64</v>
      </c>
      <c r="I9535" s="1" t="s">
        <v>65</v>
      </c>
      <c r="J9535" s="1" t="s">
        <v>606</v>
      </c>
      <c r="K9535" s="1">
        <v>10.0</v>
      </c>
      <c r="L9535" s="3">
        <v>36526.0</v>
      </c>
      <c r="M9535" s="3">
        <v>38616.0</v>
      </c>
      <c r="N9535" s="3">
        <v>40688.0</v>
      </c>
    </row>
    <row r="9536">
      <c r="A9536" s="1" t="s">
        <v>34420</v>
      </c>
      <c r="B9536" s="1" t="s">
        <v>34421</v>
      </c>
      <c r="C9536" s="2" t="s">
        <v>34422</v>
      </c>
      <c r="D9536" s="1" t="s">
        <v>34423</v>
      </c>
      <c r="E9536" s="1">
        <v>2.0E7</v>
      </c>
      <c r="F9536" s="1" t="s">
        <v>18</v>
      </c>
      <c r="K9536" s="1">
        <v>1.0</v>
      </c>
      <c r="L9536" s="3">
        <v>36526.0</v>
      </c>
      <c r="M9536" s="3">
        <v>39156.0</v>
      </c>
      <c r="N9536" s="3">
        <v>39156.0</v>
      </c>
    </row>
    <row r="9537">
      <c r="A9537" s="1" t="s">
        <v>34424</v>
      </c>
      <c r="B9537" s="1" t="s">
        <v>34425</v>
      </c>
      <c r="C9537" s="2" t="s">
        <v>34426</v>
      </c>
      <c r="D9537" s="1" t="s">
        <v>50</v>
      </c>
      <c r="E9537" s="1" t="s">
        <v>43</v>
      </c>
      <c r="F9537" s="1" t="s">
        <v>207</v>
      </c>
      <c r="G9537" s="1" t="s">
        <v>128</v>
      </c>
      <c r="H9537" s="1" t="s">
        <v>9916</v>
      </c>
      <c r="I9537" s="1" t="s">
        <v>31654</v>
      </c>
      <c r="J9537" s="1" t="s">
        <v>31654</v>
      </c>
      <c r="K9537" s="1">
        <v>1.0</v>
      </c>
      <c r="L9537" s="3">
        <v>40909.0</v>
      </c>
      <c r="M9537" s="3">
        <v>41304.0</v>
      </c>
      <c r="N9537" s="3">
        <v>41304.0</v>
      </c>
    </row>
    <row r="9538">
      <c r="A9538" s="1" t="s">
        <v>34427</v>
      </c>
      <c r="B9538" s="1" t="s">
        <v>34428</v>
      </c>
      <c r="C9538" s="2" t="s">
        <v>34429</v>
      </c>
      <c r="D9538" s="1" t="s">
        <v>36</v>
      </c>
      <c r="E9538" s="1">
        <v>1000000.0</v>
      </c>
      <c r="F9538" s="1" t="s">
        <v>18</v>
      </c>
      <c r="G9538" s="1" t="s">
        <v>276</v>
      </c>
      <c r="H9538" s="1">
        <v>17.0</v>
      </c>
      <c r="I9538" s="1" t="s">
        <v>464</v>
      </c>
      <c r="J9538" s="1" t="s">
        <v>464</v>
      </c>
      <c r="K9538" s="1">
        <v>1.0</v>
      </c>
      <c r="L9538" s="3">
        <v>39083.0</v>
      </c>
      <c r="M9538" s="3">
        <v>40239.0</v>
      </c>
      <c r="N9538" s="3">
        <v>40239.0</v>
      </c>
    </row>
    <row r="9539">
      <c r="A9539" s="1" t="s">
        <v>34430</v>
      </c>
      <c r="B9539" s="1" t="s">
        <v>34431</v>
      </c>
      <c r="C9539" s="2" t="s">
        <v>34432</v>
      </c>
      <c r="D9539" s="1" t="s">
        <v>56</v>
      </c>
      <c r="E9539" s="1" t="s">
        <v>43</v>
      </c>
      <c r="F9539" s="1" t="s">
        <v>18</v>
      </c>
      <c r="G9539" s="1" t="s">
        <v>1062</v>
      </c>
      <c r="H9539" s="1">
        <v>6.0</v>
      </c>
      <c r="I9539" s="1" t="s">
        <v>34433</v>
      </c>
      <c r="J9539" s="1" t="s">
        <v>34433</v>
      </c>
      <c r="K9539" s="1">
        <v>2.0</v>
      </c>
      <c r="L9539" s="3">
        <v>40179.0</v>
      </c>
      <c r="M9539" s="3">
        <v>40787.0</v>
      </c>
      <c r="N9539" s="3">
        <v>41487.0</v>
      </c>
    </row>
    <row r="9540">
      <c r="A9540" s="1" t="s">
        <v>34434</v>
      </c>
      <c r="B9540" s="1" t="s">
        <v>34435</v>
      </c>
      <c r="C9540" s="2" t="s">
        <v>34436</v>
      </c>
      <c r="D9540" s="1" t="s">
        <v>42</v>
      </c>
      <c r="E9540" s="1" t="s">
        <v>43</v>
      </c>
      <c r="F9540" s="1" t="s">
        <v>18</v>
      </c>
      <c r="G9540" s="1" t="s">
        <v>25</v>
      </c>
      <c r="H9540" s="1" t="s">
        <v>64</v>
      </c>
      <c r="I9540" s="1" t="s">
        <v>65</v>
      </c>
      <c r="J9540" s="1" t="s">
        <v>71</v>
      </c>
      <c r="K9540" s="1">
        <v>1.0</v>
      </c>
      <c r="L9540" s="3">
        <v>40634.0</v>
      </c>
      <c r="M9540" s="3">
        <v>40909.0</v>
      </c>
      <c r="N9540" s="3">
        <v>40909.0</v>
      </c>
    </row>
    <row r="9541">
      <c r="A9541" s="1" t="s">
        <v>34437</v>
      </c>
      <c r="B9541" s="1" t="s">
        <v>34438</v>
      </c>
      <c r="C9541" s="2" t="s">
        <v>34439</v>
      </c>
      <c r="D9541" s="1" t="s">
        <v>34440</v>
      </c>
      <c r="E9541" s="1">
        <v>7.91E7</v>
      </c>
      <c r="F9541" s="1" t="s">
        <v>18</v>
      </c>
      <c r="G9541" s="1" t="s">
        <v>479</v>
      </c>
      <c r="I9541" s="1" t="s">
        <v>480</v>
      </c>
      <c r="J9541" s="1" t="s">
        <v>480</v>
      </c>
      <c r="K9541" s="1">
        <v>5.0</v>
      </c>
      <c r="L9541" s="3">
        <v>39661.0</v>
      </c>
      <c r="M9541" s="3">
        <v>40092.0</v>
      </c>
      <c r="N9541" s="3">
        <v>42249.0</v>
      </c>
    </row>
    <row r="9542">
      <c r="A9542" s="1" t="s">
        <v>34441</v>
      </c>
      <c r="B9542" s="1" t="s">
        <v>34442</v>
      </c>
      <c r="C9542" s="2" t="s">
        <v>34443</v>
      </c>
      <c r="D9542" s="1" t="s">
        <v>42</v>
      </c>
      <c r="E9542" s="1">
        <v>4.5457543E7</v>
      </c>
      <c r="F9542" s="1" t="s">
        <v>18</v>
      </c>
      <c r="G9542" s="1" t="s">
        <v>128</v>
      </c>
      <c r="H9542" s="1" t="s">
        <v>3391</v>
      </c>
      <c r="I9542" s="1" t="s">
        <v>22419</v>
      </c>
      <c r="J9542" s="1" t="s">
        <v>22419</v>
      </c>
      <c r="K9542" s="1">
        <v>1.0</v>
      </c>
      <c r="L9542" s="3">
        <v>30682.0</v>
      </c>
      <c r="M9542" s="3">
        <v>41548.0</v>
      </c>
      <c r="N9542" s="3">
        <v>41548.0</v>
      </c>
    </row>
    <row r="9543">
      <c r="A9543" s="1" t="s">
        <v>34444</v>
      </c>
      <c r="B9543" s="1" t="s">
        <v>34445</v>
      </c>
      <c r="C9543" s="2" t="s">
        <v>34446</v>
      </c>
      <c r="D9543" s="1" t="s">
        <v>11668</v>
      </c>
      <c r="E9543" s="1" t="s">
        <v>43</v>
      </c>
      <c r="F9543" s="1" t="s">
        <v>18</v>
      </c>
      <c r="G9543" s="1" t="s">
        <v>165</v>
      </c>
      <c r="K9543" s="1">
        <v>1.0</v>
      </c>
      <c r="M9543" s="3">
        <v>41521.0</v>
      </c>
      <c r="N9543" s="3">
        <v>41521.0</v>
      </c>
    </row>
    <row r="9544">
      <c r="A9544" s="1" t="s">
        <v>34447</v>
      </c>
      <c r="B9544" s="1" t="s">
        <v>34448</v>
      </c>
      <c r="C9544" s="2" t="s">
        <v>34449</v>
      </c>
      <c r="D9544" s="1" t="s">
        <v>13112</v>
      </c>
      <c r="E9544" s="1">
        <v>1.1903553E7</v>
      </c>
      <c r="F9544" s="1" t="s">
        <v>18</v>
      </c>
      <c r="G9544" s="1" t="s">
        <v>165</v>
      </c>
      <c r="H9544" s="1" t="s">
        <v>166</v>
      </c>
      <c r="I9544" s="1" t="s">
        <v>167</v>
      </c>
      <c r="J9544" s="1" t="s">
        <v>167</v>
      </c>
      <c r="K9544" s="1">
        <v>3.0</v>
      </c>
      <c r="L9544" s="3">
        <v>39852.0</v>
      </c>
      <c r="M9544" s="3">
        <v>41166.0</v>
      </c>
      <c r="N9544" s="3">
        <v>41975.0</v>
      </c>
    </row>
    <row r="9545">
      <c r="A9545" s="1" t="s">
        <v>34450</v>
      </c>
      <c r="B9545" s="1" t="s">
        <v>34451</v>
      </c>
      <c r="C9545" s="2" t="s">
        <v>34452</v>
      </c>
      <c r="D9545" s="1" t="s">
        <v>70</v>
      </c>
      <c r="E9545" s="1" t="s">
        <v>43</v>
      </c>
      <c r="F9545" s="1" t="s">
        <v>18</v>
      </c>
      <c r="G9545" s="1" t="s">
        <v>37</v>
      </c>
      <c r="H9545" s="1">
        <v>22.0</v>
      </c>
      <c r="I9545" s="1" t="s">
        <v>38</v>
      </c>
      <c r="J9545" s="1" t="s">
        <v>38</v>
      </c>
      <c r="K9545" s="1">
        <v>1.0</v>
      </c>
      <c r="M9545" s="3">
        <v>40422.0</v>
      </c>
      <c r="N9545" s="3">
        <v>40422.0</v>
      </c>
    </row>
    <row r="9546">
      <c r="A9546" s="1" t="s">
        <v>34453</v>
      </c>
      <c r="B9546" s="1" t="s">
        <v>34454</v>
      </c>
      <c r="C9546" s="2" t="s">
        <v>34455</v>
      </c>
      <c r="D9546" s="1" t="s">
        <v>718</v>
      </c>
      <c r="E9546" s="1">
        <v>8400000.0</v>
      </c>
      <c r="F9546" s="1" t="s">
        <v>18</v>
      </c>
      <c r="G9546" s="1" t="s">
        <v>25</v>
      </c>
      <c r="H9546" s="1" t="s">
        <v>121</v>
      </c>
      <c r="I9546" s="1" t="s">
        <v>528</v>
      </c>
      <c r="J9546" s="1" t="s">
        <v>634</v>
      </c>
      <c r="K9546" s="1">
        <v>2.0</v>
      </c>
      <c r="L9546" s="3">
        <v>35796.0</v>
      </c>
      <c r="M9546" s="3">
        <v>41463.0</v>
      </c>
      <c r="N9546" s="3">
        <v>41877.0</v>
      </c>
    </row>
    <row r="9547">
      <c r="A9547" s="1" t="s">
        <v>34456</v>
      </c>
      <c r="B9547" s="1" t="s">
        <v>34457</v>
      </c>
      <c r="E9547" s="1" t="s">
        <v>43</v>
      </c>
      <c r="F9547" s="1" t="s">
        <v>18</v>
      </c>
      <c r="G9547" s="1" t="s">
        <v>25</v>
      </c>
      <c r="H9547" s="1" t="s">
        <v>82</v>
      </c>
      <c r="I9547" s="1" t="s">
        <v>1764</v>
      </c>
      <c r="J9547" s="1" t="s">
        <v>1764</v>
      </c>
      <c r="K9547" s="1">
        <v>1.0</v>
      </c>
      <c r="L9547" s="3">
        <v>40603.0</v>
      </c>
      <c r="M9547" s="3">
        <v>40647.0</v>
      </c>
      <c r="N9547" s="3">
        <v>40647.0</v>
      </c>
    </row>
    <row r="9548">
      <c r="A9548" s="1" t="s">
        <v>34458</v>
      </c>
      <c r="B9548" s="1" t="s">
        <v>34459</v>
      </c>
      <c r="C9548" s="2" t="s">
        <v>34460</v>
      </c>
      <c r="D9548" s="1" t="s">
        <v>285</v>
      </c>
      <c r="E9548" s="1">
        <v>100000.0</v>
      </c>
      <c r="F9548" s="1" t="s">
        <v>18</v>
      </c>
      <c r="G9548" s="1" t="s">
        <v>25</v>
      </c>
      <c r="H9548" s="1" t="s">
        <v>121</v>
      </c>
      <c r="I9548" s="1" t="s">
        <v>946</v>
      </c>
      <c r="J9548" s="1" t="s">
        <v>34461</v>
      </c>
      <c r="K9548" s="1">
        <v>1.0</v>
      </c>
      <c r="L9548" s="3">
        <v>41883.0</v>
      </c>
      <c r="M9548" s="3">
        <v>41944.0</v>
      </c>
      <c r="N9548" s="3">
        <v>41944.0</v>
      </c>
    </row>
    <row r="9549">
      <c r="A9549" s="1" t="s">
        <v>34462</v>
      </c>
      <c r="B9549" s="1" t="s">
        <v>34463</v>
      </c>
      <c r="C9549" s="2" t="s">
        <v>34464</v>
      </c>
      <c r="D9549" s="1" t="s">
        <v>718</v>
      </c>
      <c r="E9549" s="1">
        <v>5100000.0</v>
      </c>
      <c r="F9549" s="1" t="s">
        <v>207</v>
      </c>
      <c r="G9549" s="1" t="s">
        <v>25</v>
      </c>
      <c r="H9549" s="1" t="s">
        <v>1330</v>
      </c>
      <c r="I9549" s="1" t="s">
        <v>1331</v>
      </c>
      <c r="J9549" s="1" t="s">
        <v>1331</v>
      </c>
      <c r="K9549" s="1">
        <v>1.0</v>
      </c>
      <c r="M9549" s="3">
        <v>41738.0</v>
      </c>
      <c r="N9549" s="3">
        <v>41738.0</v>
      </c>
    </row>
    <row r="9550">
      <c r="A9550" s="1" t="s">
        <v>34465</v>
      </c>
      <c r="B9550" s="1" t="s">
        <v>34466</v>
      </c>
      <c r="C9550" s="2" t="s">
        <v>34467</v>
      </c>
      <c r="D9550" s="1" t="s">
        <v>34468</v>
      </c>
      <c r="E9550" s="1">
        <v>1.6E7</v>
      </c>
      <c r="F9550" s="1" t="s">
        <v>18</v>
      </c>
      <c r="G9550" s="1" t="s">
        <v>19</v>
      </c>
      <c r="H9550" s="1">
        <v>19.0</v>
      </c>
      <c r="I9550" s="1" t="s">
        <v>474</v>
      </c>
      <c r="J9550" s="1" t="s">
        <v>474</v>
      </c>
      <c r="K9550" s="1">
        <v>3.0</v>
      </c>
      <c r="L9550" s="3">
        <v>41275.0</v>
      </c>
      <c r="M9550" s="3">
        <v>41815.0</v>
      </c>
      <c r="N9550" s="3">
        <v>42045.0</v>
      </c>
    </row>
    <row r="9551">
      <c r="A9551" s="1" t="s">
        <v>34469</v>
      </c>
      <c r="B9551" s="1" t="s">
        <v>34470</v>
      </c>
      <c r="C9551" s="2" t="s">
        <v>34471</v>
      </c>
      <c r="D9551" s="1" t="s">
        <v>285</v>
      </c>
      <c r="E9551" s="1" t="s">
        <v>43</v>
      </c>
      <c r="F9551" s="1" t="s">
        <v>18</v>
      </c>
      <c r="G9551" s="1" t="s">
        <v>25</v>
      </c>
      <c r="H9551" s="1" t="s">
        <v>89</v>
      </c>
      <c r="I9551" s="1" t="s">
        <v>1132</v>
      </c>
      <c r="J9551" s="1" t="s">
        <v>16884</v>
      </c>
      <c r="K9551" s="1">
        <v>1.0</v>
      </c>
      <c r="L9551" s="3">
        <v>41353.0</v>
      </c>
      <c r="M9551" s="3">
        <v>41983.0</v>
      </c>
      <c r="N9551" s="3">
        <v>41983.0</v>
      </c>
    </row>
    <row r="9552">
      <c r="A9552" s="1" t="s">
        <v>34472</v>
      </c>
      <c r="B9552" s="1" t="s">
        <v>34473</v>
      </c>
      <c r="C9552" s="2" t="s">
        <v>34474</v>
      </c>
      <c r="D9552" s="1" t="s">
        <v>2762</v>
      </c>
      <c r="E9552" s="1">
        <v>2.5E7</v>
      </c>
      <c r="F9552" s="1" t="s">
        <v>18</v>
      </c>
      <c r="G9552" s="1" t="s">
        <v>25</v>
      </c>
      <c r="H9552" s="1" t="s">
        <v>44</v>
      </c>
      <c r="I9552" s="1" t="s">
        <v>282</v>
      </c>
      <c r="J9552" s="1" t="s">
        <v>282</v>
      </c>
      <c r="K9552" s="1">
        <v>1.0</v>
      </c>
      <c r="L9552" s="3">
        <v>37622.0</v>
      </c>
      <c r="M9552" s="3">
        <v>37918.0</v>
      </c>
      <c r="N9552" s="3">
        <v>37918.0</v>
      </c>
    </row>
    <row r="9553">
      <c r="A9553" s="1" t="s">
        <v>34475</v>
      </c>
      <c r="B9553" s="1" t="s">
        <v>34476</v>
      </c>
      <c r="E9553" s="1">
        <v>1500000.0</v>
      </c>
      <c r="F9553" s="1" t="s">
        <v>207</v>
      </c>
      <c r="K9553" s="1">
        <v>1.0</v>
      </c>
      <c r="M9553" s="3">
        <v>36558.0</v>
      </c>
      <c r="N9553" s="3">
        <v>36558.0</v>
      </c>
    </row>
    <row r="9554">
      <c r="A9554" s="1" t="s">
        <v>34477</v>
      </c>
      <c r="B9554" s="1" t="s">
        <v>34478</v>
      </c>
      <c r="C9554" s="2" t="s">
        <v>34479</v>
      </c>
      <c r="D9554" s="1" t="s">
        <v>34480</v>
      </c>
      <c r="E9554" s="1">
        <v>710868.0</v>
      </c>
      <c r="F9554" s="1" t="s">
        <v>18</v>
      </c>
      <c r="G9554" s="1" t="s">
        <v>479</v>
      </c>
      <c r="I9554" s="1" t="s">
        <v>480</v>
      </c>
      <c r="J9554" s="1" t="s">
        <v>480</v>
      </c>
      <c r="K9554" s="1">
        <v>1.0</v>
      </c>
      <c r="L9554" s="3">
        <v>41640.0</v>
      </c>
      <c r="M9554" s="3">
        <v>42233.0</v>
      </c>
      <c r="N9554" s="3">
        <v>42233.0</v>
      </c>
    </row>
    <row r="9555">
      <c r="A9555" s="1" t="s">
        <v>34481</v>
      </c>
      <c r="B9555" s="1" t="s">
        <v>34482</v>
      </c>
      <c r="C9555" s="2" t="s">
        <v>34483</v>
      </c>
      <c r="D9555" s="1" t="s">
        <v>643</v>
      </c>
      <c r="E9555" s="1">
        <v>1700000.0</v>
      </c>
      <c r="F9555" s="1" t="s">
        <v>18</v>
      </c>
      <c r="G9555" s="1" t="s">
        <v>25</v>
      </c>
      <c r="H9555" s="1" t="s">
        <v>106</v>
      </c>
      <c r="I9555" s="1" t="s">
        <v>107</v>
      </c>
      <c r="J9555" s="1" t="s">
        <v>108</v>
      </c>
      <c r="K9555" s="1">
        <v>1.0</v>
      </c>
      <c r="L9555" s="3">
        <v>40299.0</v>
      </c>
      <c r="M9555" s="3">
        <v>40773.0</v>
      </c>
      <c r="N9555" s="3">
        <v>40773.0</v>
      </c>
    </row>
    <row r="9556">
      <c r="A9556" s="1" t="s">
        <v>34484</v>
      </c>
      <c r="B9556" s="1" t="s">
        <v>34485</v>
      </c>
      <c r="C9556" s="2" t="s">
        <v>34486</v>
      </c>
      <c r="D9556" s="1" t="s">
        <v>181</v>
      </c>
      <c r="E9556" s="1">
        <v>5000000.0</v>
      </c>
      <c r="F9556" s="1" t="s">
        <v>18</v>
      </c>
      <c r="G9556" s="1" t="s">
        <v>25</v>
      </c>
      <c r="H9556" s="1" t="s">
        <v>121</v>
      </c>
      <c r="I9556" s="1" t="s">
        <v>122</v>
      </c>
      <c r="J9556" s="1" t="s">
        <v>17460</v>
      </c>
      <c r="K9556" s="1">
        <v>1.0</v>
      </c>
      <c r="L9556" s="3">
        <v>39083.0</v>
      </c>
      <c r="M9556" s="3">
        <v>41725.0</v>
      </c>
      <c r="N9556" s="3">
        <v>41725.0</v>
      </c>
    </row>
    <row r="9557">
      <c r="A9557" s="1" t="s">
        <v>34487</v>
      </c>
      <c r="B9557" s="1" t="s">
        <v>34488</v>
      </c>
      <c r="C9557" s="2" t="s">
        <v>34489</v>
      </c>
      <c r="E9557" s="1" t="s">
        <v>43</v>
      </c>
      <c r="F9557" s="1" t="s">
        <v>18</v>
      </c>
      <c r="G9557" s="1" t="s">
        <v>25</v>
      </c>
      <c r="H9557" s="1" t="s">
        <v>430</v>
      </c>
      <c r="I9557" s="1" t="s">
        <v>528</v>
      </c>
      <c r="J9557" s="1" t="s">
        <v>323</v>
      </c>
      <c r="K9557" s="1">
        <v>1.0</v>
      </c>
      <c r="M9557" s="3">
        <v>42233.0</v>
      </c>
      <c r="N9557" s="3">
        <v>42233.0</v>
      </c>
    </row>
    <row r="9558">
      <c r="A9558" s="1" t="s">
        <v>34490</v>
      </c>
      <c r="B9558" s="1" t="s">
        <v>34491</v>
      </c>
      <c r="C9558" s="2" t="s">
        <v>34492</v>
      </c>
      <c r="E9558" s="1" t="s">
        <v>43</v>
      </c>
      <c r="F9558" s="1" t="s">
        <v>18</v>
      </c>
      <c r="G9558" s="1" t="s">
        <v>699</v>
      </c>
      <c r="H9558" s="1">
        <v>5.0</v>
      </c>
      <c r="I9558" s="1" t="s">
        <v>700</v>
      </c>
      <c r="J9558" s="1" t="s">
        <v>700</v>
      </c>
      <c r="K9558" s="1">
        <v>1.0</v>
      </c>
      <c r="L9558" s="3">
        <v>41640.0</v>
      </c>
      <c r="M9558" s="3">
        <v>42156.0</v>
      </c>
      <c r="N9558" s="3">
        <v>42156.0</v>
      </c>
    </row>
    <row r="9559">
      <c r="A9559" s="1" t="s">
        <v>34493</v>
      </c>
      <c r="B9559" s="1" t="s">
        <v>34494</v>
      </c>
      <c r="C9559" s="2" t="s">
        <v>34495</v>
      </c>
      <c r="D9559" s="1" t="s">
        <v>34496</v>
      </c>
      <c r="E9559" s="1">
        <v>350000.0</v>
      </c>
      <c r="F9559" s="1" t="s">
        <v>18</v>
      </c>
      <c r="G9559" s="1" t="s">
        <v>76</v>
      </c>
      <c r="H9559" s="1">
        <v>12.0</v>
      </c>
      <c r="I9559" s="1" t="s">
        <v>77</v>
      </c>
      <c r="J9559" s="1" t="s">
        <v>77</v>
      </c>
      <c r="K9559" s="1">
        <v>1.0</v>
      </c>
      <c r="L9559" s="3">
        <v>41275.0</v>
      </c>
      <c r="M9559" s="3">
        <v>41974.0</v>
      </c>
      <c r="N9559" s="3">
        <v>41974.0</v>
      </c>
    </row>
    <row r="9560">
      <c r="A9560" s="1" t="s">
        <v>34497</v>
      </c>
      <c r="B9560" s="1" t="s">
        <v>34498</v>
      </c>
      <c r="C9560" s="2" t="s">
        <v>34499</v>
      </c>
      <c r="D9560" s="1" t="s">
        <v>23338</v>
      </c>
      <c r="E9560" s="1">
        <v>3.25E8</v>
      </c>
      <c r="F9560" s="1" t="s">
        <v>113</v>
      </c>
      <c r="G9560" s="1" t="s">
        <v>25</v>
      </c>
      <c r="H9560" s="1" t="s">
        <v>64</v>
      </c>
      <c r="I9560" s="1" t="s">
        <v>95</v>
      </c>
      <c r="J9560" s="1" t="s">
        <v>95</v>
      </c>
      <c r="K9560" s="1">
        <v>1.0</v>
      </c>
      <c r="L9560" s="3">
        <v>36526.0</v>
      </c>
      <c r="M9560" s="3">
        <v>37575.0</v>
      </c>
      <c r="N9560" s="3">
        <v>37575.0</v>
      </c>
    </row>
    <row r="9561">
      <c r="A9561" s="1" t="s">
        <v>34500</v>
      </c>
      <c r="B9561" s="1" t="s">
        <v>34501</v>
      </c>
      <c r="C9561" s="2" t="s">
        <v>34502</v>
      </c>
      <c r="D9561" s="1" t="s">
        <v>264</v>
      </c>
      <c r="E9561" s="1">
        <v>1.0E7</v>
      </c>
      <c r="F9561" s="1" t="s">
        <v>113</v>
      </c>
      <c r="K9561" s="1">
        <v>1.0</v>
      </c>
      <c r="M9561" s="3">
        <v>37540.0</v>
      </c>
      <c r="N9561" s="3">
        <v>37540.0</v>
      </c>
    </row>
    <row r="9562">
      <c r="A9562" s="1" t="s">
        <v>34503</v>
      </c>
      <c r="B9562" s="1" t="s">
        <v>34504</v>
      </c>
      <c r="C9562" s="2" t="s">
        <v>34505</v>
      </c>
      <c r="E9562" s="1" t="s">
        <v>43</v>
      </c>
      <c r="F9562" s="1" t="s">
        <v>18</v>
      </c>
      <c r="K9562" s="1">
        <v>1.0</v>
      </c>
      <c r="M9562" s="3">
        <v>41701.0</v>
      </c>
      <c r="N9562" s="3">
        <v>41701.0</v>
      </c>
    </row>
    <row r="9563">
      <c r="A9563" s="1" t="s">
        <v>34506</v>
      </c>
      <c r="B9563" s="1" t="s">
        <v>34507</v>
      </c>
      <c r="C9563" s="2" t="s">
        <v>34508</v>
      </c>
      <c r="D9563" s="1" t="s">
        <v>264</v>
      </c>
      <c r="E9563" s="1">
        <v>5899400.0</v>
      </c>
      <c r="F9563" s="1" t="s">
        <v>18</v>
      </c>
      <c r="G9563" s="1" t="s">
        <v>25</v>
      </c>
      <c r="H9563" s="1" t="s">
        <v>64</v>
      </c>
      <c r="I9563" s="1" t="s">
        <v>95</v>
      </c>
      <c r="J9563" s="1" t="s">
        <v>1428</v>
      </c>
      <c r="K9563" s="1">
        <v>8.0</v>
      </c>
      <c r="L9563" s="3">
        <v>40179.0</v>
      </c>
      <c r="M9563" s="3">
        <v>40330.0</v>
      </c>
      <c r="N9563" s="3">
        <v>41598.0</v>
      </c>
    </row>
    <row r="9564">
      <c r="A9564" s="1" t="s">
        <v>34509</v>
      </c>
      <c r="B9564" s="1" t="s">
        <v>34510</v>
      </c>
      <c r="C9564" s="2" t="s">
        <v>34511</v>
      </c>
      <c r="D9564" s="1" t="s">
        <v>34512</v>
      </c>
      <c r="E9564" s="1">
        <v>2.2219087E7</v>
      </c>
      <c r="F9564" s="1" t="s">
        <v>18</v>
      </c>
      <c r="G9564" s="1" t="s">
        <v>25</v>
      </c>
      <c r="H9564" s="1" t="s">
        <v>64</v>
      </c>
      <c r="I9564" s="1" t="s">
        <v>65</v>
      </c>
      <c r="J9564" s="1" t="s">
        <v>271</v>
      </c>
      <c r="K9564" s="1">
        <v>4.0</v>
      </c>
      <c r="L9564" s="3">
        <v>36161.0</v>
      </c>
      <c r="M9564" s="3">
        <v>38110.0</v>
      </c>
      <c r="N9564" s="3">
        <v>41135.0</v>
      </c>
    </row>
    <row r="9565">
      <c r="A9565" s="1" t="s">
        <v>34513</v>
      </c>
      <c r="B9565" s="1" t="s">
        <v>34514</v>
      </c>
      <c r="C9565" s="2" t="s">
        <v>34515</v>
      </c>
      <c r="D9565" s="1" t="s">
        <v>34516</v>
      </c>
      <c r="E9565" s="1">
        <v>225000.0</v>
      </c>
      <c r="F9565" s="1" t="s">
        <v>18</v>
      </c>
      <c r="K9565" s="1">
        <v>1.0</v>
      </c>
      <c r="M9565" s="3">
        <v>41694.0</v>
      </c>
      <c r="N9565" s="3">
        <v>41694.0</v>
      </c>
    </row>
    <row r="9566">
      <c r="A9566" s="1" t="s">
        <v>34517</v>
      </c>
      <c r="B9566" s="1" t="s">
        <v>34518</v>
      </c>
      <c r="C9566" s="2" t="s">
        <v>34519</v>
      </c>
      <c r="D9566" s="1" t="s">
        <v>34520</v>
      </c>
      <c r="E9566" s="1">
        <v>400000.0</v>
      </c>
      <c r="F9566" s="1" t="s">
        <v>18</v>
      </c>
      <c r="G9566" s="1" t="s">
        <v>25</v>
      </c>
      <c r="H9566" s="1" t="s">
        <v>286</v>
      </c>
      <c r="I9566" s="1" t="s">
        <v>578</v>
      </c>
      <c r="J9566" s="1" t="s">
        <v>578</v>
      </c>
      <c r="K9566" s="1">
        <v>2.0</v>
      </c>
      <c r="L9566" s="3">
        <v>41629.0</v>
      </c>
      <c r="M9566" s="3">
        <v>41827.0</v>
      </c>
      <c r="N9566" s="3">
        <v>42199.0</v>
      </c>
    </row>
    <row r="9567">
      <c r="A9567" s="1" t="s">
        <v>34521</v>
      </c>
      <c r="B9567" s="1" t="s">
        <v>34522</v>
      </c>
      <c r="C9567" s="2" t="s">
        <v>34523</v>
      </c>
      <c r="D9567" s="1" t="s">
        <v>42</v>
      </c>
      <c r="E9567" s="1" t="s">
        <v>43</v>
      </c>
      <c r="F9567" s="1" t="s">
        <v>18</v>
      </c>
      <c r="G9567" s="1" t="s">
        <v>1062</v>
      </c>
      <c r="H9567" s="1">
        <v>13.0</v>
      </c>
      <c r="I9567" s="1" t="s">
        <v>21786</v>
      </c>
      <c r="J9567" s="1" t="s">
        <v>21786</v>
      </c>
      <c r="K9567" s="1">
        <v>1.0</v>
      </c>
      <c r="L9567" s="3">
        <v>40504.0</v>
      </c>
      <c r="M9567" s="3">
        <v>40633.0</v>
      </c>
      <c r="N9567" s="3">
        <v>40633.0</v>
      </c>
    </row>
    <row r="9568">
      <c r="A9568" s="1" t="s">
        <v>34524</v>
      </c>
      <c r="B9568" s="1" t="s">
        <v>34525</v>
      </c>
      <c r="C9568" s="2" t="s">
        <v>34526</v>
      </c>
      <c r="D9568" s="1" t="s">
        <v>1247</v>
      </c>
      <c r="E9568" s="1">
        <v>4.6889878E7</v>
      </c>
      <c r="F9568" s="1" t="s">
        <v>18</v>
      </c>
      <c r="G9568" s="1" t="s">
        <v>638</v>
      </c>
      <c r="H9568" s="1">
        <v>10.0</v>
      </c>
      <c r="I9568" s="1" t="s">
        <v>2838</v>
      </c>
      <c r="J9568" s="1" t="s">
        <v>2838</v>
      </c>
      <c r="K9568" s="1">
        <v>4.0</v>
      </c>
      <c r="L9568" s="3">
        <v>38353.0</v>
      </c>
      <c r="M9568" s="3">
        <v>39148.0</v>
      </c>
      <c r="N9568" s="3">
        <v>40592.0</v>
      </c>
    </row>
    <row r="9569">
      <c r="A9569" s="1" t="s">
        <v>34527</v>
      </c>
      <c r="B9569" s="1" t="s">
        <v>34528</v>
      </c>
      <c r="C9569" s="2" t="s">
        <v>34529</v>
      </c>
      <c r="D9569" s="1" t="s">
        <v>34530</v>
      </c>
      <c r="E9569" s="1">
        <v>1500000.0</v>
      </c>
      <c r="F9569" s="1" t="s">
        <v>113</v>
      </c>
      <c r="G9569" s="1" t="s">
        <v>458</v>
      </c>
      <c r="H9569" s="1">
        <v>48.0</v>
      </c>
      <c r="I9569" s="1" t="s">
        <v>459</v>
      </c>
      <c r="J9569" s="1" t="s">
        <v>459</v>
      </c>
      <c r="K9569" s="1">
        <v>1.0</v>
      </c>
      <c r="L9569" s="3">
        <v>39448.0</v>
      </c>
      <c r="M9569" s="3">
        <v>40969.0</v>
      </c>
      <c r="N9569" s="3">
        <v>40969.0</v>
      </c>
    </row>
    <row r="9570">
      <c r="A9570" s="1" t="s">
        <v>34531</v>
      </c>
      <c r="B9570" s="1" t="s">
        <v>34532</v>
      </c>
      <c r="C9570" s="2" t="s">
        <v>34533</v>
      </c>
      <c r="D9570" s="1" t="s">
        <v>34534</v>
      </c>
      <c r="E9570" s="1">
        <v>1000000.0</v>
      </c>
      <c r="F9570" s="1" t="s">
        <v>207</v>
      </c>
      <c r="G9570" s="1" t="s">
        <v>25</v>
      </c>
      <c r="H9570" s="1" t="s">
        <v>106</v>
      </c>
      <c r="I9570" s="1" t="s">
        <v>107</v>
      </c>
      <c r="J9570" s="1" t="s">
        <v>108</v>
      </c>
      <c r="K9570" s="1">
        <v>1.0</v>
      </c>
      <c r="L9570" s="3">
        <v>40909.0</v>
      </c>
      <c r="M9570" s="3">
        <v>41121.0</v>
      </c>
      <c r="N9570" s="3">
        <v>41121.0</v>
      </c>
    </row>
    <row r="9571">
      <c r="A9571" s="1" t="s">
        <v>34535</v>
      </c>
      <c r="B9571" s="1" t="s">
        <v>34536</v>
      </c>
      <c r="C9571" s="2" t="s">
        <v>34537</v>
      </c>
      <c r="D9571" s="1" t="s">
        <v>34538</v>
      </c>
      <c r="E9571" s="1">
        <v>20228.0</v>
      </c>
      <c r="F9571" s="1" t="s">
        <v>18</v>
      </c>
      <c r="G9571" s="1" t="s">
        <v>4937</v>
      </c>
      <c r="H9571" s="1">
        <v>9.0</v>
      </c>
      <c r="I9571" s="1" t="s">
        <v>7375</v>
      </c>
      <c r="J9571" s="1" t="s">
        <v>7375</v>
      </c>
      <c r="K9571" s="1">
        <v>1.0</v>
      </c>
      <c r="M9571" s="3">
        <v>41883.0</v>
      </c>
      <c r="N9571" s="3">
        <v>41883.0</v>
      </c>
    </row>
    <row r="9572">
      <c r="A9572" s="1" t="s">
        <v>34539</v>
      </c>
      <c r="B9572" s="1" t="s">
        <v>34540</v>
      </c>
      <c r="C9572" s="2" t="s">
        <v>34541</v>
      </c>
      <c r="D9572" s="1" t="s">
        <v>42</v>
      </c>
      <c r="E9572" s="1" t="s">
        <v>43</v>
      </c>
      <c r="F9572" s="1" t="s">
        <v>18</v>
      </c>
      <c r="G9572" s="1" t="s">
        <v>25</v>
      </c>
      <c r="H9572" s="1" t="s">
        <v>64</v>
      </c>
      <c r="I9572" s="1" t="s">
        <v>65</v>
      </c>
      <c r="J9572" s="1" t="s">
        <v>71</v>
      </c>
      <c r="K9572" s="1">
        <v>1.0</v>
      </c>
      <c r="L9572" s="3">
        <v>41183.0</v>
      </c>
      <c r="M9572" s="3">
        <v>41183.0</v>
      </c>
      <c r="N9572" s="3">
        <v>41183.0</v>
      </c>
    </row>
    <row r="9573">
      <c r="A9573" s="1" t="s">
        <v>34542</v>
      </c>
      <c r="B9573" s="1" t="s">
        <v>34543</v>
      </c>
      <c r="C9573" s="2" t="s">
        <v>34544</v>
      </c>
      <c r="D9573" s="1" t="s">
        <v>7183</v>
      </c>
      <c r="E9573" s="1">
        <v>1250000.0</v>
      </c>
      <c r="F9573" s="1" t="s">
        <v>18</v>
      </c>
      <c r="G9573" s="1" t="s">
        <v>19</v>
      </c>
      <c r="H9573" s="1">
        <v>19.0</v>
      </c>
      <c r="I9573" s="1" t="s">
        <v>474</v>
      </c>
      <c r="J9573" s="1" t="s">
        <v>474</v>
      </c>
      <c r="K9573" s="1">
        <v>1.0</v>
      </c>
      <c r="L9573" s="3">
        <v>42005.0</v>
      </c>
      <c r="M9573" s="3">
        <v>42107.0</v>
      </c>
      <c r="N9573" s="3">
        <v>42107.0</v>
      </c>
    </row>
    <row r="9574">
      <c r="A9574" s="1" t="s">
        <v>34545</v>
      </c>
      <c r="B9574" s="1" t="s">
        <v>34546</v>
      </c>
      <c r="C9574" s="2" t="s">
        <v>34547</v>
      </c>
      <c r="D9574" s="1" t="s">
        <v>56</v>
      </c>
      <c r="E9574" s="1">
        <v>5.3792001E7</v>
      </c>
      <c r="F9574" s="1" t="s">
        <v>18</v>
      </c>
      <c r="G9574" s="1" t="s">
        <v>25</v>
      </c>
      <c r="H9574" s="1" t="s">
        <v>64</v>
      </c>
      <c r="I9574" s="1" t="s">
        <v>95</v>
      </c>
      <c r="J9574" s="1" t="s">
        <v>95</v>
      </c>
      <c r="K9574" s="1">
        <v>8.0</v>
      </c>
      <c r="L9574" s="3">
        <v>38353.0</v>
      </c>
      <c r="M9574" s="3">
        <v>40002.0</v>
      </c>
      <c r="N9574" s="3">
        <v>42038.0</v>
      </c>
    </row>
    <row r="9575">
      <c r="A9575" s="1" t="s">
        <v>34548</v>
      </c>
      <c r="B9575" s="1" t="s">
        <v>34549</v>
      </c>
      <c r="C9575" s="2" t="s">
        <v>34550</v>
      </c>
      <c r="D9575" s="1" t="s">
        <v>181</v>
      </c>
      <c r="E9575" s="1">
        <v>1.0E7</v>
      </c>
      <c r="F9575" s="1" t="s">
        <v>18</v>
      </c>
      <c r="G9575" s="1" t="s">
        <v>19</v>
      </c>
      <c r="H9575" s="1">
        <v>25.0</v>
      </c>
      <c r="I9575" s="1" t="s">
        <v>151</v>
      </c>
      <c r="J9575" s="1" t="s">
        <v>151</v>
      </c>
      <c r="K9575" s="1">
        <v>1.0</v>
      </c>
      <c r="L9575" s="3">
        <v>35796.0</v>
      </c>
      <c r="M9575" s="3">
        <v>41477.0</v>
      </c>
      <c r="N9575" s="3">
        <v>41477.0</v>
      </c>
    </row>
    <row r="9576">
      <c r="A9576" s="1" t="s">
        <v>34551</v>
      </c>
      <c r="B9576" s="1" t="s">
        <v>34552</v>
      </c>
      <c r="C9576" s="2" t="s">
        <v>34553</v>
      </c>
      <c r="D9576" s="1" t="s">
        <v>6231</v>
      </c>
      <c r="E9576" s="1">
        <v>5.05E7</v>
      </c>
      <c r="F9576" s="1" t="s">
        <v>18</v>
      </c>
      <c r="G9576" s="1" t="s">
        <v>25</v>
      </c>
      <c r="H9576" s="1" t="s">
        <v>64</v>
      </c>
      <c r="I9576" s="1" t="s">
        <v>65</v>
      </c>
      <c r="J9576" s="1" t="s">
        <v>271</v>
      </c>
      <c r="K9576" s="1">
        <v>3.0</v>
      </c>
      <c r="L9576" s="3">
        <v>40708.0</v>
      </c>
      <c r="M9576" s="3">
        <v>40725.0</v>
      </c>
      <c r="N9576" s="3">
        <v>41942.0</v>
      </c>
    </row>
    <row r="9577">
      <c r="A9577" s="1" t="s">
        <v>34554</v>
      </c>
      <c r="B9577" s="1" t="s">
        <v>34555</v>
      </c>
      <c r="C9577" s="2" t="s">
        <v>34556</v>
      </c>
      <c r="D9577" s="1" t="s">
        <v>56</v>
      </c>
      <c r="E9577" s="1">
        <v>1.6E7</v>
      </c>
      <c r="F9577" s="1" t="s">
        <v>18</v>
      </c>
      <c r="K9577" s="1">
        <v>3.0</v>
      </c>
      <c r="M9577" s="3">
        <v>39457.0</v>
      </c>
      <c r="N9577" s="3">
        <v>40672.0</v>
      </c>
    </row>
    <row r="9578">
      <c r="A9578" s="1" t="s">
        <v>34557</v>
      </c>
      <c r="B9578" s="1" t="s">
        <v>34558</v>
      </c>
      <c r="C9578" s="2" t="s">
        <v>34559</v>
      </c>
      <c r="D9578" s="1" t="s">
        <v>42</v>
      </c>
      <c r="E9578" s="1">
        <v>3030000.0</v>
      </c>
      <c r="F9578" s="1" t="s">
        <v>18</v>
      </c>
      <c r="G9578" s="1" t="s">
        <v>165</v>
      </c>
      <c r="H9578" s="1" t="s">
        <v>1228</v>
      </c>
      <c r="I9578" s="1" t="s">
        <v>15816</v>
      </c>
      <c r="J9578" s="1" t="s">
        <v>15816</v>
      </c>
      <c r="K9578" s="1">
        <v>1.0</v>
      </c>
      <c r="L9578" s="3">
        <v>37257.0</v>
      </c>
      <c r="M9578" s="3">
        <v>39384.0</v>
      </c>
      <c r="N9578" s="3">
        <v>39384.0</v>
      </c>
    </row>
    <row r="9579">
      <c r="A9579" s="1" t="s">
        <v>34560</v>
      </c>
      <c r="B9579" s="1" t="s">
        <v>34561</v>
      </c>
      <c r="C9579" s="2" t="s">
        <v>34562</v>
      </c>
      <c r="D9579" s="1" t="s">
        <v>42</v>
      </c>
      <c r="E9579" s="1" t="s">
        <v>43</v>
      </c>
      <c r="F9579" s="1" t="s">
        <v>18</v>
      </c>
      <c r="G9579" s="1" t="s">
        <v>25</v>
      </c>
      <c r="H9579" s="1" t="s">
        <v>1396</v>
      </c>
      <c r="I9579" s="1" t="s">
        <v>3865</v>
      </c>
      <c r="J9579" s="1" t="s">
        <v>3865</v>
      </c>
      <c r="K9579" s="1">
        <v>1.0</v>
      </c>
      <c r="L9579" s="3">
        <v>39692.0</v>
      </c>
      <c r="M9579" s="3">
        <v>40050.0</v>
      </c>
      <c r="N9579" s="3">
        <v>40050.0</v>
      </c>
    </row>
    <row r="9580">
      <c r="A9580" s="1" t="s">
        <v>34563</v>
      </c>
      <c r="B9580" s="1" t="s">
        <v>34564</v>
      </c>
      <c r="C9580" s="2" t="s">
        <v>34565</v>
      </c>
      <c r="D9580" s="1" t="s">
        <v>34566</v>
      </c>
      <c r="E9580" s="1">
        <v>170000.0</v>
      </c>
      <c r="F9580" s="1" t="s">
        <v>18</v>
      </c>
      <c r="G9580" s="1" t="s">
        <v>25</v>
      </c>
      <c r="H9580" s="1" t="s">
        <v>286</v>
      </c>
      <c r="I9580" s="1" t="s">
        <v>1030</v>
      </c>
      <c r="J9580" s="1" t="s">
        <v>1030</v>
      </c>
      <c r="K9580" s="1">
        <v>1.0</v>
      </c>
      <c r="M9580" s="3">
        <v>42093.0</v>
      </c>
      <c r="N9580" s="3">
        <v>42093.0</v>
      </c>
    </row>
    <row r="9581">
      <c r="A9581" s="1" t="s">
        <v>34567</v>
      </c>
      <c r="B9581" s="1" t="s">
        <v>34568</v>
      </c>
      <c r="C9581" s="2" t="s">
        <v>34569</v>
      </c>
      <c r="D9581" s="1" t="s">
        <v>34570</v>
      </c>
      <c r="E9581" s="1" t="s">
        <v>43</v>
      </c>
      <c r="F9581" s="1" t="s">
        <v>18</v>
      </c>
      <c r="G9581" s="1" t="s">
        <v>165</v>
      </c>
      <c r="H9581" s="1" t="s">
        <v>5601</v>
      </c>
      <c r="I9581" s="1" t="s">
        <v>5805</v>
      </c>
      <c r="J9581" s="1" t="s">
        <v>5805</v>
      </c>
      <c r="K9581" s="1">
        <v>2.0</v>
      </c>
      <c r="L9581" s="3">
        <v>40058.0</v>
      </c>
      <c r="M9581" s="3">
        <v>40507.0</v>
      </c>
      <c r="N9581" s="3">
        <v>41807.0</v>
      </c>
    </row>
    <row r="9582">
      <c r="A9582" s="1" t="s">
        <v>34571</v>
      </c>
      <c r="B9582" s="1" t="s">
        <v>34572</v>
      </c>
      <c r="C9582" s="2" t="s">
        <v>34573</v>
      </c>
      <c r="D9582" s="1" t="s">
        <v>34574</v>
      </c>
      <c r="E9582" s="1">
        <v>1000000.0</v>
      </c>
      <c r="F9582" s="1" t="s">
        <v>18</v>
      </c>
      <c r="G9582" s="1" t="s">
        <v>25</v>
      </c>
      <c r="H9582" s="1" t="s">
        <v>1330</v>
      </c>
      <c r="I9582" s="1" t="s">
        <v>1331</v>
      </c>
      <c r="J9582" s="1" t="s">
        <v>28966</v>
      </c>
      <c r="K9582" s="1">
        <v>1.0</v>
      </c>
      <c r="L9582" s="3">
        <v>40664.0</v>
      </c>
      <c r="M9582" s="3">
        <v>41935.0</v>
      </c>
      <c r="N9582" s="3">
        <v>41935.0</v>
      </c>
    </row>
    <row r="9583">
      <c r="A9583" s="1" t="s">
        <v>34575</v>
      </c>
      <c r="B9583" s="1" t="s">
        <v>34576</v>
      </c>
      <c r="C9583" s="2" t="s">
        <v>34577</v>
      </c>
      <c r="D9583" s="1" t="s">
        <v>643</v>
      </c>
      <c r="E9583" s="1">
        <v>820000.0</v>
      </c>
      <c r="F9583" s="1" t="s">
        <v>18</v>
      </c>
      <c r="G9583" s="1" t="s">
        <v>25</v>
      </c>
      <c r="H9583" s="1" t="s">
        <v>64</v>
      </c>
      <c r="I9583" s="1" t="s">
        <v>65</v>
      </c>
      <c r="J9583" s="1" t="s">
        <v>2971</v>
      </c>
      <c r="K9583" s="1">
        <v>2.0</v>
      </c>
      <c r="L9583" s="3">
        <v>41275.0</v>
      </c>
      <c r="M9583" s="3">
        <v>41564.0</v>
      </c>
      <c r="N9583" s="3">
        <v>41671.0</v>
      </c>
    </row>
    <row r="9584">
      <c r="A9584" s="1" t="s">
        <v>34578</v>
      </c>
      <c r="B9584" s="1" t="s">
        <v>34579</v>
      </c>
      <c r="C9584" s="2" t="s">
        <v>34580</v>
      </c>
      <c r="D9584" s="1" t="s">
        <v>34581</v>
      </c>
      <c r="E9584" s="1">
        <v>2.1433995E7</v>
      </c>
      <c r="F9584" s="1" t="s">
        <v>18</v>
      </c>
      <c r="G9584" s="1" t="s">
        <v>25</v>
      </c>
      <c r="H9584" s="1" t="s">
        <v>64</v>
      </c>
      <c r="I9584" s="1" t="s">
        <v>65</v>
      </c>
      <c r="J9584" s="1" t="s">
        <v>71</v>
      </c>
      <c r="K9584" s="1">
        <v>1.0</v>
      </c>
      <c r="L9584" s="3">
        <v>37987.0</v>
      </c>
      <c r="M9584" s="3">
        <v>42089.0</v>
      </c>
      <c r="N9584" s="3">
        <v>42089.0</v>
      </c>
    </row>
    <row r="9585">
      <c r="A9585" s="1" t="s">
        <v>34582</v>
      </c>
      <c r="B9585" s="1" t="s">
        <v>34583</v>
      </c>
      <c r="C9585" s="2" t="s">
        <v>34584</v>
      </c>
      <c r="D9585" s="1" t="s">
        <v>34585</v>
      </c>
      <c r="E9585" s="1">
        <v>2492084.0</v>
      </c>
      <c r="F9585" s="1" t="s">
        <v>18</v>
      </c>
      <c r="G9585" s="1" t="s">
        <v>638</v>
      </c>
      <c r="H9585" s="1">
        <v>10.0</v>
      </c>
      <c r="I9585" s="1" t="s">
        <v>2838</v>
      </c>
      <c r="J9585" s="1" t="s">
        <v>2838</v>
      </c>
      <c r="K9585" s="1">
        <v>1.0</v>
      </c>
      <c r="M9585" s="3">
        <v>42033.0</v>
      </c>
      <c r="N9585" s="3">
        <v>42033.0</v>
      </c>
    </row>
    <row r="9586">
      <c r="A9586" s="1" t="s">
        <v>34586</v>
      </c>
      <c r="B9586" s="1" t="s">
        <v>34587</v>
      </c>
      <c r="C9586" s="2" t="s">
        <v>34588</v>
      </c>
      <c r="D9586" s="1" t="s">
        <v>1247</v>
      </c>
      <c r="E9586" s="1">
        <v>2.8216178E7</v>
      </c>
      <c r="F9586" s="1" t="s">
        <v>18</v>
      </c>
      <c r="G9586" s="1" t="s">
        <v>25</v>
      </c>
      <c r="H9586" s="1" t="s">
        <v>64</v>
      </c>
      <c r="I9586" s="1" t="s">
        <v>65</v>
      </c>
      <c r="J9586" s="1" t="s">
        <v>9016</v>
      </c>
      <c r="K9586" s="1">
        <v>8.0</v>
      </c>
      <c r="L9586" s="3">
        <v>38353.0</v>
      </c>
      <c r="M9586" s="3">
        <v>40030.0</v>
      </c>
      <c r="N9586" s="3">
        <v>41691.0</v>
      </c>
    </row>
    <row r="9587">
      <c r="A9587" s="1" t="s">
        <v>34589</v>
      </c>
      <c r="B9587" s="1" t="s">
        <v>34590</v>
      </c>
      <c r="C9587" s="2" t="s">
        <v>34591</v>
      </c>
      <c r="D9587" s="1" t="s">
        <v>34592</v>
      </c>
      <c r="E9587" s="1">
        <v>336500.0</v>
      </c>
      <c r="F9587" s="1" t="s">
        <v>18</v>
      </c>
      <c r="G9587" s="1" t="s">
        <v>25</v>
      </c>
      <c r="H9587" s="1" t="s">
        <v>106</v>
      </c>
      <c r="I9587" s="1" t="s">
        <v>107</v>
      </c>
      <c r="J9587" s="1" t="s">
        <v>108</v>
      </c>
      <c r="K9587" s="1">
        <v>1.0</v>
      </c>
      <c r="L9587" s="3">
        <v>41640.0</v>
      </c>
      <c r="M9587" s="3">
        <v>42207.0</v>
      </c>
      <c r="N9587" s="3">
        <v>42207.0</v>
      </c>
    </row>
    <row r="9588">
      <c r="A9588" s="1" t="s">
        <v>34593</v>
      </c>
      <c r="B9588" s="1" t="s">
        <v>34594</v>
      </c>
      <c r="C9588" s="2" t="s">
        <v>34595</v>
      </c>
      <c r="D9588" s="1" t="s">
        <v>285</v>
      </c>
      <c r="E9588" s="1" t="s">
        <v>43</v>
      </c>
      <c r="F9588" s="1" t="s">
        <v>18</v>
      </c>
      <c r="G9588" s="1" t="s">
        <v>25</v>
      </c>
      <c r="H9588" s="1" t="s">
        <v>142</v>
      </c>
      <c r="I9588" s="1" t="s">
        <v>143</v>
      </c>
      <c r="J9588" s="1" t="s">
        <v>143</v>
      </c>
      <c r="K9588" s="1">
        <v>1.0</v>
      </c>
      <c r="L9588" s="3">
        <v>41778.0</v>
      </c>
      <c r="M9588" s="3">
        <v>41775.0</v>
      </c>
      <c r="N9588" s="3">
        <v>41775.0</v>
      </c>
    </row>
    <row r="9589">
      <c r="A9589" s="1" t="s">
        <v>34596</v>
      </c>
      <c r="B9589" s="1" t="s">
        <v>34597</v>
      </c>
      <c r="C9589" s="2" t="s">
        <v>34598</v>
      </c>
      <c r="D9589" s="1" t="s">
        <v>34599</v>
      </c>
      <c r="E9589" s="1">
        <v>1.0E8</v>
      </c>
      <c r="F9589" s="1" t="s">
        <v>18</v>
      </c>
      <c r="G9589" s="1" t="s">
        <v>25</v>
      </c>
      <c r="H9589" s="1" t="s">
        <v>808</v>
      </c>
      <c r="I9589" s="1" t="s">
        <v>809</v>
      </c>
      <c r="J9589" s="1" t="s">
        <v>3599</v>
      </c>
      <c r="K9589" s="1">
        <v>1.0</v>
      </c>
      <c r="M9589" s="3">
        <v>41977.0</v>
      </c>
      <c r="N9589" s="3">
        <v>41977.0</v>
      </c>
    </row>
    <row r="9590">
      <c r="A9590" s="1" t="s">
        <v>34600</v>
      </c>
      <c r="B9590" s="1" t="s">
        <v>34601</v>
      </c>
      <c r="D9590" s="1" t="s">
        <v>75</v>
      </c>
      <c r="E9590" s="1">
        <v>2613475.0</v>
      </c>
      <c r="F9590" s="1" t="s">
        <v>18</v>
      </c>
      <c r="K9590" s="1">
        <v>1.0</v>
      </c>
      <c r="M9590" s="3">
        <v>40449.0</v>
      </c>
      <c r="N9590" s="3">
        <v>40449.0</v>
      </c>
    </row>
    <row r="9591">
      <c r="A9591" s="1" t="s">
        <v>34602</v>
      </c>
      <c r="B9591" s="1" t="s">
        <v>34603</v>
      </c>
      <c r="C9591" s="2" t="s">
        <v>34604</v>
      </c>
      <c r="D9591" s="1" t="s">
        <v>36</v>
      </c>
      <c r="E9591" s="1">
        <v>100000.0</v>
      </c>
      <c r="F9591" s="1" t="s">
        <v>18</v>
      </c>
      <c r="G9591" s="1" t="s">
        <v>25</v>
      </c>
      <c r="H9591" s="1" t="s">
        <v>208</v>
      </c>
      <c r="I9591" s="1" t="s">
        <v>6943</v>
      </c>
      <c r="J9591" s="1" t="s">
        <v>6943</v>
      </c>
      <c r="K9591" s="1">
        <v>1.0</v>
      </c>
      <c r="M9591" s="3">
        <v>41103.0</v>
      </c>
      <c r="N9591" s="3">
        <v>41103.0</v>
      </c>
    </row>
    <row r="9592">
      <c r="A9592" s="1" t="s">
        <v>34605</v>
      </c>
      <c r="B9592" s="1" t="s">
        <v>34606</v>
      </c>
      <c r="C9592" s="2" t="s">
        <v>34607</v>
      </c>
      <c r="D9592" s="1" t="s">
        <v>56</v>
      </c>
      <c r="E9592" s="1" t="s">
        <v>43</v>
      </c>
      <c r="F9592" s="1" t="s">
        <v>113</v>
      </c>
      <c r="G9592" s="1" t="s">
        <v>165</v>
      </c>
      <c r="H9592" s="1" t="s">
        <v>166</v>
      </c>
      <c r="I9592" s="1" t="s">
        <v>167</v>
      </c>
      <c r="J9592" s="1" t="s">
        <v>167</v>
      </c>
      <c r="K9592" s="1">
        <v>1.0</v>
      </c>
      <c r="L9592" s="3">
        <v>35431.0</v>
      </c>
      <c r="M9592" s="3">
        <v>41099.0</v>
      </c>
      <c r="N9592" s="3">
        <v>41099.0</v>
      </c>
    </row>
    <row r="9593">
      <c r="A9593" s="1" t="s">
        <v>34608</v>
      </c>
      <c r="B9593" s="1" t="s">
        <v>34609</v>
      </c>
      <c r="C9593" s="2" t="s">
        <v>34610</v>
      </c>
      <c r="D9593" s="1" t="s">
        <v>34611</v>
      </c>
      <c r="E9593" s="1">
        <v>18852.0</v>
      </c>
      <c r="F9593" s="1" t="s">
        <v>18</v>
      </c>
      <c r="K9593" s="1">
        <v>1.0</v>
      </c>
      <c r="L9593" s="3">
        <v>41155.0</v>
      </c>
      <c r="M9593" s="3">
        <v>41155.0</v>
      </c>
      <c r="N9593" s="3">
        <v>41155.0</v>
      </c>
    </row>
    <row r="9594">
      <c r="A9594" s="1" t="s">
        <v>34612</v>
      </c>
      <c r="B9594" s="1" t="s">
        <v>34613</v>
      </c>
      <c r="C9594" s="2" t="s">
        <v>34614</v>
      </c>
      <c r="D9594" s="1" t="s">
        <v>34615</v>
      </c>
      <c r="E9594" s="1">
        <v>123356.0</v>
      </c>
      <c r="F9594" s="1" t="s">
        <v>18</v>
      </c>
      <c r="G9594" s="1" t="s">
        <v>12816</v>
      </c>
      <c r="H9594" s="1">
        <v>35.0</v>
      </c>
      <c r="I9594" s="1" t="s">
        <v>13415</v>
      </c>
      <c r="J9594" s="1" t="s">
        <v>13415</v>
      </c>
      <c r="K9594" s="1">
        <v>1.0</v>
      </c>
      <c r="M9594" s="3">
        <v>41569.0</v>
      </c>
      <c r="N9594" s="3">
        <v>41569.0</v>
      </c>
    </row>
    <row r="9595">
      <c r="A9595" s="1" t="s">
        <v>34616</v>
      </c>
      <c r="B9595" s="1" t="s">
        <v>34617</v>
      </c>
      <c r="C9595" s="2" t="s">
        <v>34618</v>
      </c>
      <c r="D9595" s="1" t="s">
        <v>34619</v>
      </c>
      <c r="E9595" s="1">
        <v>150104.0</v>
      </c>
      <c r="F9595" s="1" t="s">
        <v>18</v>
      </c>
      <c r="G9595" s="1" t="s">
        <v>1138</v>
      </c>
      <c r="H9595" s="1">
        <v>2.0</v>
      </c>
      <c r="I9595" s="1" t="s">
        <v>1745</v>
      </c>
      <c r="J9595" s="1" t="s">
        <v>1746</v>
      </c>
      <c r="K9595" s="1">
        <v>3.0</v>
      </c>
      <c r="M9595" s="3">
        <v>40148.0</v>
      </c>
      <c r="N9595" s="3">
        <v>41214.0</v>
      </c>
    </row>
    <row r="9596">
      <c r="A9596" s="1" t="s">
        <v>34620</v>
      </c>
      <c r="B9596" s="1" t="s">
        <v>34621</v>
      </c>
      <c r="C9596" s="2" t="s">
        <v>34622</v>
      </c>
      <c r="D9596" s="1" t="s">
        <v>2479</v>
      </c>
      <c r="E9596" s="1">
        <v>1.4415734E7</v>
      </c>
      <c r="F9596" s="1" t="s">
        <v>18</v>
      </c>
      <c r="G9596" s="1" t="s">
        <v>128</v>
      </c>
      <c r="H9596" s="1" t="s">
        <v>129</v>
      </c>
      <c r="I9596" s="1" t="s">
        <v>130</v>
      </c>
      <c r="J9596" s="1" t="s">
        <v>130</v>
      </c>
      <c r="K9596" s="1">
        <v>2.0</v>
      </c>
      <c r="L9596" s="3">
        <v>40728.0</v>
      </c>
      <c r="M9596" s="3">
        <v>41470.0</v>
      </c>
      <c r="N9596" s="3">
        <v>42182.0</v>
      </c>
    </row>
    <row r="9597">
      <c r="A9597" s="1" t="s">
        <v>34623</v>
      </c>
      <c r="B9597" s="1" t="s">
        <v>34624</v>
      </c>
      <c r="C9597" s="2" t="s">
        <v>34625</v>
      </c>
      <c r="D9597" s="1" t="s">
        <v>34626</v>
      </c>
      <c r="E9597" s="1">
        <v>1200000.0</v>
      </c>
      <c r="F9597" s="1" t="s">
        <v>18</v>
      </c>
      <c r="G9597" s="1" t="s">
        <v>25</v>
      </c>
      <c r="H9597" s="1" t="s">
        <v>808</v>
      </c>
      <c r="I9597" s="1" t="s">
        <v>809</v>
      </c>
      <c r="J9597" s="1" t="s">
        <v>810</v>
      </c>
      <c r="K9597" s="1">
        <v>2.0</v>
      </c>
      <c r="L9597" s="3">
        <v>39965.0</v>
      </c>
      <c r="M9597" s="3">
        <v>40391.0</v>
      </c>
      <c r="N9597" s="3">
        <v>40567.0</v>
      </c>
    </row>
    <row r="9598">
      <c r="A9598" s="1" t="s">
        <v>34627</v>
      </c>
      <c r="B9598" s="1" t="s">
        <v>34628</v>
      </c>
      <c r="C9598" s="2" t="s">
        <v>34629</v>
      </c>
      <c r="D9598" s="1" t="s">
        <v>34630</v>
      </c>
      <c r="E9598" s="1">
        <v>3153403.0</v>
      </c>
      <c r="F9598" s="1" t="s">
        <v>18</v>
      </c>
      <c r="G9598" s="1" t="s">
        <v>552</v>
      </c>
      <c r="H9598" s="1">
        <v>56.0</v>
      </c>
      <c r="I9598" s="1" t="s">
        <v>2552</v>
      </c>
      <c r="J9598" s="1" t="s">
        <v>2552</v>
      </c>
      <c r="K9598" s="1">
        <v>3.0</v>
      </c>
      <c r="M9598" s="3">
        <v>41358.0</v>
      </c>
      <c r="N9598" s="3">
        <v>42007.0</v>
      </c>
    </row>
    <row r="9599">
      <c r="A9599" s="1" t="s">
        <v>34631</v>
      </c>
      <c r="B9599" s="1" t="s">
        <v>34632</v>
      </c>
      <c r="C9599" s="2" t="s">
        <v>34633</v>
      </c>
      <c r="D9599" s="1" t="s">
        <v>357</v>
      </c>
      <c r="E9599" s="1">
        <v>152000.0</v>
      </c>
      <c r="F9599" s="1" t="s">
        <v>18</v>
      </c>
      <c r="G9599" s="1" t="s">
        <v>128</v>
      </c>
      <c r="H9599" s="1" t="s">
        <v>3894</v>
      </c>
      <c r="K9599" s="1">
        <v>1.0</v>
      </c>
      <c r="L9599" s="3">
        <v>39448.0</v>
      </c>
      <c r="M9599" s="3">
        <v>41656.0</v>
      </c>
      <c r="N9599" s="3">
        <v>41656.0</v>
      </c>
    </row>
    <row r="9600">
      <c r="A9600" s="1" t="s">
        <v>34634</v>
      </c>
      <c r="B9600" s="1" t="s">
        <v>34635</v>
      </c>
      <c r="C9600" s="2" t="s">
        <v>34636</v>
      </c>
      <c r="D9600" s="1" t="s">
        <v>42</v>
      </c>
      <c r="E9600" s="1" t="s">
        <v>43</v>
      </c>
      <c r="F9600" s="1" t="s">
        <v>18</v>
      </c>
      <c r="G9600" s="1" t="s">
        <v>25</v>
      </c>
      <c r="H9600" s="1" t="s">
        <v>64</v>
      </c>
      <c r="I9600" s="1" t="s">
        <v>65</v>
      </c>
      <c r="J9600" s="1" t="s">
        <v>71</v>
      </c>
      <c r="K9600" s="1">
        <v>1.0</v>
      </c>
      <c r="L9600" s="3">
        <v>42005.0</v>
      </c>
      <c r="M9600" s="3">
        <v>42185.0</v>
      </c>
      <c r="N9600" s="3">
        <v>42185.0</v>
      </c>
    </row>
    <row r="9601">
      <c r="A9601" s="1" t="s">
        <v>34637</v>
      </c>
      <c r="B9601" s="1" t="s">
        <v>34638</v>
      </c>
      <c r="C9601" s="2" t="s">
        <v>34639</v>
      </c>
      <c r="D9601" s="1" t="s">
        <v>2479</v>
      </c>
      <c r="E9601" s="1" t="s">
        <v>43</v>
      </c>
      <c r="F9601" s="1" t="s">
        <v>113</v>
      </c>
      <c r="G9601" s="1" t="s">
        <v>25</v>
      </c>
      <c r="H9601" s="1" t="s">
        <v>106</v>
      </c>
      <c r="I9601" s="1" t="s">
        <v>107</v>
      </c>
      <c r="J9601" s="1" t="s">
        <v>108</v>
      </c>
      <c r="K9601" s="1">
        <v>1.0</v>
      </c>
      <c r="L9601" s="3">
        <v>35431.0</v>
      </c>
      <c r="M9601" s="3">
        <v>41463.0</v>
      </c>
      <c r="N9601" s="3">
        <v>41463.0</v>
      </c>
    </row>
    <row r="9602">
      <c r="A9602" s="1" t="s">
        <v>34640</v>
      </c>
      <c r="B9602" s="1" t="s">
        <v>34641</v>
      </c>
      <c r="C9602" s="2" t="s">
        <v>34642</v>
      </c>
      <c r="D9602" s="1" t="s">
        <v>786</v>
      </c>
      <c r="E9602" s="1" t="s">
        <v>43</v>
      </c>
      <c r="F9602" s="1" t="s">
        <v>18</v>
      </c>
      <c r="G9602" s="1" t="s">
        <v>25</v>
      </c>
      <c r="H9602" s="1" t="s">
        <v>1011</v>
      </c>
      <c r="I9602" s="1" t="s">
        <v>1012</v>
      </c>
      <c r="J9602" s="1" t="s">
        <v>16820</v>
      </c>
      <c r="K9602" s="1">
        <v>1.0</v>
      </c>
      <c r="L9602" s="3">
        <v>36161.0</v>
      </c>
      <c r="M9602" s="3">
        <v>37540.0</v>
      </c>
      <c r="N9602" s="3">
        <v>37540.0</v>
      </c>
    </row>
    <row r="9603">
      <c r="A9603" s="1" t="s">
        <v>34643</v>
      </c>
      <c r="B9603" s="1" t="s">
        <v>34644</v>
      </c>
      <c r="C9603" s="2" t="s">
        <v>34645</v>
      </c>
      <c r="D9603" s="1" t="s">
        <v>34646</v>
      </c>
      <c r="E9603" s="1">
        <v>2178812.0</v>
      </c>
      <c r="F9603" s="1" t="s">
        <v>18</v>
      </c>
      <c r="G9603" s="1" t="s">
        <v>128</v>
      </c>
      <c r="H9603" s="1" t="s">
        <v>129</v>
      </c>
      <c r="I9603" s="1" t="s">
        <v>130</v>
      </c>
      <c r="J9603" s="1" t="s">
        <v>130</v>
      </c>
      <c r="K9603" s="1">
        <v>3.0</v>
      </c>
      <c r="L9603" s="3">
        <v>40848.0</v>
      </c>
      <c r="M9603" s="3">
        <v>41226.0</v>
      </c>
      <c r="N9603" s="3">
        <v>42038.0</v>
      </c>
    </row>
    <row r="9604">
      <c r="A9604" s="1" t="s">
        <v>34647</v>
      </c>
      <c r="B9604" s="1" t="s">
        <v>34648</v>
      </c>
      <c r="C9604" s="2" t="s">
        <v>34649</v>
      </c>
      <c r="D9604" s="1" t="s">
        <v>34650</v>
      </c>
      <c r="E9604" s="1">
        <v>1012227.25780978</v>
      </c>
      <c r="F9604" s="1" t="s">
        <v>207</v>
      </c>
      <c r="K9604" s="1">
        <v>2.0</v>
      </c>
      <c r="L9604" s="3">
        <v>39189.0</v>
      </c>
      <c r="M9604" s="3">
        <v>41579.0</v>
      </c>
      <c r="N9604" s="3">
        <v>41913.0</v>
      </c>
    </row>
    <row r="9605">
      <c r="A9605" s="1" t="s">
        <v>34651</v>
      </c>
      <c r="B9605" s="1" t="s">
        <v>34652</v>
      </c>
      <c r="C9605" s="2" t="s">
        <v>34653</v>
      </c>
      <c r="D9605" s="1" t="s">
        <v>50</v>
      </c>
      <c r="E9605" s="1">
        <v>500000.0</v>
      </c>
      <c r="F9605" s="1" t="s">
        <v>18</v>
      </c>
      <c r="G9605" s="1" t="s">
        <v>25</v>
      </c>
      <c r="H9605" s="1" t="s">
        <v>1352</v>
      </c>
      <c r="I9605" s="1" t="s">
        <v>1353</v>
      </c>
      <c r="J9605" s="1" t="s">
        <v>6243</v>
      </c>
      <c r="K9605" s="1">
        <v>1.0</v>
      </c>
      <c r="L9605" s="3">
        <v>38718.0</v>
      </c>
      <c r="M9605" s="3">
        <v>40135.0</v>
      </c>
      <c r="N9605" s="3">
        <v>40135.0</v>
      </c>
    </row>
    <row r="9606">
      <c r="A9606" s="1" t="s">
        <v>34654</v>
      </c>
      <c r="B9606" s="1" t="s">
        <v>34655</v>
      </c>
      <c r="C9606" s="2" t="s">
        <v>34656</v>
      </c>
      <c r="D9606" s="1" t="s">
        <v>32777</v>
      </c>
      <c r="E9606" s="1">
        <v>65885.0</v>
      </c>
      <c r="F9606" s="1" t="s">
        <v>18</v>
      </c>
      <c r="K9606" s="1">
        <v>2.0</v>
      </c>
      <c r="M9606" s="3">
        <v>41395.0</v>
      </c>
      <c r="N9606" s="3">
        <v>41518.0</v>
      </c>
    </row>
    <row r="9607">
      <c r="A9607" s="1" t="s">
        <v>34657</v>
      </c>
      <c r="B9607" s="1" t="s">
        <v>34658</v>
      </c>
      <c r="C9607" s="2" t="s">
        <v>34659</v>
      </c>
      <c r="D9607" s="1" t="s">
        <v>181</v>
      </c>
      <c r="E9607" s="1">
        <v>5000000.0</v>
      </c>
      <c r="F9607" s="1" t="s">
        <v>18</v>
      </c>
      <c r="G9607" s="1" t="s">
        <v>25</v>
      </c>
      <c r="H9607" s="1" t="s">
        <v>64</v>
      </c>
      <c r="I9607" s="1" t="s">
        <v>966</v>
      </c>
      <c r="J9607" s="1" t="s">
        <v>967</v>
      </c>
      <c r="K9607" s="1">
        <v>1.0</v>
      </c>
      <c r="L9607" s="3">
        <v>37622.0</v>
      </c>
      <c r="M9607" s="3">
        <v>38937.0</v>
      </c>
      <c r="N9607" s="3">
        <v>38937.0</v>
      </c>
    </row>
    <row r="9608">
      <c r="A9608" s="1" t="s">
        <v>34660</v>
      </c>
      <c r="B9608" s="1" t="s">
        <v>34661</v>
      </c>
      <c r="C9608" s="2" t="s">
        <v>34662</v>
      </c>
      <c r="D9608" s="1" t="s">
        <v>34663</v>
      </c>
      <c r="E9608" s="1">
        <v>2.725E7</v>
      </c>
      <c r="F9608" s="1" t="s">
        <v>18</v>
      </c>
      <c r="G9608" s="1" t="s">
        <v>25</v>
      </c>
      <c r="H9608" s="1" t="s">
        <v>64</v>
      </c>
      <c r="I9608" s="1" t="s">
        <v>65</v>
      </c>
      <c r="J9608" s="1" t="s">
        <v>66</v>
      </c>
      <c r="K9608" s="1">
        <v>2.0</v>
      </c>
      <c r="L9608" s="3">
        <v>40909.0</v>
      </c>
      <c r="M9608" s="3">
        <v>41334.0</v>
      </c>
      <c r="N9608" s="3">
        <v>41779.0</v>
      </c>
    </row>
    <row r="9609">
      <c r="A9609" s="1" t="s">
        <v>34664</v>
      </c>
      <c r="B9609" s="1" t="s">
        <v>34665</v>
      </c>
      <c r="C9609" s="2" t="s">
        <v>34666</v>
      </c>
      <c r="D9609" s="1" t="s">
        <v>34667</v>
      </c>
      <c r="E9609" s="1">
        <v>1.69E7</v>
      </c>
      <c r="F9609" s="1" t="s">
        <v>18</v>
      </c>
      <c r="G9609" s="1" t="s">
        <v>25</v>
      </c>
      <c r="H9609" s="1" t="s">
        <v>64</v>
      </c>
      <c r="I9609" s="1" t="s">
        <v>65</v>
      </c>
      <c r="J9609" s="1" t="s">
        <v>5485</v>
      </c>
      <c r="K9609" s="1">
        <v>5.0</v>
      </c>
      <c r="L9609" s="3">
        <v>40544.0</v>
      </c>
      <c r="M9609" s="3">
        <v>40817.0</v>
      </c>
      <c r="N9609" s="3">
        <v>41835.0</v>
      </c>
    </row>
    <row r="9610">
      <c r="A9610" s="1" t="s">
        <v>34668</v>
      </c>
      <c r="B9610" s="1" t="s">
        <v>34669</v>
      </c>
      <c r="C9610" s="2" t="s">
        <v>34670</v>
      </c>
      <c r="D9610" s="1" t="s">
        <v>357</v>
      </c>
      <c r="E9610" s="1">
        <v>3318000.0</v>
      </c>
      <c r="F9610" s="1" t="s">
        <v>18</v>
      </c>
      <c r="G9610" s="1" t="s">
        <v>19</v>
      </c>
      <c r="H9610" s="1">
        <v>19.0</v>
      </c>
      <c r="I9610" s="1" t="s">
        <v>474</v>
      </c>
      <c r="J9610" s="1" t="s">
        <v>474</v>
      </c>
      <c r="K9610" s="1">
        <v>1.0</v>
      </c>
      <c r="M9610" s="3">
        <v>40997.0</v>
      </c>
      <c r="N9610" s="3">
        <v>40997.0</v>
      </c>
    </row>
    <row r="9611">
      <c r="A9611" s="1" t="s">
        <v>34671</v>
      </c>
      <c r="B9611" s="1" t="s">
        <v>34672</v>
      </c>
      <c r="C9611" s="2" t="s">
        <v>34673</v>
      </c>
      <c r="D9611" s="1" t="s">
        <v>34674</v>
      </c>
      <c r="E9611" s="1">
        <v>1945000.0</v>
      </c>
      <c r="F9611" s="1" t="s">
        <v>18</v>
      </c>
      <c r="G9611" s="1" t="s">
        <v>25</v>
      </c>
      <c r="H9611" s="1" t="s">
        <v>208</v>
      </c>
      <c r="I9611" s="1" t="s">
        <v>843</v>
      </c>
      <c r="J9611" s="1" t="s">
        <v>34675</v>
      </c>
      <c r="K9611" s="1">
        <v>3.0</v>
      </c>
      <c r="L9611" s="3">
        <v>38808.0</v>
      </c>
      <c r="M9611" s="3">
        <v>41729.0</v>
      </c>
      <c r="N9611" s="3">
        <v>41957.0</v>
      </c>
    </row>
    <row r="9612">
      <c r="A9612" s="1" t="s">
        <v>34676</v>
      </c>
      <c r="B9612" s="1" t="s">
        <v>34677</v>
      </c>
      <c r="C9612" s="2" t="s">
        <v>34678</v>
      </c>
      <c r="D9612" s="1" t="s">
        <v>34679</v>
      </c>
      <c r="E9612" s="1">
        <v>681818.0</v>
      </c>
      <c r="F9612" s="1" t="s">
        <v>18</v>
      </c>
      <c r="G9612" s="1" t="s">
        <v>57</v>
      </c>
      <c r="H9612" s="1" t="s">
        <v>202</v>
      </c>
      <c r="I9612" s="1" t="s">
        <v>203</v>
      </c>
      <c r="J9612" s="1" t="s">
        <v>203</v>
      </c>
      <c r="K9612" s="1">
        <v>1.0</v>
      </c>
      <c r="L9612" s="3">
        <v>41929.0</v>
      </c>
      <c r="M9612" s="3">
        <v>41733.0</v>
      </c>
      <c r="N9612" s="3">
        <v>41733.0</v>
      </c>
    </row>
    <row r="9613">
      <c r="A9613" s="1" t="s">
        <v>34680</v>
      </c>
      <c r="B9613" s="1" t="s">
        <v>34681</v>
      </c>
      <c r="C9613" s="2" t="s">
        <v>34682</v>
      </c>
      <c r="D9613" s="1" t="s">
        <v>34683</v>
      </c>
      <c r="E9613" s="1">
        <v>4600000.0</v>
      </c>
      <c r="F9613" s="1" t="s">
        <v>18</v>
      </c>
      <c r="K9613" s="1">
        <v>2.0</v>
      </c>
      <c r="L9613" s="3">
        <v>40954.0</v>
      </c>
      <c r="M9613" s="3">
        <v>41470.0</v>
      </c>
      <c r="N9613" s="3">
        <v>41821.0</v>
      </c>
    </row>
    <row r="9614">
      <c r="A9614" s="1" t="s">
        <v>34684</v>
      </c>
      <c r="B9614" s="2" t="s">
        <v>34685</v>
      </c>
      <c r="C9614" s="2" t="s">
        <v>34686</v>
      </c>
      <c r="D9614" s="1" t="s">
        <v>14357</v>
      </c>
      <c r="E9614" s="1">
        <v>750000.0</v>
      </c>
      <c r="F9614" s="1" t="s">
        <v>18</v>
      </c>
      <c r="G9614" s="1" t="s">
        <v>57</v>
      </c>
      <c r="H9614" s="1" t="s">
        <v>202</v>
      </c>
      <c r="I9614" s="1" t="s">
        <v>203</v>
      </c>
      <c r="J9614" s="1" t="s">
        <v>203</v>
      </c>
      <c r="K9614" s="1">
        <v>1.0</v>
      </c>
      <c r="M9614" s="3">
        <v>41733.0</v>
      </c>
      <c r="N9614" s="3">
        <v>41733.0</v>
      </c>
    </row>
    <row r="9615">
      <c r="A9615" s="1" t="s">
        <v>34687</v>
      </c>
      <c r="B9615" s="1" t="s">
        <v>34688</v>
      </c>
      <c r="C9615" s="2" t="s">
        <v>34689</v>
      </c>
      <c r="D9615" s="1" t="s">
        <v>34690</v>
      </c>
      <c r="E9615" s="1">
        <v>1200000.0</v>
      </c>
      <c r="F9615" s="1" t="s">
        <v>18</v>
      </c>
      <c r="G9615" s="1" t="s">
        <v>25</v>
      </c>
      <c r="H9615" s="1" t="s">
        <v>64</v>
      </c>
      <c r="I9615" s="1" t="s">
        <v>65</v>
      </c>
      <c r="J9615" s="1" t="s">
        <v>71</v>
      </c>
      <c r="K9615" s="1">
        <v>2.0</v>
      </c>
      <c r="L9615" s="3">
        <v>40940.0</v>
      </c>
      <c r="M9615" s="3">
        <v>41422.0</v>
      </c>
      <c r="N9615" s="3">
        <v>41548.0</v>
      </c>
    </row>
    <row r="9616">
      <c r="A9616" s="1" t="s">
        <v>34691</v>
      </c>
      <c r="B9616" s="1" t="s">
        <v>34692</v>
      </c>
      <c r="C9616" s="2" t="s">
        <v>34693</v>
      </c>
      <c r="D9616" s="1" t="s">
        <v>34694</v>
      </c>
      <c r="E9616" s="1">
        <v>1.25E8</v>
      </c>
      <c r="F9616" s="1" t="s">
        <v>18</v>
      </c>
      <c r="G9616" s="1" t="s">
        <v>19</v>
      </c>
      <c r="H9616" s="1">
        <v>16.0</v>
      </c>
      <c r="I9616" s="1" t="s">
        <v>7936</v>
      </c>
      <c r="J9616" s="1" t="s">
        <v>7936</v>
      </c>
      <c r="K9616" s="1">
        <v>1.0</v>
      </c>
      <c r="L9616" s="3">
        <v>41275.0</v>
      </c>
      <c r="M9616" s="3">
        <v>41791.0</v>
      </c>
      <c r="N9616" s="3">
        <v>41791.0</v>
      </c>
    </row>
    <row r="9617">
      <c r="A9617" s="1" t="s">
        <v>34695</v>
      </c>
      <c r="B9617" s="1" t="s">
        <v>34696</v>
      </c>
      <c r="C9617" s="2" t="s">
        <v>34697</v>
      </c>
      <c r="D9617" s="1" t="s">
        <v>34698</v>
      </c>
      <c r="E9617" s="1">
        <v>4700000.0</v>
      </c>
      <c r="F9617" s="1" t="s">
        <v>18</v>
      </c>
      <c r="G9617" s="1" t="s">
        <v>25</v>
      </c>
      <c r="H9617" s="1" t="s">
        <v>64</v>
      </c>
      <c r="I9617" s="1" t="s">
        <v>65</v>
      </c>
      <c r="J9617" s="1" t="s">
        <v>606</v>
      </c>
      <c r="K9617" s="1">
        <v>1.0</v>
      </c>
      <c r="L9617" s="3">
        <v>40544.0</v>
      </c>
      <c r="M9617" s="3">
        <v>41101.0</v>
      </c>
      <c r="N9617" s="3">
        <v>41101.0</v>
      </c>
    </row>
    <row r="9618">
      <c r="A9618" s="1" t="s">
        <v>34699</v>
      </c>
      <c r="B9618" s="1" t="s">
        <v>34700</v>
      </c>
      <c r="C9618" s="2" t="s">
        <v>34701</v>
      </c>
      <c r="D9618" s="1" t="s">
        <v>741</v>
      </c>
      <c r="E9618" s="1" t="s">
        <v>43</v>
      </c>
      <c r="F9618" s="1" t="s">
        <v>18</v>
      </c>
      <c r="G9618" s="1" t="s">
        <v>25</v>
      </c>
      <c r="H9618" s="1" t="s">
        <v>9101</v>
      </c>
      <c r="I9618" s="1" t="s">
        <v>9102</v>
      </c>
      <c r="J9618" s="1" t="s">
        <v>34702</v>
      </c>
      <c r="K9618" s="1">
        <v>1.0</v>
      </c>
      <c r="L9618" s="3">
        <v>38353.0</v>
      </c>
      <c r="M9618" s="3">
        <v>40149.0</v>
      </c>
      <c r="N9618" s="3">
        <v>40149.0</v>
      </c>
    </row>
    <row r="9619">
      <c r="A9619" s="1" t="s">
        <v>34703</v>
      </c>
      <c r="B9619" s="1" t="s">
        <v>34704</v>
      </c>
      <c r="C9619" s="2" t="s">
        <v>34705</v>
      </c>
      <c r="D9619" s="1" t="s">
        <v>34706</v>
      </c>
      <c r="E9619" s="1">
        <v>1.84E7</v>
      </c>
      <c r="F9619" s="1" t="s">
        <v>207</v>
      </c>
      <c r="K9619" s="1">
        <v>2.0</v>
      </c>
      <c r="M9619" s="3">
        <v>37309.0</v>
      </c>
      <c r="N9619" s="3">
        <v>37896.0</v>
      </c>
    </row>
    <row r="9620">
      <c r="A9620" s="1" t="s">
        <v>34707</v>
      </c>
      <c r="B9620" s="1" t="s">
        <v>34708</v>
      </c>
      <c r="C9620" s="2" t="s">
        <v>34709</v>
      </c>
      <c r="D9620" s="1" t="s">
        <v>34710</v>
      </c>
      <c r="E9620" s="1">
        <v>1055000.0</v>
      </c>
      <c r="F9620" s="1" t="s">
        <v>18</v>
      </c>
      <c r="G9620" s="1" t="s">
        <v>406</v>
      </c>
      <c r="H9620" s="1">
        <v>40.0</v>
      </c>
      <c r="I9620" s="1" t="s">
        <v>980</v>
      </c>
      <c r="J9620" s="1" t="s">
        <v>980</v>
      </c>
      <c r="K9620" s="1">
        <v>3.0</v>
      </c>
      <c r="L9620" s="3">
        <v>41204.0</v>
      </c>
      <c r="M9620" s="3">
        <v>41214.0</v>
      </c>
      <c r="N9620" s="3">
        <v>42072.0</v>
      </c>
    </row>
    <row r="9621">
      <c r="A9621" s="1" t="s">
        <v>34711</v>
      </c>
      <c r="B9621" s="1" t="s">
        <v>34712</v>
      </c>
      <c r="C9621" s="2" t="s">
        <v>34713</v>
      </c>
      <c r="D9621" s="1" t="s">
        <v>36</v>
      </c>
      <c r="E9621" s="1" t="s">
        <v>43</v>
      </c>
      <c r="F9621" s="1" t="s">
        <v>18</v>
      </c>
      <c r="G9621" s="1" t="s">
        <v>25</v>
      </c>
      <c r="H9621" s="1" t="s">
        <v>64</v>
      </c>
      <c r="I9621" s="1" t="s">
        <v>95</v>
      </c>
      <c r="J9621" s="1" t="s">
        <v>8359</v>
      </c>
      <c r="K9621" s="1">
        <v>1.0</v>
      </c>
      <c r="L9621" s="3">
        <v>39600.0</v>
      </c>
      <c r="M9621" s="3">
        <v>39610.0</v>
      </c>
      <c r="N9621" s="3">
        <v>39610.0</v>
      </c>
    </row>
    <row r="9622">
      <c r="A9622" s="1" t="s">
        <v>34714</v>
      </c>
      <c r="B9622" s="1" t="s">
        <v>34715</v>
      </c>
      <c r="C9622" s="2" t="s">
        <v>34716</v>
      </c>
      <c r="D9622" s="1" t="s">
        <v>1289</v>
      </c>
      <c r="E9622" s="1">
        <v>6500000.0</v>
      </c>
      <c r="F9622" s="1" t="s">
        <v>18</v>
      </c>
      <c r="G9622" s="1" t="s">
        <v>25</v>
      </c>
      <c r="H9622" s="1" t="s">
        <v>64</v>
      </c>
      <c r="I9622" s="1" t="s">
        <v>65</v>
      </c>
      <c r="J9622" s="1" t="s">
        <v>271</v>
      </c>
      <c r="K9622" s="1">
        <v>1.0</v>
      </c>
      <c r="M9622" s="3">
        <v>39524.0</v>
      </c>
      <c r="N9622" s="3">
        <v>39524.0</v>
      </c>
    </row>
    <row r="9623">
      <c r="A9623" s="1" t="s">
        <v>34717</v>
      </c>
      <c r="B9623" s="1" t="s">
        <v>34718</v>
      </c>
      <c r="C9623" s="2" t="s">
        <v>34719</v>
      </c>
      <c r="D9623" s="1" t="s">
        <v>34720</v>
      </c>
      <c r="E9623" s="1">
        <v>4.5225676E7</v>
      </c>
      <c r="F9623" s="1" t="s">
        <v>18</v>
      </c>
      <c r="K9623" s="1">
        <v>1.0</v>
      </c>
      <c r="M9623" s="3">
        <v>42191.0</v>
      </c>
      <c r="N9623" s="3">
        <v>42191.0</v>
      </c>
    </row>
    <row r="9624">
      <c r="A9624" s="1" t="s">
        <v>34721</v>
      </c>
      <c r="B9624" s="1" t="s">
        <v>34722</v>
      </c>
      <c r="C9624" s="2" t="s">
        <v>34723</v>
      </c>
      <c r="D9624" s="1" t="s">
        <v>75</v>
      </c>
      <c r="E9624" s="1" t="s">
        <v>43</v>
      </c>
      <c r="F9624" s="1" t="s">
        <v>18</v>
      </c>
      <c r="G9624" s="1" t="s">
        <v>37</v>
      </c>
      <c r="H9624" s="1">
        <v>2.0</v>
      </c>
      <c r="I9624" s="1" t="s">
        <v>313</v>
      </c>
      <c r="J9624" s="1" t="s">
        <v>313</v>
      </c>
      <c r="K9624" s="1">
        <v>1.0</v>
      </c>
      <c r="L9624" s="3">
        <v>40544.0</v>
      </c>
      <c r="M9624" s="3">
        <v>41485.0</v>
      </c>
      <c r="N9624" s="3">
        <v>41485.0</v>
      </c>
    </row>
    <row r="9625">
      <c r="A9625" s="1" t="s">
        <v>34724</v>
      </c>
      <c r="B9625" s="1" t="s">
        <v>34725</v>
      </c>
      <c r="C9625" s="2" t="s">
        <v>34726</v>
      </c>
      <c r="D9625" s="1" t="s">
        <v>1289</v>
      </c>
      <c r="E9625" s="1" t="s">
        <v>43</v>
      </c>
      <c r="F9625" s="1" t="s">
        <v>18</v>
      </c>
      <c r="G9625" s="1" t="s">
        <v>25</v>
      </c>
      <c r="H9625" s="1" t="s">
        <v>1011</v>
      </c>
      <c r="I9625" s="1" t="s">
        <v>1035</v>
      </c>
      <c r="J9625" s="1" t="s">
        <v>34727</v>
      </c>
      <c r="K9625" s="1">
        <v>1.0</v>
      </c>
      <c r="L9625" s="3">
        <v>41920.0</v>
      </c>
      <c r="M9625" s="3">
        <v>41807.0</v>
      </c>
      <c r="N9625" s="3">
        <v>41807.0</v>
      </c>
    </row>
    <row r="9626">
      <c r="A9626" s="1" t="s">
        <v>34728</v>
      </c>
      <c r="B9626" s="1" t="s">
        <v>34729</v>
      </c>
      <c r="C9626" s="2" t="s">
        <v>34730</v>
      </c>
      <c r="D9626" s="1" t="s">
        <v>75</v>
      </c>
      <c r="E9626" s="1">
        <v>1100000.0</v>
      </c>
      <c r="F9626" s="1" t="s">
        <v>207</v>
      </c>
      <c r="G9626" s="1" t="s">
        <v>25</v>
      </c>
      <c r="H9626" s="1" t="s">
        <v>106</v>
      </c>
      <c r="I9626" s="1" t="s">
        <v>107</v>
      </c>
      <c r="J9626" s="1" t="s">
        <v>15752</v>
      </c>
      <c r="K9626" s="1">
        <v>2.0</v>
      </c>
      <c r="L9626" s="3">
        <v>40544.0</v>
      </c>
      <c r="M9626" s="3">
        <v>40651.0</v>
      </c>
      <c r="N9626" s="3">
        <v>41275.0</v>
      </c>
    </row>
    <row r="9627">
      <c r="A9627" s="1" t="s">
        <v>34731</v>
      </c>
      <c r="B9627" s="1" t="s">
        <v>34732</v>
      </c>
      <c r="D9627" s="1" t="s">
        <v>34733</v>
      </c>
      <c r="E9627" s="1">
        <v>50000.0</v>
      </c>
      <c r="F9627" s="1" t="s">
        <v>18</v>
      </c>
      <c r="G9627" s="1" t="s">
        <v>479</v>
      </c>
      <c r="I9627" s="1" t="s">
        <v>480</v>
      </c>
      <c r="J9627" s="1" t="s">
        <v>480</v>
      </c>
      <c r="K9627" s="1">
        <v>1.0</v>
      </c>
      <c r="L9627" s="3">
        <v>40544.0</v>
      </c>
      <c r="M9627" s="3">
        <v>40179.0</v>
      </c>
      <c r="N9627" s="3">
        <v>40179.0</v>
      </c>
    </row>
    <row r="9628">
      <c r="A9628" s="1" t="s">
        <v>34734</v>
      </c>
      <c r="B9628" s="1" t="s">
        <v>34735</v>
      </c>
      <c r="C9628" s="2" t="s">
        <v>34736</v>
      </c>
      <c r="D9628" s="1" t="s">
        <v>445</v>
      </c>
      <c r="E9628" s="1">
        <v>1.3051777E7</v>
      </c>
      <c r="F9628" s="1" t="s">
        <v>18</v>
      </c>
      <c r="G9628" s="1" t="s">
        <v>128</v>
      </c>
      <c r="H9628" s="1" t="s">
        <v>11920</v>
      </c>
      <c r="I9628" s="1" t="s">
        <v>22452</v>
      </c>
      <c r="J9628" s="1" t="s">
        <v>22452</v>
      </c>
      <c r="K9628" s="1">
        <v>1.0</v>
      </c>
      <c r="L9628" s="3">
        <v>38775.0</v>
      </c>
      <c r="M9628" s="3">
        <v>41675.0</v>
      </c>
      <c r="N9628" s="3">
        <v>41675.0</v>
      </c>
    </row>
    <row r="9629">
      <c r="A9629" s="1" t="s">
        <v>34737</v>
      </c>
      <c r="B9629" s="1" t="s">
        <v>34738</v>
      </c>
      <c r="C9629" s="2" t="s">
        <v>34739</v>
      </c>
      <c r="D9629" s="1" t="s">
        <v>34740</v>
      </c>
      <c r="E9629" s="1">
        <v>1300000.0</v>
      </c>
      <c r="F9629" s="1" t="s">
        <v>18</v>
      </c>
      <c r="G9629" s="1" t="s">
        <v>222</v>
      </c>
      <c r="H9629" s="1">
        <v>2.0</v>
      </c>
      <c r="I9629" s="1" t="s">
        <v>223</v>
      </c>
      <c r="J9629" s="1" t="s">
        <v>223</v>
      </c>
      <c r="K9629" s="1">
        <v>1.0</v>
      </c>
      <c r="L9629" s="3">
        <v>40909.0</v>
      </c>
      <c r="M9629" s="3">
        <v>42303.0</v>
      </c>
      <c r="N9629" s="3">
        <v>42303.0</v>
      </c>
    </row>
    <row r="9630">
      <c r="A9630" s="1" t="s">
        <v>34741</v>
      </c>
      <c r="B9630" s="1" t="s">
        <v>34742</v>
      </c>
      <c r="C9630" s="2" t="s">
        <v>34743</v>
      </c>
      <c r="D9630" s="1" t="s">
        <v>2479</v>
      </c>
      <c r="E9630" s="1" t="s">
        <v>43</v>
      </c>
      <c r="F9630" s="1" t="s">
        <v>18</v>
      </c>
      <c r="K9630" s="1">
        <v>1.0</v>
      </c>
      <c r="M9630" s="3">
        <v>42040.0</v>
      </c>
      <c r="N9630" s="3">
        <v>42040.0</v>
      </c>
    </row>
    <row r="9631">
      <c r="A9631" s="1" t="s">
        <v>34744</v>
      </c>
      <c r="B9631" s="1" t="s">
        <v>34745</v>
      </c>
      <c r="C9631" s="2" t="s">
        <v>34746</v>
      </c>
      <c r="D9631" s="1" t="s">
        <v>34747</v>
      </c>
      <c r="E9631" s="1">
        <v>300000.0</v>
      </c>
      <c r="F9631" s="1" t="s">
        <v>18</v>
      </c>
      <c r="G9631" s="1" t="s">
        <v>25</v>
      </c>
      <c r="H9631" s="1" t="s">
        <v>64</v>
      </c>
      <c r="I9631" s="1" t="s">
        <v>65</v>
      </c>
      <c r="J9631" s="1" t="s">
        <v>71</v>
      </c>
      <c r="K9631" s="1">
        <v>2.0</v>
      </c>
      <c r="L9631" s="3">
        <v>41336.0</v>
      </c>
      <c r="M9631" s="3">
        <v>41343.0</v>
      </c>
      <c r="N9631" s="3">
        <v>41646.0</v>
      </c>
    </row>
    <row r="9632">
      <c r="A9632" s="1" t="s">
        <v>34748</v>
      </c>
      <c r="B9632" s="1" t="s">
        <v>34749</v>
      </c>
      <c r="C9632" s="2" t="s">
        <v>34750</v>
      </c>
      <c r="D9632" s="1" t="s">
        <v>70</v>
      </c>
      <c r="E9632" s="1">
        <v>1464128.0</v>
      </c>
      <c r="F9632" s="1" t="s">
        <v>18</v>
      </c>
      <c r="K9632" s="1">
        <v>1.0</v>
      </c>
      <c r="L9632" s="3">
        <v>39083.0</v>
      </c>
      <c r="M9632" s="3">
        <v>40118.0</v>
      </c>
      <c r="N9632" s="3">
        <v>40118.0</v>
      </c>
    </row>
    <row r="9633">
      <c r="A9633" s="1" t="s">
        <v>34751</v>
      </c>
      <c r="B9633" s="1" t="s">
        <v>34752</v>
      </c>
      <c r="C9633" s="2" t="s">
        <v>34753</v>
      </c>
      <c r="D9633" s="1" t="s">
        <v>34754</v>
      </c>
      <c r="E9633" s="1">
        <v>2970611.0</v>
      </c>
      <c r="F9633" s="1" t="s">
        <v>18</v>
      </c>
      <c r="G9633" s="1" t="s">
        <v>128</v>
      </c>
      <c r="H9633" s="1" t="s">
        <v>129</v>
      </c>
      <c r="I9633" s="1" t="s">
        <v>130</v>
      </c>
      <c r="J9633" s="1" t="s">
        <v>130</v>
      </c>
      <c r="K9633" s="1">
        <v>2.0</v>
      </c>
      <c r="L9633" s="3">
        <v>39814.0</v>
      </c>
      <c r="M9633" s="3">
        <v>41487.0</v>
      </c>
      <c r="N9633" s="3">
        <v>42023.0</v>
      </c>
    </row>
    <row r="9634">
      <c r="A9634" s="1" t="s">
        <v>34755</v>
      </c>
      <c r="B9634" s="1" t="s">
        <v>34756</v>
      </c>
      <c r="C9634" s="2" t="s">
        <v>34757</v>
      </c>
      <c r="D9634" s="1" t="s">
        <v>34758</v>
      </c>
      <c r="E9634" s="1" t="s">
        <v>43</v>
      </c>
      <c r="F9634" s="1" t="s">
        <v>18</v>
      </c>
      <c r="G9634" s="1" t="s">
        <v>25</v>
      </c>
      <c r="H9634" s="1" t="s">
        <v>44</v>
      </c>
      <c r="I9634" s="1" t="s">
        <v>282</v>
      </c>
      <c r="J9634" s="1" t="s">
        <v>282</v>
      </c>
      <c r="K9634" s="1">
        <v>1.0</v>
      </c>
      <c r="L9634" s="3">
        <v>40787.0</v>
      </c>
      <c r="M9634" s="3">
        <v>41003.0</v>
      </c>
      <c r="N9634" s="3">
        <v>41003.0</v>
      </c>
    </row>
    <row r="9635">
      <c r="A9635" s="1" t="s">
        <v>34759</v>
      </c>
      <c r="B9635" s="1" t="s">
        <v>34760</v>
      </c>
      <c r="C9635" s="2" t="s">
        <v>34761</v>
      </c>
      <c r="D9635" s="1" t="s">
        <v>3372</v>
      </c>
      <c r="E9635" s="1">
        <v>5.6100003E7</v>
      </c>
      <c r="F9635" s="1" t="s">
        <v>689</v>
      </c>
      <c r="G9635" s="1" t="s">
        <v>25</v>
      </c>
      <c r="H9635" s="1" t="s">
        <v>1272</v>
      </c>
      <c r="I9635" s="1" t="s">
        <v>1273</v>
      </c>
      <c r="J9635" s="1" t="s">
        <v>20107</v>
      </c>
      <c r="K9635" s="1">
        <v>5.0</v>
      </c>
      <c r="M9635" s="3">
        <v>38707.0</v>
      </c>
      <c r="N9635" s="3">
        <v>41983.0</v>
      </c>
    </row>
    <row r="9636">
      <c r="A9636" s="1" t="s">
        <v>34762</v>
      </c>
      <c r="B9636" s="1" t="s">
        <v>34763</v>
      </c>
      <c r="C9636" s="2" t="s">
        <v>34764</v>
      </c>
      <c r="D9636" s="1" t="s">
        <v>34765</v>
      </c>
      <c r="E9636" s="1">
        <v>250000.0</v>
      </c>
      <c r="F9636" s="1" t="s">
        <v>18</v>
      </c>
      <c r="G9636" s="1" t="s">
        <v>25</v>
      </c>
      <c r="H9636" s="1" t="s">
        <v>208</v>
      </c>
      <c r="I9636" s="1" t="s">
        <v>209</v>
      </c>
      <c r="J9636" s="1" t="s">
        <v>209</v>
      </c>
      <c r="K9636" s="1">
        <v>1.0</v>
      </c>
      <c r="L9636" s="3">
        <v>39083.0</v>
      </c>
      <c r="M9636" s="3">
        <v>40672.0</v>
      </c>
      <c r="N9636" s="3">
        <v>40672.0</v>
      </c>
    </row>
    <row r="9637">
      <c r="A9637" s="1" t="s">
        <v>34766</v>
      </c>
      <c r="B9637" s="1" t="s">
        <v>34767</v>
      </c>
      <c r="C9637" s="2" t="s">
        <v>34768</v>
      </c>
      <c r="D9637" s="1" t="s">
        <v>22805</v>
      </c>
      <c r="E9637" s="1">
        <v>5000000.0</v>
      </c>
      <c r="F9637" s="1" t="s">
        <v>18</v>
      </c>
      <c r="G9637" s="1" t="s">
        <v>699</v>
      </c>
      <c r="H9637" s="1">
        <v>2.0</v>
      </c>
      <c r="I9637" s="1" t="s">
        <v>700</v>
      </c>
      <c r="J9637" s="1" t="s">
        <v>958</v>
      </c>
      <c r="K9637" s="1">
        <v>2.0</v>
      </c>
      <c r="L9637" s="3">
        <v>40544.0</v>
      </c>
      <c r="M9637" s="3">
        <v>41462.0</v>
      </c>
      <c r="N9637" s="3">
        <v>41612.0</v>
      </c>
    </row>
    <row r="9638">
      <c r="A9638" s="1" t="s">
        <v>34769</v>
      </c>
      <c r="B9638" s="1" t="s">
        <v>34770</v>
      </c>
      <c r="C9638" s="2" t="s">
        <v>34771</v>
      </c>
      <c r="D9638" s="1" t="s">
        <v>34772</v>
      </c>
      <c r="E9638" s="1">
        <v>5.2E7</v>
      </c>
      <c r="F9638" s="1" t="s">
        <v>18</v>
      </c>
      <c r="G9638" s="1" t="s">
        <v>19</v>
      </c>
      <c r="H9638" s="1">
        <v>25.0</v>
      </c>
      <c r="I9638" s="1" t="s">
        <v>151</v>
      </c>
      <c r="J9638" s="1" t="s">
        <v>151</v>
      </c>
      <c r="K9638" s="1">
        <v>3.0</v>
      </c>
      <c r="L9638" s="3">
        <v>39722.0</v>
      </c>
      <c r="M9638" s="3">
        <v>40716.0</v>
      </c>
      <c r="N9638" s="3">
        <v>42026.0</v>
      </c>
    </row>
    <row r="9639">
      <c r="A9639" s="1" t="s">
        <v>34773</v>
      </c>
      <c r="B9639" s="1" t="s">
        <v>34774</v>
      </c>
      <c r="C9639" s="2" t="s">
        <v>34775</v>
      </c>
      <c r="D9639" s="1" t="s">
        <v>34776</v>
      </c>
      <c r="E9639" s="1">
        <v>1994633.0</v>
      </c>
      <c r="F9639" s="1" t="s">
        <v>18</v>
      </c>
      <c r="G9639" s="1" t="s">
        <v>19</v>
      </c>
      <c r="H9639" s="1">
        <v>19.0</v>
      </c>
      <c r="I9639" s="1" t="s">
        <v>474</v>
      </c>
      <c r="J9639" s="1" t="s">
        <v>474</v>
      </c>
      <c r="K9639" s="1">
        <v>3.0</v>
      </c>
      <c r="M9639" s="3">
        <v>41487.0</v>
      </c>
      <c r="N9639" s="3">
        <v>42329.0</v>
      </c>
    </row>
    <row r="9640">
      <c r="A9640" s="1" t="s">
        <v>34777</v>
      </c>
      <c r="B9640" s="1" t="s">
        <v>34778</v>
      </c>
      <c r="C9640" s="2" t="s">
        <v>34779</v>
      </c>
      <c r="D9640" s="1" t="s">
        <v>34780</v>
      </c>
      <c r="E9640" s="1">
        <v>1089811.0</v>
      </c>
      <c r="F9640" s="1" t="s">
        <v>18</v>
      </c>
      <c r="G9640" s="1" t="s">
        <v>552</v>
      </c>
      <c r="H9640" s="1">
        <v>56.0</v>
      </c>
      <c r="I9640" s="1" t="s">
        <v>2552</v>
      </c>
      <c r="J9640" s="1" t="s">
        <v>2552</v>
      </c>
      <c r="K9640" s="1">
        <v>2.0</v>
      </c>
      <c r="L9640" s="3">
        <v>40299.0</v>
      </c>
      <c r="M9640" s="3">
        <v>40909.0</v>
      </c>
      <c r="N9640" s="3">
        <v>42207.0</v>
      </c>
    </row>
    <row r="9641">
      <c r="A9641" s="1" t="s">
        <v>34781</v>
      </c>
      <c r="B9641" s="1" t="s">
        <v>34782</v>
      </c>
      <c r="C9641" s="2" t="s">
        <v>34783</v>
      </c>
      <c r="D9641" s="1" t="s">
        <v>34784</v>
      </c>
      <c r="E9641" s="1">
        <v>200000.0</v>
      </c>
      <c r="F9641" s="1" t="s">
        <v>18</v>
      </c>
      <c r="G9641" s="1" t="s">
        <v>458</v>
      </c>
      <c r="H9641" s="1">
        <v>48.0</v>
      </c>
      <c r="I9641" s="1" t="s">
        <v>459</v>
      </c>
      <c r="J9641" s="1" t="s">
        <v>459</v>
      </c>
      <c r="K9641" s="1">
        <v>1.0</v>
      </c>
      <c r="L9641" s="3">
        <v>41275.0</v>
      </c>
      <c r="M9641" s="3">
        <v>41499.0</v>
      </c>
      <c r="N9641" s="3">
        <v>41499.0</v>
      </c>
    </row>
    <row r="9642">
      <c r="A9642" s="1" t="s">
        <v>34785</v>
      </c>
      <c r="B9642" s="1" t="s">
        <v>34786</v>
      </c>
      <c r="C9642" s="2" t="s">
        <v>34787</v>
      </c>
      <c r="E9642" s="1" t="s">
        <v>43</v>
      </c>
      <c r="F9642" s="1" t="s">
        <v>207</v>
      </c>
      <c r="K9642" s="1">
        <v>1.0</v>
      </c>
      <c r="M9642" s="3">
        <v>40511.0</v>
      </c>
      <c r="N9642" s="3">
        <v>40511.0</v>
      </c>
    </row>
    <row r="9643">
      <c r="A9643" s="1" t="s">
        <v>34788</v>
      </c>
      <c r="B9643" s="1" t="s">
        <v>34789</v>
      </c>
      <c r="C9643" s="2" t="s">
        <v>34790</v>
      </c>
      <c r="D9643" s="1" t="s">
        <v>766</v>
      </c>
      <c r="E9643" s="1">
        <v>1.0E7</v>
      </c>
      <c r="F9643" s="1" t="s">
        <v>18</v>
      </c>
      <c r="G9643" s="1" t="s">
        <v>25</v>
      </c>
      <c r="H9643" s="1" t="s">
        <v>208</v>
      </c>
      <c r="I9643" s="1" t="s">
        <v>2182</v>
      </c>
      <c r="J9643" s="1" t="s">
        <v>7184</v>
      </c>
      <c r="K9643" s="1">
        <v>1.0</v>
      </c>
      <c r="M9643" s="3">
        <v>39764.0</v>
      </c>
      <c r="N9643" s="3">
        <v>39764.0</v>
      </c>
    </row>
    <row r="9644">
      <c r="A9644" s="1" t="s">
        <v>34791</v>
      </c>
      <c r="B9644" s="1" t="s">
        <v>34792</v>
      </c>
      <c r="C9644" s="2" t="s">
        <v>34793</v>
      </c>
      <c r="D9644" s="1" t="s">
        <v>33958</v>
      </c>
      <c r="E9644" s="1" t="s">
        <v>43</v>
      </c>
      <c r="F9644" s="1" t="s">
        <v>18</v>
      </c>
      <c r="G9644" s="1" t="s">
        <v>25</v>
      </c>
      <c r="H9644" s="1" t="s">
        <v>64</v>
      </c>
      <c r="I9644" s="1" t="s">
        <v>65</v>
      </c>
      <c r="J9644" s="1" t="s">
        <v>71</v>
      </c>
      <c r="K9644" s="1">
        <v>1.0</v>
      </c>
      <c r="M9644" s="3">
        <v>41872.0</v>
      </c>
      <c r="N9644" s="3">
        <v>41872.0</v>
      </c>
    </row>
    <row r="9645">
      <c r="A9645" s="1" t="s">
        <v>34794</v>
      </c>
      <c r="B9645" s="1" t="s">
        <v>34795</v>
      </c>
      <c r="C9645" s="2" t="s">
        <v>34796</v>
      </c>
      <c r="D9645" s="1" t="s">
        <v>2479</v>
      </c>
      <c r="E9645" s="1" t="s">
        <v>43</v>
      </c>
      <c r="F9645" s="1" t="s">
        <v>113</v>
      </c>
      <c r="G9645" s="1" t="s">
        <v>25</v>
      </c>
      <c r="H9645" s="1" t="s">
        <v>142</v>
      </c>
      <c r="I9645" s="1" t="s">
        <v>143</v>
      </c>
      <c r="J9645" s="1" t="s">
        <v>143</v>
      </c>
      <c r="K9645" s="1">
        <v>1.0</v>
      </c>
      <c r="L9645" s="3">
        <v>40269.0</v>
      </c>
      <c r="M9645" s="3">
        <v>40269.0</v>
      </c>
      <c r="N9645" s="3">
        <v>40269.0</v>
      </c>
    </row>
    <row r="9646">
      <c r="A9646" s="1" t="s">
        <v>34797</v>
      </c>
      <c r="B9646" s="1" t="s">
        <v>34798</v>
      </c>
      <c r="C9646" s="2" t="s">
        <v>34799</v>
      </c>
      <c r="D9646" s="1" t="s">
        <v>34800</v>
      </c>
      <c r="E9646" s="1">
        <v>51842.0</v>
      </c>
      <c r="F9646" s="1" t="s">
        <v>18</v>
      </c>
      <c r="G9646" s="1" t="s">
        <v>128</v>
      </c>
      <c r="H9646" s="1" t="s">
        <v>129</v>
      </c>
      <c r="I9646" s="1" t="s">
        <v>130</v>
      </c>
      <c r="J9646" s="1" t="s">
        <v>130</v>
      </c>
      <c r="K9646" s="1">
        <v>1.0</v>
      </c>
      <c r="L9646" s="3">
        <v>41540.0</v>
      </c>
      <c r="M9646" s="3">
        <v>41604.0</v>
      </c>
      <c r="N9646" s="3">
        <v>41604.0</v>
      </c>
    </row>
    <row r="9647">
      <c r="A9647" s="1" t="s">
        <v>34801</v>
      </c>
      <c r="B9647" s="1" t="s">
        <v>34802</v>
      </c>
      <c r="C9647" s="2" t="s">
        <v>34803</v>
      </c>
      <c r="D9647" s="1" t="s">
        <v>1503</v>
      </c>
      <c r="E9647" s="1" t="s">
        <v>43</v>
      </c>
      <c r="F9647" s="1" t="s">
        <v>113</v>
      </c>
      <c r="G9647" s="1" t="s">
        <v>25</v>
      </c>
      <c r="H9647" s="1" t="s">
        <v>286</v>
      </c>
      <c r="I9647" s="1" t="s">
        <v>3709</v>
      </c>
      <c r="J9647" s="1" t="s">
        <v>3709</v>
      </c>
      <c r="K9647" s="1">
        <v>1.0</v>
      </c>
      <c r="L9647" s="3">
        <v>40544.0</v>
      </c>
      <c r="M9647" s="3">
        <v>41386.0</v>
      </c>
      <c r="N9647" s="3">
        <v>41386.0</v>
      </c>
    </row>
    <row r="9648">
      <c r="A9648" s="1" t="s">
        <v>34804</v>
      </c>
      <c r="B9648" s="1" t="s">
        <v>34805</v>
      </c>
      <c r="C9648" s="2" t="s">
        <v>34806</v>
      </c>
      <c r="D9648" s="1" t="s">
        <v>766</v>
      </c>
      <c r="E9648" s="1" t="s">
        <v>43</v>
      </c>
      <c r="F9648" s="1" t="s">
        <v>18</v>
      </c>
      <c r="G9648" s="1" t="s">
        <v>1062</v>
      </c>
      <c r="H9648" s="1">
        <v>11.0</v>
      </c>
      <c r="I9648" s="1" t="s">
        <v>1704</v>
      </c>
      <c r="J9648" s="1" t="s">
        <v>11997</v>
      </c>
      <c r="K9648" s="1">
        <v>1.0</v>
      </c>
      <c r="L9648" s="3">
        <v>38353.0</v>
      </c>
      <c r="M9648" s="3">
        <v>42139.0</v>
      </c>
      <c r="N9648" s="3">
        <v>42139.0</v>
      </c>
    </row>
    <row r="9649">
      <c r="A9649" s="1" t="s">
        <v>34807</v>
      </c>
      <c r="B9649" s="1" t="s">
        <v>34808</v>
      </c>
      <c r="C9649" s="2" t="s">
        <v>34809</v>
      </c>
      <c r="D9649" s="1" t="s">
        <v>70</v>
      </c>
      <c r="E9649" s="1">
        <v>35000.0</v>
      </c>
      <c r="F9649" s="1" t="s">
        <v>18</v>
      </c>
      <c r="G9649" s="1" t="s">
        <v>25</v>
      </c>
      <c r="H9649" s="1" t="s">
        <v>1352</v>
      </c>
      <c r="I9649" s="1" t="s">
        <v>1353</v>
      </c>
      <c r="J9649" s="1" t="s">
        <v>1353</v>
      </c>
      <c r="K9649" s="1">
        <v>1.0</v>
      </c>
      <c r="M9649" s="3">
        <v>41003.0</v>
      </c>
      <c r="N9649" s="3">
        <v>41003.0</v>
      </c>
    </row>
    <row r="9650">
      <c r="A9650" s="1" t="s">
        <v>34810</v>
      </c>
      <c r="B9650" s="1" t="s">
        <v>34811</v>
      </c>
      <c r="C9650" s="2" t="s">
        <v>34812</v>
      </c>
      <c r="D9650" s="1" t="s">
        <v>42</v>
      </c>
      <c r="E9650" s="1">
        <v>3.885E7</v>
      </c>
      <c r="F9650" s="1" t="s">
        <v>18</v>
      </c>
      <c r="G9650" s="1" t="s">
        <v>25</v>
      </c>
      <c r="H9650" s="1" t="s">
        <v>158</v>
      </c>
      <c r="I9650" s="1" t="s">
        <v>244</v>
      </c>
      <c r="J9650" s="1" t="s">
        <v>4117</v>
      </c>
      <c r="K9650" s="1">
        <v>7.0</v>
      </c>
      <c r="L9650" s="3">
        <v>37257.0</v>
      </c>
      <c r="M9650" s="3">
        <v>38000.0</v>
      </c>
      <c r="N9650" s="3">
        <v>41164.0</v>
      </c>
    </row>
    <row r="9651">
      <c r="A9651" s="1" t="s">
        <v>34813</v>
      </c>
      <c r="B9651" s="1" t="s">
        <v>34814</v>
      </c>
      <c r="C9651" s="2" t="s">
        <v>34815</v>
      </c>
      <c r="D9651" s="1" t="s">
        <v>34816</v>
      </c>
      <c r="E9651" s="1">
        <v>199703.0</v>
      </c>
      <c r="F9651" s="1" t="s">
        <v>18</v>
      </c>
      <c r="K9651" s="1">
        <v>1.0</v>
      </c>
      <c r="L9651" s="3">
        <v>36039.0</v>
      </c>
      <c r="M9651" s="3">
        <v>41177.0</v>
      </c>
      <c r="N9651" s="3">
        <v>41177.0</v>
      </c>
    </row>
    <row r="9652">
      <c r="A9652" s="1" t="s">
        <v>34817</v>
      </c>
      <c r="B9652" s="1" t="s">
        <v>34818</v>
      </c>
      <c r="C9652" s="2" t="s">
        <v>34819</v>
      </c>
      <c r="D9652" s="1" t="s">
        <v>264</v>
      </c>
      <c r="E9652" s="1">
        <v>1434300.0</v>
      </c>
      <c r="F9652" s="1" t="s">
        <v>207</v>
      </c>
      <c r="G9652" s="1" t="s">
        <v>128</v>
      </c>
      <c r="H9652" s="1" t="s">
        <v>129</v>
      </c>
      <c r="I9652" s="1" t="s">
        <v>130</v>
      </c>
      <c r="J9652" s="1" t="s">
        <v>130</v>
      </c>
      <c r="K9652" s="1">
        <v>1.0</v>
      </c>
      <c r="L9652" s="3">
        <v>39234.0</v>
      </c>
      <c r="M9652" s="3">
        <v>40164.0</v>
      </c>
      <c r="N9652" s="3">
        <v>40164.0</v>
      </c>
    </row>
    <row r="9653">
      <c r="A9653" s="1" t="s">
        <v>34820</v>
      </c>
      <c r="B9653" s="1" t="s">
        <v>34821</v>
      </c>
      <c r="C9653" s="2" t="s">
        <v>34822</v>
      </c>
      <c r="E9653" s="1" t="s">
        <v>43</v>
      </c>
      <c r="F9653" s="1" t="s">
        <v>207</v>
      </c>
      <c r="K9653" s="1">
        <v>1.0</v>
      </c>
      <c r="M9653" s="3">
        <v>39451.0</v>
      </c>
      <c r="N9653" s="3">
        <v>39451.0</v>
      </c>
    </row>
    <row r="9654">
      <c r="A9654" s="1" t="s">
        <v>34823</v>
      </c>
      <c r="B9654" s="1" t="s">
        <v>34824</v>
      </c>
      <c r="D9654" s="1" t="s">
        <v>34825</v>
      </c>
      <c r="E9654" s="1">
        <v>250000.0</v>
      </c>
      <c r="F9654" s="1" t="s">
        <v>18</v>
      </c>
      <c r="G9654" s="1" t="s">
        <v>25</v>
      </c>
      <c r="H9654" s="1" t="s">
        <v>380</v>
      </c>
      <c r="I9654" s="1" t="s">
        <v>1212</v>
      </c>
      <c r="J9654" s="1" t="s">
        <v>1212</v>
      </c>
      <c r="K9654" s="1">
        <v>1.0</v>
      </c>
      <c r="M9654" s="3">
        <v>41649.0</v>
      </c>
      <c r="N9654" s="3">
        <v>41649.0</v>
      </c>
    </row>
    <row r="9655">
      <c r="A9655" s="1" t="s">
        <v>34826</v>
      </c>
      <c r="B9655" s="1" t="s">
        <v>34827</v>
      </c>
      <c r="C9655" s="2" t="s">
        <v>34828</v>
      </c>
      <c r="D9655" s="1" t="s">
        <v>42</v>
      </c>
      <c r="E9655" s="1">
        <v>180000.0</v>
      </c>
      <c r="F9655" s="1" t="s">
        <v>18</v>
      </c>
      <c r="G9655" s="1" t="s">
        <v>25</v>
      </c>
      <c r="H9655" s="1" t="s">
        <v>142</v>
      </c>
      <c r="I9655" s="1" t="s">
        <v>143</v>
      </c>
      <c r="J9655" s="1" t="s">
        <v>143</v>
      </c>
      <c r="K9655" s="1">
        <v>1.0</v>
      </c>
      <c r="L9655" s="3">
        <v>39814.0</v>
      </c>
      <c r="M9655" s="3">
        <v>40861.0</v>
      </c>
      <c r="N9655" s="3">
        <v>40861.0</v>
      </c>
    </row>
    <row r="9656">
      <c r="A9656" s="1" t="s">
        <v>34829</v>
      </c>
      <c r="B9656" s="1" t="s">
        <v>34830</v>
      </c>
      <c r="C9656" s="2" t="s">
        <v>34831</v>
      </c>
      <c r="D9656" s="1" t="s">
        <v>34832</v>
      </c>
      <c r="E9656" s="1">
        <v>1000000.0</v>
      </c>
      <c r="F9656" s="1" t="s">
        <v>18</v>
      </c>
      <c r="G9656" s="1" t="s">
        <v>25</v>
      </c>
      <c r="H9656" s="1" t="s">
        <v>64</v>
      </c>
      <c r="I9656" s="1" t="s">
        <v>95</v>
      </c>
      <c r="J9656" s="1" t="s">
        <v>95</v>
      </c>
      <c r="K9656" s="1">
        <v>1.0</v>
      </c>
      <c r="L9656" s="3">
        <v>41582.0</v>
      </c>
      <c r="M9656" s="3">
        <v>41730.0</v>
      </c>
      <c r="N9656" s="3">
        <v>41730.0</v>
      </c>
    </row>
    <row r="9657">
      <c r="A9657" s="1" t="s">
        <v>34833</v>
      </c>
      <c r="B9657" s="1" t="s">
        <v>34834</v>
      </c>
      <c r="C9657" s="2" t="s">
        <v>34835</v>
      </c>
      <c r="D9657" s="1" t="s">
        <v>2710</v>
      </c>
      <c r="E9657" s="1">
        <v>1.41E8</v>
      </c>
      <c r="F9657" s="1" t="s">
        <v>18</v>
      </c>
      <c r="G9657" s="1" t="s">
        <v>25</v>
      </c>
      <c r="H9657" s="1" t="s">
        <v>64</v>
      </c>
      <c r="I9657" s="1" t="s">
        <v>65</v>
      </c>
      <c r="J9657" s="1" t="s">
        <v>1251</v>
      </c>
      <c r="K9657" s="1">
        <v>3.0</v>
      </c>
      <c r="L9657" s="3">
        <v>41275.0</v>
      </c>
      <c r="M9657" s="3">
        <v>41639.0</v>
      </c>
      <c r="N9657" s="3">
        <v>42236.0</v>
      </c>
    </row>
    <row r="9658">
      <c r="A9658" s="1" t="s">
        <v>34836</v>
      </c>
      <c r="B9658" s="1" t="s">
        <v>34837</v>
      </c>
      <c r="C9658" s="2" t="s">
        <v>34838</v>
      </c>
      <c r="E9658" s="1" t="s">
        <v>43</v>
      </c>
      <c r="F9658" s="1" t="s">
        <v>18</v>
      </c>
      <c r="G9658" s="1" t="s">
        <v>57</v>
      </c>
      <c r="H9658" s="1" t="s">
        <v>202</v>
      </c>
      <c r="I9658" s="1" t="s">
        <v>203</v>
      </c>
      <c r="J9658" s="1" t="s">
        <v>25186</v>
      </c>
      <c r="K9658" s="1">
        <v>1.0</v>
      </c>
      <c r="L9658" s="3">
        <v>35796.0</v>
      </c>
      <c r="M9658" s="3">
        <v>41732.0</v>
      </c>
      <c r="N9658" s="3">
        <v>41732.0</v>
      </c>
    </row>
    <row r="9659">
      <c r="A9659" s="1" t="s">
        <v>34839</v>
      </c>
      <c r="B9659" s="1" t="s">
        <v>34840</v>
      </c>
      <c r="C9659" s="2" t="s">
        <v>34841</v>
      </c>
      <c r="D9659" s="1" t="s">
        <v>3932</v>
      </c>
      <c r="E9659" s="1" t="s">
        <v>43</v>
      </c>
      <c r="F9659" s="1" t="s">
        <v>18</v>
      </c>
      <c r="G9659" s="1" t="s">
        <v>25</v>
      </c>
      <c r="H9659" s="1" t="s">
        <v>64</v>
      </c>
      <c r="I9659" s="1" t="s">
        <v>65</v>
      </c>
      <c r="J9659" s="1" t="s">
        <v>2604</v>
      </c>
      <c r="K9659" s="1">
        <v>1.0</v>
      </c>
      <c r="L9659" s="3">
        <v>39083.0</v>
      </c>
      <c r="M9659" s="3">
        <v>41326.0</v>
      </c>
      <c r="N9659" s="3">
        <v>41326.0</v>
      </c>
    </row>
    <row r="9660">
      <c r="A9660" s="1" t="s">
        <v>34842</v>
      </c>
      <c r="B9660" s="1" t="s">
        <v>34843</v>
      </c>
      <c r="C9660" s="2" t="s">
        <v>34844</v>
      </c>
      <c r="D9660" s="1" t="s">
        <v>34845</v>
      </c>
      <c r="E9660" s="1">
        <v>8068411.0</v>
      </c>
      <c r="F9660" s="1" t="s">
        <v>18</v>
      </c>
      <c r="G9660" s="1" t="s">
        <v>57</v>
      </c>
      <c r="H9660" s="1" t="s">
        <v>1644</v>
      </c>
      <c r="I9660" s="1" t="s">
        <v>1645</v>
      </c>
      <c r="J9660" s="1" t="s">
        <v>1645</v>
      </c>
      <c r="K9660" s="1">
        <v>3.0</v>
      </c>
      <c r="L9660" s="3">
        <v>39234.0</v>
      </c>
      <c r="M9660" s="3">
        <v>40969.0</v>
      </c>
      <c r="N9660" s="3">
        <v>42143.0</v>
      </c>
    </row>
    <row r="9661">
      <c r="A9661" s="1" t="s">
        <v>34846</v>
      </c>
      <c r="B9661" s="1" t="s">
        <v>34847</v>
      </c>
      <c r="C9661" s="2" t="s">
        <v>34848</v>
      </c>
      <c r="D9661" s="1" t="s">
        <v>766</v>
      </c>
      <c r="E9661" s="1">
        <v>5000000.0</v>
      </c>
      <c r="F9661" s="1" t="s">
        <v>207</v>
      </c>
      <c r="G9661" s="1" t="s">
        <v>25</v>
      </c>
      <c r="H9661" s="1" t="s">
        <v>64</v>
      </c>
      <c r="I9661" s="1" t="s">
        <v>65</v>
      </c>
      <c r="J9661" s="1" t="s">
        <v>71</v>
      </c>
      <c r="K9661" s="1">
        <v>1.0</v>
      </c>
      <c r="L9661" s="3">
        <v>38353.0</v>
      </c>
      <c r="M9661" s="3">
        <v>39630.0</v>
      </c>
      <c r="N9661" s="3">
        <v>39630.0</v>
      </c>
    </row>
    <row r="9662">
      <c r="A9662" s="1" t="s">
        <v>34849</v>
      </c>
      <c r="B9662" s="1" t="s">
        <v>34850</v>
      </c>
      <c r="C9662" s="2" t="s">
        <v>34851</v>
      </c>
      <c r="D9662" s="1" t="s">
        <v>42</v>
      </c>
      <c r="E9662" s="1">
        <v>3415048.0</v>
      </c>
      <c r="F9662" s="1" t="s">
        <v>18</v>
      </c>
      <c r="G9662" s="1" t="s">
        <v>341</v>
      </c>
      <c r="H9662" s="1">
        <v>13.0</v>
      </c>
      <c r="I9662" s="1" t="s">
        <v>22442</v>
      </c>
      <c r="J9662" s="1" t="s">
        <v>22442</v>
      </c>
      <c r="K9662" s="1">
        <v>1.0</v>
      </c>
      <c r="M9662" s="3">
        <v>41850.0</v>
      </c>
      <c r="N9662" s="3">
        <v>41850.0</v>
      </c>
    </row>
    <row r="9663">
      <c r="A9663" s="1" t="s">
        <v>34852</v>
      </c>
      <c r="B9663" s="1" t="s">
        <v>34853</v>
      </c>
      <c r="C9663" s="2" t="s">
        <v>34854</v>
      </c>
      <c r="D9663" s="1" t="s">
        <v>34855</v>
      </c>
      <c r="E9663" s="1">
        <v>8467282.0</v>
      </c>
      <c r="F9663" s="1" t="s">
        <v>18</v>
      </c>
      <c r="G9663" s="1" t="s">
        <v>25</v>
      </c>
      <c r="H9663" s="1" t="s">
        <v>64</v>
      </c>
      <c r="I9663" s="1" t="s">
        <v>65</v>
      </c>
      <c r="J9663" s="1" t="s">
        <v>71</v>
      </c>
      <c r="K9663" s="1">
        <v>4.0</v>
      </c>
      <c r="L9663" s="3">
        <v>38718.0</v>
      </c>
      <c r="M9663" s="3">
        <v>39652.0</v>
      </c>
      <c r="N9663" s="3">
        <v>40479.0</v>
      </c>
    </row>
    <row r="9664">
      <c r="A9664" s="1" t="s">
        <v>34856</v>
      </c>
      <c r="B9664" s="1" t="s">
        <v>34857</v>
      </c>
      <c r="C9664" s="2" t="s">
        <v>34858</v>
      </c>
      <c r="D9664" s="1" t="s">
        <v>2822</v>
      </c>
      <c r="E9664" s="1">
        <v>6.7192715E7</v>
      </c>
      <c r="F9664" s="1" t="s">
        <v>689</v>
      </c>
      <c r="G9664" s="1" t="s">
        <v>25</v>
      </c>
      <c r="H9664" s="1" t="s">
        <v>158</v>
      </c>
      <c r="I9664" s="1" t="s">
        <v>244</v>
      </c>
      <c r="J9664" s="1" t="s">
        <v>244</v>
      </c>
      <c r="K9664" s="1">
        <v>6.0</v>
      </c>
      <c r="L9664" s="3">
        <v>38393.0</v>
      </c>
      <c r="M9664" s="3">
        <v>38777.0</v>
      </c>
      <c r="N9664" s="3">
        <v>40185.0</v>
      </c>
    </row>
    <row r="9665">
      <c r="A9665" s="1" t="s">
        <v>34859</v>
      </c>
      <c r="B9665" s="1" t="s">
        <v>34860</v>
      </c>
      <c r="C9665" s="2" t="s">
        <v>34861</v>
      </c>
      <c r="D9665" s="1" t="s">
        <v>766</v>
      </c>
      <c r="E9665" s="1">
        <v>156188.0</v>
      </c>
      <c r="F9665" s="1" t="s">
        <v>18</v>
      </c>
      <c r="G9665" s="1" t="s">
        <v>128</v>
      </c>
      <c r="H9665" s="1" t="s">
        <v>13815</v>
      </c>
      <c r="K9665" s="1">
        <v>1.0</v>
      </c>
      <c r="L9665" s="3">
        <v>39448.0</v>
      </c>
      <c r="M9665" s="3">
        <v>41437.0</v>
      </c>
      <c r="N9665" s="3">
        <v>41437.0</v>
      </c>
    </row>
    <row r="9666">
      <c r="A9666" s="1" t="s">
        <v>34862</v>
      </c>
      <c r="B9666" s="1" t="s">
        <v>34863</v>
      </c>
      <c r="C9666" s="2" t="s">
        <v>34864</v>
      </c>
      <c r="D9666" s="1" t="s">
        <v>34865</v>
      </c>
      <c r="E9666" s="1">
        <v>2000000.0</v>
      </c>
      <c r="F9666" s="1" t="s">
        <v>18</v>
      </c>
      <c r="G9666" s="1" t="s">
        <v>222</v>
      </c>
      <c r="H9666" s="1">
        <v>7.0</v>
      </c>
      <c r="I9666" s="1" t="s">
        <v>4955</v>
      </c>
      <c r="J9666" s="1" t="s">
        <v>34866</v>
      </c>
      <c r="K9666" s="1">
        <v>1.0</v>
      </c>
      <c r="L9666" s="3">
        <v>40179.0</v>
      </c>
      <c r="M9666" s="3">
        <v>42241.0</v>
      </c>
      <c r="N9666" s="3">
        <v>42241.0</v>
      </c>
    </row>
    <row r="9667">
      <c r="A9667" s="1" t="s">
        <v>34867</v>
      </c>
      <c r="B9667" s="1" t="s">
        <v>34868</v>
      </c>
      <c r="C9667" s="2" t="s">
        <v>34869</v>
      </c>
      <c r="E9667" s="1">
        <v>2.5E7</v>
      </c>
      <c r="F9667" s="1" t="s">
        <v>207</v>
      </c>
      <c r="G9667" s="1" t="s">
        <v>366</v>
      </c>
      <c r="H9667" s="1">
        <v>26.0</v>
      </c>
      <c r="I9667" s="1" t="s">
        <v>367</v>
      </c>
      <c r="J9667" s="1" t="s">
        <v>367</v>
      </c>
      <c r="K9667" s="1">
        <v>2.0</v>
      </c>
      <c r="M9667" s="3">
        <v>39914.0</v>
      </c>
      <c r="N9667" s="3">
        <v>40698.0</v>
      </c>
    </row>
    <row r="9668">
      <c r="A9668" s="1" t="s">
        <v>34870</v>
      </c>
      <c r="B9668" s="1" t="s">
        <v>34871</v>
      </c>
      <c r="C9668" s="2" t="s">
        <v>34872</v>
      </c>
      <c r="D9668" s="1" t="s">
        <v>1247</v>
      </c>
      <c r="E9668" s="1">
        <v>3.4999999E7</v>
      </c>
      <c r="F9668" s="1" t="s">
        <v>689</v>
      </c>
      <c r="G9668" s="1" t="s">
        <v>25</v>
      </c>
      <c r="H9668" s="1" t="s">
        <v>64</v>
      </c>
      <c r="I9668" s="1" t="s">
        <v>65</v>
      </c>
      <c r="J9668" s="1" t="s">
        <v>271</v>
      </c>
      <c r="K9668" s="1">
        <v>4.0</v>
      </c>
      <c r="L9668" s="3">
        <v>38353.0</v>
      </c>
      <c r="M9668" s="3">
        <v>39412.0</v>
      </c>
      <c r="N9668" s="3">
        <v>42069.0</v>
      </c>
    </row>
    <row r="9669">
      <c r="A9669" s="1" t="s">
        <v>34873</v>
      </c>
      <c r="B9669" s="1" t="s">
        <v>34874</v>
      </c>
      <c r="C9669" s="2" t="s">
        <v>34875</v>
      </c>
      <c r="D9669" s="1" t="s">
        <v>1289</v>
      </c>
      <c r="E9669" s="1" t="s">
        <v>43</v>
      </c>
      <c r="F9669" s="1" t="s">
        <v>18</v>
      </c>
      <c r="G9669" s="1" t="s">
        <v>25</v>
      </c>
      <c r="H9669" s="1" t="s">
        <v>208</v>
      </c>
      <c r="I9669" s="1" t="s">
        <v>7705</v>
      </c>
      <c r="J9669" s="1" t="s">
        <v>34876</v>
      </c>
      <c r="K9669" s="1">
        <v>1.0</v>
      </c>
      <c r="L9669" s="3">
        <v>40951.0</v>
      </c>
      <c r="M9669" s="3">
        <v>42105.0</v>
      </c>
      <c r="N9669" s="3">
        <v>42105.0</v>
      </c>
    </row>
    <row r="9670">
      <c r="A9670" s="1" t="s">
        <v>34877</v>
      </c>
      <c r="B9670" s="1" t="s">
        <v>34878</v>
      </c>
      <c r="C9670" s="2" t="s">
        <v>34879</v>
      </c>
      <c r="D9670" s="1" t="s">
        <v>34880</v>
      </c>
      <c r="E9670" s="1">
        <v>170000.0</v>
      </c>
      <c r="F9670" s="1" t="s">
        <v>18</v>
      </c>
      <c r="G9670" s="1" t="s">
        <v>25</v>
      </c>
      <c r="H9670" s="1" t="s">
        <v>190</v>
      </c>
      <c r="I9670" s="1" t="s">
        <v>2188</v>
      </c>
      <c r="J9670" s="1" t="s">
        <v>2188</v>
      </c>
      <c r="K9670" s="1">
        <v>1.0</v>
      </c>
      <c r="L9670" s="3">
        <v>39814.0</v>
      </c>
      <c r="M9670" s="3">
        <v>40345.0</v>
      </c>
      <c r="N9670" s="3">
        <v>40345.0</v>
      </c>
    </row>
    <row r="9671">
      <c r="A9671" s="1" t="s">
        <v>34881</v>
      </c>
      <c r="B9671" s="1" t="s">
        <v>34882</v>
      </c>
      <c r="C9671" s="2" t="s">
        <v>34883</v>
      </c>
      <c r="D9671" s="1" t="s">
        <v>34740</v>
      </c>
      <c r="E9671" s="1">
        <v>6000000.0</v>
      </c>
      <c r="F9671" s="1" t="s">
        <v>18</v>
      </c>
      <c r="G9671" s="1" t="s">
        <v>25</v>
      </c>
      <c r="H9671" s="1" t="s">
        <v>89</v>
      </c>
      <c r="I9671" s="1" t="s">
        <v>589</v>
      </c>
      <c r="J9671" s="1" t="s">
        <v>24836</v>
      </c>
      <c r="K9671" s="1">
        <v>1.0</v>
      </c>
      <c r="L9671" s="3">
        <v>39814.0</v>
      </c>
      <c r="M9671" s="3">
        <v>42009.0</v>
      </c>
      <c r="N9671" s="3">
        <v>42009.0</v>
      </c>
    </row>
    <row r="9672">
      <c r="A9672" s="1" t="s">
        <v>34884</v>
      </c>
      <c r="B9672" s="2" t="s">
        <v>34885</v>
      </c>
      <c r="C9672" s="2" t="s">
        <v>34886</v>
      </c>
      <c r="D9672" s="1" t="s">
        <v>34887</v>
      </c>
      <c r="E9672" s="1" t="s">
        <v>43</v>
      </c>
      <c r="F9672" s="1" t="s">
        <v>18</v>
      </c>
      <c r="G9672" s="1" t="s">
        <v>165</v>
      </c>
      <c r="H9672" s="1" t="s">
        <v>166</v>
      </c>
      <c r="I9672" s="1" t="s">
        <v>167</v>
      </c>
      <c r="J9672" s="1" t="s">
        <v>167</v>
      </c>
      <c r="K9672" s="1">
        <v>1.0</v>
      </c>
      <c r="L9672" s="3">
        <v>40422.0</v>
      </c>
      <c r="M9672" s="3">
        <v>40330.0</v>
      </c>
      <c r="N9672" s="3">
        <v>40330.0</v>
      </c>
    </row>
    <row r="9673">
      <c r="A9673" s="1" t="s">
        <v>34888</v>
      </c>
      <c r="B9673" s="1" t="s">
        <v>34889</v>
      </c>
      <c r="E9673" s="1" t="s">
        <v>43</v>
      </c>
      <c r="F9673" s="1" t="s">
        <v>113</v>
      </c>
      <c r="G9673" s="1" t="s">
        <v>25</v>
      </c>
      <c r="H9673" s="1" t="s">
        <v>64</v>
      </c>
      <c r="I9673" s="1" t="s">
        <v>65</v>
      </c>
      <c r="J9673" s="1" t="s">
        <v>984</v>
      </c>
      <c r="K9673" s="1">
        <v>1.0</v>
      </c>
      <c r="L9673" s="3">
        <v>33970.0</v>
      </c>
      <c r="M9673" s="3">
        <v>35496.0</v>
      </c>
      <c r="N9673" s="3">
        <v>35496.0</v>
      </c>
    </row>
    <row r="9674">
      <c r="A9674" s="1" t="s">
        <v>34890</v>
      </c>
      <c r="B9674" s="2" t="s">
        <v>34891</v>
      </c>
      <c r="C9674" s="2" t="s">
        <v>34892</v>
      </c>
      <c r="D9674" s="1" t="s">
        <v>34893</v>
      </c>
      <c r="E9674" s="1">
        <v>1.2E7</v>
      </c>
      <c r="F9674" s="1" t="s">
        <v>18</v>
      </c>
      <c r="G9674" s="1" t="s">
        <v>25</v>
      </c>
      <c r="H9674" s="1" t="s">
        <v>64</v>
      </c>
      <c r="I9674" s="1" t="s">
        <v>95</v>
      </c>
      <c r="J9674" s="1" t="s">
        <v>376</v>
      </c>
      <c r="K9674" s="1">
        <v>4.0</v>
      </c>
      <c r="L9674" s="3">
        <v>40909.0</v>
      </c>
      <c r="M9674" s="3">
        <v>41024.0</v>
      </c>
      <c r="N9674" s="3">
        <v>42326.0</v>
      </c>
    </row>
    <row r="9675">
      <c r="A9675" s="1" t="s">
        <v>34894</v>
      </c>
      <c r="B9675" s="2" t="s">
        <v>34895</v>
      </c>
      <c r="C9675" s="2" t="s">
        <v>34896</v>
      </c>
      <c r="D9675" s="1" t="s">
        <v>70</v>
      </c>
      <c r="E9675" s="1">
        <v>1000000.0</v>
      </c>
      <c r="F9675" s="1" t="s">
        <v>113</v>
      </c>
      <c r="G9675" s="1" t="s">
        <v>25</v>
      </c>
      <c r="H9675" s="1" t="s">
        <v>64</v>
      </c>
      <c r="I9675" s="1" t="s">
        <v>65</v>
      </c>
      <c r="J9675" s="1" t="s">
        <v>71</v>
      </c>
      <c r="K9675" s="1">
        <v>1.0</v>
      </c>
      <c r="M9675" s="3">
        <v>40584.0</v>
      </c>
      <c r="N9675" s="3">
        <v>40584.0</v>
      </c>
    </row>
    <row r="9676">
      <c r="A9676" s="1" t="s">
        <v>34897</v>
      </c>
      <c r="B9676" s="1" t="s">
        <v>34898</v>
      </c>
      <c r="C9676" s="2" t="s">
        <v>34899</v>
      </c>
      <c r="D9676" s="1" t="s">
        <v>34900</v>
      </c>
      <c r="E9676" s="1">
        <v>980000.0</v>
      </c>
      <c r="F9676" s="1" t="s">
        <v>18</v>
      </c>
      <c r="G9676" s="1" t="s">
        <v>25</v>
      </c>
      <c r="H9676" s="1" t="s">
        <v>430</v>
      </c>
      <c r="I9676" s="1" t="s">
        <v>6983</v>
      </c>
      <c r="J9676" s="1" t="s">
        <v>6984</v>
      </c>
      <c r="K9676" s="1">
        <v>3.0</v>
      </c>
      <c r="L9676" s="3">
        <v>41548.0</v>
      </c>
      <c r="M9676" s="3">
        <v>41753.0</v>
      </c>
      <c r="N9676" s="3">
        <v>42278.0</v>
      </c>
    </row>
    <row r="9677">
      <c r="A9677" s="1" t="s">
        <v>34901</v>
      </c>
      <c r="B9677" s="1" t="s">
        <v>34902</v>
      </c>
      <c r="C9677" s="2" t="s">
        <v>34903</v>
      </c>
      <c r="D9677" s="1" t="s">
        <v>1450</v>
      </c>
      <c r="E9677" s="1" t="s">
        <v>43</v>
      </c>
      <c r="F9677" s="1" t="s">
        <v>18</v>
      </c>
      <c r="K9677" s="1">
        <v>1.0</v>
      </c>
      <c r="M9677" s="3">
        <v>38590.0</v>
      </c>
      <c r="N9677" s="3">
        <v>38590.0</v>
      </c>
    </row>
    <row r="9678">
      <c r="A9678" s="1" t="s">
        <v>34904</v>
      </c>
      <c r="B9678" s="1" t="s">
        <v>34905</v>
      </c>
      <c r="C9678" s="2" t="s">
        <v>34906</v>
      </c>
      <c r="D9678" s="1" t="s">
        <v>63</v>
      </c>
      <c r="E9678" s="1" t="s">
        <v>43</v>
      </c>
      <c r="F9678" s="1" t="s">
        <v>18</v>
      </c>
      <c r="G9678" s="1" t="s">
        <v>25</v>
      </c>
      <c r="H9678" s="1" t="s">
        <v>64</v>
      </c>
      <c r="I9678" s="1" t="s">
        <v>95</v>
      </c>
      <c r="J9678" s="1" t="s">
        <v>8359</v>
      </c>
      <c r="K9678" s="1">
        <v>1.0</v>
      </c>
      <c r="L9678" s="3">
        <v>36161.0</v>
      </c>
      <c r="M9678" s="3">
        <v>41444.0</v>
      </c>
      <c r="N9678" s="3">
        <v>41444.0</v>
      </c>
    </row>
    <row r="9679">
      <c r="A9679" s="1" t="s">
        <v>34907</v>
      </c>
      <c r="B9679" s="1" t="s">
        <v>34908</v>
      </c>
      <c r="C9679" s="2" t="s">
        <v>34909</v>
      </c>
      <c r="D9679" s="1" t="s">
        <v>70</v>
      </c>
      <c r="E9679" s="1">
        <v>4250000.0</v>
      </c>
      <c r="F9679" s="1" t="s">
        <v>18</v>
      </c>
      <c r="G9679" s="1" t="s">
        <v>25</v>
      </c>
      <c r="H9679" s="1" t="s">
        <v>430</v>
      </c>
      <c r="I9679" s="1" t="s">
        <v>528</v>
      </c>
      <c r="J9679" s="1" t="s">
        <v>5344</v>
      </c>
      <c r="K9679" s="1">
        <v>1.0</v>
      </c>
      <c r="L9679" s="3">
        <v>40015.0</v>
      </c>
      <c r="M9679" s="3">
        <v>40742.0</v>
      </c>
      <c r="N9679" s="3">
        <v>40742.0</v>
      </c>
    </row>
    <row r="9680">
      <c r="A9680" s="1" t="s">
        <v>34910</v>
      </c>
      <c r="B9680" s="1" t="s">
        <v>34911</v>
      </c>
      <c r="C9680" s="2" t="s">
        <v>34912</v>
      </c>
      <c r="D9680" s="1" t="s">
        <v>56</v>
      </c>
      <c r="E9680" s="1">
        <v>4973170.0</v>
      </c>
      <c r="F9680" s="1" t="s">
        <v>689</v>
      </c>
      <c r="G9680" s="1" t="s">
        <v>25</v>
      </c>
      <c r="H9680" s="1" t="s">
        <v>4968</v>
      </c>
      <c r="I9680" s="1" t="s">
        <v>4969</v>
      </c>
      <c r="J9680" s="1" t="s">
        <v>4969</v>
      </c>
      <c r="K9680" s="1">
        <v>6.0</v>
      </c>
      <c r="L9680" s="3">
        <v>38718.0</v>
      </c>
      <c r="M9680" s="3">
        <v>39805.0</v>
      </c>
      <c r="N9680" s="3">
        <v>42325.0</v>
      </c>
    </row>
    <row r="9681">
      <c r="A9681" s="1" t="s">
        <v>34913</v>
      </c>
      <c r="B9681" s="1" t="s">
        <v>34914</v>
      </c>
      <c r="C9681" s="2" t="s">
        <v>34915</v>
      </c>
      <c r="D9681" s="1" t="s">
        <v>34916</v>
      </c>
      <c r="E9681" s="1">
        <v>170000.0</v>
      </c>
      <c r="F9681" s="1" t="s">
        <v>18</v>
      </c>
      <c r="G9681" s="1" t="s">
        <v>19</v>
      </c>
      <c r="H9681" s="1">
        <v>7.0</v>
      </c>
      <c r="I9681" s="1" t="s">
        <v>672</v>
      </c>
      <c r="J9681" s="1" t="s">
        <v>672</v>
      </c>
      <c r="K9681" s="1">
        <v>1.0</v>
      </c>
      <c r="L9681" s="3">
        <v>41122.0</v>
      </c>
      <c r="M9681" s="3">
        <v>41817.0</v>
      </c>
      <c r="N9681" s="3">
        <v>41817.0</v>
      </c>
    </row>
    <row r="9682">
      <c r="A9682" s="1" t="s">
        <v>34917</v>
      </c>
      <c r="B9682" s="2" t="s">
        <v>34918</v>
      </c>
      <c r="C9682" s="2" t="s">
        <v>34919</v>
      </c>
      <c r="D9682" s="1" t="s">
        <v>34920</v>
      </c>
      <c r="E9682" s="1">
        <v>1.2E7</v>
      </c>
      <c r="F9682" s="1" t="s">
        <v>18</v>
      </c>
      <c r="G9682" s="1" t="s">
        <v>25</v>
      </c>
      <c r="H9682" s="1" t="s">
        <v>99</v>
      </c>
      <c r="I9682" s="1" t="s">
        <v>100</v>
      </c>
      <c r="J9682" s="1" t="s">
        <v>22415</v>
      </c>
      <c r="K9682" s="1">
        <v>2.0</v>
      </c>
      <c r="L9682" s="3">
        <v>39661.0</v>
      </c>
      <c r="M9682" s="3">
        <v>41585.0</v>
      </c>
      <c r="N9682" s="3">
        <v>41989.0</v>
      </c>
    </row>
    <row r="9683">
      <c r="A9683" s="1" t="s">
        <v>34921</v>
      </c>
      <c r="B9683" s="1" t="s">
        <v>34922</v>
      </c>
      <c r="C9683" s="2" t="s">
        <v>34923</v>
      </c>
      <c r="D9683" s="1" t="s">
        <v>34924</v>
      </c>
      <c r="E9683" s="1">
        <v>5.0E7</v>
      </c>
      <c r="F9683" s="1" t="s">
        <v>18</v>
      </c>
      <c r="G9683" s="1" t="s">
        <v>25</v>
      </c>
      <c r="H9683" s="1" t="s">
        <v>1011</v>
      </c>
      <c r="I9683" s="1" t="s">
        <v>1012</v>
      </c>
      <c r="J9683" s="1" t="s">
        <v>16820</v>
      </c>
      <c r="K9683" s="1">
        <v>1.0</v>
      </c>
      <c r="L9683" s="3">
        <v>38718.0</v>
      </c>
      <c r="M9683" s="3">
        <v>40437.0</v>
      </c>
      <c r="N9683" s="3">
        <v>40437.0</v>
      </c>
    </row>
    <row r="9684">
      <c r="A9684" s="1" t="s">
        <v>34925</v>
      </c>
      <c r="B9684" s="1" t="s">
        <v>34926</v>
      </c>
      <c r="C9684" s="2" t="s">
        <v>34927</v>
      </c>
      <c r="D9684" s="1" t="s">
        <v>7153</v>
      </c>
      <c r="E9684" s="1">
        <v>4.5035988E7</v>
      </c>
      <c r="F9684" s="1" t="s">
        <v>18</v>
      </c>
      <c r="G9684" s="1" t="s">
        <v>25</v>
      </c>
      <c r="H9684" s="1" t="s">
        <v>142</v>
      </c>
      <c r="I9684" s="1" t="s">
        <v>143</v>
      </c>
      <c r="J9684" s="1" t="s">
        <v>143</v>
      </c>
      <c r="K9684" s="1">
        <v>2.0</v>
      </c>
      <c r="L9684" s="3">
        <v>40179.0</v>
      </c>
      <c r="M9684" s="3">
        <v>40984.0</v>
      </c>
      <c r="N9684" s="3">
        <v>42104.0</v>
      </c>
    </row>
    <row r="9685">
      <c r="A9685" s="1" t="s">
        <v>34928</v>
      </c>
      <c r="B9685" s="1" t="s">
        <v>34929</v>
      </c>
      <c r="C9685" s="2" t="s">
        <v>34930</v>
      </c>
      <c r="D9685" s="1" t="s">
        <v>42</v>
      </c>
      <c r="E9685" s="1">
        <v>2094840.0</v>
      </c>
      <c r="F9685" s="1" t="s">
        <v>18</v>
      </c>
      <c r="G9685" s="1" t="s">
        <v>25</v>
      </c>
      <c r="H9685" s="1" t="s">
        <v>1011</v>
      </c>
      <c r="I9685" s="1" t="s">
        <v>1035</v>
      </c>
      <c r="J9685" s="1" t="s">
        <v>1035</v>
      </c>
      <c r="K9685" s="1">
        <v>5.0</v>
      </c>
      <c r="L9685" s="3">
        <v>39814.0</v>
      </c>
      <c r="M9685" s="3">
        <v>40836.0</v>
      </c>
      <c r="N9685" s="3">
        <v>42072.0</v>
      </c>
    </row>
    <row r="9686">
      <c r="A9686" s="1" t="s">
        <v>34931</v>
      </c>
      <c r="B9686" s="1" t="s">
        <v>34932</v>
      </c>
      <c r="C9686" s="2" t="s">
        <v>34933</v>
      </c>
      <c r="D9686" s="1" t="s">
        <v>19025</v>
      </c>
      <c r="E9686" s="1">
        <v>6.5E7</v>
      </c>
      <c r="F9686" s="1" t="s">
        <v>18</v>
      </c>
      <c r="G9686" s="1" t="s">
        <v>19</v>
      </c>
      <c r="H9686" s="1">
        <v>10.0</v>
      </c>
      <c r="I9686" s="1" t="s">
        <v>672</v>
      </c>
      <c r="J9686" s="1" t="s">
        <v>673</v>
      </c>
      <c r="K9686" s="1">
        <v>3.0</v>
      </c>
      <c r="L9686" s="3">
        <v>38353.0</v>
      </c>
      <c r="M9686" s="3">
        <v>41605.0</v>
      </c>
      <c r="N9686" s="3">
        <v>42152.0</v>
      </c>
    </row>
    <row r="9687">
      <c r="A9687" s="1" t="s">
        <v>34934</v>
      </c>
      <c r="B9687" s="1" t="s">
        <v>34935</v>
      </c>
      <c r="C9687" s="2" t="s">
        <v>34936</v>
      </c>
      <c r="D9687" s="1" t="s">
        <v>28656</v>
      </c>
      <c r="E9687" s="1">
        <v>6550000.0</v>
      </c>
      <c r="F9687" s="1" t="s">
        <v>18</v>
      </c>
      <c r="G9687" s="1" t="s">
        <v>25</v>
      </c>
      <c r="H9687" s="1" t="s">
        <v>106</v>
      </c>
      <c r="I9687" s="1" t="s">
        <v>107</v>
      </c>
      <c r="J9687" s="1" t="s">
        <v>108</v>
      </c>
      <c r="K9687" s="1">
        <v>4.0</v>
      </c>
      <c r="L9687" s="3">
        <v>41306.0</v>
      </c>
      <c r="M9687" s="3">
        <v>41458.0</v>
      </c>
      <c r="N9687" s="3">
        <v>42285.0</v>
      </c>
    </row>
    <row r="9688">
      <c r="A9688" s="1" t="s">
        <v>34937</v>
      </c>
      <c r="B9688" s="1" t="s">
        <v>34938</v>
      </c>
      <c r="C9688" s="2" t="s">
        <v>34939</v>
      </c>
      <c r="D9688" s="1" t="s">
        <v>34940</v>
      </c>
      <c r="E9688" s="1">
        <v>1.0E7</v>
      </c>
      <c r="F9688" s="1" t="s">
        <v>18</v>
      </c>
      <c r="G9688" s="1" t="s">
        <v>25</v>
      </c>
      <c r="H9688" s="1" t="s">
        <v>64</v>
      </c>
      <c r="I9688" s="1" t="s">
        <v>65</v>
      </c>
      <c r="J9688" s="1" t="s">
        <v>71</v>
      </c>
      <c r="K9688" s="1">
        <v>1.0</v>
      </c>
      <c r="L9688" s="3">
        <v>41214.0</v>
      </c>
      <c r="M9688" s="3">
        <v>41253.0</v>
      </c>
      <c r="N9688" s="3">
        <v>41253.0</v>
      </c>
    </row>
    <row r="9689">
      <c r="A9689" s="1" t="s">
        <v>34941</v>
      </c>
      <c r="B9689" s="1" t="s">
        <v>34942</v>
      </c>
      <c r="C9689" s="2" t="s">
        <v>34943</v>
      </c>
      <c r="D9689" s="1" t="s">
        <v>3797</v>
      </c>
      <c r="E9689" s="1">
        <v>4527768.0</v>
      </c>
      <c r="F9689" s="1" t="s">
        <v>18</v>
      </c>
      <c r="G9689" s="1" t="s">
        <v>25</v>
      </c>
      <c r="H9689" s="1" t="s">
        <v>1234</v>
      </c>
      <c r="I9689" s="1" t="s">
        <v>1235</v>
      </c>
      <c r="J9689" s="1" t="s">
        <v>6206</v>
      </c>
      <c r="K9689" s="1">
        <v>5.0</v>
      </c>
      <c r="L9689" s="3">
        <v>35796.0</v>
      </c>
      <c r="M9689" s="3">
        <v>40753.0</v>
      </c>
      <c r="N9689" s="3">
        <v>42165.0</v>
      </c>
    </row>
    <row r="9690">
      <c r="A9690" s="1" t="s">
        <v>34944</v>
      </c>
      <c r="B9690" s="1" t="s">
        <v>34945</v>
      </c>
      <c r="C9690" s="2" t="s">
        <v>34946</v>
      </c>
      <c r="D9690" s="1" t="s">
        <v>718</v>
      </c>
      <c r="E9690" s="1">
        <v>4.8205485E7</v>
      </c>
      <c r="F9690" s="1" t="s">
        <v>18</v>
      </c>
      <c r="G9690" s="1" t="s">
        <v>25</v>
      </c>
      <c r="H9690" s="1" t="s">
        <v>1234</v>
      </c>
      <c r="I9690" s="1" t="s">
        <v>1235</v>
      </c>
      <c r="J9690" s="1" t="s">
        <v>2668</v>
      </c>
      <c r="K9690" s="1">
        <v>2.0</v>
      </c>
      <c r="M9690" s="3">
        <v>39738.0</v>
      </c>
      <c r="N9690" s="3">
        <v>41506.0</v>
      </c>
    </row>
    <row r="9691">
      <c r="A9691" s="1" t="s">
        <v>34947</v>
      </c>
      <c r="B9691" s="1" t="s">
        <v>34948</v>
      </c>
      <c r="C9691" s="2" t="s">
        <v>34949</v>
      </c>
      <c r="D9691" s="1" t="s">
        <v>13373</v>
      </c>
      <c r="E9691" s="1">
        <v>1.10596923E8</v>
      </c>
      <c r="F9691" s="1" t="s">
        <v>18</v>
      </c>
      <c r="G9691" s="1" t="s">
        <v>25</v>
      </c>
      <c r="H9691" s="1" t="s">
        <v>142</v>
      </c>
      <c r="I9691" s="1" t="s">
        <v>143</v>
      </c>
      <c r="J9691" s="1" t="s">
        <v>469</v>
      </c>
      <c r="K9691" s="1">
        <v>10.0</v>
      </c>
      <c r="L9691" s="3">
        <v>36892.0</v>
      </c>
      <c r="M9691" s="3">
        <v>38063.0</v>
      </c>
      <c r="N9691" s="3">
        <v>42074.0</v>
      </c>
    </row>
    <row r="9692">
      <c r="A9692" s="1" t="s">
        <v>34950</v>
      </c>
      <c r="B9692" s="1" t="s">
        <v>34951</v>
      </c>
      <c r="C9692" s="2" t="s">
        <v>34952</v>
      </c>
      <c r="D9692" s="1" t="s">
        <v>1247</v>
      </c>
      <c r="E9692" s="1">
        <v>12500.0</v>
      </c>
      <c r="F9692" s="1" t="s">
        <v>18</v>
      </c>
      <c r="K9692" s="1">
        <v>1.0</v>
      </c>
      <c r="L9692" s="3">
        <v>41640.0</v>
      </c>
      <c r="M9692" s="3">
        <v>41821.0</v>
      </c>
      <c r="N9692" s="3">
        <v>41821.0</v>
      </c>
    </row>
    <row r="9693">
      <c r="A9693" s="1" t="s">
        <v>34953</v>
      </c>
      <c r="B9693" s="1" t="s">
        <v>34954</v>
      </c>
      <c r="D9693" s="1" t="s">
        <v>56</v>
      </c>
      <c r="E9693" s="1">
        <v>1.0500249E7</v>
      </c>
      <c r="F9693" s="1" t="s">
        <v>18</v>
      </c>
      <c r="G9693" s="1" t="s">
        <v>25</v>
      </c>
      <c r="H9693" s="1" t="s">
        <v>142</v>
      </c>
      <c r="I9693" s="1" t="s">
        <v>143</v>
      </c>
      <c r="J9693" s="1" t="s">
        <v>438</v>
      </c>
      <c r="K9693" s="1">
        <v>6.0</v>
      </c>
      <c r="L9693" s="3">
        <v>39448.0</v>
      </c>
      <c r="M9693" s="3">
        <v>40550.0</v>
      </c>
      <c r="N9693" s="3">
        <v>41841.0</v>
      </c>
    </row>
    <row r="9694">
      <c r="A9694" s="1" t="s">
        <v>34955</v>
      </c>
      <c r="B9694" s="1" t="s">
        <v>34956</v>
      </c>
      <c r="D9694" s="1" t="s">
        <v>22309</v>
      </c>
      <c r="E9694" s="1">
        <v>2.25E7</v>
      </c>
      <c r="F9694" s="1" t="s">
        <v>113</v>
      </c>
      <c r="K9694" s="1">
        <v>1.0</v>
      </c>
      <c r="M9694" s="3">
        <v>36887.0</v>
      </c>
      <c r="N9694" s="3">
        <v>36887.0</v>
      </c>
    </row>
    <row r="9695">
      <c r="A9695" s="1" t="s">
        <v>34957</v>
      </c>
      <c r="B9695" s="1" t="s">
        <v>34958</v>
      </c>
      <c r="D9695" s="1" t="s">
        <v>2966</v>
      </c>
      <c r="E9695" s="1" t="s">
        <v>43</v>
      </c>
      <c r="F9695" s="1" t="s">
        <v>18</v>
      </c>
      <c r="G9695" s="1" t="s">
        <v>25</v>
      </c>
      <c r="H9695" s="1" t="s">
        <v>89</v>
      </c>
      <c r="I9695" s="1" t="s">
        <v>589</v>
      </c>
      <c r="J9695" s="1" t="s">
        <v>589</v>
      </c>
      <c r="K9695" s="1">
        <v>1.0</v>
      </c>
      <c r="L9695" s="3">
        <v>41153.0</v>
      </c>
      <c r="M9695" s="3">
        <v>41172.0</v>
      </c>
      <c r="N9695" s="3">
        <v>41172.0</v>
      </c>
    </row>
    <row r="9696">
      <c r="A9696" s="1" t="s">
        <v>34959</v>
      </c>
      <c r="B9696" s="1" t="s">
        <v>34960</v>
      </c>
      <c r="C9696" s="2" t="s">
        <v>34961</v>
      </c>
      <c r="D9696" s="1" t="s">
        <v>56</v>
      </c>
      <c r="E9696" s="1">
        <v>6905380.0</v>
      </c>
      <c r="F9696" s="1" t="s">
        <v>18</v>
      </c>
      <c r="G9696" s="1" t="s">
        <v>25</v>
      </c>
      <c r="H9696" s="1" t="s">
        <v>3993</v>
      </c>
      <c r="I9696" s="1" t="s">
        <v>3994</v>
      </c>
      <c r="J9696" s="1" t="s">
        <v>3995</v>
      </c>
      <c r="K9696" s="1">
        <v>5.0</v>
      </c>
      <c r="L9696" s="3">
        <v>39448.0</v>
      </c>
      <c r="M9696" s="3">
        <v>40042.0</v>
      </c>
      <c r="N9696" s="3">
        <v>42089.0</v>
      </c>
    </row>
    <row r="9697">
      <c r="A9697" s="1" t="s">
        <v>34962</v>
      </c>
      <c r="B9697" s="1" t="s">
        <v>34963</v>
      </c>
      <c r="C9697" s="2" t="s">
        <v>34964</v>
      </c>
      <c r="D9697" s="1" t="s">
        <v>56</v>
      </c>
      <c r="E9697" s="1">
        <v>4.5434E7</v>
      </c>
      <c r="F9697" s="1" t="s">
        <v>113</v>
      </c>
      <c r="G9697" s="1" t="s">
        <v>25</v>
      </c>
      <c r="H9697" s="1" t="s">
        <v>64</v>
      </c>
      <c r="I9697" s="1" t="s">
        <v>966</v>
      </c>
      <c r="J9697" s="1" t="s">
        <v>967</v>
      </c>
      <c r="K9697" s="1">
        <v>4.0</v>
      </c>
      <c r="L9697" s="3">
        <v>39083.0</v>
      </c>
      <c r="M9697" s="3">
        <v>39945.0</v>
      </c>
      <c r="N9697" s="3">
        <v>41242.0</v>
      </c>
    </row>
    <row r="9698">
      <c r="A9698" s="1" t="s">
        <v>34965</v>
      </c>
      <c r="B9698" s="1" t="s">
        <v>34966</v>
      </c>
      <c r="C9698" s="2" t="s">
        <v>34967</v>
      </c>
      <c r="D9698" s="1" t="s">
        <v>34968</v>
      </c>
      <c r="E9698" s="1">
        <v>1.3797958E7</v>
      </c>
      <c r="F9698" s="1" t="s">
        <v>689</v>
      </c>
      <c r="G9698" s="1" t="s">
        <v>25</v>
      </c>
      <c r="H9698" s="1" t="s">
        <v>64</v>
      </c>
      <c r="I9698" s="1" t="s">
        <v>65</v>
      </c>
      <c r="J9698" s="1" t="s">
        <v>1251</v>
      </c>
      <c r="K9698" s="1">
        <v>3.0</v>
      </c>
      <c r="L9698" s="3">
        <v>35431.0</v>
      </c>
      <c r="M9698" s="3">
        <v>40087.0</v>
      </c>
      <c r="N9698" s="3">
        <v>40534.0</v>
      </c>
    </row>
    <row r="9699">
      <c r="A9699" s="1" t="s">
        <v>34969</v>
      </c>
      <c r="B9699" s="1" t="s">
        <v>34970</v>
      </c>
      <c r="C9699" s="2" t="s">
        <v>34971</v>
      </c>
      <c r="D9699" s="1" t="s">
        <v>34972</v>
      </c>
      <c r="E9699" s="1">
        <v>2424402.0</v>
      </c>
      <c r="F9699" s="1" t="s">
        <v>18</v>
      </c>
      <c r="K9699" s="1">
        <v>1.0</v>
      </c>
      <c r="L9699" s="3">
        <v>40909.0</v>
      </c>
      <c r="M9699" s="3">
        <v>41443.0</v>
      </c>
      <c r="N9699" s="3">
        <v>41443.0</v>
      </c>
    </row>
    <row r="9700">
      <c r="A9700" s="1" t="s">
        <v>34973</v>
      </c>
      <c r="B9700" s="1" t="s">
        <v>34974</v>
      </c>
      <c r="C9700" s="2" t="s">
        <v>34975</v>
      </c>
      <c r="D9700" s="1" t="s">
        <v>34976</v>
      </c>
      <c r="E9700" s="1">
        <v>20000.0</v>
      </c>
      <c r="F9700" s="1" t="s">
        <v>18</v>
      </c>
      <c r="G9700" s="1" t="s">
        <v>25</v>
      </c>
      <c r="H9700" s="1" t="s">
        <v>64</v>
      </c>
      <c r="I9700" s="1" t="s">
        <v>65</v>
      </c>
      <c r="J9700" s="1" t="s">
        <v>71</v>
      </c>
      <c r="K9700" s="1">
        <v>1.0</v>
      </c>
      <c r="M9700" s="3">
        <v>40909.0</v>
      </c>
      <c r="N9700" s="3">
        <v>40909.0</v>
      </c>
    </row>
    <row r="9701">
      <c r="A9701" s="1" t="s">
        <v>34977</v>
      </c>
      <c r="B9701" s="1" t="s">
        <v>34978</v>
      </c>
      <c r="C9701" s="2" t="s">
        <v>34979</v>
      </c>
      <c r="D9701" s="1" t="s">
        <v>34980</v>
      </c>
      <c r="E9701" s="1">
        <v>63925.0</v>
      </c>
      <c r="F9701" s="1" t="s">
        <v>207</v>
      </c>
      <c r="G9701" s="1" t="s">
        <v>57</v>
      </c>
      <c r="H9701" s="1" t="s">
        <v>4487</v>
      </c>
      <c r="I9701" s="1" t="s">
        <v>6236</v>
      </c>
      <c r="J9701" s="1" t="s">
        <v>6236</v>
      </c>
      <c r="K9701" s="1">
        <v>1.0</v>
      </c>
      <c r="L9701" s="3">
        <v>40434.0</v>
      </c>
      <c r="M9701" s="3">
        <v>40483.0</v>
      </c>
      <c r="N9701" s="3">
        <v>40483.0</v>
      </c>
    </row>
    <row r="9702">
      <c r="A9702" s="1" t="s">
        <v>34981</v>
      </c>
      <c r="B9702" s="1" t="s">
        <v>34982</v>
      </c>
      <c r="C9702" s="2" t="s">
        <v>34983</v>
      </c>
      <c r="D9702" s="1" t="s">
        <v>34984</v>
      </c>
      <c r="E9702" s="1">
        <v>2300000.0</v>
      </c>
      <c r="F9702" s="1" t="s">
        <v>18</v>
      </c>
      <c r="G9702" s="1" t="s">
        <v>25</v>
      </c>
      <c r="H9702" s="1" t="s">
        <v>64</v>
      </c>
      <c r="I9702" s="1" t="s">
        <v>65</v>
      </c>
      <c r="J9702" s="1" t="s">
        <v>66</v>
      </c>
      <c r="K9702" s="1">
        <v>2.0</v>
      </c>
      <c r="L9702" s="3">
        <v>40148.0</v>
      </c>
      <c r="M9702" s="3">
        <v>40771.0</v>
      </c>
      <c r="N9702" s="3">
        <v>41507.0</v>
      </c>
    </row>
    <row r="9703">
      <c r="A9703" s="1" t="s">
        <v>34985</v>
      </c>
      <c r="B9703" s="1" t="s">
        <v>34986</v>
      </c>
      <c r="C9703" s="2" t="s">
        <v>34987</v>
      </c>
      <c r="D9703" s="1" t="s">
        <v>34988</v>
      </c>
      <c r="E9703" s="1">
        <v>1.5E9</v>
      </c>
      <c r="F9703" s="1" t="s">
        <v>689</v>
      </c>
      <c r="G9703" s="1" t="s">
        <v>25</v>
      </c>
      <c r="H9703" s="1" t="s">
        <v>208</v>
      </c>
      <c r="I9703" s="1" t="s">
        <v>843</v>
      </c>
      <c r="J9703" s="1" t="s">
        <v>929</v>
      </c>
      <c r="K9703" s="1">
        <v>1.0</v>
      </c>
      <c r="L9703" s="3">
        <v>25934.0</v>
      </c>
      <c r="M9703" s="3">
        <v>38945.0</v>
      </c>
      <c r="N9703" s="3">
        <v>38945.0</v>
      </c>
    </row>
    <row r="9704">
      <c r="A9704" s="1" t="s">
        <v>34989</v>
      </c>
      <c r="B9704" s="1" t="s">
        <v>34990</v>
      </c>
      <c r="C9704" s="2" t="s">
        <v>34991</v>
      </c>
      <c r="D9704" s="1" t="s">
        <v>766</v>
      </c>
      <c r="E9704" s="1">
        <v>2.0E8</v>
      </c>
      <c r="F9704" s="1" t="s">
        <v>18</v>
      </c>
      <c r="G9704" s="1" t="s">
        <v>25</v>
      </c>
      <c r="H9704" s="1" t="s">
        <v>286</v>
      </c>
      <c r="I9704" s="1" t="s">
        <v>874</v>
      </c>
      <c r="J9704" s="1" t="s">
        <v>874</v>
      </c>
      <c r="K9704" s="1">
        <v>1.0</v>
      </c>
      <c r="L9704" s="3">
        <v>39448.0</v>
      </c>
      <c r="M9704" s="3">
        <v>41408.0</v>
      </c>
      <c r="N9704" s="3">
        <v>41408.0</v>
      </c>
    </row>
    <row r="9705">
      <c r="A9705" s="1" t="s">
        <v>34992</v>
      </c>
      <c r="B9705" s="1" t="s">
        <v>34993</v>
      </c>
      <c r="C9705" s="2" t="s">
        <v>34994</v>
      </c>
      <c r="D9705" s="1" t="s">
        <v>1247</v>
      </c>
      <c r="E9705" s="1">
        <v>650000.0</v>
      </c>
      <c r="F9705" s="1" t="s">
        <v>18</v>
      </c>
      <c r="G9705" s="1" t="s">
        <v>25</v>
      </c>
      <c r="H9705" s="1" t="s">
        <v>1306</v>
      </c>
      <c r="I9705" s="1" t="s">
        <v>1339</v>
      </c>
      <c r="J9705" s="1" t="s">
        <v>1339</v>
      </c>
      <c r="K9705" s="1">
        <v>1.0</v>
      </c>
      <c r="L9705" s="3">
        <v>39448.0</v>
      </c>
      <c r="M9705" s="3">
        <v>42234.0</v>
      </c>
      <c r="N9705" s="3">
        <v>42234.0</v>
      </c>
    </row>
    <row r="9706">
      <c r="A9706" s="1" t="s">
        <v>34995</v>
      </c>
      <c r="B9706" s="1" t="s">
        <v>34996</v>
      </c>
      <c r="C9706" s="2" t="s">
        <v>34997</v>
      </c>
      <c r="D9706" s="1" t="s">
        <v>588</v>
      </c>
      <c r="E9706" s="1">
        <v>105000.0</v>
      </c>
      <c r="F9706" s="1" t="s">
        <v>18</v>
      </c>
      <c r="G9706" s="1" t="s">
        <v>25</v>
      </c>
      <c r="H9706" s="1" t="s">
        <v>158</v>
      </c>
      <c r="I9706" s="1" t="s">
        <v>244</v>
      </c>
      <c r="J9706" s="1" t="s">
        <v>327</v>
      </c>
      <c r="K9706" s="1">
        <v>1.0</v>
      </c>
      <c r="L9706" s="3">
        <v>41640.0</v>
      </c>
      <c r="M9706" s="3">
        <v>42067.0</v>
      </c>
      <c r="N9706" s="3">
        <v>42067.0</v>
      </c>
    </row>
    <row r="9707">
      <c r="A9707" s="1" t="s">
        <v>34998</v>
      </c>
      <c r="B9707" s="1" t="s">
        <v>34999</v>
      </c>
      <c r="C9707" s="2" t="s">
        <v>35000</v>
      </c>
      <c r="D9707" s="1" t="s">
        <v>75</v>
      </c>
      <c r="E9707" s="1">
        <v>7552438.0</v>
      </c>
      <c r="F9707" s="1" t="s">
        <v>18</v>
      </c>
      <c r="G9707" s="1" t="s">
        <v>25</v>
      </c>
      <c r="H9707" s="1" t="s">
        <v>208</v>
      </c>
      <c r="I9707" s="1" t="s">
        <v>209</v>
      </c>
      <c r="J9707" s="1" t="s">
        <v>35001</v>
      </c>
      <c r="K9707" s="1">
        <v>3.0</v>
      </c>
      <c r="L9707" s="3">
        <v>36161.0</v>
      </c>
      <c r="M9707" s="3">
        <v>38260.0</v>
      </c>
      <c r="N9707" s="3">
        <v>40695.0</v>
      </c>
    </row>
    <row r="9708">
      <c r="A9708" s="1" t="s">
        <v>35002</v>
      </c>
      <c r="B9708" s="1" t="s">
        <v>35003</v>
      </c>
      <c r="C9708" s="2" t="s">
        <v>35004</v>
      </c>
      <c r="D9708" s="1" t="s">
        <v>35005</v>
      </c>
      <c r="E9708" s="1">
        <v>285000.0</v>
      </c>
      <c r="F9708" s="1" t="s">
        <v>207</v>
      </c>
      <c r="K9708" s="1">
        <v>1.0</v>
      </c>
      <c r="M9708" s="3">
        <v>41275.0</v>
      </c>
      <c r="N9708" s="3">
        <v>41275.0</v>
      </c>
    </row>
    <row r="9709">
      <c r="A9709" s="1" t="s">
        <v>35006</v>
      </c>
      <c r="B9709" s="1" t="s">
        <v>35007</v>
      </c>
      <c r="C9709" s="2" t="s">
        <v>35008</v>
      </c>
      <c r="D9709" s="1" t="s">
        <v>56</v>
      </c>
      <c r="E9709" s="1">
        <v>6.8589111E7</v>
      </c>
      <c r="F9709" s="1" t="s">
        <v>689</v>
      </c>
      <c r="G9709" s="1" t="s">
        <v>623</v>
      </c>
      <c r="H9709" s="1">
        <v>10.0</v>
      </c>
      <c r="I9709" s="1" t="s">
        <v>883</v>
      </c>
      <c r="J9709" s="1" t="s">
        <v>35009</v>
      </c>
      <c r="K9709" s="1">
        <v>4.0</v>
      </c>
      <c r="L9709" s="3">
        <v>39083.0</v>
      </c>
      <c r="M9709" s="3">
        <v>40918.0</v>
      </c>
      <c r="N9709" s="3">
        <v>41806.0</v>
      </c>
    </row>
    <row r="9710">
      <c r="A9710" s="1" t="s">
        <v>35010</v>
      </c>
      <c r="B9710" s="1" t="s">
        <v>35011</v>
      </c>
      <c r="C9710" s="2" t="s">
        <v>35012</v>
      </c>
      <c r="D9710" s="1" t="s">
        <v>35013</v>
      </c>
      <c r="E9710" s="1">
        <v>1069.0</v>
      </c>
      <c r="F9710" s="1" t="s">
        <v>18</v>
      </c>
      <c r="G9710" s="1" t="s">
        <v>1138</v>
      </c>
      <c r="H9710" s="1">
        <v>18.0</v>
      </c>
      <c r="I9710" s="1" t="s">
        <v>2775</v>
      </c>
      <c r="J9710" s="1" t="s">
        <v>35014</v>
      </c>
      <c r="K9710" s="1">
        <v>1.0</v>
      </c>
      <c r="L9710" s="3">
        <v>41123.0</v>
      </c>
      <c r="M9710" s="3">
        <v>39089.0</v>
      </c>
      <c r="N9710" s="3">
        <v>39089.0</v>
      </c>
    </row>
    <row r="9711">
      <c r="A9711" s="1" t="s">
        <v>35015</v>
      </c>
      <c r="B9711" s="1" t="s">
        <v>35016</v>
      </c>
      <c r="C9711" s="2" t="s">
        <v>35017</v>
      </c>
      <c r="D9711" s="1" t="s">
        <v>56</v>
      </c>
      <c r="E9711" s="1">
        <v>1060000.0</v>
      </c>
      <c r="F9711" s="1" t="s">
        <v>18</v>
      </c>
      <c r="G9711" s="1" t="s">
        <v>25</v>
      </c>
      <c r="H9711" s="1" t="s">
        <v>64</v>
      </c>
      <c r="I9711" s="1" t="s">
        <v>1221</v>
      </c>
      <c r="J9711" s="1" t="s">
        <v>1221</v>
      </c>
      <c r="K9711" s="1">
        <v>1.0</v>
      </c>
      <c r="L9711" s="3">
        <v>41275.0</v>
      </c>
      <c r="M9711" s="3">
        <v>42150.0</v>
      </c>
      <c r="N9711" s="3">
        <v>42150.0</v>
      </c>
    </row>
    <row r="9712">
      <c r="A9712" s="1" t="s">
        <v>35018</v>
      </c>
      <c r="B9712" s="1" t="s">
        <v>35019</v>
      </c>
      <c r="C9712" s="2" t="s">
        <v>35020</v>
      </c>
      <c r="D9712" s="1" t="s">
        <v>35021</v>
      </c>
      <c r="E9712" s="1">
        <v>165000.0</v>
      </c>
      <c r="F9712" s="1" t="s">
        <v>113</v>
      </c>
      <c r="G9712" s="1" t="s">
        <v>25</v>
      </c>
      <c r="H9712" s="1" t="s">
        <v>121</v>
      </c>
      <c r="I9712" s="1" t="s">
        <v>528</v>
      </c>
      <c r="J9712" s="1" t="s">
        <v>634</v>
      </c>
      <c r="K9712" s="1">
        <v>1.0</v>
      </c>
      <c r="M9712" s="3">
        <v>40564.0</v>
      </c>
      <c r="N9712" s="3">
        <v>40564.0</v>
      </c>
    </row>
    <row r="9713">
      <c r="A9713" s="1" t="s">
        <v>35022</v>
      </c>
      <c r="B9713" s="1" t="s">
        <v>35023</v>
      </c>
      <c r="C9713" s="2" t="s">
        <v>35024</v>
      </c>
      <c r="D9713" s="1" t="s">
        <v>2966</v>
      </c>
      <c r="E9713" s="1">
        <v>540000.0</v>
      </c>
      <c r="F9713" s="1" t="s">
        <v>18</v>
      </c>
      <c r="G9713" s="1" t="s">
        <v>25</v>
      </c>
      <c r="H9713" s="1" t="s">
        <v>26</v>
      </c>
      <c r="I9713" s="1" t="s">
        <v>7745</v>
      </c>
      <c r="J9713" s="1" t="s">
        <v>2729</v>
      </c>
      <c r="K9713" s="1">
        <v>1.0</v>
      </c>
      <c r="M9713" s="3">
        <v>42331.0</v>
      </c>
      <c r="N9713" s="3">
        <v>42331.0</v>
      </c>
    </row>
    <row r="9714">
      <c r="A9714" s="1" t="s">
        <v>35025</v>
      </c>
      <c r="B9714" s="1" t="s">
        <v>35026</v>
      </c>
      <c r="C9714" s="2" t="s">
        <v>35027</v>
      </c>
      <c r="D9714" s="1" t="s">
        <v>633</v>
      </c>
      <c r="E9714" s="1">
        <v>2.68990356E8</v>
      </c>
      <c r="F9714" s="1" t="s">
        <v>18</v>
      </c>
      <c r="G9714" s="1" t="s">
        <v>25</v>
      </c>
      <c r="H9714" s="1" t="s">
        <v>64</v>
      </c>
      <c r="I9714" s="1" t="s">
        <v>65</v>
      </c>
      <c r="J9714" s="1" t="s">
        <v>271</v>
      </c>
      <c r="K9714" s="1">
        <v>9.0</v>
      </c>
      <c r="L9714" s="3">
        <v>37987.0</v>
      </c>
      <c r="M9714" s="3">
        <v>38919.0</v>
      </c>
      <c r="N9714" s="3">
        <v>42188.0</v>
      </c>
    </row>
    <row r="9715">
      <c r="A9715" s="1" t="s">
        <v>35028</v>
      </c>
      <c r="B9715" s="1" t="s">
        <v>35029</v>
      </c>
      <c r="C9715" s="2" t="s">
        <v>35030</v>
      </c>
      <c r="E9715" s="1">
        <v>3300000.0</v>
      </c>
      <c r="F9715" s="1" t="s">
        <v>18</v>
      </c>
      <c r="G9715" s="1" t="s">
        <v>25</v>
      </c>
      <c r="H9715" s="1" t="s">
        <v>64</v>
      </c>
      <c r="I9715" s="1" t="s">
        <v>1221</v>
      </c>
      <c r="J9715" s="1" t="s">
        <v>1221</v>
      </c>
      <c r="K9715" s="1">
        <v>1.0</v>
      </c>
      <c r="L9715" s="3">
        <v>29221.0</v>
      </c>
      <c r="M9715" s="3">
        <v>36504.0</v>
      </c>
      <c r="N9715" s="3">
        <v>36504.0</v>
      </c>
    </row>
    <row r="9716">
      <c r="A9716" s="1" t="s">
        <v>35031</v>
      </c>
      <c r="B9716" s="1" t="s">
        <v>35032</v>
      </c>
      <c r="C9716" s="2" t="s">
        <v>35033</v>
      </c>
      <c r="D9716" s="1" t="s">
        <v>56</v>
      </c>
      <c r="E9716" s="1">
        <v>8.6872388E7</v>
      </c>
      <c r="F9716" s="1" t="s">
        <v>18</v>
      </c>
      <c r="G9716" s="1" t="s">
        <v>25</v>
      </c>
      <c r="H9716" s="1" t="s">
        <v>158</v>
      </c>
      <c r="I9716" s="1" t="s">
        <v>244</v>
      </c>
      <c r="J9716" s="1" t="s">
        <v>3637</v>
      </c>
      <c r="K9716" s="1">
        <v>6.0</v>
      </c>
      <c r="L9716" s="3">
        <v>32874.0</v>
      </c>
      <c r="M9716" s="3">
        <v>39979.0</v>
      </c>
      <c r="N9716" s="3">
        <v>42011.0</v>
      </c>
    </row>
    <row r="9717">
      <c r="A9717" s="1" t="s">
        <v>35034</v>
      </c>
      <c r="B9717" s="1" t="s">
        <v>35035</v>
      </c>
      <c r="D9717" s="1" t="s">
        <v>35036</v>
      </c>
      <c r="E9717" s="1">
        <v>526000.0</v>
      </c>
      <c r="F9717" s="1" t="s">
        <v>113</v>
      </c>
      <c r="G9717" s="1" t="s">
        <v>25</v>
      </c>
      <c r="H9717" s="1" t="s">
        <v>64</v>
      </c>
      <c r="I9717" s="1" t="s">
        <v>65</v>
      </c>
      <c r="J9717" s="1" t="s">
        <v>271</v>
      </c>
      <c r="K9717" s="1">
        <v>1.0</v>
      </c>
      <c r="M9717" s="3">
        <v>41949.0</v>
      </c>
      <c r="N9717" s="3">
        <v>41949.0</v>
      </c>
    </row>
    <row r="9718">
      <c r="A9718" s="1" t="s">
        <v>35037</v>
      </c>
      <c r="B9718" s="1" t="s">
        <v>35038</v>
      </c>
      <c r="C9718" s="2" t="s">
        <v>35039</v>
      </c>
      <c r="D9718" s="1" t="s">
        <v>56</v>
      </c>
      <c r="E9718" s="1">
        <v>4630575.0</v>
      </c>
      <c r="F9718" s="1" t="s">
        <v>18</v>
      </c>
      <c r="G9718" s="1" t="s">
        <v>2271</v>
      </c>
      <c r="H9718" s="1">
        <v>17.0</v>
      </c>
      <c r="I9718" s="1" t="s">
        <v>22663</v>
      </c>
      <c r="J9718" s="1" t="s">
        <v>22664</v>
      </c>
      <c r="K9718" s="1">
        <v>2.0</v>
      </c>
      <c r="L9718" s="3">
        <v>35431.0</v>
      </c>
      <c r="M9718" s="3">
        <v>40025.0</v>
      </c>
      <c r="N9718" s="3">
        <v>40583.0</v>
      </c>
    </row>
    <row r="9719">
      <c r="A9719" s="1" t="s">
        <v>35040</v>
      </c>
      <c r="B9719" s="1" t="s">
        <v>35041</v>
      </c>
      <c r="C9719" s="2" t="s">
        <v>35042</v>
      </c>
      <c r="D9719" s="1" t="s">
        <v>1247</v>
      </c>
      <c r="E9719" s="1">
        <v>3.6050344E7</v>
      </c>
      <c r="F9719" s="1" t="s">
        <v>113</v>
      </c>
      <c r="G9719" s="1" t="s">
        <v>25</v>
      </c>
      <c r="H9719" s="1" t="s">
        <v>208</v>
      </c>
      <c r="I9719" s="1" t="s">
        <v>209</v>
      </c>
      <c r="J9719" s="1" t="s">
        <v>209</v>
      </c>
      <c r="K9719" s="1">
        <v>7.0</v>
      </c>
      <c r="L9719" s="3">
        <v>38718.0</v>
      </c>
      <c r="M9719" s="3">
        <v>39504.0</v>
      </c>
      <c r="N9719" s="3">
        <v>41589.0</v>
      </c>
    </row>
    <row r="9720">
      <c r="A9720" s="1" t="s">
        <v>35043</v>
      </c>
      <c r="B9720" s="1" t="s">
        <v>35044</v>
      </c>
      <c r="C9720" s="2" t="s">
        <v>35045</v>
      </c>
      <c r="D9720" s="1" t="s">
        <v>56</v>
      </c>
      <c r="E9720" s="1">
        <v>3.7E7</v>
      </c>
      <c r="F9720" s="1" t="s">
        <v>113</v>
      </c>
      <c r="G9720" s="1" t="s">
        <v>25</v>
      </c>
      <c r="H9720" s="1" t="s">
        <v>1011</v>
      </c>
      <c r="I9720" s="1" t="s">
        <v>1012</v>
      </c>
      <c r="J9720" s="1" t="s">
        <v>1012</v>
      </c>
      <c r="K9720" s="1">
        <v>1.0</v>
      </c>
      <c r="M9720" s="3">
        <v>38090.0</v>
      </c>
      <c r="N9720" s="3">
        <v>38090.0</v>
      </c>
    </row>
    <row r="9721">
      <c r="A9721" s="1" t="s">
        <v>35046</v>
      </c>
      <c r="B9721" s="1" t="s">
        <v>35047</v>
      </c>
      <c r="C9721" s="2" t="s">
        <v>35048</v>
      </c>
      <c r="D9721" s="1" t="s">
        <v>7357</v>
      </c>
      <c r="E9721" s="1">
        <v>1.355E8</v>
      </c>
      <c r="F9721" s="1" t="s">
        <v>18</v>
      </c>
      <c r="G9721" s="1" t="s">
        <v>25</v>
      </c>
      <c r="H9721" s="1" t="s">
        <v>64</v>
      </c>
      <c r="I9721" s="1" t="s">
        <v>65</v>
      </c>
      <c r="J9721" s="1" t="s">
        <v>984</v>
      </c>
      <c r="K9721" s="1">
        <v>5.0</v>
      </c>
      <c r="L9721" s="3">
        <v>37622.0</v>
      </c>
      <c r="M9721" s="3">
        <v>39644.0</v>
      </c>
      <c r="N9721" s="3">
        <v>41981.0</v>
      </c>
    </row>
    <row r="9722">
      <c r="A9722" s="1" t="s">
        <v>35049</v>
      </c>
      <c r="B9722" s="1" t="s">
        <v>35050</v>
      </c>
      <c r="C9722" s="2" t="s">
        <v>35051</v>
      </c>
      <c r="D9722" s="1" t="s">
        <v>56</v>
      </c>
      <c r="E9722" s="1">
        <v>6000000.0</v>
      </c>
      <c r="F9722" s="1" t="s">
        <v>18</v>
      </c>
      <c r="G9722" s="1" t="s">
        <v>1126</v>
      </c>
      <c r="H9722" s="1">
        <v>25.0</v>
      </c>
      <c r="I9722" s="1" t="s">
        <v>1582</v>
      </c>
      <c r="J9722" s="1" t="s">
        <v>35052</v>
      </c>
      <c r="K9722" s="1">
        <v>2.0</v>
      </c>
      <c r="L9722" s="3">
        <v>36526.0</v>
      </c>
      <c r="M9722" s="3">
        <v>39912.0</v>
      </c>
      <c r="N9722" s="3">
        <v>40135.0</v>
      </c>
    </row>
    <row r="9723">
      <c r="A9723" s="1" t="s">
        <v>35053</v>
      </c>
      <c r="B9723" s="1" t="s">
        <v>35054</v>
      </c>
      <c r="C9723" s="2" t="s">
        <v>35055</v>
      </c>
      <c r="D9723" s="1" t="s">
        <v>1247</v>
      </c>
      <c r="E9723" s="1">
        <v>300000.0</v>
      </c>
      <c r="F9723" s="1" t="s">
        <v>18</v>
      </c>
      <c r="G9723" s="1" t="s">
        <v>165</v>
      </c>
      <c r="H9723" s="1" t="s">
        <v>166</v>
      </c>
      <c r="I9723" s="1" t="s">
        <v>167</v>
      </c>
      <c r="J9723" s="1" t="s">
        <v>167</v>
      </c>
      <c r="K9723" s="1">
        <v>2.0</v>
      </c>
      <c r="L9723" s="3">
        <v>41732.0</v>
      </c>
      <c r="M9723" s="3">
        <v>41701.0</v>
      </c>
      <c r="N9723" s="3">
        <v>41829.0</v>
      </c>
    </row>
    <row r="9724">
      <c r="A9724" s="1" t="s">
        <v>35056</v>
      </c>
      <c r="B9724" s="1" t="s">
        <v>35057</v>
      </c>
      <c r="C9724" s="2" t="s">
        <v>35058</v>
      </c>
      <c r="D9724" s="1" t="s">
        <v>56</v>
      </c>
      <c r="E9724" s="1">
        <v>2.921435E7</v>
      </c>
      <c r="F9724" s="1" t="s">
        <v>207</v>
      </c>
      <c r="G9724" s="1" t="s">
        <v>57</v>
      </c>
      <c r="H9724" s="1" t="s">
        <v>58</v>
      </c>
      <c r="I9724" s="1" t="s">
        <v>59</v>
      </c>
      <c r="J9724" s="1" t="s">
        <v>59</v>
      </c>
      <c r="K9724" s="1">
        <v>1.0</v>
      </c>
      <c r="M9724" s="3">
        <v>41709.0</v>
      </c>
      <c r="N9724" s="3">
        <v>41709.0</v>
      </c>
    </row>
    <row r="9725">
      <c r="A9725" s="1" t="s">
        <v>35059</v>
      </c>
      <c r="B9725" s="1" t="s">
        <v>35060</v>
      </c>
      <c r="C9725" s="2" t="s">
        <v>35061</v>
      </c>
      <c r="D9725" s="1" t="s">
        <v>5471</v>
      </c>
      <c r="E9725" s="1">
        <v>2.32601872E8</v>
      </c>
      <c r="F9725" s="1" t="s">
        <v>113</v>
      </c>
      <c r="G9725" s="1" t="s">
        <v>25</v>
      </c>
      <c r="H9725" s="1" t="s">
        <v>644</v>
      </c>
      <c r="I9725" s="1" t="s">
        <v>645</v>
      </c>
      <c r="J9725" s="1" t="s">
        <v>645</v>
      </c>
      <c r="K9725" s="1">
        <v>10.0</v>
      </c>
      <c r="L9725" s="3">
        <v>36892.0</v>
      </c>
      <c r="M9725" s="3">
        <v>37073.0</v>
      </c>
      <c r="N9725" s="3">
        <v>40437.0</v>
      </c>
    </row>
    <row r="9726">
      <c r="A9726" s="1" t="s">
        <v>35062</v>
      </c>
      <c r="B9726" s="1" t="s">
        <v>35063</v>
      </c>
      <c r="C9726" s="2" t="s">
        <v>35064</v>
      </c>
      <c r="D9726" s="1" t="s">
        <v>56</v>
      </c>
      <c r="E9726" s="1">
        <v>5.5E7</v>
      </c>
      <c r="F9726" s="1" t="s">
        <v>207</v>
      </c>
      <c r="G9726" s="1" t="s">
        <v>25</v>
      </c>
      <c r="H9726" s="1" t="s">
        <v>64</v>
      </c>
      <c r="I9726" s="1" t="s">
        <v>65</v>
      </c>
      <c r="J9726" s="1" t="s">
        <v>1103</v>
      </c>
      <c r="K9726" s="1">
        <v>2.0</v>
      </c>
      <c r="L9726" s="3">
        <v>37622.0</v>
      </c>
      <c r="M9726" s="3">
        <v>39266.0</v>
      </c>
      <c r="N9726" s="3">
        <v>39538.0</v>
      </c>
    </row>
    <row r="9727">
      <c r="A9727" s="1" t="s">
        <v>35065</v>
      </c>
      <c r="B9727" s="1" t="s">
        <v>35066</v>
      </c>
      <c r="D9727" s="1" t="s">
        <v>12717</v>
      </c>
      <c r="E9727" s="1">
        <v>1.1269243E7</v>
      </c>
      <c r="F9727" s="1" t="s">
        <v>18</v>
      </c>
      <c r="G9727" s="1" t="s">
        <v>1062</v>
      </c>
      <c r="H9727" s="1">
        <v>7.0</v>
      </c>
      <c r="I9727" s="1" t="s">
        <v>1698</v>
      </c>
      <c r="J9727" s="1" t="s">
        <v>9345</v>
      </c>
      <c r="K9727" s="1">
        <v>1.0</v>
      </c>
      <c r="L9727" s="3">
        <v>35065.0</v>
      </c>
      <c r="M9727" s="3">
        <v>37522.0</v>
      </c>
      <c r="N9727" s="3">
        <v>37522.0</v>
      </c>
    </row>
    <row r="9728">
      <c r="A9728" s="1" t="s">
        <v>35067</v>
      </c>
      <c r="B9728" s="1" t="s">
        <v>35068</v>
      </c>
      <c r="C9728" s="2" t="s">
        <v>35069</v>
      </c>
      <c r="D9728" s="1" t="s">
        <v>35070</v>
      </c>
      <c r="E9728" s="1">
        <v>1.23E8</v>
      </c>
      <c r="F9728" s="1" t="s">
        <v>689</v>
      </c>
      <c r="G9728" s="1" t="s">
        <v>25</v>
      </c>
      <c r="H9728" s="1" t="s">
        <v>1011</v>
      </c>
      <c r="I9728" s="1" t="s">
        <v>1012</v>
      </c>
      <c r="J9728" s="1" t="s">
        <v>4057</v>
      </c>
      <c r="K9728" s="1">
        <v>2.0</v>
      </c>
      <c r="L9728" s="3">
        <v>36161.0</v>
      </c>
      <c r="M9728" s="3">
        <v>37634.0</v>
      </c>
      <c r="N9728" s="3">
        <v>39167.0</v>
      </c>
    </row>
    <row r="9729">
      <c r="A9729" s="1" t="s">
        <v>35071</v>
      </c>
      <c r="B9729" s="1" t="s">
        <v>35072</v>
      </c>
      <c r="C9729" s="2" t="s">
        <v>35073</v>
      </c>
      <c r="E9729" s="1">
        <v>2.0E7</v>
      </c>
      <c r="F9729" s="1" t="s">
        <v>18</v>
      </c>
      <c r="G9729" s="1" t="s">
        <v>25</v>
      </c>
      <c r="H9729" s="1" t="s">
        <v>1234</v>
      </c>
      <c r="I9729" s="1" t="s">
        <v>1235</v>
      </c>
      <c r="J9729" s="1" t="s">
        <v>35074</v>
      </c>
      <c r="K9729" s="1">
        <v>1.0</v>
      </c>
      <c r="M9729" s="3">
        <v>42303.0</v>
      </c>
      <c r="N9729" s="3">
        <v>42303.0</v>
      </c>
    </row>
    <row r="9730">
      <c r="A9730" s="1" t="s">
        <v>35075</v>
      </c>
      <c r="B9730" s="1" t="s">
        <v>35076</v>
      </c>
      <c r="C9730" s="2" t="s">
        <v>35077</v>
      </c>
      <c r="D9730" s="1" t="s">
        <v>35078</v>
      </c>
      <c r="E9730" s="1">
        <v>2.2E7</v>
      </c>
      <c r="F9730" s="1" t="s">
        <v>207</v>
      </c>
      <c r="G9730" s="1" t="s">
        <v>25</v>
      </c>
      <c r="H9730" s="1" t="s">
        <v>158</v>
      </c>
      <c r="I9730" s="1" t="s">
        <v>244</v>
      </c>
      <c r="J9730" s="1" t="s">
        <v>2729</v>
      </c>
      <c r="K9730" s="1">
        <v>2.0</v>
      </c>
      <c r="M9730" s="3">
        <v>37532.0</v>
      </c>
      <c r="N9730" s="3">
        <v>38700.0</v>
      </c>
    </row>
    <row r="9731">
      <c r="A9731" s="1" t="s">
        <v>35079</v>
      </c>
      <c r="B9731" s="1" t="s">
        <v>35080</v>
      </c>
      <c r="D9731" s="1" t="s">
        <v>56</v>
      </c>
      <c r="E9731" s="1">
        <v>300000.0</v>
      </c>
      <c r="F9731" s="1" t="s">
        <v>18</v>
      </c>
      <c r="G9731" s="1" t="s">
        <v>25</v>
      </c>
      <c r="H9731" s="1" t="s">
        <v>1272</v>
      </c>
      <c r="I9731" s="1" t="s">
        <v>7188</v>
      </c>
      <c r="J9731" s="1" t="s">
        <v>35081</v>
      </c>
      <c r="K9731" s="1">
        <v>1.0</v>
      </c>
      <c r="L9731" s="3">
        <v>39814.0</v>
      </c>
      <c r="M9731" s="3">
        <v>40219.0</v>
      </c>
      <c r="N9731" s="3">
        <v>40219.0</v>
      </c>
    </row>
    <row r="9732">
      <c r="A9732" s="1" t="s">
        <v>35082</v>
      </c>
      <c r="B9732" s="1" t="s">
        <v>35083</v>
      </c>
      <c r="C9732" s="2" t="s">
        <v>35084</v>
      </c>
      <c r="D9732" s="1" t="s">
        <v>1247</v>
      </c>
      <c r="E9732" s="1">
        <v>2.7205437E7</v>
      </c>
      <c r="F9732" s="1" t="s">
        <v>18</v>
      </c>
      <c r="G9732" s="1" t="s">
        <v>25</v>
      </c>
      <c r="H9732" s="1" t="s">
        <v>158</v>
      </c>
      <c r="I9732" s="1" t="s">
        <v>159</v>
      </c>
      <c r="J9732" s="1" t="s">
        <v>35085</v>
      </c>
      <c r="K9732" s="1">
        <v>5.0</v>
      </c>
      <c r="L9732" s="3">
        <v>38353.0</v>
      </c>
      <c r="M9732" s="3">
        <v>40071.0</v>
      </c>
      <c r="N9732" s="3">
        <v>40679.0</v>
      </c>
    </row>
    <row r="9733">
      <c r="A9733" s="1" t="s">
        <v>35086</v>
      </c>
      <c r="B9733" s="1" t="s">
        <v>35087</v>
      </c>
      <c r="E9733" s="1" t="s">
        <v>43</v>
      </c>
      <c r="F9733" s="1" t="s">
        <v>207</v>
      </c>
      <c r="K9733" s="1">
        <v>1.0</v>
      </c>
      <c r="M9733" s="3">
        <v>41457.0</v>
      </c>
      <c r="N9733" s="3">
        <v>41457.0</v>
      </c>
    </row>
    <row r="9734">
      <c r="A9734" s="1" t="s">
        <v>35088</v>
      </c>
      <c r="B9734" s="1" t="s">
        <v>35089</v>
      </c>
      <c r="C9734" s="2" t="s">
        <v>35090</v>
      </c>
      <c r="D9734" s="1" t="s">
        <v>1247</v>
      </c>
      <c r="E9734" s="1">
        <v>1.83E7</v>
      </c>
      <c r="F9734" s="1" t="s">
        <v>18</v>
      </c>
      <c r="G9734" s="1" t="s">
        <v>25</v>
      </c>
      <c r="H9734" s="1" t="s">
        <v>158</v>
      </c>
      <c r="I9734" s="1" t="s">
        <v>3348</v>
      </c>
      <c r="J9734" s="1" t="s">
        <v>35091</v>
      </c>
      <c r="K9734" s="1">
        <v>3.0</v>
      </c>
      <c r="L9734" s="3">
        <v>38718.0</v>
      </c>
      <c r="M9734" s="3">
        <v>39351.0</v>
      </c>
      <c r="N9734" s="3">
        <v>41100.0</v>
      </c>
    </row>
    <row r="9735">
      <c r="A9735" s="1" t="s">
        <v>35092</v>
      </c>
      <c r="B9735" s="1" t="s">
        <v>35093</v>
      </c>
      <c r="C9735" s="2" t="s">
        <v>35094</v>
      </c>
      <c r="D9735" s="1" t="s">
        <v>35095</v>
      </c>
      <c r="E9735" s="1">
        <v>6100000.0</v>
      </c>
      <c r="F9735" s="1" t="s">
        <v>18</v>
      </c>
      <c r="G9735" s="1" t="s">
        <v>552</v>
      </c>
      <c r="H9735" s="1">
        <v>29.0</v>
      </c>
      <c r="I9735" s="1" t="s">
        <v>749</v>
      </c>
      <c r="J9735" s="1" t="s">
        <v>749</v>
      </c>
      <c r="K9735" s="1">
        <v>1.0</v>
      </c>
      <c r="L9735" s="3">
        <v>39814.0</v>
      </c>
      <c r="M9735" s="3">
        <v>41250.0</v>
      </c>
      <c r="N9735" s="3">
        <v>41250.0</v>
      </c>
    </row>
    <row r="9736">
      <c r="A9736" s="1" t="s">
        <v>35096</v>
      </c>
      <c r="B9736" s="1" t="s">
        <v>35097</v>
      </c>
      <c r="C9736" s="2" t="s">
        <v>35098</v>
      </c>
      <c r="D9736" s="1" t="s">
        <v>35099</v>
      </c>
      <c r="E9736" s="1" t="s">
        <v>43</v>
      </c>
      <c r="F9736" s="1" t="s">
        <v>18</v>
      </c>
      <c r="G9736" s="1" t="s">
        <v>25</v>
      </c>
      <c r="H9736" s="1" t="s">
        <v>485</v>
      </c>
      <c r="I9736" s="1" t="s">
        <v>905</v>
      </c>
      <c r="J9736" s="1" t="s">
        <v>35100</v>
      </c>
      <c r="K9736" s="1">
        <v>1.0</v>
      </c>
      <c r="L9736" s="3">
        <v>41550.0</v>
      </c>
      <c r="M9736" s="3">
        <v>41527.0</v>
      </c>
      <c r="N9736" s="3">
        <v>41527.0</v>
      </c>
    </row>
    <row r="9737">
      <c r="A9737" s="1" t="s">
        <v>35101</v>
      </c>
      <c r="B9737" s="1" t="s">
        <v>35102</v>
      </c>
      <c r="D9737" s="1" t="s">
        <v>56</v>
      </c>
      <c r="E9737" s="1">
        <v>800000.0</v>
      </c>
      <c r="F9737" s="1" t="s">
        <v>18</v>
      </c>
      <c r="G9737" s="1" t="s">
        <v>25</v>
      </c>
      <c r="H9737" s="1" t="s">
        <v>1234</v>
      </c>
      <c r="I9737" s="1" t="s">
        <v>10957</v>
      </c>
      <c r="J9737" s="1" t="s">
        <v>778</v>
      </c>
      <c r="K9737" s="1">
        <v>1.0</v>
      </c>
      <c r="L9737" s="3">
        <v>39814.0</v>
      </c>
      <c r="M9737" s="3">
        <v>40104.0</v>
      </c>
      <c r="N9737" s="3">
        <v>40104.0</v>
      </c>
    </row>
    <row r="9738">
      <c r="A9738" s="1" t="s">
        <v>35103</v>
      </c>
      <c r="B9738" s="1" t="s">
        <v>35104</v>
      </c>
      <c r="C9738" s="2" t="s">
        <v>35105</v>
      </c>
      <c r="E9738" s="1" t="s">
        <v>43</v>
      </c>
      <c r="F9738" s="1" t="s">
        <v>18</v>
      </c>
      <c r="G9738" s="1" t="s">
        <v>25</v>
      </c>
      <c r="H9738" s="1" t="s">
        <v>286</v>
      </c>
      <c r="I9738" s="1" t="s">
        <v>874</v>
      </c>
      <c r="J9738" s="1" t="s">
        <v>874</v>
      </c>
      <c r="K9738" s="1">
        <v>1.0</v>
      </c>
      <c r="M9738" s="3">
        <v>35111.0</v>
      </c>
      <c r="N9738" s="3">
        <v>35111.0</v>
      </c>
    </row>
    <row r="9739">
      <c r="A9739" s="1" t="s">
        <v>35106</v>
      </c>
      <c r="B9739" s="1" t="s">
        <v>35107</v>
      </c>
      <c r="C9739" s="2" t="s">
        <v>35108</v>
      </c>
      <c r="D9739" s="1" t="s">
        <v>42</v>
      </c>
      <c r="E9739" s="1">
        <v>1.1795E7</v>
      </c>
      <c r="F9739" s="1" t="s">
        <v>207</v>
      </c>
      <c r="K9739" s="1">
        <v>3.0</v>
      </c>
      <c r="M9739" s="3">
        <v>39996.0</v>
      </c>
      <c r="N9739" s="3">
        <v>40343.0</v>
      </c>
    </row>
    <row r="9740">
      <c r="A9740" s="1" t="s">
        <v>35109</v>
      </c>
      <c r="B9740" s="1" t="s">
        <v>35110</v>
      </c>
      <c r="C9740" s="2" t="s">
        <v>35111</v>
      </c>
      <c r="D9740" s="1" t="s">
        <v>13377</v>
      </c>
      <c r="E9740" s="1">
        <v>1.5E7</v>
      </c>
      <c r="F9740" s="1" t="s">
        <v>689</v>
      </c>
      <c r="G9740" s="1" t="s">
        <v>25</v>
      </c>
      <c r="H9740" s="1" t="s">
        <v>1234</v>
      </c>
      <c r="I9740" s="1" t="s">
        <v>1235</v>
      </c>
      <c r="J9740" s="1" t="s">
        <v>9785</v>
      </c>
      <c r="K9740" s="1">
        <v>2.0</v>
      </c>
      <c r="L9740" s="3">
        <v>32509.0</v>
      </c>
      <c r="M9740" s="3">
        <v>40525.0</v>
      </c>
      <c r="N9740" s="3">
        <v>41345.0</v>
      </c>
    </row>
    <row r="9741">
      <c r="A9741" s="1" t="s">
        <v>35112</v>
      </c>
      <c r="B9741" s="1" t="s">
        <v>35110</v>
      </c>
      <c r="C9741" s="2" t="s">
        <v>35113</v>
      </c>
      <c r="D9741" s="1" t="s">
        <v>3797</v>
      </c>
      <c r="E9741" s="1">
        <v>1.122E7</v>
      </c>
      <c r="F9741" s="1" t="s">
        <v>689</v>
      </c>
      <c r="G9741" s="1" t="s">
        <v>25</v>
      </c>
      <c r="H9741" s="1" t="s">
        <v>1234</v>
      </c>
      <c r="I9741" s="1" t="s">
        <v>6196</v>
      </c>
      <c r="J9741" s="1" t="s">
        <v>35114</v>
      </c>
      <c r="K9741" s="1">
        <v>1.0</v>
      </c>
      <c r="M9741" s="3">
        <v>39456.0</v>
      </c>
      <c r="N9741" s="3">
        <v>39456.0</v>
      </c>
    </row>
    <row r="9742">
      <c r="A9742" s="1" t="s">
        <v>35115</v>
      </c>
      <c r="B9742" s="1" t="s">
        <v>35116</v>
      </c>
      <c r="C9742" s="2" t="s">
        <v>35117</v>
      </c>
      <c r="E9742" s="1" t="s">
        <v>43</v>
      </c>
      <c r="F9742" s="1" t="s">
        <v>207</v>
      </c>
      <c r="K9742" s="1">
        <v>1.0</v>
      </c>
      <c r="L9742" s="3">
        <v>40909.0</v>
      </c>
      <c r="M9742" s="3">
        <v>41275.0</v>
      </c>
      <c r="N9742" s="3">
        <v>41275.0</v>
      </c>
    </row>
    <row r="9743">
      <c r="A9743" s="1" t="s">
        <v>35118</v>
      </c>
      <c r="B9743" s="1" t="s">
        <v>35119</v>
      </c>
      <c r="C9743" s="2" t="s">
        <v>35120</v>
      </c>
      <c r="D9743" s="1" t="s">
        <v>56</v>
      </c>
      <c r="E9743" s="1">
        <v>5844999.0</v>
      </c>
      <c r="F9743" s="1" t="s">
        <v>18</v>
      </c>
      <c r="G9743" s="1" t="s">
        <v>25</v>
      </c>
      <c r="H9743" s="1" t="s">
        <v>286</v>
      </c>
      <c r="I9743" s="1" t="s">
        <v>578</v>
      </c>
      <c r="J9743" s="1" t="s">
        <v>14184</v>
      </c>
      <c r="K9743" s="1">
        <v>1.0</v>
      </c>
      <c r="M9743" s="3">
        <v>41387.0</v>
      </c>
      <c r="N9743" s="3">
        <v>41387.0</v>
      </c>
    </row>
    <row r="9744">
      <c r="A9744" s="1" t="s">
        <v>35121</v>
      </c>
      <c r="B9744" s="1" t="s">
        <v>35122</v>
      </c>
      <c r="C9744" s="2" t="s">
        <v>35123</v>
      </c>
      <c r="D9744" s="1" t="s">
        <v>2966</v>
      </c>
      <c r="E9744" s="1" t="s">
        <v>43</v>
      </c>
      <c r="F9744" s="1" t="s">
        <v>18</v>
      </c>
      <c r="G9744" s="1" t="s">
        <v>25</v>
      </c>
      <c r="H9744" s="1" t="s">
        <v>1396</v>
      </c>
      <c r="I9744" s="1" t="s">
        <v>1397</v>
      </c>
      <c r="J9744" s="1" t="s">
        <v>1397</v>
      </c>
      <c r="K9744" s="1">
        <v>1.0</v>
      </c>
      <c r="L9744" s="3">
        <v>40908.0</v>
      </c>
      <c r="M9744" s="3">
        <v>41044.0</v>
      </c>
      <c r="N9744" s="3">
        <v>41044.0</v>
      </c>
    </row>
    <row r="9745">
      <c r="A9745" s="1" t="s">
        <v>35124</v>
      </c>
      <c r="B9745" s="1" t="s">
        <v>35125</v>
      </c>
      <c r="C9745" s="2" t="s">
        <v>35126</v>
      </c>
      <c r="D9745" s="1" t="s">
        <v>56</v>
      </c>
      <c r="E9745" s="1">
        <v>1.4511774E7</v>
      </c>
      <c r="F9745" s="1" t="s">
        <v>18</v>
      </c>
      <c r="G9745" s="1" t="s">
        <v>25</v>
      </c>
      <c r="H9745" s="1" t="s">
        <v>208</v>
      </c>
      <c r="I9745" s="1" t="s">
        <v>843</v>
      </c>
      <c r="J9745" s="1" t="s">
        <v>929</v>
      </c>
      <c r="K9745" s="1">
        <v>8.0</v>
      </c>
      <c r="L9745" s="3">
        <v>35065.0</v>
      </c>
      <c r="M9745" s="3">
        <v>39759.0</v>
      </c>
      <c r="N9745" s="3">
        <v>41736.0</v>
      </c>
    </row>
    <row r="9746">
      <c r="A9746" s="1" t="s">
        <v>35127</v>
      </c>
      <c r="B9746" s="1" t="s">
        <v>35128</v>
      </c>
      <c r="C9746" s="2" t="s">
        <v>35129</v>
      </c>
      <c r="D9746" s="1" t="s">
        <v>56</v>
      </c>
      <c r="E9746" s="1">
        <v>6.65E7</v>
      </c>
      <c r="F9746" s="1" t="s">
        <v>113</v>
      </c>
      <c r="G9746" s="1" t="s">
        <v>25</v>
      </c>
      <c r="H9746" s="1" t="s">
        <v>82</v>
      </c>
      <c r="I9746" s="1" t="s">
        <v>1764</v>
      </c>
      <c r="J9746" s="1" t="s">
        <v>4041</v>
      </c>
      <c r="K9746" s="1">
        <v>4.0</v>
      </c>
      <c r="L9746" s="3">
        <v>38353.0</v>
      </c>
      <c r="M9746" s="3">
        <v>39057.0</v>
      </c>
      <c r="N9746" s="3">
        <v>41226.0</v>
      </c>
    </row>
    <row r="9747">
      <c r="A9747" s="1" t="s">
        <v>35130</v>
      </c>
      <c r="B9747" s="1" t="s">
        <v>35131</v>
      </c>
      <c r="C9747" s="2" t="s">
        <v>35132</v>
      </c>
      <c r="D9747" s="1" t="s">
        <v>1414</v>
      </c>
      <c r="E9747" s="1">
        <v>750000.0</v>
      </c>
      <c r="F9747" s="1" t="s">
        <v>689</v>
      </c>
      <c r="G9747" s="1" t="s">
        <v>25</v>
      </c>
      <c r="H9747" s="1" t="s">
        <v>64</v>
      </c>
      <c r="I9747" s="1" t="s">
        <v>1221</v>
      </c>
      <c r="J9747" s="1" t="s">
        <v>1221</v>
      </c>
      <c r="K9747" s="1">
        <v>1.0</v>
      </c>
      <c r="M9747" s="3">
        <v>39975.0</v>
      </c>
      <c r="N9747" s="3">
        <v>39975.0</v>
      </c>
    </row>
    <row r="9748">
      <c r="A9748" s="1" t="s">
        <v>35133</v>
      </c>
      <c r="B9748" s="1" t="s">
        <v>35134</v>
      </c>
      <c r="C9748" s="2" t="s">
        <v>35135</v>
      </c>
      <c r="D9748" s="1" t="s">
        <v>1247</v>
      </c>
      <c r="E9748" s="1">
        <v>3.2930335E7</v>
      </c>
      <c r="F9748" s="1" t="s">
        <v>18</v>
      </c>
      <c r="G9748" s="1" t="s">
        <v>25</v>
      </c>
      <c r="H9748" s="1" t="s">
        <v>64</v>
      </c>
      <c r="I9748" s="1" t="s">
        <v>65</v>
      </c>
      <c r="J9748" s="1" t="s">
        <v>1103</v>
      </c>
      <c r="K9748" s="1">
        <v>3.0</v>
      </c>
      <c r="L9748" s="3">
        <v>37438.0</v>
      </c>
      <c r="M9748" s="3">
        <v>41352.0</v>
      </c>
      <c r="N9748" s="3">
        <v>41863.0</v>
      </c>
    </row>
    <row r="9749">
      <c r="A9749" s="1" t="s">
        <v>35136</v>
      </c>
      <c r="B9749" s="1" t="s">
        <v>35137</v>
      </c>
      <c r="C9749" s="2" t="s">
        <v>35138</v>
      </c>
      <c r="D9749" s="1" t="s">
        <v>35139</v>
      </c>
      <c r="E9749" s="1">
        <v>1200000.0</v>
      </c>
      <c r="F9749" s="1" t="s">
        <v>18</v>
      </c>
      <c r="G9749" s="1" t="s">
        <v>25</v>
      </c>
      <c r="H9749" s="1" t="s">
        <v>106</v>
      </c>
      <c r="I9749" s="1" t="s">
        <v>107</v>
      </c>
      <c r="J9749" s="1" t="s">
        <v>108</v>
      </c>
      <c r="K9749" s="1">
        <v>1.0</v>
      </c>
      <c r="L9749" s="3">
        <v>40969.0</v>
      </c>
      <c r="M9749" s="3">
        <v>41337.0</v>
      </c>
      <c r="N9749" s="3">
        <v>41337.0</v>
      </c>
    </row>
    <row r="9750">
      <c r="A9750" s="1" t="s">
        <v>35140</v>
      </c>
      <c r="B9750" s="1" t="s">
        <v>35141</v>
      </c>
      <c r="C9750" s="2" t="s">
        <v>35142</v>
      </c>
      <c r="D9750" s="1" t="s">
        <v>42</v>
      </c>
      <c r="E9750" s="1" t="s">
        <v>43</v>
      </c>
      <c r="F9750" s="1" t="s">
        <v>18</v>
      </c>
      <c r="K9750" s="1">
        <v>1.0</v>
      </c>
      <c r="M9750" s="3">
        <v>41671.0</v>
      </c>
      <c r="N9750" s="3">
        <v>41671.0</v>
      </c>
    </row>
    <row r="9751">
      <c r="A9751" s="1" t="s">
        <v>35143</v>
      </c>
      <c r="B9751" s="1" t="s">
        <v>35144</v>
      </c>
      <c r="C9751" s="2" t="s">
        <v>35145</v>
      </c>
      <c r="D9751" s="1" t="s">
        <v>3110</v>
      </c>
      <c r="E9751" s="1" t="s">
        <v>43</v>
      </c>
      <c r="F9751" s="1" t="s">
        <v>18</v>
      </c>
      <c r="G9751" s="1" t="s">
        <v>25</v>
      </c>
      <c r="H9751" s="1" t="s">
        <v>44</v>
      </c>
      <c r="I9751" s="1" t="s">
        <v>282</v>
      </c>
      <c r="J9751" s="1" t="s">
        <v>282</v>
      </c>
      <c r="K9751" s="1">
        <v>1.0</v>
      </c>
      <c r="L9751" s="3">
        <v>41183.0</v>
      </c>
      <c r="M9751" s="3">
        <v>41470.0</v>
      </c>
      <c r="N9751" s="3">
        <v>41470.0</v>
      </c>
    </row>
    <row r="9752">
      <c r="A9752" s="1" t="s">
        <v>35146</v>
      </c>
      <c r="B9752" s="1" t="s">
        <v>35147</v>
      </c>
      <c r="C9752" s="2" t="s">
        <v>35148</v>
      </c>
      <c r="D9752" s="1" t="s">
        <v>2479</v>
      </c>
      <c r="E9752" s="1">
        <v>1.43E8</v>
      </c>
      <c r="F9752" s="1" t="s">
        <v>18</v>
      </c>
      <c r="G9752" s="1" t="s">
        <v>25</v>
      </c>
      <c r="H9752" s="1" t="s">
        <v>644</v>
      </c>
      <c r="I9752" s="1" t="s">
        <v>645</v>
      </c>
      <c r="J9752" s="1" t="s">
        <v>645</v>
      </c>
      <c r="K9752" s="1">
        <v>3.0</v>
      </c>
      <c r="L9752" s="3">
        <v>39448.0</v>
      </c>
      <c r="M9752" s="3">
        <v>40794.0</v>
      </c>
      <c r="N9752" s="3">
        <v>41941.0</v>
      </c>
    </row>
    <row r="9753">
      <c r="A9753" s="1" t="s">
        <v>35149</v>
      </c>
      <c r="B9753" s="1" t="s">
        <v>35150</v>
      </c>
      <c r="C9753" s="2" t="s">
        <v>35151</v>
      </c>
      <c r="D9753" s="1" t="s">
        <v>35152</v>
      </c>
      <c r="E9753" s="1" t="s">
        <v>43</v>
      </c>
      <c r="F9753" s="1" t="s">
        <v>113</v>
      </c>
      <c r="G9753" s="1" t="s">
        <v>25</v>
      </c>
      <c r="H9753" s="1" t="s">
        <v>64</v>
      </c>
      <c r="I9753" s="1" t="s">
        <v>65</v>
      </c>
      <c r="J9753" s="1" t="s">
        <v>66</v>
      </c>
      <c r="K9753" s="1">
        <v>1.0</v>
      </c>
      <c r="L9753" s="3">
        <v>39814.0</v>
      </c>
      <c r="M9753" s="3">
        <v>40148.0</v>
      </c>
      <c r="N9753" s="3">
        <v>40148.0</v>
      </c>
    </row>
    <row r="9754">
      <c r="A9754" s="1" t="s">
        <v>35153</v>
      </c>
      <c r="B9754" s="1" t="s">
        <v>35154</v>
      </c>
      <c r="C9754" s="2" t="s">
        <v>35155</v>
      </c>
      <c r="D9754" s="1" t="s">
        <v>56</v>
      </c>
      <c r="E9754" s="1">
        <v>6215250.0</v>
      </c>
      <c r="F9754" s="1" t="s">
        <v>689</v>
      </c>
      <c r="G9754" s="1" t="s">
        <v>25</v>
      </c>
      <c r="H9754" s="1" t="s">
        <v>64</v>
      </c>
      <c r="I9754" s="1" t="s">
        <v>95</v>
      </c>
      <c r="J9754" s="1" t="s">
        <v>2000</v>
      </c>
      <c r="K9754" s="1">
        <v>1.0</v>
      </c>
      <c r="L9754" s="3">
        <v>39203.0</v>
      </c>
      <c r="M9754" s="3">
        <v>40113.0</v>
      </c>
      <c r="N9754" s="3">
        <v>40113.0</v>
      </c>
    </row>
    <row r="9755">
      <c r="A9755" s="1" t="s">
        <v>35156</v>
      </c>
      <c r="B9755" s="1" t="s">
        <v>35157</v>
      </c>
      <c r="C9755" s="2" t="s">
        <v>35158</v>
      </c>
      <c r="D9755" s="1" t="s">
        <v>35159</v>
      </c>
      <c r="E9755" s="1">
        <v>800000.0</v>
      </c>
      <c r="F9755" s="1" t="s">
        <v>18</v>
      </c>
      <c r="G9755" s="1" t="s">
        <v>341</v>
      </c>
      <c r="H9755" s="1">
        <v>13.0</v>
      </c>
      <c r="I9755" s="1" t="s">
        <v>22442</v>
      </c>
      <c r="J9755" s="1" t="s">
        <v>22442</v>
      </c>
      <c r="K9755" s="1">
        <v>2.0</v>
      </c>
      <c r="L9755" s="3">
        <v>41649.0</v>
      </c>
      <c r="M9755" s="3">
        <v>41671.0</v>
      </c>
      <c r="N9755" s="3">
        <v>41730.0</v>
      </c>
    </row>
    <row r="9756">
      <c r="A9756" s="1" t="s">
        <v>35160</v>
      </c>
      <c r="B9756" s="1" t="s">
        <v>35161</v>
      </c>
      <c r="C9756" s="2" t="s">
        <v>35162</v>
      </c>
      <c r="D9756" s="1" t="s">
        <v>35163</v>
      </c>
      <c r="E9756" s="1">
        <v>3000000.0</v>
      </c>
      <c r="F9756" s="1" t="s">
        <v>113</v>
      </c>
      <c r="G9756" s="1" t="s">
        <v>25</v>
      </c>
      <c r="H9756" s="1" t="s">
        <v>142</v>
      </c>
      <c r="I9756" s="1" t="s">
        <v>143</v>
      </c>
      <c r="J9756" s="1" t="s">
        <v>143</v>
      </c>
      <c r="K9756" s="1">
        <v>1.0</v>
      </c>
      <c r="L9756" s="3">
        <v>36404.0</v>
      </c>
      <c r="M9756" s="3">
        <v>39262.0</v>
      </c>
      <c r="N9756" s="3">
        <v>39262.0</v>
      </c>
    </row>
    <row r="9757">
      <c r="A9757" s="1" t="s">
        <v>35164</v>
      </c>
      <c r="B9757" s="1" t="s">
        <v>35165</v>
      </c>
      <c r="D9757" s="1" t="s">
        <v>56</v>
      </c>
      <c r="E9757" s="1">
        <v>1.7592449E7</v>
      </c>
      <c r="F9757" s="1" t="s">
        <v>18</v>
      </c>
      <c r="G9757" s="1" t="s">
        <v>366</v>
      </c>
      <c r="H9757" s="1">
        <v>26.0</v>
      </c>
      <c r="I9757" s="1" t="s">
        <v>367</v>
      </c>
      <c r="J9757" s="1" t="s">
        <v>367</v>
      </c>
      <c r="K9757" s="1">
        <v>1.0</v>
      </c>
      <c r="L9757" s="3">
        <v>38718.0</v>
      </c>
      <c r="M9757" s="3">
        <v>40437.0</v>
      </c>
      <c r="N9757" s="3">
        <v>40437.0</v>
      </c>
    </row>
    <row r="9758">
      <c r="A9758" s="1" t="s">
        <v>35166</v>
      </c>
      <c r="B9758" s="1" t="s">
        <v>35167</v>
      </c>
      <c r="C9758" s="2" t="s">
        <v>35168</v>
      </c>
      <c r="D9758" s="1" t="s">
        <v>35169</v>
      </c>
      <c r="E9758" s="1" t="s">
        <v>43</v>
      </c>
      <c r="F9758" s="1" t="s">
        <v>113</v>
      </c>
      <c r="G9758" s="1" t="s">
        <v>25</v>
      </c>
      <c r="H9758" s="1" t="s">
        <v>64</v>
      </c>
      <c r="I9758" s="1" t="s">
        <v>65</v>
      </c>
      <c r="J9758" s="1" t="s">
        <v>71</v>
      </c>
      <c r="K9758" s="1">
        <v>2.0</v>
      </c>
      <c r="L9758" s="3">
        <v>39814.0</v>
      </c>
      <c r="M9758" s="3">
        <v>39814.0</v>
      </c>
      <c r="N9758" s="3">
        <v>40179.0</v>
      </c>
    </row>
    <row r="9759">
      <c r="A9759" s="1" t="s">
        <v>35170</v>
      </c>
      <c r="B9759" s="1" t="s">
        <v>35171</v>
      </c>
      <c r="C9759" s="2" t="s">
        <v>35172</v>
      </c>
      <c r="D9759" s="1" t="s">
        <v>1503</v>
      </c>
      <c r="E9759" s="1" t="s">
        <v>43</v>
      </c>
      <c r="F9759" s="1" t="s">
        <v>18</v>
      </c>
      <c r="G9759" s="1" t="s">
        <v>165</v>
      </c>
      <c r="H9759" s="1" t="s">
        <v>166</v>
      </c>
      <c r="I9759" s="1" t="s">
        <v>167</v>
      </c>
      <c r="J9759" s="1" t="s">
        <v>167</v>
      </c>
      <c r="K9759" s="1">
        <v>1.0</v>
      </c>
      <c r="M9759" s="3">
        <v>40099.0</v>
      </c>
      <c r="N9759" s="3">
        <v>40099.0</v>
      </c>
    </row>
    <row r="9760">
      <c r="A9760" s="1" t="s">
        <v>35173</v>
      </c>
      <c r="B9760" s="1" t="s">
        <v>35174</v>
      </c>
      <c r="C9760" s="2" t="s">
        <v>35175</v>
      </c>
      <c r="D9760" s="1" t="s">
        <v>50</v>
      </c>
      <c r="E9760" s="1" t="s">
        <v>43</v>
      </c>
      <c r="F9760" s="1" t="s">
        <v>18</v>
      </c>
      <c r="G9760" s="1" t="s">
        <v>128</v>
      </c>
      <c r="H9760" s="1" t="s">
        <v>20090</v>
      </c>
      <c r="I9760" s="1" t="s">
        <v>20091</v>
      </c>
      <c r="J9760" s="1" t="s">
        <v>20091</v>
      </c>
      <c r="K9760" s="1">
        <v>1.0</v>
      </c>
      <c r="M9760" s="3">
        <v>40491.0</v>
      </c>
      <c r="N9760" s="3">
        <v>40491.0</v>
      </c>
    </row>
    <row r="9761">
      <c r="A9761" s="1" t="s">
        <v>35176</v>
      </c>
      <c r="B9761" s="1" t="s">
        <v>35177</v>
      </c>
      <c r="C9761" s="2" t="s">
        <v>35178</v>
      </c>
      <c r="D9761" s="1" t="s">
        <v>75</v>
      </c>
      <c r="E9761" s="1">
        <v>1.0E7</v>
      </c>
      <c r="F9761" s="1" t="s">
        <v>113</v>
      </c>
      <c r="G9761" s="1" t="s">
        <v>25</v>
      </c>
      <c r="H9761" s="1" t="s">
        <v>64</v>
      </c>
      <c r="I9761" s="1" t="s">
        <v>65</v>
      </c>
      <c r="J9761" s="1" t="s">
        <v>71</v>
      </c>
      <c r="K9761" s="1">
        <v>2.0</v>
      </c>
      <c r="M9761" s="3">
        <v>40667.0</v>
      </c>
      <c r="N9761" s="3">
        <v>40939.0</v>
      </c>
    </row>
    <row r="9762">
      <c r="A9762" s="1" t="s">
        <v>35179</v>
      </c>
      <c r="B9762" s="1" t="s">
        <v>35180</v>
      </c>
      <c r="C9762" s="2" t="s">
        <v>35181</v>
      </c>
      <c r="D9762" s="1" t="s">
        <v>35182</v>
      </c>
      <c r="E9762" s="1">
        <v>2030882.0</v>
      </c>
      <c r="F9762" s="1" t="s">
        <v>113</v>
      </c>
      <c r="G9762" s="1" t="s">
        <v>25</v>
      </c>
      <c r="H9762" s="1" t="s">
        <v>158</v>
      </c>
      <c r="I9762" s="1" t="s">
        <v>244</v>
      </c>
      <c r="J9762" s="1" t="s">
        <v>244</v>
      </c>
      <c r="K9762" s="1">
        <v>4.0</v>
      </c>
      <c r="L9762" s="3">
        <v>39783.0</v>
      </c>
      <c r="M9762" s="3">
        <v>39783.0</v>
      </c>
      <c r="N9762" s="3">
        <v>40799.0</v>
      </c>
    </row>
    <row r="9763">
      <c r="A9763" s="1" t="s">
        <v>35183</v>
      </c>
      <c r="B9763" s="1" t="s">
        <v>35184</v>
      </c>
      <c r="C9763" s="2" t="s">
        <v>35185</v>
      </c>
      <c r="D9763" s="1" t="s">
        <v>42</v>
      </c>
      <c r="E9763" s="1">
        <v>1900000.0</v>
      </c>
      <c r="F9763" s="1" t="s">
        <v>18</v>
      </c>
      <c r="G9763" s="1" t="s">
        <v>25</v>
      </c>
      <c r="H9763" s="1" t="s">
        <v>142</v>
      </c>
      <c r="I9763" s="1" t="s">
        <v>143</v>
      </c>
      <c r="J9763" s="1" t="s">
        <v>438</v>
      </c>
      <c r="K9763" s="1">
        <v>1.0</v>
      </c>
      <c r="L9763" s="3">
        <v>41275.0</v>
      </c>
      <c r="M9763" s="3">
        <v>42339.0</v>
      </c>
      <c r="N9763" s="3">
        <v>42339.0</v>
      </c>
    </row>
    <row r="9764">
      <c r="A9764" s="1" t="s">
        <v>35186</v>
      </c>
      <c r="B9764" s="1" t="s">
        <v>35187</v>
      </c>
      <c r="C9764" s="2" t="s">
        <v>35188</v>
      </c>
      <c r="D9764" s="1" t="s">
        <v>8946</v>
      </c>
      <c r="E9764" s="1">
        <v>7.5E7</v>
      </c>
      <c r="F9764" s="1" t="s">
        <v>689</v>
      </c>
      <c r="G9764" s="1" t="s">
        <v>25</v>
      </c>
      <c r="H9764" s="1" t="s">
        <v>286</v>
      </c>
      <c r="I9764" s="1" t="s">
        <v>578</v>
      </c>
      <c r="J9764" s="1" t="s">
        <v>578</v>
      </c>
      <c r="K9764" s="1">
        <v>1.0</v>
      </c>
      <c r="L9764" s="3">
        <v>33970.0</v>
      </c>
      <c r="M9764" s="3">
        <v>38419.0</v>
      </c>
      <c r="N9764" s="3">
        <v>38419.0</v>
      </c>
    </row>
    <row r="9765">
      <c r="A9765" s="1" t="s">
        <v>35189</v>
      </c>
      <c r="B9765" s="1" t="s">
        <v>35190</v>
      </c>
      <c r="C9765" s="2" t="s">
        <v>35191</v>
      </c>
      <c r="D9765" s="1" t="s">
        <v>3843</v>
      </c>
      <c r="E9765" s="1">
        <v>250000.0</v>
      </c>
      <c r="F9765" s="1" t="s">
        <v>18</v>
      </c>
      <c r="G9765" s="1" t="s">
        <v>25</v>
      </c>
      <c r="H9765" s="1" t="s">
        <v>380</v>
      </c>
      <c r="I9765" s="1" t="s">
        <v>3248</v>
      </c>
      <c r="J9765" s="1" t="s">
        <v>3248</v>
      </c>
      <c r="K9765" s="1">
        <v>1.0</v>
      </c>
      <c r="L9765" s="3">
        <v>41275.0</v>
      </c>
      <c r="M9765" s="3">
        <v>42156.0</v>
      </c>
      <c r="N9765" s="3">
        <v>42156.0</v>
      </c>
    </row>
    <row r="9766">
      <c r="A9766" s="1" t="s">
        <v>35192</v>
      </c>
      <c r="B9766" s="1" t="s">
        <v>35193</v>
      </c>
      <c r="C9766" s="2" t="s">
        <v>35194</v>
      </c>
      <c r="D9766" s="1" t="s">
        <v>35195</v>
      </c>
      <c r="E9766" s="1">
        <v>324656.0</v>
      </c>
      <c r="F9766" s="1" t="s">
        <v>18</v>
      </c>
      <c r="G9766" s="1" t="s">
        <v>128</v>
      </c>
      <c r="H9766" s="1" t="s">
        <v>6954</v>
      </c>
      <c r="I9766" s="1" t="s">
        <v>502</v>
      </c>
      <c r="J9766" s="1" t="s">
        <v>6955</v>
      </c>
      <c r="K9766" s="1">
        <v>1.0</v>
      </c>
      <c r="M9766" s="3">
        <v>40683.0</v>
      </c>
      <c r="N9766" s="3">
        <v>40683.0</v>
      </c>
    </row>
    <row r="9767">
      <c r="A9767" s="1" t="s">
        <v>35196</v>
      </c>
      <c r="B9767" s="1" t="s">
        <v>35197</v>
      </c>
      <c r="C9767" s="2" t="s">
        <v>35198</v>
      </c>
      <c r="D9767" s="1" t="s">
        <v>35199</v>
      </c>
      <c r="E9767" s="1">
        <v>1910000.0</v>
      </c>
      <c r="F9767" s="1" t="s">
        <v>18</v>
      </c>
      <c r="G9767" s="1" t="s">
        <v>25</v>
      </c>
      <c r="H9767" s="1" t="s">
        <v>64</v>
      </c>
      <c r="I9767" s="1" t="s">
        <v>65</v>
      </c>
      <c r="J9767" s="1" t="s">
        <v>71</v>
      </c>
      <c r="K9767" s="1">
        <v>3.0</v>
      </c>
      <c r="L9767" s="3">
        <v>40544.0</v>
      </c>
      <c r="M9767" s="3">
        <v>41061.0</v>
      </c>
      <c r="N9767" s="3">
        <v>42230.0</v>
      </c>
    </row>
    <row r="9768">
      <c r="A9768" s="1" t="s">
        <v>35200</v>
      </c>
      <c r="B9768" s="2" t="s">
        <v>35201</v>
      </c>
      <c r="C9768" s="2" t="s">
        <v>35202</v>
      </c>
      <c r="D9768" s="1" t="s">
        <v>35203</v>
      </c>
      <c r="E9768" s="1">
        <v>1.108E8</v>
      </c>
      <c r="F9768" s="1" t="s">
        <v>689</v>
      </c>
      <c r="G9768" s="1" t="s">
        <v>25</v>
      </c>
      <c r="H9768" s="1" t="s">
        <v>158</v>
      </c>
      <c r="I9768" s="1" t="s">
        <v>244</v>
      </c>
      <c r="J9768" s="1" t="s">
        <v>1714</v>
      </c>
      <c r="K9768" s="1">
        <v>6.0</v>
      </c>
      <c r="L9768" s="3">
        <v>38991.0</v>
      </c>
      <c r="M9768" s="3">
        <v>39022.0</v>
      </c>
      <c r="N9768" s="3">
        <v>41097.0</v>
      </c>
    </row>
    <row r="9769">
      <c r="A9769" s="1" t="s">
        <v>35204</v>
      </c>
      <c r="B9769" s="1" t="s">
        <v>35205</v>
      </c>
      <c r="C9769" s="2" t="s">
        <v>35206</v>
      </c>
      <c r="D9769" s="1" t="s">
        <v>35207</v>
      </c>
      <c r="E9769" s="1">
        <v>25000.0</v>
      </c>
      <c r="F9769" s="1" t="s">
        <v>207</v>
      </c>
      <c r="K9769" s="1">
        <v>1.0</v>
      </c>
      <c r="L9769" s="3">
        <v>42128.0</v>
      </c>
      <c r="M9769" s="3">
        <v>42128.0</v>
      </c>
      <c r="N9769" s="3">
        <v>42128.0</v>
      </c>
    </row>
    <row r="9770">
      <c r="A9770" s="1" t="s">
        <v>35208</v>
      </c>
      <c r="B9770" s="1" t="s">
        <v>35209</v>
      </c>
      <c r="C9770" s="2" t="s">
        <v>35210</v>
      </c>
      <c r="E9770" s="1" t="s">
        <v>43</v>
      </c>
      <c r="F9770" s="1" t="s">
        <v>18</v>
      </c>
      <c r="G9770" s="1" t="s">
        <v>25</v>
      </c>
      <c r="H9770" s="1" t="s">
        <v>1239</v>
      </c>
      <c r="I9770" s="1" t="s">
        <v>2107</v>
      </c>
      <c r="J9770" s="1" t="s">
        <v>35211</v>
      </c>
      <c r="K9770" s="1">
        <v>1.0</v>
      </c>
      <c r="M9770" s="3">
        <v>41536.0</v>
      </c>
      <c r="N9770" s="3">
        <v>41536.0</v>
      </c>
    </row>
    <row r="9771">
      <c r="A9771" s="1" t="s">
        <v>35212</v>
      </c>
      <c r="B9771" s="1" t="s">
        <v>35213</v>
      </c>
      <c r="C9771" s="2" t="s">
        <v>35214</v>
      </c>
      <c r="D9771" s="1" t="s">
        <v>8995</v>
      </c>
      <c r="E9771" s="1">
        <v>150000.0</v>
      </c>
      <c r="F9771" s="1" t="s">
        <v>18</v>
      </c>
      <c r="G9771" s="1" t="s">
        <v>25</v>
      </c>
      <c r="H9771" s="1" t="s">
        <v>135</v>
      </c>
      <c r="I9771" s="1" t="s">
        <v>35215</v>
      </c>
      <c r="J9771" s="1" t="s">
        <v>35216</v>
      </c>
      <c r="K9771" s="1">
        <v>1.0</v>
      </c>
      <c r="L9771" s="3">
        <v>41275.0</v>
      </c>
      <c r="M9771" s="3">
        <v>42172.0</v>
      </c>
      <c r="N9771" s="3">
        <v>42172.0</v>
      </c>
    </row>
    <row r="9772">
      <c r="A9772" s="1" t="s">
        <v>35217</v>
      </c>
      <c r="B9772" s="1" t="s">
        <v>35218</v>
      </c>
      <c r="C9772" s="2" t="s">
        <v>35219</v>
      </c>
      <c r="E9772" s="1" t="s">
        <v>43</v>
      </c>
      <c r="F9772" s="1" t="s">
        <v>18</v>
      </c>
      <c r="G9772" s="1" t="s">
        <v>25</v>
      </c>
      <c r="H9772" s="1" t="s">
        <v>208</v>
      </c>
      <c r="I9772" s="1" t="s">
        <v>209</v>
      </c>
      <c r="J9772" s="1" t="s">
        <v>209</v>
      </c>
      <c r="K9772" s="1">
        <v>1.0</v>
      </c>
      <c r="M9772" s="3">
        <v>40544.0</v>
      </c>
      <c r="N9772" s="3">
        <v>40544.0</v>
      </c>
    </row>
    <row r="9773">
      <c r="A9773" s="1" t="s">
        <v>35220</v>
      </c>
      <c r="B9773" s="1" t="s">
        <v>35221</v>
      </c>
      <c r="C9773" s="2" t="s">
        <v>35222</v>
      </c>
      <c r="D9773" s="1" t="s">
        <v>36</v>
      </c>
      <c r="E9773" s="1">
        <v>8832393.0</v>
      </c>
      <c r="F9773" s="1" t="s">
        <v>113</v>
      </c>
      <c r="G9773" s="1" t="s">
        <v>25</v>
      </c>
      <c r="H9773" s="1" t="s">
        <v>44</v>
      </c>
      <c r="I9773" s="1" t="s">
        <v>282</v>
      </c>
      <c r="J9773" s="1" t="s">
        <v>3036</v>
      </c>
      <c r="K9773" s="1">
        <v>3.0</v>
      </c>
      <c r="L9773" s="3">
        <v>39448.0</v>
      </c>
      <c r="M9773" s="3">
        <v>40802.0</v>
      </c>
      <c r="N9773" s="3">
        <v>41426.0</v>
      </c>
    </row>
    <row r="9774">
      <c r="A9774" s="1" t="s">
        <v>35223</v>
      </c>
      <c r="B9774" s="1" t="s">
        <v>35224</v>
      </c>
      <c r="C9774" s="2" t="s">
        <v>35225</v>
      </c>
      <c r="D9774" s="1" t="s">
        <v>35226</v>
      </c>
      <c r="E9774" s="1">
        <v>525000.0</v>
      </c>
      <c r="F9774" s="1" t="s">
        <v>18</v>
      </c>
      <c r="G9774" s="1" t="s">
        <v>25</v>
      </c>
      <c r="H9774" s="1" t="s">
        <v>298</v>
      </c>
      <c r="I9774" s="1" t="s">
        <v>299</v>
      </c>
      <c r="J9774" s="1" t="s">
        <v>299</v>
      </c>
      <c r="K9774" s="1">
        <v>1.0</v>
      </c>
      <c r="L9774" s="3">
        <v>40787.0</v>
      </c>
      <c r="M9774" s="3">
        <v>41365.0</v>
      </c>
      <c r="N9774" s="3">
        <v>41365.0</v>
      </c>
    </row>
    <row r="9775">
      <c r="A9775" s="1" t="s">
        <v>35227</v>
      </c>
      <c r="B9775" s="1" t="s">
        <v>35228</v>
      </c>
      <c r="C9775" s="2" t="s">
        <v>35229</v>
      </c>
      <c r="D9775" s="1" t="s">
        <v>2966</v>
      </c>
      <c r="E9775" s="1">
        <v>60000.0</v>
      </c>
      <c r="F9775" s="1" t="s">
        <v>18</v>
      </c>
      <c r="G9775" s="1" t="s">
        <v>25</v>
      </c>
      <c r="H9775" s="1" t="s">
        <v>1011</v>
      </c>
      <c r="I9775" s="1" t="s">
        <v>4763</v>
      </c>
      <c r="J9775" s="1" t="s">
        <v>35230</v>
      </c>
      <c r="K9775" s="1">
        <v>1.0</v>
      </c>
      <c r="L9775" s="3">
        <v>41395.0</v>
      </c>
      <c r="M9775" s="3">
        <v>41679.0</v>
      </c>
      <c r="N9775" s="3">
        <v>41679.0</v>
      </c>
    </row>
    <row r="9776">
      <c r="A9776" s="1" t="s">
        <v>35231</v>
      </c>
      <c r="B9776" s="1" t="s">
        <v>35232</v>
      </c>
      <c r="C9776" s="2" t="s">
        <v>35233</v>
      </c>
      <c r="E9776" s="1">
        <v>350000.0</v>
      </c>
      <c r="F9776" s="1" t="s">
        <v>18</v>
      </c>
      <c r="G9776" s="1" t="s">
        <v>19</v>
      </c>
      <c r="H9776" s="1">
        <v>16.0</v>
      </c>
      <c r="I9776" s="1" t="s">
        <v>20</v>
      </c>
      <c r="J9776" s="1" t="s">
        <v>20</v>
      </c>
      <c r="K9776" s="1">
        <v>1.0</v>
      </c>
      <c r="L9776" s="3">
        <v>41640.0</v>
      </c>
      <c r="M9776" s="3">
        <v>42304.0</v>
      </c>
      <c r="N9776" s="3">
        <v>42304.0</v>
      </c>
    </row>
    <row r="9777">
      <c r="A9777" s="1" t="s">
        <v>35234</v>
      </c>
      <c r="B9777" s="1" t="s">
        <v>35235</v>
      </c>
      <c r="C9777" s="2" t="s">
        <v>35236</v>
      </c>
      <c r="D9777" s="1" t="s">
        <v>35237</v>
      </c>
      <c r="E9777" s="1">
        <v>30000.0</v>
      </c>
      <c r="F9777" s="1" t="s">
        <v>18</v>
      </c>
      <c r="G9777" s="1" t="s">
        <v>25</v>
      </c>
      <c r="H9777" s="1" t="s">
        <v>380</v>
      </c>
      <c r="I9777" s="1" t="s">
        <v>4559</v>
      </c>
      <c r="J9777" s="1" t="s">
        <v>4559</v>
      </c>
      <c r="K9777" s="1">
        <v>1.0</v>
      </c>
      <c r="L9777" s="3">
        <v>41251.0</v>
      </c>
      <c r="M9777" s="3">
        <v>41883.0</v>
      </c>
      <c r="N9777" s="3">
        <v>41883.0</v>
      </c>
    </row>
    <row r="9778">
      <c r="A9778" s="1" t="s">
        <v>35238</v>
      </c>
      <c r="B9778" s="1" t="s">
        <v>35239</v>
      </c>
      <c r="C9778" s="2" t="s">
        <v>35240</v>
      </c>
      <c r="D9778" s="1" t="s">
        <v>11469</v>
      </c>
      <c r="E9778" s="1">
        <v>8453342.0</v>
      </c>
      <c r="F9778" s="1" t="s">
        <v>18</v>
      </c>
      <c r="G9778" s="1" t="s">
        <v>128</v>
      </c>
      <c r="H9778" s="1" t="s">
        <v>35241</v>
      </c>
      <c r="K9778" s="1">
        <v>1.0</v>
      </c>
      <c r="M9778" s="3">
        <v>40312.0</v>
      </c>
      <c r="N9778" s="3">
        <v>40312.0</v>
      </c>
    </row>
    <row r="9779">
      <c r="A9779" s="1" t="s">
        <v>35242</v>
      </c>
      <c r="B9779" s="1" t="s">
        <v>35243</v>
      </c>
      <c r="C9779" s="2" t="s">
        <v>35244</v>
      </c>
      <c r="D9779" s="1" t="s">
        <v>42</v>
      </c>
      <c r="E9779" s="1">
        <v>1.26E7</v>
      </c>
      <c r="F9779" s="1" t="s">
        <v>18</v>
      </c>
      <c r="G9779" s="1" t="s">
        <v>25</v>
      </c>
      <c r="H9779" s="1" t="s">
        <v>1011</v>
      </c>
      <c r="I9779" s="1" t="s">
        <v>1012</v>
      </c>
      <c r="J9779" s="1" t="s">
        <v>4057</v>
      </c>
      <c r="K9779" s="1">
        <v>3.0</v>
      </c>
      <c r="L9779" s="3">
        <v>38353.0</v>
      </c>
      <c r="M9779" s="3">
        <v>41037.0</v>
      </c>
      <c r="N9779" s="3">
        <v>41950.0</v>
      </c>
    </row>
    <row r="9780">
      <c r="A9780" s="1" t="s">
        <v>35245</v>
      </c>
      <c r="B9780" s="1" t="s">
        <v>35246</v>
      </c>
      <c r="C9780" s="2" t="s">
        <v>35247</v>
      </c>
      <c r="D9780" s="1" t="s">
        <v>94</v>
      </c>
      <c r="E9780" s="1" t="s">
        <v>43</v>
      </c>
      <c r="F9780" s="1" t="s">
        <v>18</v>
      </c>
      <c r="G9780" s="1" t="s">
        <v>25</v>
      </c>
      <c r="H9780" s="1" t="s">
        <v>1272</v>
      </c>
      <c r="I9780" s="1" t="s">
        <v>1273</v>
      </c>
      <c r="J9780" s="1" t="s">
        <v>4756</v>
      </c>
      <c r="K9780" s="1">
        <v>1.0</v>
      </c>
      <c r="L9780" s="3">
        <v>35065.0</v>
      </c>
      <c r="M9780" s="3">
        <v>40806.0</v>
      </c>
      <c r="N9780" s="3">
        <v>40806.0</v>
      </c>
    </row>
    <row r="9781">
      <c r="A9781" s="1" t="s">
        <v>35248</v>
      </c>
      <c r="B9781" s="1" t="s">
        <v>35249</v>
      </c>
      <c r="C9781" s="2" t="s">
        <v>35250</v>
      </c>
      <c r="D9781" s="1" t="s">
        <v>35251</v>
      </c>
      <c r="E9781" s="1">
        <v>9.8772385E7</v>
      </c>
      <c r="F9781" s="1" t="s">
        <v>18</v>
      </c>
      <c r="G9781" s="1" t="s">
        <v>25</v>
      </c>
      <c r="H9781" s="1" t="s">
        <v>89</v>
      </c>
      <c r="I9781" s="1" t="s">
        <v>589</v>
      </c>
      <c r="J9781" s="1" t="s">
        <v>589</v>
      </c>
      <c r="K9781" s="1">
        <v>7.0</v>
      </c>
      <c r="L9781" s="3">
        <v>39818.0</v>
      </c>
      <c r="M9781" s="3">
        <v>40197.0</v>
      </c>
      <c r="N9781" s="3">
        <v>42216.0</v>
      </c>
    </row>
    <row r="9782">
      <c r="A9782" s="1" t="s">
        <v>35252</v>
      </c>
      <c r="B9782" s="1" t="s">
        <v>35253</v>
      </c>
      <c r="C9782" s="2" t="s">
        <v>35254</v>
      </c>
      <c r="D9782" s="1" t="s">
        <v>13123</v>
      </c>
      <c r="E9782" s="1">
        <v>32986.0</v>
      </c>
      <c r="F9782" s="1" t="s">
        <v>18</v>
      </c>
      <c r="K9782" s="1">
        <v>1.0</v>
      </c>
      <c r="L9782" s="3">
        <v>40131.0</v>
      </c>
      <c r="M9782" s="3">
        <v>41213.0</v>
      </c>
      <c r="N9782" s="3">
        <v>41213.0</v>
      </c>
    </row>
    <row r="9783">
      <c r="A9783" s="1" t="s">
        <v>35255</v>
      </c>
      <c r="B9783" s="1" t="s">
        <v>35256</v>
      </c>
      <c r="C9783" s="2" t="s">
        <v>35257</v>
      </c>
      <c r="D9783" s="1" t="s">
        <v>35258</v>
      </c>
      <c r="E9783" s="1" t="s">
        <v>43</v>
      </c>
      <c r="F9783" s="1" t="s">
        <v>18</v>
      </c>
      <c r="G9783" s="1" t="s">
        <v>222</v>
      </c>
      <c r="H9783" s="1">
        <v>7.0</v>
      </c>
      <c r="I9783" s="1" t="s">
        <v>293</v>
      </c>
      <c r="J9783" s="1" t="s">
        <v>293</v>
      </c>
      <c r="K9783" s="1">
        <v>1.0</v>
      </c>
      <c r="L9783" s="3">
        <v>42248.0</v>
      </c>
      <c r="M9783" s="3">
        <v>42266.0</v>
      </c>
      <c r="N9783" s="3">
        <v>42266.0</v>
      </c>
    </row>
    <row r="9784">
      <c r="A9784" s="1" t="s">
        <v>35259</v>
      </c>
      <c r="B9784" s="1" t="s">
        <v>35260</v>
      </c>
      <c r="C9784" s="2" t="s">
        <v>35261</v>
      </c>
      <c r="D9784" s="1" t="s">
        <v>35262</v>
      </c>
      <c r="E9784" s="1">
        <v>6139494.0</v>
      </c>
      <c r="F9784" s="1" t="s">
        <v>18</v>
      </c>
      <c r="G9784" s="1" t="s">
        <v>25</v>
      </c>
      <c r="H9784" s="1" t="s">
        <v>64</v>
      </c>
      <c r="I9784" s="1" t="s">
        <v>65</v>
      </c>
      <c r="J9784" s="1" t="s">
        <v>271</v>
      </c>
      <c r="K9784" s="1">
        <v>4.0</v>
      </c>
      <c r="L9784" s="3">
        <v>40452.0</v>
      </c>
      <c r="M9784" s="3">
        <v>40658.0</v>
      </c>
      <c r="N9784" s="3">
        <v>42227.0</v>
      </c>
    </row>
    <row r="9785">
      <c r="A9785" s="1" t="s">
        <v>35263</v>
      </c>
      <c r="B9785" s="1" t="s">
        <v>35264</v>
      </c>
      <c r="C9785" s="2" t="s">
        <v>35265</v>
      </c>
      <c r="D9785" s="1" t="s">
        <v>19242</v>
      </c>
      <c r="E9785" s="1">
        <v>7.17E7</v>
      </c>
      <c r="F9785" s="1" t="s">
        <v>18</v>
      </c>
      <c r="G9785" s="1" t="s">
        <v>2811</v>
      </c>
      <c r="H9785" s="1">
        <v>3.0</v>
      </c>
      <c r="I9785" s="1" t="s">
        <v>17367</v>
      </c>
      <c r="J9785" s="1" t="s">
        <v>17367</v>
      </c>
      <c r="K9785" s="1">
        <v>3.0</v>
      </c>
      <c r="L9785" s="3">
        <v>41075.0</v>
      </c>
      <c r="M9785" s="3">
        <v>41526.0</v>
      </c>
      <c r="N9785" s="3">
        <v>42318.0</v>
      </c>
    </row>
    <row r="9786">
      <c r="A9786" s="1" t="s">
        <v>35266</v>
      </c>
      <c r="B9786" s="1" t="s">
        <v>35267</v>
      </c>
      <c r="C9786" s="2" t="s">
        <v>35268</v>
      </c>
      <c r="D9786" s="1" t="s">
        <v>34275</v>
      </c>
      <c r="E9786" s="1">
        <v>1300000.0</v>
      </c>
      <c r="F9786" s="1" t="s">
        <v>18</v>
      </c>
      <c r="G9786" s="1" t="s">
        <v>25</v>
      </c>
      <c r="H9786" s="1" t="s">
        <v>3162</v>
      </c>
      <c r="I9786" s="1" t="s">
        <v>3163</v>
      </c>
      <c r="J9786" s="1" t="s">
        <v>3163</v>
      </c>
      <c r="K9786" s="1">
        <v>3.0</v>
      </c>
      <c r="L9786" s="3">
        <v>41640.0</v>
      </c>
      <c r="M9786" s="3">
        <v>39749.0</v>
      </c>
      <c r="N9786" s="3">
        <v>40870.0</v>
      </c>
    </row>
    <row r="9787">
      <c r="A9787" s="1" t="s">
        <v>35269</v>
      </c>
      <c r="B9787" s="1" t="s">
        <v>35270</v>
      </c>
      <c r="E9787" s="1" t="s">
        <v>43</v>
      </c>
      <c r="F9787" s="1" t="s">
        <v>18</v>
      </c>
      <c r="K9787" s="1">
        <v>1.0</v>
      </c>
      <c r="M9787" s="3">
        <v>41714.0</v>
      </c>
      <c r="N9787" s="3">
        <v>41714.0</v>
      </c>
    </row>
    <row r="9788">
      <c r="A9788" s="1" t="s">
        <v>35271</v>
      </c>
      <c r="B9788" s="1" t="s">
        <v>35272</v>
      </c>
      <c r="C9788" s="2" t="s">
        <v>35273</v>
      </c>
      <c r="D9788" s="1" t="s">
        <v>35274</v>
      </c>
      <c r="E9788" s="1">
        <v>100000.0</v>
      </c>
      <c r="F9788" s="1" t="s">
        <v>207</v>
      </c>
      <c r="G9788" s="1" t="s">
        <v>25</v>
      </c>
      <c r="H9788" s="1" t="s">
        <v>64</v>
      </c>
      <c r="I9788" s="1" t="s">
        <v>65</v>
      </c>
      <c r="J9788" s="1" t="s">
        <v>271</v>
      </c>
      <c r="K9788" s="1">
        <v>1.0</v>
      </c>
      <c r="M9788" s="3">
        <v>40179.0</v>
      </c>
      <c r="N9788" s="3">
        <v>40179.0</v>
      </c>
    </row>
    <row r="9789">
      <c r="A9789" s="1" t="s">
        <v>35275</v>
      </c>
      <c r="B9789" s="1" t="s">
        <v>35276</v>
      </c>
      <c r="C9789" s="2" t="s">
        <v>35277</v>
      </c>
      <c r="D9789" s="1" t="s">
        <v>2758</v>
      </c>
      <c r="E9789" s="1">
        <v>350000.0</v>
      </c>
      <c r="F9789" s="1" t="s">
        <v>18</v>
      </c>
      <c r="G9789" s="1" t="s">
        <v>25</v>
      </c>
      <c r="H9789" s="1" t="s">
        <v>208</v>
      </c>
      <c r="I9789" s="1" t="s">
        <v>843</v>
      </c>
      <c r="J9789" s="1" t="s">
        <v>844</v>
      </c>
      <c r="K9789" s="1">
        <v>1.0</v>
      </c>
      <c r="L9789" s="3">
        <v>40637.0</v>
      </c>
      <c r="M9789" s="3">
        <v>41990.0</v>
      </c>
      <c r="N9789" s="3">
        <v>41990.0</v>
      </c>
    </row>
    <row r="9790">
      <c r="A9790" s="1" t="s">
        <v>35278</v>
      </c>
      <c r="B9790" s="1" t="s">
        <v>35279</v>
      </c>
      <c r="C9790" s="2" t="s">
        <v>35280</v>
      </c>
      <c r="D9790" s="1" t="s">
        <v>35281</v>
      </c>
      <c r="E9790" s="1">
        <v>1200000.0</v>
      </c>
      <c r="F9790" s="1" t="s">
        <v>18</v>
      </c>
      <c r="G9790" s="1" t="s">
        <v>25</v>
      </c>
      <c r="H9790" s="1" t="s">
        <v>64</v>
      </c>
      <c r="I9790" s="1" t="s">
        <v>65</v>
      </c>
      <c r="J9790" s="1" t="s">
        <v>1160</v>
      </c>
      <c r="K9790" s="1">
        <v>1.0</v>
      </c>
      <c r="M9790" s="3">
        <v>42135.0</v>
      </c>
      <c r="N9790" s="3">
        <v>42135.0</v>
      </c>
    </row>
    <row r="9791">
      <c r="A9791" s="1" t="s">
        <v>35282</v>
      </c>
      <c r="B9791" s="1" t="s">
        <v>35283</v>
      </c>
      <c r="C9791" s="2" t="s">
        <v>35284</v>
      </c>
      <c r="D9791" s="1" t="s">
        <v>35285</v>
      </c>
      <c r="E9791" s="1">
        <v>100000.0</v>
      </c>
      <c r="F9791" s="1" t="s">
        <v>18</v>
      </c>
      <c r="G9791" s="1" t="s">
        <v>25</v>
      </c>
      <c r="H9791" s="1" t="s">
        <v>64</v>
      </c>
      <c r="I9791" s="1" t="s">
        <v>1221</v>
      </c>
      <c r="J9791" s="1" t="s">
        <v>1221</v>
      </c>
      <c r="K9791" s="1">
        <v>1.0</v>
      </c>
      <c r="L9791" s="3">
        <v>41275.0</v>
      </c>
      <c r="M9791" s="3">
        <v>41275.0</v>
      </c>
      <c r="N9791" s="3">
        <v>41275.0</v>
      </c>
    </row>
    <row r="9792">
      <c r="A9792" s="1" t="s">
        <v>35286</v>
      </c>
      <c r="B9792" s="1" t="s">
        <v>35287</v>
      </c>
      <c r="C9792" s="2" t="s">
        <v>35288</v>
      </c>
      <c r="D9792" s="1" t="s">
        <v>35289</v>
      </c>
      <c r="E9792" s="1">
        <v>1339211.0</v>
      </c>
      <c r="F9792" s="1" t="s">
        <v>18</v>
      </c>
      <c r="G9792" s="1" t="s">
        <v>1062</v>
      </c>
      <c r="H9792" s="1">
        <v>16.0</v>
      </c>
      <c r="I9792" s="1" t="s">
        <v>1704</v>
      </c>
      <c r="J9792" s="1" t="s">
        <v>1704</v>
      </c>
      <c r="K9792" s="1">
        <v>2.0</v>
      </c>
      <c r="L9792" s="3">
        <v>41456.0</v>
      </c>
      <c r="M9792" s="3">
        <v>41670.0</v>
      </c>
      <c r="N9792" s="3">
        <v>42179.0</v>
      </c>
    </row>
    <row r="9793">
      <c r="A9793" s="1" t="s">
        <v>35290</v>
      </c>
      <c r="B9793" s="1" t="s">
        <v>35291</v>
      </c>
      <c r="C9793" s="2" t="s">
        <v>35292</v>
      </c>
      <c r="D9793" s="1" t="s">
        <v>35293</v>
      </c>
      <c r="E9793" s="1">
        <v>25000.0</v>
      </c>
      <c r="F9793" s="1" t="s">
        <v>207</v>
      </c>
      <c r="G9793" s="1" t="s">
        <v>25</v>
      </c>
      <c r="H9793" s="1" t="s">
        <v>1011</v>
      </c>
      <c r="I9793" s="1" t="s">
        <v>1035</v>
      </c>
      <c r="J9793" s="1" t="s">
        <v>1035</v>
      </c>
      <c r="K9793" s="1">
        <v>1.0</v>
      </c>
      <c r="L9793" s="3">
        <v>40179.0</v>
      </c>
      <c r="M9793" s="3">
        <v>40473.0</v>
      </c>
      <c r="N9793" s="3">
        <v>40473.0</v>
      </c>
    </row>
    <row r="9794">
      <c r="A9794" s="1" t="s">
        <v>35294</v>
      </c>
      <c r="B9794" s="1" t="s">
        <v>35295</v>
      </c>
      <c r="C9794" s="2" t="s">
        <v>35296</v>
      </c>
      <c r="D9794" s="1" t="s">
        <v>35297</v>
      </c>
      <c r="E9794" s="1" t="s">
        <v>43</v>
      </c>
      <c r="F9794" s="1" t="s">
        <v>18</v>
      </c>
      <c r="G9794" s="1" t="s">
        <v>8906</v>
      </c>
      <c r="H9794" s="1">
        <v>8.0</v>
      </c>
      <c r="I9794" s="1" t="s">
        <v>8907</v>
      </c>
      <c r="J9794" s="1" t="s">
        <v>35298</v>
      </c>
      <c r="K9794" s="1">
        <v>1.0</v>
      </c>
      <c r="L9794" s="3">
        <v>40179.0</v>
      </c>
      <c r="M9794" s="3">
        <v>40817.0</v>
      </c>
      <c r="N9794" s="3">
        <v>40817.0</v>
      </c>
    </row>
    <row r="9795">
      <c r="A9795" s="1" t="s">
        <v>35299</v>
      </c>
      <c r="B9795" s="1" t="s">
        <v>35300</v>
      </c>
      <c r="C9795" s="2" t="s">
        <v>35301</v>
      </c>
      <c r="D9795" s="1" t="s">
        <v>2326</v>
      </c>
      <c r="E9795" s="1">
        <v>2085000.0</v>
      </c>
      <c r="F9795" s="1" t="s">
        <v>18</v>
      </c>
      <c r="G9795" s="1" t="s">
        <v>25</v>
      </c>
      <c r="H9795" s="1" t="s">
        <v>26</v>
      </c>
      <c r="I9795" s="1" t="s">
        <v>7745</v>
      </c>
      <c r="J9795" s="1" t="s">
        <v>35302</v>
      </c>
      <c r="K9795" s="1">
        <v>2.0</v>
      </c>
      <c r="M9795" s="3">
        <v>40430.0</v>
      </c>
      <c r="N9795" s="3">
        <v>40667.0</v>
      </c>
    </row>
    <row r="9796">
      <c r="A9796" s="1" t="s">
        <v>35303</v>
      </c>
      <c r="B9796" s="1" t="s">
        <v>35304</v>
      </c>
      <c r="C9796" s="2" t="s">
        <v>35305</v>
      </c>
      <c r="D9796" s="1" t="s">
        <v>127</v>
      </c>
      <c r="E9796" s="1" t="s">
        <v>43</v>
      </c>
      <c r="F9796" s="1" t="s">
        <v>18</v>
      </c>
      <c r="G9796" s="1" t="s">
        <v>19</v>
      </c>
      <c r="H9796" s="1">
        <v>7.0</v>
      </c>
      <c r="I9796" s="1" t="s">
        <v>14083</v>
      </c>
      <c r="J9796" s="1" t="s">
        <v>14083</v>
      </c>
      <c r="K9796" s="1">
        <v>1.0</v>
      </c>
      <c r="L9796" s="3">
        <v>39448.0</v>
      </c>
      <c r="M9796" s="3">
        <v>41806.0</v>
      </c>
      <c r="N9796" s="3">
        <v>41806.0</v>
      </c>
    </row>
    <row r="9797">
      <c r="A9797" s="1" t="s">
        <v>35306</v>
      </c>
      <c r="B9797" s="2" t="s">
        <v>35307</v>
      </c>
      <c r="C9797" s="2" t="s">
        <v>35308</v>
      </c>
      <c r="D9797" s="1" t="s">
        <v>35309</v>
      </c>
      <c r="E9797" s="1">
        <v>500000.0</v>
      </c>
      <c r="F9797" s="1" t="s">
        <v>18</v>
      </c>
      <c r="G9797" s="1" t="s">
        <v>25</v>
      </c>
      <c r="H9797" s="1" t="s">
        <v>106</v>
      </c>
      <c r="I9797" s="1" t="s">
        <v>107</v>
      </c>
      <c r="J9797" s="1" t="s">
        <v>108</v>
      </c>
      <c r="K9797" s="1">
        <v>1.0</v>
      </c>
      <c r="L9797" s="3">
        <v>41579.0</v>
      </c>
      <c r="M9797" s="3">
        <v>41518.0</v>
      </c>
      <c r="N9797" s="3">
        <v>41518.0</v>
      </c>
    </row>
    <row r="9798">
      <c r="A9798" s="1" t="s">
        <v>35310</v>
      </c>
      <c r="B9798" s="1" t="s">
        <v>35311</v>
      </c>
      <c r="C9798" s="2" t="s">
        <v>35312</v>
      </c>
      <c r="D9798" s="1" t="s">
        <v>35313</v>
      </c>
      <c r="E9798" s="1">
        <v>450000.0</v>
      </c>
      <c r="F9798" s="1" t="s">
        <v>18</v>
      </c>
      <c r="G9798" s="1" t="s">
        <v>25</v>
      </c>
      <c r="H9798" s="1" t="s">
        <v>790</v>
      </c>
      <c r="I9798" s="1" t="s">
        <v>791</v>
      </c>
      <c r="J9798" s="1" t="s">
        <v>791</v>
      </c>
      <c r="K9798" s="1">
        <v>2.0</v>
      </c>
      <c r="L9798" s="3">
        <v>41183.0</v>
      </c>
      <c r="M9798" s="3">
        <v>41275.0</v>
      </c>
      <c r="N9798" s="3">
        <v>41320.0</v>
      </c>
    </row>
    <row r="9799">
      <c r="A9799" s="1" t="s">
        <v>35314</v>
      </c>
      <c r="B9799" s="1" t="s">
        <v>35315</v>
      </c>
      <c r="C9799" s="2" t="s">
        <v>35316</v>
      </c>
      <c r="D9799" s="1" t="s">
        <v>56</v>
      </c>
      <c r="E9799" s="1">
        <v>1325000.0</v>
      </c>
      <c r="F9799" s="1" t="s">
        <v>18</v>
      </c>
      <c r="G9799" s="1" t="s">
        <v>25</v>
      </c>
      <c r="H9799" s="1" t="s">
        <v>430</v>
      </c>
      <c r="I9799" s="1" t="s">
        <v>1750</v>
      </c>
      <c r="J9799" s="1" t="s">
        <v>1751</v>
      </c>
      <c r="K9799" s="1">
        <v>2.0</v>
      </c>
      <c r="L9799" s="3">
        <v>40179.0</v>
      </c>
      <c r="M9799" s="3">
        <v>40921.0</v>
      </c>
      <c r="N9799" s="3">
        <v>41549.0</v>
      </c>
    </row>
    <row r="9800">
      <c r="A9800" s="1" t="s">
        <v>35317</v>
      </c>
      <c r="B9800" s="1" t="s">
        <v>35318</v>
      </c>
      <c r="C9800" s="2" t="s">
        <v>35319</v>
      </c>
      <c r="D9800" s="1" t="s">
        <v>544</v>
      </c>
      <c r="E9800" s="1">
        <v>600000.0</v>
      </c>
      <c r="F9800" s="1" t="s">
        <v>18</v>
      </c>
      <c r="G9800" s="1" t="s">
        <v>25</v>
      </c>
      <c r="H9800" s="1" t="s">
        <v>286</v>
      </c>
      <c r="I9800" s="1" t="s">
        <v>1030</v>
      </c>
      <c r="J9800" s="1" t="s">
        <v>1030</v>
      </c>
      <c r="K9800" s="1">
        <v>1.0</v>
      </c>
      <c r="L9800" s="3">
        <v>39203.0</v>
      </c>
      <c r="M9800" s="3">
        <v>39295.0</v>
      </c>
      <c r="N9800" s="3">
        <v>39295.0</v>
      </c>
    </row>
    <row r="9801">
      <c r="A9801" s="1" t="s">
        <v>35320</v>
      </c>
      <c r="B9801" s="1" t="s">
        <v>35321</v>
      </c>
      <c r="C9801" s="2" t="s">
        <v>35322</v>
      </c>
      <c r="D9801" s="1" t="s">
        <v>94</v>
      </c>
      <c r="E9801" s="1">
        <v>2.505375E7</v>
      </c>
      <c r="F9801" s="1" t="s">
        <v>113</v>
      </c>
      <c r="G9801" s="1" t="s">
        <v>25</v>
      </c>
      <c r="H9801" s="1" t="s">
        <v>1352</v>
      </c>
      <c r="I9801" s="1" t="s">
        <v>1353</v>
      </c>
      <c r="J9801" s="1" t="s">
        <v>1354</v>
      </c>
      <c r="K9801" s="1">
        <v>4.0</v>
      </c>
      <c r="M9801" s="3">
        <v>37820.0</v>
      </c>
      <c r="N9801" s="3">
        <v>40255.0</v>
      </c>
    </row>
    <row r="9802">
      <c r="A9802" s="1" t="s">
        <v>35323</v>
      </c>
      <c r="B9802" s="1" t="s">
        <v>35324</v>
      </c>
      <c r="C9802" s="2" t="s">
        <v>35325</v>
      </c>
      <c r="D9802" s="1" t="s">
        <v>42</v>
      </c>
      <c r="E9802" s="1">
        <v>6800000.0</v>
      </c>
      <c r="F9802" s="1" t="s">
        <v>113</v>
      </c>
      <c r="G9802" s="1" t="s">
        <v>25</v>
      </c>
      <c r="H9802" s="1" t="s">
        <v>99</v>
      </c>
      <c r="I9802" s="1" t="s">
        <v>3295</v>
      </c>
      <c r="J9802" s="1" t="s">
        <v>35326</v>
      </c>
      <c r="K9802" s="1">
        <v>1.0</v>
      </c>
      <c r="L9802" s="3">
        <v>36892.0</v>
      </c>
      <c r="M9802" s="3">
        <v>38148.0</v>
      </c>
      <c r="N9802" s="3">
        <v>38148.0</v>
      </c>
    </row>
    <row r="9803">
      <c r="A9803" s="1" t="s">
        <v>35327</v>
      </c>
      <c r="B9803" s="1" t="s">
        <v>35328</v>
      </c>
      <c r="C9803" s="2" t="s">
        <v>35329</v>
      </c>
      <c r="D9803" s="1" t="s">
        <v>35330</v>
      </c>
      <c r="E9803" s="1">
        <v>2700000.0</v>
      </c>
      <c r="F9803" s="1" t="s">
        <v>18</v>
      </c>
      <c r="G9803" s="1" t="s">
        <v>25</v>
      </c>
      <c r="H9803" s="1" t="s">
        <v>380</v>
      </c>
      <c r="I9803" s="1" t="s">
        <v>381</v>
      </c>
      <c r="J9803" s="1" t="s">
        <v>381</v>
      </c>
      <c r="K9803" s="1">
        <v>2.0</v>
      </c>
      <c r="L9803" s="3">
        <v>35796.0</v>
      </c>
      <c r="M9803" s="3">
        <v>40239.0</v>
      </c>
      <c r="N9803" s="3">
        <v>40793.0</v>
      </c>
    </row>
    <row r="9804">
      <c r="A9804" s="1" t="s">
        <v>35331</v>
      </c>
      <c r="B9804" s="1" t="s">
        <v>35332</v>
      </c>
      <c r="C9804" s="2" t="s">
        <v>35333</v>
      </c>
      <c r="D9804" s="1" t="s">
        <v>35334</v>
      </c>
      <c r="E9804" s="1">
        <v>5571919.0</v>
      </c>
      <c r="F9804" s="1" t="s">
        <v>18</v>
      </c>
      <c r="G9804" s="1" t="s">
        <v>57</v>
      </c>
      <c r="H9804" s="1" t="s">
        <v>202</v>
      </c>
      <c r="I9804" s="1" t="s">
        <v>203</v>
      </c>
      <c r="J9804" s="1" t="s">
        <v>203</v>
      </c>
      <c r="K9804" s="1">
        <v>4.0</v>
      </c>
      <c r="L9804" s="3">
        <v>41275.0</v>
      </c>
      <c r="M9804" s="3">
        <v>41275.0</v>
      </c>
      <c r="N9804" s="3">
        <v>42185.0</v>
      </c>
    </row>
    <row r="9805">
      <c r="A9805" s="1" t="s">
        <v>35335</v>
      </c>
      <c r="B9805" s="1" t="s">
        <v>35336</v>
      </c>
      <c r="C9805" s="2" t="s">
        <v>35337</v>
      </c>
      <c r="D9805" s="1" t="s">
        <v>35338</v>
      </c>
      <c r="E9805" s="1" t="s">
        <v>43</v>
      </c>
      <c r="F9805" s="1" t="s">
        <v>18</v>
      </c>
      <c r="G9805" s="1" t="s">
        <v>25</v>
      </c>
      <c r="H9805" s="1" t="s">
        <v>135</v>
      </c>
      <c r="I9805" s="1" t="s">
        <v>136</v>
      </c>
      <c r="J9805" s="1" t="s">
        <v>4324</v>
      </c>
      <c r="K9805" s="1">
        <v>1.0</v>
      </c>
      <c r="M9805" s="3">
        <v>41003.0</v>
      </c>
      <c r="N9805" s="3">
        <v>41003.0</v>
      </c>
    </row>
    <row r="9806">
      <c r="A9806" s="1" t="s">
        <v>35339</v>
      </c>
      <c r="B9806" s="1" t="s">
        <v>35340</v>
      </c>
      <c r="C9806" s="2" t="s">
        <v>35341</v>
      </c>
      <c r="D9806" s="1" t="s">
        <v>42</v>
      </c>
      <c r="E9806" s="1">
        <v>2600000.0</v>
      </c>
      <c r="F9806" s="1" t="s">
        <v>113</v>
      </c>
      <c r="G9806" s="1" t="s">
        <v>25</v>
      </c>
      <c r="H9806" s="1" t="s">
        <v>64</v>
      </c>
      <c r="I9806" s="1" t="s">
        <v>65</v>
      </c>
      <c r="J9806" s="1" t="s">
        <v>1402</v>
      </c>
      <c r="K9806" s="1">
        <v>3.0</v>
      </c>
      <c r="L9806" s="3">
        <v>40909.0</v>
      </c>
      <c r="M9806" s="3">
        <v>41066.0</v>
      </c>
      <c r="N9806" s="3">
        <v>41493.0</v>
      </c>
    </row>
    <row r="9807">
      <c r="A9807" s="1" t="s">
        <v>35342</v>
      </c>
      <c r="B9807" s="1" t="s">
        <v>35343</v>
      </c>
      <c r="C9807" s="2" t="s">
        <v>35344</v>
      </c>
      <c r="D9807" s="1" t="s">
        <v>1247</v>
      </c>
      <c r="E9807" s="1">
        <v>7000000.0</v>
      </c>
      <c r="F9807" s="1" t="s">
        <v>18</v>
      </c>
      <c r="G9807" s="1" t="s">
        <v>25</v>
      </c>
      <c r="H9807" s="1" t="s">
        <v>99</v>
      </c>
      <c r="I9807" s="1" t="s">
        <v>3295</v>
      </c>
      <c r="J9807" s="1" t="s">
        <v>35345</v>
      </c>
      <c r="K9807" s="1">
        <v>3.0</v>
      </c>
      <c r="L9807" s="3">
        <v>40179.0</v>
      </c>
      <c r="M9807" s="3">
        <v>40462.0</v>
      </c>
      <c r="N9807" s="3">
        <v>41529.0</v>
      </c>
    </row>
    <row r="9808">
      <c r="A9808" s="1" t="s">
        <v>35346</v>
      </c>
      <c r="B9808" s="1" t="s">
        <v>35347</v>
      </c>
      <c r="C9808" s="2" t="s">
        <v>35348</v>
      </c>
      <c r="D9808" s="1" t="s">
        <v>19242</v>
      </c>
      <c r="E9808" s="1">
        <v>4.2E7</v>
      </c>
      <c r="F9808" s="1" t="s">
        <v>18</v>
      </c>
      <c r="G9808" s="1" t="s">
        <v>37</v>
      </c>
      <c r="H9808" s="1">
        <v>30.0</v>
      </c>
      <c r="I9808" s="1" t="s">
        <v>2714</v>
      </c>
      <c r="J9808" s="1" t="s">
        <v>2714</v>
      </c>
      <c r="K9808" s="1">
        <v>3.0</v>
      </c>
      <c r="L9808" s="3">
        <v>35431.0</v>
      </c>
      <c r="M9808" s="3">
        <v>39052.0</v>
      </c>
      <c r="N9808" s="3">
        <v>41921.0</v>
      </c>
    </row>
    <row r="9809">
      <c r="A9809" s="1" t="s">
        <v>35349</v>
      </c>
      <c r="B9809" s="1" t="s">
        <v>35350</v>
      </c>
      <c r="C9809" s="2" t="s">
        <v>35351</v>
      </c>
      <c r="D9809" s="1" t="s">
        <v>1247</v>
      </c>
      <c r="E9809" s="1" t="s">
        <v>43</v>
      </c>
      <c r="F9809" s="1" t="s">
        <v>18</v>
      </c>
      <c r="K9809" s="1">
        <v>1.0</v>
      </c>
      <c r="L9809" s="3">
        <v>42151.0</v>
      </c>
      <c r="M9809" s="3">
        <v>42248.0</v>
      </c>
      <c r="N9809" s="3">
        <v>42248.0</v>
      </c>
    </row>
    <row r="9810">
      <c r="A9810" s="1" t="s">
        <v>35352</v>
      </c>
      <c r="B9810" s="1" t="s">
        <v>35353</v>
      </c>
      <c r="C9810" s="2" t="s">
        <v>35354</v>
      </c>
      <c r="D9810" s="1" t="s">
        <v>35355</v>
      </c>
      <c r="E9810" s="1">
        <v>5000000.0</v>
      </c>
      <c r="F9810" s="1" t="s">
        <v>18</v>
      </c>
      <c r="K9810" s="1">
        <v>2.0</v>
      </c>
      <c r="L9810" s="3">
        <v>40878.0</v>
      </c>
      <c r="M9810" s="3">
        <v>41000.0</v>
      </c>
      <c r="N9810" s="3">
        <v>42130.0</v>
      </c>
    </row>
    <row r="9811">
      <c r="A9811" s="1" t="s">
        <v>35356</v>
      </c>
      <c r="B9811" s="1" t="s">
        <v>35357</v>
      </c>
      <c r="C9811" s="2" t="s">
        <v>35358</v>
      </c>
      <c r="D9811" s="1" t="s">
        <v>35359</v>
      </c>
      <c r="E9811" s="1">
        <v>1700000.0</v>
      </c>
      <c r="F9811" s="1" t="s">
        <v>18</v>
      </c>
      <c r="G9811" s="1" t="s">
        <v>25</v>
      </c>
      <c r="H9811" s="1" t="s">
        <v>64</v>
      </c>
      <c r="I9811" s="1" t="s">
        <v>65</v>
      </c>
      <c r="J9811" s="1" t="s">
        <v>71</v>
      </c>
      <c r="K9811" s="1">
        <v>1.0</v>
      </c>
      <c r="L9811" s="3">
        <v>41275.0</v>
      </c>
      <c r="M9811" s="3">
        <v>41944.0</v>
      </c>
      <c r="N9811" s="3">
        <v>41944.0</v>
      </c>
    </row>
    <row r="9812">
      <c r="A9812" s="1" t="s">
        <v>35360</v>
      </c>
      <c r="B9812" s="1" t="s">
        <v>35361</v>
      </c>
      <c r="C9812" s="2" t="s">
        <v>35362</v>
      </c>
      <c r="D9812" s="1" t="s">
        <v>35363</v>
      </c>
      <c r="E9812" s="1" t="s">
        <v>43</v>
      </c>
      <c r="F9812" s="1" t="s">
        <v>18</v>
      </c>
      <c r="G9812" s="1" t="s">
        <v>276</v>
      </c>
      <c r="H9812" s="1">
        <v>19.0</v>
      </c>
      <c r="I9812" s="1" t="s">
        <v>35364</v>
      </c>
      <c r="J9812" s="1" t="s">
        <v>35364</v>
      </c>
      <c r="K9812" s="1">
        <v>1.0</v>
      </c>
      <c r="L9812" s="3">
        <v>41039.0</v>
      </c>
      <c r="M9812" s="3">
        <v>42064.0</v>
      </c>
      <c r="N9812" s="3">
        <v>42064.0</v>
      </c>
    </row>
    <row r="9813">
      <c r="A9813" s="1" t="s">
        <v>35365</v>
      </c>
      <c r="B9813" s="1" t="s">
        <v>35366</v>
      </c>
      <c r="C9813" s="2" t="s">
        <v>35367</v>
      </c>
      <c r="D9813" s="1" t="s">
        <v>35368</v>
      </c>
      <c r="E9813" s="1">
        <v>6100000.0</v>
      </c>
      <c r="F9813" s="1" t="s">
        <v>18</v>
      </c>
      <c r="G9813" s="1" t="s">
        <v>25</v>
      </c>
      <c r="H9813" s="1" t="s">
        <v>44</v>
      </c>
      <c r="I9813" s="1" t="s">
        <v>282</v>
      </c>
      <c r="J9813" s="1" t="s">
        <v>282</v>
      </c>
      <c r="K9813" s="1">
        <v>2.0</v>
      </c>
      <c r="L9813" s="3">
        <v>40513.0</v>
      </c>
      <c r="M9813" s="3">
        <v>41466.0</v>
      </c>
      <c r="N9813" s="3">
        <v>42010.0</v>
      </c>
    </row>
    <row r="9814">
      <c r="A9814" s="1" t="s">
        <v>35369</v>
      </c>
      <c r="B9814" s="1" t="s">
        <v>35370</v>
      </c>
      <c r="C9814" s="2" t="s">
        <v>35371</v>
      </c>
      <c r="D9814" s="1" t="s">
        <v>35372</v>
      </c>
      <c r="E9814" s="1">
        <v>1.07E7</v>
      </c>
      <c r="F9814" s="1" t="s">
        <v>18</v>
      </c>
      <c r="K9814" s="1">
        <v>4.0</v>
      </c>
      <c r="L9814" s="3">
        <v>41091.0</v>
      </c>
      <c r="M9814" s="3">
        <v>41275.0</v>
      </c>
      <c r="N9814" s="3">
        <v>42026.0</v>
      </c>
    </row>
    <row r="9815">
      <c r="A9815" s="1" t="s">
        <v>35373</v>
      </c>
      <c r="B9815" s="1" t="s">
        <v>35374</v>
      </c>
      <c r="C9815" s="2" t="s">
        <v>35375</v>
      </c>
      <c r="D9815" s="1" t="s">
        <v>35376</v>
      </c>
      <c r="E9815" s="1" t="s">
        <v>43</v>
      </c>
      <c r="F9815" s="1" t="s">
        <v>18</v>
      </c>
      <c r="G9815" s="1" t="s">
        <v>1062</v>
      </c>
      <c r="H9815" s="1">
        <v>2.0</v>
      </c>
      <c r="I9815" s="1" t="s">
        <v>1736</v>
      </c>
      <c r="J9815" s="1" t="s">
        <v>1736</v>
      </c>
      <c r="K9815" s="1">
        <v>2.0</v>
      </c>
      <c r="L9815" s="3">
        <v>41640.0</v>
      </c>
      <c r="M9815" s="3">
        <v>42094.0</v>
      </c>
      <c r="N9815" s="3">
        <v>42319.0</v>
      </c>
    </row>
    <row r="9816">
      <c r="A9816" s="1" t="s">
        <v>35377</v>
      </c>
      <c r="B9816" s="1" t="s">
        <v>35378</v>
      </c>
      <c r="C9816" s="2" t="s">
        <v>35379</v>
      </c>
      <c r="D9816" s="1" t="s">
        <v>35380</v>
      </c>
      <c r="E9816" s="1">
        <v>697428.634273789</v>
      </c>
      <c r="F9816" s="1" t="s">
        <v>18</v>
      </c>
      <c r="G9816" s="1" t="s">
        <v>222</v>
      </c>
      <c r="H9816" s="1">
        <v>7.0</v>
      </c>
      <c r="I9816" s="1" t="s">
        <v>293</v>
      </c>
      <c r="J9816" s="1" t="s">
        <v>7658</v>
      </c>
      <c r="K9816" s="1">
        <v>1.0</v>
      </c>
      <c r="L9816" s="3">
        <v>41569.0</v>
      </c>
      <c r="M9816" s="3">
        <v>42321.0</v>
      </c>
      <c r="N9816" s="3">
        <v>42321.0</v>
      </c>
    </row>
    <row r="9817">
      <c r="A9817" s="1" t="s">
        <v>35381</v>
      </c>
      <c r="B9817" s="1" t="s">
        <v>35382</v>
      </c>
      <c r="C9817" s="2" t="s">
        <v>35383</v>
      </c>
      <c r="D9817" s="1" t="s">
        <v>1247</v>
      </c>
      <c r="E9817" s="1">
        <v>3.312945E7</v>
      </c>
      <c r="F9817" s="1" t="s">
        <v>18</v>
      </c>
      <c r="G9817" s="1" t="s">
        <v>25</v>
      </c>
      <c r="H9817" s="1" t="s">
        <v>142</v>
      </c>
      <c r="I9817" s="1" t="s">
        <v>143</v>
      </c>
      <c r="J9817" s="1" t="s">
        <v>143</v>
      </c>
      <c r="K9817" s="1">
        <v>5.0</v>
      </c>
      <c r="L9817" s="3">
        <v>36526.0</v>
      </c>
      <c r="M9817" s="3">
        <v>40347.0</v>
      </c>
      <c r="N9817" s="3">
        <v>42159.0</v>
      </c>
    </row>
    <row r="9818">
      <c r="A9818" s="1" t="s">
        <v>35384</v>
      </c>
      <c r="B9818" s="1" t="s">
        <v>35385</v>
      </c>
      <c r="C9818" s="2" t="s">
        <v>35386</v>
      </c>
      <c r="D9818" s="1" t="s">
        <v>1247</v>
      </c>
      <c r="E9818" s="1">
        <v>1300000.0</v>
      </c>
      <c r="F9818" s="1" t="s">
        <v>18</v>
      </c>
      <c r="G9818" s="1" t="s">
        <v>25</v>
      </c>
      <c r="H9818" s="1" t="s">
        <v>99</v>
      </c>
      <c r="I9818" s="1" t="s">
        <v>100</v>
      </c>
      <c r="J9818" s="1" t="s">
        <v>20977</v>
      </c>
      <c r="K9818" s="1">
        <v>1.0</v>
      </c>
      <c r="M9818" s="3">
        <v>41857.0</v>
      </c>
      <c r="N9818" s="3">
        <v>41857.0</v>
      </c>
    </row>
    <row r="9819">
      <c r="A9819" s="1" t="s">
        <v>35387</v>
      </c>
      <c r="B9819" s="1" t="s">
        <v>35388</v>
      </c>
      <c r="D9819" s="1" t="s">
        <v>94</v>
      </c>
      <c r="E9819" s="1">
        <v>6000000.0</v>
      </c>
      <c r="F9819" s="1" t="s">
        <v>18</v>
      </c>
      <c r="G9819" s="1" t="s">
        <v>25</v>
      </c>
      <c r="H9819" s="1" t="s">
        <v>64</v>
      </c>
      <c r="I9819" s="1" t="s">
        <v>65</v>
      </c>
      <c r="J9819" s="1" t="s">
        <v>271</v>
      </c>
      <c r="K9819" s="1">
        <v>1.0</v>
      </c>
      <c r="M9819" s="3">
        <v>39294.0</v>
      </c>
      <c r="N9819" s="3">
        <v>39294.0</v>
      </c>
    </row>
    <row r="9820">
      <c r="A9820" s="1" t="s">
        <v>35389</v>
      </c>
      <c r="B9820" s="1" t="s">
        <v>35390</v>
      </c>
      <c r="C9820" s="2" t="s">
        <v>35391</v>
      </c>
      <c r="D9820" s="1" t="s">
        <v>1247</v>
      </c>
      <c r="E9820" s="1">
        <v>1657428.0</v>
      </c>
      <c r="F9820" s="1" t="s">
        <v>18</v>
      </c>
      <c r="G9820" s="1" t="s">
        <v>25</v>
      </c>
      <c r="H9820" s="1" t="s">
        <v>1011</v>
      </c>
      <c r="I9820" s="1" t="s">
        <v>1012</v>
      </c>
      <c r="J9820" s="1" t="s">
        <v>4857</v>
      </c>
      <c r="K9820" s="1">
        <v>2.0</v>
      </c>
      <c r="M9820" s="3">
        <v>39969.0</v>
      </c>
      <c r="N9820" s="3">
        <v>40973.0</v>
      </c>
    </row>
    <row r="9821">
      <c r="A9821" s="1" t="s">
        <v>35392</v>
      </c>
      <c r="B9821" s="1" t="s">
        <v>35393</v>
      </c>
      <c r="C9821" s="2" t="s">
        <v>35394</v>
      </c>
      <c r="D9821" s="1" t="s">
        <v>35395</v>
      </c>
      <c r="E9821" s="1">
        <v>6.0E7</v>
      </c>
      <c r="F9821" s="1" t="s">
        <v>689</v>
      </c>
      <c r="G9821" s="1" t="s">
        <v>25</v>
      </c>
      <c r="H9821" s="1" t="s">
        <v>135</v>
      </c>
      <c r="I9821" s="1" t="s">
        <v>136</v>
      </c>
      <c r="J9821" s="1" t="s">
        <v>1114</v>
      </c>
      <c r="K9821" s="1">
        <v>1.0</v>
      </c>
      <c r="L9821" s="3">
        <v>37987.0</v>
      </c>
      <c r="M9821" s="3">
        <v>41772.0</v>
      </c>
      <c r="N9821" s="3">
        <v>41772.0</v>
      </c>
    </row>
    <row r="9822">
      <c r="A9822" s="1" t="s">
        <v>35396</v>
      </c>
      <c r="B9822" s="1" t="s">
        <v>35397</v>
      </c>
      <c r="D9822" s="1" t="s">
        <v>56</v>
      </c>
      <c r="E9822" s="1">
        <v>500000.0</v>
      </c>
      <c r="F9822" s="1" t="s">
        <v>18</v>
      </c>
      <c r="G9822" s="1" t="s">
        <v>25</v>
      </c>
      <c r="H9822" s="1" t="s">
        <v>142</v>
      </c>
      <c r="I9822" s="1" t="s">
        <v>143</v>
      </c>
      <c r="J9822" s="1" t="s">
        <v>143</v>
      </c>
      <c r="K9822" s="1">
        <v>1.0</v>
      </c>
      <c r="L9822" s="3">
        <v>39814.0</v>
      </c>
      <c r="M9822" s="3">
        <v>40766.0</v>
      </c>
      <c r="N9822" s="3">
        <v>40766.0</v>
      </c>
    </row>
    <row r="9823">
      <c r="A9823" s="1" t="s">
        <v>35398</v>
      </c>
      <c r="B9823" s="1" t="s">
        <v>35399</v>
      </c>
      <c r="C9823" s="2" t="s">
        <v>35400</v>
      </c>
      <c r="D9823" s="1" t="s">
        <v>1247</v>
      </c>
      <c r="E9823" s="1">
        <v>375000.0</v>
      </c>
      <c r="F9823" s="1" t="s">
        <v>18</v>
      </c>
      <c r="G9823" s="1" t="s">
        <v>25</v>
      </c>
      <c r="H9823" s="1" t="s">
        <v>99</v>
      </c>
      <c r="I9823" s="1" t="s">
        <v>100</v>
      </c>
      <c r="J9823" s="1" t="s">
        <v>35401</v>
      </c>
      <c r="K9823" s="1">
        <v>1.0</v>
      </c>
      <c r="L9823" s="3">
        <v>39083.0</v>
      </c>
      <c r="M9823" s="3">
        <v>41876.0</v>
      </c>
      <c r="N9823" s="3">
        <v>41876.0</v>
      </c>
    </row>
    <row r="9824">
      <c r="A9824" s="1" t="s">
        <v>35402</v>
      </c>
      <c r="B9824" s="1" t="s">
        <v>35403</v>
      </c>
      <c r="C9824" s="2" t="s">
        <v>35404</v>
      </c>
      <c r="D9824" s="1" t="s">
        <v>35405</v>
      </c>
      <c r="E9824" s="1">
        <v>2.7E7</v>
      </c>
      <c r="F9824" s="1" t="s">
        <v>113</v>
      </c>
      <c r="G9824" s="1" t="s">
        <v>25</v>
      </c>
      <c r="H9824" s="1" t="s">
        <v>208</v>
      </c>
      <c r="I9824" s="1" t="s">
        <v>6943</v>
      </c>
      <c r="J9824" s="1" t="s">
        <v>6943</v>
      </c>
      <c r="K9824" s="1">
        <v>1.0</v>
      </c>
      <c r="L9824" s="3">
        <v>36220.0</v>
      </c>
      <c r="M9824" s="3">
        <v>40562.0</v>
      </c>
      <c r="N9824" s="3">
        <v>40562.0</v>
      </c>
    </row>
    <row r="9825">
      <c r="A9825" s="1" t="s">
        <v>35406</v>
      </c>
      <c r="B9825" s="1" t="s">
        <v>35407</v>
      </c>
      <c r="C9825" s="2" t="s">
        <v>35408</v>
      </c>
      <c r="D9825" s="1" t="s">
        <v>56</v>
      </c>
      <c r="E9825" s="1">
        <v>214448.0</v>
      </c>
      <c r="F9825" s="1" t="s">
        <v>18</v>
      </c>
      <c r="G9825" s="1" t="s">
        <v>25</v>
      </c>
      <c r="H9825" s="1" t="s">
        <v>158</v>
      </c>
      <c r="I9825" s="1" t="s">
        <v>2686</v>
      </c>
      <c r="J9825" s="1" t="s">
        <v>31307</v>
      </c>
      <c r="K9825" s="1">
        <v>1.0</v>
      </c>
      <c r="L9825" s="3">
        <v>40909.0</v>
      </c>
      <c r="M9825" s="3">
        <v>41103.0</v>
      </c>
      <c r="N9825" s="3">
        <v>41103.0</v>
      </c>
    </row>
    <row r="9826">
      <c r="A9826" s="1" t="s">
        <v>35409</v>
      </c>
      <c r="B9826" s="1" t="s">
        <v>35410</v>
      </c>
      <c r="C9826" s="2" t="s">
        <v>35411</v>
      </c>
      <c r="D9826" s="1" t="s">
        <v>35412</v>
      </c>
      <c r="E9826" s="1">
        <v>3130000.0</v>
      </c>
      <c r="F9826" s="1" t="s">
        <v>18</v>
      </c>
      <c r="G9826" s="1" t="s">
        <v>25</v>
      </c>
      <c r="H9826" s="1" t="s">
        <v>158</v>
      </c>
      <c r="I9826" s="1" t="s">
        <v>244</v>
      </c>
      <c r="J9826" s="1" t="s">
        <v>244</v>
      </c>
      <c r="K9826" s="1">
        <v>4.0</v>
      </c>
      <c r="L9826" s="3">
        <v>40909.0</v>
      </c>
      <c r="M9826" s="3">
        <v>41144.0</v>
      </c>
      <c r="N9826" s="3">
        <v>42156.0</v>
      </c>
    </row>
    <row r="9827">
      <c r="A9827" s="1" t="s">
        <v>35413</v>
      </c>
      <c r="B9827" s="1" t="s">
        <v>35414</v>
      </c>
      <c r="C9827" s="2" t="s">
        <v>35415</v>
      </c>
      <c r="D9827" s="1" t="s">
        <v>4256</v>
      </c>
      <c r="E9827" s="1">
        <v>1000000.0</v>
      </c>
      <c r="F9827" s="1" t="s">
        <v>18</v>
      </c>
      <c r="G9827" s="1" t="s">
        <v>25</v>
      </c>
      <c r="H9827" s="1" t="s">
        <v>89</v>
      </c>
      <c r="I9827" s="1" t="s">
        <v>1260</v>
      </c>
      <c r="J9827" s="1" t="s">
        <v>1783</v>
      </c>
      <c r="K9827" s="1">
        <v>1.0</v>
      </c>
      <c r="L9827" s="3">
        <v>41275.0</v>
      </c>
      <c r="M9827" s="3">
        <v>42135.0</v>
      </c>
      <c r="N9827" s="3">
        <v>42135.0</v>
      </c>
    </row>
    <row r="9828">
      <c r="A9828" s="1" t="s">
        <v>35416</v>
      </c>
      <c r="B9828" s="1" t="s">
        <v>35417</v>
      </c>
      <c r="C9828" s="2" t="s">
        <v>35418</v>
      </c>
      <c r="E9828" s="1" t="s">
        <v>43</v>
      </c>
      <c r="F9828" s="1" t="s">
        <v>18</v>
      </c>
      <c r="K9828" s="1">
        <v>1.0</v>
      </c>
      <c r="L9828" s="3">
        <v>39417.0</v>
      </c>
      <c r="M9828" s="3">
        <v>41964.0</v>
      </c>
      <c r="N9828" s="3">
        <v>41964.0</v>
      </c>
    </row>
    <row r="9829">
      <c r="A9829" s="1" t="s">
        <v>35419</v>
      </c>
      <c r="B9829" s="1" t="s">
        <v>35420</v>
      </c>
      <c r="C9829" s="2" t="s">
        <v>35421</v>
      </c>
      <c r="D9829" s="1" t="s">
        <v>24100</v>
      </c>
      <c r="E9829" s="1" t="s">
        <v>43</v>
      </c>
      <c r="F9829" s="1" t="s">
        <v>18</v>
      </c>
      <c r="G9829" s="1" t="s">
        <v>347</v>
      </c>
      <c r="H9829" s="1">
        <v>11.0</v>
      </c>
      <c r="I9829" s="1" t="s">
        <v>6825</v>
      </c>
      <c r="J9829" s="1" t="s">
        <v>8888</v>
      </c>
      <c r="K9829" s="1">
        <v>1.0</v>
      </c>
      <c r="L9829" s="3">
        <v>37987.0</v>
      </c>
      <c r="M9829" s="3">
        <v>40817.0</v>
      </c>
      <c r="N9829" s="3">
        <v>40817.0</v>
      </c>
    </row>
    <row r="9830">
      <c r="A9830" s="1" t="s">
        <v>35422</v>
      </c>
      <c r="B9830" s="1" t="s">
        <v>35423</v>
      </c>
      <c r="C9830" s="2" t="s">
        <v>35424</v>
      </c>
      <c r="D9830" s="1" t="s">
        <v>1247</v>
      </c>
      <c r="E9830" s="1">
        <v>64000.0</v>
      </c>
      <c r="F9830" s="1" t="s">
        <v>18</v>
      </c>
      <c r="K9830" s="1">
        <v>1.0</v>
      </c>
      <c r="L9830" s="3">
        <v>40544.0</v>
      </c>
      <c r="M9830" s="3">
        <v>40911.0</v>
      </c>
      <c r="N9830" s="3">
        <v>40911.0</v>
      </c>
    </row>
    <row r="9831">
      <c r="A9831" s="1" t="s">
        <v>35425</v>
      </c>
      <c r="B9831" s="1" t="s">
        <v>35426</v>
      </c>
      <c r="C9831" s="2" t="s">
        <v>35427</v>
      </c>
      <c r="D9831" s="1" t="s">
        <v>35428</v>
      </c>
      <c r="E9831" s="1" t="s">
        <v>43</v>
      </c>
      <c r="F9831" s="1" t="s">
        <v>207</v>
      </c>
      <c r="G9831" s="1" t="s">
        <v>25</v>
      </c>
      <c r="H9831" s="1" t="s">
        <v>64</v>
      </c>
      <c r="I9831" s="1" t="s">
        <v>65</v>
      </c>
      <c r="J9831" s="1" t="s">
        <v>71</v>
      </c>
      <c r="K9831" s="1">
        <v>1.0</v>
      </c>
      <c r="L9831" s="3">
        <v>40909.0</v>
      </c>
      <c r="M9831" s="3">
        <v>41214.0</v>
      </c>
      <c r="N9831" s="3">
        <v>41214.0</v>
      </c>
    </row>
    <row r="9832">
      <c r="A9832" s="1" t="s">
        <v>35429</v>
      </c>
      <c r="B9832" s="1" t="s">
        <v>35430</v>
      </c>
      <c r="C9832" s="2" t="s">
        <v>35431</v>
      </c>
      <c r="D9832" s="1" t="s">
        <v>35432</v>
      </c>
      <c r="E9832" s="1" t="s">
        <v>43</v>
      </c>
      <c r="F9832" s="1" t="s">
        <v>18</v>
      </c>
      <c r="K9832" s="1">
        <v>1.0</v>
      </c>
      <c r="M9832" s="3">
        <v>41495.0</v>
      </c>
      <c r="N9832" s="3">
        <v>41495.0</v>
      </c>
    </row>
    <row r="9833">
      <c r="A9833" s="1" t="s">
        <v>35433</v>
      </c>
      <c r="B9833" s="1" t="s">
        <v>35434</v>
      </c>
      <c r="C9833" s="2" t="s">
        <v>35435</v>
      </c>
      <c r="D9833" s="1" t="s">
        <v>56</v>
      </c>
      <c r="E9833" s="1">
        <v>2.4E9</v>
      </c>
      <c r="F9833" s="1" t="s">
        <v>18</v>
      </c>
      <c r="G9833" s="1" t="s">
        <v>25</v>
      </c>
      <c r="H9833" s="1" t="s">
        <v>106</v>
      </c>
      <c r="I9833" s="1" t="s">
        <v>777</v>
      </c>
      <c r="J9833" s="1" t="s">
        <v>778</v>
      </c>
      <c r="K9833" s="1">
        <v>1.0</v>
      </c>
      <c r="L9833" s="3">
        <v>39083.0</v>
      </c>
      <c r="M9833" s="3">
        <v>41437.0</v>
      </c>
      <c r="N9833" s="3">
        <v>41437.0</v>
      </c>
    </row>
    <row r="9834">
      <c r="A9834" s="1" t="s">
        <v>35436</v>
      </c>
      <c r="B9834" s="1" t="s">
        <v>35437</v>
      </c>
      <c r="C9834" s="2" t="s">
        <v>35438</v>
      </c>
      <c r="D9834" s="1" t="s">
        <v>35439</v>
      </c>
      <c r="E9834" s="1">
        <v>2.3E7</v>
      </c>
      <c r="F9834" s="1" t="s">
        <v>18</v>
      </c>
      <c r="G9834" s="1" t="s">
        <v>25</v>
      </c>
      <c r="H9834" s="1" t="s">
        <v>89</v>
      </c>
      <c r="I9834" s="1" t="s">
        <v>3569</v>
      </c>
      <c r="J9834" s="1" t="s">
        <v>35440</v>
      </c>
      <c r="K9834" s="1">
        <v>3.0</v>
      </c>
      <c r="L9834" s="3">
        <v>40817.0</v>
      </c>
      <c r="M9834" s="3">
        <v>41933.0</v>
      </c>
      <c r="N9834" s="3">
        <v>42284.0</v>
      </c>
    </row>
    <row r="9835">
      <c r="A9835" s="1" t="s">
        <v>35441</v>
      </c>
      <c r="B9835" s="1" t="s">
        <v>35442</v>
      </c>
      <c r="C9835" s="2" t="s">
        <v>35443</v>
      </c>
      <c r="D9835" s="1" t="s">
        <v>1247</v>
      </c>
      <c r="E9835" s="1">
        <v>980000.0</v>
      </c>
      <c r="F9835" s="1" t="s">
        <v>18</v>
      </c>
      <c r="G9835" s="1" t="s">
        <v>25</v>
      </c>
      <c r="H9835" s="1" t="s">
        <v>380</v>
      </c>
      <c r="I9835" s="1" t="s">
        <v>381</v>
      </c>
      <c r="J9835" s="1" t="s">
        <v>381</v>
      </c>
      <c r="K9835" s="1">
        <v>2.0</v>
      </c>
      <c r="L9835" s="3">
        <v>40179.0</v>
      </c>
      <c r="M9835" s="3">
        <v>41030.0</v>
      </c>
      <c r="N9835" s="3">
        <v>41473.0</v>
      </c>
    </row>
    <row r="9836">
      <c r="A9836" s="1" t="s">
        <v>35444</v>
      </c>
      <c r="B9836" s="1" t="s">
        <v>35445</v>
      </c>
      <c r="C9836" s="2" t="s">
        <v>35446</v>
      </c>
      <c r="D9836" s="1" t="s">
        <v>35447</v>
      </c>
      <c r="E9836" s="1">
        <v>27000.0</v>
      </c>
      <c r="F9836" s="1" t="s">
        <v>18</v>
      </c>
      <c r="G9836" s="1" t="s">
        <v>347</v>
      </c>
      <c r="H9836" s="1">
        <v>7.0</v>
      </c>
      <c r="I9836" s="1" t="s">
        <v>762</v>
      </c>
      <c r="J9836" s="1" t="s">
        <v>762</v>
      </c>
      <c r="K9836" s="1">
        <v>1.0</v>
      </c>
      <c r="L9836" s="3">
        <v>41704.0</v>
      </c>
      <c r="M9836" s="3">
        <v>41654.0</v>
      </c>
      <c r="N9836" s="3">
        <v>41654.0</v>
      </c>
    </row>
    <row r="9837">
      <c r="A9837" s="1" t="s">
        <v>35448</v>
      </c>
      <c r="B9837" s="1" t="s">
        <v>35449</v>
      </c>
      <c r="C9837" s="2" t="s">
        <v>35450</v>
      </c>
      <c r="D9837" s="1" t="s">
        <v>35451</v>
      </c>
      <c r="E9837" s="1" t="s">
        <v>43</v>
      </c>
      <c r="F9837" s="1" t="s">
        <v>18</v>
      </c>
      <c r="G9837" s="1" t="s">
        <v>25</v>
      </c>
      <c r="H9837" s="1" t="s">
        <v>44</v>
      </c>
      <c r="I9837" s="1" t="s">
        <v>282</v>
      </c>
      <c r="J9837" s="1" t="s">
        <v>282</v>
      </c>
      <c r="K9837" s="1">
        <v>1.0</v>
      </c>
      <c r="L9837" s="3">
        <v>41091.0</v>
      </c>
      <c r="M9837" s="3">
        <v>41327.0</v>
      </c>
      <c r="N9837" s="3">
        <v>41327.0</v>
      </c>
    </row>
    <row r="9838">
      <c r="A9838" s="1" t="s">
        <v>35452</v>
      </c>
      <c r="B9838" s="1" t="s">
        <v>35453</v>
      </c>
      <c r="D9838" s="1" t="s">
        <v>35454</v>
      </c>
      <c r="E9838" s="1">
        <v>30000.0</v>
      </c>
      <c r="F9838" s="1" t="s">
        <v>18</v>
      </c>
      <c r="G9838" s="1" t="s">
        <v>25</v>
      </c>
      <c r="H9838" s="1" t="s">
        <v>286</v>
      </c>
      <c r="I9838" s="1" t="s">
        <v>874</v>
      </c>
      <c r="J9838" s="1" t="s">
        <v>35455</v>
      </c>
      <c r="K9838" s="1">
        <v>1.0</v>
      </c>
      <c r="L9838" s="3">
        <v>40544.0</v>
      </c>
      <c r="M9838" s="3">
        <v>41879.0</v>
      </c>
      <c r="N9838" s="3">
        <v>41879.0</v>
      </c>
    </row>
    <row r="9839">
      <c r="A9839" s="1" t="s">
        <v>35456</v>
      </c>
      <c r="B9839" s="1" t="s">
        <v>35457</v>
      </c>
      <c r="C9839" s="2" t="s">
        <v>35458</v>
      </c>
      <c r="D9839" s="1" t="s">
        <v>1401</v>
      </c>
      <c r="E9839" s="1">
        <v>4.7559361E7</v>
      </c>
      <c r="F9839" s="1" t="s">
        <v>18</v>
      </c>
      <c r="G9839" s="1" t="s">
        <v>25</v>
      </c>
      <c r="H9839" s="1" t="s">
        <v>286</v>
      </c>
      <c r="I9839" s="1" t="s">
        <v>874</v>
      </c>
      <c r="J9839" s="1" t="s">
        <v>35459</v>
      </c>
      <c r="K9839" s="1">
        <v>6.0</v>
      </c>
      <c r="M9839" s="3">
        <v>40394.0</v>
      </c>
      <c r="N9839" s="3">
        <v>42061.0</v>
      </c>
    </row>
    <row r="9840">
      <c r="A9840" s="1" t="s">
        <v>35460</v>
      </c>
      <c r="B9840" s="1" t="s">
        <v>35461</v>
      </c>
      <c r="D9840" s="1" t="s">
        <v>35462</v>
      </c>
      <c r="E9840" s="1">
        <v>1.8E7</v>
      </c>
      <c r="F9840" s="1" t="s">
        <v>18</v>
      </c>
      <c r="K9840" s="1">
        <v>2.0</v>
      </c>
      <c r="M9840" s="3">
        <v>41099.0</v>
      </c>
      <c r="N9840" s="3">
        <v>41341.0</v>
      </c>
    </row>
    <row r="9841">
      <c r="A9841" s="1" t="s">
        <v>35463</v>
      </c>
      <c r="B9841" s="1" t="s">
        <v>35464</v>
      </c>
      <c r="C9841" s="2" t="s">
        <v>35465</v>
      </c>
      <c r="D9841" s="1" t="s">
        <v>35466</v>
      </c>
      <c r="E9841" s="1" t="s">
        <v>43</v>
      </c>
      <c r="F9841" s="1" t="s">
        <v>18</v>
      </c>
      <c r="G9841" s="1" t="s">
        <v>25</v>
      </c>
      <c r="H9841" s="1" t="s">
        <v>1234</v>
      </c>
      <c r="I9841" s="1" t="s">
        <v>1235</v>
      </c>
      <c r="J9841" s="1" t="s">
        <v>27581</v>
      </c>
      <c r="K9841" s="1">
        <v>1.0</v>
      </c>
      <c r="L9841" s="3">
        <v>40544.0</v>
      </c>
      <c r="M9841" s="3">
        <v>41003.0</v>
      </c>
      <c r="N9841" s="3">
        <v>41003.0</v>
      </c>
    </row>
    <row r="9842">
      <c r="A9842" s="1" t="s">
        <v>35467</v>
      </c>
      <c r="B9842" s="1" t="s">
        <v>35468</v>
      </c>
      <c r="C9842" s="2" t="s">
        <v>35469</v>
      </c>
      <c r="D9842" s="1" t="s">
        <v>56</v>
      </c>
      <c r="E9842" s="1">
        <v>3.2E7</v>
      </c>
      <c r="F9842" s="1" t="s">
        <v>207</v>
      </c>
      <c r="G9842" s="1" t="s">
        <v>165</v>
      </c>
      <c r="H9842" s="1" t="s">
        <v>35470</v>
      </c>
      <c r="I9842" s="1" t="s">
        <v>35471</v>
      </c>
      <c r="J9842" s="1" t="s">
        <v>35471</v>
      </c>
      <c r="K9842" s="1">
        <v>1.0</v>
      </c>
      <c r="M9842" s="3">
        <v>38054.0</v>
      </c>
      <c r="N9842" s="3">
        <v>38054.0</v>
      </c>
    </row>
    <row r="9843">
      <c r="A9843" s="1" t="s">
        <v>35472</v>
      </c>
      <c r="B9843" s="1" t="s">
        <v>35473</v>
      </c>
      <c r="C9843" s="2" t="s">
        <v>35474</v>
      </c>
      <c r="D9843" s="1" t="s">
        <v>35475</v>
      </c>
      <c r="E9843" s="1">
        <v>2210332.0</v>
      </c>
      <c r="F9843" s="1" t="s">
        <v>18</v>
      </c>
      <c r="G9843" s="1" t="s">
        <v>25</v>
      </c>
      <c r="H9843" s="1" t="s">
        <v>44</v>
      </c>
      <c r="I9843" s="1" t="s">
        <v>282</v>
      </c>
      <c r="J9843" s="1" t="s">
        <v>282</v>
      </c>
      <c r="K9843" s="1">
        <v>2.0</v>
      </c>
      <c r="L9843" s="3">
        <v>41143.0</v>
      </c>
      <c r="M9843" s="3">
        <v>41376.0</v>
      </c>
      <c r="N9843" s="3">
        <v>41730.0</v>
      </c>
    </row>
    <row r="9844">
      <c r="A9844" s="1" t="s">
        <v>35476</v>
      </c>
      <c r="B9844" s="1" t="s">
        <v>35477</v>
      </c>
      <c r="C9844" s="2" t="s">
        <v>35478</v>
      </c>
      <c r="D9844" s="1" t="s">
        <v>35479</v>
      </c>
      <c r="E9844" s="1">
        <v>250000.0</v>
      </c>
      <c r="F9844" s="1" t="s">
        <v>18</v>
      </c>
      <c r="G9844" s="1" t="s">
        <v>458</v>
      </c>
      <c r="K9844" s="1">
        <v>2.0</v>
      </c>
      <c r="L9844" s="3">
        <v>40940.0</v>
      </c>
      <c r="M9844" s="3">
        <v>41193.0</v>
      </c>
      <c r="N9844" s="3">
        <v>41397.0</v>
      </c>
    </row>
    <row r="9845">
      <c r="A9845" s="1" t="s">
        <v>35480</v>
      </c>
      <c r="B9845" s="1" t="s">
        <v>35481</v>
      </c>
      <c r="C9845" s="2" t="s">
        <v>35482</v>
      </c>
      <c r="D9845" s="1" t="s">
        <v>35483</v>
      </c>
      <c r="E9845" s="1">
        <v>1000000.0</v>
      </c>
      <c r="F9845" s="1" t="s">
        <v>18</v>
      </c>
      <c r="G9845" s="1" t="s">
        <v>25</v>
      </c>
      <c r="H9845" s="1" t="s">
        <v>64</v>
      </c>
      <c r="I9845" s="1" t="s">
        <v>65</v>
      </c>
      <c r="J9845" s="1" t="s">
        <v>271</v>
      </c>
      <c r="K9845" s="1">
        <v>2.0</v>
      </c>
      <c r="L9845" s="3">
        <v>41771.0</v>
      </c>
      <c r="N9845" s="3">
        <v>41934.0</v>
      </c>
    </row>
    <row r="9846">
      <c r="A9846" s="1" t="s">
        <v>35484</v>
      </c>
      <c r="B9846" s="1" t="s">
        <v>35485</v>
      </c>
      <c r="C9846" s="2" t="s">
        <v>35486</v>
      </c>
      <c r="D9846" s="1" t="s">
        <v>411</v>
      </c>
      <c r="E9846" s="1">
        <v>8000000.0</v>
      </c>
      <c r="F9846" s="1" t="s">
        <v>18</v>
      </c>
      <c r="G9846" s="1" t="s">
        <v>699</v>
      </c>
      <c r="H9846" s="1">
        <v>2.0</v>
      </c>
      <c r="I9846" s="1" t="s">
        <v>700</v>
      </c>
      <c r="J9846" s="1" t="s">
        <v>25637</v>
      </c>
      <c r="K9846" s="1">
        <v>1.0</v>
      </c>
      <c r="L9846" s="3">
        <v>27760.0</v>
      </c>
      <c r="M9846" s="3">
        <v>40405.0</v>
      </c>
      <c r="N9846" s="3">
        <v>40405.0</v>
      </c>
    </row>
    <row r="9847">
      <c r="A9847" s="1" t="s">
        <v>35487</v>
      </c>
      <c r="B9847" s="1" t="s">
        <v>35488</v>
      </c>
      <c r="C9847" s="2" t="s">
        <v>35489</v>
      </c>
      <c r="E9847" s="1">
        <v>1.0E7</v>
      </c>
      <c r="F9847" s="1" t="s">
        <v>18</v>
      </c>
      <c r="G9847" s="1" t="s">
        <v>25</v>
      </c>
      <c r="H9847" s="1" t="s">
        <v>64</v>
      </c>
      <c r="I9847" s="1" t="s">
        <v>65</v>
      </c>
      <c r="J9847" s="1" t="s">
        <v>66</v>
      </c>
      <c r="K9847" s="1">
        <v>1.0</v>
      </c>
      <c r="L9847" s="3">
        <v>41058.0</v>
      </c>
      <c r="M9847" s="3">
        <v>42255.0</v>
      </c>
      <c r="N9847" s="3">
        <v>42255.0</v>
      </c>
    </row>
    <row r="9848">
      <c r="A9848" s="1" t="s">
        <v>35490</v>
      </c>
      <c r="B9848" s="1" t="s">
        <v>35491</v>
      </c>
      <c r="C9848" s="2" t="s">
        <v>35492</v>
      </c>
      <c r="D9848" s="1" t="s">
        <v>42</v>
      </c>
      <c r="E9848" s="1">
        <v>152206.0</v>
      </c>
      <c r="F9848" s="1" t="s">
        <v>18</v>
      </c>
      <c r="G9848" s="1" t="s">
        <v>128</v>
      </c>
      <c r="H9848" s="1" t="s">
        <v>129</v>
      </c>
      <c r="I9848" s="1" t="s">
        <v>130</v>
      </c>
      <c r="J9848" s="1" t="s">
        <v>130</v>
      </c>
      <c r="K9848" s="1">
        <v>1.0</v>
      </c>
      <c r="L9848" s="3">
        <v>40271.0</v>
      </c>
      <c r="M9848" s="3">
        <v>40269.0</v>
      </c>
      <c r="N9848" s="3">
        <v>40269.0</v>
      </c>
    </row>
    <row r="9849">
      <c r="A9849" s="1" t="s">
        <v>35493</v>
      </c>
      <c r="B9849" s="2" t="s">
        <v>35494</v>
      </c>
      <c r="C9849" s="2" t="s">
        <v>35495</v>
      </c>
      <c r="D9849" s="1" t="s">
        <v>741</v>
      </c>
      <c r="E9849" s="1">
        <v>1500000.0</v>
      </c>
      <c r="F9849" s="1" t="s">
        <v>18</v>
      </c>
      <c r="G9849" s="1" t="s">
        <v>128</v>
      </c>
      <c r="H9849" s="1" t="s">
        <v>6798</v>
      </c>
      <c r="I9849" s="1" t="s">
        <v>6799</v>
      </c>
      <c r="J9849" s="1" t="s">
        <v>6799</v>
      </c>
      <c r="K9849" s="1">
        <v>1.0</v>
      </c>
      <c r="M9849" s="3">
        <v>41914.0</v>
      </c>
      <c r="N9849" s="3">
        <v>41914.0</v>
      </c>
    </row>
    <row r="9850">
      <c r="A9850" s="1" t="s">
        <v>35496</v>
      </c>
      <c r="B9850" s="1" t="s">
        <v>35497</v>
      </c>
      <c r="C9850" s="2" t="s">
        <v>35498</v>
      </c>
      <c r="D9850" s="1" t="s">
        <v>11867</v>
      </c>
      <c r="E9850" s="1">
        <v>450000.0</v>
      </c>
      <c r="F9850" s="1" t="s">
        <v>18</v>
      </c>
      <c r="G9850" s="1" t="s">
        <v>479</v>
      </c>
      <c r="I9850" s="1" t="s">
        <v>480</v>
      </c>
      <c r="J9850" s="1" t="s">
        <v>480</v>
      </c>
      <c r="K9850" s="1">
        <v>2.0</v>
      </c>
      <c r="L9850" s="3">
        <v>41394.0</v>
      </c>
      <c r="M9850" s="3">
        <v>41394.0</v>
      </c>
      <c r="N9850" s="3">
        <v>41897.0</v>
      </c>
    </row>
    <row r="9851">
      <c r="A9851" s="1" t="s">
        <v>35499</v>
      </c>
      <c r="B9851" s="1" t="s">
        <v>35500</v>
      </c>
      <c r="C9851" s="2" t="s">
        <v>35501</v>
      </c>
      <c r="D9851" s="1" t="s">
        <v>75</v>
      </c>
      <c r="E9851" s="1">
        <v>260000.0</v>
      </c>
      <c r="F9851" s="1" t="s">
        <v>18</v>
      </c>
      <c r="G9851" s="1" t="s">
        <v>1138</v>
      </c>
      <c r="H9851" s="1">
        <v>2.0</v>
      </c>
      <c r="I9851" s="1" t="s">
        <v>1745</v>
      </c>
      <c r="J9851" s="1" t="s">
        <v>1746</v>
      </c>
      <c r="K9851" s="1">
        <v>2.0</v>
      </c>
      <c r="L9851" s="3">
        <v>41275.0</v>
      </c>
      <c r="M9851" s="3">
        <v>41480.0</v>
      </c>
      <c r="N9851" s="3">
        <v>41548.0</v>
      </c>
    </row>
    <row r="9852">
      <c r="A9852" s="1" t="s">
        <v>35502</v>
      </c>
      <c r="B9852" s="1" t="s">
        <v>35503</v>
      </c>
      <c r="C9852" s="2" t="s">
        <v>35504</v>
      </c>
      <c r="D9852" s="1" t="s">
        <v>357</v>
      </c>
      <c r="E9852" s="1">
        <v>4167020.0</v>
      </c>
      <c r="F9852" s="1" t="s">
        <v>18</v>
      </c>
      <c r="G9852" s="1" t="s">
        <v>1062</v>
      </c>
      <c r="H9852" s="1">
        <v>2.0</v>
      </c>
      <c r="I9852" s="1" t="s">
        <v>1736</v>
      </c>
      <c r="J9852" s="1" t="s">
        <v>1736</v>
      </c>
      <c r="K9852" s="1">
        <v>2.0</v>
      </c>
      <c r="M9852" s="3">
        <v>39799.0</v>
      </c>
      <c r="N9852" s="3">
        <v>40882.0</v>
      </c>
    </row>
    <row r="9853">
      <c r="A9853" s="1" t="s">
        <v>35505</v>
      </c>
      <c r="B9853" s="2" t="s">
        <v>35506</v>
      </c>
      <c r="C9853" s="2" t="s">
        <v>35507</v>
      </c>
      <c r="D9853" s="1" t="s">
        <v>35508</v>
      </c>
      <c r="E9853" s="1" t="s">
        <v>43</v>
      </c>
      <c r="F9853" s="1" t="s">
        <v>18</v>
      </c>
      <c r="G9853" s="1" t="s">
        <v>57</v>
      </c>
      <c r="H9853" s="1" t="s">
        <v>58</v>
      </c>
      <c r="I9853" s="1" t="s">
        <v>59</v>
      </c>
      <c r="J9853" s="1" t="s">
        <v>59</v>
      </c>
      <c r="K9853" s="1">
        <v>1.0</v>
      </c>
      <c r="L9853" s="3">
        <v>40118.0</v>
      </c>
      <c r="M9853" s="3">
        <v>40087.0</v>
      </c>
      <c r="N9853" s="3">
        <v>40087.0</v>
      </c>
    </row>
    <row r="9854">
      <c r="A9854" s="1" t="s">
        <v>35509</v>
      </c>
      <c r="B9854" s="1" t="s">
        <v>35510</v>
      </c>
      <c r="C9854" s="2" t="s">
        <v>35511</v>
      </c>
      <c r="D9854" s="1" t="s">
        <v>35512</v>
      </c>
      <c r="E9854" s="1">
        <v>1.06E7</v>
      </c>
      <c r="F9854" s="1" t="s">
        <v>18</v>
      </c>
      <c r="G9854" s="1" t="s">
        <v>25</v>
      </c>
      <c r="H9854" s="1" t="s">
        <v>64</v>
      </c>
      <c r="I9854" s="1" t="s">
        <v>95</v>
      </c>
      <c r="J9854" s="1" t="s">
        <v>7114</v>
      </c>
      <c r="K9854" s="1">
        <v>2.0</v>
      </c>
      <c r="L9854" s="3">
        <v>41275.0</v>
      </c>
      <c r="M9854" s="3">
        <v>41814.0</v>
      </c>
      <c r="N9854" s="3">
        <v>42033.0</v>
      </c>
    </row>
    <row r="9855">
      <c r="A9855" s="1" t="s">
        <v>35513</v>
      </c>
      <c r="B9855" s="1" t="s">
        <v>35514</v>
      </c>
      <c r="C9855" s="2" t="s">
        <v>35515</v>
      </c>
      <c r="D9855" s="1" t="s">
        <v>35516</v>
      </c>
      <c r="E9855" s="1">
        <v>2144550.0</v>
      </c>
      <c r="F9855" s="1" t="s">
        <v>18</v>
      </c>
      <c r="G9855" s="1" t="s">
        <v>25</v>
      </c>
      <c r="H9855" s="1" t="s">
        <v>158</v>
      </c>
      <c r="I9855" s="1" t="s">
        <v>244</v>
      </c>
      <c r="J9855" s="1" t="s">
        <v>244</v>
      </c>
      <c r="K9855" s="1">
        <v>1.0</v>
      </c>
      <c r="L9855" s="3">
        <v>40179.0</v>
      </c>
      <c r="M9855" s="3">
        <v>42009.0</v>
      </c>
      <c r="N9855" s="3">
        <v>42009.0</v>
      </c>
    </row>
    <row r="9856">
      <c r="A9856" s="1" t="s">
        <v>35517</v>
      </c>
      <c r="B9856" s="1" t="s">
        <v>35518</v>
      </c>
      <c r="C9856" s="2" t="s">
        <v>35519</v>
      </c>
      <c r="D9856" s="1" t="s">
        <v>35520</v>
      </c>
      <c r="E9856" s="1">
        <v>3500000.0</v>
      </c>
      <c r="F9856" s="1" t="s">
        <v>18</v>
      </c>
      <c r="G9856" s="1" t="s">
        <v>25</v>
      </c>
      <c r="H9856" s="1" t="s">
        <v>430</v>
      </c>
      <c r="I9856" s="1" t="s">
        <v>528</v>
      </c>
      <c r="J9856" s="1" t="s">
        <v>3661</v>
      </c>
      <c r="K9856" s="1">
        <v>3.0</v>
      </c>
      <c r="L9856" s="3">
        <v>41034.0</v>
      </c>
      <c r="M9856" s="3">
        <v>41863.0</v>
      </c>
      <c r="N9856" s="3">
        <v>42242.0</v>
      </c>
    </row>
    <row r="9857">
      <c r="A9857" s="1" t="s">
        <v>35521</v>
      </c>
      <c r="B9857" s="1" t="s">
        <v>35522</v>
      </c>
      <c r="C9857" s="2" t="s">
        <v>35523</v>
      </c>
      <c r="D9857" s="1" t="s">
        <v>35524</v>
      </c>
      <c r="E9857" s="1">
        <v>264094.0</v>
      </c>
      <c r="F9857" s="1" t="s">
        <v>18</v>
      </c>
      <c r="G9857" s="1" t="s">
        <v>492</v>
      </c>
      <c r="H9857" s="1">
        <v>12.0</v>
      </c>
      <c r="I9857" s="1" t="s">
        <v>28378</v>
      </c>
      <c r="J9857" s="1" t="s">
        <v>28378</v>
      </c>
      <c r="K9857" s="1">
        <v>1.0</v>
      </c>
      <c r="L9857" s="3">
        <v>39814.0</v>
      </c>
      <c r="M9857" s="3">
        <v>41275.0</v>
      </c>
      <c r="N9857" s="3">
        <v>41275.0</v>
      </c>
    </row>
    <row r="9858">
      <c r="A9858" s="1" t="s">
        <v>35525</v>
      </c>
      <c r="B9858" s="1" t="s">
        <v>35526</v>
      </c>
      <c r="C9858" s="2" t="s">
        <v>35527</v>
      </c>
      <c r="D9858" s="1" t="s">
        <v>35528</v>
      </c>
      <c r="E9858" s="1">
        <v>105698.0</v>
      </c>
      <c r="F9858" s="1" t="s">
        <v>18</v>
      </c>
      <c r="G9858" s="1" t="s">
        <v>222</v>
      </c>
      <c r="H9858" s="1">
        <v>7.0</v>
      </c>
      <c r="I9858" s="1" t="s">
        <v>293</v>
      </c>
      <c r="J9858" s="1" t="s">
        <v>293</v>
      </c>
      <c r="K9858" s="1">
        <v>1.0</v>
      </c>
      <c r="L9858" s="3">
        <v>41730.0</v>
      </c>
      <c r="M9858" s="3">
        <v>41943.0</v>
      </c>
      <c r="N9858" s="3">
        <v>41943.0</v>
      </c>
    </row>
    <row r="9859">
      <c r="A9859" s="1" t="s">
        <v>35529</v>
      </c>
      <c r="B9859" s="2" t="s">
        <v>35530</v>
      </c>
      <c r="C9859" s="2" t="s">
        <v>35531</v>
      </c>
      <c r="D9859" s="1" t="s">
        <v>35532</v>
      </c>
      <c r="E9859" s="1">
        <v>240000.0</v>
      </c>
      <c r="F9859" s="1" t="s">
        <v>18</v>
      </c>
      <c r="G9859" s="1" t="s">
        <v>25</v>
      </c>
      <c r="H9859" s="1" t="s">
        <v>64</v>
      </c>
      <c r="I9859" s="1" t="s">
        <v>65</v>
      </c>
      <c r="J9859" s="1" t="s">
        <v>71</v>
      </c>
      <c r="K9859" s="1">
        <v>1.0</v>
      </c>
      <c r="L9859" s="3">
        <v>40909.0</v>
      </c>
      <c r="M9859" s="3">
        <v>41426.0</v>
      </c>
      <c r="N9859" s="3">
        <v>41426.0</v>
      </c>
    </row>
    <row r="9860">
      <c r="A9860" s="1" t="s">
        <v>35533</v>
      </c>
      <c r="B9860" s="1" t="s">
        <v>35534</v>
      </c>
      <c r="C9860" s="2" t="s">
        <v>35535</v>
      </c>
      <c r="D9860" s="1" t="s">
        <v>35536</v>
      </c>
      <c r="E9860" s="1">
        <v>100000.0</v>
      </c>
      <c r="F9860" s="1" t="s">
        <v>207</v>
      </c>
      <c r="G9860" s="1" t="s">
        <v>25</v>
      </c>
      <c r="H9860" s="1" t="s">
        <v>89</v>
      </c>
      <c r="I9860" s="1" t="s">
        <v>589</v>
      </c>
      <c r="J9860" s="1" t="s">
        <v>589</v>
      </c>
      <c r="K9860" s="1">
        <v>1.0</v>
      </c>
      <c r="L9860" s="3">
        <v>42078.0</v>
      </c>
      <c r="M9860" s="3">
        <v>42101.0</v>
      </c>
      <c r="N9860" s="3">
        <v>42101.0</v>
      </c>
    </row>
    <row r="9861">
      <c r="A9861" s="1" t="s">
        <v>35537</v>
      </c>
      <c r="B9861" s="1" t="s">
        <v>35538</v>
      </c>
      <c r="C9861" s="2" t="s">
        <v>35539</v>
      </c>
      <c r="D9861" s="1" t="s">
        <v>35540</v>
      </c>
      <c r="E9861" s="1">
        <v>150000.0</v>
      </c>
      <c r="F9861" s="1" t="s">
        <v>207</v>
      </c>
      <c r="G9861" s="1" t="s">
        <v>25</v>
      </c>
      <c r="H9861" s="1" t="s">
        <v>64</v>
      </c>
      <c r="I9861" s="1" t="s">
        <v>95</v>
      </c>
      <c r="J9861" s="1" t="s">
        <v>2611</v>
      </c>
      <c r="K9861" s="1">
        <v>1.0</v>
      </c>
      <c r="L9861" s="3">
        <v>40634.0</v>
      </c>
      <c r="M9861" s="3">
        <v>40909.0</v>
      </c>
      <c r="N9861" s="3">
        <v>40909.0</v>
      </c>
    </row>
    <row r="9862">
      <c r="A9862" s="1" t="s">
        <v>35541</v>
      </c>
      <c r="B9862" s="1" t="s">
        <v>35542</v>
      </c>
      <c r="D9862" s="1" t="s">
        <v>1072</v>
      </c>
      <c r="E9862" s="1" t="s">
        <v>43</v>
      </c>
      <c r="F9862" s="1" t="s">
        <v>18</v>
      </c>
      <c r="G9862" s="1" t="s">
        <v>2923</v>
      </c>
      <c r="H9862" s="1">
        <v>3.0</v>
      </c>
      <c r="I9862" s="1" t="s">
        <v>4251</v>
      </c>
      <c r="J9862" s="1" t="s">
        <v>35543</v>
      </c>
      <c r="K9862" s="1">
        <v>1.0</v>
      </c>
      <c r="L9862" s="3">
        <v>39600.0</v>
      </c>
      <c r="M9862" s="3">
        <v>41914.0</v>
      </c>
      <c r="N9862" s="3">
        <v>41914.0</v>
      </c>
    </row>
    <row r="9863">
      <c r="A9863" s="1" t="s">
        <v>35544</v>
      </c>
      <c r="B9863" s="1" t="s">
        <v>35545</v>
      </c>
      <c r="D9863" s="1" t="s">
        <v>2770</v>
      </c>
      <c r="E9863" s="1">
        <v>6150000.0</v>
      </c>
      <c r="F9863" s="1" t="s">
        <v>18</v>
      </c>
      <c r="G9863" s="1" t="s">
        <v>25</v>
      </c>
      <c r="H9863" s="1" t="s">
        <v>644</v>
      </c>
      <c r="I9863" s="1" t="s">
        <v>645</v>
      </c>
      <c r="J9863" s="1" t="s">
        <v>11066</v>
      </c>
      <c r="K9863" s="1">
        <v>1.0</v>
      </c>
      <c r="L9863" s="3">
        <v>40179.0</v>
      </c>
      <c r="M9863" s="3">
        <v>40360.0</v>
      </c>
      <c r="N9863" s="3">
        <v>40360.0</v>
      </c>
    </row>
    <row r="9864">
      <c r="A9864" s="1" t="s">
        <v>35546</v>
      </c>
      <c r="B9864" s="1" t="s">
        <v>35547</v>
      </c>
      <c r="C9864" s="2" t="s">
        <v>35548</v>
      </c>
      <c r="D9864" s="1" t="s">
        <v>70</v>
      </c>
      <c r="E9864" s="1">
        <v>100000.0</v>
      </c>
      <c r="F9864" s="1" t="s">
        <v>18</v>
      </c>
      <c r="G9864" s="1" t="s">
        <v>25</v>
      </c>
      <c r="H9864" s="1" t="s">
        <v>1352</v>
      </c>
      <c r="I9864" s="1" t="s">
        <v>1353</v>
      </c>
      <c r="J9864" s="1" t="s">
        <v>1353</v>
      </c>
      <c r="K9864" s="1">
        <v>1.0</v>
      </c>
      <c r="M9864" s="3">
        <v>41234.0</v>
      </c>
      <c r="N9864" s="3">
        <v>41234.0</v>
      </c>
    </row>
    <row r="9865">
      <c r="A9865" s="1" t="s">
        <v>35549</v>
      </c>
      <c r="B9865" s="1" t="s">
        <v>35550</v>
      </c>
      <c r="C9865" s="2" t="s">
        <v>35551</v>
      </c>
      <c r="D9865" s="1" t="s">
        <v>117</v>
      </c>
      <c r="E9865" s="1" t="s">
        <v>43</v>
      </c>
      <c r="F9865" s="1" t="s">
        <v>18</v>
      </c>
      <c r="G9865" s="1" t="s">
        <v>25</v>
      </c>
      <c r="H9865" s="1" t="s">
        <v>190</v>
      </c>
      <c r="I9865" s="1" t="s">
        <v>9444</v>
      </c>
      <c r="J9865" s="1" t="s">
        <v>35552</v>
      </c>
      <c r="K9865" s="1">
        <v>1.0</v>
      </c>
      <c r="L9865" s="3">
        <v>41061.0</v>
      </c>
      <c r="M9865" s="3">
        <v>41155.0</v>
      </c>
      <c r="N9865" s="3">
        <v>41155.0</v>
      </c>
    </row>
    <row r="9866">
      <c r="A9866" s="1" t="s">
        <v>35553</v>
      </c>
      <c r="B9866" s="1" t="s">
        <v>35554</v>
      </c>
      <c r="C9866" s="2" t="s">
        <v>35555</v>
      </c>
      <c r="D9866" s="1" t="s">
        <v>56</v>
      </c>
      <c r="E9866" s="1">
        <v>1.4464846E7</v>
      </c>
      <c r="F9866" s="1" t="s">
        <v>18</v>
      </c>
      <c r="G9866" s="1" t="s">
        <v>25</v>
      </c>
      <c r="H9866" s="1" t="s">
        <v>64</v>
      </c>
      <c r="I9866" s="1" t="s">
        <v>65</v>
      </c>
      <c r="J9866" s="1" t="s">
        <v>5485</v>
      </c>
      <c r="K9866" s="1">
        <v>2.0</v>
      </c>
      <c r="L9866" s="3">
        <v>40544.0</v>
      </c>
      <c r="M9866" s="3">
        <v>41915.0</v>
      </c>
      <c r="N9866" s="3">
        <v>42088.0</v>
      </c>
    </row>
    <row r="9867">
      <c r="A9867" s="1" t="s">
        <v>35556</v>
      </c>
      <c r="B9867" s="1" t="s">
        <v>35557</v>
      </c>
      <c r="C9867" s="2" t="s">
        <v>35558</v>
      </c>
      <c r="D9867" s="1" t="s">
        <v>35559</v>
      </c>
      <c r="E9867" s="1" t="s">
        <v>43</v>
      </c>
      <c r="F9867" s="1" t="s">
        <v>689</v>
      </c>
      <c r="G9867" s="1" t="s">
        <v>25</v>
      </c>
      <c r="H9867" s="1" t="s">
        <v>1234</v>
      </c>
      <c r="I9867" s="1" t="s">
        <v>1235</v>
      </c>
      <c r="J9867" s="1" t="s">
        <v>1235</v>
      </c>
      <c r="K9867" s="1">
        <v>1.0</v>
      </c>
      <c r="L9867" s="3">
        <v>33604.0</v>
      </c>
      <c r="M9867" s="3">
        <v>34851.0</v>
      </c>
      <c r="N9867" s="3">
        <v>34851.0</v>
      </c>
    </row>
    <row r="9868">
      <c r="A9868" s="1" t="s">
        <v>35560</v>
      </c>
      <c r="B9868" s="1" t="s">
        <v>35561</v>
      </c>
      <c r="C9868" s="2" t="s">
        <v>35562</v>
      </c>
      <c r="D9868" s="1" t="s">
        <v>42</v>
      </c>
      <c r="E9868" s="1">
        <v>100000.0</v>
      </c>
      <c r="F9868" s="1" t="s">
        <v>18</v>
      </c>
      <c r="G9868" s="1" t="s">
        <v>128</v>
      </c>
      <c r="H9868" s="1" t="s">
        <v>129</v>
      </c>
      <c r="I9868" s="1" t="s">
        <v>130</v>
      </c>
      <c r="J9868" s="1" t="s">
        <v>130</v>
      </c>
      <c r="K9868" s="1">
        <v>1.0</v>
      </c>
      <c r="L9868" s="3">
        <v>41275.0</v>
      </c>
      <c r="M9868" s="3">
        <v>41773.0</v>
      </c>
      <c r="N9868" s="3">
        <v>41773.0</v>
      </c>
    </row>
    <row r="9869">
      <c r="A9869" s="1" t="s">
        <v>35563</v>
      </c>
      <c r="B9869" s="1" t="s">
        <v>35564</v>
      </c>
      <c r="D9869" s="1" t="s">
        <v>56</v>
      </c>
      <c r="E9869" s="1">
        <v>2000000.0</v>
      </c>
      <c r="F9869" s="1" t="s">
        <v>18</v>
      </c>
      <c r="G9869" s="1" t="s">
        <v>25</v>
      </c>
      <c r="H9869" s="1" t="s">
        <v>1272</v>
      </c>
      <c r="I9869" s="1" t="s">
        <v>1273</v>
      </c>
      <c r="J9869" s="1" t="s">
        <v>1274</v>
      </c>
      <c r="K9869" s="1">
        <v>1.0</v>
      </c>
      <c r="M9869" s="3">
        <v>39427.0</v>
      </c>
      <c r="N9869" s="3">
        <v>39427.0</v>
      </c>
    </row>
    <row r="9870">
      <c r="A9870" s="1" t="s">
        <v>35565</v>
      </c>
      <c r="B9870" s="1" t="s">
        <v>35566</v>
      </c>
      <c r="C9870" s="2" t="s">
        <v>35567</v>
      </c>
      <c r="D9870" s="1" t="s">
        <v>35568</v>
      </c>
      <c r="E9870" s="1">
        <v>605000.0</v>
      </c>
      <c r="F9870" s="1" t="s">
        <v>18</v>
      </c>
      <c r="G9870" s="1" t="s">
        <v>25</v>
      </c>
      <c r="H9870" s="1" t="s">
        <v>286</v>
      </c>
      <c r="I9870" s="1" t="s">
        <v>1030</v>
      </c>
      <c r="J9870" s="1" t="s">
        <v>874</v>
      </c>
      <c r="K9870" s="1">
        <v>3.0</v>
      </c>
      <c r="L9870" s="3">
        <v>41091.0</v>
      </c>
      <c r="M9870" s="3">
        <v>41530.0</v>
      </c>
      <c r="N9870" s="3">
        <v>42246.0</v>
      </c>
    </row>
    <row r="9871">
      <c r="A9871" s="1" t="s">
        <v>35569</v>
      </c>
      <c r="B9871" s="1" t="s">
        <v>35570</v>
      </c>
      <c r="C9871" s="2" t="s">
        <v>35571</v>
      </c>
      <c r="D9871" s="1" t="s">
        <v>741</v>
      </c>
      <c r="E9871" s="1">
        <v>1937378.0</v>
      </c>
      <c r="F9871" s="1" t="s">
        <v>18</v>
      </c>
      <c r="G9871" s="1" t="s">
        <v>25</v>
      </c>
      <c r="H9871" s="1" t="s">
        <v>265</v>
      </c>
      <c r="I9871" s="1" t="s">
        <v>266</v>
      </c>
      <c r="J9871" s="1" t="s">
        <v>266</v>
      </c>
      <c r="K9871" s="1">
        <v>2.0</v>
      </c>
      <c r="L9871" s="3">
        <v>37622.0</v>
      </c>
      <c r="M9871" s="3">
        <v>40199.0</v>
      </c>
      <c r="N9871" s="3">
        <v>41026.0</v>
      </c>
    </row>
    <row r="9872">
      <c r="A9872" s="1" t="s">
        <v>35572</v>
      </c>
      <c r="B9872" s="2" t="s">
        <v>35573</v>
      </c>
      <c r="C9872" s="2" t="s">
        <v>35574</v>
      </c>
      <c r="D9872" s="1" t="s">
        <v>35575</v>
      </c>
      <c r="E9872" s="1">
        <v>2.3519998E7</v>
      </c>
      <c r="F9872" s="1" t="s">
        <v>207</v>
      </c>
      <c r="G9872" s="1" t="s">
        <v>25</v>
      </c>
      <c r="H9872" s="1" t="s">
        <v>64</v>
      </c>
      <c r="I9872" s="1" t="s">
        <v>65</v>
      </c>
      <c r="J9872" s="1" t="s">
        <v>1160</v>
      </c>
      <c r="K9872" s="1">
        <v>4.0</v>
      </c>
      <c r="L9872" s="3">
        <v>39083.0</v>
      </c>
      <c r="M9872" s="3">
        <v>39326.0</v>
      </c>
      <c r="N9872" s="3">
        <v>41418.0</v>
      </c>
    </row>
    <row r="9873">
      <c r="A9873" s="1" t="s">
        <v>35576</v>
      </c>
      <c r="B9873" s="1" t="s">
        <v>35577</v>
      </c>
      <c r="C9873" s="2" t="s">
        <v>35578</v>
      </c>
      <c r="D9873" s="1" t="s">
        <v>35579</v>
      </c>
      <c r="E9873" s="1" t="s">
        <v>43</v>
      </c>
      <c r="F9873" s="1" t="s">
        <v>18</v>
      </c>
      <c r="G9873" s="1" t="s">
        <v>25</v>
      </c>
      <c r="H9873" s="1" t="s">
        <v>808</v>
      </c>
      <c r="I9873" s="1" t="s">
        <v>809</v>
      </c>
      <c r="J9873" s="1" t="s">
        <v>3871</v>
      </c>
      <c r="K9873" s="1">
        <v>1.0</v>
      </c>
      <c r="L9873" s="3">
        <v>41275.0</v>
      </c>
      <c r="M9873" s="3">
        <v>41366.0</v>
      </c>
      <c r="N9873" s="3">
        <v>41366.0</v>
      </c>
    </row>
    <row r="9874">
      <c r="A9874" s="1" t="s">
        <v>35580</v>
      </c>
      <c r="B9874" s="1" t="s">
        <v>35581</v>
      </c>
      <c r="C9874" s="2" t="s">
        <v>35582</v>
      </c>
      <c r="D9874" s="1" t="s">
        <v>42</v>
      </c>
      <c r="E9874" s="1">
        <v>6932079.0</v>
      </c>
      <c r="F9874" s="1" t="s">
        <v>18</v>
      </c>
      <c r="G9874" s="1" t="s">
        <v>25</v>
      </c>
      <c r="H9874" s="1" t="s">
        <v>286</v>
      </c>
      <c r="I9874" s="1" t="s">
        <v>1030</v>
      </c>
      <c r="J9874" s="1" t="s">
        <v>1030</v>
      </c>
      <c r="K9874" s="1">
        <v>3.0</v>
      </c>
      <c r="L9874" s="3">
        <v>38353.0</v>
      </c>
      <c r="M9874" s="3">
        <v>39482.0</v>
      </c>
      <c r="N9874" s="3">
        <v>41843.0</v>
      </c>
    </row>
    <row r="9875">
      <c r="A9875" s="1" t="s">
        <v>35583</v>
      </c>
      <c r="B9875" s="1" t="s">
        <v>35584</v>
      </c>
      <c r="C9875" s="2" t="s">
        <v>35585</v>
      </c>
      <c r="D9875" s="1" t="s">
        <v>21629</v>
      </c>
      <c r="E9875" s="1">
        <v>5300000.0</v>
      </c>
      <c r="F9875" s="1" t="s">
        <v>18</v>
      </c>
      <c r="G9875" s="1" t="s">
        <v>25</v>
      </c>
      <c r="H9875" s="1" t="s">
        <v>64</v>
      </c>
      <c r="I9875" s="1" t="s">
        <v>65</v>
      </c>
      <c r="J9875" s="1" t="s">
        <v>71</v>
      </c>
      <c r="K9875" s="1">
        <v>1.0</v>
      </c>
      <c r="M9875" s="3">
        <v>37670.0</v>
      </c>
      <c r="N9875" s="3">
        <v>37670.0</v>
      </c>
    </row>
    <row r="9876">
      <c r="A9876" s="1" t="s">
        <v>35586</v>
      </c>
      <c r="B9876" s="1" t="s">
        <v>35587</v>
      </c>
      <c r="D9876" s="1" t="s">
        <v>35588</v>
      </c>
      <c r="E9876" s="1">
        <v>5.0E7</v>
      </c>
      <c r="F9876" s="1" t="s">
        <v>18</v>
      </c>
      <c r="K9876" s="1">
        <v>1.0</v>
      </c>
      <c r="L9876" s="3">
        <v>38353.0</v>
      </c>
      <c r="M9876" s="3">
        <v>39681.0</v>
      </c>
      <c r="N9876" s="3">
        <v>39681.0</v>
      </c>
    </row>
    <row r="9877">
      <c r="A9877" s="1" t="s">
        <v>35589</v>
      </c>
      <c r="B9877" s="1" t="s">
        <v>35590</v>
      </c>
      <c r="C9877" s="2" t="s">
        <v>35591</v>
      </c>
      <c r="D9877" s="1" t="s">
        <v>35592</v>
      </c>
      <c r="E9877" s="1" t="s">
        <v>43</v>
      </c>
      <c r="F9877" s="1" t="s">
        <v>18</v>
      </c>
      <c r="G9877" s="1" t="s">
        <v>25</v>
      </c>
      <c r="H9877" s="1" t="s">
        <v>142</v>
      </c>
      <c r="I9877" s="1" t="s">
        <v>143</v>
      </c>
      <c r="J9877" s="1" t="s">
        <v>143</v>
      </c>
      <c r="K9877" s="1">
        <v>1.0</v>
      </c>
      <c r="M9877" s="3">
        <v>41426.0</v>
      </c>
      <c r="N9877" s="3">
        <v>41426.0</v>
      </c>
    </row>
    <row r="9878">
      <c r="A9878" s="1" t="s">
        <v>35593</v>
      </c>
      <c r="B9878" s="1" t="s">
        <v>35594</v>
      </c>
      <c r="C9878" s="2" t="s">
        <v>35595</v>
      </c>
      <c r="D9878" s="1" t="s">
        <v>35596</v>
      </c>
      <c r="E9878" s="1">
        <v>1667171.0</v>
      </c>
      <c r="F9878" s="1" t="s">
        <v>18</v>
      </c>
      <c r="G9878" s="1" t="s">
        <v>1062</v>
      </c>
      <c r="H9878" s="1">
        <v>16.0</v>
      </c>
      <c r="I9878" s="1" t="s">
        <v>1704</v>
      </c>
      <c r="J9878" s="1" t="s">
        <v>1704</v>
      </c>
      <c r="K9878" s="1">
        <v>2.0</v>
      </c>
      <c r="L9878" s="3">
        <v>41334.0</v>
      </c>
      <c r="M9878" s="3">
        <v>41739.0</v>
      </c>
      <c r="N9878" s="3">
        <v>42205.0</v>
      </c>
    </row>
    <row r="9879">
      <c r="A9879" s="1" t="s">
        <v>35597</v>
      </c>
      <c r="B9879" s="1" t="s">
        <v>35598</v>
      </c>
      <c r="C9879" s="2" t="s">
        <v>35599</v>
      </c>
      <c r="D9879" s="1" t="s">
        <v>35600</v>
      </c>
      <c r="E9879" s="1" t="s">
        <v>43</v>
      </c>
      <c r="F9879" s="1" t="s">
        <v>18</v>
      </c>
      <c r="G9879" s="1" t="s">
        <v>25</v>
      </c>
      <c r="H9879" s="1" t="s">
        <v>644</v>
      </c>
      <c r="I9879" s="1" t="s">
        <v>645</v>
      </c>
      <c r="J9879" s="1" t="s">
        <v>645</v>
      </c>
      <c r="K9879" s="1">
        <v>1.0</v>
      </c>
      <c r="L9879" s="3">
        <v>41961.0</v>
      </c>
      <c r="M9879" s="3">
        <v>41961.0</v>
      </c>
      <c r="N9879" s="3">
        <v>41961.0</v>
      </c>
    </row>
    <row r="9880">
      <c r="A9880" s="1" t="s">
        <v>35601</v>
      </c>
      <c r="B9880" s="1" t="s">
        <v>35602</v>
      </c>
      <c r="C9880" s="2" t="s">
        <v>35603</v>
      </c>
      <c r="D9880" s="1" t="s">
        <v>42</v>
      </c>
      <c r="E9880" s="1">
        <v>6460000.0</v>
      </c>
      <c r="F9880" s="1" t="s">
        <v>18</v>
      </c>
      <c r="K9880" s="1">
        <v>2.0</v>
      </c>
      <c r="L9880" s="3">
        <v>37257.0</v>
      </c>
      <c r="M9880" s="3">
        <v>38383.0</v>
      </c>
      <c r="N9880" s="3">
        <v>39182.0</v>
      </c>
    </row>
    <row r="9881">
      <c r="A9881" s="1" t="s">
        <v>35604</v>
      </c>
      <c r="B9881" s="1" t="s">
        <v>35605</v>
      </c>
      <c r="C9881" s="2" t="s">
        <v>35606</v>
      </c>
      <c r="D9881" s="1" t="s">
        <v>2199</v>
      </c>
      <c r="E9881" s="1">
        <v>125000.0</v>
      </c>
      <c r="F9881" s="1" t="s">
        <v>18</v>
      </c>
      <c r="G9881" s="1" t="s">
        <v>25</v>
      </c>
      <c r="H9881" s="1" t="s">
        <v>64</v>
      </c>
      <c r="I9881" s="1" t="s">
        <v>65</v>
      </c>
      <c r="J9881" s="1" t="s">
        <v>71</v>
      </c>
      <c r="K9881" s="1">
        <v>2.0</v>
      </c>
      <c r="M9881" s="3">
        <v>41760.0</v>
      </c>
      <c r="N9881" s="3">
        <v>42002.0</v>
      </c>
    </row>
    <row r="9882">
      <c r="A9882" s="1" t="s">
        <v>35607</v>
      </c>
      <c r="B9882" s="1" t="s">
        <v>35608</v>
      </c>
      <c r="C9882" s="2" t="s">
        <v>35609</v>
      </c>
      <c r="D9882" s="1" t="s">
        <v>75</v>
      </c>
      <c r="E9882" s="1">
        <v>7025000.0</v>
      </c>
      <c r="F9882" s="1" t="s">
        <v>18</v>
      </c>
      <c r="G9882" s="1" t="s">
        <v>25</v>
      </c>
      <c r="H9882" s="1" t="s">
        <v>430</v>
      </c>
      <c r="I9882" s="1" t="s">
        <v>7658</v>
      </c>
      <c r="J9882" s="1" t="s">
        <v>35610</v>
      </c>
      <c r="K9882" s="1">
        <v>3.0</v>
      </c>
      <c r="L9882" s="3">
        <v>40544.0</v>
      </c>
      <c r="M9882" s="3">
        <v>40647.0</v>
      </c>
      <c r="N9882" s="3">
        <v>41852.0</v>
      </c>
    </row>
    <row r="9883">
      <c r="A9883" s="1" t="s">
        <v>35611</v>
      </c>
      <c r="B9883" s="1" t="s">
        <v>35612</v>
      </c>
      <c r="C9883" s="2" t="s">
        <v>35613</v>
      </c>
      <c r="D9883" s="1" t="s">
        <v>35614</v>
      </c>
      <c r="E9883" s="1">
        <v>4845117.0</v>
      </c>
      <c r="F9883" s="1" t="s">
        <v>18</v>
      </c>
      <c r="G9883" s="1" t="s">
        <v>25</v>
      </c>
      <c r="H9883" s="1" t="s">
        <v>64</v>
      </c>
      <c r="I9883" s="1" t="s">
        <v>4405</v>
      </c>
      <c r="J9883" s="1" t="s">
        <v>35615</v>
      </c>
      <c r="K9883" s="1">
        <v>6.0</v>
      </c>
      <c r="L9883" s="3">
        <v>36161.0</v>
      </c>
      <c r="M9883" s="3">
        <v>36526.0</v>
      </c>
      <c r="N9883" s="3">
        <v>42033.0</v>
      </c>
    </row>
    <row r="9884">
      <c r="A9884" s="1" t="s">
        <v>35616</v>
      </c>
      <c r="B9884" s="1" t="s">
        <v>35617</v>
      </c>
      <c r="C9884" s="2" t="s">
        <v>35618</v>
      </c>
      <c r="D9884" s="1" t="s">
        <v>1289</v>
      </c>
      <c r="E9884" s="1">
        <v>1320000.0</v>
      </c>
      <c r="F9884" s="1" t="s">
        <v>18</v>
      </c>
      <c r="G9884" s="1" t="s">
        <v>25</v>
      </c>
      <c r="H9884" s="1" t="s">
        <v>64</v>
      </c>
      <c r="I9884" s="1" t="s">
        <v>65</v>
      </c>
      <c r="J9884" s="1" t="s">
        <v>4002</v>
      </c>
      <c r="K9884" s="1">
        <v>2.0</v>
      </c>
      <c r="L9884" s="3">
        <v>41487.0</v>
      </c>
      <c r="M9884" s="3">
        <v>41548.0</v>
      </c>
      <c r="N9884" s="3">
        <v>41836.0</v>
      </c>
    </row>
    <row r="9885">
      <c r="A9885" s="1" t="s">
        <v>35619</v>
      </c>
      <c r="B9885" s="1" t="s">
        <v>35620</v>
      </c>
      <c r="C9885" s="2" t="s">
        <v>35621</v>
      </c>
      <c r="D9885" s="1" t="s">
        <v>35622</v>
      </c>
      <c r="E9885" s="1">
        <v>1.01E7</v>
      </c>
      <c r="F9885" s="1" t="s">
        <v>18</v>
      </c>
      <c r="G9885" s="1" t="s">
        <v>638</v>
      </c>
      <c r="H9885" s="1">
        <v>4.0</v>
      </c>
      <c r="I9885" s="1" t="s">
        <v>3256</v>
      </c>
      <c r="J9885" s="1" t="s">
        <v>3256</v>
      </c>
      <c r="K9885" s="1">
        <v>13.0</v>
      </c>
      <c r="L9885" s="3">
        <v>39448.0</v>
      </c>
      <c r="M9885" s="3">
        <v>39142.0</v>
      </c>
      <c r="N9885" s="3">
        <v>42131.0</v>
      </c>
    </row>
    <row r="9886">
      <c r="A9886" s="1" t="s">
        <v>35623</v>
      </c>
      <c r="B9886" s="1" t="s">
        <v>35624</v>
      </c>
      <c r="C9886" s="2" t="s">
        <v>35625</v>
      </c>
      <c r="D9886" s="1" t="s">
        <v>50</v>
      </c>
      <c r="E9886" s="1">
        <v>3500000.0</v>
      </c>
      <c r="F9886" s="1" t="s">
        <v>18</v>
      </c>
      <c r="G9886" s="1" t="s">
        <v>128</v>
      </c>
      <c r="H9886" s="1" t="s">
        <v>35626</v>
      </c>
      <c r="I9886" s="1" t="s">
        <v>24796</v>
      </c>
      <c r="J9886" s="1" t="s">
        <v>24796</v>
      </c>
      <c r="K9886" s="1">
        <v>1.0</v>
      </c>
      <c r="L9886" s="3">
        <v>35431.0</v>
      </c>
      <c r="M9886" s="3">
        <v>41353.0</v>
      </c>
      <c r="N9886" s="3">
        <v>41353.0</v>
      </c>
    </row>
    <row r="9887">
      <c r="A9887" s="1" t="s">
        <v>35627</v>
      </c>
      <c r="B9887" s="1" t="s">
        <v>35628</v>
      </c>
      <c r="C9887" s="2" t="s">
        <v>35629</v>
      </c>
      <c r="D9887" s="1" t="s">
        <v>35630</v>
      </c>
      <c r="E9887" s="1">
        <v>1913318.0</v>
      </c>
      <c r="F9887" s="1" t="s">
        <v>207</v>
      </c>
      <c r="G9887" s="1" t="s">
        <v>57</v>
      </c>
      <c r="H9887" s="1" t="s">
        <v>58</v>
      </c>
      <c r="I9887" s="1" t="s">
        <v>59</v>
      </c>
      <c r="J9887" s="1" t="s">
        <v>2939</v>
      </c>
      <c r="K9887" s="1">
        <v>1.0</v>
      </c>
      <c r="M9887" s="3">
        <v>42135.0</v>
      </c>
      <c r="N9887" s="3">
        <v>42135.0</v>
      </c>
    </row>
    <row r="9888">
      <c r="A9888" s="1" t="s">
        <v>35631</v>
      </c>
      <c r="B9888" s="1" t="s">
        <v>35632</v>
      </c>
      <c r="C9888" s="2" t="s">
        <v>35633</v>
      </c>
      <c r="D9888" s="1" t="s">
        <v>56</v>
      </c>
      <c r="E9888" s="1" t="s">
        <v>43</v>
      </c>
      <c r="F9888" s="1" t="s">
        <v>113</v>
      </c>
      <c r="G9888" s="1" t="s">
        <v>366</v>
      </c>
      <c r="H9888" s="1">
        <v>28.0</v>
      </c>
      <c r="I9888" s="1" t="s">
        <v>3209</v>
      </c>
      <c r="J9888" s="1" t="s">
        <v>35634</v>
      </c>
      <c r="K9888" s="1">
        <v>1.0</v>
      </c>
      <c r="M9888" s="3">
        <v>38698.0</v>
      </c>
      <c r="N9888" s="3">
        <v>38698.0</v>
      </c>
    </row>
    <row r="9889">
      <c r="A9889" s="1" t="s">
        <v>35635</v>
      </c>
      <c r="B9889" s="1" t="s">
        <v>35636</v>
      </c>
      <c r="C9889" s="2" t="s">
        <v>35637</v>
      </c>
      <c r="D9889" s="1" t="s">
        <v>56</v>
      </c>
      <c r="E9889" s="1">
        <v>4381848.0</v>
      </c>
      <c r="F9889" s="1" t="s">
        <v>18</v>
      </c>
      <c r="G9889" s="1" t="s">
        <v>25</v>
      </c>
      <c r="H9889" s="1" t="s">
        <v>1011</v>
      </c>
      <c r="I9889" s="1" t="s">
        <v>1035</v>
      </c>
      <c r="J9889" s="1" t="s">
        <v>1035</v>
      </c>
      <c r="K9889" s="1">
        <v>7.0</v>
      </c>
      <c r="L9889" s="3">
        <v>39083.0</v>
      </c>
      <c r="M9889" s="3">
        <v>39478.0</v>
      </c>
      <c r="N9889" s="3">
        <v>42230.0</v>
      </c>
    </row>
    <row r="9890">
      <c r="A9890" s="1" t="s">
        <v>35638</v>
      </c>
      <c r="B9890" s="1" t="s">
        <v>35639</v>
      </c>
      <c r="C9890" s="2" t="s">
        <v>35640</v>
      </c>
      <c r="D9890" s="1" t="s">
        <v>56</v>
      </c>
      <c r="E9890" s="1">
        <v>2000000.0</v>
      </c>
      <c r="F9890" s="1" t="s">
        <v>113</v>
      </c>
      <c r="G9890" s="1" t="s">
        <v>25</v>
      </c>
      <c r="H9890" s="1" t="s">
        <v>64</v>
      </c>
      <c r="I9890" s="1" t="s">
        <v>65</v>
      </c>
      <c r="J9890" s="1" t="s">
        <v>271</v>
      </c>
      <c r="K9890" s="1">
        <v>1.0</v>
      </c>
      <c r="L9890" s="3">
        <v>41008.0</v>
      </c>
      <c r="M9890" s="3">
        <v>41493.0</v>
      </c>
      <c r="N9890" s="3">
        <v>41493.0</v>
      </c>
    </row>
    <row r="9891">
      <c r="A9891" s="1" t="s">
        <v>35641</v>
      </c>
      <c r="B9891" s="1" t="s">
        <v>35642</v>
      </c>
      <c r="C9891" s="2" t="s">
        <v>35643</v>
      </c>
      <c r="D9891" s="1" t="s">
        <v>275</v>
      </c>
      <c r="E9891" s="1">
        <v>11000.0</v>
      </c>
      <c r="F9891" s="1" t="s">
        <v>18</v>
      </c>
      <c r="G9891" s="1" t="s">
        <v>25</v>
      </c>
      <c r="H9891" s="1" t="s">
        <v>430</v>
      </c>
      <c r="I9891" s="1" t="s">
        <v>431</v>
      </c>
      <c r="J9891" s="1" t="s">
        <v>11084</v>
      </c>
      <c r="K9891" s="1">
        <v>1.0</v>
      </c>
      <c r="L9891" s="3">
        <v>41725.0</v>
      </c>
      <c r="M9891" s="3">
        <v>41704.0</v>
      </c>
      <c r="N9891" s="3">
        <v>41704.0</v>
      </c>
    </row>
    <row r="9892">
      <c r="A9892" s="1" t="s">
        <v>35644</v>
      </c>
      <c r="B9892" s="1" t="s">
        <v>35645</v>
      </c>
      <c r="C9892" s="2" t="s">
        <v>35646</v>
      </c>
      <c r="D9892" s="1" t="s">
        <v>35647</v>
      </c>
      <c r="E9892" s="1" t="s">
        <v>43</v>
      </c>
      <c r="F9892" s="1" t="s">
        <v>18</v>
      </c>
      <c r="G9892" s="1" t="s">
        <v>25</v>
      </c>
      <c r="H9892" s="1" t="s">
        <v>64</v>
      </c>
      <c r="I9892" s="1" t="s">
        <v>4639</v>
      </c>
      <c r="J9892" s="1" t="s">
        <v>35648</v>
      </c>
      <c r="K9892" s="1">
        <v>1.0</v>
      </c>
      <c r="L9892" s="3">
        <v>36526.0</v>
      </c>
      <c r="M9892" s="3">
        <v>37529.0</v>
      </c>
      <c r="N9892" s="3">
        <v>37529.0</v>
      </c>
    </row>
    <row r="9893">
      <c r="A9893" s="1" t="s">
        <v>35649</v>
      </c>
      <c r="B9893" s="1" t="s">
        <v>35650</v>
      </c>
      <c r="C9893" s="2" t="s">
        <v>35651</v>
      </c>
      <c r="D9893" s="1" t="s">
        <v>35652</v>
      </c>
      <c r="E9893" s="1" t="s">
        <v>43</v>
      </c>
      <c r="F9893" s="1" t="s">
        <v>113</v>
      </c>
      <c r="G9893" s="1" t="s">
        <v>128</v>
      </c>
      <c r="H9893" s="1" t="s">
        <v>129</v>
      </c>
      <c r="I9893" s="1" t="s">
        <v>130</v>
      </c>
      <c r="J9893" s="1" t="s">
        <v>130</v>
      </c>
      <c r="K9893" s="1">
        <v>1.0</v>
      </c>
      <c r="L9893" s="3">
        <v>40664.0</v>
      </c>
      <c r="M9893" s="3">
        <v>40830.0</v>
      </c>
      <c r="N9893" s="3">
        <v>40830.0</v>
      </c>
    </row>
    <row r="9894">
      <c r="A9894" s="1" t="s">
        <v>35653</v>
      </c>
      <c r="B9894" s="1" t="s">
        <v>35654</v>
      </c>
      <c r="C9894" s="2" t="s">
        <v>35655</v>
      </c>
      <c r="D9894" s="1" t="s">
        <v>35656</v>
      </c>
      <c r="E9894" s="1">
        <v>1600000.0</v>
      </c>
      <c r="F9894" s="1" t="s">
        <v>18</v>
      </c>
      <c r="G9894" s="1" t="s">
        <v>25</v>
      </c>
      <c r="H9894" s="1" t="s">
        <v>1011</v>
      </c>
      <c r="I9894" s="1" t="s">
        <v>1035</v>
      </c>
      <c r="J9894" s="1" t="s">
        <v>1035</v>
      </c>
      <c r="K9894" s="1">
        <v>2.0</v>
      </c>
      <c r="L9894" s="3">
        <v>41064.0</v>
      </c>
      <c r="M9894" s="3">
        <v>41051.0</v>
      </c>
      <c r="N9894" s="3">
        <v>41574.0</v>
      </c>
    </row>
    <row r="9895">
      <c r="A9895" s="1" t="s">
        <v>35657</v>
      </c>
      <c r="B9895" s="1" t="s">
        <v>35658</v>
      </c>
      <c r="C9895" s="2" t="s">
        <v>35659</v>
      </c>
      <c r="D9895" s="1" t="s">
        <v>56</v>
      </c>
      <c r="E9895" s="1">
        <v>2050158.0</v>
      </c>
      <c r="F9895" s="1" t="s">
        <v>18</v>
      </c>
      <c r="G9895" s="1" t="s">
        <v>25</v>
      </c>
      <c r="H9895" s="1" t="s">
        <v>64</v>
      </c>
      <c r="I9895" s="1" t="s">
        <v>65</v>
      </c>
      <c r="J9895" s="1" t="s">
        <v>71</v>
      </c>
      <c r="K9895" s="1">
        <v>2.0</v>
      </c>
      <c r="L9895" s="3">
        <v>39448.0</v>
      </c>
      <c r="M9895" s="3">
        <v>40291.0</v>
      </c>
      <c r="N9895" s="3">
        <v>41107.0</v>
      </c>
    </row>
    <row r="9896">
      <c r="A9896" s="1" t="s">
        <v>35660</v>
      </c>
      <c r="B9896" s="1" t="s">
        <v>35661</v>
      </c>
      <c r="C9896" s="2" t="s">
        <v>35662</v>
      </c>
      <c r="D9896" s="1" t="s">
        <v>1912</v>
      </c>
      <c r="E9896" s="1">
        <v>3.5E7</v>
      </c>
      <c r="F9896" s="1" t="s">
        <v>18</v>
      </c>
      <c r="G9896" s="1" t="s">
        <v>7344</v>
      </c>
      <c r="K9896" s="1">
        <v>2.0</v>
      </c>
      <c r="L9896" s="3">
        <v>41275.0</v>
      </c>
      <c r="M9896" s="3">
        <v>41751.0</v>
      </c>
      <c r="N9896" s="3">
        <v>42052.0</v>
      </c>
    </row>
    <row r="9897">
      <c r="A9897" s="1" t="s">
        <v>35663</v>
      </c>
      <c r="B9897" s="1" t="s">
        <v>35664</v>
      </c>
      <c r="C9897" s="2" t="s">
        <v>35665</v>
      </c>
      <c r="E9897" s="1" t="s">
        <v>43</v>
      </c>
      <c r="F9897" s="1" t="s">
        <v>18</v>
      </c>
      <c r="G9897" s="1" t="s">
        <v>276</v>
      </c>
      <c r="H9897" s="1">
        <v>19.0</v>
      </c>
      <c r="I9897" s="1" t="s">
        <v>277</v>
      </c>
      <c r="J9897" s="1" t="s">
        <v>35666</v>
      </c>
      <c r="K9897" s="1">
        <v>1.0</v>
      </c>
      <c r="L9897" s="3">
        <v>39083.0</v>
      </c>
      <c r="M9897" s="3">
        <v>41059.0</v>
      </c>
      <c r="N9897" s="3">
        <v>41059.0</v>
      </c>
    </row>
    <row r="9898">
      <c r="A9898" s="1" t="s">
        <v>35667</v>
      </c>
      <c r="B9898" s="1" t="s">
        <v>35668</v>
      </c>
      <c r="E9898" s="1" t="s">
        <v>43</v>
      </c>
      <c r="F9898" s="1" t="s">
        <v>18</v>
      </c>
      <c r="K9898" s="1">
        <v>1.0</v>
      </c>
      <c r="M9898" s="3">
        <v>41263.0</v>
      </c>
      <c r="N9898" s="3">
        <v>41263.0</v>
      </c>
    </row>
    <row r="9899">
      <c r="A9899" s="1" t="s">
        <v>35669</v>
      </c>
      <c r="B9899" s="1" t="s">
        <v>35670</v>
      </c>
      <c r="C9899" s="2" t="s">
        <v>35671</v>
      </c>
      <c r="D9899" s="1" t="s">
        <v>256</v>
      </c>
      <c r="E9899" s="1">
        <v>3900000.0</v>
      </c>
      <c r="F9899" s="1" t="s">
        <v>18</v>
      </c>
      <c r="G9899" s="1" t="s">
        <v>25</v>
      </c>
      <c r="H9899" s="1" t="s">
        <v>1011</v>
      </c>
      <c r="I9899" s="1" t="s">
        <v>1035</v>
      </c>
      <c r="J9899" s="1" t="s">
        <v>1035</v>
      </c>
      <c r="K9899" s="1">
        <v>1.0</v>
      </c>
      <c r="M9899" s="3">
        <v>41590.0</v>
      </c>
      <c r="N9899" s="3">
        <v>41590.0</v>
      </c>
    </row>
    <row r="9900">
      <c r="A9900" s="1" t="s">
        <v>35672</v>
      </c>
      <c r="B9900" s="1" t="s">
        <v>35673</v>
      </c>
      <c r="C9900" s="2" t="s">
        <v>35674</v>
      </c>
      <c r="D9900" s="1" t="s">
        <v>127</v>
      </c>
      <c r="E9900" s="1">
        <v>1.71E7</v>
      </c>
      <c r="F9900" s="1" t="s">
        <v>18</v>
      </c>
      <c r="G9900" s="1" t="s">
        <v>25</v>
      </c>
      <c r="H9900" s="1" t="s">
        <v>1011</v>
      </c>
      <c r="I9900" s="1" t="s">
        <v>1035</v>
      </c>
      <c r="J9900" s="1" t="s">
        <v>1035</v>
      </c>
      <c r="K9900" s="1">
        <v>3.0</v>
      </c>
      <c r="L9900" s="3">
        <v>1.0</v>
      </c>
      <c r="M9900" s="3">
        <v>41555.0</v>
      </c>
      <c r="N9900" s="3">
        <v>41884.0</v>
      </c>
    </row>
    <row r="9901">
      <c r="A9901" s="1" t="s">
        <v>35675</v>
      </c>
      <c r="B9901" s="1" t="s">
        <v>35676</v>
      </c>
      <c r="C9901" s="2" t="s">
        <v>35677</v>
      </c>
      <c r="D9901" s="1" t="s">
        <v>357</v>
      </c>
      <c r="E9901" s="1">
        <v>594000.0</v>
      </c>
      <c r="F9901" s="1" t="s">
        <v>18</v>
      </c>
      <c r="G9901" s="1" t="s">
        <v>25</v>
      </c>
      <c r="H9901" s="1" t="s">
        <v>1011</v>
      </c>
      <c r="I9901" s="1" t="s">
        <v>1035</v>
      </c>
      <c r="J9901" s="1" t="s">
        <v>1035</v>
      </c>
      <c r="K9901" s="1">
        <v>1.0</v>
      </c>
      <c r="L9901" s="3">
        <v>40179.0</v>
      </c>
      <c r="M9901" s="3">
        <v>40414.0</v>
      </c>
      <c r="N9901" s="3">
        <v>40414.0</v>
      </c>
    </row>
    <row r="9902">
      <c r="A9902" s="1" t="s">
        <v>35678</v>
      </c>
      <c r="B9902" s="1" t="s">
        <v>35679</v>
      </c>
      <c r="C9902" s="2" t="s">
        <v>35680</v>
      </c>
      <c r="D9902" s="1" t="s">
        <v>29715</v>
      </c>
      <c r="E9902" s="1">
        <v>1.6461305E7</v>
      </c>
      <c r="F9902" s="1" t="s">
        <v>18</v>
      </c>
      <c r="G9902" s="1" t="s">
        <v>25</v>
      </c>
      <c r="H9902" s="1" t="s">
        <v>1011</v>
      </c>
      <c r="I9902" s="1" t="s">
        <v>1035</v>
      </c>
      <c r="J9902" s="1" t="s">
        <v>1035</v>
      </c>
      <c r="K9902" s="1">
        <v>8.0</v>
      </c>
      <c r="L9902" s="3">
        <v>36892.0</v>
      </c>
      <c r="M9902" s="3">
        <v>39120.0</v>
      </c>
      <c r="N9902" s="3">
        <v>41361.0</v>
      </c>
    </row>
    <row r="9903">
      <c r="A9903" s="1" t="s">
        <v>35681</v>
      </c>
      <c r="B9903" s="1" t="s">
        <v>35682</v>
      </c>
      <c r="C9903" s="2" t="s">
        <v>35683</v>
      </c>
      <c r="D9903" s="1" t="s">
        <v>35684</v>
      </c>
      <c r="E9903" s="1">
        <v>1625900.0</v>
      </c>
      <c r="F9903" s="1" t="s">
        <v>207</v>
      </c>
      <c r="G9903" s="1" t="s">
        <v>165</v>
      </c>
      <c r="H9903" s="1" t="s">
        <v>166</v>
      </c>
      <c r="I9903" s="1" t="s">
        <v>167</v>
      </c>
      <c r="J9903" s="1" t="s">
        <v>167</v>
      </c>
      <c r="K9903" s="1">
        <v>2.0</v>
      </c>
      <c r="L9903" s="3">
        <v>40544.0</v>
      </c>
      <c r="M9903" s="3">
        <v>41091.0</v>
      </c>
      <c r="N9903" s="3">
        <v>41395.0</v>
      </c>
    </row>
    <row r="9904">
      <c r="A9904" s="1" t="s">
        <v>35685</v>
      </c>
      <c r="B9904" s="1" t="s">
        <v>35686</v>
      </c>
      <c r="C9904" s="2" t="s">
        <v>35687</v>
      </c>
      <c r="D9904" s="1" t="s">
        <v>30907</v>
      </c>
      <c r="E9904" s="1">
        <v>2250000.0</v>
      </c>
      <c r="F9904" s="1" t="s">
        <v>18</v>
      </c>
      <c r="G9904" s="1" t="s">
        <v>25</v>
      </c>
      <c r="H9904" s="1" t="s">
        <v>64</v>
      </c>
      <c r="I9904" s="1" t="s">
        <v>966</v>
      </c>
      <c r="J9904" s="1" t="s">
        <v>967</v>
      </c>
      <c r="K9904" s="1">
        <v>1.0</v>
      </c>
      <c r="L9904" s="3">
        <v>41730.0</v>
      </c>
      <c r="M9904" s="3">
        <v>41747.0</v>
      </c>
      <c r="N9904" s="3">
        <v>41747.0</v>
      </c>
    </row>
    <row r="9905">
      <c r="A9905" s="1" t="s">
        <v>35688</v>
      </c>
      <c r="B9905" s="1" t="s">
        <v>35689</v>
      </c>
      <c r="C9905" s="2" t="s">
        <v>35690</v>
      </c>
      <c r="D9905" s="1" t="s">
        <v>15726</v>
      </c>
      <c r="E9905" s="1">
        <v>2400000.0</v>
      </c>
      <c r="F9905" s="1" t="s">
        <v>18</v>
      </c>
      <c r="G9905" s="1" t="s">
        <v>25</v>
      </c>
      <c r="H9905" s="1" t="s">
        <v>106</v>
      </c>
      <c r="I9905" s="1" t="s">
        <v>107</v>
      </c>
      <c r="J9905" s="1" t="s">
        <v>108</v>
      </c>
      <c r="K9905" s="1">
        <v>1.0</v>
      </c>
      <c r="L9905" s="3">
        <v>39448.0</v>
      </c>
      <c r="M9905" s="3">
        <v>41513.0</v>
      </c>
      <c r="N9905" s="3">
        <v>41513.0</v>
      </c>
    </row>
    <row r="9906">
      <c r="A9906" s="1" t="s">
        <v>35691</v>
      </c>
      <c r="B9906" s="1" t="s">
        <v>35692</v>
      </c>
      <c r="C9906" s="2" t="s">
        <v>35693</v>
      </c>
      <c r="D9906" s="1" t="s">
        <v>35694</v>
      </c>
      <c r="E9906" s="1">
        <v>22000.0</v>
      </c>
      <c r="F9906" s="1" t="s">
        <v>18</v>
      </c>
      <c r="K9906" s="1">
        <v>1.0</v>
      </c>
      <c r="L9906" s="3">
        <v>41214.0</v>
      </c>
      <c r="M9906" s="3">
        <v>41562.0</v>
      </c>
      <c r="N9906" s="3">
        <v>41562.0</v>
      </c>
    </row>
    <row r="9907">
      <c r="A9907" s="1" t="s">
        <v>35695</v>
      </c>
      <c r="B9907" s="1" t="s">
        <v>35696</v>
      </c>
      <c r="C9907" s="2" t="s">
        <v>35697</v>
      </c>
      <c r="D9907" s="1" t="s">
        <v>35698</v>
      </c>
      <c r="E9907" s="1">
        <v>16390.0</v>
      </c>
      <c r="F9907" s="1" t="s">
        <v>18</v>
      </c>
      <c r="G9907" s="1" t="s">
        <v>165</v>
      </c>
      <c r="H9907" s="1" t="s">
        <v>166</v>
      </c>
      <c r="I9907" s="1" t="s">
        <v>1229</v>
      </c>
      <c r="J9907" s="1" t="s">
        <v>35699</v>
      </c>
      <c r="K9907" s="1">
        <v>1.0</v>
      </c>
      <c r="L9907" s="3">
        <v>41518.0</v>
      </c>
      <c r="M9907" s="3">
        <v>42098.0</v>
      </c>
      <c r="N9907" s="3">
        <v>42098.0</v>
      </c>
    </row>
    <row r="9908">
      <c r="A9908" s="1" t="s">
        <v>35700</v>
      </c>
      <c r="B9908" s="1" t="s">
        <v>35701</v>
      </c>
      <c r="C9908" s="2" t="s">
        <v>35702</v>
      </c>
      <c r="D9908" s="1" t="s">
        <v>35703</v>
      </c>
      <c r="E9908" s="1">
        <v>400000.0</v>
      </c>
      <c r="F9908" s="1" t="s">
        <v>18</v>
      </c>
      <c r="G9908" s="1" t="s">
        <v>25</v>
      </c>
      <c r="H9908" s="1" t="s">
        <v>64</v>
      </c>
      <c r="I9908" s="1" t="s">
        <v>65</v>
      </c>
      <c r="J9908" s="1" t="s">
        <v>3473</v>
      </c>
      <c r="K9908" s="1">
        <v>1.0</v>
      </c>
      <c r="L9908" s="3">
        <v>41640.0</v>
      </c>
      <c r="M9908" s="3">
        <v>41646.0</v>
      </c>
      <c r="N9908" s="3">
        <v>41646.0</v>
      </c>
    </row>
    <row r="9909">
      <c r="A9909" s="1" t="s">
        <v>35704</v>
      </c>
      <c r="B9909" s="1" t="s">
        <v>35705</v>
      </c>
      <c r="C9909" s="2" t="s">
        <v>35706</v>
      </c>
      <c r="D9909" s="1" t="s">
        <v>181</v>
      </c>
      <c r="E9909" s="1">
        <v>5000000.0</v>
      </c>
      <c r="F9909" s="1" t="s">
        <v>18</v>
      </c>
      <c r="G9909" s="1" t="s">
        <v>25</v>
      </c>
      <c r="H9909" s="1" t="s">
        <v>64</v>
      </c>
      <c r="I9909" s="1" t="s">
        <v>11101</v>
      </c>
      <c r="J9909" s="1" t="s">
        <v>11101</v>
      </c>
      <c r="K9909" s="1">
        <v>1.0</v>
      </c>
      <c r="M9909" s="3">
        <v>41528.0</v>
      </c>
      <c r="N9909" s="3">
        <v>41528.0</v>
      </c>
    </row>
    <row r="9910">
      <c r="A9910" s="1" t="s">
        <v>35707</v>
      </c>
      <c r="B9910" s="1" t="s">
        <v>35708</v>
      </c>
      <c r="C9910" s="2" t="s">
        <v>35709</v>
      </c>
      <c r="D9910" s="1" t="s">
        <v>2361</v>
      </c>
      <c r="E9910" s="1">
        <v>2000000.0</v>
      </c>
      <c r="F9910" s="1" t="s">
        <v>18</v>
      </c>
      <c r="K9910" s="1">
        <v>1.0</v>
      </c>
      <c r="M9910" s="3">
        <v>42014.0</v>
      </c>
      <c r="N9910" s="3">
        <v>42014.0</v>
      </c>
    </row>
    <row r="9911">
      <c r="A9911" s="1" t="s">
        <v>35710</v>
      </c>
      <c r="B9911" s="1" t="s">
        <v>35711</v>
      </c>
      <c r="C9911" s="2" t="s">
        <v>35712</v>
      </c>
      <c r="D9911" s="1" t="s">
        <v>56</v>
      </c>
      <c r="E9911" s="1">
        <v>150000.0</v>
      </c>
      <c r="F9911" s="1" t="s">
        <v>18</v>
      </c>
      <c r="G9911" s="1" t="s">
        <v>25</v>
      </c>
      <c r="H9911" s="1" t="s">
        <v>1272</v>
      </c>
      <c r="I9911" s="1" t="s">
        <v>1273</v>
      </c>
      <c r="J9911" s="1" t="s">
        <v>35713</v>
      </c>
      <c r="K9911" s="1">
        <v>1.0</v>
      </c>
      <c r="L9911" s="3">
        <v>40909.0</v>
      </c>
      <c r="M9911" s="3">
        <v>41526.0</v>
      </c>
      <c r="N9911" s="3">
        <v>41526.0</v>
      </c>
    </row>
    <row r="9912">
      <c r="A9912" s="1" t="s">
        <v>35714</v>
      </c>
      <c r="B9912" s="1" t="s">
        <v>35715</v>
      </c>
      <c r="D9912" s="1" t="s">
        <v>181</v>
      </c>
      <c r="E9912" s="1" t="s">
        <v>43</v>
      </c>
      <c r="F9912" s="1" t="s">
        <v>18</v>
      </c>
      <c r="G9912" s="1" t="s">
        <v>25</v>
      </c>
      <c r="H9912" s="1" t="s">
        <v>82</v>
      </c>
      <c r="I9912" s="1" t="s">
        <v>601</v>
      </c>
      <c r="J9912" s="1" t="s">
        <v>34876</v>
      </c>
      <c r="K9912" s="1">
        <v>1.0</v>
      </c>
      <c r="L9912" s="3">
        <v>41730.0</v>
      </c>
      <c r="M9912" s="3">
        <v>41745.0</v>
      </c>
      <c r="N9912" s="3">
        <v>41745.0</v>
      </c>
    </row>
    <row r="9913">
      <c r="A9913" s="1" t="s">
        <v>35716</v>
      </c>
      <c r="B9913" s="1" t="s">
        <v>35717</v>
      </c>
      <c r="C9913" s="2" t="s">
        <v>35718</v>
      </c>
      <c r="D9913" s="1" t="s">
        <v>285</v>
      </c>
      <c r="E9913" s="1" t="s">
        <v>43</v>
      </c>
      <c r="F9913" s="1" t="s">
        <v>18</v>
      </c>
      <c r="G9913" s="1" t="s">
        <v>25</v>
      </c>
      <c r="H9913" s="1" t="s">
        <v>1239</v>
      </c>
      <c r="I9913" s="1" t="s">
        <v>17851</v>
      </c>
      <c r="J9913" s="1" t="s">
        <v>8194</v>
      </c>
      <c r="K9913" s="1">
        <v>1.0</v>
      </c>
      <c r="M9913" s="3">
        <v>41066.0</v>
      </c>
      <c r="N9913" s="3">
        <v>41066.0</v>
      </c>
    </row>
    <row r="9914">
      <c r="A9914" s="1" t="s">
        <v>35719</v>
      </c>
      <c r="B9914" s="1" t="s">
        <v>35720</v>
      </c>
      <c r="C9914" s="2" t="s">
        <v>35721</v>
      </c>
      <c r="E9914" s="1">
        <v>8500000.0</v>
      </c>
      <c r="F9914" s="1" t="s">
        <v>18</v>
      </c>
      <c r="K9914" s="1">
        <v>1.0</v>
      </c>
      <c r="M9914" s="3">
        <v>42339.0</v>
      </c>
      <c r="N9914" s="3">
        <v>42339.0</v>
      </c>
    </row>
    <row r="9915">
      <c r="A9915" s="1" t="s">
        <v>35722</v>
      </c>
      <c r="B9915" s="1" t="s">
        <v>35723</v>
      </c>
      <c r="C9915" s="2" t="s">
        <v>35724</v>
      </c>
      <c r="D9915" s="1" t="s">
        <v>56</v>
      </c>
      <c r="E9915" s="1">
        <v>2250000.0</v>
      </c>
      <c r="F9915" s="1" t="s">
        <v>207</v>
      </c>
      <c r="G9915" s="1" t="s">
        <v>25</v>
      </c>
      <c r="H9915" s="1" t="s">
        <v>64</v>
      </c>
      <c r="I9915" s="1" t="s">
        <v>1221</v>
      </c>
      <c r="J9915" s="1" t="s">
        <v>7234</v>
      </c>
      <c r="K9915" s="1">
        <v>1.0</v>
      </c>
      <c r="L9915" s="3">
        <v>39083.0</v>
      </c>
      <c r="M9915" s="3">
        <v>41338.0</v>
      </c>
      <c r="N9915" s="3">
        <v>41338.0</v>
      </c>
    </row>
    <row r="9916">
      <c r="A9916" s="1" t="s">
        <v>35725</v>
      </c>
      <c r="B9916" s="1" t="s">
        <v>35726</v>
      </c>
      <c r="C9916" s="2" t="s">
        <v>35727</v>
      </c>
      <c r="D9916" s="1" t="s">
        <v>36</v>
      </c>
      <c r="E9916" s="1">
        <v>6800000.0</v>
      </c>
      <c r="F9916" s="1" t="s">
        <v>18</v>
      </c>
      <c r="G9916" s="1" t="s">
        <v>479</v>
      </c>
      <c r="I9916" s="1" t="s">
        <v>480</v>
      </c>
      <c r="J9916" s="1" t="s">
        <v>480</v>
      </c>
      <c r="K9916" s="1">
        <v>2.0</v>
      </c>
      <c r="L9916" s="3">
        <v>41030.0</v>
      </c>
      <c r="M9916" s="3">
        <v>41591.0</v>
      </c>
      <c r="N9916" s="3">
        <v>41969.0</v>
      </c>
    </row>
    <row r="9917">
      <c r="A9917" s="1" t="s">
        <v>35728</v>
      </c>
      <c r="B9917" s="1" t="s">
        <v>35729</v>
      </c>
      <c r="C9917" s="2" t="s">
        <v>35730</v>
      </c>
      <c r="D9917" s="1" t="s">
        <v>35731</v>
      </c>
      <c r="E9917" s="1">
        <v>42000.0</v>
      </c>
      <c r="F9917" s="1" t="s">
        <v>18</v>
      </c>
      <c r="G9917" s="1" t="s">
        <v>479</v>
      </c>
      <c r="I9917" s="1" t="s">
        <v>480</v>
      </c>
      <c r="J9917" s="1" t="s">
        <v>480</v>
      </c>
      <c r="K9917" s="1">
        <v>1.0</v>
      </c>
      <c r="M9917" s="3">
        <v>41760.0</v>
      </c>
      <c r="N9917" s="3">
        <v>41760.0</v>
      </c>
    </row>
    <row r="9918">
      <c r="A9918" s="1" t="s">
        <v>35732</v>
      </c>
      <c r="B9918" s="1" t="s">
        <v>35733</v>
      </c>
      <c r="C9918" s="2" t="s">
        <v>35734</v>
      </c>
      <c r="D9918" s="1" t="s">
        <v>35735</v>
      </c>
      <c r="E9918" s="1" t="s">
        <v>43</v>
      </c>
      <c r="F9918" s="1" t="s">
        <v>18</v>
      </c>
      <c r="K9918" s="1">
        <v>1.0</v>
      </c>
      <c r="M9918" s="3">
        <v>36977.0</v>
      </c>
      <c r="N9918" s="3">
        <v>36977.0</v>
      </c>
    </row>
    <row r="9919">
      <c r="A9919" s="1" t="s">
        <v>35736</v>
      </c>
      <c r="B9919" s="1" t="s">
        <v>35737</v>
      </c>
      <c r="C9919" s="2" t="s">
        <v>35738</v>
      </c>
      <c r="D9919" s="1" t="s">
        <v>35739</v>
      </c>
      <c r="E9919" s="1">
        <v>350000.0</v>
      </c>
      <c r="F9919" s="1" t="s">
        <v>18</v>
      </c>
      <c r="G9919" s="1" t="s">
        <v>2811</v>
      </c>
      <c r="H9919" s="1">
        <v>3.0</v>
      </c>
      <c r="I9919" s="1" t="s">
        <v>17367</v>
      </c>
      <c r="J9919" s="1" t="s">
        <v>17367</v>
      </c>
      <c r="K9919" s="1">
        <v>1.0</v>
      </c>
      <c r="M9919" s="3">
        <v>42277.0</v>
      </c>
      <c r="N9919" s="3">
        <v>42277.0</v>
      </c>
    </row>
    <row r="9920">
      <c r="A9920" s="1" t="s">
        <v>35740</v>
      </c>
      <c r="B9920" s="2" t="s">
        <v>35741</v>
      </c>
      <c r="C9920" s="2" t="s">
        <v>35742</v>
      </c>
      <c r="D9920" s="1" t="s">
        <v>35743</v>
      </c>
      <c r="E9920" s="1">
        <v>1.0E7</v>
      </c>
      <c r="F9920" s="1" t="s">
        <v>113</v>
      </c>
      <c r="G9920" s="1" t="s">
        <v>1062</v>
      </c>
      <c r="H9920" s="1">
        <v>2.0</v>
      </c>
      <c r="I9920" s="1" t="s">
        <v>1736</v>
      </c>
      <c r="J9920" s="1" t="s">
        <v>1736</v>
      </c>
      <c r="K9920" s="1">
        <v>4.0</v>
      </c>
      <c r="L9920" s="3">
        <v>36892.0</v>
      </c>
      <c r="M9920" s="3">
        <v>40026.0</v>
      </c>
      <c r="N9920" s="3">
        <v>41116.0</v>
      </c>
    </row>
    <row r="9921">
      <c r="A9921" s="1" t="s">
        <v>35744</v>
      </c>
      <c r="B9921" s="2" t="s">
        <v>35745</v>
      </c>
      <c r="C9921" s="2" t="s">
        <v>35746</v>
      </c>
      <c r="D9921" s="1" t="s">
        <v>35747</v>
      </c>
      <c r="E9921" s="1">
        <v>4.8E7</v>
      </c>
      <c r="F9921" s="1" t="s">
        <v>18</v>
      </c>
      <c r="G9921" s="1" t="s">
        <v>458</v>
      </c>
      <c r="H9921" s="1">
        <v>48.0</v>
      </c>
      <c r="I9921" s="1" t="s">
        <v>459</v>
      </c>
      <c r="J9921" s="1" t="s">
        <v>459</v>
      </c>
      <c r="K9921" s="1">
        <v>3.0</v>
      </c>
      <c r="L9921" s="3">
        <v>41791.0</v>
      </c>
      <c r="M9921" s="3">
        <v>41940.0</v>
      </c>
      <c r="N9921" s="3">
        <v>42208.0</v>
      </c>
    </row>
    <row r="9922">
      <c r="A9922" s="1" t="s">
        <v>35748</v>
      </c>
      <c r="B9922" s="1" t="s">
        <v>35749</v>
      </c>
      <c r="C9922" s="2" t="s">
        <v>35750</v>
      </c>
      <c r="D9922" s="1" t="s">
        <v>264</v>
      </c>
      <c r="E9922" s="1">
        <v>1.45E7</v>
      </c>
      <c r="F9922" s="1" t="s">
        <v>18</v>
      </c>
      <c r="G9922" s="1" t="s">
        <v>25</v>
      </c>
      <c r="H9922" s="1" t="s">
        <v>64</v>
      </c>
      <c r="I9922" s="1" t="s">
        <v>65</v>
      </c>
      <c r="J9922" s="1" t="s">
        <v>71</v>
      </c>
      <c r="K9922" s="1">
        <v>2.0</v>
      </c>
      <c r="L9922" s="3">
        <v>41608.0</v>
      </c>
      <c r="M9922" s="3">
        <v>41984.0</v>
      </c>
      <c r="N9922" s="3">
        <v>42275.0</v>
      </c>
    </row>
    <row r="9923">
      <c r="A9923" s="1" t="s">
        <v>35751</v>
      </c>
      <c r="B9923" s="1" t="s">
        <v>35752</v>
      </c>
      <c r="E9923" s="1" t="s">
        <v>43</v>
      </c>
      <c r="F9923" s="1" t="s">
        <v>207</v>
      </c>
      <c r="K9923" s="1">
        <v>1.0</v>
      </c>
      <c r="M9923" s="3">
        <v>37257.0</v>
      </c>
      <c r="N9923" s="3">
        <v>37257.0</v>
      </c>
    </row>
    <row r="9924">
      <c r="A9924" s="1" t="s">
        <v>35753</v>
      </c>
      <c r="B9924" s="1" t="s">
        <v>35754</v>
      </c>
      <c r="C9924" s="2" t="s">
        <v>35755</v>
      </c>
      <c r="D9924" s="1" t="s">
        <v>35756</v>
      </c>
      <c r="E9924" s="1" t="s">
        <v>43</v>
      </c>
      <c r="F9924" s="1" t="s">
        <v>18</v>
      </c>
      <c r="G9924" s="1" t="s">
        <v>1138</v>
      </c>
      <c r="H9924" s="1">
        <v>2.0</v>
      </c>
      <c r="I9924" s="1" t="s">
        <v>1745</v>
      </c>
      <c r="J9924" s="1" t="s">
        <v>1746</v>
      </c>
      <c r="K9924" s="1">
        <v>2.0</v>
      </c>
      <c r="L9924" s="3">
        <v>41306.0</v>
      </c>
      <c r="M9924" s="3">
        <v>41484.0</v>
      </c>
      <c r="N9924" s="3">
        <v>41944.0</v>
      </c>
    </row>
    <row r="9925">
      <c r="A9925" s="1" t="s">
        <v>35757</v>
      </c>
      <c r="B9925" s="1" t="s">
        <v>35758</v>
      </c>
      <c r="C9925" s="2" t="s">
        <v>35759</v>
      </c>
      <c r="D9925" s="1" t="s">
        <v>766</v>
      </c>
      <c r="E9925" s="1">
        <v>3.0E8</v>
      </c>
      <c r="F9925" s="1" t="s">
        <v>18</v>
      </c>
      <c r="G9925" s="1" t="s">
        <v>25</v>
      </c>
      <c r="H9925" s="1" t="s">
        <v>286</v>
      </c>
      <c r="I9925" s="1" t="s">
        <v>578</v>
      </c>
      <c r="J9925" s="1" t="s">
        <v>14184</v>
      </c>
      <c r="K9925" s="1">
        <v>1.0</v>
      </c>
      <c r="L9925" s="3">
        <v>41275.0</v>
      </c>
      <c r="M9925" s="3">
        <v>41558.0</v>
      </c>
      <c r="N9925" s="3">
        <v>41558.0</v>
      </c>
    </row>
    <row r="9926">
      <c r="A9926" s="1" t="s">
        <v>35760</v>
      </c>
      <c r="B9926" s="1" t="s">
        <v>35761</v>
      </c>
      <c r="C9926" s="2" t="s">
        <v>35762</v>
      </c>
      <c r="D9926" s="1" t="s">
        <v>1531</v>
      </c>
      <c r="E9926" s="1">
        <v>4.2E7</v>
      </c>
      <c r="F9926" s="1" t="s">
        <v>18</v>
      </c>
      <c r="G9926" s="1" t="s">
        <v>25</v>
      </c>
      <c r="H9926" s="1" t="s">
        <v>64</v>
      </c>
      <c r="I9926" s="1" t="s">
        <v>65</v>
      </c>
      <c r="J9926" s="1" t="s">
        <v>1103</v>
      </c>
      <c r="K9926" s="1">
        <v>3.0</v>
      </c>
      <c r="L9926" s="3">
        <v>38353.0</v>
      </c>
      <c r="M9926" s="3">
        <v>38937.0</v>
      </c>
      <c r="N9926" s="3">
        <v>40344.0</v>
      </c>
    </row>
    <row r="9927">
      <c r="A9927" s="1" t="s">
        <v>35763</v>
      </c>
      <c r="B9927" s="1" t="s">
        <v>35764</v>
      </c>
      <c r="D9927" s="1" t="s">
        <v>35765</v>
      </c>
      <c r="E9927" s="1">
        <v>10000.0</v>
      </c>
      <c r="F9927" s="1" t="s">
        <v>18</v>
      </c>
      <c r="G9927" s="1" t="s">
        <v>25</v>
      </c>
      <c r="H9927" s="1" t="s">
        <v>1080</v>
      </c>
      <c r="I9927" s="1" t="s">
        <v>1081</v>
      </c>
      <c r="J9927" s="1" t="s">
        <v>1170</v>
      </c>
      <c r="K9927" s="1">
        <v>1.0</v>
      </c>
      <c r="L9927" s="3">
        <v>39934.0</v>
      </c>
      <c r="M9927" s="3">
        <v>39961.0</v>
      </c>
      <c r="N9927" s="3">
        <v>39961.0</v>
      </c>
    </row>
    <row r="9928">
      <c r="A9928" s="1" t="s">
        <v>35766</v>
      </c>
      <c r="B9928" s="1" t="s">
        <v>35767</v>
      </c>
      <c r="C9928" s="2" t="s">
        <v>35768</v>
      </c>
      <c r="D9928" s="1" t="s">
        <v>35769</v>
      </c>
      <c r="E9928" s="1">
        <v>800000.0</v>
      </c>
      <c r="F9928" s="1" t="s">
        <v>18</v>
      </c>
      <c r="G9928" s="1" t="s">
        <v>552</v>
      </c>
      <c r="H9928" s="1">
        <v>29.0</v>
      </c>
      <c r="I9928" s="1" t="s">
        <v>749</v>
      </c>
      <c r="J9928" s="1" t="s">
        <v>749</v>
      </c>
      <c r="K9928" s="1">
        <v>3.0</v>
      </c>
      <c r="M9928" s="3">
        <v>40848.0</v>
      </c>
      <c r="N9928" s="3">
        <v>42173.0</v>
      </c>
    </row>
    <row r="9929">
      <c r="A9929" s="1" t="s">
        <v>35770</v>
      </c>
      <c r="B9929" s="1" t="s">
        <v>35771</v>
      </c>
      <c r="C9929" s="2" t="s">
        <v>35772</v>
      </c>
      <c r="D9929" s="1" t="s">
        <v>75</v>
      </c>
      <c r="E9929" s="1">
        <v>1593610.0</v>
      </c>
      <c r="F9929" s="1" t="s">
        <v>207</v>
      </c>
      <c r="G9929" s="1" t="s">
        <v>552</v>
      </c>
      <c r="H9929" s="1">
        <v>56.0</v>
      </c>
      <c r="I9929" s="1" t="s">
        <v>2552</v>
      </c>
      <c r="J9929" s="1" t="s">
        <v>2552</v>
      </c>
      <c r="K9929" s="1">
        <v>3.0</v>
      </c>
      <c r="L9929" s="3">
        <v>40179.0</v>
      </c>
      <c r="M9929" s="3">
        <v>41091.0</v>
      </c>
      <c r="N9929" s="3">
        <v>41554.0</v>
      </c>
    </row>
    <row r="9930">
      <c r="A9930" s="1" t="s">
        <v>35773</v>
      </c>
      <c r="B9930" s="1" t="s">
        <v>35774</v>
      </c>
      <c r="C9930" s="2" t="s">
        <v>35775</v>
      </c>
      <c r="D9930" s="1" t="s">
        <v>655</v>
      </c>
      <c r="E9930" s="1">
        <v>1.23E7</v>
      </c>
      <c r="F9930" s="1" t="s">
        <v>18</v>
      </c>
      <c r="G9930" s="1" t="s">
        <v>25</v>
      </c>
      <c r="H9930" s="1" t="s">
        <v>286</v>
      </c>
      <c r="I9930" s="1" t="s">
        <v>874</v>
      </c>
      <c r="J9930" s="1" t="s">
        <v>2967</v>
      </c>
      <c r="K9930" s="1">
        <v>2.0</v>
      </c>
      <c r="M9930" s="3">
        <v>37659.0</v>
      </c>
      <c r="N9930" s="3">
        <v>37904.0</v>
      </c>
    </row>
    <row r="9931">
      <c r="A9931" s="1" t="s">
        <v>35776</v>
      </c>
      <c r="B9931" s="1" t="s">
        <v>35777</v>
      </c>
      <c r="C9931" s="2" t="s">
        <v>35778</v>
      </c>
      <c r="D9931" s="1" t="s">
        <v>2851</v>
      </c>
      <c r="E9931" s="1">
        <v>6000000.0</v>
      </c>
      <c r="F9931" s="1" t="s">
        <v>689</v>
      </c>
      <c r="G9931" s="1" t="s">
        <v>25</v>
      </c>
      <c r="H9931" s="1" t="s">
        <v>286</v>
      </c>
      <c r="I9931" s="1" t="s">
        <v>578</v>
      </c>
      <c r="J9931" s="1" t="s">
        <v>578</v>
      </c>
      <c r="K9931" s="1">
        <v>1.0</v>
      </c>
      <c r="M9931" s="3">
        <v>37309.0</v>
      </c>
      <c r="N9931" s="3">
        <v>37309.0</v>
      </c>
    </row>
    <row r="9932">
      <c r="A9932" s="1" t="s">
        <v>35779</v>
      </c>
      <c r="B9932" s="1" t="s">
        <v>35780</v>
      </c>
      <c r="C9932" s="2" t="s">
        <v>35781</v>
      </c>
      <c r="D9932" s="1" t="s">
        <v>34740</v>
      </c>
      <c r="E9932" s="1">
        <v>716000.0</v>
      </c>
      <c r="F9932" s="1" t="s">
        <v>18</v>
      </c>
      <c r="K9932" s="1">
        <v>1.0</v>
      </c>
      <c r="L9932" s="3">
        <v>42005.0</v>
      </c>
      <c r="M9932" s="3">
        <v>42313.0</v>
      </c>
      <c r="N9932" s="3">
        <v>42313.0</v>
      </c>
    </row>
    <row r="9933">
      <c r="A9933" s="1" t="s">
        <v>35782</v>
      </c>
      <c r="B9933" s="1" t="s">
        <v>35783</v>
      </c>
      <c r="C9933" s="2" t="s">
        <v>35784</v>
      </c>
      <c r="E9933" s="1" t="s">
        <v>43</v>
      </c>
      <c r="F9933" s="1" t="s">
        <v>18</v>
      </c>
      <c r="G9933" s="1" t="s">
        <v>638</v>
      </c>
      <c r="H9933" s="1">
        <v>23.0</v>
      </c>
      <c r="I9933" s="1" t="s">
        <v>639</v>
      </c>
      <c r="J9933" s="1" t="s">
        <v>30628</v>
      </c>
      <c r="K9933" s="1">
        <v>1.0</v>
      </c>
      <c r="M9933" s="3">
        <v>42094.0</v>
      </c>
      <c r="N9933" s="3">
        <v>42094.0</v>
      </c>
    </row>
    <row r="9934">
      <c r="A9934" s="1" t="s">
        <v>35785</v>
      </c>
      <c r="B9934" s="1" t="s">
        <v>35786</v>
      </c>
      <c r="C9934" s="2" t="s">
        <v>35787</v>
      </c>
      <c r="D9934" s="1" t="s">
        <v>42</v>
      </c>
      <c r="E9934" s="1">
        <v>450000.0</v>
      </c>
      <c r="F9934" s="1" t="s">
        <v>18</v>
      </c>
      <c r="G9934" s="1" t="s">
        <v>25</v>
      </c>
      <c r="H9934" s="1" t="s">
        <v>1306</v>
      </c>
      <c r="I9934" s="1" t="s">
        <v>1339</v>
      </c>
      <c r="J9934" s="1" t="s">
        <v>1339</v>
      </c>
      <c r="K9934" s="1">
        <v>1.0</v>
      </c>
      <c r="M9934" s="3">
        <v>40011.0</v>
      </c>
      <c r="N9934" s="3">
        <v>40011.0</v>
      </c>
    </row>
    <row r="9935">
      <c r="A9935" s="1" t="s">
        <v>35788</v>
      </c>
      <c r="B9935" s="1" t="s">
        <v>35789</v>
      </c>
      <c r="C9935" s="2" t="s">
        <v>35790</v>
      </c>
      <c r="D9935" s="1" t="s">
        <v>1247</v>
      </c>
      <c r="E9935" s="1">
        <v>3035000.0</v>
      </c>
      <c r="F9935" s="1" t="s">
        <v>18</v>
      </c>
      <c r="G9935" s="1" t="s">
        <v>25</v>
      </c>
      <c r="H9935" s="1" t="s">
        <v>142</v>
      </c>
      <c r="I9935" s="1" t="s">
        <v>143</v>
      </c>
      <c r="J9935" s="1" t="s">
        <v>7873</v>
      </c>
      <c r="K9935" s="1">
        <v>3.0</v>
      </c>
      <c r="M9935" s="3">
        <v>39979.0</v>
      </c>
      <c r="N9935" s="3">
        <v>40469.0</v>
      </c>
    </row>
    <row r="9936">
      <c r="A9936" s="1" t="s">
        <v>35791</v>
      </c>
      <c r="B9936" s="2" t="s">
        <v>35792</v>
      </c>
      <c r="C9936" s="2" t="s">
        <v>35793</v>
      </c>
      <c r="D9936" s="1" t="s">
        <v>35794</v>
      </c>
      <c r="E9936" s="1">
        <v>2000000.0</v>
      </c>
      <c r="F9936" s="1" t="s">
        <v>18</v>
      </c>
      <c r="G9936" s="1" t="s">
        <v>4937</v>
      </c>
      <c r="H9936" s="1">
        <v>9.0</v>
      </c>
      <c r="I9936" s="1" t="s">
        <v>7375</v>
      </c>
      <c r="J9936" s="1" t="s">
        <v>7375</v>
      </c>
      <c r="K9936" s="1">
        <v>1.0</v>
      </c>
      <c r="L9936" s="3">
        <v>40976.0</v>
      </c>
      <c r="M9936" s="3">
        <v>41735.0</v>
      </c>
      <c r="N9936" s="3">
        <v>41735.0</v>
      </c>
    </row>
    <row r="9937">
      <c r="A9937" s="1" t="s">
        <v>35795</v>
      </c>
      <c r="B9937" s="1" t="s">
        <v>35796</v>
      </c>
      <c r="C9937" s="2" t="s">
        <v>35797</v>
      </c>
      <c r="D9937" s="1" t="s">
        <v>35798</v>
      </c>
      <c r="E9937" s="1">
        <v>450000.0</v>
      </c>
      <c r="F9937" s="1" t="s">
        <v>207</v>
      </c>
      <c r="G9937" s="1" t="s">
        <v>128</v>
      </c>
      <c r="H9937" s="1" t="s">
        <v>129</v>
      </c>
      <c r="I9937" s="1" t="s">
        <v>130</v>
      </c>
      <c r="J9937" s="1" t="s">
        <v>130</v>
      </c>
      <c r="K9937" s="1">
        <v>1.0</v>
      </c>
      <c r="L9937" s="3">
        <v>42076.0</v>
      </c>
      <c r="M9937" s="3">
        <v>42037.0</v>
      </c>
      <c r="N9937" s="3">
        <v>42037.0</v>
      </c>
    </row>
    <row r="9938">
      <c r="A9938" s="1" t="s">
        <v>35799</v>
      </c>
      <c r="B9938" s="1" t="s">
        <v>35800</v>
      </c>
      <c r="C9938" s="2" t="s">
        <v>35801</v>
      </c>
      <c r="D9938" s="1" t="s">
        <v>35802</v>
      </c>
      <c r="E9938" s="1" t="s">
        <v>43</v>
      </c>
      <c r="F9938" s="1" t="s">
        <v>207</v>
      </c>
      <c r="G9938" s="1" t="s">
        <v>25</v>
      </c>
      <c r="H9938" s="1" t="s">
        <v>64</v>
      </c>
      <c r="I9938" s="1" t="s">
        <v>65</v>
      </c>
      <c r="J9938" s="1" t="s">
        <v>71</v>
      </c>
      <c r="K9938" s="1">
        <v>1.0</v>
      </c>
      <c r="L9938" s="3">
        <v>40817.0</v>
      </c>
      <c r="M9938" s="3">
        <v>40909.0</v>
      </c>
      <c r="N9938" s="3">
        <v>40909.0</v>
      </c>
    </row>
    <row r="9939">
      <c r="A9939" s="1" t="s">
        <v>35803</v>
      </c>
      <c r="B9939" s="2" t="s">
        <v>35804</v>
      </c>
      <c r="C9939" s="2" t="s">
        <v>35805</v>
      </c>
      <c r="D9939" s="1" t="s">
        <v>75</v>
      </c>
      <c r="E9939" s="1">
        <v>2.8E8</v>
      </c>
      <c r="F9939" s="1" t="s">
        <v>18</v>
      </c>
      <c r="G9939" s="1" t="s">
        <v>25</v>
      </c>
      <c r="H9939" s="1" t="s">
        <v>64</v>
      </c>
      <c r="I9939" s="1" t="s">
        <v>95</v>
      </c>
      <c r="J9939" s="1" t="s">
        <v>1279</v>
      </c>
      <c r="K9939" s="1">
        <v>1.0</v>
      </c>
      <c r="L9939" s="3">
        <v>35796.0</v>
      </c>
      <c r="M9939" s="3">
        <v>36559.0</v>
      </c>
      <c r="N9939" s="3">
        <v>36559.0</v>
      </c>
    </row>
    <row r="9940">
      <c r="A9940" s="1" t="s">
        <v>35806</v>
      </c>
      <c r="B9940" s="1" t="s">
        <v>35807</v>
      </c>
      <c r="C9940" s="2" t="s">
        <v>35808</v>
      </c>
      <c r="D9940" s="1" t="s">
        <v>35809</v>
      </c>
      <c r="E9940" s="1" t="s">
        <v>43</v>
      </c>
      <c r="F9940" s="1" t="s">
        <v>18</v>
      </c>
      <c r="G9940" s="1" t="s">
        <v>37</v>
      </c>
      <c r="H9940" s="1">
        <v>23.0</v>
      </c>
      <c r="I9940" s="1" t="s">
        <v>182</v>
      </c>
      <c r="J9940" s="1" t="s">
        <v>182</v>
      </c>
      <c r="K9940" s="1">
        <v>1.0</v>
      </c>
      <c r="L9940" s="3">
        <v>41944.0</v>
      </c>
      <c r="M9940" s="3">
        <v>41969.0</v>
      </c>
      <c r="N9940" s="3">
        <v>41969.0</v>
      </c>
    </row>
    <row r="9941">
      <c r="A9941" s="1" t="s">
        <v>35810</v>
      </c>
      <c r="B9941" s="1" t="s">
        <v>35811</v>
      </c>
      <c r="C9941" s="2" t="s">
        <v>35812</v>
      </c>
      <c r="D9941" s="1" t="s">
        <v>2326</v>
      </c>
      <c r="E9941" s="1" t="s">
        <v>43</v>
      </c>
      <c r="F9941" s="1" t="s">
        <v>18</v>
      </c>
      <c r="G9941" s="1" t="s">
        <v>25</v>
      </c>
      <c r="H9941" s="1" t="s">
        <v>64</v>
      </c>
      <c r="I9941" s="1" t="s">
        <v>919</v>
      </c>
      <c r="J9941" s="1" t="s">
        <v>919</v>
      </c>
      <c r="K9941" s="1">
        <v>1.0</v>
      </c>
      <c r="L9941" s="3">
        <v>42064.0</v>
      </c>
      <c r="M9941" s="3">
        <v>42154.0</v>
      </c>
      <c r="N9941" s="3">
        <v>42154.0</v>
      </c>
    </row>
    <row r="9942">
      <c r="A9942" s="1" t="s">
        <v>35813</v>
      </c>
      <c r="B9942" s="1" t="s">
        <v>35814</v>
      </c>
      <c r="D9942" s="1" t="s">
        <v>35815</v>
      </c>
      <c r="E9942" s="1" t="s">
        <v>43</v>
      </c>
      <c r="F9942" s="1" t="s">
        <v>18</v>
      </c>
      <c r="K9942" s="1">
        <v>1.0</v>
      </c>
      <c r="L9942" s="3">
        <v>39814.0</v>
      </c>
      <c r="M9942" s="3">
        <v>42071.0</v>
      </c>
      <c r="N9942" s="3">
        <v>42071.0</v>
      </c>
    </row>
    <row r="9943">
      <c r="A9943" s="1" t="s">
        <v>35816</v>
      </c>
      <c r="B9943" s="1" t="s">
        <v>35817</v>
      </c>
      <c r="C9943" s="2" t="s">
        <v>35818</v>
      </c>
      <c r="D9943" s="1" t="s">
        <v>1289</v>
      </c>
      <c r="E9943" s="1">
        <v>161973.0</v>
      </c>
      <c r="F9943" s="1" t="s">
        <v>18</v>
      </c>
      <c r="G9943" s="1" t="s">
        <v>128</v>
      </c>
      <c r="H9943" s="1" t="s">
        <v>3397</v>
      </c>
      <c r="I9943" s="1" t="s">
        <v>3398</v>
      </c>
      <c r="J9943" s="1" t="s">
        <v>3398</v>
      </c>
      <c r="K9943" s="1">
        <v>2.0</v>
      </c>
      <c r="L9943" s="3">
        <v>41948.0</v>
      </c>
      <c r="M9943" s="3">
        <v>41640.0</v>
      </c>
      <c r="N9943" s="3">
        <v>42016.0</v>
      </c>
    </row>
    <row r="9944">
      <c r="A9944" s="1" t="s">
        <v>35819</v>
      </c>
      <c r="B9944" s="1" t="s">
        <v>35820</v>
      </c>
      <c r="C9944" s="2" t="s">
        <v>35821</v>
      </c>
      <c r="D9944" s="1" t="s">
        <v>35822</v>
      </c>
      <c r="E9944" s="1">
        <v>350000.0</v>
      </c>
      <c r="F9944" s="1" t="s">
        <v>18</v>
      </c>
      <c r="G9944" s="1" t="s">
        <v>8171</v>
      </c>
      <c r="H9944" s="1">
        <v>14.0</v>
      </c>
      <c r="I9944" s="1" t="s">
        <v>16970</v>
      </c>
      <c r="J9944" s="1" t="s">
        <v>16970</v>
      </c>
      <c r="K9944" s="1">
        <v>1.0</v>
      </c>
      <c r="L9944" s="3">
        <v>42036.0</v>
      </c>
      <c r="M9944" s="3">
        <v>42240.0</v>
      </c>
      <c r="N9944" s="3">
        <v>42240.0</v>
      </c>
    </row>
    <row r="9945">
      <c r="A9945" s="1" t="s">
        <v>35823</v>
      </c>
      <c r="B9945" s="1" t="s">
        <v>35824</v>
      </c>
      <c r="C9945" s="2" t="s">
        <v>35825</v>
      </c>
      <c r="E9945" s="1" t="s">
        <v>43</v>
      </c>
      <c r="F9945" s="1" t="s">
        <v>18</v>
      </c>
      <c r="G9945" s="1" t="s">
        <v>57</v>
      </c>
      <c r="H9945" s="1" t="s">
        <v>58</v>
      </c>
      <c r="I9945" s="1" t="s">
        <v>35826</v>
      </c>
      <c r="J9945" s="1" t="s">
        <v>35826</v>
      </c>
      <c r="K9945" s="1">
        <v>1.0</v>
      </c>
      <c r="M9945" s="3">
        <v>42285.0</v>
      </c>
      <c r="N9945" s="3">
        <v>42285.0</v>
      </c>
    </row>
    <row r="9946">
      <c r="A9946" s="1" t="s">
        <v>35827</v>
      </c>
      <c r="B9946" s="1" t="s">
        <v>35828</v>
      </c>
      <c r="C9946" s="2" t="s">
        <v>35829</v>
      </c>
      <c r="D9946" s="1" t="s">
        <v>35830</v>
      </c>
      <c r="E9946" s="1">
        <v>1036284.0</v>
      </c>
      <c r="F9946" s="1" t="s">
        <v>18</v>
      </c>
      <c r="G9946" s="1" t="s">
        <v>25</v>
      </c>
      <c r="H9946" s="1" t="s">
        <v>89</v>
      </c>
      <c r="I9946" s="1" t="s">
        <v>589</v>
      </c>
      <c r="J9946" s="1" t="s">
        <v>589</v>
      </c>
      <c r="K9946" s="1">
        <v>2.0</v>
      </c>
      <c r="L9946" s="3">
        <v>41652.0</v>
      </c>
      <c r="M9946" s="3">
        <v>42041.0</v>
      </c>
      <c r="N9946" s="3">
        <v>42188.0</v>
      </c>
    </row>
    <row r="9947">
      <c r="A9947" s="1" t="s">
        <v>35831</v>
      </c>
      <c r="B9947" s="1" t="s">
        <v>35832</v>
      </c>
      <c r="C9947" s="2" t="s">
        <v>35833</v>
      </c>
      <c r="D9947" s="1" t="s">
        <v>317</v>
      </c>
      <c r="E9947" s="1">
        <v>3290868.93565986</v>
      </c>
      <c r="F9947" s="1" t="s">
        <v>18</v>
      </c>
      <c r="G9947" s="1" t="s">
        <v>128</v>
      </c>
      <c r="H9947" s="1" t="s">
        <v>129</v>
      </c>
      <c r="I9947" s="1" t="s">
        <v>130</v>
      </c>
      <c r="J9947" s="1" t="s">
        <v>130</v>
      </c>
      <c r="K9947" s="1">
        <v>1.0</v>
      </c>
      <c r="L9947" s="3">
        <v>42005.0</v>
      </c>
      <c r="M9947" s="3">
        <v>42216.0</v>
      </c>
      <c r="N9947" s="3">
        <v>42216.0</v>
      </c>
    </row>
    <row r="9948">
      <c r="A9948" s="1" t="s">
        <v>35834</v>
      </c>
      <c r="B9948" s="1" t="s">
        <v>35835</v>
      </c>
      <c r="C9948" s="2" t="s">
        <v>35836</v>
      </c>
      <c r="D9948" s="1" t="s">
        <v>134</v>
      </c>
      <c r="E9948" s="1" t="s">
        <v>43</v>
      </c>
      <c r="F9948" s="1" t="s">
        <v>18</v>
      </c>
      <c r="G9948" s="1" t="s">
        <v>25</v>
      </c>
      <c r="H9948" s="1" t="s">
        <v>430</v>
      </c>
      <c r="I9948" s="1" t="s">
        <v>528</v>
      </c>
      <c r="J9948" s="1" t="s">
        <v>3661</v>
      </c>
      <c r="K9948" s="1">
        <v>1.0</v>
      </c>
      <c r="L9948" s="3">
        <v>40544.0</v>
      </c>
      <c r="M9948" s="3">
        <v>41735.0</v>
      </c>
      <c r="N9948" s="3">
        <v>41735.0</v>
      </c>
    </row>
    <row r="9949">
      <c r="A9949" s="1" t="s">
        <v>35837</v>
      </c>
      <c r="B9949" s="1" t="s">
        <v>35838</v>
      </c>
      <c r="C9949" s="2" t="s">
        <v>35839</v>
      </c>
      <c r="D9949" s="1" t="s">
        <v>35840</v>
      </c>
      <c r="E9949" s="1" t="s">
        <v>43</v>
      </c>
      <c r="F9949" s="1" t="s">
        <v>18</v>
      </c>
      <c r="G9949" s="1" t="s">
        <v>699</v>
      </c>
      <c r="K9949" s="1">
        <v>1.0</v>
      </c>
      <c r="L9949" s="3">
        <v>41640.0</v>
      </c>
      <c r="M9949" s="3">
        <v>42278.0</v>
      </c>
      <c r="N9949" s="3">
        <v>42278.0</v>
      </c>
    </row>
    <row r="9950">
      <c r="A9950" s="1" t="s">
        <v>35841</v>
      </c>
      <c r="B9950" s="1" t="s">
        <v>35842</v>
      </c>
      <c r="C9950" s="2" t="s">
        <v>35843</v>
      </c>
      <c r="D9950" s="1" t="s">
        <v>35844</v>
      </c>
      <c r="E9950" s="1">
        <v>8318183.0</v>
      </c>
      <c r="F9950" s="1" t="s">
        <v>18</v>
      </c>
      <c r="G9950" s="1" t="s">
        <v>57</v>
      </c>
      <c r="H9950" s="1" t="s">
        <v>202</v>
      </c>
      <c r="I9950" s="1" t="s">
        <v>203</v>
      </c>
      <c r="J9950" s="1" t="s">
        <v>35845</v>
      </c>
      <c r="K9950" s="1">
        <v>2.0</v>
      </c>
      <c r="L9950" s="3">
        <v>39448.0</v>
      </c>
      <c r="M9950" s="3">
        <v>41547.0</v>
      </c>
      <c r="N9950" s="3">
        <v>41897.0</v>
      </c>
    </row>
    <row r="9951">
      <c r="A9951" s="1" t="s">
        <v>35846</v>
      </c>
      <c r="B9951" s="1" t="s">
        <v>35847</v>
      </c>
      <c r="C9951" s="2" t="s">
        <v>35848</v>
      </c>
      <c r="D9951" s="1" t="s">
        <v>42</v>
      </c>
      <c r="E9951" s="1">
        <v>8698151.0</v>
      </c>
      <c r="F9951" s="1" t="s">
        <v>18</v>
      </c>
      <c r="G9951" s="1" t="s">
        <v>623</v>
      </c>
      <c r="H9951" s="1">
        <v>12.0</v>
      </c>
      <c r="I9951" s="1" t="s">
        <v>883</v>
      </c>
      <c r="J9951" s="1" t="s">
        <v>35849</v>
      </c>
      <c r="K9951" s="1">
        <v>2.0</v>
      </c>
      <c r="L9951" s="3">
        <v>39738.0</v>
      </c>
      <c r="M9951" s="3">
        <v>40822.0</v>
      </c>
      <c r="N9951" s="3">
        <v>41789.0</v>
      </c>
    </row>
    <row r="9952">
      <c r="A9952" s="1" t="s">
        <v>35850</v>
      </c>
      <c r="B9952" s="1" t="s">
        <v>35851</v>
      </c>
      <c r="C9952" s="2" t="s">
        <v>35852</v>
      </c>
      <c r="D9952" s="1" t="s">
        <v>42</v>
      </c>
      <c r="E9952" s="1" t="s">
        <v>43</v>
      </c>
      <c r="F9952" s="1" t="s">
        <v>18</v>
      </c>
      <c r="G9952" s="1" t="s">
        <v>1062</v>
      </c>
      <c r="H9952" s="1">
        <v>2.0</v>
      </c>
      <c r="I9952" s="1" t="s">
        <v>35853</v>
      </c>
      <c r="J9952" s="1" t="s">
        <v>35853</v>
      </c>
      <c r="K9952" s="1">
        <v>1.0</v>
      </c>
      <c r="M9952" s="3">
        <v>40695.0</v>
      </c>
      <c r="N9952" s="3">
        <v>40695.0</v>
      </c>
    </row>
    <row r="9953">
      <c r="A9953" s="1" t="s">
        <v>35854</v>
      </c>
      <c r="B9953" s="1" t="s">
        <v>35855</v>
      </c>
      <c r="C9953" s="2" t="s">
        <v>35856</v>
      </c>
      <c r="D9953" s="1" t="s">
        <v>35857</v>
      </c>
      <c r="E9953" s="1">
        <v>7430899.0</v>
      </c>
      <c r="F9953" s="1" t="s">
        <v>18</v>
      </c>
      <c r="G9953" s="1" t="s">
        <v>25</v>
      </c>
      <c r="H9953" s="1" t="s">
        <v>808</v>
      </c>
      <c r="I9953" s="1" t="s">
        <v>809</v>
      </c>
      <c r="J9953" s="1" t="s">
        <v>809</v>
      </c>
      <c r="K9953" s="1">
        <v>4.0</v>
      </c>
      <c r="L9953" s="3">
        <v>38018.0</v>
      </c>
      <c r="M9953" s="3">
        <v>37987.0</v>
      </c>
      <c r="N9953" s="3">
        <v>41263.0</v>
      </c>
    </row>
    <row r="9954">
      <c r="A9954" s="1" t="s">
        <v>35858</v>
      </c>
      <c r="B9954" s="1" t="s">
        <v>35859</v>
      </c>
      <c r="C9954" s="2" t="s">
        <v>35860</v>
      </c>
      <c r="D9954" s="1" t="s">
        <v>35861</v>
      </c>
      <c r="E9954" s="1">
        <v>1230000.0</v>
      </c>
      <c r="F9954" s="1" t="s">
        <v>113</v>
      </c>
      <c r="G9954" s="1" t="s">
        <v>25</v>
      </c>
      <c r="H9954" s="1" t="s">
        <v>44</v>
      </c>
      <c r="I9954" s="1" t="s">
        <v>282</v>
      </c>
      <c r="J9954" s="1" t="s">
        <v>2763</v>
      </c>
      <c r="K9954" s="1">
        <v>1.0</v>
      </c>
      <c r="L9954" s="3">
        <v>39814.0</v>
      </c>
      <c r="M9954" s="3">
        <v>41226.0</v>
      </c>
      <c r="N9954" s="3">
        <v>41226.0</v>
      </c>
    </row>
    <row r="9955">
      <c r="A9955" s="1" t="s">
        <v>35862</v>
      </c>
      <c r="B9955" s="1" t="s">
        <v>35863</v>
      </c>
      <c r="C9955" s="2" t="s">
        <v>35864</v>
      </c>
      <c r="D9955" s="1" t="s">
        <v>35865</v>
      </c>
      <c r="E9955" s="1">
        <v>1313000.0</v>
      </c>
      <c r="F9955" s="1" t="s">
        <v>18</v>
      </c>
      <c r="G9955" s="1" t="s">
        <v>25</v>
      </c>
      <c r="H9955" s="1" t="s">
        <v>158</v>
      </c>
      <c r="I9955" s="1" t="s">
        <v>244</v>
      </c>
      <c r="J9955" s="1" t="s">
        <v>327</v>
      </c>
      <c r="K9955" s="1">
        <v>4.0</v>
      </c>
      <c r="L9955" s="3">
        <v>40848.0</v>
      </c>
      <c r="M9955" s="3">
        <v>40878.0</v>
      </c>
      <c r="N9955" s="3">
        <v>41640.0</v>
      </c>
    </row>
    <row r="9956">
      <c r="A9956" s="1" t="s">
        <v>35866</v>
      </c>
      <c r="B9956" s="1" t="s">
        <v>35867</v>
      </c>
      <c r="C9956" s="2" t="s">
        <v>35868</v>
      </c>
      <c r="D9956" s="1" t="s">
        <v>248</v>
      </c>
      <c r="E9956" s="1">
        <v>40000.0</v>
      </c>
      <c r="F9956" s="1" t="s">
        <v>18</v>
      </c>
      <c r="G9956" s="1" t="s">
        <v>25</v>
      </c>
      <c r="H9956" s="1" t="s">
        <v>106</v>
      </c>
      <c r="I9956" s="1" t="s">
        <v>107</v>
      </c>
      <c r="J9956" s="1" t="s">
        <v>108</v>
      </c>
      <c r="K9956" s="1">
        <v>1.0</v>
      </c>
      <c r="L9956" s="3">
        <v>41275.0</v>
      </c>
      <c r="M9956" s="3">
        <v>41509.0</v>
      </c>
      <c r="N9956" s="3">
        <v>41509.0</v>
      </c>
    </row>
    <row r="9957">
      <c r="A9957" s="1" t="s">
        <v>35869</v>
      </c>
      <c r="B9957" s="1" t="s">
        <v>35870</v>
      </c>
      <c r="C9957" s="2" t="s">
        <v>35871</v>
      </c>
      <c r="D9957" s="1" t="s">
        <v>56</v>
      </c>
      <c r="E9957" s="1">
        <v>2670000.0</v>
      </c>
      <c r="F9957" s="1" t="s">
        <v>113</v>
      </c>
      <c r="G9957" s="1" t="s">
        <v>366</v>
      </c>
      <c r="H9957" s="1">
        <v>27.0</v>
      </c>
      <c r="I9957" s="1" t="s">
        <v>5348</v>
      </c>
      <c r="J9957" s="1" t="s">
        <v>14647</v>
      </c>
      <c r="K9957" s="1">
        <v>1.0</v>
      </c>
      <c r="M9957" s="3">
        <v>38833.0</v>
      </c>
      <c r="N9957" s="3">
        <v>38833.0</v>
      </c>
    </row>
    <row r="9958">
      <c r="A9958" s="1" t="s">
        <v>35872</v>
      </c>
      <c r="B9958" s="1" t="s">
        <v>35873</v>
      </c>
      <c r="C9958" s="2" t="s">
        <v>35874</v>
      </c>
      <c r="D9958" s="1" t="s">
        <v>35875</v>
      </c>
      <c r="E9958" s="1" t="s">
        <v>43</v>
      </c>
      <c r="F9958" s="1" t="s">
        <v>18</v>
      </c>
      <c r="G9958" s="1" t="s">
        <v>25</v>
      </c>
      <c r="H9958" s="1" t="s">
        <v>3993</v>
      </c>
      <c r="I9958" s="1" t="s">
        <v>3163</v>
      </c>
      <c r="J9958" s="1" t="s">
        <v>3163</v>
      </c>
      <c r="K9958" s="1">
        <v>1.0</v>
      </c>
      <c r="L9958" s="3">
        <v>8037.0</v>
      </c>
      <c r="M9958" s="3">
        <v>39322.0</v>
      </c>
      <c r="N9958" s="3">
        <v>39322.0</v>
      </c>
    </row>
    <row r="9959">
      <c r="A9959" s="1" t="s">
        <v>35876</v>
      </c>
      <c r="B9959" s="1" t="s">
        <v>35877</v>
      </c>
      <c r="C9959" s="2" t="s">
        <v>35878</v>
      </c>
      <c r="D9959" s="1" t="s">
        <v>35879</v>
      </c>
      <c r="E9959" s="1">
        <v>5268664.0</v>
      </c>
      <c r="F9959" s="1" t="s">
        <v>18</v>
      </c>
      <c r="G9959" s="1" t="s">
        <v>25</v>
      </c>
      <c r="H9959" s="1" t="s">
        <v>3162</v>
      </c>
      <c r="I9959" s="1" t="s">
        <v>3163</v>
      </c>
      <c r="J9959" s="1" t="s">
        <v>3164</v>
      </c>
      <c r="K9959" s="1">
        <v>1.0</v>
      </c>
      <c r="L9959" s="3">
        <v>32874.0</v>
      </c>
      <c r="M9959" s="3">
        <v>41703.0</v>
      </c>
      <c r="N9959" s="3">
        <v>41703.0</v>
      </c>
    </row>
    <row r="9960">
      <c r="A9960" s="1" t="s">
        <v>35880</v>
      </c>
      <c r="B9960" s="1" t="s">
        <v>35881</v>
      </c>
      <c r="C9960" s="2" t="s">
        <v>35882</v>
      </c>
      <c r="D9960" s="1" t="s">
        <v>35883</v>
      </c>
      <c r="E9960" s="1">
        <v>110000.0</v>
      </c>
      <c r="F9960" s="1" t="s">
        <v>18</v>
      </c>
      <c r="G9960" s="1" t="s">
        <v>25</v>
      </c>
      <c r="H9960" s="1" t="s">
        <v>106</v>
      </c>
      <c r="I9960" s="1" t="s">
        <v>107</v>
      </c>
      <c r="J9960" s="1" t="s">
        <v>108</v>
      </c>
      <c r="K9960" s="1">
        <v>3.0</v>
      </c>
      <c r="L9960" s="3">
        <v>41244.0</v>
      </c>
      <c r="M9960" s="3">
        <v>41609.0</v>
      </c>
      <c r="N9960" s="3">
        <v>42278.0</v>
      </c>
    </row>
    <row r="9961">
      <c r="A9961" s="1" t="s">
        <v>35884</v>
      </c>
      <c r="B9961" s="1" t="s">
        <v>35885</v>
      </c>
      <c r="C9961" s="2" t="s">
        <v>35886</v>
      </c>
      <c r="D9961" s="1" t="s">
        <v>35887</v>
      </c>
      <c r="E9961" s="1">
        <v>100000.0</v>
      </c>
      <c r="F9961" s="1" t="s">
        <v>18</v>
      </c>
      <c r="G9961" s="1" t="s">
        <v>25</v>
      </c>
      <c r="H9961" s="1" t="s">
        <v>135</v>
      </c>
      <c r="I9961" s="1" t="s">
        <v>136</v>
      </c>
      <c r="J9961" s="1" t="s">
        <v>1114</v>
      </c>
      <c r="K9961" s="1">
        <v>1.0</v>
      </c>
      <c r="L9961" s="3">
        <v>42005.0</v>
      </c>
      <c r="M9961" s="3">
        <v>42142.0</v>
      </c>
      <c r="N9961" s="3">
        <v>42142.0</v>
      </c>
    </row>
    <row r="9962">
      <c r="A9962" s="1" t="s">
        <v>35888</v>
      </c>
      <c r="B9962" s="1" t="s">
        <v>35889</v>
      </c>
      <c r="C9962" s="2" t="s">
        <v>35890</v>
      </c>
      <c r="D9962" s="1" t="s">
        <v>1247</v>
      </c>
      <c r="E9962" s="1">
        <v>3.0E7</v>
      </c>
      <c r="F9962" s="1" t="s">
        <v>18</v>
      </c>
      <c r="G9962" s="1" t="s">
        <v>25</v>
      </c>
      <c r="H9962" s="1" t="s">
        <v>644</v>
      </c>
      <c r="I9962" s="1" t="s">
        <v>645</v>
      </c>
      <c r="J9962" s="1" t="s">
        <v>7483</v>
      </c>
      <c r="K9962" s="1">
        <v>2.0</v>
      </c>
      <c r="L9962" s="3">
        <v>38353.0</v>
      </c>
      <c r="M9962" s="3">
        <v>40247.0</v>
      </c>
      <c r="N9962" s="3">
        <v>40926.0</v>
      </c>
    </row>
    <row r="9963">
      <c r="A9963" s="1" t="s">
        <v>35891</v>
      </c>
      <c r="B9963" s="1" t="s">
        <v>35892</v>
      </c>
      <c r="C9963" s="2" t="s">
        <v>35893</v>
      </c>
      <c r="D9963" s="1" t="s">
        <v>35894</v>
      </c>
      <c r="E9963" s="1">
        <v>130000.0</v>
      </c>
      <c r="F9963" s="1" t="s">
        <v>207</v>
      </c>
      <c r="G9963" s="1" t="s">
        <v>25</v>
      </c>
      <c r="H9963" s="1" t="s">
        <v>64</v>
      </c>
      <c r="I9963" s="1" t="s">
        <v>65</v>
      </c>
      <c r="J9963" s="1" t="s">
        <v>71</v>
      </c>
      <c r="K9963" s="1">
        <v>1.0</v>
      </c>
      <c r="L9963" s="3">
        <v>39590.0</v>
      </c>
      <c r="M9963" s="3">
        <v>39586.0</v>
      </c>
      <c r="N9963" s="3">
        <v>39586.0</v>
      </c>
    </row>
    <row r="9964">
      <c r="A9964" s="1" t="s">
        <v>35895</v>
      </c>
      <c r="B9964" s="1" t="s">
        <v>35896</v>
      </c>
      <c r="C9964" s="2" t="s">
        <v>35897</v>
      </c>
      <c r="D9964" s="1" t="s">
        <v>1247</v>
      </c>
      <c r="E9964" s="1">
        <v>600000.0</v>
      </c>
      <c r="F9964" s="1" t="s">
        <v>18</v>
      </c>
      <c r="G9964" s="1" t="s">
        <v>699</v>
      </c>
      <c r="H9964" s="1">
        <v>3.0</v>
      </c>
      <c r="I9964" s="1" t="s">
        <v>9999</v>
      </c>
      <c r="J9964" s="1" t="s">
        <v>35898</v>
      </c>
      <c r="K9964" s="1">
        <v>1.0</v>
      </c>
      <c r="M9964" s="3">
        <v>38817.0</v>
      </c>
      <c r="N9964" s="3">
        <v>38817.0</v>
      </c>
    </row>
    <row r="9965">
      <c r="A9965" s="1" t="s">
        <v>35899</v>
      </c>
      <c r="B9965" s="1" t="s">
        <v>35900</v>
      </c>
      <c r="C9965" s="2" t="s">
        <v>35901</v>
      </c>
      <c r="D9965" s="1" t="s">
        <v>1247</v>
      </c>
      <c r="E9965" s="1">
        <v>2.0E7</v>
      </c>
      <c r="F9965" s="1" t="s">
        <v>18</v>
      </c>
      <c r="G9965" s="1" t="s">
        <v>699</v>
      </c>
      <c r="H9965" s="1">
        <v>2.0</v>
      </c>
      <c r="I9965" s="1" t="s">
        <v>700</v>
      </c>
      <c r="J9965" s="1" t="s">
        <v>22197</v>
      </c>
      <c r="K9965" s="1">
        <v>3.0</v>
      </c>
      <c r="L9965" s="3">
        <v>39814.0</v>
      </c>
      <c r="M9965" s="3">
        <v>40940.0</v>
      </c>
      <c r="N9965" s="3">
        <v>41576.0</v>
      </c>
    </row>
    <row r="9966">
      <c r="A9966" s="1" t="s">
        <v>35902</v>
      </c>
      <c r="B9966" s="1" t="s">
        <v>35903</v>
      </c>
      <c r="D9966" s="1" t="s">
        <v>56</v>
      </c>
      <c r="E9966" s="1">
        <v>6350000.0</v>
      </c>
      <c r="F9966" s="1" t="s">
        <v>18</v>
      </c>
      <c r="G9966" s="1" t="s">
        <v>25</v>
      </c>
      <c r="H9966" s="1" t="s">
        <v>64</v>
      </c>
      <c r="I9966" s="1" t="s">
        <v>65</v>
      </c>
      <c r="J9966" s="1" t="s">
        <v>4841</v>
      </c>
      <c r="K9966" s="1">
        <v>1.0</v>
      </c>
      <c r="L9966" s="3">
        <v>37987.0</v>
      </c>
      <c r="M9966" s="3">
        <v>38777.0</v>
      </c>
      <c r="N9966" s="3">
        <v>38777.0</v>
      </c>
    </row>
    <row r="9967">
      <c r="A9967" s="1" t="s">
        <v>35904</v>
      </c>
      <c r="B9967" s="1" t="s">
        <v>35905</v>
      </c>
      <c r="C9967" s="2" t="s">
        <v>35906</v>
      </c>
      <c r="D9967" s="1" t="s">
        <v>1289</v>
      </c>
      <c r="E9967" s="1" t="s">
        <v>43</v>
      </c>
      <c r="F9967" s="1" t="s">
        <v>18</v>
      </c>
      <c r="G9967" s="1" t="s">
        <v>19</v>
      </c>
      <c r="H9967" s="1">
        <v>19.0</v>
      </c>
      <c r="I9967" s="1" t="s">
        <v>474</v>
      </c>
      <c r="J9967" s="1" t="s">
        <v>474</v>
      </c>
      <c r="K9967" s="1">
        <v>1.0</v>
      </c>
      <c r="L9967" s="3">
        <v>42095.0</v>
      </c>
      <c r="M9967" s="3">
        <v>42215.0</v>
      </c>
      <c r="N9967" s="3">
        <v>42215.0</v>
      </c>
    </row>
    <row r="9968">
      <c r="A9968" s="1" t="s">
        <v>35907</v>
      </c>
      <c r="B9968" s="1" t="s">
        <v>35908</v>
      </c>
      <c r="C9968" s="2" t="s">
        <v>35909</v>
      </c>
      <c r="D9968" s="1" t="s">
        <v>56</v>
      </c>
      <c r="E9968" s="1">
        <v>1.58E7</v>
      </c>
      <c r="F9968" s="1" t="s">
        <v>18</v>
      </c>
      <c r="G9968" s="1" t="s">
        <v>25</v>
      </c>
      <c r="H9968" s="1" t="s">
        <v>644</v>
      </c>
      <c r="I9968" s="1" t="s">
        <v>645</v>
      </c>
      <c r="J9968" s="1" t="s">
        <v>7483</v>
      </c>
      <c r="K9968" s="1">
        <v>4.0</v>
      </c>
      <c r="L9968" s="3">
        <v>40544.0</v>
      </c>
      <c r="M9968" s="3">
        <v>41470.0</v>
      </c>
      <c r="N9968" s="3">
        <v>42135.0</v>
      </c>
    </row>
    <row r="9969">
      <c r="A9969" s="1" t="s">
        <v>35910</v>
      </c>
      <c r="B9969" s="1" t="s">
        <v>35911</v>
      </c>
      <c r="C9969" s="2" t="s">
        <v>35912</v>
      </c>
      <c r="D9969" s="1" t="s">
        <v>75</v>
      </c>
      <c r="E9969" s="1">
        <v>32165.0</v>
      </c>
      <c r="F9969" s="1" t="s">
        <v>18</v>
      </c>
      <c r="K9969" s="1">
        <v>1.0</v>
      </c>
      <c r="L9969" s="3">
        <v>41548.0</v>
      </c>
      <c r="M9969" s="3">
        <v>41548.0</v>
      </c>
      <c r="N9969" s="3">
        <v>41548.0</v>
      </c>
    </row>
    <row r="9970">
      <c r="A9970" s="1" t="s">
        <v>35913</v>
      </c>
      <c r="B9970" s="1" t="s">
        <v>35914</v>
      </c>
      <c r="C9970" s="2" t="s">
        <v>35915</v>
      </c>
      <c r="D9970" s="1" t="s">
        <v>35916</v>
      </c>
      <c r="E9970" s="1">
        <v>25000.0</v>
      </c>
      <c r="F9970" s="1" t="s">
        <v>207</v>
      </c>
      <c r="G9970" s="1" t="s">
        <v>479</v>
      </c>
      <c r="I9970" s="1" t="s">
        <v>480</v>
      </c>
      <c r="J9970" s="1" t="s">
        <v>480</v>
      </c>
      <c r="K9970" s="1">
        <v>1.0</v>
      </c>
      <c r="L9970" s="3">
        <v>39083.0</v>
      </c>
      <c r="M9970" s="3">
        <v>37987.0</v>
      </c>
      <c r="N9970" s="3">
        <v>37987.0</v>
      </c>
    </row>
    <row r="9971">
      <c r="A9971" s="1" t="s">
        <v>35917</v>
      </c>
      <c r="B9971" s="1" t="s">
        <v>35918</v>
      </c>
      <c r="C9971" s="2" t="s">
        <v>35919</v>
      </c>
      <c r="D9971" s="1" t="s">
        <v>35920</v>
      </c>
      <c r="E9971" s="1">
        <v>3.1E7</v>
      </c>
      <c r="F9971" s="1" t="s">
        <v>18</v>
      </c>
      <c r="G9971" s="1" t="s">
        <v>25</v>
      </c>
      <c r="H9971" s="1" t="s">
        <v>106</v>
      </c>
      <c r="I9971" s="1" t="s">
        <v>107</v>
      </c>
      <c r="J9971" s="1" t="s">
        <v>108</v>
      </c>
      <c r="K9971" s="1">
        <v>2.0</v>
      </c>
      <c r="L9971" s="3">
        <v>40940.0</v>
      </c>
      <c r="M9971" s="3">
        <v>41892.0</v>
      </c>
      <c r="N9971" s="3">
        <v>42257.0</v>
      </c>
    </row>
    <row r="9972">
      <c r="A9972" s="1" t="s">
        <v>35921</v>
      </c>
      <c r="B9972" s="1" t="s">
        <v>35922</v>
      </c>
      <c r="C9972" s="2" t="s">
        <v>35923</v>
      </c>
      <c r="D9972" s="1" t="s">
        <v>35924</v>
      </c>
      <c r="E9972" s="1">
        <v>646000.0</v>
      </c>
      <c r="F9972" s="1" t="s">
        <v>18</v>
      </c>
      <c r="G9972" s="1" t="s">
        <v>25</v>
      </c>
      <c r="H9972" s="1" t="s">
        <v>142</v>
      </c>
      <c r="I9972" s="1" t="s">
        <v>143</v>
      </c>
      <c r="J9972" s="1" t="s">
        <v>469</v>
      </c>
      <c r="K9972" s="1">
        <v>3.0</v>
      </c>
      <c r="L9972" s="3">
        <v>41579.0</v>
      </c>
      <c r="M9972" s="3">
        <v>41892.0</v>
      </c>
      <c r="N9972" s="3">
        <v>42240.0</v>
      </c>
    </row>
    <row r="9973">
      <c r="A9973" s="1" t="s">
        <v>35925</v>
      </c>
      <c r="B9973" s="1" t="s">
        <v>35926</v>
      </c>
      <c r="C9973" s="2" t="s">
        <v>35927</v>
      </c>
      <c r="D9973" s="1" t="s">
        <v>35928</v>
      </c>
      <c r="E9973" s="1">
        <v>1000000.0</v>
      </c>
      <c r="F9973" s="1" t="s">
        <v>18</v>
      </c>
      <c r="G9973" s="1" t="s">
        <v>25</v>
      </c>
      <c r="H9973" s="1" t="s">
        <v>106</v>
      </c>
      <c r="I9973" s="1" t="s">
        <v>107</v>
      </c>
      <c r="J9973" s="1" t="s">
        <v>108</v>
      </c>
      <c r="K9973" s="1">
        <v>1.0</v>
      </c>
      <c r="L9973" s="3">
        <v>40909.0</v>
      </c>
      <c r="M9973" s="3">
        <v>41978.0</v>
      </c>
      <c r="N9973" s="3">
        <v>41978.0</v>
      </c>
    </row>
    <row r="9974">
      <c r="A9974" s="1" t="s">
        <v>35929</v>
      </c>
      <c r="B9974" s="1" t="s">
        <v>35930</v>
      </c>
      <c r="C9974" s="2" t="s">
        <v>35931</v>
      </c>
      <c r="D9974" s="1" t="s">
        <v>35932</v>
      </c>
      <c r="E9974" s="1" t="s">
        <v>43</v>
      </c>
      <c r="F9974" s="1" t="s">
        <v>18</v>
      </c>
      <c r="G9974" s="1" t="s">
        <v>25</v>
      </c>
      <c r="H9974" s="1" t="s">
        <v>106</v>
      </c>
      <c r="I9974" s="1" t="s">
        <v>107</v>
      </c>
      <c r="J9974" s="1" t="s">
        <v>108</v>
      </c>
      <c r="K9974" s="1">
        <v>1.0</v>
      </c>
      <c r="L9974" s="3">
        <v>38718.0</v>
      </c>
      <c r="M9974" s="3">
        <v>39264.0</v>
      </c>
      <c r="N9974" s="3">
        <v>39264.0</v>
      </c>
    </row>
    <row r="9975">
      <c r="A9975" s="1" t="s">
        <v>35933</v>
      </c>
      <c r="B9975" s="1" t="s">
        <v>35934</v>
      </c>
      <c r="D9975" s="1" t="s">
        <v>411</v>
      </c>
      <c r="E9975" s="1">
        <v>2.8474E7</v>
      </c>
      <c r="F9975" s="1" t="s">
        <v>18</v>
      </c>
      <c r="K9975" s="1">
        <v>1.0</v>
      </c>
      <c r="M9975" s="3">
        <v>40683.0</v>
      </c>
      <c r="N9975" s="3">
        <v>40683.0</v>
      </c>
    </row>
    <row r="9976">
      <c r="A9976" s="1" t="s">
        <v>35935</v>
      </c>
      <c r="B9976" s="1" t="s">
        <v>35936</v>
      </c>
      <c r="C9976" s="2" t="s">
        <v>35937</v>
      </c>
      <c r="D9976" s="1" t="s">
        <v>35938</v>
      </c>
      <c r="E9976" s="1">
        <v>80000.0</v>
      </c>
      <c r="F9976" s="1" t="s">
        <v>18</v>
      </c>
      <c r="G9976" s="1" t="s">
        <v>458</v>
      </c>
      <c r="H9976" s="1">
        <v>66.0</v>
      </c>
      <c r="I9976" s="1" t="s">
        <v>2692</v>
      </c>
      <c r="J9976" s="1" t="s">
        <v>2693</v>
      </c>
      <c r="K9976" s="1">
        <v>2.0</v>
      </c>
      <c r="L9976" s="3">
        <v>41791.0</v>
      </c>
      <c r="M9976" s="3">
        <v>41974.0</v>
      </c>
      <c r="N9976" s="3">
        <v>42064.0</v>
      </c>
    </row>
    <row r="9977">
      <c r="A9977" s="1" t="s">
        <v>35939</v>
      </c>
      <c r="B9977" s="1" t="s">
        <v>35940</v>
      </c>
      <c r="C9977" s="2" t="s">
        <v>35941</v>
      </c>
      <c r="D9977" s="1" t="s">
        <v>35942</v>
      </c>
      <c r="E9977" s="1">
        <v>3.02E7</v>
      </c>
      <c r="F9977" s="1" t="s">
        <v>18</v>
      </c>
      <c r="G9977" s="1" t="s">
        <v>19</v>
      </c>
      <c r="H9977" s="1">
        <v>16.0</v>
      </c>
      <c r="I9977" s="1" t="s">
        <v>20</v>
      </c>
      <c r="J9977" s="1" t="s">
        <v>20</v>
      </c>
      <c r="K9977" s="1">
        <v>1.0</v>
      </c>
      <c r="L9977" s="3">
        <v>39814.0</v>
      </c>
      <c r="M9977" s="3">
        <v>41925.0</v>
      </c>
      <c r="N9977" s="3">
        <v>41925.0</v>
      </c>
    </row>
    <row r="9978">
      <c r="A9978" s="1" t="s">
        <v>35943</v>
      </c>
      <c r="B9978" s="1" t="s">
        <v>35944</v>
      </c>
      <c r="C9978" s="2" t="s">
        <v>35945</v>
      </c>
      <c r="D9978" s="1" t="s">
        <v>35946</v>
      </c>
      <c r="E9978" s="1">
        <v>120000.0</v>
      </c>
      <c r="F9978" s="1" t="s">
        <v>18</v>
      </c>
      <c r="G9978" s="1" t="s">
        <v>25</v>
      </c>
      <c r="H9978" s="1" t="s">
        <v>89</v>
      </c>
      <c r="I9978" s="1" t="s">
        <v>90</v>
      </c>
      <c r="J9978" s="1" t="s">
        <v>90</v>
      </c>
      <c r="K9978" s="1">
        <v>1.0</v>
      </c>
      <c r="L9978" s="3">
        <v>41365.0</v>
      </c>
      <c r="M9978" s="3">
        <v>41308.0</v>
      </c>
      <c r="N9978" s="3">
        <v>41308.0</v>
      </c>
    </row>
    <row r="9979">
      <c r="A9979" s="1" t="s">
        <v>35947</v>
      </c>
      <c r="B9979" s="1" t="s">
        <v>35948</v>
      </c>
      <c r="C9979" s="2" t="s">
        <v>35949</v>
      </c>
      <c r="D9979" s="1" t="s">
        <v>35950</v>
      </c>
      <c r="E9979" s="1">
        <v>30000.0</v>
      </c>
      <c r="F9979" s="1" t="s">
        <v>18</v>
      </c>
      <c r="G9979" s="1" t="s">
        <v>57</v>
      </c>
      <c r="H9979" s="1" t="s">
        <v>202</v>
      </c>
      <c r="I9979" s="1" t="s">
        <v>203</v>
      </c>
      <c r="J9979" s="1" t="s">
        <v>249</v>
      </c>
      <c r="K9979" s="1">
        <v>1.0</v>
      </c>
      <c r="L9979" s="3">
        <v>40909.0</v>
      </c>
      <c r="M9979" s="3">
        <v>42064.0</v>
      </c>
      <c r="N9979" s="3">
        <v>42064.0</v>
      </c>
    </row>
    <row r="9980">
      <c r="A9980" s="1" t="s">
        <v>35951</v>
      </c>
      <c r="B9980" s="1" t="s">
        <v>35952</v>
      </c>
      <c r="C9980" s="2" t="s">
        <v>35953</v>
      </c>
      <c r="D9980" s="1" t="s">
        <v>35954</v>
      </c>
      <c r="E9980" s="1">
        <v>250000.0</v>
      </c>
      <c r="F9980" s="1" t="s">
        <v>18</v>
      </c>
      <c r="G9980" s="1" t="s">
        <v>25</v>
      </c>
      <c r="H9980" s="1" t="s">
        <v>64</v>
      </c>
      <c r="I9980" s="1" t="s">
        <v>65</v>
      </c>
      <c r="J9980" s="1" t="s">
        <v>71</v>
      </c>
      <c r="K9980" s="1">
        <v>1.0</v>
      </c>
      <c r="L9980" s="3">
        <v>40360.0</v>
      </c>
      <c r="M9980" s="3">
        <v>40391.0</v>
      </c>
      <c r="N9980" s="3">
        <v>40391.0</v>
      </c>
    </row>
    <row r="9981">
      <c r="A9981" s="1" t="s">
        <v>35955</v>
      </c>
      <c r="B9981" s="1" t="s">
        <v>35956</v>
      </c>
      <c r="C9981" s="2" t="s">
        <v>35957</v>
      </c>
      <c r="D9981" s="1" t="s">
        <v>35958</v>
      </c>
      <c r="E9981" s="1">
        <v>750000.0</v>
      </c>
      <c r="F9981" s="1" t="s">
        <v>18</v>
      </c>
      <c r="G9981" s="1" t="s">
        <v>25</v>
      </c>
      <c r="H9981" s="1" t="s">
        <v>82</v>
      </c>
      <c r="I9981" s="1" t="s">
        <v>1764</v>
      </c>
      <c r="J9981" s="1" t="s">
        <v>1764</v>
      </c>
      <c r="K9981" s="1">
        <v>2.0</v>
      </c>
      <c r="L9981" s="3">
        <v>42005.0</v>
      </c>
      <c r="M9981" s="3">
        <v>42076.0</v>
      </c>
      <c r="N9981" s="3">
        <v>42235.0</v>
      </c>
    </row>
    <row r="9982">
      <c r="A9982" s="1" t="s">
        <v>35959</v>
      </c>
      <c r="B9982" s="1" t="s">
        <v>35960</v>
      </c>
      <c r="C9982" s="2" t="s">
        <v>35961</v>
      </c>
      <c r="D9982" s="1" t="s">
        <v>19037</v>
      </c>
      <c r="E9982" s="1">
        <v>1.4E8</v>
      </c>
      <c r="F9982" s="1" t="s">
        <v>18</v>
      </c>
      <c r="G9982" s="1" t="s">
        <v>25</v>
      </c>
      <c r="H9982" s="1" t="s">
        <v>1352</v>
      </c>
      <c r="I9982" s="1" t="s">
        <v>1353</v>
      </c>
      <c r="J9982" s="1" t="s">
        <v>1353</v>
      </c>
      <c r="K9982" s="1">
        <v>2.0</v>
      </c>
      <c r="M9982" s="3">
        <v>41297.0</v>
      </c>
      <c r="N9982" s="3">
        <v>42139.0</v>
      </c>
    </row>
    <row r="9983">
      <c r="A9983" s="1" t="s">
        <v>35962</v>
      </c>
      <c r="B9983" s="1" t="s">
        <v>35963</v>
      </c>
      <c r="C9983" s="2" t="s">
        <v>35964</v>
      </c>
      <c r="D9983" s="1" t="s">
        <v>42</v>
      </c>
      <c r="E9983" s="1" t="s">
        <v>43</v>
      </c>
      <c r="F9983" s="1" t="s">
        <v>18</v>
      </c>
      <c r="G9983" s="1" t="s">
        <v>19</v>
      </c>
      <c r="H9983" s="1">
        <v>19.0</v>
      </c>
      <c r="I9983" s="1" t="s">
        <v>474</v>
      </c>
      <c r="J9983" s="1" t="s">
        <v>474</v>
      </c>
      <c r="K9983" s="1">
        <v>2.0</v>
      </c>
      <c r="L9983" s="3">
        <v>40179.0</v>
      </c>
      <c r="M9983" s="3">
        <v>41913.0</v>
      </c>
      <c r="N9983" s="3">
        <v>41913.0</v>
      </c>
    </row>
    <row r="9984">
      <c r="A9984" s="1" t="s">
        <v>35965</v>
      </c>
      <c r="B9984" s="1" t="s">
        <v>35966</v>
      </c>
      <c r="C9984" s="2" t="s">
        <v>35967</v>
      </c>
      <c r="D9984" s="1" t="s">
        <v>22214</v>
      </c>
      <c r="E9984" s="1">
        <v>23000.0</v>
      </c>
      <c r="F9984" s="1" t="s">
        <v>18</v>
      </c>
      <c r="G9984" s="1" t="s">
        <v>19</v>
      </c>
      <c r="H9984" s="1">
        <v>2.0</v>
      </c>
      <c r="I9984" s="1" t="s">
        <v>3554</v>
      </c>
      <c r="J9984" s="1" t="s">
        <v>3554</v>
      </c>
      <c r="K9984" s="1">
        <v>1.0</v>
      </c>
      <c r="L9984" s="3">
        <v>40909.0</v>
      </c>
      <c r="M9984" s="3">
        <v>42227.0</v>
      </c>
      <c r="N9984" s="3">
        <v>42227.0</v>
      </c>
    </row>
    <row r="9985">
      <c r="A9985" s="1" t="s">
        <v>35968</v>
      </c>
      <c r="B9985" s="1" t="s">
        <v>35969</v>
      </c>
      <c r="C9985" s="2" t="s">
        <v>35970</v>
      </c>
      <c r="D9985" s="1" t="s">
        <v>35971</v>
      </c>
      <c r="E9985" s="1" t="s">
        <v>43</v>
      </c>
      <c r="F9985" s="1" t="s">
        <v>18</v>
      </c>
      <c r="G9985" s="1" t="s">
        <v>25</v>
      </c>
      <c r="H9985" s="1" t="s">
        <v>89</v>
      </c>
      <c r="I9985" s="1" t="s">
        <v>3569</v>
      </c>
      <c r="J9985" s="1" t="s">
        <v>3569</v>
      </c>
      <c r="K9985" s="1">
        <v>1.0</v>
      </c>
      <c r="L9985" s="3">
        <v>40756.0</v>
      </c>
      <c r="M9985" s="3">
        <v>41050.0</v>
      </c>
      <c r="N9985" s="3">
        <v>41050.0</v>
      </c>
    </row>
    <row r="9986">
      <c r="A9986" s="1" t="s">
        <v>35972</v>
      </c>
      <c r="B9986" s="1" t="s">
        <v>35973</v>
      </c>
      <c r="C9986" s="2" t="s">
        <v>35974</v>
      </c>
      <c r="D9986" s="1" t="s">
        <v>75</v>
      </c>
      <c r="E9986" s="1">
        <v>7000000.0</v>
      </c>
      <c r="F9986" s="1" t="s">
        <v>113</v>
      </c>
      <c r="G9986" s="1" t="s">
        <v>19</v>
      </c>
      <c r="H9986" s="1">
        <v>16.0</v>
      </c>
      <c r="I9986" s="1" t="s">
        <v>20</v>
      </c>
      <c r="J9986" s="1" t="s">
        <v>20</v>
      </c>
      <c r="K9986" s="1">
        <v>2.0</v>
      </c>
      <c r="L9986" s="3">
        <v>38353.0</v>
      </c>
      <c r="M9986" s="3">
        <v>39065.0</v>
      </c>
      <c r="N9986" s="3">
        <v>39757.0</v>
      </c>
    </row>
    <row r="9987">
      <c r="A9987" s="1" t="s">
        <v>35975</v>
      </c>
      <c r="B9987" s="1" t="s">
        <v>35976</v>
      </c>
      <c r="C9987" s="2" t="s">
        <v>35977</v>
      </c>
      <c r="D9987" s="1" t="s">
        <v>35978</v>
      </c>
      <c r="E9987" s="1">
        <v>50000.0</v>
      </c>
      <c r="F9987" s="1" t="s">
        <v>18</v>
      </c>
      <c r="G9987" s="1" t="s">
        <v>24945</v>
      </c>
      <c r="H9987" s="1">
        <v>2.0</v>
      </c>
      <c r="I9987" s="1" t="s">
        <v>35979</v>
      </c>
      <c r="J9987" s="1" t="s">
        <v>35980</v>
      </c>
      <c r="K9987" s="1">
        <v>1.0</v>
      </c>
      <c r="L9987" s="3">
        <v>41104.0</v>
      </c>
      <c r="M9987" s="3">
        <v>41718.0</v>
      </c>
      <c r="N9987" s="3">
        <v>41718.0</v>
      </c>
    </row>
    <row r="9988">
      <c r="A9988" s="1" t="s">
        <v>35981</v>
      </c>
      <c r="B9988" s="1" t="s">
        <v>35982</v>
      </c>
      <c r="C9988" s="2" t="s">
        <v>35983</v>
      </c>
      <c r="D9988" s="1" t="s">
        <v>35984</v>
      </c>
      <c r="E9988" s="1">
        <v>123005.0</v>
      </c>
      <c r="F9988" s="1" t="s">
        <v>18</v>
      </c>
      <c r="G9988" s="1" t="s">
        <v>165</v>
      </c>
      <c r="H9988" s="1" t="s">
        <v>1454</v>
      </c>
      <c r="I9988" s="1" t="s">
        <v>35985</v>
      </c>
      <c r="J9988" s="1" t="s">
        <v>35985</v>
      </c>
      <c r="K9988" s="1">
        <v>1.0</v>
      </c>
      <c r="L9988" s="3">
        <v>39814.0</v>
      </c>
      <c r="M9988" s="3">
        <v>40360.0</v>
      </c>
      <c r="N9988" s="3">
        <v>40360.0</v>
      </c>
    </row>
    <row r="9989">
      <c r="A9989" s="1" t="s">
        <v>35986</v>
      </c>
      <c r="B9989" s="1" t="s">
        <v>35987</v>
      </c>
      <c r="C9989" s="2" t="s">
        <v>35988</v>
      </c>
      <c r="D9989" s="1" t="s">
        <v>21189</v>
      </c>
      <c r="E9989" s="1">
        <v>1.085E7</v>
      </c>
      <c r="F9989" s="1" t="s">
        <v>207</v>
      </c>
      <c r="G9989" s="1" t="s">
        <v>25</v>
      </c>
      <c r="H9989" s="1" t="s">
        <v>64</v>
      </c>
      <c r="I9989" s="1" t="s">
        <v>65</v>
      </c>
      <c r="J9989" s="1" t="s">
        <v>13283</v>
      </c>
      <c r="K9989" s="1">
        <v>4.0</v>
      </c>
      <c r="L9989" s="3">
        <v>39722.0</v>
      </c>
      <c r="M9989" s="3">
        <v>39965.0</v>
      </c>
      <c r="N9989" s="3">
        <v>40878.0</v>
      </c>
    </row>
    <row r="9990">
      <c r="A9990" s="1" t="s">
        <v>35989</v>
      </c>
      <c r="B9990" s="1" t="s">
        <v>35990</v>
      </c>
      <c r="C9990" s="2" t="s">
        <v>35991</v>
      </c>
      <c r="D9990" s="1" t="s">
        <v>35992</v>
      </c>
      <c r="E9990" s="1">
        <v>9391205.12245463</v>
      </c>
      <c r="F9990" s="1" t="s">
        <v>18</v>
      </c>
      <c r="G9990" s="1" t="s">
        <v>128</v>
      </c>
      <c r="H9990" s="1" t="s">
        <v>129</v>
      </c>
      <c r="I9990" s="1" t="s">
        <v>130</v>
      </c>
      <c r="J9990" s="1" t="s">
        <v>130</v>
      </c>
      <c r="K9990" s="1">
        <v>3.0</v>
      </c>
      <c r="L9990" s="3">
        <v>40483.0</v>
      </c>
      <c r="M9990" s="3">
        <v>41275.0</v>
      </c>
      <c r="N9990" s="3">
        <v>41987.0</v>
      </c>
    </row>
    <row r="9991">
      <c r="A9991" s="1" t="s">
        <v>35993</v>
      </c>
      <c r="B9991" s="1" t="s">
        <v>35994</v>
      </c>
      <c r="C9991" s="2" t="s">
        <v>35995</v>
      </c>
      <c r="D9991" s="1" t="s">
        <v>35996</v>
      </c>
      <c r="E9991" s="1">
        <v>350000.0</v>
      </c>
      <c r="F9991" s="1" t="s">
        <v>113</v>
      </c>
      <c r="G9991" s="1" t="s">
        <v>25</v>
      </c>
      <c r="H9991" s="1" t="s">
        <v>106</v>
      </c>
      <c r="I9991" s="1" t="s">
        <v>107</v>
      </c>
      <c r="J9991" s="1" t="s">
        <v>108</v>
      </c>
      <c r="K9991" s="1">
        <v>1.0</v>
      </c>
      <c r="L9991" s="3">
        <v>39569.0</v>
      </c>
      <c r="M9991" s="3">
        <v>39569.0</v>
      </c>
      <c r="N9991" s="3">
        <v>39569.0</v>
      </c>
    </row>
    <row r="9992">
      <c r="A9992" s="1" t="s">
        <v>35997</v>
      </c>
      <c r="B9992" s="1" t="s">
        <v>35998</v>
      </c>
      <c r="C9992" s="2" t="s">
        <v>35999</v>
      </c>
      <c r="D9992" s="1" t="s">
        <v>36000</v>
      </c>
      <c r="E9992" s="1" t="s">
        <v>43</v>
      </c>
      <c r="F9992" s="1" t="s">
        <v>18</v>
      </c>
      <c r="G9992" s="1" t="s">
        <v>25</v>
      </c>
      <c r="H9992" s="1" t="s">
        <v>64</v>
      </c>
      <c r="I9992" s="1" t="s">
        <v>1221</v>
      </c>
      <c r="J9992" s="1" t="s">
        <v>3048</v>
      </c>
      <c r="K9992" s="1">
        <v>1.0</v>
      </c>
      <c r="L9992" s="3">
        <v>41640.0</v>
      </c>
      <c r="M9992" s="3">
        <v>42156.0</v>
      </c>
      <c r="N9992" s="3">
        <v>42156.0</v>
      </c>
    </row>
    <row r="9993">
      <c r="A9993" s="1" t="s">
        <v>36001</v>
      </c>
      <c r="B9993" s="1" t="s">
        <v>36002</v>
      </c>
      <c r="C9993" s="2" t="s">
        <v>36003</v>
      </c>
      <c r="D9993" s="1" t="s">
        <v>1247</v>
      </c>
      <c r="E9993" s="1">
        <v>1.6925E7</v>
      </c>
      <c r="F9993" s="1" t="s">
        <v>689</v>
      </c>
      <c r="G9993" s="1" t="s">
        <v>25</v>
      </c>
      <c r="H9993" s="1" t="s">
        <v>1272</v>
      </c>
      <c r="I9993" s="1" t="s">
        <v>1273</v>
      </c>
      <c r="J9993" s="1" t="s">
        <v>7179</v>
      </c>
      <c r="K9993" s="1">
        <v>2.0</v>
      </c>
      <c r="M9993" s="3">
        <v>40359.0</v>
      </c>
      <c r="N9993" s="3">
        <v>40703.0</v>
      </c>
    </row>
    <row r="9994">
      <c r="A9994" s="1" t="s">
        <v>36004</v>
      </c>
      <c r="B9994" s="1" t="s">
        <v>36005</v>
      </c>
      <c r="C9994" s="2" t="s">
        <v>36006</v>
      </c>
      <c r="D9994" s="1" t="s">
        <v>36007</v>
      </c>
      <c r="E9994" s="1">
        <v>50000.0</v>
      </c>
      <c r="F9994" s="1" t="s">
        <v>18</v>
      </c>
      <c r="G9994" s="1" t="s">
        <v>25</v>
      </c>
      <c r="H9994" s="1" t="s">
        <v>158</v>
      </c>
      <c r="I9994" s="1" t="s">
        <v>244</v>
      </c>
      <c r="J9994" s="1" t="s">
        <v>244</v>
      </c>
      <c r="K9994" s="1">
        <v>1.0</v>
      </c>
      <c r="M9994" s="3">
        <v>40472.0</v>
      </c>
      <c r="N9994" s="3">
        <v>40472.0</v>
      </c>
    </row>
    <row r="9995">
      <c r="A9995" s="1" t="s">
        <v>36008</v>
      </c>
      <c r="B9995" s="1" t="s">
        <v>36009</v>
      </c>
      <c r="C9995" s="2" t="s">
        <v>36010</v>
      </c>
      <c r="D9995" s="1" t="s">
        <v>285</v>
      </c>
      <c r="E9995" s="1">
        <v>9500000.0</v>
      </c>
      <c r="F9995" s="1" t="s">
        <v>18</v>
      </c>
      <c r="G9995" s="1" t="s">
        <v>19</v>
      </c>
      <c r="H9995" s="1">
        <v>25.0</v>
      </c>
      <c r="I9995" s="1" t="s">
        <v>151</v>
      </c>
      <c r="J9995" s="1" t="s">
        <v>151</v>
      </c>
      <c r="K9995" s="1">
        <v>1.0</v>
      </c>
      <c r="L9995" s="3">
        <v>37987.0</v>
      </c>
      <c r="M9995" s="3">
        <v>41442.0</v>
      </c>
      <c r="N9995" s="3">
        <v>41442.0</v>
      </c>
    </row>
    <row r="9996">
      <c r="A9996" s="1" t="s">
        <v>36011</v>
      </c>
      <c r="B9996" s="1" t="s">
        <v>36012</v>
      </c>
      <c r="C9996" s="2" t="s">
        <v>36013</v>
      </c>
      <c r="D9996" s="1" t="s">
        <v>1401</v>
      </c>
      <c r="E9996" s="1">
        <v>9.9614399E7</v>
      </c>
      <c r="F9996" s="1" t="s">
        <v>18</v>
      </c>
      <c r="G9996" s="1" t="s">
        <v>25</v>
      </c>
      <c r="H9996" s="1" t="s">
        <v>158</v>
      </c>
      <c r="I9996" s="1" t="s">
        <v>244</v>
      </c>
      <c r="J9996" s="1" t="s">
        <v>14729</v>
      </c>
      <c r="K9996" s="1">
        <v>2.0</v>
      </c>
      <c r="L9996" s="3">
        <v>37622.0</v>
      </c>
      <c r="M9996" s="3">
        <v>40002.0</v>
      </c>
      <c r="N9996" s="3">
        <v>40308.0</v>
      </c>
    </row>
    <row r="9997">
      <c r="A9997" s="1" t="s">
        <v>36014</v>
      </c>
      <c r="B9997" s="1" t="s">
        <v>36015</v>
      </c>
      <c r="C9997" s="2" t="s">
        <v>36016</v>
      </c>
      <c r="D9997" s="1" t="s">
        <v>70</v>
      </c>
      <c r="E9997" s="1">
        <v>1.8799999E7</v>
      </c>
      <c r="F9997" s="1" t="s">
        <v>113</v>
      </c>
      <c r="G9997" s="1" t="s">
        <v>25</v>
      </c>
      <c r="H9997" s="1" t="s">
        <v>64</v>
      </c>
      <c r="I9997" s="1" t="s">
        <v>65</v>
      </c>
      <c r="J9997" s="1" t="s">
        <v>723</v>
      </c>
      <c r="K9997" s="1">
        <v>3.0</v>
      </c>
      <c r="L9997" s="3">
        <v>37987.0</v>
      </c>
      <c r="M9997" s="3">
        <v>38705.0</v>
      </c>
      <c r="N9997" s="3">
        <v>39904.0</v>
      </c>
    </row>
    <row r="9998">
      <c r="A9998" s="1" t="s">
        <v>36017</v>
      </c>
      <c r="B9998" s="1" t="s">
        <v>36018</v>
      </c>
      <c r="C9998" s="2" t="s">
        <v>36019</v>
      </c>
      <c r="D9998" s="1" t="s">
        <v>75</v>
      </c>
      <c r="E9998" s="1">
        <v>1339050.0</v>
      </c>
      <c r="F9998" s="1" t="s">
        <v>18</v>
      </c>
      <c r="G9998" s="1" t="s">
        <v>128</v>
      </c>
      <c r="H9998" s="1" t="s">
        <v>129</v>
      </c>
      <c r="I9998" s="1" t="s">
        <v>130</v>
      </c>
      <c r="J9998" s="1" t="s">
        <v>130</v>
      </c>
      <c r="K9998" s="1">
        <v>1.0</v>
      </c>
      <c r="L9998" s="3">
        <v>40909.0</v>
      </c>
      <c r="M9998" s="3">
        <v>41344.0</v>
      </c>
      <c r="N9998" s="3">
        <v>41344.0</v>
      </c>
    </row>
    <row r="9999">
      <c r="A9999" s="1" t="s">
        <v>36020</v>
      </c>
      <c r="B9999" s="1" t="s">
        <v>36021</v>
      </c>
      <c r="C9999" s="2" t="s">
        <v>36022</v>
      </c>
      <c r="D9999" s="1" t="s">
        <v>36023</v>
      </c>
      <c r="E9999" s="1" t="s">
        <v>43</v>
      </c>
      <c r="F9999" s="1" t="s">
        <v>113</v>
      </c>
      <c r="K9999" s="1">
        <v>1.0</v>
      </c>
      <c r="L9999" s="3">
        <v>40725.0</v>
      </c>
      <c r="M9999" s="3">
        <v>40758.0</v>
      </c>
      <c r="N9999" s="3">
        <v>40758.0</v>
      </c>
    </row>
    <row r="10000">
      <c r="A10000" s="1" t="s">
        <v>36024</v>
      </c>
      <c r="B10000" s="1" t="s">
        <v>36025</v>
      </c>
      <c r="C10000" s="2" t="s">
        <v>36026</v>
      </c>
      <c r="E10000" s="1" t="s">
        <v>43</v>
      </c>
      <c r="F10000" s="1" t="s">
        <v>18</v>
      </c>
      <c r="G10000" s="1" t="s">
        <v>57</v>
      </c>
      <c r="H10000" s="1" t="s">
        <v>202</v>
      </c>
      <c r="I10000" s="1" t="s">
        <v>203</v>
      </c>
      <c r="J10000" s="1" t="s">
        <v>203</v>
      </c>
      <c r="K10000" s="1">
        <v>1.0</v>
      </c>
      <c r="M10000" s="3">
        <v>41366.0</v>
      </c>
      <c r="N10000" s="3">
        <v>41366.0</v>
      </c>
    </row>
    <row r="10001">
      <c r="A10001" s="1" t="s">
        <v>36027</v>
      </c>
      <c r="B10001" s="1" t="s">
        <v>36028</v>
      </c>
      <c r="C10001" s="2" t="s">
        <v>36029</v>
      </c>
      <c r="D10001" s="1" t="s">
        <v>181</v>
      </c>
      <c r="E10001" s="1">
        <v>1200000.0</v>
      </c>
      <c r="F10001" s="1" t="s">
        <v>207</v>
      </c>
      <c r="G10001" s="1" t="s">
        <v>25</v>
      </c>
      <c r="H10001" s="1" t="s">
        <v>106</v>
      </c>
      <c r="I10001" s="1" t="s">
        <v>107</v>
      </c>
      <c r="J10001" s="1" t="s">
        <v>108</v>
      </c>
      <c r="K10001" s="1">
        <v>1.0</v>
      </c>
      <c r="M10001" s="3">
        <v>41086.0</v>
      </c>
      <c r="N10001" s="3">
        <v>41086.0</v>
      </c>
    </row>
    <row r="10002">
      <c r="A10002" s="1" t="s">
        <v>36030</v>
      </c>
      <c r="B10002" s="1" t="s">
        <v>36031</v>
      </c>
      <c r="C10002" s="2" t="s">
        <v>36032</v>
      </c>
      <c r="D10002" s="1" t="s">
        <v>36033</v>
      </c>
      <c r="E10002" s="1" t="s">
        <v>43</v>
      </c>
      <c r="F10002" s="1" t="s">
        <v>18</v>
      </c>
      <c r="G10002" s="1" t="s">
        <v>25</v>
      </c>
      <c r="H10002" s="1" t="s">
        <v>208</v>
      </c>
      <c r="I10002" s="1" t="s">
        <v>6943</v>
      </c>
      <c r="J10002" s="1" t="s">
        <v>6943</v>
      </c>
      <c r="K10002" s="1">
        <v>1.0</v>
      </c>
      <c r="L10002" s="3">
        <v>41982.0</v>
      </c>
      <c r="M10002" s="3">
        <v>42005.0</v>
      </c>
      <c r="N10002" s="3">
        <v>42005.0</v>
      </c>
    </row>
    <row r="10003">
      <c r="A10003" s="1" t="s">
        <v>36034</v>
      </c>
      <c r="B10003" s="1" t="s">
        <v>36035</v>
      </c>
      <c r="C10003" s="2" t="s">
        <v>36036</v>
      </c>
      <c r="D10003" s="1" t="s">
        <v>7867</v>
      </c>
      <c r="E10003" s="1">
        <v>2000000.0</v>
      </c>
      <c r="F10003" s="1" t="s">
        <v>18</v>
      </c>
      <c r="G10003" s="1" t="s">
        <v>1138</v>
      </c>
      <c r="H10003" s="1">
        <v>27.0</v>
      </c>
      <c r="I10003" s="1" t="s">
        <v>1745</v>
      </c>
      <c r="J10003" s="1" t="s">
        <v>1746</v>
      </c>
      <c r="K10003" s="1">
        <v>1.0</v>
      </c>
      <c r="L10003" s="3">
        <v>41767.0</v>
      </c>
      <c r="M10003" s="3">
        <v>42019.0</v>
      </c>
      <c r="N10003" s="3">
        <v>42019.0</v>
      </c>
    </row>
    <row r="10004">
      <c r="A10004" s="1" t="s">
        <v>36037</v>
      </c>
      <c r="B10004" s="1" t="s">
        <v>36038</v>
      </c>
      <c r="C10004" s="2" t="s">
        <v>36039</v>
      </c>
      <c r="D10004" s="1" t="s">
        <v>36040</v>
      </c>
      <c r="E10004" s="1" t="s">
        <v>43</v>
      </c>
      <c r="F10004" s="1" t="s">
        <v>18</v>
      </c>
      <c r="G10004" s="1" t="s">
        <v>25</v>
      </c>
      <c r="H10004" s="1" t="s">
        <v>1396</v>
      </c>
      <c r="I10004" s="1" t="s">
        <v>7854</v>
      </c>
      <c r="J10004" s="1" t="s">
        <v>16556</v>
      </c>
      <c r="K10004" s="1">
        <v>1.0</v>
      </c>
      <c r="L10004" s="3">
        <v>40969.0</v>
      </c>
      <c r="M10004" s="3">
        <v>41646.0</v>
      </c>
      <c r="N10004" s="3">
        <v>41646.0</v>
      </c>
    </row>
    <row r="10005">
      <c r="A10005" s="1" t="s">
        <v>36041</v>
      </c>
      <c r="B10005" s="2" t="s">
        <v>36042</v>
      </c>
      <c r="C10005" s="2" t="s">
        <v>36043</v>
      </c>
      <c r="D10005" s="1" t="s">
        <v>285</v>
      </c>
      <c r="E10005" s="1">
        <v>80000.0</v>
      </c>
      <c r="F10005" s="1" t="s">
        <v>18</v>
      </c>
      <c r="G10005" s="1" t="s">
        <v>276</v>
      </c>
      <c r="H10005" s="1">
        <v>17.0</v>
      </c>
      <c r="I10005" s="1" t="s">
        <v>464</v>
      </c>
      <c r="J10005" s="1" t="s">
        <v>464</v>
      </c>
      <c r="K10005" s="1">
        <v>1.0</v>
      </c>
      <c r="L10005" s="3">
        <v>37987.0</v>
      </c>
      <c r="M10005" s="3">
        <v>38718.0</v>
      </c>
      <c r="N10005" s="3">
        <v>38718.0</v>
      </c>
    </row>
    <row r="10006">
      <c r="A10006" s="1" t="s">
        <v>36044</v>
      </c>
      <c r="B10006" s="1" t="s">
        <v>36045</v>
      </c>
      <c r="C10006" s="2" t="s">
        <v>36046</v>
      </c>
      <c r="D10006" s="1" t="s">
        <v>36047</v>
      </c>
      <c r="E10006" s="1">
        <v>2800000.0</v>
      </c>
      <c r="F10006" s="1" t="s">
        <v>18</v>
      </c>
      <c r="G10006" s="1" t="s">
        <v>650</v>
      </c>
      <c r="H10006" s="1">
        <v>9.0</v>
      </c>
      <c r="I10006" s="1" t="s">
        <v>2072</v>
      </c>
      <c r="J10006" s="1" t="s">
        <v>2072</v>
      </c>
      <c r="K10006" s="1">
        <v>3.0</v>
      </c>
      <c r="L10006" s="3">
        <v>39448.0</v>
      </c>
      <c r="M10006" s="3">
        <v>39753.0</v>
      </c>
      <c r="N10006" s="3">
        <v>41518.0</v>
      </c>
    </row>
    <row r="10007">
      <c r="A10007" s="1" t="s">
        <v>36048</v>
      </c>
      <c r="B10007" s="1" t="s">
        <v>36049</v>
      </c>
      <c r="C10007" s="2" t="s">
        <v>36050</v>
      </c>
      <c r="D10007" s="1" t="s">
        <v>10131</v>
      </c>
      <c r="E10007" s="1">
        <v>2000000.0</v>
      </c>
      <c r="F10007" s="1" t="s">
        <v>207</v>
      </c>
      <c r="G10007" s="1" t="s">
        <v>57</v>
      </c>
      <c r="H10007" s="1" t="s">
        <v>202</v>
      </c>
      <c r="I10007" s="1" t="s">
        <v>203</v>
      </c>
      <c r="J10007" s="1" t="s">
        <v>203</v>
      </c>
      <c r="K10007" s="1">
        <v>1.0</v>
      </c>
      <c r="L10007" s="3">
        <v>37987.0</v>
      </c>
      <c r="M10007" s="3">
        <v>38718.0</v>
      </c>
      <c r="N10007" s="3">
        <v>38718.0</v>
      </c>
    </row>
    <row r="10008">
      <c r="A10008" s="1" t="s">
        <v>36051</v>
      </c>
      <c r="B10008" s="1" t="s">
        <v>36052</v>
      </c>
      <c r="C10008" s="2" t="s">
        <v>36053</v>
      </c>
      <c r="D10008" s="1" t="s">
        <v>56</v>
      </c>
      <c r="E10008" s="1">
        <v>1448932.0</v>
      </c>
      <c r="F10008" s="1" t="s">
        <v>18</v>
      </c>
      <c r="G10008" s="1" t="s">
        <v>25</v>
      </c>
      <c r="H10008" s="1" t="s">
        <v>135</v>
      </c>
      <c r="I10008" s="1" t="s">
        <v>136</v>
      </c>
      <c r="J10008" s="1" t="s">
        <v>1114</v>
      </c>
      <c r="K10008" s="1">
        <v>2.0</v>
      </c>
      <c r="L10008" s="3">
        <v>39814.0</v>
      </c>
      <c r="M10008" s="3">
        <v>40951.0</v>
      </c>
      <c r="N10008" s="3">
        <v>41367.0</v>
      </c>
    </row>
    <row r="10009">
      <c r="A10009" s="1" t="s">
        <v>36054</v>
      </c>
      <c r="B10009" s="1" t="s">
        <v>36055</v>
      </c>
      <c r="C10009" s="2" t="s">
        <v>36056</v>
      </c>
      <c r="D10009" s="1" t="s">
        <v>36057</v>
      </c>
      <c r="E10009" s="1">
        <v>7720000.0</v>
      </c>
      <c r="F10009" s="1" t="s">
        <v>18</v>
      </c>
      <c r="G10009" s="1" t="s">
        <v>128</v>
      </c>
      <c r="H10009" s="1" t="s">
        <v>36058</v>
      </c>
      <c r="I10009" s="1" t="s">
        <v>36059</v>
      </c>
      <c r="J10009" s="1" t="s">
        <v>36059</v>
      </c>
      <c r="K10009" s="1">
        <v>3.0</v>
      </c>
      <c r="L10009" s="3">
        <v>37622.0</v>
      </c>
      <c r="M10009" s="3">
        <v>38914.0</v>
      </c>
      <c r="N10009" s="3">
        <v>40294.0</v>
      </c>
    </row>
    <row r="10010">
      <c r="A10010" s="1" t="s">
        <v>36060</v>
      </c>
      <c r="B10010" s="1" t="s">
        <v>36061</v>
      </c>
      <c r="D10010" s="1" t="s">
        <v>3396</v>
      </c>
      <c r="E10010" s="1">
        <v>50000.0</v>
      </c>
      <c r="F10010" s="1" t="s">
        <v>207</v>
      </c>
      <c r="G10010" s="1" t="s">
        <v>25</v>
      </c>
      <c r="H10010" s="1" t="s">
        <v>286</v>
      </c>
      <c r="I10010" s="1" t="s">
        <v>578</v>
      </c>
      <c r="J10010" s="1" t="s">
        <v>578</v>
      </c>
      <c r="K10010" s="1">
        <v>1.0</v>
      </c>
      <c r="M10010" s="3">
        <v>38942.0</v>
      </c>
      <c r="N10010" s="3">
        <v>38942.0</v>
      </c>
    </row>
    <row r="10011">
      <c r="A10011" s="1" t="s">
        <v>36062</v>
      </c>
      <c r="B10011" s="1" t="s">
        <v>36063</v>
      </c>
      <c r="C10011" s="2" t="s">
        <v>36064</v>
      </c>
      <c r="D10011" s="1" t="s">
        <v>36065</v>
      </c>
      <c r="E10011" s="1" t="s">
        <v>43</v>
      </c>
      <c r="F10011" s="1" t="s">
        <v>18</v>
      </c>
      <c r="G10011" s="1" t="s">
        <v>25</v>
      </c>
      <c r="H10011" s="1" t="s">
        <v>106</v>
      </c>
      <c r="I10011" s="1" t="s">
        <v>107</v>
      </c>
      <c r="J10011" s="1" t="s">
        <v>108</v>
      </c>
      <c r="K10011" s="1">
        <v>1.0</v>
      </c>
      <c r="L10011" s="3">
        <v>40544.0</v>
      </c>
      <c r="M10011" s="3">
        <v>40544.0</v>
      </c>
      <c r="N10011" s="3">
        <v>40544.0</v>
      </c>
    </row>
    <row r="10012">
      <c r="A10012" s="1" t="s">
        <v>36066</v>
      </c>
      <c r="B10012" s="1" t="s">
        <v>36067</v>
      </c>
      <c r="E10012" s="1" t="s">
        <v>43</v>
      </c>
      <c r="F10012" s="1" t="s">
        <v>18</v>
      </c>
      <c r="G10012" s="1" t="s">
        <v>25</v>
      </c>
      <c r="H10012" s="1" t="s">
        <v>1330</v>
      </c>
      <c r="I10012" s="1" t="s">
        <v>1331</v>
      </c>
      <c r="J10012" s="1" t="s">
        <v>14116</v>
      </c>
      <c r="K10012" s="1">
        <v>1.0</v>
      </c>
      <c r="M10012" s="3">
        <v>40424.0</v>
      </c>
      <c r="N10012" s="3">
        <v>40424.0</v>
      </c>
    </row>
    <row r="10013">
      <c r="A10013" s="1" t="s">
        <v>36068</v>
      </c>
      <c r="B10013" s="1" t="s">
        <v>36069</v>
      </c>
      <c r="C10013" s="2" t="s">
        <v>36070</v>
      </c>
      <c r="D10013" s="1" t="s">
        <v>127</v>
      </c>
      <c r="E10013" s="1">
        <v>540000.0</v>
      </c>
      <c r="F10013" s="1" t="s">
        <v>18</v>
      </c>
      <c r="G10013" s="1" t="s">
        <v>25</v>
      </c>
      <c r="H10013" s="1" t="s">
        <v>208</v>
      </c>
      <c r="I10013" s="1" t="s">
        <v>209</v>
      </c>
      <c r="J10013" s="1" t="s">
        <v>209</v>
      </c>
      <c r="K10013" s="1">
        <v>1.0</v>
      </c>
      <c r="L10013" s="3" t="s">
        <v>36071</v>
      </c>
      <c r="M10013" s="3">
        <v>41653.0</v>
      </c>
      <c r="N10013" s="3">
        <v>41653.0</v>
      </c>
    </row>
    <row r="10014">
      <c r="A10014" s="1" t="s">
        <v>36072</v>
      </c>
      <c r="B10014" s="1" t="s">
        <v>36073</v>
      </c>
      <c r="C10014" s="2" t="s">
        <v>36074</v>
      </c>
      <c r="D10014" s="1" t="s">
        <v>127</v>
      </c>
      <c r="E10014" s="1">
        <v>1170000.0</v>
      </c>
      <c r="F10014" s="1" t="s">
        <v>18</v>
      </c>
      <c r="G10014" s="1" t="s">
        <v>25</v>
      </c>
      <c r="H10014" s="1" t="s">
        <v>208</v>
      </c>
      <c r="I10014" s="1" t="s">
        <v>209</v>
      </c>
      <c r="J10014" s="1" t="s">
        <v>209</v>
      </c>
      <c r="K10014" s="1">
        <v>1.0</v>
      </c>
      <c r="L10014" s="3" t="s">
        <v>36075</v>
      </c>
      <c r="M10014" s="3">
        <v>42289.0</v>
      </c>
      <c r="N10014" s="3">
        <v>42289.0</v>
      </c>
    </row>
    <row r="10015">
      <c r="A10015" s="1" t="s">
        <v>36076</v>
      </c>
      <c r="B10015" s="1" t="s">
        <v>36077</v>
      </c>
      <c r="C10015" s="2" t="s">
        <v>36078</v>
      </c>
      <c r="D10015" s="1" t="s">
        <v>36079</v>
      </c>
      <c r="E10015" s="1" t="s">
        <v>43</v>
      </c>
      <c r="F10015" s="1" t="s">
        <v>18</v>
      </c>
      <c r="G10015" s="1" t="s">
        <v>128</v>
      </c>
      <c r="H10015" s="1" t="s">
        <v>129</v>
      </c>
      <c r="I10015" s="1" t="s">
        <v>130</v>
      </c>
      <c r="J10015" s="1" t="s">
        <v>130</v>
      </c>
      <c r="K10015" s="1">
        <v>2.0</v>
      </c>
      <c r="M10015" s="3">
        <v>41974.0</v>
      </c>
      <c r="N10015" s="3">
        <v>42237.0</v>
      </c>
    </row>
    <row r="10016">
      <c r="A10016" s="1" t="s">
        <v>36080</v>
      </c>
      <c r="B10016" s="1" t="s">
        <v>36081</v>
      </c>
      <c r="C10016" s="2" t="s">
        <v>36082</v>
      </c>
      <c r="D10016" s="1" t="s">
        <v>134</v>
      </c>
      <c r="E10016" s="1">
        <v>65529.0</v>
      </c>
      <c r="F10016" s="1" t="s">
        <v>18</v>
      </c>
      <c r="G10016" s="1" t="s">
        <v>25</v>
      </c>
      <c r="H10016" s="1" t="s">
        <v>644</v>
      </c>
      <c r="I10016" s="1" t="s">
        <v>645</v>
      </c>
      <c r="J10016" s="1" t="s">
        <v>32267</v>
      </c>
      <c r="K10016" s="1">
        <v>1.0</v>
      </c>
      <c r="L10016" s="3">
        <v>41066.0</v>
      </c>
      <c r="M10016" s="3">
        <v>41082.0</v>
      </c>
      <c r="N10016" s="3">
        <v>41082.0</v>
      </c>
    </row>
    <row r="10017">
      <c r="A10017" s="1" t="s">
        <v>36083</v>
      </c>
      <c r="B10017" s="2" t="s">
        <v>36084</v>
      </c>
      <c r="C10017" s="2" t="s">
        <v>36085</v>
      </c>
      <c r="D10017" s="1" t="s">
        <v>7824</v>
      </c>
      <c r="E10017" s="1" t="s">
        <v>43</v>
      </c>
      <c r="F10017" s="1" t="s">
        <v>18</v>
      </c>
      <c r="G10017" s="1" t="s">
        <v>25</v>
      </c>
      <c r="H10017" s="1" t="s">
        <v>1330</v>
      </c>
      <c r="I10017" s="1" t="s">
        <v>1331</v>
      </c>
      <c r="J10017" s="1" t="s">
        <v>1331</v>
      </c>
      <c r="K10017" s="1">
        <v>1.0</v>
      </c>
      <c r="L10017" s="3">
        <v>42009.0</v>
      </c>
      <c r="M10017" s="3">
        <v>41969.0</v>
      </c>
      <c r="N10017" s="3">
        <v>41969.0</v>
      </c>
    </row>
    <row r="10018">
      <c r="A10018" s="1" t="s">
        <v>36086</v>
      </c>
      <c r="B10018" s="1" t="s">
        <v>36087</v>
      </c>
      <c r="C10018" s="2" t="s">
        <v>36088</v>
      </c>
      <c r="D10018" s="1" t="s">
        <v>42</v>
      </c>
      <c r="E10018" s="1">
        <v>3.9064207E7</v>
      </c>
      <c r="F10018" s="1" t="s">
        <v>18</v>
      </c>
      <c r="G10018" s="1" t="s">
        <v>25</v>
      </c>
      <c r="H10018" s="1" t="s">
        <v>158</v>
      </c>
      <c r="I10018" s="1" t="s">
        <v>244</v>
      </c>
      <c r="J10018" s="1" t="s">
        <v>358</v>
      </c>
      <c r="K10018" s="1">
        <v>7.0</v>
      </c>
      <c r="L10018" s="3">
        <v>37257.0</v>
      </c>
      <c r="M10018" s="3">
        <v>39399.0</v>
      </c>
      <c r="N10018" s="3">
        <v>40920.0</v>
      </c>
    </row>
    <row r="10019">
      <c r="A10019" s="1" t="s">
        <v>36089</v>
      </c>
      <c r="B10019" s="1" t="s">
        <v>36090</v>
      </c>
      <c r="C10019" s="2" t="s">
        <v>36091</v>
      </c>
      <c r="D10019" s="1" t="s">
        <v>36092</v>
      </c>
      <c r="E10019" s="1">
        <v>2000000.0</v>
      </c>
      <c r="F10019" s="1" t="s">
        <v>18</v>
      </c>
      <c r="G10019" s="1" t="s">
        <v>347</v>
      </c>
      <c r="H10019" s="1">
        <v>7.0</v>
      </c>
      <c r="I10019" s="1" t="s">
        <v>762</v>
      </c>
      <c r="J10019" s="1" t="s">
        <v>762</v>
      </c>
      <c r="K10019" s="1">
        <v>1.0</v>
      </c>
      <c r="L10019" s="3">
        <v>40817.0</v>
      </c>
      <c r="M10019" s="3">
        <v>41737.0</v>
      </c>
      <c r="N10019" s="3">
        <v>41737.0</v>
      </c>
    </row>
    <row r="10020">
      <c r="A10020" s="1" t="s">
        <v>36093</v>
      </c>
      <c r="B10020" s="1" t="s">
        <v>36094</v>
      </c>
      <c r="C10020" s="2" t="s">
        <v>36095</v>
      </c>
      <c r="D10020" s="1" t="s">
        <v>42</v>
      </c>
      <c r="E10020" s="1">
        <v>350000.0</v>
      </c>
      <c r="F10020" s="1" t="s">
        <v>18</v>
      </c>
      <c r="G10020" s="1" t="s">
        <v>25</v>
      </c>
      <c r="H10020" s="1" t="s">
        <v>208</v>
      </c>
      <c r="I10020" s="1" t="s">
        <v>209</v>
      </c>
      <c r="J10020" s="1" t="s">
        <v>209</v>
      </c>
      <c r="K10020" s="1">
        <v>2.0</v>
      </c>
      <c r="L10020" s="3">
        <v>40179.0</v>
      </c>
      <c r="M10020" s="3">
        <v>41311.0</v>
      </c>
      <c r="N10020" s="3">
        <v>41640.0</v>
      </c>
    </row>
    <row r="10021">
      <c r="A10021" s="1" t="s">
        <v>36096</v>
      </c>
      <c r="B10021" s="1" t="s">
        <v>36097</v>
      </c>
      <c r="C10021" s="2" t="s">
        <v>36098</v>
      </c>
      <c r="D10021" s="1" t="s">
        <v>36099</v>
      </c>
      <c r="E10021" s="1">
        <v>570000.0</v>
      </c>
      <c r="F10021" s="1" t="s">
        <v>18</v>
      </c>
      <c r="G10021" s="1" t="s">
        <v>25</v>
      </c>
      <c r="H10021" s="1" t="s">
        <v>106</v>
      </c>
      <c r="I10021" s="1" t="s">
        <v>107</v>
      </c>
      <c r="J10021" s="1" t="s">
        <v>108</v>
      </c>
      <c r="K10021" s="1">
        <v>2.0</v>
      </c>
      <c r="L10021" s="3">
        <v>41395.0</v>
      </c>
      <c r="M10021" s="3">
        <v>41518.0</v>
      </c>
      <c r="N10021" s="3">
        <v>41537.0</v>
      </c>
    </row>
    <row r="10022">
      <c r="A10022" s="1" t="s">
        <v>36100</v>
      </c>
      <c r="B10022" s="1" t="s">
        <v>36101</v>
      </c>
      <c r="C10022" s="2" t="s">
        <v>36102</v>
      </c>
      <c r="D10022" s="1" t="s">
        <v>56</v>
      </c>
      <c r="E10022" s="1">
        <v>2385262.0</v>
      </c>
      <c r="F10022" s="1" t="s">
        <v>18</v>
      </c>
      <c r="G10022" s="1" t="s">
        <v>25</v>
      </c>
      <c r="H10022" s="1" t="s">
        <v>64</v>
      </c>
      <c r="I10022" s="1" t="s">
        <v>65</v>
      </c>
      <c r="J10022" s="1" t="s">
        <v>2604</v>
      </c>
      <c r="K10022" s="1">
        <v>1.0</v>
      </c>
      <c r="L10022" s="3">
        <v>38718.0</v>
      </c>
      <c r="M10022" s="3">
        <v>40766.0</v>
      </c>
      <c r="N10022" s="3">
        <v>40766.0</v>
      </c>
    </row>
    <row r="10023">
      <c r="A10023" s="1" t="s">
        <v>36103</v>
      </c>
      <c r="B10023" s="1" t="s">
        <v>36104</v>
      </c>
      <c r="D10023" s="1" t="s">
        <v>264</v>
      </c>
      <c r="E10023" s="1">
        <v>4000000.0</v>
      </c>
      <c r="F10023" s="1" t="s">
        <v>207</v>
      </c>
      <c r="G10023" s="1" t="s">
        <v>25</v>
      </c>
      <c r="H10023" s="1" t="s">
        <v>1239</v>
      </c>
      <c r="I10023" s="1" t="s">
        <v>36105</v>
      </c>
      <c r="J10023" s="1" t="s">
        <v>2585</v>
      </c>
      <c r="K10023" s="1">
        <v>1.0</v>
      </c>
      <c r="L10023" s="3">
        <v>37257.0</v>
      </c>
      <c r="M10023" s="3">
        <v>38932.0</v>
      </c>
      <c r="N10023" s="3">
        <v>38932.0</v>
      </c>
    </row>
    <row r="10024">
      <c r="A10024" s="1" t="s">
        <v>36106</v>
      </c>
      <c r="B10024" s="1" t="s">
        <v>36107</v>
      </c>
      <c r="C10024" s="2" t="s">
        <v>36108</v>
      </c>
      <c r="D10024" s="1" t="s">
        <v>36109</v>
      </c>
      <c r="E10024" s="1">
        <v>1.33E7</v>
      </c>
      <c r="F10024" s="1" t="s">
        <v>113</v>
      </c>
      <c r="G10024" s="1" t="s">
        <v>57</v>
      </c>
      <c r="H10024" s="1" t="s">
        <v>202</v>
      </c>
      <c r="I10024" s="1" t="s">
        <v>203</v>
      </c>
      <c r="J10024" s="1" t="s">
        <v>203</v>
      </c>
      <c r="K10024" s="1">
        <v>2.0</v>
      </c>
      <c r="L10024" s="3">
        <v>37257.0</v>
      </c>
      <c r="M10024" s="3">
        <v>38337.0</v>
      </c>
      <c r="N10024" s="3">
        <v>39371.0</v>
      </c>
    </row>
    <row r="10025">
      <c r="A10025" s="1" t="s">
        <v>36110</v>
      </c>
      <c r="B10025" s="1" t="s">
        <v>36111</v>
      </c>
      <c r="C10025" s="2" t="s">
        <v>36112</v>
      </c>
      <c r="D10025" s="1" t="s">
        <v>36113</v>
      </c>
      <c r="E10025" s="1">
        <v>1104641.0</v>
      </c>
      <c r="F10025" s="1" t="s">
        <v>18</v>
      </c>
      <c r="G10025" s="1" t="s">
        <v>25</v>
      </c>
      <c r="H10025" s="1" t="s">
        <v>64</v>
      </c>
      <c r="I10025" s="1" t="s">
        <v>95</v>
      </c>
      <c r="J10025" s="1" t="s">
        <v>376</v>
      </c>
      <c r="K10025" s="1">
        <v>2.0</v>
      </c>
      <c r="L10025" s="3">
        <v>36161.0</v>
      </c>
      <c r="M10025" s="3">
        <v>40030.0</v>
      </c>
      <c r="N10025" s="3">
        <v>40100.0</v>
      </c>
    </row>
    <row r="10026">
      <c r="A10026" s="1" t="s">
        <v>36114</v>
      </c>
      <c r="B10026" s="1" t="s">
        <v>36115</v>
      </c>
      <c r="C10026" s="2" t="s">
        <v>36116</v>
      </c>
      <c r="D10026" s="1" t="s">
        <v>7824</v>
      </c>
      <c r="E10026" s="1">
        <v>8800000.0</v>
      </c>
      <c r="F10026" s="1" t="s">
        <v>18</v>
      </c>
      <c r="G10026" s="1" t="s">
        <v>25</v>
      </c>
      <c r="H10026" s="1" t="s">
        <v>64</v>
      </c>
      <c r="I10026" s="1" t="s">
        <v>65</v>
      </c>
      <c r="J10026" s="1" t="s">
        <v>271</v>
      </c>
      <c r="K10026" s="1">
        <v>2.0</v>
      </c>
      <c r="L10026" s="3">
        <v>41395.0</v>
      </c>
      <c r="M10026" s="3">
        <v>41548.0</v>
      </c>
      <c r="N10026" s="3">
        <v>42038.0</v>
      </c>
    </row>
    <row r="10027">
      <c r="A10027" s="1" t="s">
        <v>36117</v>
      </c>
      <c r="B10027" s="1" t="s">
        <v>36118</v>
      </c>
      <c r="C10027" s="2" t="s">
        <v>36119</v>
      </c>
      <c r="D10027" s="1" t="s">
        <v>36120</v>
      </c>
      <c r="E10027" s="1">
        <v>504603.0</v>
      </c>
      <c r="F10027" s="1" t="s">
        <v>18</v>
      </c>
      <c r="G10027" s="1" t="s">
        <v>1255</v>
      </c>
      <c r="H10027" s="1">
        <v>42.0</v>
      </c>
      <c r="I10027" s="1" t="s">
        <v>1256</v>
      </c>
      <c r="J10027" s="1" t="s">
        <v>1256</v>
      </c>
      <c r="K10027" s="1">
        <v>5.0</v>
      </c>
      <c r="L10027" s="3">
        <v>41275.0</v>
      </c>
      <c r="M10027" s="3">
        <v>41365.0</v>
      </c>
      <c r="N10027" s="3">
        <v>42005.0</v>
      </c>
    </row>
    <row r="10028">
      <c r="A10028" s="1" t="s">
        <v>36121</v>
      </c>
      <c r="B10028" s="1" t="s">
        <v>36122</v>
      </c>
      <c r="C10028" s="2" t="s">
        <v>36123</v>
      </c>
      <c r="D10028" s="1" t="s">
        <v>36124</v>
      </c>
      <c r="E10028" s="1">
        <v>3750000.0</v>
      </c>
      <c r="F10028" s="1" t="s">
        <v>18</v>
      </c>
      <c r="G10028" s="1" t="s">
        <v>25</v>
      </c>
      <c r="H10028" s="1" t="s">
        <v>106</v>
      </c>
      <c r="I10028" s="1" t="s">
        <v>777</v>
      </c>
      <c r="J10028" s="1" t="s">
        <v>778</v>
      </c>
      <c r="K10028" s="1">
        <v>2.0</v>
      </c>
      <c r="L10028" s="3">
        <v>41640.0</v>
      </c>
      <c r="M10028" s="3">
        <v>42173.0</v>
      </c>
      <c r="N10028" s="3">
        <v>42257.0</v>
      </c>
    </row>
    <row r="10029">
      <c r="A10029" s="1" t="s">
        <v>36125</v>
      </c>
      <c r="B10029" s="1" t="s">
        <v>36126</v>
      </c>
      <c r="C10029" s="2" t="s">
        <v>36127</v>
      </c>
      <c r="D10029" s="1" t="s">
        <v>75</v>
      </c>
      <c r="E10029" s="1">
        <v>5.69E8</v>
      </c>
      <c r="F10029" s="1" t="s">
        <v>689</v>
      </c>
      <c r="G10029" s="1" t="s">
        <v>25</v>
      </c>
      <c r="H10029" s="1" t="s">
        <v>485</v>
      </c>
      <c r="I10029" s="1" t="s">
        <v>486</v>
      </c>
      <c r="J10029" s="1" t="s">
        <v>487</v>
      </c>
      <c r="K10029" s="1">
        <v>1.0</v>
      </c>
      <c r="L10029" s="3">
        <v>24838.0</v>
      </c>
      <c r="M10029" s="3">
        <v>40413.0</v>
      </c>
      <c r="N10029" s="3">
        <v>40413.0</v>
      </c>
    </row>
    <row r="10030">
      <c r="A10030" s="1" t="s">
        <v>36128</v>
      </c>
      <c r="B10030" s="1" t="s">
        <v>36129</v>
      </c>
      <c r="C10030" s="2" t="s">
        <v>36130</v>
      </c>
      <c r="D10030" s="1" t="s">
        <v>2326</v>
      </c>
      <c r="E10030" s="1" t="s">
        <v>43</v>
      </c>
      <c r="F10030" s="1" t="s">
        <v>18</v>
      </c>
      <c r="G10030" s="1" t="s">
        <v>25</v>
      </c>
      <c r="H10030" s="1" t="s">
        <v>64</v>
      </c>
      <c r="I10030" s="1" t="s">
        <v>65</v>
      </c>
      <c r="J10030" s="1" t="s">
        <v>606</v>
      </c>
      <c r="K10030" s="1">
        <v>1.0</v>
      </c>
      <c r="L10030" s="3">
        <v>41404.0</v>
      </c>
      <c r="M10030" s="3">
        <v>41722.0</v>
      </c>
      <c r="N10030" s="3">
        <v>41722.0</v>
      </c>
    </row>
    <row r="10031">
      <c r="A10031" s="1" t="s">
        <v>36131</v>
      </c>
      <c r="B10031" s="1" t="s">
        <v>36132</v>
      </c>
      <c r="C10031" s="2" t="s">
        <v>36133</v>
      </c>
      <c r="D10031" s="1" t="s">
        <v>36134</v>
      </c>
      <c r="E10031" s="1">
        <v>2.5E7</v>
      </c>
      <c r="F10031" s="1" t="s">
        <v>18</v>
      </c>
      <c r="K10031" s="1">
        <v>1.0</v>
      </c>
      <c r="L10031" s="3">
        <v>40224.0</v>
      </c>
      <c r="M10031" s="3">
        <v>41491.0</v>
      </c>
      <c r="N10031" s="3">
        <v>41491.0</v>
      </c>
    </row>
    <row r="10032">
      <c r="A10032" s="1" t="s">
        <v>36135</v>
      </c>
      <c r="B10032" s="1" t="s">
        <v>36136</v>
      </c>
      <c r="D10032" s="1" t="s">
        <v>34496</v>
      </c>
      <c r="E10032" s="1">
        <v>25000.0</v>
      </c>
      <c r="F10032" s="1" t="s">
        <v>18</v>
      </c>
      <c r="G10032" s="1" t="s">
        <v>25</v>
      </c>
      <c r="H10032" s="1" t="s">
        <v>1239</v>
      </c>
      <c r="I10032" s="1" t="s">
        <v>17851</v>
      </c>
      <c r="J10032" s="1" t="s">
        <v>36137</v>
      </c>
      <c r="K10032" s="1">
        <v>1.0</v>
      </c>
      <c r="L10032" s="3">
        <v>39644.0</v>
      </c>
      <c r="M10032" s="3">
        <v>42164.0</v>
      </c>
      <c r="N10032" s="3">
        <v>42164.0</v>
      </c>
    </row>
    <row r="10033">
      <c r="A10033" s="1" t="s">
        <v>36138</v>
      </c>
      <c r="B10033" s="1" t="s">
        <v>36139</v>
      </c>
      <c r="C10033" s="2" t="s">
        <v>36140</v>
      </c>
      <c r="D10033" s="1" t="s">
        <v>718</v>
      </c>
      <c r="E10033" s="1">
        <v>3.5E7</v>
      </c>
      <c r="F10033" s="1" t="s">
        <v>18</v>
      </c>
      <c r="G10033" s="1" t="s">
        <v>25</v>
      </c>
      <c r="H10033" s="1" t="s">
        <v>89</v>
      </c>
      <c r="I10033" s="1" t="s">
        <v>1260</v>
      </c>
      <c r="J10033" s="1" t="s">
        <v>2112</v>
      </c>
      <c r="K10033" s="1">
        <v>2.0</v>
      </c>
      <c r="L10033" s="3">
        <v>39083.0</v>
      </c>
      <c r="M10033" s="3">
        <v>39783.0</v>
      </c>
      <c r="N10033" s="3">
        <v>39934.0</v>
      </c>
    </row>
    <row r="10034">
      <c r="A10034" s="1" t="s">
        <v>36141</v>
      </c>
      <c r="B10034" s="1" t="s">
        <v>36142</v>
      </c>
      <c r="C10034" s="2" t="s">
        <v>36143</v>
      </c>
      <c r="D10034" s="1" t="s">
        <v>36144</v>
      </c>
      <c r="E10034" s="1">
        <v>150000.0</v>
      </c>
      <c r="F10034" s="1" t="s">
        <v>18</v>
      </c>
      <c r="G10034" s="1" t="s">
        <v>51</v>
      </c>
      <c r="I10034" s="1" t="s">
        <v>52</v>
      </c>
      <c r="J10034" s="1" t="s">
        <v>11222</v>
      </c>
      <c r="K10034" s="1">
        <v>1.0</v>
      </c>
      <c r="L10034" s="3">
        <v>41863.0</v>
      </c>
      <c r="M10034" s="3">
        <v>41892.0</v>
      </c>
      <c r="N10034" s="3">
        <v>41892.0</v>
      </c>
    </row>
    <row r="10035">
      <c r="A10035" s="1" t="s">
        <v>36145</v>
      </c>
      <c r="B10035" s="1" t="s">
        <v>36146</v>
      </c>
      <c r="C10035" s="2" t="s">
        <v>36147</v>
      </c>
      <c r="D10035" s="1" t="s">
        <v>32163</v>
      </c>
      <c r="E10035" s="1">
        <v>1849000.0</v>
      </c>
      <c r="F10035" s="1" t="s">
        <v>18</v>
      </c>
      <c r="K10035" s="1">
        <v>2.0</v>
      </c>
      <c r="L10035" s="3">
        <v>41122.0</v>
      </c>
      <c r="M10035" s="3">
        <v>41751.0</v>
      </c>
      <c r="N10035" s="3">
        <v>42039.0</v>
      </c>
    </row>
    <row r="10036">
      <c r="A10036" s="1" t="s">
        <v>36148</v>
      </c>
      <c r="B10036" s="1" t="s">
        <v>36149</v>
      </c>
      <c r="C10036" s="2" t="s">
        <v>36150</v>
      </c>
      <c r="D10036" s="1" t="s">
        <v>36151</v>
      </c>
      <c r="E10036" s="1">
        <v>2445000.0</v>
      </c>
      <c r="F10036" s="1" t="s">
        <v>18</v>
      </c>
      <c r="G10036" s="1" t="s">
        <v>25</v>
      </c>
      <c r="H10036" s="1" t="s">
        <v>64</v>
      </c>
      <c r="I10036" s="1" t="s">
        <v>65</v>
      </c>
      <c r="J10036" s="1" t="s">
        <v>240</v>
      </c>
      <c r="K10036" s="1">
        <v>2.0</v>
      </c>
      <c r="L10036" s="3">
        <v>41264.0</v>
      </c>
      <c r="M10036" s="3">
        <v>40909.0</v>
      </c>
      <c r="N10036" s="3">
        <v>41673.0</v>
      </c>
    </row>
    <row r="10037">
      <c r="A10037" s="1" t="s">
        <v>36152</v>
      </c>
      <c r="B10037" s="1" t="s">
        <v>36153</v>
      </c>
      <c r="C10037" s="2" t="s">
        <v>36154</v>
      </c>
      <c r="D10037" s="1" t="s">
        <v>36155</v>
      </c>
      <c r="E10037" s="1">
        <v>2000000.0</v>
      </c>
      <c r="F10037" s="1" t="s">
        <v>18</v>
      </c>
      <c r="G10037" s="1" t="s">
        <v>1062</v>
      </c>
      <c r="H10037" s="1">
        <v>16.0</v>
      </c>
      <c r="I10037" s="1" t="s">
        <v>1704</v>
      </c>
      <c r="J10037" s="1" t="s">
        <v>1704</v>
      </c>
      <c r="K10037" s="1">
        <v>2.0</v>
      </c>
      <c r="L10037" s="3">
        <v>41640.0</v>
      </c>
      <c r="M10037" s="3">
        <v>41883.0</v>
      </c>
      <c r="N10037" s="3">
        <v>42235.0</v>
      </c>
    </row>
    <row r="10038">
      <c r="A10038" s="1" t="s">
        <v>36156</v>
      </c>
      <c r="B10038" s="1" t="s">
        <v>36157</v>
      </c>
      <c r="C10038" s="2" t="s">
        <v>36158</v>
      </c>
      <c r="D10038" s="1" t="s">
        <v>27469</v>
      </c>
      <c r="E10038" s="1">
        <v>3900000.0</v>
      </c>
      <c r="F10038" s="1" t="s">
        <v>18</v>
      </c>
      <c r="G10038" s="1" t="s">
        <v>7344</v>
      </c>
      <c r="H10038" s="1" t="s">
        <v>10583</v>
      </c>
      <c r="I10038" s="1" t="s">
        <v>10584</v>
      </c>
      <c r="J10038" s="1" t="s">
        <v>10585</v>
      </c>
      <c r="K10038" s="1">
        <v>3.0</v>
      </c>
      <c r="L10038" s="3">
        <v>40427.0</v>
      </c>
      <c r="M10038" s="3">
        <v>40664.0</v>
      </c>
      <c r="N10038" s="3">
        <v>41946.0</v>
      </c>
    </row>
    <row r="10039">
      <c r="A10039" s="1" t="s">
        <v>36159</v>
      </c>
      <c r="B10039" s="1" t="s">
        <v>36160</v>
      </c>
      <c r="C10039" s="2" t="s">
        <v>36161</v>
      </c>
      <c r="D10039" s="1" t="s">
        <v>36162</v>
      </c>
      <c r="E10039" s="1">
        <v>3335325.0</v>
      </c>
      <c r="F10039" s="1" t="s">
        <v>18</v>
      </c>
      <c r="G10039" s="1" t="s">
        <v>16671</v>
      </c>
      <c r="H10039" s="1">
        <v>3.0</v>
      </c>
      <c r="I10039" s="1" t="s">
        <v>16672</v>
      </c>
      <c r="J10039" s="1" t="s">
        <v>16673</v>
      </c>
      <c r="K10039" s="1">
        <v>2.0</v>
      </c>
      <c r="L10039" s="3">
        <v>40909.0</v>
      </c>
      <c r="M10039" s="3">
        <v>41470.0</v>
      </c>
      <c r="N10039" s="3">
        <v>41944.0</v>
      </c>
    </row>
    <row r="10040">
      <c r="A10040" s="1" t="s">
        <v>36163</v>
      </c>
      <c r="B10040" s="1" t="s">
        <v>36164</v>
      </c>
      <c r="C10040" s="2" t="s">
        <v>36165</v>
      </c>
      <c r="D10040" s="1" t="s">
        <v>718</v>
      </c>
      <c r="E10040" s="1">
        <v>3.032E7</v>
      </c>
      <c r="F10040" s="1" t="s">
        <v>113</v>
      </c>
      <c r="G10040" s="1" t="s">
        <v>25</v>
      </c>
      <c r="H10040" s="1" t="s">
        <v>106</v>
      </c>
      <c r="I10040" s="1" t="s">
        <v>107</v>
      </c>
      <c r="J10040" s="1" t="s">
        <v>108</v>
      </c>
      <c r="K10040" s="1">
        <v>4.0</v>
      </c>
      <c r="L10040" s="3">
        <v>36161.0</v>
      </c>
      <c r="M10040" s="3">
        <v>37655.0</v>
      </c>
      <c r="N10040" s="3">
        <v>39092.0</v>
      </c>
    </row>
    <row r="10041">
      <c r="A10041" s="1" t="s">
        <v>36166</v>
      </c>
      <c r="B10041" s="2" t="s">
        <v>36167</v>
      </c>
      <c r="C10041" s="2" t="s">
        <v>36168</v>
      </c>
      <c r="D10041" s="1" t="s">
        <v>26539</v>
      </c>
      <c r="E10041" s="1">
        <v>25000.0</v>
      </c>
      <c r="F10041" s="1" t="s">
        <v>18</v>
      </c>
      <c r="K10041" s="1">
        <v>1.0</v>
      </c>
      <c r="M10041" s="3">
        <v>41392.0</v>
      </c>
      <c r="N10041" s="3">
        <v>41392.0</v>
      </c>
    </row>
    <row r="10042">
      <c r="A10042" s="1" t="s">
        <v>36169</v>
      </c>
      <c r="B10042" s="1" t="s">
        <v>36170</v>
      </c>
      <c r="C10042" s="2" t="s">
        <v>36171</v>
      </c>
      <c r="D10042" s="1" t="s">
        <v>36172</v>
      </c>
      <c r="E10042" s="1">
        <v>200000.0</v>
      </c>
      <c r="F10042" s="1" t="s">
        <v>18</v>
      </c>
      <c r="G10042" s="1" t="s">
        <v>25</v>
      </c>
      <c r="H10042" s="1" t="s">
        <v>44</v>
      </c>
      <c r="I10042" s="1" t="s">
        <v>282</v>
      </c>
      <c r="J10042" s="1" t="s">
        <v>282</v>
      </c>
      <c r="K10042" s="1">
        <v>1.0</v>
      </c>
      <c r="L10042" s="3">
        <v>39814.0</v>
      </c>
      <c r="M10042" s="3">
        <v>39814.0</v>
      </c>
      <c r="N10042" s="3">
        <v>39814.0</v>
      </c>
    </row>
    <row r="10043">
      <c r="A10043" s="1" t="s">
        <v>36173</v>
      </c>
      <c r="B10043" s="1" t="s">
        <v>36174</v>
      </c>
      <c r="C10043" s="2" t="s">
        <v>36175</v>
      </c>
      <c r="D10043" s="1" t="s">
        <v>75</v>
      </c>
      <c r="E10043" s="1">
        <v>4550000.0</v>
      </c>
      <c r="F10043" s="1" t="s">
        <v>18</v>
      </c>
      <c r="G10043" s="1" t="s">
        <v>19</v>
      </c>
      <c r="K10043" s="1">
        <v>2.0</v>
      </c>
      <c r="L10043" s="3">
        <v>41214.0</v>
      </c>
      <c r="M10043" s="3">
        <v>41458.0</v>
      </c>
      <c r="N10043" s="3">
        <v>42324.0</v>
      </c>
    </row>
    <row r="10044">
      <c r="A10044" s="1" t="s">
        <v>36176</v>
      </c>
      <c r="B10044" s="1" t="s">
        <v>36177</v>
      </c>
      <c r="D10044" s="1" t="s">
        <v>36178</v>
      </c>
      <c r="E10044" s="1" t="s">
        <v>43</v>
      </c>
      <c r="F10044" s="1" t="s">
        <v>18</v>
      </c>
      <c r="G10044" s="1" t="s">
        <v>25</v>
      </c>
      <c r="H10044" s="1" t="s">
        <v>89</v>
      </c>
      <c r="I10044" s="1" t="s">
        <v>1260</v>
      </c>
      <c r="J10044" s="1" t="s">
        <v>1783</v>
      </c>
      <c r="K10044" s="1">
        <v>1.0</v>
      </c>
      <c r="L10044" s="3">
        <v>42005.0</v>
      </c>
      <c r="M10044" s="3">
        <v>42177.0</v>
      </c>
      <c r="N10044" s="3">
        <v>42177.0</v>
      </c>
    </row>
    <row r="10045">
      <c r="A10045" s="1" t="s">
        <v>36179</v>
      </c>
      <c r="B10045" s="1" t="s">
        <v>36180</v>
      </c>
      <c r="C10045" s="2" t="s">
        <v>36181</v>
      </c>
      <c r="D10045" s="1" t="s">
        <v>741</v>
      </c>
      <c r="E10045" s="1">
        <v>5102500.0</v>
      </c>
      <c r="F10045" s="1" t="s">
        <v>18</v>
      </c>
      <c r="G10045" s="1" t="s">
        <v>1370</v>
      </c>
      <c r="H10045" s="1">
        <v>16.0</v>
      </c>
      <c r="I10045" s="1" t="s">
        <v>14123</v>
      </c>
      <c r="J10045" s="1" t="s">
        <v>36182</v>
      </c>
      <c r="K10045" s="1">
        <v>3.0</v>
      </c>
      <c r="L10045" s="3">
        <v>40830.0</v>
      </c>
      <c r="M10045" s="3">
        <v>41196.0</v>
      </c>
      <c r="N10045" s="3">
        <v>41976.0</v>
      </c>
    </row>
    <row r="10046">
      <c r="A10046" s="1" t="s">
        <v>36183</v>
      </c>
      <c r="B10046" s="1" t="s">
        <v>36184</v>
      </c>
      <c r="C10046" s="2" t="s">
        <v>36185</v>
      </c>
      <c r="D10046" s="1" t="s">
        <v>36186</v>
      </c>
      <c r="E10046" s="1">
        <v>452836.0</v>
      </c>
      <c r="F10046" s="1" t="s">
        <v>18</v>
      </c>
      <c r="G10046" s="1" t="s">
        <v>347</v>
      </c>
      <c r="H10046" s="1">
        <v>7.0</v>
      </c>
      <c r="I10046" s="1" t="s">
        <v>762</v>
      </c>
      <c r="J10046" s="1" t="s">
        <v>762</v>
      </c>
      <c r="K10046" s="1">
        <v>3.0</v>
      </c>
      <c r="L10046" s="3">
        <v>41333.0</v>
      </c>
      <c r="M10046" s="3">
        <v>41523.0</v>
      </c>
      <c r="N10046" s="3">
        <v>41781.0</v>
      </c>
    </row>
    <row r="10047">
      <c r="A10047" s="1" t="s">
        <v>36187</v>
      </c>
      <c r="B10047" s="1" t="s">
        <v>36188</v>
      </c>
      <c r="C10047" s="2" t="s">
        <v>36189</v>
      </c>
      <c r="D10047" s="1" t="s">
        <v>36190</v>
      </c>
      <c r="E10047" s="1">
        <v>150000.0</v>
      </c>
      <c r="F10047" s="1" t="s">
        <v>18</v>
      </c>
      <c r="G10047" s="1" t="s">
        <v>25</v>
      </c>
      <c r="H10047" s="1" t="s">
        <v>1272</v>
      </c>
      <c r="I10047" s="1" t="s">
        <v>1273</v>
      </c>
      <c r="J10047" s="1" t="s">
        <v>6283</v>
      </c>
      <c r="K10047" s="1">
        <v>1.0</v>
      </c>
      <c r="M10047" s="3">
        <v>41715.0</v>
      </c>
      <c r="N10047" s="3">
        <v>41715.0</v>
      </c>
    </row>
    <row r="10048">
      <c r="A10048" s="1" t="s">
        <v>36191</v>
      </c>
      <c r="B10048" s="1" t="s">
        <v>36192</v>
      </c>
      <c r="C10048" s="2" t="s">
        <v>36193</v>
      </c>
      <c r="D10048" s="1" t="s">
        <v>36194</v>
      </c>
      <c r="E10048" s="1">
        <v>5000000.0</v>
      </c>
      <c r="F10048" s="1" t="s">
        <v>18</v>
      </c>
      <c r="G10048" s="1" t="s">
        <v>1025</v>
      </c>
      <c r="H10048" s="1">
        <v>52.0</v>
      </c>
      <c r="I10048" s="1" t="s">
        <v>1026</v>
      </c>
      <c r="J10048" s="1" t="s">
        <v>1026</v>
      </c>
      <c r="K10048" s="1">
        <v>2.0</v>
      </c>
      <c r="L10048" s="3">
        <v>40544.0</v>
      </c>
      <c r="M10048" s="3">
        <v>41784.0</v>
      </c>
      <c r="N10048" s="3">
        <v>41907.0</v>
      </c>
    </row>
    <row r="10049">
      <c r="A10049" s="1" t="s">
        <v>36195</v>
      </c>
      <c r="B10049" s="1" t="s">
        <v>36196</v>
      </c>
      <c r="C10049" s="2" t="s">
        <v>36197</v>
      </c>
      <c r="D10049" s="1" t="s">
        <v>36198</v>
      </c>
      <c r="E10049" s="1">
        <v>650780.0</v>
      </c>
      <c r="F10049" s="1" t="s">
        <v>18</v>
      </c>
      <c r="G10049" s="1" t="s">
        <v>1126</v>
      </c>
      <c r="H10049" s="1">
        <v>23.0</v>
      </c>
      <c r="I10049" s="1" t="s">
        <v>36199</v>
      </c>
      <c r="J10049" s="1" t="s">
        <v>36199</v>
      </c>
      <c r="K10049" s="1">
        <v>4.0</v>
      </c>
      <c r="L10049" s="3">
        <v>41244.0</v>
      </c>
      <c r="M10049" s="3">
        <v>41244.0</v>
      </c>
      <c r="N10049" s="3">
        <v>42164.0</v>
      </c>
    </row>
    <row r="10050">
      <c r="A10050" s="1" t="s">
        <v>36200</v>
      </c>
      <c r="B10050" s="1" t="s">
        <v>36201</v>
      </c>
      <c r="C10050" s="2" t="s">
        <v>36202</v>
      </c>
      <c r="D10050" s="1" t="s">
        <v>36203</v>
      </c>
      <c r="E10050" s="1">
        <v>1070000.0</v>
      </c>
      <c r="F10050" s="1" t="s">
        <v>18</v>
      </c>
      <c r="G10050" s="1" t="s">
        <v>458</v>
      </c>
      <c r="H10050" s="1">
        <v>48.0</v>
      </c>
      <c r="I10050" s="1" t="s">
        <v>459</v>
      </c>
      <c r="J10050" s="1" t="s">
        <v>459</v>
      </c>
      <c r="K10050" s="1">
        <v>4.0</v>
      </c>
      <c r="L10050" s="3">
        <v>40909.0</v>
      </c>
      <c r="M10050" s="3">
        <v>40923.0</v>
      </c>
      <c r="N10050" s="3">
        <v>41518.0</v>
      </c>
    </row>
    <row r="10051">
      <c r="A10051" s="1" t="s">
        <v>36204</v>
      </c>
      <c r="B10051" s="1" t="s">
        <v>36205</v>
      </c>
      <c r="C10051" s="2" t="s">
        <v>36206</v>
      </c>
      <c r="D10051" s="1" t="s">
        <v>36207</v>
      </c>
      <c r="E10051" s="1">
        <v>4.3E7</v>
      </c>
      <c r="F10051" s="1" t="s">
        <v>18</v>
      </c>
      <c r="G10051" s="1" t="s">
        <v>25</v>
      </c>
      <c r="H10051" s="1" t="s">
        <v>2791</v>
      </c>
      <c r="I10051" s="1" t="s">
        <v>8098</v>
      </c>
      <c r="J10051" s="1" t="s">
        <v>1114</v>
      </c>
      <c r="K10051" s="1">
        <v>6.0</v>
      </c>
      <c r="L10051" s="3">
        <v>39417.0</v>
      </c>
      <c r="M10051" s="3">
        <v>39448.0</v>
      </c>
      <c r="N10051" s="3">
        <v>42221.0</v>
      </c>
    </row>
    <row r="10052">
      <c r="A10052" s="1" t="s">
        <v>36208</v>
      </c>
      <c r="B10052" s="1" t="s">
        <v>36209</v>
      </c>
      <c r="C10052" s="2" t="s">
        <v>36210</v>
      </c>
      <c r="D10052" s="1" t="s">
        <v>36211</v>
      </c>
      <c r="E10052" s="1" t="s">
        <v>43</v>
      </c>
      <c r="F10052" s="1" t="s">
        <v>18</v>
      </c>
      <c r="G10052" s="1" t="s">
        <v>3319</v>
      </c>
      <c r="H10052" s="1">
        <v>14.0</v>
      </c>
      <c r="I10052" s="1" t="s">
        <v>4456</v>
      </c>
      <c r="J10052" s="1" t="s">
        <v>4456</v>
      </c>
      <c r="K10052" s="1">
        <v>1.0</v>
      </c>
      <c r="L10052" s="3">
        <v>41275.0</v>
      </c>
      <c r="M10052" s="3">
        <v>41584.0</v>
      </c>
      <c r="N10052" s="3">
        <v>41584.0</v>
      </c>
    </row>
    <row r="10053">
      <c r="A10053" s="1" t="s">
        <v>36212</v>
      </c>
      <c r="B10053" s="1" t="s">
        <v>36213</v>
      </c>
      <c r="C10053" s="2" t="s">
        <v>36214</v>
      </c>
      <c r="D10053" s="1" t="s">
        <v>36215</v>
      </c>
      <c r="E10053" s="1">
        <v>165214.0</v>
      </c>
      <c r="F10053" s="1" t="s">
        <v>18</v>
      </c>
      <c r="G10053" s="1" t="s">
        <v>128</v>
      </c>
      <c r="H10053" s="1" t="s">
        <v>129</v>
      </c>
      <c r="I10053" s="1" t="s">
        <v>130</v>
      </c>
      <c r="J10053" s="1" t="s">
        <v>130</v>
      </c>
      <c r="K10053" s="1">
        <v>2.0</v>
      </c>
      <c r="L10053" s="3">
        <v>41348.0</v>
      </c>
      <c r="M10053" s="3">
        <v>41640.0</v>
      </c>
      <c r="N10053" s="3">
        <v>41834.0</v>
      </c>
    </row>
    <row r="10054">
      <c r="A10054" s="1" t="s">
        <v>36216</v>
      </c>
      <c r="B10054" s="1" t="s">
        <v>36217</v>
      </c>
      <c r="E10054" s="1" t="s">
        <v>43</v>
      </c>
      <c r="F10054" s="1" t="s">
        <v>18</v>
      </c>
      <c r="K10054" s="1">
        <v>1.0</v>
      </c>
      <c r="L10054" s="3">
        <v>40909.0</v>
      </c>
      <c r="M10054" s="3">
        <v>41883.0</v>
      </c>
      <c r="N10054" s="3">
        <v>41883.0</v>
      </c>
    </row>
    <row r="10055">
      <c r="A10055" s="1" t="s">
        <v>36218</v>
      </c>
      <c r="B10055" s="1" t="s">
        <v>36219</v>
      </c>
      <c r="C10055" s="2" t="s">
        <v>36220</v>
      </c>
      <c r="D10055" s="1" t="s">
        <v>786</v>
      </c>
      <c r="E10055" s="1">
        <v>5000000.0</v>
      </c>
      <c r="F10055" s="1" t="s">
        <v>207</v>
      </c>
      <c r="G10055" s="1" t="s">
        <v>25</v>
      </c>
      <c r="H10055" s="1" t="s">
        <v>286</v>
      </c>
      <c r="I10055" s="1" t="s">
        <v>874</v>
      </c>
      <c r="J10055" s="1" t="s">
        <v>874</v>
      </c>
      <c r="K10055" s="1">
        <v>1.0</v>
      </c>
      <c r="M10055" s="3">
        <v>37659.0</v>
      </c>
      <c r="N10055" s="3">
        <v>37659.0</v>
      </c>
    </row>
    <row r="10056">
      <c r="A10056" s="1" t="s">
        <v>36221</v>
      </c>
      <c r="B10056" s="1" t="s">
        <v>36222</v>
      </c>
      <c r="C10056" s="2" t="s">
        <v>36223</v>
      </c>
      <c r="D10056" s="1" t="s">
        <v>36224</v>
      </c>
      <c r="E10056" s="1">
        <v>12500.0</v>
      </c>
      <c r="F10056" s="1" t="s">
        <v>18</v>
      </c>
      <c r="G10056" s="1" t="s">
        <v>51</v>
      </c>
      <c r="I10056" s="1" t="s">
        <v>52</v>
      </c>
      <c r="J10056" s="1" t="s">
        <v>52</v>
      </c>
      <c r="K10056" s="1">
        <v>1.0</v>
      </c>
      <c r="M10056" s="3">
        <v>41821.0</v>
      </c>
      <c r="N10056" s="3">
        <v>41821.0</v>
      </c>
    </row>
    <row r="10057">
      <c r="A10057" s="1" t="s">
        <v>36225</v>
      </c>
      <c r="B10057" s="1" t="s">
        <v>36226</v>
      </c>
      <c r="C10057" s="2" t="s">
        <v>36227</v>
      </c>
      <c r="D10057" s="1" t="s">
        <v>3485</v>
      </c>
      <c r="E10057" s="1">
        <v>2.5E7</v>
      </c>
      <c r="F10057" s="1" t="s">
        <v>18</v>
      </c>
      <c r="G10057" s="1" t="s">
        <v>25</v>
      </c>
      <c r="H10057" s="1" t="s">
        <v>121</v>
      </c>
      <c r="I10057" s="1" t="s">
        <v>528</v>
      </c>
      <c r="J10057" s="1" t="s">
        <v>634</v>
      </c>
      <c r="K10057" s="1">
        <v>1.0</v>
      </c>
      <c r="M10057" s="3">
        <v>42270.0</v>
      </c>
      <c r="N10057" s="3">
        <v>42270.0</v>
      </c>
    </row>
    <row r="10058">
      <c r="A10058" s="1" t="s">
        <v>36228</v>
      </c>
      <c r="B10058" s="1" t="s">
        <v>36229</v>
      </c>
      <c r="C10058" s="2" t="s">
        <v>36230</v>
      </c>
      <c r="D10058" s="1" t="s">
        <v>36231</v>
      </c>
      <c r="E10058" s="1">
        <v>120000.0</v>
      </c>
      <c r="F10058" s="1" t="s">
        <v>18</v>
      </c>
      <c r="G10058" s="1" t="s">
        <v>25</v>
      </c>
      <c r="H10058" s="1" t="s">
        <v>64</v>
      </c>
      <c r="I10058" s="1" t="s">
        <v>65</v>
      </c>
      <c r="J10058" s="1" t="s">
        <v>71</v>
      </c>
      <c r="K10058" s="1">
        <v>1.0</v>
      </c>
      <c r="L10058" s="3">
        <v>41518.0</v>
      </c>
      <c r="M10058" s="3">
        <v>41544.0</v>
      </c>
      <c r="N10058" s="3">
        <v>41544.0</v>
      </c>
    </row>
    <row r="10059">
      <c r="A10059" s="1" t="s">
        <v>36232</v>
      </c>
      <c r="B10059" s="1" t="s">
        <v>36233</v>
      </c>
      <c r="C10059" s="2" t="s">
        <v>36234</v>
      </c>
      <c r="E10059" s="1" t="s">
        <v>43</v>
      </c>
      <c r="F10059" s="1" t="s">
        <v>207</v>
      </c>
      <c r="G10059" s="1" t="s">
        <v>1126</v>
      </c>
      <c r="H10059" s="1">
        <v>15.0</v>
      </c>
      <c r="I10059" s="1" t="s">
        <v>1294</v>
      </c>
      <c r="J10059" s="1" t="s">
        <v>12205</v>
      </c>
      <c r="K10059" s="1">
        <v>2.0</v>
      </c>
      <c r="L10059" s="3">
        <v>41806.0</v>
      </c>
      <c r="M10059" s="3">
        <v>42033.0</v>
      </c>
      <c r="N10059" s="3">
        <v>42163.0</v>
      </c>
    </row>
    <row r="10060">
      <c r="A10060" s="1" t="s">
        <v>36235</v>
      </c>
      <c r="B10060" s="1" t="s">
        <v>36236</v>
      </c>
      <c r="C10060" s="2" t="s">
        <v>36237</v>
      </c>
      <c r="D10060" s="1" t="s">
        <v>36238</v>
      </c>
      <c r="E10060" s="1">
        <v>3.25E7</v>
      </c>
      <c r="F10060" s="1" t="s">
        <v>18</v>
      </c>
      <c r="G10060" s="1" t="s">
        <v>25</v>
      </c>
      <c r="H10060" s="1" t="s">
        <v>64</v>
      </c>
      <c r="I10060" s="1" t="s">
        <v>65</v>
      </c>
      <c r="J10060" s="1" t="s">
        <v>271</v>
      </c>
      <c r="K10060" s="1">
        <v>3.0</v>
      </c>
      <c r="L10060" s="3">
        <v>40848.0</v>
      </c>
      <c r="M10060" s="3">
        <v>40933.0</v>
      </c>
      <c r="N10060" s="3">
        <v>42313.0</v>
      </c>
    </row>
    <row r="10061">
      <c r="A10061" s="1" t="s">
        <v>36239</v>
      </c>
      <c r="B10061" s="1" t="s">
        <v>36240</v>
      </c>
      <c r="C10061" s="2" t="s">
        <v>36241</v>
      </c>
      <c r="D10061" s="1" t="s">
        <v>36242</v>
      </c>
      <c r="E10061" s="1" t="s">
        <v>43</v>
      </c>
      <c r="F10061" s="1" t="s">
        <v>18</v>
      </c>
      <c r="G10061" s="1" t="s">
        <v>25</v>
      </c>
      <c r="H10061" s="1" t="s">
        <v>64</v>
      </c>
      <c r="I10061" s="1" t="s">
        <v>65</v>
      </c>
      <c r="J10061" s="1" t="s">
        <v>271</v>
      </c>
      <c r="K10061" s="1">
        <v>1.0</v>
      </c>
      <c r="L10061" s="3">
        <v>39948.0</v>
      </c>
      <c r="M10061" s="3">
        <v>40452.0</v>
      </c>
      <c r="N10061" s="3">
        <v>40452.0</v>
      </c>
    </row>
    <row r="10062">
      <c r="A10062" s="1" t="s">
        <v>36243</v>
      </c>
      <c r="B10062" s="1" t="s">
        <v>36244</v>
      </c>
      <c r="C10062" s="2" t="s">
        <v>36245</v>
      </c>
      <c r="D10062" s="1" t="s">
        <v>36246</v>
      </c>
      <c r="E10062" s="1">
        <v>6.995E7</v>
      </c>
      <c r="F10062" s="1" t="s">
        <v>18</v>
      </c>
      <c r="G10062" s="1" t="s">
        <v>25</v>
      </c>
      <c r="H10062" s="1" t="s">
        <v>106</v>
      </c>
      <c r="I10062" s="1" t="s">
        <v>107</v>
      </c>
      <c r="J10062" s="1" t="s">
        <v>108</v>
      </c>
      <c r="K10062" s="1">
        <v>3.0</v>
      </c>
      <c r="L10062" s="3">
        <v>41579.0</v>
      </c>
      <c r="M10062" s="3">
        <v>41654.0</v>
      </c>
      <c r="N10062" s="3">
        <v>42177.0</v>
      </c>
    </row>
    <row r="10063">
      <c r="A10063" s="1" t="s">
        <v>36247</v>
      </c>
      <c r="B10063" s="1" t="s">
        <v>36248</v>
      </c>
      <c r="C10063" s="2" t="s">
        <v>36249</v>
      </c>
      <c r="E10063" s="1">
        <v>2.0E7</v>
      </c>
      <c r="F10063" s="1" t="s">
        <v>18</v>
      </c>
      <c r="G10063" s="1" t="s">
        <v>19</v>
      </c>
      <c r="H10063" s="1">
        <v>2.0</v>
      </c>
      <c r="I10063" s="1" t="s">
        <v>3554</v>
      </c>
      <c r="J10063" s="1" t="s">
        <v>3554</v>
      </c>
      <c r="K10063" s="1">
        <v>1.0</v>
      </c>
      <c r="M10063" s="3">
        <v>42096.0</v>
      </c>
      <c r="N10063" s="3">
        <v>42096.0</v>
      </c>
    </row>
    <row r="10064">
      <c r="A10064" s="1" t="s">
        <v>36250</v>
      </c>
      <c r="B10064" s="1" t="s">
        <v>36251</v>
      </c>
      <c r="C10064" s="2" t="s">
        <v>36252</v>
      </c>
      <c r="D10064" s="1" t="s">
        <v>42</v>
      </c>
      <c r="E10064" s="1">
        <v>4450000.0</v>
      </c>
      <c r="F10064" s="1" t="s">
        <v>18</v>
      </c>
      <c r="G10064" s="1" t="s">
        <v>128</v>
      </c>
      <c r="K10064" s="1">
        <v>2.0</v>
      </c>
      <c r="M10064" s="3">
        <v>38446.0</v>
      </c>
      <c r="N10064" s="3">
        <v>39622.0</v>
      </c>
    </row>
    <row r="10065">
      <c r="A10065" s="1" t="s">
        <v>36253</v>
      </c>
      <c r="B10065" s="1" t="s">
        <v>36254</v>
      </c>
      <c r="C10065" s="2" t="s">
        <v>36255</v>
      </c>
      <c r="D10065" s="1" t="s">
        <v>3681</v>
      </c>
      <c r="E10065" s="1">
        <v>1.2E8</v>
      </c>
      <c r="F10065" s="1" t="s">
        <v>207</v>
      </c>
      <c r="G10065" s="1" t="s">
        <v>25</v>
      </c>
      <c r="H10065" s="1" t="s">
        <v>64</v>
      </c>
      <c r="I10065" s="1" t="s">
        <v>65</v>
      </c>
      <c r="J10065" s="1" t="s">
        <v>606</v>
      </c>
      <c r="K10065" s="1">
        <v>1.0</v>
      </c>
      <c r="L10065" s="3">
        <v>36161.0</v>
      </c>
      <c r="M10065" s="3">
        <v>37314.0</v>
      </c>
      <c r="N10065" s="3">
        <v>37314.0</v>
      </c>
    </row>
    <row r="10066">
      <c r="A10066" s="1" t="s">
        <v>36256</v>
      </c>
      <c r="B10066" s="1" t="s">
        <v>36257</v>
      </c>
      <c r="C10066" s="2" t="s">
        <v>36258</v>
      </c>
      <c r="D10066" s="1" t="s">
        <v>36259</v>
      </c>
      <c r="E10066" s="1" t="s">
        <v>43</v>
      </c>
      <c r="F10066" s="1" t="s">
        <v>18</v>
      </c>
      <c r="G10066" s="1" t="s">
        <v>1062</v>
      </c>
      <c r="H10066" s="1">
        <v>16.0</v>
      </c>
      <c r="I10066" s="1" t="s">
        <v>1704</v>
      </c>
      <c r="J10066" s="1" t="s">
        <v>1704</v>
      </c>
      <c r="K10066" s="1">
        <v>1.0</v>
      </c>
      <c r="L10066" s="3">
        <v>41548.0</v>
      </c>
      <c r="M10066" s="3">
        <v>42064.0</v>
      </c>
      <c r="N10066" s="3">
        <v>42064.0</v>
      </c>
    </row>
    <row r="10067">
      <c r="A10067" s="1" t="s">
        <v>36260</v>
      </c>
      <c r="B10067" s="1" t="s">
        <v>36261</v>
      </c>
      <c r="C10067" s="2" t="s">
        <v>36262</v>
      </c>
      <c r="D10067" s="1" t="s">
        <v>36263</v>
      </c>
      <c r="E10067" s="1">
        <v>1.1524995E7</v>
      </c>
      <c r="F10067" s="1" t="s">
        <v>113</v>
      </c>
      <c r="K10067" s="1">
        <v>2.0</v>
      </c>
      <c r="M10067" s="3">
        <v>41701.0</v>
      </c>
      <c r="N10067" s="3">
        <v>41749.0</v>
      </c>
    </row>
    <row r="10068">
      <c r="A10068" s="1" t="s">
        <v>36264</v>
      </c>
      <c r="B10068" s="1" t="s">
        <v>36265</v>
      </c>
      <c r="C10068" s="2" t="s">
        <v>36266</v>
      </c>
      <c r="D10068" s="1" t="s">
        <v>75</v>
      </c>
      <c r="E10068" s="1">
        <v>4848804.0</v>
      </c>
      <c r="F10068" s="1" t="s">
        <v>18</v>
      </c>
      <c r="G10068" s="1" t="s">
        <v>128</v>
      </c>
      <c r="H10068" s="1" t="s">
        <v>129</v>
      </c>
      <c r="I10068" s="1" t="s">
        <v>130</v>
      </c>
      <c r="J10068" s="1" t="s">
        <v>130</v>
      </c>
      <c r="K10068" s="1">
        <v>1.0</v>
      </c>
      <c r="M10068" s="3">
        <v>41624.0</v>
      </c>
      <c r="N10068" s="3">
        <v>41624.0</v>
      </c>
    </row>
    <row r="10069">
      <c r="A10069" s="1" t="s">
        <v>36267</v>
      </c>
      <c r="B10069" s="1" t="s">
        <v>36268</v>
      </c>
      <c r="C10069" s="2" t="s">
        <v>36269</v>
      </c>
      <c r="D10069" s="1" t="s">
        <v>42</v>
      </c>
      <c r="E10069" s="1">
        <v>1.5E7</v>
      </c>
      <c r="F10069" s="1" t="s">
        <v>113</v>
      </c>
      <c r="G10069" s="1" t="s">
        <v>25</v>
      </c>
      <c r="H10069" s="1" t="s">
        <v>64</v>
      </c>
      <c r="I10069" s="1" t="s">
        <v>65</v>
      </c>
      <c r="J10069" s="1" t="s">
        <v>606</v>
      </c>
      <c r="K10069" s="1">
        <v>2.0</v>
      </c>
      <c r="L10069" s="3">
        <v>37622.0</v>
      </c>
      <c r="M10069" s="3">
        <v>37894.0</v>
      </c>
      <c r="N10069" s="3">
        <v>38777.0</v>
      </c>
    </row>
    <row r="10070">
      <c r="A10070" s="1" t="s">
        <v>36270</v>
      </c>
      <c r="B10070" s="1" t="s">
        <v>36271</v>
      </c>
      <c r="C10070" s="2" t="s">
        <v>36272</v>
      </c>
      <c r="D10070" s="1" t="s">
        <v>36273</v>
      </c>
      <c r="E10070" s="1">
        <v>30000.0</v>
      </c>
      <c r="F10070" s="1" t="s">
        <v>207</v>
      </c>
      <c r="K10070" s="1">
        <v>3.0</v>
      </c>
      <c r="M10070" s="3">
        <v>41852.0</v>
      </c>
      <c r="N10070" s="3">
        <v>42247.0</v>
      </c>
    </row>
    <row r="10071">
      <c r="A10071" s="1" t="s">
        <v>36274</v>
      </c>
      <c r="B10071" s="1" t="s">
        <v>36275</v>
      </c>
      <c r="C10071" s="2" t="s">
        <v>36276</v>
      </c>
      <c r="E10071" s="1">
        <v>1.65E7</v>
      </c>
      <c r="F10071" s="1" t="s">
        <v>207</v>
      </c>
      <c r="G10071" s="1" t="s">
        <v>25</v>
      </c>
      <c r="H10071" s="1" t="s">
        <v>190</v>
      </c>
      <c r="I10071" s="1" t="s">
        <v>9444</v>
      </c>
      <c r="J10071" s="1" t="s">
        <v>36277</v>
      </c>
      <c r="K10071" s="1">
        <v>1.0</v>
      </c>
      <c r="M10071" s="3">
        <v>39292.0</v>
      </c>
      <c r="N10071" s="3">
        <v>39292.0</v>
      </c>
    </row>
    <row r="10072">
      <c r="A10072" s="1" t="s">
        <v>36278</v>
      </c>
      <c r="B10072" s="1" t="s">
        <v>36279</v>
      </c>
      <c r="C10072" s="2" t="s">
        <v>36280</v>
      </c>
      <c r="D10072" s="1" t="s">
        <v>36281</v>
      </c>
      <c r="E10072" s="1">
        <v>1810380.0</v>
      </c>
      <c r="F10072" s="1" t="s">
        <v>18</v>
      </c>
      <c r="G10072" s="1" t="s">
        <v>1062</v>
      </c>
      <c r="H10072" s="1">
        <v>11.0</v>
      </c>
      <c r="I10072" s="1" t="s">
        <v>1704</v>
      </c>
      <c r="J10072" s="1" t="s">
        <v>11997</v>
      </c>
      <c r="K10072" s="1">
        <v>2.0</v>
      </c>
      <c r="L10072" s="3">
        <v>39814.0</v>
      </c>
      <c r="M10072" s="3">
        <v>40483.0</v>
      </c>
      <c r="N10072" s="3">
        <v>41159.0</v>
      </c>
    </row>
    <row r="10073">
      <c r="A10073" s="1" t="s">
        <v>36282</v>
      </c>
      <c r="B10073" s="1" t="s">
        <v>36283</v>
      </c>
      <c r="C10073" s="2" t="s">
        <v>36284</v>
      </c>
      <c r="D10073" s="1" t="s">
        <v>36285</v>
      </c>
      <c r="E10073" s="1">
        <v>1.5E7</v>
      </c>
      <c r="F10073" s="1" t="s">
        <v>18</v>
      </c>
      <c r="G10073" s="1" t="s">
        <v>25</v>
      </c>
      <c r="H10073" s="1" t="s">
        <v>64</v>
      </c>
      <c r="I10073" s="1" t="s">
        <v>65</v>
      </c>
      <c r="J10073" s="1" t="s">
        <v>66</v>
      </c>
      <c r="K10073" s="1">
        <v>1.0</v>
      </c>
      <c r="L10073" s="3">
        <v>41306.0</v>
      </c>
      <c r="M10073" s="3">
        <v>42235.0</v>
      </c>
      <c r="N10073" s="3">
        <v>42235.0</v>
      </c>
    </row>
    <row r="10074">
      <c r="A10074" s="1" t="s">
        <v>36286</v>
      </c>
      <c r="B10074" s="1" t="s">
        <v>36287</v>
      </c>
      <c r="C10074" s="2" t="s">
        <v>36288</v>
      </c>
      <c r="D10074" s="1" t="s">
        <v>42</v>
      </c>
      <c r="E10074" s="1" t="s">
        <v>43</v>
      </c>
      <c r="F10074" s="1" t="s">
        <v>207</v>
      </c>
      <c r="G10074" s="1" t="s">
        <v>25</v>
      </c>
      <c r="H10074" s="1" t="s">
        <v>64</v>
      </c>
      <c r="I10074" s="1" t="s">
        <v>65</v>
      </c>
      <c r="J10074" s="1" t="s">
        <v>1103</v>
      </c>
      <c r="K10074" s="1">
        <v>1.0</v>
      </c>
      <c r="M10074" s="3">
        <v>37943.0</v>
      </c>
      <c r="N10074" s="3">
        <v>37943.0</v>
      </c>
    </row>
    <row r="10075">
      <c r="A10075" s="1" t="s">
        <v>36289</v>
      </c>
      <c r="B10075" s="1" t="s">
        <v>36290</v>
      </c>
      <c r="D10075" s="1" t="s">
        <v>264</v>
      </c>
      <c r="E10075" s="1">
        <v>1.0E7</v>
      </c>
      <c r="F10075" s="1" t="s">
        <v>113</v>
      </c>
      <c r="G10075" s="1" t="s">
        <v>57</v>
      </c>
      <c r="H10075" s="1" t="s">
        <v>202</v>
      </c>
      <c r="I10075" s="1" t="s">
        <v>203</v>
      </c>
      <c r="J10075" s="1" t="s">
        <v>203</v>
      </c>
      <c r="K10075" s="1">
        <v>1.0</v>
      </c>
      <c r="M10075" s="3">
        <v>37070.0</v>
      </c>
      <c r="N10075" s="3">
        <v>37070.0</v>
      </c>
    </row>
    <row r="10076">
      <c r="A10076" s="1" t="s">
        <v>36291</v>
      </c>
      <c r="B10076" s="1" t="s">
        <v>36292</v>
      </c>
      <c r="D10076" s="1" t="s">
        <v>36293</v>
      </c>
      <c r="E10076" s="1" t="s">
        <v>43</v>
      </c>
      <c r="F10076" s="1" t="s">
        <v>18</v>
      </c>
      <c r="G10076" s="1" t="s">
        <v>25</v>
      </c>
      <c r="H10076" s="1" t="s">
        <v>208</v>
      </c>
      <c r="I10076" s="1" t="s">
        <v>843</v>
      </c>
      <c r="J10076" s="1" t="s">
        <v>929</v>
      </c>
      <c r="K10076" s="1">
        <v>1.0</v>
      </c>
      <c r="L10076" s="3">
        <v>39448.0</v>
      </c>
      <c r="M10076" s="3">
        <v>39479.0</v>
      </c>
      <c r="N10076" s="3">
        <v>39479.0</v>
      </c>
    </row>
    <row r="10077">
      <c r="A10077" s="1" t="s">
        <v>36294</v>
      </c>
      <c r="B10077" s="1" t="s">
        <v>36295</v>
      </c>
      <c r="C10077" s="2" t="s">
        <v>36296</v>
      </c>
      <c r="D10077" s="1" t="s">
        <v>36297</v>
      </c>
      <c r="E10077" s="1">
        <v>631720.0</v>
      </c>
      <c r="F10077" s="1" t="s">
        <v>113</v>
      </c>
      <c r="G10077" s="1" t="s">
        <v>623</v>
      </c>
      <c r="H10077" s="1">
        <v>4.0</v>
      </c>
      <c r="I10077" s="1" t="s">
        <v>883</v>
      </c>
      <c r="J10077" s="1" t="s">
        <v>9130</v>
      </c>
      <c r="K10077" s="1">
        <v>1.0</v>
      </c>
      <c r="L10077" s="3">
        <v>40101.0</v>
      </c>
      <c r="M10077" s="3">
        <v>40101.0</v>
      </c>
      <c r="N10077" s="3">
        <v>40101.0</v>
      </c>
    </row>
    <row r="10078">
      <c r="A10078" s="1" t="s">
        <v>36298</v>
      </c>
      <c r="B10078" s="1" t="s">
        <v>36299</v>
      </c>
      <c r="C10078" s="2" t="s">
        <v>36300</v>
      </c>
      <c r="D10078" s="1" t="s">
        <v>36301</v>
      </c>
      <c r="E10078" s="1">
        <v>94557.0</v>
      </c>
      <c r="F10078" s="1" t="s">
        <v>18</v>
      </c>
      <c r="G10078" s="1" t="s">
        <v>479</v>
      </c>
      <c r="I10078" s="1" t="s">
        <v>480</v>
      </c>
      <c r="J10078" s="1" t="s">
        <v>480</v>
      </c>
      <c r="K10078" s="1">
        <v>4.0</v>
      </c>
      <c r="L10078" s="3">
        <v>41599.0</v>
      </c>
      <c r="M10078" s="3">
        <v>41774.0</v>
      </c>
      <c r="N10078" s="3">
        <v>42064.0</v>
      </c>
    </row>
    <row r="10079">
      <c r="A10079" s="1" t="s">
        <v>36302</v>
      </c>
      <c r="B10079" s="1" t="s">
        <v>36303</v>
      </c>
      <c r="C10079" s="2" t="s">
        <v>36304</v>
      </c>
      <c r="D10079" s="1" t="s">
        <v>42</v>
      </c>
      <c r="E10079" s="1">
        <v>5.3299997E7</v>
      </c>
      <c r="F10079" s="1" t="s">
        <v>113</v>
      </c>
      <c r="G10079" s="1" t="s">
        <v>25</v>
      </c>
      <c r="H10079" s="1" t="s">
        <v>64</v>
      </c>
      <c r="I10079" s="1" t="s">
        <v>65</v>
      </c>
      <c r="J10079" s="1" t="s">
        <v>66</v>
      </c>
      <c r="K10079" s="1">
        <v>6.0</v>
      </c>
      <c r="L10079" s="3">
        <v>36892.0</v>
      </c>
      <c r="M10079" s="3">
        <v>37810.0</v>
      </c>
      <c r="N10079" s="3">
        <v>40030.0</v>
      </c>
    </row>
    <row r="10080">
      <c r="A10080" s="1" t="s">
        <v>36305</v>
      </c>
      <c r="B10080" s="1" t="s">
        <v>36306</v>
      </c>
      <c r="C10080" s="2" t="s">
        <v>36307</v>
      </c>
      <c r="D10080" s="1" t="s">
        <v>13069</v>
      </c>
      <c r="E10080" s="1">
        <v>302000.0</v>
      </c>
      <c r="F10080" s="1" t="s">
        <v>18</v>
      </c>
      <c r="G10080" s="1" t="s">
        <v>25</v>
      </c>
      <c r="H10080" s="1" t="s">
        <v>1080</v>
      </c>
      <c r="I10080" s="1" t="s">
        <v>1081</v>
      </c>
      <c r="J10080" s="1" t="s">
        <v>1081</v>
      </c>
      <c r="K10080" s="1">
        <v>2.0</v>
      </c>
      <c r="L10080" s="3">
        <v>41730.0</v>
      </c>
      <c r="M10080" s="3">
        <v>41820.0</v>
      </c>
      <c r="N10080" s="3">
        <v>42104.0</v>
      </c>
    </row>
    <row r="10081">
      <c r="A10081" s="1" t="s">
        <v>36308</v>
      </c>
      <c r="B10081" s="1" t="s">
        <v>36306</v>
      </c>
      <c r="C10081" s="2" t="s">
        <v>36309</v>
      </c>
      <c r="D10081" s="1" t="s">
        <v>36310</v>
      </c>
      <c r="E10081" s="1">
        <v>360000.0</v>
      </c>
      <c r="F10081" s="1" t="s">
        <v>18</v>
      </c>
      <c r="G10081" s="1" t="s">
        <v>366</v>
      </c>
      <c r="H10081" s="1">
        <v>27.0</v>
      </c>
      <c r="I10081" s="1" t="s">
        <v>5348</v>
      </c>
      <c r="J10081" s="1" t="s">
        <v>8299</v>
      </c>
      <c r="K10081" s="1">
        <v>1.0</v>
      </c>
      <c r="L10081" s="3">
        <v>41944.0</v>
      </c>
      <c r="M10081" s="3">
        <v>42047.0</v>
      </c>
      <c r="N10081" s="3">
        <v>42047.0</v>
      </c>
    </row>
    <row r="10082">
      <c r="A10082" s="1" t="s">
        <v>36311</v>
      </c>
      <c r="B10082" s="1" t="s">
        <v>36312</v>
      </c>
      <c r="C10082" s="2" t="s">
        <v>36313</v>
      </c>
      <c r="D10082" s="1" t="s">
        <v>56</v>
      </c>
      <c r="E10082" s="1">
        <v>3.6412587E7</v>
      </c>
      <c r="F10082" s="1" t="s">
        <v>18</v>
      </c>
      <c r="G10082" s="1" t="s">
        <v>25</v>
      </c>
      <c r="H10082" s="1" t="s">
        <v>286</v>
      </c>
      <c r="I10082" s="1" t="s">
        <v>578</v>
      </c>
      <c r="J10082" s="1" t="s">
        <v>36314</v>
      </c>
      <c r="K10082" s="1">
        <v>9.0</v>
      </c>
      <c r="L10082" s="3">
        <v>39448.0</v>
      </c>
      <c r="M10082" s="3">
        <v>39892.0</v>
      </c>
      <c r="N10082" s="3">
        <v>42212.0</v>
      </c>
    </row>
    <row r="10083">
      <c r="A10083" s="1" t="s">
        <v>36315</v>
      </c>
      <c r="B10083" s="1" t="s">
        <v>36316</v>
      </c>
      <c r="C10083" s="2" t="s">
        <v>36317</v>
      </c>
      <c r="D10083" s="1" t="s">
        <v>36</v>
      </c>
      <c r="E10083" s="1">
        <v>200000.0</v>
      </c>
      <c r="F10083" s="1" t="s">
        <v>18</v>
      </c>
      <c r="G10083" s="1" t="s">
        <v>25</v>
      </c>
      <c r="H10083" s="1" t="s">
        <v>430</v>
      </c>
      <c r="I10083" s="1" t="s">
        <v>528</v>
      </c>
      <c r="J10083" s="1" t="s">
        <v>5344</v>
      </c>
      <c r="K10083" s="1">
        <v>1.0</v>
      </c>
      <c r="L10083" s="3">
        <v>40544.0</v>
      </c>
      <c r="M10083" s="3">
        <v>41536.0</v>
      </c>
      <c r="N10083" s="3">
        <v>41536.0</v>
      </c>
    </row>
    <row r="10084">
      <c r="A10084" s="1" t="s">
        <v>36318</v>
      </c>
      <c r="B10084" s="1" t="s">
        <v>36319</v>
      </c>
      <c r="C10084" s="2" t="s">
        <v>36320</v>
      </c>
      <c r="D10084" s="1" t="s">
        <v>42</v>
      </c>
      <c r="E10084" s="1">
        <v>1300000.0</v>
      </c>
      <c r="F10084" s="1" t="s">
        <v>18</v>
      </c>
      <c r="G10084" s="1" t="s">
        <v>25</v>
      </c>
      <c r="H10084" s="1" t="s">
        <v>44</v>
      </c>
      <c r="I10084" s="1" t="s">
        <v>282</v>
      </c>
      <c r="J10084" s="1" t="s">
        <v>282</v>
      </c>
      <c r="K10084" s="1">
        <v>1.0</v>
      </c>
      <c r="M10084" s="3">
        <v>41612.0</v>
      </c>
      <c r="N10084" s="3">
        <v>41612.0</v>
      </c>
    </row>
    <row r="10085">
      <c r="A10085" s="1" t="s">
        <v>36321</v>
      </c>
      <c r="B10085" s="1" t="s">
        <v>36322</v>
      </c>
      <c r="C10085" s="2" t="s">
        <v>36323</v>
      </c>
      <c r="D10085" s="1" t="s">
        <v>36324</v>
      </c>
      <c r="E10085" s="1">
        <v>100000.0</v>
      </c>
      <c r="F10085" s="1" t="s">
        <v>18</v>
      </c>
      <c r="G10085" s="1" t="s">
        <v>25</v>
      </c>
      <c r="H10085" s="1" t="s">
        <v>158</v>
      </c>
      <c r="I10085" s="1" t="s">
        <v>244</v>
      </c>
      <c r="J10085" s="1" t="s">
        <v>244</v>
      </c>
      <c r="K10085" s="1">
        <v>1.0</v>
      </c>
      <c r="L10085" s="3">
        <v>40664.0</v>
      </c>
      <c r="M10085" s="3">
        <v>41275.0</v>
      </c>
      <c r="N10085" s="3">
        <v>41275.0</v>
      </c>
    </row>
    <row r="10086">
      <c r="A10086" s="1" t="s">
        <v>36325</v>
      </c>
      <c r="B10086" s="1" t="s">
        <v>36326</v>
      </c>
      <c r="C10086" s="2" t="s">
        <v>36327</v>
      </c>
      <c r="D10086" s="1" t="s">
        <v>94</v>
      </c>
      <c r="E10086" s="1" t="s">
        <v>43</v>
      </c>
      <c r="F10086" s="1" t="s">
        <v>18</v>
      </c>
      <c r="G10086" s="1" t="s">
        <v>128</v>
      </c>
      <c r="H10086" s="1" t="s">
        <v>5025</v>
      </c>
      <c r="I10086" s="1" t="s">
        <v>5026</v>
      </c>
      <c r="J10086" s="1" t="s">
        <v>5026</v>
      </c>
      <c r="K10086" s="1">
        <v>1.0</v>
      </c>
      <c r="M10086" s="3">
        <v>40966.0</v>
      </c>
      <c r="N10086" s="3">
        <v>40966.0</v>
      </c>
    </row>
    <row r="10087">
      <c r="A10087" s="1" t="s">
        <v>36328</v>
      </c>
      <c r="B10087" s="1" t="s">
        <v>36329</v>
      </c>
      <c r="C10087" s="2" t="s">
        <v>36330</v>
      </c>
      <c r="D10087" s="1" t="s">
        <v>285</v>
      </c>
      <c r="E10087" s="1" t="s">
        <v>43</v>
      </c>
      <c r="F10087" s="1" t="s">
        <v>18</v>
      </c>
      <c r="G10087" s="1" t="s">
        <v>25</v>
      </c>
      <c r="H10087" s="1" t="s">
        <v>106</v>
      </c>
      <c r="I10087" s="1" t="s">
        <v>107</v>
      </c>
      <c r="J10087" s="1" t="s">
        <v>15752</v>
      </c>
      <c r="K10087" s="1">
        <v>1.0</v>
      </c>
      <c r="L10087" s="3">
        <v>41820.0</v>
      </c>
      <c r="M10087" s="3">
        <v>41820.0</v>
      </c>
      <c r="N10087" s="3">
        <v>41820.0</v>
      </c>
    </row>
    <row r="10088">
      <c r="A10088" s="1" t="s">
        <v>36331</v>
      </c>
      <c r="B10088" s="1" t="s">
        <v>36332</v>
      </c>
      <c r="C10088" s="2" t="s">
        <v>36333</v>
      </c>
      <c r="D10088" s="1" t="s">
        <v>36334</v>
      </c>
      <c r="E10088" s="1">
        <v>1408763.0</v>
      </c>
      <c r="F10088" s="1" t="s">
        <v>18</v>
      </c>
      <c r="G10088" s="1" t="s">
        <v>25</v>
      </c>
      <c r="H10088" s="1" t="s">
        <v>286</v>
      </c>
      <c r="I10088" s="1" t="s">
        <v>874</v>
      </c>
      <c r="J10088" s="1" t="s">
        <v>874</v>
      </c>
      <c r="K10088" s="1">
        <v>4.0</v>
      </c>
      <c r="L10088" s="3">
        <v>36892.0</v>
      </c>
      <c r="M10088" s="3">
        <v>40513.0</v>
      </c>
      <c r="N10088" s="3">
        <v>41066.0</v>
      </c>
    </row>
    <row r="10089">
      <c r="A10089" s="1" t="s">
        <v>36335</v>
      </c>
      <c r="B10089" s="1" t="s">
        <v>36336</v>
      </c>
      <c r="C10089" s="2" t="s">
        <v>36337</v>
      </c>
      <c r="D10089" s="1" t="s">
        <v>23883</v>
      </c>
      <c r="E10089" s="1">
        <v>1.80999999E8</v>
      </c>
      <c r="F10089" s="1" t="s">
        <v>689</v>
      </c>
      <c r="G10089" s="1" t="s">
        <v>25</v>
      </c>
      <c r="H10089" s="1" t="s">
        <v>64</v>
      </c>
      <c r="I10089" s="1" t="s">
        <v>65</v>
      </c>
      <c r="J10089" s="1" t="s">
        <v>71</v>
      </c>
      <c r="K10089" s="1">
        <v>5.0</v>
      </c>
      <c r="L10089" s="3">
        <v>39448.0</v>
      </c>
      <c r="M10089" s="3">
        <v>39539.0</v>
      </c>
      <c r="N10089" s="3">
        <v>41030.0</v>
      </c>
    </row>
    <row r="10090">
      <c r="A10090" s="1" t="s">
        <v>36338</v>
      </c>
      <c r="B10090" s="1" t="s">
        <v>36339</v>
      </c>
      <c r="C10090" s="2" t="s">
        <v>36340</v>
      </c>
      <c r="D10090" s="1" t="s">
        <v>42</v>
      </c>
      <c r="E10090" s="1">
        <v>475000.0</v>
      </c>
      <c r="F10090" s="1" t="s">
        <v>18</v>
      </c>
      <c r="G10090" s="1" t="s">
        <v>25</v>
      </c>
      <c r="H10090" s="1" t="s">
        <v>1234</v>
      </c>
      <c r="I10090" s="1" t="s">
        <v>6196</v>
      </c>
      <c r="J10090" s="1" t="s">
        <v>634</v>
      </c>
      <c r="K10090" s="1">
        <v>1.0</v>
      </c>
      <c r="L10090" s="3">
        <v>40179.0</v>
      </c>
      <c r="M10090" s="3">
        <v>40847.0</v>
      </c>
      <c r="N10090" s="3">
        <v>40847.0</v>
      </c>
    </row>
    <row r="10091">
      <c r="A10091" s="1" t="s">
        <v>36341</v>
      </c>
      <c r="B10091" s="1" t="s">
        <v>36342</v>
      </c>
      <c r="C10091" s="2" t="s">
        <v>36343</v>
      </c>
      <c r="D10091" s="1" t="s">
        <v>50</v>
      </c>
      <c r="E10091" s="1">
        <v>3100000.0</v>
      </c>
      <c r="F10091" s="1" t="s">
        <v>113</v>
      </c>
      <c r="G10091" s="1" t="s">
        <v>25</v>
      </c>
      <c r="H10091" s="1" t="s">
        <v>64</v>
      </c>
      <c r="I10091" s="1" t="s">
        <v>65</v>
      </c>
      <c r="J10091" s="1" t="s">
        <v>71</v>
      </c>
      <c r="K10091" s="1">
        <v>2.0</v>
      </c>
      <c r="L10091" s="3">
        <v>38718.0</v>
      </c>
      <c r="M10091" s="3">
        <v>38718.0</v>
      </c>
      <c r="N10091" s="3">
        <v>39197.0</v>
      </c>
    </row>
    <row r="10092">
      <c r="A10092" s="1" t="s">
        <v>36344</v>
      </c>
      <c r="B10092" s="1" t="s">
        <v>36345</v>
      </c>
      <c r="C10092" s="2" t="s">
        <v>36346</v>
      </c>
      <c r="D10092" s="1" t="s">
        <v>42</v>
      </c>
      <c r="E10092" s="1">
        <v>1.7500002E7</v>
      </c>
      <c r="F10092" s="1" t="s">
        <v>18</v>
      </c>
      <c r="G10092" s="1" t="s">
        <v>25</v>
      </c>
      <c r="H10092" s="1" t="s">
        <v>64</v>
      </c>
      <c r="I10092" s="1" t="s">
        <v>65</v>
      </c>
      <c r="J10092" s="1" t="s">
        <v>71</v>
      </c>
      <c r="K10092" s="1">
        <v>1.0</v>
      </c>
      <c r="L10092" s="3">
        <v>39083.0</v>
      </c>
      <c r="M10092" s="3">
        <v>40758.0</v>
      </c>
      <c r="N10092" s="3">
        <v>40758.0</v>
      </c>
    </row>
    <row r="10093">
      <c r="A10093" s="1" t="s">
        <v>36347</v>
      </c>
      <c r="B10093" s="1" t="s">
        <v>36348</v>
      </c>
      <c r="C10093" s="2" t="s">
        <v>36349</v>
      </c>
      <c r="D10093" s="1" t="s">
        <v>36350</v>
      </c>
      <c r="E10093" s="1">
        <v>1429894.0</v>
      </c>
      <c r="F10093" s="1" t="s">
        <v>18</v>
      </c>
      <c r="G10093" s="1" t="s">
        <v>341</v>
      </c>
      <c r="H10093" s="1">
        <v>11.0</v>
      </c>
      <c r="I10093" s="1" t="s">
        <v>497</v>
      </c>
      <c r="J10093" s="1" t="s">
        <v>497</v>
      </c>
      <c r="K10093" s="1">
        <v>2.0</v>
      </c>
      <c r="L10093" s="3">
        <v>41359.0</v>
      </c>
      <c r="M10093" s="3">
        <v>41381.0</v>
      </c>
      <c r="N10093" s="3">
        <v>41949.0</v>
      </c>
    </row>
    <row r="10094">
      <c r="A10094" s="1" t="s">
        <v>36351</v>
      </c>
      <c r="B10094" s="1" t="s">
        <v>36352</v>
      </c>
      <c r="C10094" s="2" t="s">
        <v>36353</v>
      </c>
      <c r="D10094" s="1" t="s">
        <v>36354</v>
      </c>
      <c r="E10094" s="1">
        <v>1560000.0</v>
      </c>
      <c r="F10094" s="1" t="s">
        <v>18</v>
      </c>
      <c r="G10094" s="1" t="s">
        <v>25</v>
      </c>
      <c r="H10094" s="1" t="s">
        <v>64</v>
      </c>
      <c r="I10094" s="1" t="s">
        <v>65</v>
      </c>
      <c r="J10094" s="1" t="s">
        <v>71</v>
      </c>
      <c r="K10094" s="1">
        <v>2.0</v>
      </c>
      <c r="L10094" s="3">
        <v>40634.0</v>
      </c>
      <c r="M10094" s="3">
        <v>41061.0</v>
      </c>
      <c r="N10094" s="3">
        <v>41146.0</v>
      </c>
    </row>
    <row r="10095">
      <c r="A10095" s="1" t="s">
        <v>36355</v>
      </c>
      <c r="B10095" s="1" t="s">
        <v>36356</v>
      </c>
      <c r="C10095" s="2" t="s">
        <v>36357</v>
      </c>
      <c r="D10095" s="1" t="s">
        <v>741</v>
      </c>
      <c r="E10095" s="1">
        <v>4920000.0</v>
      </c>
      <c r="F10095" s="1" t="s">
        <v>18</v>
      </c>
      <c r="G10095" s="1" t="s">
        <v>165</v>
      </c>
      <c r="H10095" s="1" t="s">
        <v>166</v>
      </c>
      <c r="I10095" s="1" t="s">
        <v>1229</v>
      </c>
      <c r="J10095" s="1" t="s">
        <v>36358</v>
      </c>
      <c r="K10095" s="1">
        <v>1.0</v>
      </c>
      <c r="L10095" s="3">
        <v>32143.0</v>
      </c>
      <c r="M10095" s="3">
        <v>40235.0</v>
      </c>
      <c r="N10095" s="3">
        <v>40235.0</v>
      </c>
    </row>
    <row r="10096">
      <c r="A10096" s="1" t="s">
        <v>36359</v>
      </c>
      <c r="B10096" s="1" t="s">
        <v>36360</v>
      </c>
      <c r="C10096" s="2" t="s">
        <v>36361</v>
      </c>
      <c r="D10096" s="1" t="s">
        <v>56</v>
      </c>
      <c r="E10096" s="1">
        <v>1.19523736E8</v>
      </c>
      <c r="F10096" s="1" t="s">
        <v>689</v>
      </c>
      <c r="G10096" s="1" t="s">
        <v>25</v>
      </c>
      <c r="H10096" s="1" t="s">
        <v>158</v>
      </c>
      <c r="I10096" s="1" t="s">
        <v>244</v>
      </c>
      <c r="J10096" s="1" t="s">
        <v>327</v>
      </c>
      <c r="K10096" s="1">
        <v>9.0</v>
      </c>
      <c r="L10096" s="3">
        <v>39448.0</v>
      </c>
      <c r="M10096" s="3">
        <v>40193.0</v>
      </c>
      <c r="N10096" s="3">
        <v>42094.0</v>
      </c>
    </row>
    <row r="10097">
      <c r="A10097" s="1" t="s">
        <v>36362</v>
      </c>
      <c r="B10097" s="1" t="s">
        <v>36363</v>
      </c>
      <c r="C10097" s="2" t="s">
        <v>36364</v>
      </c>
      <c r="D10097" s="1" t="s">
        <v>766</v>
      </c>
      <c r="E10097" s="1">
        <v>250000.0</v>
      </c>
      <c r="F10097" s="1" t="s">
        <v>18</v>
      </c>
      <c r="G10097" s="1" t="s">
        <v>25</v>
      </c>
      <c r="H10097" s="1" t="s">
        <v>208</v>
      </c>
      <c r="I10097" s="1" t="s">
        <v>20536</v>
      </c>
      <c r="J10097" s="1" t="s">
        <v>36365</v>
      </c>
      <c r="K10097" s="1">
        <v>1.0</v>
      </c>
      <c r="L10097" s="3">
        <v>36892.0</v>
      </c>
      <c r="M10097" s="3">
        <v>40275.0</v>
      </c>
      <c r="N10097" s="3">
        <v>40275.0</v>
      </c>
    </row>
    <row r="10098">
      <c r="A10098" s="1" t="s">
        <v>36366</v>
      </c>
      <c r="B10098" s="1" t="s">
        <v>36367</v>
      </c>
      <c r="C10098" s="2" t="s">
        <v>36368</v>
      </c>
      <c r="D10098" s="1" t="s">
        <v>36369</v>
      </c>
      <c r="E10098" s="1">
        <v>10000.0</v>
      </c>
      <c r="F10098" s="1" t="s">
        <v>18</v>
      </c>
      <c r="G10098" s="1" t="s">
        <v>19</v>
      </c>
      <c r="H10098" s="1">
        <v>13.0</v>
      </c>
      <c r="I10098" s="1" t="s">
        <v>36370</v>
      </c>
      <c r="J10098" s="1" t="s">
        <v>36370</v>
      </c>
      <c r="K10098" s="1">
        <v>1.0</v>
      </c>
      <c r="L10098" s="3">
        <v>41368.0</v>
      </c>
      <c r="M10098" s="3">
        <v>41517.0</v>
      </c>
      <c r="N10098" s="3">
        <v>41517.0</v>
      </c>
    </row>
    <row r="10099">
      <c r="A10099" s="1" t="s">
        <v>36371</v>
      </c>
      <c r="B10099" s="1" t="s">
        <v>36372</v>
      </c>
      <c r="C10099" s="2" t="s">
        <v>36373</v>
      </c>
      <c r="D10099" s="1" t="s">
        <v>9129</v>
      </c>
      <c r="E10099" s="1">
        <v>1250000.0</v>
      </c>
      <c r="F10099" s="1" t="s">
        <v>18</v>
      </c>
      <c r="G10099" s="1" t="s">
        <v>25</v>
      </c>
      <c r="H10099" s="1" t="s">
        <v>64</v>
      </c>
      <c r="I10099" s="1" t="s">
        <v>65</v>
      </c>
      <c r="J10099" s="1" t="s">
        <v>71</v>
      </c>
      <c r="K10099" s="1">
        <v>1.0</v>
      </c>
      <c r="L10099" s="3">
        <v>41852.0</v>
      </c>
      <c r="M10099" s="3">
        <v>42167.0</v>
      </c>
      <c r="N10099" s="3">
        <v>42167.0</v>
      </c>
    </row>
    <row r="10100">
      <c r="A10100" s="1" t="s">
        <v>36374</v>
      </c>
      <c r="B10100" s="1" t="s">
        <v>36375</v>
      </c>
      <c r="C10100" s="2" t="s">
        <v>36376</v>
      </c>
      <c r="D10100" s="1" t="s">
        <v>285</v>
      </c>
      <c r="E10100" s="1">
        <v>4500000.0</v>
      </c>
      <c r="F10100" s="1" t="s">
        <v>207</v>
      </c>
      <c r="G10100" s="1" t="s">
        <v>25</v>
      </c>
      <c r="H10100" s="1" t="s">
        <v>64</v>
      </c>
      <c r="I10100" s="1" t="s">
        <v>95</v>
      </c>
      <c r="J10100" s="1" t="s">
        <v>36377</v>
      </c>
      <c r="K10100" s="1">
        <v>1.0</v>
      </c>
      <c r="M10100" s="3">
        <v>39205.0</v>
      </c>
      <c r="N10100" s="3">
        <v>39205.0</v>
      </c>
    </row>
    <row r="10101">
      <c r="A10101" s="1" t="s">
        <v>36378</v>
      </c>
      <c r="B10101" s="1" t="s">
        <v>36379</v>
      </c>
      <c r="C10101" s="2" t="s">
        <v>36380</v>
      </c>
      <c r="D10101" s="1" t="s">
        <v>36381</v>
      </c>
      <c r="E10101" s="1">
        <v>7800000.0</v>
      </c>
      <c r="F10101" s="1" t="s">
        <v>18</v>
      </c>
      <c r="G10101" s="1" t="s">
        <v>25</v>
      </c>
      <c r="H10101" s="1" t="s">
        <v>64</v>
      </c>
      <c r="I10101" s="1" t="s">
        <v>65</v>
      </c>
      <c r="J10101" s="1" t="s">
        <v>66</v>
      </c>
      <c r="K10101" s="1">
        <v>2.0</v>
      </c>
      <c r="L10101" s="3">
        <v>40179.0</v>
      </c>
      <c r="M10101" s="3">
        <v>40607.0</v>
      </c>
      <c r="N10101" s="3">
        <v>40864.0</v>
      </c>
    </row>
    <row r="10102">
      <c r="A10102" s="1" t="s">
        <v>36382</v>
      </c>
      <c r="B10102" s="1" t="s">
        <v>36383</v>
      </c>
      <c r="C10102" s="2" t="s">
        <v>36384</v>
      </c>
      <c r="D10102" s="1" t="s">
        <v>36385</v>
      </c>
      <c r="E10102" s="1">
        <v>8000000.0</v>
      </c>
      <c r="F10102" s="1" t="s">
        <v>18</v>
      </c>
      <c r="G10102" s="1" t="s">
        <v>25</v>
      </c>
      <c r="H10102" s="1" t="s">
        <v>99</v>
      </c>
      <c r="I10102" s="1" t="s">
        <v>100</v>
      </c>
      <c r="J10102" s="1" t="s">
        <v>5257</v>
      </c>
      <c r="K10102" s="1">
        <v>1.0</v>
      </c>
      <c r="L10102" s="3">
        <v>41623.0</v>
      </c>
      <c r="M10102" s="3">
        <v>42235.0</v>
      </c>
      <c r="N10102" s="3">
        <v>42235.0</v>
      </c>
    </row>
    <row r="10103">
      <c r="A10103" s="1" t="s">
        <v>36386</v>
      </c>
      <c r="B10103" s="1" t="s">
        <v>36387</v>
      </c>
      <c r="C10103" s="2" t="s">
        <v>36388</v>
      </c>
      <c r="D10103" s="1" t="s">
        <v>56</v>
      </c>
      <c r="E10103" s="1">
        <v>1.05114496E8</v>
      </c>
      <c r="F10103" s="1" t="s">
        <v>18</v>
      </c>
      <c r="G10103" s="1" t="s">
        <v>25</v>
      </c>
      <c r="H10103" s="1" t="s">
        <v>64</v>
      </c>
      <c r="I10103" s="1" t="s">
        <v>65</v>
      </c>
      <c r="J10103" s="1" t="s">
        <v>4026</v>
      </c>
      <c r="K10103" s="1">
        <v>9.0</v>
      </c>
      <c r="L10103" s="3">
        <v>37622.0</v>
      </c>
      <c r="M10103" s="3">
        <v>38757.0</v>
      </c>
      <c r="N10103" s="3">
        <v>42166.0</v>
      </c>
    </row>
    <row r="10104">
      <c r="A10104" s="1" t="s">
        <v>36389</v>
      </c>
      <c r="B10104" s="1" t="s">
        <v>36390</v>
      </c>
      <c r="C10104" s="2" t="s">
        <v>36391</v>
      </c>
      <c r="D10104" s="1" t="s">
        <v>741</v>
      </c>
      <c r="E10104" s="1">
        <v>300000.0</v>
      </c>
      <c r="F10104" s="1" t="s">
        <v>18</v>
      </c>
      <c r="G10104" s="1" t="s">
        <v>25</v>
      </c>
      <c r="H10104" s="1" t="s">
        <v>142</v>
      </c>
      <c r="I10104" s="1" t="s">
        <v>143</v>
      </c>
      <c r="J10104" s="1" t="s">
        <v>36392</v>
      </c>
      <c r="K10104" s="1">
        <v>1.0</v>
      </c>
      <c r="L10104" s="3">
        <v>39448.0</v>
      </c>
      <c r="M10104" s="3">
        <v>40350.0</v>
      </c>
      <c r="N10104" s="3">
        <v>40350.0</v>
      </c>
    </row>
    <row r="10105">
      <c r="A10105" s="1" t="s">
        <v>36393</v>
      </c>
      <c r="B10105" s="1" t="s">
        <v>36394</v>
      </c>
      <c r="E10105" s="1" t="s">
        <v>43</v>
      </c>
      <c r="F10105" s="1" t="s">
        <v>207</v>
      </c>
      <c r="G10105" s="1" t="s">
        <v>25</v>
      </c>
      <c r="H10105" s="1" t="s">
        <v>190</v>
      </c>
      <c r="I10105" s="1" t="s">
        <v>2188</v>
      </c>
      <c r="J10105" s="1" t="s">
        <v>2188</v>
      </c>
      <c r="K10105" s="1">
        <v>1.0</v>
      </c>
      <c r="L10105" s="3">
        <v>28856.0</v>
      </c>
      <c r="M10105" s="3">
        <v>34612.0</v>
      </c>
      <c r="N10105" s="3">
        <v>34612.0</v>
      </c>
    </row>
    <row r="10106">
      <c r="A10106" s="1" t="s">
        <v>36395</v>
      </c>
      <c r="B10106" s="1" t="s">
        <v>36396</v>
      </c>
      <c r="C10106" s="2" t="s">
        <v>36397</v>
      </c>
      <c r="D10106" s="1" t="s">
        <v>2326</v>
      </c>
      <c r="E10106" s="1">
        <v>1096194.0</v>
      </c>
      <c r="F10106" s="1" t="s">
        <v>18</v>
      </c>
      <c r="G10106" s="1" t="s">
        <v>25</v>
      </c>
      <c r="H10106" s="1" t="s">
        <v>121</v>
      </c>
      <c r="I10106" s="1" t="s">
        <v>122</v>
      </c>
      <c r="J10106" s="1" t="s">
        <v>122</v>
      </c>
      <c r="K10106" s="1">
        <v>5.0</v>
      </c>
      <c r="L10106" s="3">
        <v>36526.0</v>
      </c>
      <c r="M10106" s="3">
        <v>40918.0</v>
      </c>
      <c r="N10106" s="3">
        <v>42002.0</v>
      </c>
    </row>
    <row r="10107">
      <c r="A10107" s="1" t="s">
        <v>36398</v>
      </c>
      <c r="B10107" s="1" t="s">
        <v>36399</v>
      </c>
      <c r="C10107" s="2" t="s">
        <v>36400</v>
      </c>
      <c r="D10107" s="1" t="s">
        <v>50</v>
      </c>
      <c r="E10107" s="1">
        <v>1.0E7</v>
      </c>
      <c r="F10107" s="1" t="s">
        <v>18</v>
      </c>
      <c r="G10107" s="1" t="s">
        <v>25</v>
      </c>
      <c r="H10107" s="1" t="s">
        <v>64</v>
      </c>
      <c r="I10107" s="1" t="s">
        <v>65</v>
      </c>
      <c r="J10107" s="1" t="s">
        <v>1068</v>
      </c>
      <c r="K10107" s="1">
        <v>1.0</v>
      </c>
      <c r="L10107" s="3">
        <v>38718.0</v>
      </c>
      <c r="M10107" s="3">
        <v>39364.0</v>
      </c>
      <c r="N10107" s="3">
        <v>39364.0</v>
      </c>
    </row>
    <row r="10108">
      <c r="A10108" s="1" t="s">
        <v>36401</v>
      </c>
      <c r="B10108" s="1" t="s">
        <v>36402</v>
      </c>
      <c r="C10108" s="2" t="s">
        <v>36403</v>
      </c>
      <c r="D10108" s="1" t="s">
        <v>36404</v>
      </c>
      <c r="E10108" s="1">
        <v>3.1012393E7</v>
      </c>
      <c r="F10108" s="1" t="s">
        <v>18</v>
      </c>
      <c r="G10108" s="1" t="s">
        <v>25</v>
      </c>
      <c r="H10108" s="1" t="s">
        <v>808</v>
      </c>
      <c r="I10108" s="1" t="s">
        <v>809</v>
      </c>
      <c r="J10108" s="1" t="s">
        <v>809</v>
      </c>
      <c r="K10108" s="1">
        <v>1.0</v>
      </c>
      <c r="L10108" s="3">
        <v>36770.0</v>
      </c>
      <c r="M10108" s="3">
        <v>41015.0</v>
      </c>
      <c r="N10108" s="3">
        <v>41015.0</v>
      </c>
    </row>
    <row r="10109">
      <c r="A10109" s="1" t="s">
        <v>36405</v>
      </c>
      <c r="B10109" s="1" t="s">
        <v>36406</v>
      </c>
      <c r="C10109" s="2" t="s">
        <v>36407</v>
      </c>
      <c r="D10109" s="1" t="s">
        <v>56</v>
      </c>
      <c r="E10109" s="1">
        <v>1.51E7</v>
      </c>
      <c r="F10109" s="1" t="s">
        <v>207</v>
      </c>
      <c r="G10109" s="1" t="s">
        <v>25</v>
      </c>
      <c r="H10109" s="1" t="s">
        <v>89</v>
      </c>
      <c r="I10109" s="1" t="s">
        <v>589</v>
      </c>
      <c r="J10109" s="1" t="s">
        <v>21882</v>
      </c>
      <c r="K10109" s="1">
        <v>1.0</v>
      </c>
      <c r="M10109" s="3">
        <v>41527.0</v>
      </c>
      <c r="N10109" s="3">
        <v>41527.0</v>
      </c>
    </row>
    <row r="10110">
      <c r="A10110" s="1" t="s">
        <v>36408</v>
      </c>
      <c r="B10110" s="1" t="s">
        <v>36409</v>
      </c>
      <c r="C10110" s="2" t="s">
        <v>36410</v>
      </c>
      <c r="D10110" s="1" t="s">
        <v>36411</v>
      </c>
      <c r="E10110" s="1">
        <v>6000000.0</v>
      </c>
      <c r="F10110" s="1" t="s">
        <v>207</v>
      </c>
      <c r="G10110" s="1" t="s">
        <v>25</v>
      </c>
      <c r="H10110" s="1" t="s">
        <v>64</v>
      </c>
      <c r="I10110" s="1" t="s">
        <v>65</v>
      </c>
      <c r="J10110" s="1" t="s">
        <v>271</v>
      </c>
      <c r="K10110" s="1">
        <v>1.0</v>
      </c>
      <c r="M10110" s="3">
        <v>38034.0</v>
      </c>
      <c r="N10110" s="3">
        <v>38034.0</v>
      </c>
    </row>
    <row r="10111">
      <c r="A10111" s="1" t="s">
        <v>36412</v>
      </c>
      <c r="B10111" s="1" t="s">
        <v>36413</v>
      </c>
      <c r="C10111" s="2" t="s">
        <v>36414</v>
      </c>
      <c r="D10111" s="1" t="s">
        <v>1289</v>
      </c>
      <c r="E10111" s="1">
        <v>7.24E7</v>
      </c>
      <c r="F10111" s="1" t="s">
        <v>18</v>
      </c>
      <c r="G10111" s="1" t="s">
        <v>25</v>
      </c>
      <c r="H10111" s="1" t="s">
        <v>64</v>
      </c>
      <c r="I10111" s="1" t="s">
        <v>4639</v>
      </c>
      <c r="J10111" s="1" t="s">
        <v>33360</v>
      </c>
      <c r="K10111" s="1">
        <v>3.0</v>
      </c>
      <c r="L10111" s="3">
        <v>34335.0</v>
      </c>
      <c r="M10111" s="3">
        <v>37266.0</v>
      </c>
      <c r="N10111" s="3">
        <v>38294.0</v>
      </c>
    </row>
    <row r="10112">
      <c r="A10112" s="1" t="s">
        <v>36415</v>
      </c>
      <c r="B10112" s="1" t="s">
        <v>36416</v>
      </c>
      <c r="C10112" s="2" t="s">
        <v>36417</v>
      </c>
      <c r="D10112" s="1" t="s">
        <v>36418</v>
      </c>
      <c r="E10112" s="1">
        <v>6044998.0</v>
      </c>
      <c r="F10112" s="1" t="s">
        <v>18</v>
      </c>
      <c r="G10112" s="1" t="s">
        <v>25</v>
      </c>
      <c r="H10112" s="1" t="s">
        <v>190</v>
      </c>
      <c r="I10112" s="1" t="s">
        <v>191</v>
      </c>
      <c r="J10112" s="1" t="s">
        <v>191</v>
      </c>
      <c r="K10112" s="1">
        <v>3.0</v>
      </c>
      <c r="L10112" s="3">
        <v>41377.0</v>
      </c>
      <c r="M10112" s="3">
        <v>41425.0</v>
      </c>
      <c r="N10112" s="3">
        <v>42103.0</v>
      </c>
    </row>
    <row r="10113">
      <c r="A10113" s="1" t="s">
        <v>36419</v>
      </c>
      <c r="B10113" s="1" t="s">
        <v>36420</v>
      </c>
      <c r="C10113" s="2" t="s">
        <v>36421</v>
      </c>
      <c r="D10113" s="1" t="s">
        <v>1384</v>
      </c>
      <c r="E10113" s="1" t="s">
        <v>43</v>
      </c>
      <c r="F10113" s="1" t="s">
        <v>207</v>
      </c>
      <c r="G10113" s="1" t="s">
        <v>25</v>
      </c>
      <c r="H10113" s="1" t="s">
        <v>64</v>
      </c>
      <c r="I10113" s="1" t="s">
        <v>65</v>
      </c>
      <c r="J10113" s="1" t="s">
        <v>606</v>
      </c>
      <c r="K10113" s="1">
        <v>1.0</v>
      </c>
      <c r="L10113" s="3">
        <v>36434.0</v>
      </c>
      <c r="M10113" s="3">
        <v>36493.0</v>
      </c>
      <c r="N10113" s="3">
        <v>36493.0</v>
      </c>
    </row>
    <row r="10114">
      <c r="A10114" s="1" t="s">
        <v>36422</v>
      </c>
      <c r="B10114" s="1" t="s">
        <v>36423</v>
      </c>
      <c r="C10114" s="2" t="s">
        <v>36424</v>
      </c>
      <c r="D10114" s="1" t="s">
        <v>50</v>
      </c>
      <c r="E10114" s="1" t="s">
        <v>43</v>
      </c>
      <c r="F10114" s="1" t="s">
        <v>18</v>
      </c>
      <c r="G10114" s="1" t="s">
        <v>19</v>
      </c>
      <c r="H10114" s="1">
        <v>16.0</v>
      </c>
      <c r="I10114" s="1" t="s">
        <v>20</v>
      </c>
      <c r="J10114" s="1" t="s">
        <v>20</v>
      </c>
      <c r="K10114" s="1">
        <v>1.0</v>
      </c>
      <c r="L10114" s="3">
        <v>40909.0</v>
      </c>
      <c r="M10114" s="3">
        <v>41736.0</v>
      </c>
      <c r="N10114" s="3">
        <v>41736.0</v>
      </c>
    </row>
    <row r="10115">
      <c r="A10115" s="1" t="s">
        <v>36425</v>
      </c>
      <c r="B10115" s="1" t="s">
        <v>36426</v>
      </c>
      <c r="C10115" s="2" t="s">
        <v>36427</v>
      </c>
      <c r="D10115" s="1" t="s">
        <v>36428</v>
      </c>
      <c r="E10115" s="1">
        <v>51981.0</v>
      </c>
      <c r="F10115" s="1" t="s">
        <v>18</v>
      </c>
      <c r="G10115" s="1" t="s">
        <v>57</v>
      </c>
      <c r="H10115" s="1" t="s">
        <v>202</v>
      </c>
      <c r="I10115" s="1" t="s">
        <v>203</v>
      </c>
      <c r="J10115" s="1" t="s">
        <v>203</v>
      </c>
      <c r="K10115" s="1">
        <v>1.0</v>
      </c>
      <c r="L10115" s="3">
        <v>42027.0</v>
      </c>
      <c r="M10115" s="3">
        <v>42064.0</v>
      </c>
      <c r="N10115" s="3">
        <v>42064.0</v>
      </c>
    </row>
    <row r="10116">
      <c r="A10116" s="1" t="s">
        <v>36429</v>
      </c>
      <c r="B10116" s="1" t="s">
        <v>36430</v>
      </c>
      <c r="C10116" s="2" t="s">
        <v>36431</v>
      </c>
      <c r="D10116" s="1" t="s">
        <v>56</v>
      </c>
      <c r="E10116" s="1">
        <v>2000000.0</v>
      </c>
      <c r="F10116" s="1" t="s">
        <v>113</v>
      </c>
      <c r="G10116" s="1" t="s">
        <v>222</v>
      </c>
      <c r="H10116" s="1">
        <v>2.0</v>
      </c>
      <c r="I10116" s="1" t="s">
        <v>223</v>
      </c>
      <c r="J10116" s="1" t="s">
        <v>36432</v>
      </c>
      <c r="K10116" s="1">
        <v>1.0</v>
      </c>
      <c r="L10116" s="3">
        <v>35796.0</v>
      </c>
      <c r="M10116" s="3">
        <v>38427.0</v>
      </c>
      <c r="N10116" s="3">
        <v>38427.0</v>
      </c>
    </row>
    <row r="10117">
      <c r="A10117" s="1" t="s">
        <v>36433</v>
      </c>
      <c r="B10117" s="1" t="s">
        <v>36434</v>
      </c>
      <c r="C10117" s="2" t="s">
        <v>36435</v>
      </c>
      <c r="D10117" s="1" t="s">
        <v>94</v>
      </c>
      <c r="E10117" s="1">
        <v>1.26E7</v>
      </c>
      <c r="F10117" s="1" t="s">
        <v>18</v>
      </c>
      <c r="G10117" s="1" t="s">
        <v>25</v>
      </c>
      <c r="H10117" s="1" t="s">
        <v>286</v>
      </c>
      <c r="I10117" s="1" t="s">
        <v>874</v>
      </c>
      <c r="J10117" s="1" t="s">
        <v>874</v>
      </c>
      <c r="K10117" s="1">
        <v>5.0</v>
      </c>
      <c r="L10117" s="3">
        <v>40179.0</v>
      </c>
      <c r="M10117" s="3">
        <v>40548.0</v>
      </c>
      <c r="N10117" s="3">
        <v>42051.0</v>
      </c>
    </row>
    <row r="10118">
      <c r="A10118" s="1" t="s">
        <v>36436</v>
      </c>
      <c r="B10118" s="1" t="s">
        <v>36437</v>
      </c>
      <c r="C10118" s="2" t="s">
        <v>36438</v>
      </c>
      <c r="D10118" s="1" t="s">
        <v>264</v>
      </c>
      <c r="E10118" s="1">
        <v>2000000.0</v>
      </c>
      <c r="F10118" s="1" t="s">
        <v>113</v>
      </c>
      <c r="G10118" s="1" t="s">
        <v>25</v>
      </c>
      <c r="H10118" s="1" t="s">
        <v>3162</v>
      </c>
      <c r="I10118" s="1" t="s">
        <v>3163</v>
      </c>
      <c r="J10118" s="1" t="s">
        <v>5056</v>
      </c>
      <c r="K10118" s="1">
        <v>1.0</v>
      </c>
      <c r="M10118" s="3">
        <v>40534.0</v>
      </c>
      <c r="N10118" s="3">
        <v>40534.0</v>
      </c>
    </row>
    <row r="10119">
      <c r="A10119" s="1" t="s">
        <v>36439</v>
      </c>
      <c r="B10119" s="1" t="s">
        <v>36440</v>
      </c>
      <c r="C10119" s="2" t="s">
        <v>36441</v>
      </c>
      <c r="D10119" s="1" t="s">
        <v>36442</v>
      </c>
      <c r="E10119" s="1">
        <v>20000.0</v>
      </c>
      <c r="F10119" s="1" t="s">
        <v>18</v>
      </c>
      <c r="G10119" s="1" t="s">
        <v>25</v>
      </c>
      <c r="H10119" s="1" t="s">
        <v>1011</v>
      </c>
      <c r="I10119" s="1" t="s">
        <v>1012</v>
      </c>
      <c r="J10119" s="1" t="s">
        <v>1012</v>
      </c>
      <c r="K10119" s="1">
        <v>1.0</v>
      </c>
      <c r="L10119" s="3">
        <v>40179.0</v>
      </c>
      <c r="M10119" s="3">
        <v>40330.0</v>
      </c>
      <c r="N10119" s="3">
        <v>40330.0</v>
      </c>
    </row>
    <row r="10120">
      <c r="A10120" s="1" t="s">
        <v>36443</v>
      </c>
      <c r="B10120" s="1" t="s">
        <v>36444</v>
      </c>
      <c r="C10120" s="2" t="s">
        <v>36445</v>
      </c>
      <c r="D10120" s="1" t="s">
        <v>424</v>
      </c>
      <c r="E10120" s="1">
        <v>2000000.0</v>
      </c>
      <c r="F10120" s="1" t="s">
        <v>18</v>
      </c>
      <c r="G10120" s="1" t="s">
        <v>406</v>
      </c>
      <c r="H10120" s="1">
        <v>40.0</v>
      </c>
      <c r="I10120" s="1" t="s">
        <v>980</v>
      </c>
      <c r="J10120" s="1" t="s">
        <v>980</v>
      </c>
      <c r="K10120" s="1">
        <v>1.0</v>
      </c>
      <c r="L10120" s="3">
        <v>40544.0</v>
      </c>
      <c r="M10120" s="3">
        <v>41731.0</v>
      </c>
      <c r="N10120" s="3">
        <v>41731.0</v>
      </c>
    </row>
    <row r="10121">
      <c r="A10121" s="1" t="s">
        <v>36446</v>
      </c>
      <c r="B10121" s="1" t="s">
        <v>36447</v>
      </c>
      <c r="C10121" s="2" t="s">
        <v>36448</v>
      </c>
      <c r="D10121" s="1" t="s">
        <v>56</v>
      </c>
      <c r="E10121" s="1">
        <v>1.6701212E7</v>
      </c>
      <c r="F10121" s="1" t="s">
        <v>18</v>
      </c>
      <c r="G10121" s="1" t="s">
        <v>25</v>
      </c>
      <c r="H10121" s="1" t="s">
        <v>64</v>
      </c>
      <c r="I10121" s="1" t="s">
        <v>95</v>
      </c>
      <c r="J10121" s="1" t="s">
        <v>95</v>
      </c>
      <c r="K10121" s="1">
        <v>12.0</v>
      </c>
      <c r="L10121" s="3">
        <v>39814.0</v>
      </c>
      <c r="M10121" s="3">
        <v>40742.0</v>
      </c>
      <c r="N10121" s="3">
        <v>42124.0</v>
      </c>
    </row>
    <row r="10122">
      <c r="A10122" s="1" t="s">
        <v>36449</v>
      </c>
      <c r="B10122" s="1" t="s">
        <v>36450</v>
      </c>
      <c r="C10122" s="2" t="s">
        <v>36451</v>
      </c>
      <c r="D10122" s="1" t="s">
        <v>264</v>
      </c>
      <c r="E10122" s="1">
        <v>6500000.0</v>
      </c>
      <c r="F10122" s="1" t="s">
        <v>18</v>
      </c>
      <c r="G10122" s="1" t="s">
        <v>25</v>
      </c>
      <c r="H10122" s="1" t="s">
        <v>644</v>
      </c>
      <c r="I10122" s="1" t="s">
        <v>645</v>
      </c>
      <c r="J10122" s="1" t="s">
        <v>7483</v>
      </c>
      <c r="K10122" s="1">
        <v>2.0</v>
      </c>
      <c r="L10122" s="3">
        <v>39448.0</v>
      </c>
      <c r="M10122" s="3">
        <v>41180.0</v>
      </c>
      <c r="N10122" s="3">
        <v>41492.0</v>
      </c>
    </row>
    <row r="10123">
      <c r="A10123" s="1" t="s">
        <v>36452</v>
      </c>
      <c r="B10123" s="1" t="s">
        <v>36453</v>
      </c>
      <c r="C10123" s="2" t="s">
        <v>36454</v>
      </c>
      <c r="D10123" s="1" t="s">
        <v>317</v>
      </c>
      <c r="E10123" s="1">
        <v>9.4825226E7</v>
      </c>
      <c r="F10123" s="1" t="s">
        <v>18</v>
      </c>
      <c r="G10123" s="1" t="s">
        <v>347</v>
      </c>
      <c r="K10123" s="1">
        <v>2.0</v>
      </c>
      <c r="L10123" s="3">
        <v>39448.0</v>
      </c>
      <c r="M10123" s="3">
        <v>41906.0</v>
      </c>
      <c r="N10123" s="3">
        <v>42214.0</v>
      </c>
    </row>
    <row r="10124">
      <c r="A10124" s="1" t="s">
        <v>36455</v>
      </c>
      <c r="B10124" s="1" t="s">
        <v>36456</v>
      </c>
      <c r="C10124" s="2" t="s">
        <v>36457</v>
      </c>
      <c r="D10124" s="1" t="s">
        <v>36458</v>
      </c>
      <c r="E10124" s="1">
        <v>1.2E7</v>
      </c>
      <c r="F10124" s="1" t="s">
        <v>18</v>
      </c>
      <c r="G10124" s="1" t="s">
        <v>25</v>
      </c>
      <c r="H10124" s="1" t="s">
        <v>64</v>
      </c>
      <c r="I10124" s="1" t="s">
        <v>65</v>
      </c>
      <c r="J10124" s="1" t="s">
        <v>3473</v>
      </c>
      <c r="K10124" s="1">
        <v>2.0</v>
      </c>
      <c r="L10124" s="3">
        <v>36526.0</v>
      </c>
      <c r="M10124" s="3">
        <v>41262.0</v>
      </c>
      <c r="N10124" s="3">
        <v>41480.0</v>
      </c>
    </row>
    <row r="10125">
      <c r="A10125" s="1" t="s">
        <v>36459</v>
      </c>
      <c r="B10125" s="1" t="s">
        <v>36460</v>
      </c>
      <c r="C10125" s="2" t="s">
        <v>36461</v>
      </c>
      <c r="D10125" s="1" t="s">
        <v>36462</v>
      </c>
      <c r="E10125" s="1" t="s">
        <v>43</v>
      </c>
      <c r="F10125" s="1" t="s">
        <v>207</v>
      </c>
      <c r="K10125" s="1">
        <v>1.0</v>
      </c>
      <c r="L10125" s="3">
        <v>41944.0</v>
      </c>
      <c r="M10125" s="3">
        <v>42093.0</v>
      </c>
      <c r="N10125" s="3">
        <v>42093.0</v>
      </c>
    </row>
    <row r="10126">
      <c r="A10126" s="1" t="s">
        <v>36463</v>
      </c>
      <c r="B10126" s="2" t="s">
        <v>36464</v>
      </c>
      <c r="C10126" s="2" t="s">
        <v>36465</v>
      </c>
      <c r="D10126" s="1" t="s">
        <v>36466</v>
      </c>
      <c r="E10126" s="1">
        <v>9300000.0</v>
      </c>
      <c r="F10126" s="1" t="s">
        <v>207</v>
      </c>
      <c r="G10126" s="1" t="s">
        <v>25</v>
      </c>
      <c r="H10126" s="1" t="s">
        <v>64</v>
      </c>
      <c r="I10126" s="1" t="s">
        <v>65</v>
      </c>
      <c r="J10126" s="1" t="s">
        <v>71</v>
      </c>
      <c r="K10126" s="1">
        <v>2.0</v>
      </c>
      <c r="L10126" s="3">
        <v>39752.0</v>
      </c>
      <c r="M10126" s="3">
        <v>40331.0</v>
      </c>
      <c r="N10126" s="3">
        <v>40589.0</v>
      </c>
    </row>
    <row r="10127">
      <c r="A10127" s="1" t="s">
        <v>36467</v>
      </c>
      <c r="B10127" s="1" t="s">
        <v>36468</v>
      </c>
      <c r="C10127" s="2" t="s">
        <v>36469</v>
      </c>
      <c r="D10127" s="1" t="s">
        <v>36</v>
      </c>
      <c r="E10127" s="1">
        <v>3500000.0</v>
      </c>
      <c r="F10127" s="1" t="s">
        <v>18</v>
      </c>
      <c r="G10127" s="1" t="s">
        <v>25</v>
      </c>
      <c r="H10127" s="1" t="s">
        <v>64</v>
      </c>
      <c r="I10127" s="1" t="s">
        <v>95</v>
      </c>
      <c r="J10127" s="1" t="s">
        <v>95</v>
      </c>
      <c r="K10127" s="1">
        <v>1.0</v>
      </c>
      <c r="L10127" s="3">
        <v>37622.0</v>
      </c>
      <c r="M10127" s="3">
        <v>40598.0</v>
      </c>
      <c r="N10127" s="3">
        <v>40598.0</v>
      </c>
    </row>
    <row r="10128">
      <c r="A10128" s="1" t="s">
        <v>36470</v>
      </c>
      <c r="B10128" s="1" t="s">
        <v>36471</v>
      </c>
      <c r="C10128" s="2" t="s">
        <v>36472</v>
      </c>
      <c r="D10128" s="1" t="s">
        <v>16850</v>
      </c>
      <c r="E10128" s="1">
        <v>725000.0</v>
      </c>
      <c r="F10128" s="1" t="s">
        <v>18</v>
      </c>
      <c r="G10128" s="1" t="s">
        <v>57</v>
      </c>
      <c r="H10128" s="1" t="s">
        <v>4487</v>
      </c>
      <c r="I10128" s="1" t="s">
        <v>6236</v>
      </c>
      <c r="J10128" s="1" t="s">
        <v>6236</v>
      </c>
      <c r="K10128" s="1">
        <v>1.0</v>
      </c>
      <c r="L10128" s="3">
        <v>40756.0</v>
      </c>
      <c r="M10128" s="3">
        <v>41790.0</v>
      </c>
      <c r="N10128" s="3">
        <v>41790.0</v>
      </c>
    </row>
    <row r="10129">
      <c r="A10129" s="1" t="s">
        <v>36473</v>
      </c>
      <c r="B10129" s="1" t="s">
        <v>36474</v>
      </c>
      <c r="C10129" s="2" t="s">
        <v>36475</v>
      </c>
      <c r="D10129" s="1" t="s">
        <v>36476</v>
      </c>
      <c r="E10129" s="1">
        <v>2599984.0</v>
      </c>
      <c r="F10129" s="1" t="s">
        <v>18</v>
      </c>
      <c r="G10129" s="1" t="s">
        <v>25</v>
      </c>
      <c r="H10129" s="1" t="s">
        <v>106</v>
      </c>
      <c r="I10129" s="1" t="s">
        <v>107</v>
      </c>
      <c r="J10129" s="1" t="s">
        <v>108</v>
      </c>
      <c r="K10129" s="1">
        <v>2.0</v>
      </c>
      <c r="L10129" s="3">
        <v>39814.0</v>
      </c>
      <c r="M10129" s="3">
        <v>40318.0</v>
      </c>
      <c r="N10129" s="3">
        <v>41827.0</v>
      </c>
    </row>
    <row r="10130">
      <c r="A10130" s="1" t="s">
        <v>36477</v>
      </c>
      <c r="B10130" s="1" t="s">
        <v>36478</v>
      </c>
      <c r="C10130" s="2" t="s">
        <v>36479</v>
      </c>
      <c r="D10130" s="1" t="s">
        <v>36480</v>
      </c>
      <c r="E10130" s="1">
        <v>5500000.0</v>
      </c>
      <c r="F10130" s="1" t="s">
        <v>207</v>
      </c>
      <c r="G10130" s="1" t="s">
        <v>25</v>
      </c>
      <c r="H10130" s="1" t="s">
        <v>64</v>
      </c>
      <c r="I10130" s="1" t="s">
        <v>966</v>
      </c>
      <c r="J10130" s="1" t="s">
        <v>2237</v>
      </c>
      <c r="K10130" s="1">
        <v>1.0</v>
      </c>
      <c r="L10130" s="3">
        <v>40422.0</v>
      </c>
      <c r="M10130" s="3">
        <v>40549.0</v>
      </c>
      <c r="N10130" s="3">
        <v>40549.0</v>
      </c>
    </row>
    <row r="10131">
      <c r="A10131" s="1" t="s">
        <v>36481</v>
      </c>
      <c r="B10131" s="1" t="s">
        <v>36482</v>
      </c>
      <c r="D10131" s="1" t="s">
        <v>36483</v>
      </c>
      <c r="E10131" s="1">
        <v>12500.0</v>
      </c>
      <c r="F10131" s="1" t="s">
        <v>18</v>
      </c>
      <c r="G10131" s="1" t="s">
        <v>51</v>
      </c>
      <c r="I10131" s="1" t="s">
        <v>52</v>
      </c>
      <c r="J10131" s="1" t="s">
        <v>52</v>
      </c>
      <c r="K10131" s="1">
        <v>1.0</v>
      </c>
      <c r="M10131" s="3">
        <v>41821.0</v>
      </c>
      <c r="N10131" s="3">
        <v>41821.0</v>
      </c>
    </row>
    <row r="10132">
      <c r="A10132" s="1" t="s">
        <v>36484</v>
      </c>
      <c r="B10132" s="1" t="s">
        <v>36485</v>
      </c>
      <c r="C10132" s="2" t="s">
        <v>36486</v>
      </c>
      <c r="D10132" s="1" t="s">
        <v>36487</v>
      </c>
      <c r="E10132" s="1">
        <v>1520580.0</v>
      </c>
      <c r="F10132" s="1" t="s">
        <v>18</v>
      </c>
      <c r="G10132" s="1" t="s">
        <v>552</v>
      </c>
      <c r="H10132" s="1">
        <v>56.0</v>
      </c>
      <c r="I10132" s="1" t="s">
        <v>2552</v>
      </c>
      <c r="J10132" s="1" t="s">
        <v>2552</v>
      </c>
      <c r="K10132" s="1">
        <v>2.0</v>
      </c>
      <c r="L10132" s="3">
        <v>40861.0</v>
      </c>
      <c r="M10132" s="3">
        <v>41044.0</v>
      </c>
      <c r="N10132" s="3">
        <v>41044.0</v>
      </c>
    </row>
    <row r="10133">
      <c r="A10133" s="1" t="s">
        <v>36488</v>
      </c>
      <c r="B10133" s="1" t="s">
        <v>36489</v>
      </c>
      <c r="C10133" s="2" t="s">
        <v>36490</v>
      </c>
      <c r="D10133" s="1" t="s">
        <v>36491</v>
      </c>
      <c r="E10133" s="1">
        <v>2.7265055E7</v>
      </c>
      <c r="F10133" s="1" t="s">
        <v>18</v>
      </c>
      <c r="G10133" s="1" t="s">
        <v>25</v>
      </c>
      <c r="H10133" s="1" t="s">
        <v>106</v>
      </c>
      <c r="I10133" s="1" t="s">
        <v>107</v>
      </c>
      <c r="J10133" s="1" t="s">
        <v>108</v>
      </c>
      <c r="K10133" s="1">
        <v>6.0</v>
      </c>
      <c r="L10133" s="3">
        <v>39706.0</v>
      </c>
      <c r="M10133" s="3">
        <v>40156.0</v>
      </c>
      <c r="N10133" s="3">
        <v>42214.0</v>
      </c>
    </row>
    <row r="10134">
      <c r="A10134" s="1" t="s">
        <v>36492</v>
      </c>
      <c r="B10134" s="1" t="s">
        <v>36493</v>
      </c>
      <c r="D10134" s="1" t="s">
        <v>36494</v>
      </c>
      <c r="E10134" s="1">
        <v>2000000.0</v>
      </c>
      <c r="F10134" s="1" t="s">
        <v>18</v>
      </c>
      <c r="G10134" s="1" t="s">
        <v>25</v>
      </c>
      <c r="H10134" s="1" t="s">
        <v>135</v>
      </c>
      <c r="I10134" s="1" t="s">
        <v>136</v>
      </c>
      <c r="J10134" s="1" t="s">
        <v>1114</v>
      </c>
      <c r="K10134" s="1">
        <v>1.0</v>
      </c>
      <c r="L10134" s="3">
        <v>41644.0</v>
      </c>
      <c r="M10134" s="3">
        <v>41825.0</v>
      </c>
      <c r="N10134" s="3">
        <v>41825.0</v>
      </c>
    </row>
    <row r="10135">
      <c r="A10135" s="1" t="s">
        <v>36495</v>
      </c>
      <c r="B10135" s="1" t="s">
        <v>36496</v>
      </c>
      <c r="C10135" s="2" t="s">
        <v>36497</v>
      </c>
      <c r="D10135" s="1" t="s">
        <v>75</v>
      </c>
      <c r="E10135" s="1">
        <v>1550000.0</v>
      </c>
      <c r="F10135" s="1" t="s">
        <v>18</v>
      </c>
      <c r="G10135" s="1" t="s">
        <v>8171</v>
      </c>
      <c r="H10135" s="1">
        <v>14.0</v>
      </c>
      <c r="I10135" s="1" t="s">
        <v>16970</v>
      </c>
      <c r="J10135" s="1" t="s">
        <v>16970</v>
      </c>
      <c r="K10135" s="1">
        <v>3.0</v>
      </c>
      <c r="L10135" s="3">
        <v>41061.0</v>
      </c>
      <c r="M10135" s="3">
        <v>41122.0</v>
      </c>
      <c r="N10135" s="3">
        <v>42247.0</v>
      </c>
    </row>
    <row r="10136">
      <c r="A10136" s="1" t="s">
        <v>36498</v>
      </c>
      <c r="B10136" s="1" t="s">
        <v>36499</v>
      </c>
      <c r="C10136" s="2" t="s">
        <v>36500</v>
      </c>
      <c r="D10136" s="1" t="s">
        <v>36501</v>
      </c>
      <c r="E10136" s="1">
        <v>2600000.0</v>
      </c>
      <c r="F10136" s="1" t="s">
        <v>207</v>
      </c>
      <c r="G10136" s="1" t="s">
        <v>492</v>
      </c>
      <c r="H10136" s="1">
        <v>1.0</v>
      </c>
      <c r="I10136" s="1" t="s">
        <v>5516</v>
      </c>
      <c r="J10136" s="1" t="s">
        <v>17043</v>
      </c>
      <c r="K10136" s="1">
        <v>2.0</v>
      </c>
      <c r="L10136" s="3">
        <v>39485.0</v>
      </c>
      <c r="M10136" s="3">
        <v>39510.0</v>
      </c>
      <c r="N10136" s="3">
        <v>39515.0</v>
      </c>
    </row>
    <row r="10137">
      <c r="A10137" s="1" t="s">
        <v>36502</v>
      </c>
      <c r="B10137" s="1" t="s">
        <v>36503</v>
      </c>
      <c r="C10137" s="2" t="s">
        <v>36504</v>
      </c>
      <c r="D10137" s="1" t="s">
        <v>36505</v>
      </c>
      <c r="E10137" s="1">
        <v>25000.0</v>
      </c>
      <c r="F10137" s="1" t="s">
        <v>207</v>
      </c>
      <c r="K10137" s="1">
        <v>1.0</v>
      </c>
      <c r="L10137" s="3">
        <v>40909.0</v>
      </c>
      <c r="M10137" s="3">
        <v>41275.0</v>
      </c>
      <c r="N10137" s="3">
        <v>41275.0</v>
      </c>
    </row>
    <row r="10138">
      <c r="A10138" s="1" t="s">
        <v>36506</v>
      </c>
      <c r="B10138" s="1" t="s">
        <v>36507</v>
      </c>
      <c r="C10138" s="2" t="s">
        <v>36508</v>
      </c>
      <c r="E10138" s="1">
        <v>36912.0</v>
      </c>
      <c r="F10138" s="1" t="s">
        <v>18</v>
      </c>
      <c r="K10138" s="1">
        <v>2.0</v>
      </c>
      <c r="L10138" s="3">
        <v>41275.0</v>
      </c>
      <c r="M10138" s="3">
        <v>42103.0</v>
      </c>
      <c r="N10138" s="3">
        <v>42195.0</v>
      </c>
    </row>
    <row r="10139">
      <c r="A10139" s="1" t="s">
        <v>36509</v>
      </c>
      <c r="B10139" s="1" t="s">
        <v>36510</v>
      </c>
      <c r="C10139" s="2" t="s">
        <v>36511</v>
      </c>
      <c r="D10139" s="1" t="s">
        <v>36512</v>
      </c>
      <c r="E10139" s="1" t="s">
        <v>43</v>
      </c>
      <c r="F10139" s="1" t="s">
        <v>18</v>
      </c>
      <c r="G10139" s="1" t="s">
        <v>25</v>
      </c>
      <c r="H10139" s="1" t="s">
        <v>106</v>
      </c>
      <c r="I10139" s="1" t="s">
        <v>107</v>
      </c>
      <c r="J10139" s="1" t="s">
        <v>108</v>
      </c>
      <c r="K10139" s="1">
        <v>2.0</v>
      </c>
      <c r="L10139" s="3">
        <v>40544.0</v>
      </c>
      <c r="M10139" s="3">
        <v>40544.0</v>
      </c>
      <c r="N10139" s="3">
        <v>40946.0</v>
      </c>
    </row>
    <row r="10140">
      <c r="A10140" s="1" t="s">
        <v>36513</v>
      </c>
      <c r="B10140" s="1" t="s">
        <v>36514</v>
      </c>
      <c r="D10140" s="1" t="s">
        <v>36515</v>
      </c>
      <c r="E10140" s="1">
        <v>7.5E7</v>
      </c>
      <c r="F10140" s="1" t="s">
        <v>113</v>
      </c>
      <c r="G10140" s="1" t="s">
        <v>25</v>
      </c>
      <c r="H10140" s="1" t="s">
        <v>64</v>
      </c>
      <c r="I10140" s="1" t="s">
        <v>65</v>
      </c>
      <c r="J10140" s="1" t="s">
        <v>26996</v>
      </c>
      <c r="K10140" s="1">
        <v>1.0</v>
      </c>
      <c r="L10140" s="3">
        <v>35796.0</v>
      </c>
      <c r="M10140" s="3">
        <v>37279.0</v>
      </c>
      <c r="N10140" s="3">
        <v>37279.0</v>
      </c>
    </row>
    <row r="10141">
      <c r="A10141" s="1" t="s">
        <v>36516</v>
      </c>
      <c r="B10141" s="1" t="s">
        <v>36517</v>
      </c>
      <c r="D10141" s="1" t="s">
        <v>181</v>
      </c>
      <c r="E10141" s="1" t="s">
        <v>43</v>
      </c>
      <c r="F10141" s="1" t="s">
        <v>18</v>
      </c>
      <c r="G10141" s="1" t="s">
        <v>25</v>
      </c>
      <c r="H10141" s="1" t="s">
        <v>82</v>
      </c>
      <c r="I10141" s="1" t="s">
        <v>3879</v>
      </c>
      <c r="J10141" s="1" t="s">
        <v>3879</v>
      </c>
      <c r="K10141" s="1">
        <v>1.0</v>
      </c>
      <c r="L10141" s="3">
        <v>40641.0</v>
      </c>
      <c r="M10141" s="3">
        <v>40638.0</v>
      </c>
      <c r="N10141" s="3">
        <v>40638.0</v>
      </c>
    </row>
    <row r="10142">
      <c r="A10142" s="1" t="s">
        <v>36518</v>
      </c>
      <c r="B10142" s="1" t="s">
        <v>36519</v>
      </c>
      <c r="C10142" s="2" t="s">
        <v>36520</v>
      </c>
      <c r="D10142" s="1" t="s">
        <v>36521</v>
      </c>
      <c r="E10142" s="1">
        <v>25000.0</v>
      </c>
      <c r="F10142" s="1" t="s">
        <v>18</v>
      </c>
      <c r="G10142" s="1" t="s">
        <v>25</v>
      </c>
      <c r="H10142" s="1" t="s">
        <v>106</v>
      </c>
      <c r="I10142" s="1" t="s">
        <v>107</v>
      </c>
      <c r="J10142" s="1" t="s">
        <v>108</v>
      </c>
      <c r="K10142" s="1">
        <v>1.0</v>
      </c>
      <c r="L10142" s="3">
        <v>41061.0</v>
      </c>
      <c r="M10142" s="3">
        <v>41064.0</v>
      </c>
      <c r="N10142" s="3">
        <v>41064.0</v>
      </c>
    </row>
    <row r="10143">
      <c r="A10143" s="1" t="s">
        <v>36522</v>
      </c>
      <c r="B10143" s="1" t="s">
        <v>36523</v>
      </c>
      <c r="C10143" s="2" t="s">
        <v>36524</v>
      </c>
      <c r="D10143" s="1" t="s">
        <v>56</v>
      </c>
      <c r="E10143" s="1">
        <v>867685.0</v>
      </c>
      <c r="F10143" s="1" t="s">
        <v>18</v>
      </c>
      <c r="G10143" s="1" t="s">
        <v>1062</v>
      </c>
      <c r="H10143" s="1">
        <v>13.0</v>
      </c>
      <c r="I10143" s="1" t="s">
        <v>1698</v>
      </c>
      <c r="J10143" s="1" t="s">
        <v>8080</v>
      </c>
      <c r="K10143" s="1">
        <v>1.0</v>
      </c>
      <c r="L10143" s="3">
        <v>40345.0</v>
      </c>
      <c r="M10143" s="3">
        <v>40557.0</v>
      </c>
      <c r="N10143" s="3">
        <v>40557.0</v>
      </c>
    </row>
    <row r="10144">
      <c r="A10144" s="1" t="s">
        <v>36525</v>
      </c>
      <c r="B10144" s="1" t="s">
        <v>36526</v>
      </c>
      <c r="C10144" s="2" t="s">
        <v>36527</v>
      </c>
      <c r="D10144" s="1" t="s">
        <v>544</v>
      </c>
      <c r="E10144" s="1">
        <v>2743500.0</v>
      </c>
      <c r="F10144" s="1" t="s">
        <v>207</v>
      </c>
      <c r="G10144" s="1" t="s">
        <v>25</v>
      </c>
      <c r="H10144" s="1" t="s">
        <v>44</v>
      </c>
      <c r="I10144" s="1" t="s">
        <v>45</v>
      </c>
      <c r="J10144" s="1" t="s">
        <v>46</v>
      </c>
      <c r="K10144" s="1">
        <v>3.0</v>
      </c>
      <c r="L10144" s="3">
        <v>39448.0</v>
      </c>
      <c r="M10144" s="3">
        <v>40162.0</v>
      </c>
      <c r="N10144" s="3">
        <v>41114.0</v>
      </c>
    </row>
    <row r="10145">
      <c r="A10145" s="1" t="s">
        <v>36528</v>
      </c>
      <c r="B10145" s="1" t="s">
        <v>36529</v>
      </c>
      <c r="C10145" s="2" t="s">
        <v>36530</v>
      </c>
      <c r="D10145" s="1" t="s">
        <v>36531</v>
      </c>
      <c r="E10145" s="1">
        <v>1000000.0</v>
      </c>
      <c r="F10145" s="1" t="s">
        <v>18</v>
      </c>
      <c r="K10145" s="1">
        <v>1.0</v>
      </c>
      <c r="M10145" s="3">
        <v>41426.0</v>
      </c>
      <c r="N10145" s="3">
        <v>41426.0</v>
      </c>
    </row>
    <row r="10146">
      <c r="A10146" s="1" t="s">
        <v>36532</v>
      </c>
      <c r="B10146" s="1" t="s">
        <v>36533</v>
      </c>
      <c r="C10146" s="2" t="s">
        <v>36534</v>
      </c>
      <c r="D10146" s="1" t="s">
        <v>317</v>
      </c>
      <c r="E10146" s="1">
        <v>1100000.0</v>
      </c>
      <c r="F10146" s="1" t="s">
        <v>18</v>
      </c>
      <c r="G10146" s="1" t="s">
        <v>25</v>
      </c>
      <c r="H10146" s="1" t="s">
        <v>82</v>
      </c>
      <c r="I10146" s="1" t="s">
        <v>1764</v>
      </c>
      <c r="J10146" s="1" t="s">
        <v>2524</v>
      </c>
      <c r="K10146" s="1">
        <v>1.0</v>
      </c>
      <c r="L10146" s="3">
        <v>41640.0</v>
      </c>
      <c r="M10146" s="3">
        <v>42299.0</v>
      </c>
      <c r="N10146" s="3">
        <v>42299.0</v>
      </c>
    </row>
    <row r="10147">
      <c r="A10147" s="1" t="s">
        <v>36535</v>
      </c>
      <c r="B10147" s="1" t="s">
        <v>36536</v>
      </c>
      <c r="C10147" s="2" t="s">
        <v>36537</v>
      </c>
      <c r="D10147" s="1" t="s">
        <v>42</v>
      </c>
      <c r="E10147" s="1">
        <v>1830000.0</v>
      </c>
      <c r="F10147" s="1" t="s">
        <v>18</v>
      </c>
      <c r="G10147" s="1" t="s">
        <v>276</v>
      </c>
      <c r="H10147" s="1">
        <v>17.0</v>
      </c>
      <c r="I10147" s="1" t="s">
        <v>464</v>
      </c>
      <c r="J10147" s="1" t="s">
        <v>464</v>
      </c>
      <c r="K10147" s="1">
        <v>1.0</v>
      </c>
      <c r="M10147" s="3">
        <v>39196.0</v>
      </c>
      <c r="N10147" s="3">
        <v>39196.0</v>
      </c>
    </row>
    <row r="10148">
      <c r="A10148" s="1" t="s">
        <v>36538</v>
      </c>
      <c r="B10148" s="2" t="s">
        <v>36539</v>
      </c>
      <c r="C10148" s="2" t="s">
        <v>36540</v>
      </c>
      <c r="D10148" s="1" t="s">
        <v>36541</v>
      </c>
      <c r="E10148" s="1">
        <v>46308.0</v>
      </c>
      <c r="F10148" s="1" t="s">
        <v>18</v>
      </c>
      <c r="K10148" s="1">
        <v>1.0</v>
      </c>
      <c r="L10148" s="3">
        <v>42027.0</v>
      </c>
      <c r="M10148" s="3">
        <v>42261.0</v>
      </c>
      <c r="N10148" s="3">
        <v>42261.0</v>
      </c>
    </row>
    <row r="10149">
      <c r="A10149" s="1" t="s">
        <v>36542</v>
      </c>
      <c r="B10149" s="1" t="s">
        <v>36543</v>
      </c>
      <c r="C10149" s="2" t="s">
        <v>36544</v>
      </c>
      <c r="E10149" s="1">
        <v>5.2E7</v>
      </c>
      <c r="F10149" s="1" t="s">
        <v>207</v>
      </c>
      <c r="K10149" s="1">
        <v>1.0</v>
      </c>
      <c r="M10149" s="3">
        <v>39056.0</v>
      </c>
      <c r="N10149" s="3">
        <v>39056.0</v>
      </c>
    </row>
    <row r="10150">
      <c r="A10150" s="1" t="s">
        <v>36545</v>
      </c>
      <c r="B10150" s="1" t="s">
        <v>36546</v>
      </c>
      <c r="D10150" s="1" t="s">
        <v>1247</v>
      </c>
      <c r="E10150" s="1">
        <v>2509000.0</v>
      </c>
      <c r="F10150" s="1" t="s">
        <v>18</v>
      </c>
      <c r="G10150" s="1" t="s">
        <v>25</v>
      </c>
      <c r="H10150" s="1" t="s">
        <v>64</v>
      </c>
      <c r="I10150" s="1" t="s">
        <v>65</v>
      </c>
      <c r="J10150" s="1" t="s">
        <v>66</v>
      </c>
      <c r="K10150" s="1">
        <v>1.0</v>
      </c>
      <c r="L10150" s="3">
        <v>41275.0</v>
      </c>
      <c r="M10150" s="3">
        <v>42228.0</v>
      </c>
      <c r="N10150" s="3">
        <v>42228.0</v>
      </c>
    </row>
    <row r="10151">
      <c r="A10151" s="1" t="s">
        <v>36547</v>
      </c>
      <c r="B10151" s="1" t="s">
        <v>36548</v>
      </c>
      <c r="C10151" s="2" t="s">
        <v>36549</v>
      </c>
      <c r="D10151" s="1" t="s">
        <v>3708</v>
      </c>
      <c r="E10151" s="1">
        <v>163387.0</v>
      </c>
      <c r="F10151" s="1" t="s">
        <v>18</v>
      </c>
      <c r="G10151" s="1" t="s">
        <v>25</v>
      </c>
      <c r="H10151" s="1" t="s">
        <v>1080</v>
      </c>
      <c r="I10151" s="1" t="s">
        <v>4260</v>
      </c>
      <c r="J10151" s="1" t="s">
        <v>4260</v>
      </c>
      <c r="K10151" s="1">
        <v>1.0</v>
      </c>
      <c r="L10151" s="3">
        <v>35065.0</v>
      </c>
      <c r="M10151" s="3">
        <v>41682.0</v>
      </c>
      <c r="N10151" s="3">
        <v>41682.0</v>
      </c>
    </row>
    <row r="10152">
      <c r="A10152" s="1" t="s">
        <v>36550</v>
      </c>
      <c r="B10152" s="1" t="s">
        <v>36551</v>
      </c>
      <c r="C10152" s="2" t="s">
        <v>36552</v>
      </c>
      <c r="D10152" s="1" t="s">
        <v>56</v>
      </c>
      <c r="E10152" s="1">
        <v>6361722.0</v>
      </c>
      <c r="F10152" s="1" t="s">
        <v>18</v>
      </c>
      <c r="G10152" s="1" t="s">
        <v>25</v>
      </c>
      <c r="H10152" s="1" t="s">
        <v>1330</v>
      </c>
      <c r="I10152" s="1" t="s">
        <v>1331</v>
      </c>
      <c r="J10152" s="1" t="s">
        <v>1331</v>
      </c>
      <c r="K10152" s="1">
        <v>2.0</v>
      </c>
      <c r="L10152" s="3">
        <v>39448.0</v>
      </c>
      <c r="M10152" s="3">
        <v>40763.0</v>
      </c>
      <c r="N10152" s="3">
        <v>41148.0</v>
      </c>
    </row>
    <row r="10153">
      <c r="A10153" s="1" t="s">
        <v>36553</v>
      </c>
      <c r="B10153" s="1" t="s">
        <v>36554</v>
      </c>
      <c r="D10153" s="1" t="s">
        <v>2326</v>
      </c>
      <c r="E10153" s="1" t="s">
        <v>43</v>
      </c>
      <c r="F10153" s="1" t="s">
        <v>18</v>
      </c>
      <c r="G10153" s="1" t="s">
        <v>25</v>
      </c>
      <c r="H10153" s="1" t="s">
        <v>1080</v>
      </c>
      <c r="I10153" s="1" t="s">
        <v>6409</v>
      </c>
      <c r="J10153" s="1" t="s">
        <v>6409</v>
      </c>
      <c r="K10153" s="1">
        <v>1.0</v>
      </c>
      <c r="L10153" s="3">
        <v>40725.0</v>
      </c>
      <c r="M10153" s="3">
        <v>40577.0</v>
      </c>
      <c r="N10153" s="3">
        <v>40577.0</v>
      </c>
    </row>
    <row r="10154">
      <c r="A10154" s="1" t="s">
        <v>36555</v>
      </c>
      <c r="B10154" s="1" t="s">
        <v>36556</v>
      </c>
      <c r="C10154" s="2" t="s">
        <v>36557</v>
      </c>
      <c r="D10154" s="1" t="s">
        <v>36558</v>
      </c>
      <c r="E10154" s="1">
        <v>100000.0</v>
      </c>
      <c r="F10154" s="1" t="s">
        <v>18</v>
      </c>
      <c r="G10154" s="1" t="s">
        <v>25</v>
      </c>
      <c r="H10154" s="1" t="s">
        <v>158</v>
      </c>
      <c r="I10154" s="1" t="s">
        <v>244</v>
      </c>
      <c r="J10154" s="1" t="s">
        <v>36559</v>
      </c>
      <c r="K10154" s="1">
        <v>1.0</v>
      </c>
      <c r="M10154" s="3">
        <v>41576.0</v>
      </c>
      <c r="N10154" s="3">
        <v>41576.0</v>
      </c>
    </row>
    <row r="10155">
      <c r="A10155" s="1" t="s">
        <v>36560</v>
      </c>
      <c r="B10155" s="1" t="s">
        <v>36561</v>
      </c>
      <c r="E10155" s="1" t="s">
        <v>43</v>
      </c>
      <c r="F10155" s="1" t="s">
        <v>18</v>
      </c>
      <c r="K10155" s="1">
        <v>1.0</v>
      </c>
      <c r="M10155" s="3">
        <v>39190.0</v>
      </c>
      <c r="N10155" s="3">
        <v>39190.0</v>
      </c>
    </row>
    <row r="10156">
      <c r="A10156" s="1" t="s">
        <v>36562</v>
      </c>
      <c r="B10156" s="1" t="s">
        <v>36563</v>
      </c>
      <c r="C10156" s="2" t="s">
        <v>36564</v>
      </c>
      <c r="D10156" s="1" t="s">
        <v>544</v>
      </c>
      <c r="E10156" s="1">
        <v>40000.0</v>
      </c>
      <c r="F10156" s="1" t="s">
        <v>18</v>
      </c>
      <c r="G10156" s="1" t="s">
        <v>8171</v>
      </c>
      <c r="H10156" s="1">
        <v>9.0</v>
      </c>
      <c r="I10156" s="1" t="s">
        <v>36565</v>
      </c>
      <c r="J10156" s="1" t="s">
        <v>36565</v>
      </c>
      <c r="K10156" s="1">
        <v>1.0</v>
      </c>
      <c r="L10156" s="3">
        <v>41244.0</v>
      </c>
      <c r="M10156" s="3">
        <v>40948.0</v>
      </c>
      <c r="N10156" s="3">
        <v>40948.0</v>
      </c>
    </row>
    <row r="10157">
      <c r="A10157" s="1" t="s">
        <v>36566</v>
      </c>
      <c r="B10157" s="1" t="s">
        <v>36567</v>
      </c>
      <c r="C10157" s="2" t="s">
        <v>36568</v>
      </c>
      <c r="D10157" s="1" t="s">
        <v>2199</v>
      </c>
      <c r="E10157" s="1">
        <v>100000.0</v>
      </c>
      <c r="F10157" s="1" t="s">
        <v>18</v>
      </c>
      <c r="G10157" s="1" t="s">
        <v>25</v>
      </c>
      <c r="H10157" s="1" t="s">
        <v>64</v>
      </c>
      <c r="I10157" s="1" t="s">
        <v>65</v>
      </c>
      <c r="J10157" s="1" t="s">
        <v>71</v>
      </c>
      <c r="K10157" s="1">
        <v>1.0</v>
      </c>
      <c r="M10157" s="3">
        <v>41944.0</v>
      </c>
      <c r="N10157" s="3">
        <v>41944.0</v>
      </c>
    </row>
    <row r="10158">
      <c r="A10158" s="1" t="s">
        <v>36569</v>
      </c>
      <c r="B10158" s="1" t="s">
        <v>36570</v>
      </c>
      <c r="C10158" s="2" t="s">
        <v>36571</v>
      </c>
      <c r="D10158" s="1" t="s">
        <v>15549</v>
      </c>
      <c r="E10158" s="1">
        <v>2.0E7</v>
      </c>
      <c r="F10158" s="1" t="s">
        <v>18</v>
      </c>
      <c r="G10158" s="1" t="s">
        <v>699</v>
      </c>
      <c r="H10158" s="1">
        <v>5.0</v>
      </c>
      <c r="I10158" s="1" t="s">
        <v>700</v>
      </c>
      <c r="J10158" s="1" t="s">
        <v>700</v>
      </c>
      <c r="K10158" s="1">
        <v>1.0</v>
      </c>
      <c r="L10158" s="3">
        <v>42005.0</v>
      </c>
      <c r="M10158" s="3">
        <v>42304.0</v>
      </c>
      <c r="N10158" s="3">
        <v>42304.0</v>
      </c>
    </row>
    <row r="10159">
      <c r="A10159" s="1" t="s">
        <v>36572</v>
      </c>
      <c r="B10159" s="1" t="s">
        <v>36573</v>
      </c>
      <c r="C10159" s="2" t="s">
        <v>36574</v>
      </c>
      <c r="D10159" s="1" t="s">
        <v>36575</v>
      </c>
      <c r="E10159" s="1">
        <v>17136.0</v>
      </c>
      <c r="F10159" s="1" t="s">
        <v>18</v>
      </c>
      <c r="K10159" s="1">
        <v>1.0</v>
      </c>
      <c r="M10159" s="3">
        <v>42140.0</v>
      </c>
      <c r="N10159" s="3">
        <v>42140.0</v>
      </c>
    </row>
    <row r="10160">
      <c r="A10160" s="1" t="s">
        <v>36576</v>
      </c>
      <c r="B10160" s="1" t="s">
        <v>36577</v>
      </c>
      <c r="D10160" s="1" t="s">
        <v>36578</v>
      </c>
      <c r="E10160" s="1">
        <v>847595.0</v>
      </c>
      <c r="F10160" s="1" t="s">
        <v>18</v>
      </c>
      <c r="K10160" s="1">
        <v>1.0</v>
      </c>
      <c r="M10160" s="3">
        <v>41821.0</v>
      </c>
      <c r="N10160" s="3">
        <v>41821.0</v>
      </c>
    </row>
    <row r="10161">
      <c r="A10161" s="1" t="s">
        <v>36579</v>
      </c>
      <c r="B10161" s="1" t="s">
        <v>36580</v>
      </c>
      <c r="C10161" s="2" t="s">
        <v>36581</v>
      </c>
      <c r="D10161" s="1" t="s">
        <v>36582</v>
      </c>
      <c r="E10161" s="1">
        <v>1.55E7</v>
      </c>
      <c r="F10161" s="1" t="s">
        <v>113</v>
      </c>
      <c r="G10161" s="1" t="s">
        <v>25</v>
      </c>
      <c r="H10161" s="1" t="s">
        <v>64</v>
      </c>
      <c r="I10161" s="1" t="s">
        <v>65</v>
      </c>
      <c r="J10161" s="1" t="s">
        <v>71</v>
      </c>
      <c r="K10161" s="1">
        <v>2.0</v>
      </c>
      <c r="L10161" s="3">
        <v>39814.0</v>
      </c>
      <c r="M10161" s="3">
        <v>40091.0</v>
      </c>
      <c r="N10161" s="3">
        <v>40848.0</v>
      </c>
    </row>
    <row r="10162">
      <c r="A10162" s="1" t="s">
        <v>36583</v>
      </c>
      <c r="B10162" s="2" t="s">
        <v>36584</v>
      </c>
      <c r="C10162" s="2" t="s">
        <v>36585</v>
      </c>
      <c r="D10162" s="1" t="s">
        <v>36586</v>
      </c>
      <c r="E10162" s="1">
        <v>50000.0</v>
      </c>
      <c r="F10162" s="1" t="s">
        <v>18</v>
      </c>
      <c r="G10162" s="1" t="s">
        <v>25</v>
      </c>
      <c r="H10162" s="1" t="s">
        <v>790</v>
      </c>
      <c r="I10162" s="1" t="s">
        <v>791</v>
      </c>
      <c r="J10162" s="1" t="s">
        <v>791</v>
      </c>
      <c r="K10162" s="1">
        <v>2.0</v>
      </c>
      <c r="L10162" s="3">
        <v>40949.0</v>
      </c>
      <c r="M10162" s="3">
        <v>41214.0</v>
      </c>
      <c r="N10162" s="3">
        <v>41759.0</v>
      </c>
    </row>
    <row r="10163">
      <c r="A10163" s="1" t="s">
        <v>36587</v>
      </c>
      <c r="B10163" s="1" t="s">
        <v>36588</v>
      </c>
      <c r="C10163" s="2" t="s">
        <v>36589</v>
      </c>
      <c r="D10163" s="1" t="s">
        <v>36590</v>
      </c>
      <c r="E10163" s="1" t="s">
        <v>43</v>
      </c>
      <c r="F10163" s="1" t="s">
        <v>18</v>
      </c>
      <c r="G10163" s="1" t="s">
        <v>25</v>
      </c>
      <c r="H10163" s="1" t="s">
        <v>64</v>
      </c>
      <c r="I10163" s="1" t="s">
        <v>95</v>
      </c>
      <c r="J10163" s="1" t="s">
        <v>95</v>
      </c>
      <c r="K10163" s="1">
        <v>1.0</v>
      </c>
      <c r="L10163" s="3">
        <v>39083.0</v>
      </c>
      <c r="M10163" s="3">
        <v>39417.0</v>
      </c>
      <c r="N10163" s="3">
        <v>39417.0</v>
      </c>
    </row>
    <row r="10164">
      <c r="A10164" s="1" t="s">
        <v>36591</v>
      </c>
      <c r="B10164" s="1" t="s">
        <v>36592</v>
      </c>
      <c r="C10164" s="2" t="s">
        <v>36593</v>
      </c>
      <c r="D10164" s="1" t="s">
        <v>36594</v>
      </c>
      <c r="E10164" s="1">
        <v>4000000.0</v>
      </c>
      <c r="F10164" s="1" t="s">
        <v>18</v>
      </c>
      <c r="G10164" s="1" t="s">
        <v>25</v>
      </c>
      <c r="H10164" s="1" t="s">
        <v>158</v>
      </c>
      <c r="I10164" s="1" t="s">
        <v>244</v>
      </c>
      <c r="J10164" s="1" t="s">
        <v>244</v>
      </c>
      <c r="K10164" s="1">
        <v>1.0</v>
      </c>
      <c r="L10164" s="3">
        <v>41640.0</v>
      </c>
      <c r="M10164" s="3">
        <v>42241.0</v>
      </c>
      <c r="N10164" s="3">
        <v>42241.0</v>
      </c>
    </row>
    <row r="10165">
      <c r="A10165" s="1" t="s">
        <v>36595</v>
      </c>
      <c r="B10165" s="1" t="s">
        <v>36596</v>
      </c>
      <c r="C10165" s="2" t="s">
        <v>36597</v>
      </c>
      <c r="D10165" s="1" t="s">
        <v>36598</v>
      </c>
      <c r="E10165" s="1">
        <v>35000.0</v>
      </c>
      <c r="F10165" s="1" t="s">
        <v>18</v>
      </c>
      <c r="G10165" s="1" t="s">
        <v>25</v>
      </c>
      <c r="H10165" s="1" t="s">
        <v>64</v>
      </c>
      <c r="I10165" s="1" t="s">
        <v>95</v>
      </c>
      <c r="J10165" s="1" t="s">
        <v>1428</v>
      </c>
      <c r="K10165" s="1">
        <v>1.0</v>
      </c>
      <c r="L10165" s="3">
        <v>40179.0</v>
      </c>
      <c r="M10165" s="3">
        <v>40208.0</v>
      </c>
      <c r="N10165" s="3">
        <v>40208.0</v>
      </c>
    </row>
    <row r="10166">
      <c r="A10166" s="1" t="s">
        <v>36599</v>
      </c>
      <c r="B10166" s="1" t="s">
        <v>36600</v>
      </c>
      <c r="C10166" s="2" t="s">
        <v>36601</v>
      </c>
      <c r="D10166" s="1" t="s">
        <v>36602</v>
      </c>
      <c r="E10166" s="1">
        <v>1.635E7</v>
      </c>
      <c r="F10166" s="1" t="s">
        <v>113</v>
      </c>
      <c r="G10166" s="1" t="s">
        <v>25</v>
      </c>
      <c r="H10166" s="1" t="s">
        <v>64</v>
      </c>
      <c r="I10166" s="1" t="s">
        <v>65</v>
      </c>
      <c r="J10166" s="1" t="s">
        <v>71</v>
      </c>
      <c r="K10166" s="1">
        <v>3.0</v>
      </c>
      <c r="L10166" s="3">
        <v>39326.0</v>
      </c>
      <c r="M10166" s="3">
        <v>39083.0</v>
      </c>
      <c r="N10166" s="3">
        <v>40469.0</v>
      </c>
    </row>
    <row r="10167">
      <c r="A10167" s="1" t="s">
        <v>36603</v>
      </c>
      <c r="B10167" s="1" t="s">
        <v>36604</v>
      </c>
      <c r="C10167" s="2" t="s">
        <v>36605</v>
      </c>
      <c r="D10167" s="1" t="s">
        <v>741</v>
      </c>
      <c r="E10167" s="1">
        <v>3099200.0</v>
      </c>
      <c r="F10167" s="1" t="s">
        <v>18</v>
      </c>
      <c r="G10167" s="1" t="s">
        <v>25</v>
      </c>
      <c r="H10167" s="1" t="s">
        <v>64</v>
      </c>
      <c r="I10167" s="1" t="s">
        <v>65</v>
      </c>
      <c r="J10167" s="1" t="s">
        <v>71</v>
      </c>
      <c r="K10167" s="1">
        <v>2.0</v>
      </c>
      <c r="L10167" s="3">
        <v>39083.0</v>
      </c>
      <c r="M10167" s="3">
        <v>40289.0</v>
      </c>
      <c r="N10167" s="3">
        <v>40291.0</v>
      </c>
    </row>
    <row r="10168">
      <c r="A10168" s="1" t="s">
        <v>36606</v>
      </c>
      <c r="B10168" s="1" t="s">
        <v>36607</v>
      </c>
      <c r="C10168" s="2" t="s">
        <v>36608</v>
      </c>
      <c r="D10168" s="1" t="s">
        <v>36609</v>
      </c>
      <c r="E10168" s="1">
        <v>200430.0</v>
      </c>
      <c r="F10168" s="1" t="s">
        <v>18</v>
      </c>
      <c r="G10168" s="1" t="s">
        <v>638</v>
      </c>
      <c r="H10168" s="1">
        <v>16.0</v>
      </c>
      <c r="I10168" s="1" t="s">
        <v>36610</v>
      </c>
      <c r="J10168" s="1" t="s">
        <v>36610</v>
      </c>
      <c r="K10168" s="1">
        <v>1.0</v>
      </c>
      <c r="L10168" s="3">
        <v>39995.0</v>
      </c>
      <c r="M10168" s="3">
        <v>40544.0</v>
      </c>
      <c r="N10168" s="3">
        <v>40544.0</v>
      </c>
    </row>
    <row r="10169">
      <c r="A10169" s="1" t="s">
        <v>36611</v>
      </c>
      <c r="B10169" s="1" t="s">
        <v>36612</v>
      </c>
      <c r="C10169" s="2" t="s">
        <v>36613</v>
      </c>
      <c r="D10169" s="1" t="s">
        <v>181</v>
      </c>
      <c r="E10169" s="1">
        <v>6.41E7</v>
      </c>
      <c r="F10169" s="1" t="s">
        <v>18</v>
      </c>
      <c r="G10169" s="1" t="s">
        <v>25</v>
      </c>
      <c r="H10169" s="1" t="s">
        <v>121</v>
      </c>
      <c r="I10169" s="1" t="s">
        <v>528</v>
      </c>
      <c r="J10169" s="1" t="s">
        <v>634</v>
      </c>
      <c r="K10169" s="1">
        <v>3.0</v>
      </c>
      <c r="L10169" s="3">
        <v>40561.0</v>
      </c>
      <c r="M10169" s="3">
        <v>41530.0</v>
      </c>
      <c r="N10169" s="3">
        <v>42271.0</v>
      </c>
    </row>
    <row r="10170">
      <c r="A10170" s="1" t="s">
        <v>36614</v>
      </c>
      <c r="B10170" s="1" t="s">
        <v>36615</v>
      </c>
      <c r="C10170" s="2" t="s">
        <v>36616</v>
      </c>
      <c r="D10170" s="1" t="s">
        <v>1778</v>
      </c>
      <c r="E10170" s="1" t="s">
        <v>43</v>
      </c>
      <c r="F10170" s="1" t="s">
        <v>18</v>
      </c>
      <c r="G10170" s="1" t="s">
        <v>25</v>
      </c>
      <c r="H10170" s="1" t="s">
        <v>106</v>
      </c>
      <c r="I10170" s="1" t="s">
        <v>693</v>
      </c>
      <c r="J10170" s="1" t="s">
        <v>36617</v>
      </c>
      <c r="K10170" s="1">
        <v>1.0</v>
      </c>
      <c r="M10170" s="3">
        <v>37943.0</v>
      </c>
      <c r="N10170" s="3">
        <v>37943.0</v>
      </c>
    </row>
    <row r="10171">
      <c r="A10171" s="1" t="s">
        <v>36618</v>
      </c>
      <c r="B10171" s="1" t="s">
        <v>36619</v>
      </c>
      <c r="C10171" s="2" t="s">
        <v>36620</v>
      </c>
      <c r="D10171" s="1" t="s">
        <v>285</v>
      </c>
      <c r="E10171" s="1">
        <v>80000.0</v>
      </c>
      <c r="F10171" s="1" t="s">
        <v>18</v>
      </c>
      <c r="G10171" s="1" t="s">
        <v>25</v>
      </c>
      <c r="H10171" s="1" t="s">
        <v>286</v>
      </c>
      <c r="I10171" s="1" t="s">
        <v>874</v>
      </c>
      <c r="J10171" s="1" t="s">
        <v>36621</v>
      </c>
      <c r="K10171" s="1">
        <v>1.0</v>
      </c>
      <c r="L10171" s="3">
        <v>41672.0</v>
      </c>
      <c r="M10171" s="3">
        <v>42211.0</v>
      </c>
      <c r="N10171" s="3">
        <v>42211.0</v>
      </c>
    </row>
    <row r="10172">
      <c r="A10172" s="1" t="s">
        <v>36622</v>
      </c>
      <c r="B10172" s="1" t="s">
        <v>36623</v>
      </c>
      <c r="C10172" s="2" t="s">
        <v>36624</v>
      </c>
      <c r="D10172" s="1" t="s">
        <v>1384</v>
      </c>
      <c r="E10172" s="1">
        <v>6.85E7</v>
      </c>
      <c r="F10172" s="1" t="s">
        <v>18</v>
      </c>
      <c r="G10172" s="1" t="s">
        <v>25</v>
      </c>
      <c r="H10172" s="1" t="s">
        <v>64</v>
      </c>
      <c r="I10172" s="1" t="s">
        <v>65</v>
      </c>
      <c r="J10172" s="1" t="s">
        <v>606</v>
      </c>
      <c r="K10172" s="1">
        <v>4.0</v>
      </c>
      <c r="L10172" s="3">
        <v>34335.0</v>
      </c>
      <c r="M10172" s="3">
        <v>38838.0</v>
      </c>
      <c r="N10172" s="3">
        <v>42240.0</v>
      </c>
    </row>
    <row r="10173">
      <c r="A10173" s="1" t="s">
        <v>36625</v>
      </c>
      <c r="B10173" s="1" t="s">
        <v>36626</v>
      </c>
      <c r="C10173" s="2" t="s">
        <v>36627</v>
      </c>
      <c r="D10173" s="1" t="s">
        <v>42</v>
      </c>
      <c r="E10173" s="1">
        <v>866000.0</v>
      </c>
      <c r="F10173" s="1" t="s">
        <v>18</v>
      </c>
      <c r="G10173" s="1" t="s">
        <v>25</v>
      </c>
      <c r="H10173" s="1" t="s">
        <v>64</v>
      </c>
      <c r="I10173" s="1" t="s">
        <v>966</v>
      </c>
      <c r="J10173" s="1" t="s">
        <v>28437</v>
      </c>
      <c r="K10173" s="1">
        <v>2.0</v>
      </c>
      <c r="L10173" s="3">
        <v>41883.0</v>
      </c>
      <c r="M10173" s="3">
        <v>42060.0</v>
      </c>
      <c r="N10173" s="3">
        <v>42304.0</v>
      </c>
    </row>
    <row r="10174">
      <c r="A10174" s="1" t="s">
        <v>36628</v>
      </c>
      <c r="B10174" s="1" t="s">
        <v>36629</v>
      </c>
      <c r="C10174" s="2" t="s">
        <v>36630</v>
      </c>
      <c r="E10174" s="1" t="s">
        <v>43</v>
      </c>
      <c r="F10174" s="1" t="s">
        <v>18</v>
      </c>
      <c r="K10174" s="1">
        <v>1.0</v>
      </c>
      <c r="M10174" s="3">
        <v>40150.0</v>
      </c>
      <c r="N10174" s="3">
        <v>40150.0</v>
      </c>
    </row>
    <row r="10175">
      <c r="A10175" s="1" t="s">
        <v>36631</v>
      </c>
      <c r="B10175" s="1" t="s">
        <v>36632</v>
      </c>
      <c r="C10175" s="2" t="s">
        <v>36633</v>
      </c>
      <c r="D10175" s="1" t="s">
        <v>75</v>
      </c>
      <c r="E10175" s="1">
        <v>637850.0</v>
      </c>
      <c r="F10175" s="1" t="s">
        <v>18</v>
      </c>
      <c r="G10175" s="1" t="s">
        <v>1062</v>
      </c>
      <c r="H10175" s="1">
        <v>4.0</v>
      </c>
      <c r="I10175" s="1" t="s">
        <v>1525</v>
      </c>
      <c r="J10175" s="1" t="s">
        <v>1525</v>
      </c>
      <c r="K10175" s="1">
        <v>1.0</v>
      </c>
      <c r="L10175" s="3">
        <v>39753.0</v>
      </c>
      <c r="M10175" s="3">
        <v>39753.0</v>
      </c>
      <c r="N10175" s="3">
        <v>39753.0</v>
      </c>
    </row>
    <row r="10176">
      <c r="A10176" s="1" t="s">
        <v>36634</v>
      </c>
      <c r="B10176" s="1" t="s">
        <v>36635</v>
      </c>
      <c r="C10176" s="2" t="s">
        <v>36636</v>
      </c>
      <c r="D10176" s="1" t="s">
        <v>36637</v>
      </c>
      <c r="E10176" s="1">
        <v>1.5E7</v>
      </c>
      <c r="F10176" s="1" t="s">
        <v>113</v>
      </c>
      <c r="G10176" s="1" t="s">
        <v>25</v>
      </c>
      <c r="H10176" s="1" t="s">
        <v>64</v>
      </c>
      <c r="I10176" s="1" t="s">
        <v>65</v>
      </c>
      <c r="J10176" s="1" t="s">
        <v>71</v>
      </c>
      <c r="K10176" s="1">
        <v>2.0</v>
      </c>
      <c r="L10176" s="3">
        <v>41091.0</v>
      </c>
      <c r="M10176" s="3">
        <v>41275.0</v>
      </c>
      <c r="N10176" s="3">
        <v>41757.0</v>
      </c>
    </row>
    <row r="10177">
      <c r="A10177" s="1" t="s">
        <v>36638</v>
      </c>
      <c r="B10177" s="1" t="s">
        <v>36639</v>
      </c>
      <c r="C10177" s="2" t="s">
        <v>36640</v>
      </c>
      <c r="D10177" s="1" t="s">
        <v>94</v>
      </c>
      <c r="E10177" s="1">
        <v>5000000.0</v>
      </c>
      <c r="F10177" s="1" t="s">
        <v>18</v>
      </c>
      <c r="G10177" s="1" t="s">
        <v>25</v>
      </c>
      <c r="H10177" s="1" t="s">
        <v>430</v>
      </c>
      <c r="I10177" s="1" t="s">
        <v>528</v>
      </c>
      <c r="J10177" s="1" t="s">
        <v>5344</v>
      </c>
      <c r="K10177" s="1">
        <v>2.0</v>
      </c>
      <c r="M10177" s="3">
        <v>38708.0</v>
      </c>
      <c r="N10177" s="3">
        <v>42318.0</v>
      </c>
    </row>
    <row r="10178">
      <c r="A10178" s="1" t="s">
        <v>36641</v>
      </c>
      <c r="B10178" s="1" t="s">
        <v>36642</v>
      </c>
      <c r="C10178" s="2" t="s">
        <v>36643</v>
      </c>
      <c r="D10178" s="1" t="s">
        <v>36644</v>
      </c>
      <c r="E10178" s="1">
        <v>5000000.0</v>
      </c>
      <c r="F10178" s="1" t="s">
        <v>207</v>
      </c>
      <c r="G10178" s="1" t="s">
        <v>1062</v>
      </c>
      <c r="H10178" s="1">
        <v>15.0</v>
      </c>
      <c r="I10178" s="1" t="s">
        <v>1063</v>
      </c>
      <c r="J10178" s="1" t="s">
        <v>36645</v>
      </c>
      <c r="K10178" s="1">
        <v>1.0</v>
      </c>
      <c r="M10178" s="3">
        <v>38386.0</v>
      </c>
      <c r="N10178" s="3">
        <v>38386.0</v>
      </c>
    </row>
    <row r="10179">
      <c r="A10179" s="1" t="s">
        <v>36646</v>
      </c>
      <c r="B10179" s="1" t="s">
        <v>36647</v>
      </c>
      <c r="C10179" s="2" t="s">
        <v>36648</v>
      </c>
      <c r="D10179" s="1" t="s">
        <v>2079</v>
      </c>
      <c r="E10179" s="1">
        <v>1400000.0</v>
      </c>
      <c r="F10179" s="1" t="s">
        <v>689</v>
      </c>
      <c r="G10179" s="1" t="s">
        <v>25</v>
      </c>
      <c r="H10179" s="1" t="s">
        <v>64</v>
      </c>
      <c r="I10179" s="1" t="s">
        <v>95</v>
      </c>
      <c r="J10179" s="1" t="s">
        <v>6293</v>
      </c>
      <c r="K10179" s="1">
        <v>1.0</v>
      </c>
      <c r="M10179" s="3">
        <v>41837.0</v>
      </c>
      <c r="N10179" s="3">
        <v>41837.0</v>
      </c>
    </row>
    <row r="10180">
      <c r="A10180" s="1" t="s">
        <v>36649</v>
      </c>
      <c r="B10180" s="1" t="s">
        <v>36650</v>
      </c>
      <c r="C10180" s="2" t="s">
        <v>36651</v>
      </c>
      <c r="D10180" s="1" t="s">
        <v>7592</v>
      </c>
      <c r="E10180" s="1" t="s">
        <v>43</v>
      </c>
      <c r="F10180" s="1" t="s">
        <v>18</v>
      </c>
      <c r="G10180" s="1" t="s">
        <v>25</v>
      </c>
      <c r="H10180" s="1" t="s">
        <v>430</v>
      </c>
      <c r="I10180" s="1" t="s">
        <v>431</v>
      </c>
      <c r="J10180" s="1" t="s">
        <v>2590</v>
      </c>
      <c r="K10180" s="1">
        <v>1.0</v>
      </c>
      <c r="L10180" s="3">
        <v>38718.0</v>
      </c>
      <c r="M10180" s="3">
        <v>40830.0</v>
      </c>
      <c r="N10180" s="3">
        <v>40830.0</v>
      </c>
    </row>
    <row r="10181">
      <c r="A10181" s="1" t="s">
        <v>36652</v>
      </c>
      <c r="B10181" s="1" t="s">
        <v>36653</v>
      </c>
      <c r="C10181" s="2" t="s">
        <v>36654</v>
      </c>
      <c r="D10181" s="1" t="s">
        <v>1384</v>
      </c>
      <c r="E10181" s="1">
        <v>9.2989194E7</v>
      </c>
      <c r="F10181" s="1" t="s">
        <v>689</v>
      </c>
      <c r="G10181" s="1" t="s">
        <v>25</v>
      </c>
      <c r="H10181" s="1" t="s">
        <v>64</v>
      </c>
      <c r="I10181" s="1" t="s">
        <v>65</v>
      </c>
      <c r="J10181" s="1" t="s">
        <v>606</v>
      </c>
      <c r="K10181" s="1">
        <v>4.0</v>
      </c>
      <c r="L10181" s="3">
        <v>36861.0</v>
      </c>
      <c r="M10181" s="3">
        <v>37834.0</v>
      </c>
      <c r="N10181" s="3">
        <v>40616.0</v>
      </c>
    </row>
    <row r="10182">
      <c r="A10182" s="1" t="s">
        <v>36655</v>
      </c>
      <c r="B10182" s="1" t="s">
        <v>36656</v>
      </c>
      <c r="C10182" s="2" t="s">
        <v>36657</v>
      </c>
      <c r="D10182" s="1" t="s">
        <v>63</v>
      </c>
      <c r="E10182" s="1">
        <v>6289540.0</v>
      </c>
      <c r="F10182" s="1" t="s">
        <v>18</v>
      </c>
      <c r="G10182" s="1" t="s">
        <v>128</v>
      </c>
      <c r="H10182" s="1" t="s">
        <v>17157</v>
      </c>
      <c r="I10182" s="1" t="s">
        <v>130</v>
      </c>
      <c r="J10182" s="1" t="s">
        <v>36658</v>
      </c>
      <c r="K10182" s="1">
        <v>1.0</v>
      </c>
      <c r="M10182" s="3">
        <v>40525.0</v>
      </c>
      <c r="N10182" s="3">
        <v>40525.0</v>
      </c>
    </row>
    <row r="10183">
      <c r="A10183" s="1" t="s">
        <v>36659</v>
      </c>
      <c r="B10183" s="1" t="s">
        <v>36660</v>
      </c>
      <c r="C10183" s="2" t="s">
        <v>36661</v>
      </c>
      <c r="D10183" s="1" t="s">
        <v>9492</v>
      </c>
      <c r="E10183" s="1">
        <v>1.0E7</v>
      </c>
      <c r="F10183" s="1" t="s">
        <v>18</v>
      </c>
      <c r="G10183" s="1" t="s">
        <v>37</v>
      </c>
      <c r="H10183" s="1">
        <v>22.0</v>
      </c>
      <c r="I10183" s="1" t="s">
        <v>38</v>
      </c>
      <c r="J10183" s="1" t="s">
        <v>38</v>
      </c>
      <c r="K10183" s="1">
        <v>1.0</v>
      </c>
      <c r="M10183" s="3">
        <v>39417.0</v>
      </c>
      <c r="N10183" s="3">
        <v>39417.0</v>
      </c>
    </row>
    <row r="10184">
      <c r="A10184" s="1" t="s">
        <v>36662</v>
      </c>
      <c r="B10184" s="1" t="s">
        <v>36663</v>
      </c>
      <c r="C10184" s="2" t="s">
        <v>36664</v>
      </c>
      <c r="D10184" s="1" t="s">
        <v>1247</v>
      </c>
      <c r="E10184" s="1">
        <v>4.0468738E7</v>
      </c>
      <c r="F10184" s="1" t="s">
        <v>18</v>
      </c>
      <c r="G10184" s="1" t="s">
        <v>25</v>
      </c>
      <c r="H10184" s="1" t="s">
        <v>1352</v>
      </c>
      <c r="I10184" s="1" t="s">
        <v>1353</v>
      </c>
      <c r="J10184" s="1" t="s">
        <v>1354</v>
      </c>
      <c r="K10184" s="1">
        <v>7.0</v>
      </c>
      <c r="L10184" s="3">
        <v>38412.0</v>
      </c>
      <c r="M10184" s="3">
        <v>39126.0</v>
      </c>
      <c r="N10184" s="3">
        <v>41684.0</v>
      </c>
    </row>
    <row r="10185">
      <c r="A10185" s="1" t="s">
        <v>36665</v>
      </c>
      <c r="B10185" s="1" t="s">
        <v>36666</v>
      </c>
      <c r="D10185" s="1" t="s">
        <v>1401</v>
      </c>
      <c r="E10185" s="1">
        <v>3.8E7</v>
      </c>
      <c r="F10185" s="1" t="s">
        <v>207</v>
      </c>
      <c r="G10185" s="1" t="s">
        <v>25</v>
      </c>
      <c r="H10185" s="1" t="s">
        <v>64</v>
      </c>
      <c r="I10185" s="1" t="s">
        <v>6512</v>
      </c>
      <c r="J10185" s="1" t="s">
        <v>13130</v>
      </c>
      <c r="K10185" s="1">
        <v>2.0</v>
      </c>
      <c r="L10185" s="3">
        <v>37257.0</v>
      </c>
      <c r="M10185" s="3">
        <v>37895.0</v>
      </c>
      <c r="N10185" s="3">
        <v>38638.0</v>
      </c>
    </row>
    <row r="10186">
      <c r="A10186" s="1" t="s">
        <v>36667</v>
      </c>
      <c r="B10186" s="1" t="s">
        <v>36668</v>
      </c>
      <c r="C10186" s="2" t="s">
        <v>36669</v>
      </c>
      <c r="D10186" s="1" t="s">
        <v>256</v>
      </c>
      <c r="E10186" s="1">
        <v>40000.0</v>
      </c>
      <c r="F10186" s="1" t="s">
        <v>18</v>
      </c>
      <c r="G10186" s="1" t="s">
        <v>25</v>
      </c>
      <c r="H10186" s="1" t="s">
        <v>64</v>
      </c>
      <c r="I10186" s="1" t="s">
        <v>65</v>
      </c>
      <c r="J10186" s="1" t="s">
        <v>71</v>
      </c>
      <c r="K10186" s="1">
        <v>2.0</v>
      </c>
      <c r="L10186" s="3">
        <v>41115.0</v>
      </c>
      <c r="M10186" s="3">
        <v>41221.0</v>
      </c>
      <c r="N10186" s="3">
        <v>41247.0</v>
      </c>
    </row>
    <row r="10187">
      <c r="A10187" s="1" t="s">
        <v>36670</v>
      </c>
      <c r="B10187" s="1" t="s">
        <v>36671</v>
      </c>
      <c r="D10187" s="1" t="s">
        <v>15261</v>
      </c>
      <c r="E10187" s="1">
        <v>1000000.0</v>
      </c>
      <c r="F10187" s="1" t="s">
        <v>18</v>
      </c>
      <c r="G10187" s="1" t="s">
        <v>25</v>
      </c>
      <c r="H10187" s="1" t="s">
        <v>64</v>
      </c>
      <c r="I10187" s="1" t="s">
        <v>2539</v>
      </c>
      <c r="J10187" s="1" t="s">
        <v>2540</v>
      </c>
      <c r="K10187" s="1">
        <v>1.0</v>
      </c>
      <c r="L10187" s="3">
        <v>40179.0</v>
      </c>
      <c r="M10187" s="3">
        <v>40410.0</v>
      </c>
      <c r="N10187" s="3">
        <v>40410.0</v>
      </c>
    </row>
    <row r="10188">
      <c r="A10188" s="1" t="s">
        <v>36672</v>
      </c>
      <c r="B10188" s="1" t="s">
        <v>36673</v>
      </c>
      <c r="C10188" s="2" t="s">
        <v>36674</v>
      </c>
      <c r="D10188" s="1" t="s">
        <v>13933</v>
      </c>
      <c r="E10188" s="1" t="s">
        <v>43</v>
      </c>
      <c r="F10188" s="1" t="s">
        <v>18</v>
      </c>
      <c r="K10188" s="1">
        <v>1.0</v>
      </c>
      <c r="L10188" s="3">
        <v>40909.0</v>
      </c>
      <c r="M10188" s="3">
        <v>41395.0</v>
      </c>
      <c r="N10188" s="3">
        <v>41395.0</v>
      </c>
    </row>
    <row r="10189">
      <c r="A10189" s="1" t="s">
        <v>36675</v>
      </c>
      <c r="B10189" s="1" t="s">
        <v>36676</v>
      </c>
      <c r="C10189" s="2" t="s">
        <v>36677</v>
      </c>
      <c r="D10189" s="1" t="s">
        <v>36678</v>
      </c>
      <c r="E10189" s="1">
        <v>2.8E7</v>
      </c>
      <c r="F10189" s="1" t="s">
        <v>18</v>
      </c>
      <c r="G10189" s="1" t="s">
        <v>25</v>
      </c>
      <c r="H10189" s="1" t="s">
        <v>158</v>
      </c>
      <c r="I10189" s="1" t="s">
        <v>244</v>
      </c>
      <c r="J10189" s="1" t="s">
        <v>1714</v>
      </c>
      <c r="K10189" s="1">
        <v>2.0</v>
      </c>
      <c r="L10189" s="3">
        <v>41640.0</v>
      </c>
      <c r="M10189" s="3">
        <v>41932.0</v>
      </c>
      <c r="N10189" s="3">
        <v>42207.0</v>
      </c>
    </row>
    <row r="10190">
      <c r="A10190" s="1" t="s">
        <v>36679</v>
      </c>
      <c r="B10190" s="1" t="s">
        <v>36680</v>
      </c>
      <c r="C10190" s="2" t="s">
        <v>36681</v>
      </c>
      <c r="D10190" s="1" t="s">
        <v>36682</v>
      </c>
      <c r="E10190" s="1">
        <v>1200000.0</v>
      </c>
      <c r="F10190" s="1" t="s">
        <v>18</v>
      </c>
      <c r="G10190" s="1" t="s">
        <v>25</v>
      </c>
      <c r="H10190" s="1" t="s">
        <v>44</v>
      </c>
      <c r="I10190" s="1" t="s">
        <v>45</v>
      </c>
      <c r="J10190" s="1" t="s">
        <v>46</v>
      </c>
      <c r="K10190" s="1">
        <v>1.0</v>
      </c>
      <c r="L10190" s="3">
        <v>39052.0</v>
      </c>
      <c r="M10190" s="3">
        <v>39083.0</v>
      </c>
      <c r="N10190" s="3">
        <v>39083.0</v>
      </c>
    </row>
    <row r="10191">
      <c r="A10191" s="1" t="s">
        <v>36683</v>
      </c>
      <c r="B10191" s="1" t="s">
        <v>36684</v>
      </c>
      <c r="C10191" s="2" t="s">
        <v>36685</v>
      </c>
      <c r="D10191" s="1" t="s">
        <v>36686</v>
      </c>
      <c r="E10191" s="1">
        <v>250000.0</v>
      </c>
      <c r="F10191" s="1" t="s">
        <v>18</v>
      </c>
      <c r="G10191" s="1" t="s">
        <v>25</v>
      </c>
      <c r="H10191" s="1" t="s">
        <v>64</v>
      </c>
      <c r="I10191" s="1" t="s">
        <v>65</v>
      </c>
      <c r="J10191" s="1" t="s">
        <v>71</v>
      </c>
      <c r="K10191" s="1">
        <v>1.0</v>
      </c>
      <c r="L10191" s="3">
        <v>40087.0</v>
      </c>
      <c r="M10191" s="3">
        <v>40057.0</v>
      </c>
      <c r="N10191" s="3">
        <v>40057.0</v>
      </c>
    </row>
    <row r="10192">
      <c r="A10192" s="1" t="s">
        <v>36687</v>
      </c>
      <c r="B10192" s="1" t="s">
        <v>36688</v>
      </c>
      <c r="D10192" s="1" t="s">
        <v>56</v>
      </c>
      <c r="E10192" s="1">
        <v>2327600.0</v>
      </c>
      <c r="F10192" s="1" t="s">
        <v>18</v>
      </c>
      <c r="G10192" s="1" t="s">
        <v>25</v>
      </c>
      <c r="H10192" s="1" t="s">
        <v>265</v>
      </c>
      <c r="I10192" s="1" t="s">
        <v>266</v>
      </c>
      <c r="J10192" s="1" t="s">
        <v>266</v>
      </c>
      <c r="K10192" s="1">
        <v>1.0</v>
      </c>
      <c r="M10192" s="3">
        <v>39952.0</v>
      </c>
      <c r="N10192" s="3">
        <v>39952.0</v>
      </c>
    </row>
    <row r="10193">
      <c r="A10193" s="1" t="s">
        <v>36689</v>
      </c>
      <c r="B10193" s="1" t="s">
        <v>36690</v>
      </c>
      <c r="C10193" s="2" t="s">
        <v>36691</v>
      </c>
      <c r="D10193" s="1" t="s">
        <v>63</v>
      </c>
      <c r="E10193" s="1">
        <v>1.115E7</v>
      </c>
      <c r="F10193" s="1" t="s">
        <v>18</v>
      </c>
      <c r="G10193" s="1" t="s">
        <v>25</v>
      </c>
      <c r="H10193" s="1" t="s">
        <v>106</v>
      </c>
      <c r="I10193" s="1" t="s">
        <v>107</v>
      </c>
      <c r="J10193" s="1" t="s">
        <v>108</v>
      </c>
      <c r="K10193" s="1">
        <v>2.0</v>
      </c>
      <c r="L10193" s="3">
        <v>39448.0</v>
      </c>
      <c r="M10193" s="3">
        <v>42240.0</v>
      </c>
      <c r="N10193" s="3">
        <v>42317.0</v>
      </c>
    </row>
    <row r="10194">
      <c r="A10194" s="1" t="s">
        <v>36692</v>
      </c>
      <c r="B10194" s="1" t="s">
        <v>36693</v>
      </c>
      <c r="C10194" s="2" t="s">
        <v>36694</v>
      </c>
      <c r="D10194" s="1" t="s">
        <v>56</v>
      </c>
      <c r="E10194" s="1">
        <v>9328601.0</v>
      </c>
      <c r="F10194" s="1" t="s">
        <v>18</v>
      </c>
      <c r="G10194" s="1" t="s">
        <v>25</v>
      </c>
      <c r="H10194" s="1" t="s">
        <v>1306</v>
      </c>
      <c r="I10194" s="1" t="s">
        <v>245</v>
      </c>
      <c r="J10194" s="1" t="s">
        <v>245</v>
      </c>
      <c r="K10194" s="1">
        <v>3.0</v>
      </c>
      <c r="L10194" s="3">
        <v>36161.0</v>
      </c>
      <c r="M10194" s="3">
        <v>40270.0</v>
      </c>
      <c r="N10194" s="3">
        <v>42005.0</v>
      </c>
    </row>
    <row r="10195">
      <c r="A10195" s="1" t="s">
        <v>36695</v>
      </c>
      <c r="B10195" s="1" t="s">
        <v>36696</v>
      </c>
      <c r="C10195" s="2" t="s">
        <v>36697</v>
      </c>
      <c r="D10195" s="1" t="s">
        <v>3110</v>
      </c>
      <c r="E10195" s="1">
        <v>3050000.0</v>
      </c>
      <c r="F10195" s="1" t="s">
        <v>18</v>
      </c>
      <c r="G10195" s="1" t="s">
        <v>25</v>
      </c>
      <c r="H10195" s="1" t="s">
        <v>286</v>
      </c>
      <c r="I10195" s="1" t="s">
        <v>1030</v>
      </c>
      <c r="J10195" s="1" t="s">
        <v>1030</v>
      </c>
      <c r="K10195" s="1">
        <v>1.0</v>
      </c>
      <c r="L10195" s="3">
        <v>39814.0</v>
      </c>
      <c r="M10195" s="3">
        <v>42258.0</v>
      </c>
      <c r="N10195" s="3">
        <v>42258.0</v>
      </c>
    </row>
    <row r="10196">
      <c r="A10196" s="1" t="s">
        <v>36698</v>
      </c>
      <c r="B10196" s="1" t="s">
        <v>36699</v>
      </c>
      <c r="C10196" s="2" t="s">
        <v>36700</v>
      </c>
      <c r="D10196" s="1" t="s">
        <v>36701</v>
      </c>
      <c r="E10196" s="1">
        <v>3500000.0</v>
      </c>
      <c r="F10196" s="1" t="s">
        <v>18</v>
      </c>
      <c r="G10196" s="1" t="s">
        <v>19</v>
      </c>
      <c r="H10196" s="1">
        <v>25.0</v>
      </c>
      <c r="I10196" s="1" t="s">
        <v>151</v>
      </c>
      <c r="J10196" s="1" t="s">
        <v>151</v>
      </c>
      <c r="K10196" s="1">
        <v>1.0</v>
      </c>
      <c r="L10196" s="3">
        <v>29221.0</v>
      </c>
      <c r="M10196" s="3">
        <v>41030.0</v>
      </c>
      <c r="N10196" s="3">
        <v>41030.0</v>
      </c>
    </row>
    <row r="10197">
      <c r="A10197" s="1" t="s">
        <v>36702</v>
      </c>
      <c r="B10197" s="2" t="s">
        <v>36703</v>
      </c>
      <c r="C10197" s="2" t="s">
        <v>36704</v>
      </c>
      <c r="D10197" s="1" t="s">
        <v>317</v>
      </c>
      <c r="E10197" s="1" t="s">
        <v>43</v>
      </c>
      <c r="F10197" s="1" t="s">
        <v>18</v>
      </c>
      <c r="G10197" s="1" t="s">
        <v>19</v>
      </c>
      <c r="H10197" s="1">
        <v>25.0</v>
      </c>
      <c r="I10197" s="1" t="s">
        <v>151</v>
      </c>
      <c r="J10197" s="1" t="s">
        <v>151</v>
      </c>
      <c r="K10197" s="1">
        <v>1.0</v>
      </c>
      <c r="L10197" s="3">
        <v>35796.0</v>
      </c>
      <c r="M10197" s="3">
        <v>41948.0</v>
      </c>
      <c r="N10197" s="3">
        <v>41948.0</v>
      </c>
    </row>
    <row r="10198">
      <c r="A10198" s="1" t="s">
        <v>36705</v>
      </c>
      <c r="B10198" s="1" t="s">
        <v>36706</v>
      </c>
      <c r="D10198" s="1" t="s">
        <v>36707</v>
      </c>
      <c r="E10198" s="1">
        <v>4900000.0</v>
      </c>
      <c r="F10198" s="1" t="s">
        <v>18</v>
      </c>
      <c r="G10198" s="1" t="s">
        <v>25</v>
      </c>
      <c r="H10198" s="1" t="s">
        <v>64</v>
      </c>
      <c r="I10198" s="1" t="s">
        <v>95</v>
      </c>
      <c r="J10198" s="1" t="s">
        <v>95</v>
      </c>
      <c r="K10198" s="1">
        <v>1.0</v>
      </c>
      <c r="M10198" s="3">
        <v>39916.0</v>
      </c>
      <c r="N10198" s="3">
        <v>39916.0</v>
      </c>
    </row>
    <row r="10199">
      <c r="A10199" s="1" t="s">
        <v>36708</v>
      </c>
      <c r="B10199" s="1" t="s">
        <v>36709</v>
      </c>
      <c r="C10199" s="2" t="s">
        <v>36710</v>
      </c>
      <c r="D10199" s="1" t="s">
        <v>36711</v>
      </c>
      <c r="E10199" s="1">
        <v>3.0E7</v>
      </c>
      <c r="F10199" s="1" t="s">
        <v>18</v>
      </c>
      <c r="G10199" s="1" t="s">
        <v>25</v>
      </c>
      <c r="H10199" s="1" t="s">
        <v>64</v>
      </c>
      <c r="I10199" s="1" t="s">
        <v>65</v>
      </c>
      <c r="J10199" s="1" t="s">
        <v>240</v>
      </c>
      <c r="K10199" s="1">
        <v>1.0</v>
      </c>
      <c r="M10199" s="3">
        <v>37378.0</v>
      </c>
      <c r="N10199" s="3">
        <v>37378.0</v>
      </c>
    </row>
    <row r="10200">
      <c r="A10200" s="1" t="s">
        <v>36712</v>
      </c>
      <c r="B10200" s="1" t="s">
        <v>36713</v>
      </c>
      <c r="C10200" s="2" t="s">
        <v>36714</v>
      </c>
      <c r="E10200" s="1">
        <v>7890000.0</v>
      </c>
      <c r="F10200" s="1" t="s">
        <v>18</v>
      </c>
      <c r="G10200" s="1" t="s">
        <v>25</v>
      </c>
      <c r="H10200" s="1" t="s">
        <v>808</v>
      </c>
      <c r="I10200" s="1" t="s">
        <v>1532</v>
      </c>
      <c r="J10200" s="1" t="s">
        <v>36715</v>
      </c>
      <c r="K10200" s="1">
        <v>1.0</v>
      </c>
      <c r="M10200" s="3">
        <v>42314.0</v>
      </c>
      <c r="N10200" s="3">
        <v>42314.0</v>
      </c>
    </row>
    <row r="10201">
      <c r="A10201" s="1" t="s">
        <v>36716</v>
      </c>
      <c r="B10201" s="1" t="s">
        <v>36717</v>
      </c>
      <c r="C10201" s="2" t="s">
        <v>36718</v>
      </c>
      <c r="D10201" s="1" t="s">
        <v>42</v>
      </c>
      <c r="E10201" s="1">
        <v>1.1000001E7</v>
      </c>
      <c r="F10201" s="1" t="s">
        <v>18</v>
      </c>
      <c r="G10201" s="1" t="s">
        <v>25</v>
      </c>
      <c r="H10201" s="1" t="s">
        <v>286</v>
      </c>
      <c r="I10201" s="1" t="s">
        <v>1030</v>
      </c>
      <c r="J10201" s="1" t="s">
        <v>1030</v>
      </c>
      <c r="K10201" s="1">
        <v>1.0</v>
      </c>
      <c r="L10201" s="3">
        <v>38353.0</v>
      </c>
      <c r="M10201" s="3">
        <v>40921.0</v>
      </c>
      <c r="N10201" s="3">
        <v>40921.0</v>
      </c>
    </row>
    <row r="10202">
      <c r="A10202" s="1" t="s">
        <v>36719</v>
      </c>
      <c r="B10202" s="1" t="s">
        <v>36720</v>
      </c>
      <c r="C10202" s="2" t="s">
        <v>36721</v>
      </c>
      <c r="D10202" s="1" t="s">
        <v>36722</v>
      </c>
      <c r="E10202" s="1">
        <v>1672580.0</v>
      </c>
      <c r="F10202" s="1" t="s">
        <v>18</v>
      </c>
      <c r="G10202" s="1" t="s">
        <v>276</v>
      </c>
      <c r="H10202" s="1">
        <v>17.0</v>
      </c>
      <c r="I10202" s="1" t="s">
        <v>36723</v>
      </c>
      <c r="J10202" s="1" t="s">
        <v>36723</v>
      </c>
      <c r="K10202" s="1">
        <v>1.0</v>
      </c>
      <c r="L10202" s="3">
        <v>35431.0</v>
      </c>
      <c r="M10202" s="3">
        <v>41611.0</v>
      </c>
      <c r="N10202" s="3">
        <v>41611.0</v>
      </c>
    </row>
    <row r="10203">
      <c r="A10203" s="1" t="s">
        <v>36724</v>
      </c>
      <c r="B10203" s="1" t="s">
        <v>36725</v>
      </c>
      <c r="C10203" s="2" t="s">
        <v>36726</v>
      </c>
      <c r="E10203" s="1" t="s">
        <v>43</v>
      </c>
      <c r="F10203" s="1" t="s">
        <v>18</v>
      </c>
      <c r="G10203" s="1" t="s">
        <v>25</v>
      </c>
      <c r="H10203" s="1" t="s">
        <v>158</v>
      </c>
      <c r="I10203" s="1" t="s">
        <v>244</v>
      </c>
      <c r="J10203" s="1" t="s">
        <v>36727</v>
      </c>
      <c r="K10203" s="1">
        <v>1.0</v>
      </c>
      <c r="M10203" s="3">
        <v>36526.0</v>
      </c>
      <c r="N10203" s="3">
        <v>36526.0</v>
      </c>
    </row>
    <row r="10204">
      <c r="A10204" s="1" t="s">
        <v>36728</v>
      </c>
      <c r="B10204" s="1" t="s">
        <v>36729</v>
      </c>
      <c r="C10204" s="2" t="s">
        <v>36730</v>
      </c>
      <c r="D10204" s="1" t="s">
        <v>56</v>
      </c>
      <c r="E10204" s="1">
        <v>3200037.0</v>
      </c>
      <c r="F10204" s="1" t="s">
        <v>18</v>
      </c>
      <c r="G10204" s="1" t="s">
        <v>25</v>
      </c>
      <c r="H10204" s="1" t="s">
        <v>89</v>
      </c>
      <c r="I10204" s="1" t="s">
        <v>2795</v>
      </c>
      <c r="J10204" s="1" t="s">
        <v>36731</v>
      </c>
      <c r="K10204" s="1">
        <v>1.0</v>
      </c>
      <c r="M10204" s="3">
        <v>40268.0</v>
      </c>
      <c r="N10204" s="3">
        <v>40268.0</v>
      </c>
    </row>
    <row r="10205">
      <c r="A10205" s="1" t="s">
        <v>36732</v>
      </c>
      <c r="B10205" s="1" t="s">
        <v>36733</v>
      </c>
      <c r="C10205" s="2" t="s">
        <v>36734</v>
      </c>
      <c r="D10205" s="1" t="s">
        <v>741</v>
      </c>
      <c r="E10205" s="1">
        <v>2.3101276E7</v>
      </c>
      <c r="F10205" s="1" t="s">
        <v>18</v>
      </c>
      <c r="G10205" s="1" t="s">
        <v>25</v>
      </c>
      <c r="H10205" s="1" t="s">
        <v>64</v>
      </c>
      <c r="I10205" s="1" t="s">
        <v>4639</v>
      </c>
      <c r="J10205" s="1" t="s">
        <v>13851</v>
      </c>
      <c r="K10205" s="1">
        <v>4.0</v>
      </c>
      <c r="L10205" s="3">
        <v>37257.0</v>
      </c>
      <c r="M10205" s="3">
        <v>39899.0</v>
      </c>
      <c r="N10205" s="3">
        <v>42129.0</v>
      </c>
    </row>
    <row r="10206">
      <c r="A10206" s="1" t="s">
        <v>36735</v>
      </c>
      <c r="B10206" s="1" t="s">
        <v>36736</v>
      </c>
      <c r="C10206" s="2" t="s">
        <v>36737</v>
      </c>
      <c r="D10206" s="1" t="s">
        <v>36738</v>
      </c>
      <c r="E10206" s="1">
        <v>304012.0</v>
      </c>
      <c r="F10206" s="1" t="s">
        <v>18</v>
      </c>
      <c r="G10206" s="1" t="s">
        <v>2125</v>
      </c>
      <c r="H10206" s="1">
        <v>13.0</v>
      </c>
      <c r="I10206" s="1" t="s">
        <v>2126</v>
      </c>
      <c r="J10206" s="1" t="s">
        <v>2126</v>
      </c>
      <c r="K10206" s="1">
        <v>2.0</v>
      </c>
      <c r="L10206" s="3">
        <v>40947.0</v>
      </c>
      <c r="N10206" s="3">
        <v>41753.0</v>
      </c>
    </row>
    <row r="10207">
      <c r="A10207" s="1" t="s">
        <v>36739</v>
      </c>
      <c r="B10207" s="1" t="s">
        <v>36740</v>
      </c>
      <c r="C10207" s="2" t="s">
        <v>36741</v>
      </c>
      <c r="D10207" s="1" t="s">
        <v>933</v>
      </c>
      <c r="E10207" s="1">
        <v>2000000.0</v>
      </c>
      <c r="F10207" s="1" t="s">
        <v>113</v>
      </c>
      <c r="G10207" s="1" t="s">
        <v>25</v>
      </c>
      <c r="H10207" s="1" t="s">
        <v>64</v>
      </c>
      <c r="I10207" s="1" t="s">
        <v>65</v>
      </c>
      <c r="J10207" s="1" t="s">
        <v>30082</v>
      </c>
      <c r="K10207" s="1">
        <v>2.0</v>
      </c>
      <c r="L10207" s="3">
        <v>39753.0</v>
      </c>
      <c r="M10207" s="3">
        <v>39973.0</v>
      </c>
      <c r="N10207" s="3">
        <v>40169.0</v>
      </c>
    </row>
    <row r="10208">
      <c r="A10208" s="1" t="s">
        <v>36742</v>
      </c>
      <c r="B10208" s="1" t="s">
        <v>36743</v>
      </c>
      <c r="D10208" s="1" t="s">
        <v>36744</v>
      </c>
      <c r="E10208" s="1">
        <v>1.0625E7</v>
      </c>
      <c r="F10208" s="1" t="s">
        <v>18</v>
      </c>
      <c r="G10208" s="1" t="s">
        <v>25</v>
      </c>
      <c r="H10208" s="1" t="s">
        <v>44</v>
      </c>
      <c r="I10208" s="1" t="s">
        <v>282</v>
      </c>
      <c r="J10208" s="1" t="s">
        <v>282</v>
      </c>
      <c r="K10208" s="1">
        <v>1.0</v>
      </c>
      <c r="M10208" s="3">
        <v>42229.0</v>
      </c>
      <c r="N10208" s="3">
        <v>42229.0</v>
      </c>
    </row>
    <row r="10209">
      <c r="A10209" s="1" t="s">
        <v>36745</v>
      </c>
      <c r="B10209" s="1" t="s">
        <v>36746</v>
      </c>
      <c r="C10209" s="2" t="s">
        <v>36747</v>
      </c>
      <c r="D10209" s="1" t="s">
        <v>1316</v>
      </c>
      <c r="E10209" s="1">
        <v>2.3E7</v>
      </c>
      <c r="F10209" s="1" t="s">
        <v>18</v>
      </c>
      <c r="G10209" s="1" t="s">
        <v>37</v>
      </c>
      <c r="H10209" s="1">
        <v>22.0</v>
      </c>
      <c r="I10209" s="1" t="s">
        <v>38</v>
      </c>
      <c r="J10209" s="1" t="s">
        <v>38</v>
      </c>
      <c r="K10209" s="1">
        <v>3.0</v>
      </c>
      <c r="L10209" s="3">
        <v>38443.0</v>
      </c>
      <c r="M10209" s="3">
        <v>39448.0</v>
      </c>
      <c r="N10209" s="3">
        <v>40757.0</v>
      </c>
    </row>
    <row r="10210">
      <c r="A10210" s="1" t="s">
        <v>36748</v>
      </c>
      <c r="B10210" s="1" t="s">
        <v>36749</v>
      </c>
      <c r="C10210" s="2" t="s">
        <v>36750</v>
      </c>
      <c r="D10210" s="1" t="s">
        <v>56</v>
      </c>
      <c r="E10210" s="1" t="s">
        <v>43</v>
      </c>
      <c r="F10210" s="1" t="s">
        <v>113</v>
      </c>
      <c r="G10210" s="1" t="s">
        <v>699</v>
      </c>
      <c r="H10210" s="1">
        <v>3.0</v>
      </c>
      <c r="I10210" s="1" t="s">
        <v>9999</v>
      </c>
      <c r="J10210" s="1" t="s">
        <v>36751</v>
      </c>
      <c r="K10210" s="1">
        <v>1.0</v>
      </c>
      <c r="L10210" s="3">
        <v>39814.0</v>
      </c>
      <c r="M10210" s="3">
        <v>41167.0</v>
      </c>
      <c r="N10210" s="3">
        <v>41167.0</v>
      </c>
    </row>
    <row r="10211">
      <c r="A10211" s="1" t="s">
        <v>36752</v>
      </c>
      <c r="B10211" s="1" t="s">
        <v>36753</v>
      </c>
      <c r="C10211" s="2" t="s">
        <v>36754</v>
      </c>
      <c r="D10211" s="1" t="s">
        <v>94</v>
      </c>
      <c r="E10211" s="1">
        <v>125000.0</v>
      </c>
      <c r="F10211" s="1" t="s">
        <v>18</v>
      </c>
      <c r="G10211" s="1" t="s">
        <v>25</v>
      </c>
      <c r="H10211" s="1" t="s">
        <v>1306</v>
      </c>
      <c r="I10211" s="1" t="s">
        <v>245</v>
      </c>
      <c r="J10211" s="1" t="s">
        <v>245</v>
      </c>
      <c r="K10211" s="1">
        <v>1.0</v>
      </c>
      <c r="L10211" s="3">
        <v>41030.0</v>
      </c>
      <c r="M10211" s="3">
        <v>41621.0</v>
      </c>
      <c r="N10211" s="3">
        <v>41621.0</v>
      </c>
    </row>
    <row r="10212">
      <c r="A10212" s="1" t="s">
        <v>36755</v>
      </c>
      <c r="B10212" s="1" t="s">
        <v>36756</v>
      </c>
      <c r="C10212" s="2" t="s">
        <v>36757</v>
      </c>
      <c r="D10212" s="1" t="s">
        <v>56</v>
      </c>
      <c r="E10212" s="1" t="s">
        <v>43</v>
      </c>
      <c r="F10212" s="1" t="s">
        <v>18</v>
      </c>
      <c r="G10212" s="1" t="s">
        <v>25</v>
      </c>
      <c r="H10212" s="1" t="s">
        <v>64</v>
      </c>
      <c r="I10212" s="1" t="s">
        <v>65</v>
      </c>
      <c r="J10212" s="1" t="s">
        <v>100</v>
      </c>
      <c r="K10212" s="1">
        <v>1.0</v>
      </c>
      <c r="L10212" s="3">
        <v>35796.0</v>
      </c>
      <c r="M10212" s="3">
        <v>41373.0</v>
      </c>
      <c r="N10212" s="3">
        <v>41373.0</v>
      </c>
    </row>
    <row r="10213">
      <c r="A10213" s="1" t="s">
        <v>36758</v>
      </c>
      <c r="B10213" s="1" t="s">
        <v>36759</v>
      </c>
      <c r="C10213" s="2" t="s">
        <v>36760</v>
      </c>
      <c r="D10213" s="1" t="s">
        <v>36761</v>
      </c>
      <c r="E10213" s="1">
        <v>3500000.0</v>
      </c>
      <c r="F10213" s="1" t="s">
        <v>207</v>
      </c>
      <c r="G10213" s="1" t="s">
        <v>25</v>
      </c>
      <c r="H10213" s="1" t="s">
        <v>64</v>
      </c>
      <c r="I10213" s="1" t="s">
        <v>65</v>
      </c>
      <c r="J10213" s="1" t="s">
        <v>71</v>
      </c>
      <c r="K10213" s="1">
        <v>1.0</v>
      </c>
      <c r="L10213" s="3">
        <v>40422.0</v>
      </c>
      <c r="M10213" s="3">
        <v>40591.0</v>
      </c>
      <c r="N10213" s="3">
        <v>40591.0</v>
      </c>
    </row>
    <row r="10214">
      <c r="A10214" s="1" t="s">
        <v>36762</v>
      </c>
      <c r="B10214" s="1" t="s">
        <v>36763</v>
      </c>
      <c r="C10214" s="2" t="s">
        <v>36764</v>
      </c>
      <c r="D10214" s="1" t="s">
        <v>36</v>
      </c>
      <c r="E10214" s="1">
        <v>3.67497E7</v>
      </c>
      <c r="F10214" s="1" t="s">
        <v>18</v>
      </c>
      <c r="G10214" s="1" t="s">
        <v>165</v>
      </c>
      <c r="H10214" s="1" t="s">
        <v>166</v>
      </c>
      <c r="I10214" s="1" t="s">
        <v>167</v>
      </c>
      <c r="J10214" s="1" t="s">
        <v>6604</v>
      </c>
      <c r="K10214" s="1">
        <v>1.0</v>
      </c>
      <c r="L10214" s="3">
        <v>36192.0</v>
      </c>
      <c r="M10214" s="3">
        <v>40450.0</v>
      </c>
      <c r="N10214" s="3">
        <v>40450.0</v>
      </c>
    </row>
    <row r="10215">
      <c r="A10215" s="1" t="s">
        <v>36765</v>
      </c>
      <c r="B10215" s="1" t="s">
        <v>36766</v>
      </c>
      <c r="C10215" s="2" t="s">
        <v>36767</v>
      </c>
      <c r="D10215" s="1" t="s">
        <v>2276</v>
      </c>
      <c r="E10215" s="1">
        <v>6.63E7</v>
      </c>
      <c r="F10215" s="1" t="s">
        <v>18</v>
      </c>
      <c r="G10215" s="1" t="s">
        <v>4699</v>
      </c>
      <c r="H10215" s="1">
        <v>10.0</v>
      </c>
      <c r="I10215" s="1" t="s">
        <v>4700</v>
      </c>
      <c r="J10215" s="1" t="s">
        <v>4701</v>
      </c>
      <c r="K10215" s="1">
        <v>3.0</v>
      </c>
      <c r="L10215" s="3">
        <v>35582.0</v>
      </c>
      <c r="M10215" s="3">
        <v>40185.0</v>
      </c>
      <c r="N10215" s="3">
        <v>42320.0</v>
      </c>
    </row>
    <row r="10216">
      <c r="A10216" s="1" t="s">
        <v>36768</v>
      </c>
      <c r="B10216" s="1" t="s">
        <v>36769</v>
      </c>
      <c r="C10216" s="2" t="s">
        <v>36770</v>
      </c>
      <c r="D10216" s="1" t="s">
        <v>36771</v>
      </c>
      <c r="E10216" s="1">
        <v>5500000.0</v>
      </c>
      <c r="F10216" s="1" t="s">
        <v>207</v>
      </c>
      <c r="K10216" s="1">
        <v>1.0</v>
      </c>
      <c r="M10216" s="3">
        <v>36765.0</v>
      </c>
      <c r="N10216" s="3">
        <v>36765.0</v>
      </c>
    </row>
    <row r="10217">
      <c r="A10217" s="1" t="s">
        <v>36772</v>
      </c>
      <c r="B10217" s="1" t="s">
        <v>36773</v>
      </c>
      <c r="C10217" s="2" t="s">
        <v>36774</v>
      </c>
      <c r="D10217" s="1" t="s">
        <v>36775</v>
      </c>
      <c r="E10217" s="1" t="s">
        <v>43</v>
      </c>
      <c r="F10217" s="1" t="s">
        <v>18</v>
      </c>
      <c r="G10217" s="1" t="s">
        <v>25</v>
      </c>
      <c r="H10217" s="1" t="s">
        <v>808</v>
      </c>
      <c r="I10217" s="1" t="s">
        <v>809</v>
      </c>
      <c r="J10217" s="1" t="s">
        <v>809</v>
      </c>
      <c r="K10217" s="1">
        <v>1.0</v>
      </c>
      <c r="M10217" s="3">
        <v>42220.0</v>
      </c>
      <c r="N10217" s="3">
        <v>42220.0</v>
      </c>
    </row>
    <row r="10218">
      <c r="A10218" s="1" t="s">
        <v>36776</v>
      </c>
      <c r="B10218" s="1" t="s">
        <v>36777</v>
      </c>
      <c r="C10218" s="2" t="s">
        <v>36778</v>
      </c>
      <c r="D10218" s="1" t="s">
        <v>36779</v>
      </c>
      <c r="E10218" s="1">
        <v>2000000.0</v>
      </c>
      <c r="F10218" s="1" t="s">
        <v>207</v>
      </c>
      <c r="G10218" s="1" t="s">
        <v>25</v>
      </c>
      <c r="H10218" s="1" t="s">
        <v>158</v>
      </c>
      <c r="I10218" s="1" t="s">
        <v>244</v>
      </c>
      <c r="J10218" s="1" t="s">
        <v>36780</v>
      </c>
      <c r="K10218" s="1">
        <v>1.0</v>
      </c>
      <c r="M10218" s="3">
        <v>41113.0</v>
      </c>
      <c r="N10218" s="3">
        <v>41113.0</v>
      </c>
    </row>
    <row r="10219">
      <c r="A10219" s="1" t="s">
        <v>36781</v>
      </c>
      <c r="B10219" s="1" t="s">
        <v>36782</v>
      </c>
      <c r="C10219" s="2" t="s">
        <v>36783</v>
      </c>
      <c r="D10219" s="1" t="s">
        <v>2326</v>
      </c>
      <c r="E10219" s="1" t="s">
        <v>43</v>
      </c>
      <c r="F10219" s="1" t="s">
        <v>18</v>
      </c>
      <c r="G10219" s="1" t="s">
        <v>128</v>
      </c>
      <c r="H10219" s="1" t="s">
        <v>3391</v>
      </c>
      <c r="K10219" s="1">
        <v>1.0</v>
      </c>
      <c r="M10219" s="3">
        <v>40639.0</v>
      </c>
      <c r="N10219" s="3">
        <v>40639.0</v>
      </c>
    </row>
    <row r="10220">
      <c r="A10220" s="1" t="s">
        <v>36784</v>
      </c>
      <c r="B10220" s="1" t="s">
        <v>36785</v>
      </c>
      <c r="D10220" s="1" t="s">
        <v>70</v>
      </c>
      <c r="E10220" s="1">
        <v>6.622E7</v>
      </c>
      <c r="F10220" s="1" t="s">
        <v>18</v>
      </c>
      <c r="G10220" s="1" t="s">
        <v>25</v>
      </c>
      <c r="H10220" s="1" t="s">
        <v>430</v>
      </c>
      <c r="I10220" s="1" t="s">
        <v>6338</v>
      </c>
      <c r="J10220" s="1" t="s">
        <v>6338</v>
      </c>
      <c r="K10220" s="1">
        <v>1.0</v>
      </c>
      <c r="L10220" s="3">
        <v>38718.0</v>
      </c>
      <c r="M10220" s="3">
        <v>39195.0</v>
      </c>
      <c r="N10220" s="3">
        <v>39195.0</v>
      </c>
    </row>
    <row r="10221">
      <c r="A10221" s="1" t="s">
        <v>36786</v>
      </c>
      <c r="B10221" s="1" t="s">
        <v>36787</v>
      </c>
      <c r="C10221" s="2" t="s">
        <v>36788</v>
      </c>
      <c r="D10221" s="1" t="s">
        <v>3485</v>
      </c>
      <c r="E10221" s="1" t="s">
        <v>43</v>
      </c>
      <c r="F10221" s="1" t="s">
        <v>18</v>
      </c>
      <c r="G10221" s="1" t="s">
        <v>276</v>
      </c>
      <c r="H10221" s="1">
        <v>17.0</v>
      </c>
      <c r="I10221" s="1" t="s">
        <v>277</v>
      </c>
      <c r="J10221" s="1" t="s">
        <v>36789</v>
      </c>
      <c r="K10221" s="1">
        <v>1.0</v>
      </c>
      <c r="M10221" s="3">
        <v>39247.0</v>
      </c>
      <c r="N10221" s="3">
        <v>39247.0</v>
      </c>
    </row>
    <row r="10222">
      <c r="A10222" s="1" t="s">
        <v>36790</v>
      </c>
      <c r="B10222" s="1" t="s">
        <v>36791</v>
      </c>
      <c r="C10222" s="2" t="s">
        <v>36792</v>
      </c>
      <c r="D10222" s="1" t="s">
        <v>36793</v>
      </c>
      <c r="E10222" s="1" t="s">
        <v>43</v>
      </c>
      <c r="F10222" s="1" t="s">
        <v>18</v>
      </c>
      <c r="G10222" s="1" t="s">
        <v>25</v>
      </c>
      <c r="H10222" s="1" t="s">
        <v>1011</v>
      </c>
      <c r="I10222" s="1" t="s">
        <v>7400</v>
      </c>
      <c r="J10222" s="1" t="s">
        <v>36794</v>
      </c>
      <c r="K10222" s="1">
        <v>1.0</v>
      </c>
      <c r="L10222" s="3">
        <v>40273.0</v>
      </c>
      <c r="M10222" s="3">
        <v>42185.0</v>
      </c>
      <c r="N10222" s="3">
        <v>42185.0</v>
      </c>
    </row>
    <row r="10223">
      <c r="A10223" s="1" t="s">
        <v>36795</v>
      </c>
      <c r="B10223" s="1" t="s">
        <v>36796</v>
      </c>
      <c r="C10223" s="2" t="s">
        <v>36797</v>
      </c>
      <c r="D10223" s="1" t="s">
        <v>633</v>
      </c>
      <c r="E10223" s="1">
        <v>1610000.0</v>
      </c>
      <c r="F10223" s="1" t="s">
        <v>18</v>
      </c>
      <c r="G10223" s="1" t="s">
        <v>25</v>
      </c>
      <c r="H10223" s="1" t="s">
        <v>1011</v>
      </c>
      <c r="I10223" s="1" t="s">
        <v>1012</v>
      </c>
      <c r="J10223" s="1" t="s">
        <v>36798</v>
      </c>
      <c r="K10223" s="1">
        <v>2.0</v>
      </c>
      <c r="L10223" s="3">
        <v>39753.0</v>
      </c>
      <c r="M10223" s="3">
        <v>40879.0</v>
      </c>
      <c r="N10223" s="3">
        <v>40924.0</v>
      </c>
    </row>
    <row r="10224">
      <c r="A10224" s="1" t="s">
        <v>36799</v>
      </c>
      <c r="B10224" s="1" t="s">
        <v>36800</v>
      </c>
      <c r="E10224" s="1" t="s">
        <v>43</v>
      </c>
      <c r="F10224" s="1" t="s">
        <v>113</v>
      </c>
      <c r="G10224" s="1" t="s">
        <v>25</v>
      </c>
      <c r="H10224" s="1" t="s">
        <v>64</v>
      </c>
      <c r="I10224" s="1" t="s">
        <v>507</v>
      </c>
      <c r="J10224" s="1" t="s">
        <v>508</v>
      </c>
      <c r="K10224" s="1">
        <v>1.0</v>
      </c>
      <c r="L10224" s="3">
        <v>28491.0</v>
      </c>
      <c r="M10224" s="3">
        <v>33794.0</v>
      </c>
      <c r="N10224" s="3">
        <v>33794.0</v>
      </c>
    </row>
    <row r="10225">
      <c r="A10225" s="1" t="s">
        <v>36801</v>
      </c>
      <c r="B10225" s="1" t="s">
        <v>36802</v>
      </c>
      <c r="C10225" s="2" t="s">
        <v>36803</v>
      </c>
      <c r="D10225" s="1" t="s">
        <v>264</v>
      </c>
      <c r="E10225" s="1">
        <v>6500000.0</v>
      </c>
      <c r="F10225" s="1" t="s">
        <v>207</v>
      </c>
      <c r="G10225" s="1" t="s">
        <v>51</v>
      </c>
      <c r="I10225" s="1" t="s">
        <v>52</v>
      </c>
      <c r="J10225" s="1" t="s">
        <v>52</v>
      </c>
      <c r="K10225" s="1">
        <v>1.0</v>
      </c>
      <c r="M10225" s="3">
        <v>40434.0</v>
      </c>
      <c r="N10225" s="3">
        <v>40434.0</v>
      </c>
    </row>
    <row r="10226">
      <c r="A10226" s="1" t="s">
        <v>36804</v>
      </c>
      <c r="B10226" s="1" t="s">
        <v>36805</v>
      </c>
      <c r="C10226" s="2" t="s">
        <v>36806</v>
      </c>
      <c r="D10226" s="1" t="s">
        <v>36807</v>
      </c>
      <c r="E10226" s="1">
        <v>5.0E7</v>
      </c>
      <c r="F10226" s="1" t="s">
        <v>113</v>
      </c>
      <c r="G10226" s="1" t="s">
        <v>25</v>
      </c>
      <c r="H10226" s="1" t="s">
        <v>644</v>
      </c>
      <c r="I10226" s="1" t="s">
        <v>645</v>
      </c>
      <c r="J10226" s="1" t="s">
        <v>645</v>
      </c>
      <c r="K10226" s="1">
        <v>3.0</v>
      </c>
      <c r="L10226" s="3">
        <v>37257.0</v>
      </c>
      <c r="M10226" s="3">
        <v>40295.0</v>
      </c>
      <c r="N10226" s="3">
        <v>41000.0</v>
      </c>
    </row>
    <row r="10227">
      <c r="A10227" s="1" t="s">
        <v>36808</v>
      </c>
      <c r="B10227" s="1" t="s">
        <v>36809</v>
      </c>
      <c r="C10227" s="2" t="s">
        <v>36810</v>
      </c>
      <c r="D10227" s="1" t="s">
        <v>127</v>
      </c>
      <c r="E10227" s="1" t="s">
        <v>43</v>
      </c>
      <c r="F10227" s="1" t="s">
        <v>689</v>
      </c>
      <c r="G10227" s="1" t="s">
        <v>37</v>
      </c>
      <c r="H10227" s="1">
        <v>22.0</v>
      </c>
      <c r="I10227" s="1" t="s">
        <v>38</v>
      </c>
      <c r="J10227" s="1" t="s">
        <v>38</v>
      </c>
      <c r="K10227" s="1">
        <v>2.0</v>
      </c>
      <c r="L10227" s="3">
        <v>36708.0</v>
      </c>
      <c r="M10227" s="3">
        <v>39142.0</v>
      </c>
      <c r="N10227" s="3">
        <v>39569.0</v>
      </c>
    </row>
    <row r="10228">
      <c r="A10228" s="1" t="s">
        <v>36811</v>
      </c>
      <c r="B10228" s="1" t="s">
        <v>36812</v>
      </c>
      <c r="C10228" s="2" t="s">
        <v>36813</v>
      </c>
      <c r="D10228" s="1" t="s">
        <v>8995</v>
      </c>
      <c r="E10228" s="1">
        <v>430000.0</v>
      </c>
      <c r="F10228" s="1" t="s">
        <v>689</v>
      </c>
      <c r="G10228" s="1" t="s">
        <v>25</v>
      </c>
      <c r="H10228" s="1" t="s">
        <v>1352</v>
      </c>
      <c r="I10228" s="1" t="s">
        <v>3469</v>
      </c>
      <c r="J10228" s="1" t="s">
        <v>3469</v>
      </c>
      <c r="K10228" s="1">
        <v>1.0</v>
      </c>
      <c r="M10228" s="3">
        <v>41932.0</v>
      </c>
      <c r="N10228" s="3">
        <v>41932.0</v>
      </c>
    </row>
    <row r="10229">
      <c r="A10229" s="1" t="s">
        <v>36814</v>
      </c>
      <c r="B10229" s="1" t="s">
        <v>36815</v>
      </c>
      <c r="C10229" s="2" t="s">
        <v>36816</v>
      </c>
      <c r="D10229" s="1" t="s">
        <v>42</v>
      </c>
      <c r="E10229" s="1">
        <v>1.5E8</v>
      </c>
      <c r="F10229" s="1" t="s">
        <v>689</v>
      </c>
      <c r="G10229" s="1" t="s">
        <v>25</v>
      </c>
      <c r="H10229" s="1" t="s">
        <v>1011</v>
      </c>
      <c r="I10229" s="1" t="s">
        <v>1012</v>
      </c>
      <c r="J10229" s="1" t="s">
        <v>1012</v>
      </c>
      <c r="K10229" s="1">
        <v>1.0</v>
      </c>
      <c r="M10229" s="3">
        <v>42312.0</v>
      </c>
      <c r="N10229" s="3">
        <v>42312.0</v>
      </c>
    </row>
    <row r="10230">
      <c r="A10230" s="1" t="s">
        <v>36817</v>
      </c>
      <c r="B10230" s="1" t="s">
        <v>36818</v>
      </c>
      <c r="C10230" s="2" t="s">
        <v>36819</v>
      </c>
      <c r="D10230" s="1" t="s">
        <v>56</v>
      </c>
      <c r="E10230" s="1">
        <v>3000000.0</v>
      </c>
      <c r="F10230" s="1" t="s">
        <v>18</v>
      </c>
      <c r="G10230" s="1" t="s">
        <v>25</v>
      </c>
      <c r="H10230" s="1" t="s">
        <v>190</v>
      </c>
      <c r="I10230" s="1" t="s">
        <v>191</v>
      </c>
      <c r="J10230" s="1" t="s">
        <v>191</v>
      </c>
      <c r="K10230" s="1">
        <v>1.0</v>
      </c>
      <c r="L10230" s="3">
        <v>39142.0</v>
      </c>
      <c r="M10230" s="3">
        <v>39426.0</v>
      </c>
      <c r="N10230" s="3">
        <v>39426.0</v>
      </c>
    </row>
    <row r="10231">
      <c r="A10231" s="1" t="s">
        <v>36820</v>
      </c>
      <c r="B10231" s="1" t="s">
        <v>36821</v>
      </c>
      <c r="C10231" s="2" t="s">
        <v>36822</v>
      </c>
      <c r="E10231" s="1" t="s">
        <v>43</v>
      </c>
      <c r="F10231" s="1" t="s">
        <v>18</v>
      </c>
      <c r="G10231" s="1" t="s">
        <v>57</v>
      </c>
      <c r="H10231" s="1" t="s">
        <v>202</v>
      </c>
      <c r="I10231" s="1" t="s">
        <v>203</v>
      </c>
      <c r="J10231" s="1" t="s">
        <v>12771</v>
      </c>
      <c r="K10231" s="1">
        <v>1.0</v>
      </c>
      <c r="L10231" s="3">
        <v>29587.0</v>
      </c>
      <c r="M10231" s="3">
        <v>41666.0</v>
      </c>
      <c r="N10231" s="3">
        <v>41666.0</v>
      </c>
    </row>
    <row r="10232">
      <c r="A10232" s="1" t="s">
        <v>36823</v>
      </c>
      <c r="B10232" s="1" t="s">
        <v>36824</v>
      </c>
      <c r="C10232" s="2" t="s">
        <v>36825</v>
      </c>
      <c r="D10232" s="1" t="s">
        <v>56</v>
      </c>
      <c r="E10232" s="1">
        <v>1191901.0</v>
      </c>
      <c r="F10232" s="1" t="s">
        <v>207</v>
      </c>
      <c r="G10232" s="1" t="s">
        <v>30359</v>
      </c>
      <c r="I10232" s="1" t="s">
        <v>36826</v>
      </c>
      <c r="J10232" s="1" t="s">
        <v>36827</v>
      </c>
      <c r="K10232" s="1">
        <v>1.0</v>
      </c>
      <c r="M10232" s="3">
        <v>42186.0</v>
      </c>
      <c r="N10232" s="3">
        <v>42186.0</v>
      </c>
    </row>
    <row r="10233">
      <c r="A10233" s="1" t="s">
        <v>36828</v>
      </c>
      <c r="B10233" s="1" t="s">
        <v>36829</v>
      </c>
      <c r="C10233" s="2" t="s">
        <v>36830</v>
      </c>
      <c r="D10233" s="1" t="s">
        <v>36831</v>
      </c>
      <c r="E10233" s="1" t="s">
        <v>43</v>
      </c>
      <c r="F10233" s="1" t="s">
        <v>18</v>
      </c>
      <c r="G10233" s="1" t="s">
        <v>552</v>
      </c>
      <c r="H10233" s="1">
        <v>55.0</v>
      </c>
      <c r="I10233" s="1" t="s">
        <v>20541</v>
      </c>
      <c r="J10233" s="1" t="s">
        <v>36832</v>
      </c>
      <c r="K10233" s="1">
        <v>1.0</v>
      </c>
      <c r="L10233" s="3">
        <v>38353.0</v>
      </c>
      <c r="M10233" s="3">
        <v>39814.0</v>
      </c>
      <c r="N10233" s="3">
        <v>39814.0</v>
      </c>
    </row>
    <row r="10234">
      <c r="A10234" s="1" t="s">
        <v>36833</v>
      </c>
      <c r="B10234" s="1" t="s">
        <v>36834</v>
      </c>
      <c r="C10234" s="2" t="s">
        <v>36835</v>
      </c>
      <c r="D10234" s="1" t="s">
        <v>36836</v>
      </c>
      <c r="E10234" s="1">
        <v>45000.0</v>
      </c>
      <c r="F10234" s="1" t="s">
        <v>18</v>
      </c>
      <c r="G10234" s="1" t="s">
        <v>25</v>
      </c>
      <c r="H10234" s="1" t="s">
        <v>1011</v>
      </c>
      <c r="I10234" s="1" t="s">
        <v>1035</v>
      </c>
      <c r="J10234" s="1" t="s">
        <v>1035</v>
      </c>
      <c r="K10234" s="1">
        <v>3.0</v>
      </c>
      <c r="L10234" s="3">
        <v>41640.0</v>
      </c>
      <c r="M10234" s="3">
        <v>41640.0</v>
      </c>
      <c r="N10234" s="3">
        <v>42164.0</v>
      </c>
    </row>
    <row r="10235">
      <c r="A10235" s="1" t="s">
        <v>36837</v>
      </c>
      <c r="B10235" s="1" t="s">
        <v>36838</v>
      </c>
      <c r="C10235" s="2" t="s">
        <v>36839</v>
      </c>
      <c r="D10235" s="1" t="s">
        <v>36840</v>
      </c>
      <c r="E10235" s="1">
        <v>9.65E7</v>
      </c>
      <c r="F10235" s="1" t="s">
        <v>18</v>
      </c>
      <c r="G10235" s="1" t="s">
        <v>25</v>
      </c>
      <c r="H10235" s="1" t="s">
        <v>64</v>
      </c>
      <c r="I10235" s="1" t="s">
        <v>65</v>
      </c>
      <c r="J10235" s="1" t="s">
        <v>606</v>
      </c>
      <c r="K10235" s="1">
        <v>1.0</v>
      </c>
      <c r="L10235" s="3">
        <v>36647.0</v>
      </c>
      <c r="M10235" s="3">
        <v>39417.0</v>
      </c>
      <c r="N10235" s="3">
        <v>39417.0</v>
      </c>
    </row>
    <row r="10236">
      <c r="A10236" s="1" t="s">
        <v>36841</v>
      </c>
      <c r="B10236" s="1" t="s">
        <v>36842</v>
      </c>
      <c r="C10236" s="2" t="s">
        <v>36843</v>
      </c>
      <c r="D10236" s="1" t="s">
        <v>36844</v>
      </c>
      <c r="E10236" s="1">
        <v>160000.0</v>
      </c>
      <c r="F10236" s="1" t="s">
        <v>18</v>
      </c>
      <c r="G10236" s="1" t="s">
        <v>1025</v>
      </c>
      <c r="H10236" s="1">
        <v>52.0</v>
      </c>
      <c r="I10236" s="1" t="s">
        <v>1026</v>
      </c>
      <c r="J10236" s="1" t="s">
        <v>1026</v>
      </c>
      <c r="K10236" s="1">
        <v>1.0</v>
      </c>
      <c r="L10236" s="3">
        <v>41214.0</v>
      </c>
      <c r="M10236" s="3">
        <v>41361.0</v>
      </c>
      <c r="N10236" s="3">
        <v>41361.0</v>
      </c>
    </row>
    <row r="10237">
      <c r="A10237" s="1" t="s">
        <v>36845</v>
      </c>
      <c r="B10237" s="1" t="s">
        <v>36846</v>
      </c>
      <c r="C10237" s="2" t="s">
        <v>36847</v>
      </c>
      <c r="D10237" s="1" t="s">
        <v>2326</v>
      </c>
      <c r="E10237" s="1">
        <v>6340000.0</v>
      </c>
      <c r="F10237" s="1" t="s">
        <v>18</v>
      </c>
      <c r="G10237" s="1" t="s">
        <v>37</v>
      </c>
      <c r="H10237" s="1">
        <v>23.0</v>
      </c>
      <c r="I10237" s="1" t="s">
        <v>182</v>
      </c>
      <c r="J10237" s="1" t="s">
        <v>182</v>
      </c>
      <c r="K10237" s="1">
        <v>2.0</v>
      </c>
      <c r="M10237" s="3">
        <v>38991.0</v>
      </c>
      <c r="N10237" s="3">
        <v>41000.0</v>
      </c>
    </row>
    <row r="10238">
      <c r="A10238" s="1" t="s">
        <v>36848</v>
      </c>
      <c r="B10238" s="1" t="s">
        <v>36849</v>
      </c>
      <c r="C10238" s="2" t="s">
        <v>36850</v>
      </c>
      <c r="D10238" s="1" t="s">
        <v>75</v>
      </c>
      <c r="E10238" s="1">
        <v>6500000.0</v>
      </c>
      <c r="F10238" s="1" t="s">
        <v>18</v>
      </c>
      <c r="G10238" s="1" t="s">
        <v>37</v>
      </c>
      <c r="K10238" s="1">
        <v>1.0</v>
      </c>
      <c r="M10238" s="3">
        <v>39753.0</v>
      </c>
      <c r="N10238" s="3">
        <v>39753.0</v>
      </c>
    </row>
    <row r="10239">
      <c r="A10239" s="1" t="s">
        <v>36851</v>
      </c>
      <c r="B10239" s="1" t="s">
        <v>36852</v>
      </c>
      <c r="C10239" s="2" t="s">
        <v>36853</v>
      </c>
      <c r="D10239" s="1" t="s">
        <v>42</v>
      </c>
      <c r="E10239" s="1">
        <v>199000.0</v>
      </c>
      <c r="F10239" s="1" t="s">
        <v>18</v>
      </c>
      <c r="G10239" s="1" t="s">
        <v>128</v>
      </c>
      <c r="H10239" s="1" t="s">
        <v>7201</v>
      </c>
      <c r="I10239" s="1" t="s">
        <v>3349</v>
      </c>
      <c r="J10239" s="1" t="s">
        <v>3349</v>
      </c>
      <c r="K10239" s="1">
        <v>1.0</v>
      </c>
      <c r="L10239" s="3">
        <v>35796.0</v>
      </c>
      <c r="M10239" s="3">
        <v>39511.0</v>
      </c>
      <c r="N10239" s="3">
        <v>39511.0</v>
      </c>
    </row>
    <row r="10240">
      <c r="A10240" s="1" t="s">
        <v>36854</v>
      </c>
      <c r="B10240" s="1" t="s">
        <v>36855</v>
      </c>
      <c r="D10240" s="1" t="s">
        <v>655</v>
      </c>
      <c r="E10240" s="1">
        <v>50000.0</v>
      </c>
      <c r="F10240" s="1" t="s">
        <v>207</v>
      </c>
      <c r="G10240" s="1" t="s">
        <v>25</v>
      </c>
      <c r="H10240" s="1" t="s">
        <v>286</v>
      </c>
      <c r="I10240" s="1" t="s">
        <v>578</v>
      </c>
      <c r="J10240" s="1" t="s">
        <v>578</v>
      </c>
      <c r="K10240" s="1">
        <v>1.0</v>
      </c>
      <c r="M10240" s="3">
        <v>38917.0</v>
      </c>
      <c r="N10240" s="3">
        <v>38917.0</v>
      </c>
    </row>
    <row r="10241">
      <c r="A10241" s="1" t="s">
        <v>36856</v>
      </c>
      <c r="B10241" s="1" t="s">
        <v>36857</v>
      </c>
      <c r="C10241" s="2" t="s">
        <v>36858</v>
      </c>
      <c r="D10241" s="1" t="s">
        <v>36859</v>
      </c>
      <c r="E10241" s="1">
        <v>5.8738637E7</v>
      </c>
      <c r="F10241" s="1" t="s">
        <v>689</v>
      </c>
      <c r="G10241" s="1" t="s">
        <v>25</v>
      </c>
      <c r="H10241" s="1" t="s">
        <v>44</v>
      </c>
      <c r="I10241" s="1" t="s">
        <v>282</v>
      </c>
      <c r="J10241" s="1" t="s">
        <v>36860</v>
      </c>
      <c r="K10241" s="1">
        <v>1.0</v>
      </c>
      <c r="L10241" s="3">
        <v>30682.0</v>
      </c>
      <c r="M10241" s="3">
        <v>42230.0</v>
      </c>
      <c r="N10241" s="3">
        <v>42230.0</v>
      </c>
    </row>
    <row r="10242">
      <c r="A10242" s="1" t="s">
        <v>36861</v>
      </c>
      <c r="B10242" s="1" t="s">
        <v>36862</v>
      </c>
      <c r="C10242" s="2" t="s">
        <v>36863</v>
      </c>
      <c r="D10242" s="1" t="s">
        <v>56</v>
      </c>
      <c r="E10242" s="1">
        <v>6917808.0</v>
      </c>
      <c r="F10242" s="1" t="s">
        <v>18</v>
      </c>
      <c r="G10242" s="1" t="s">
        <v>25</v>
      </c>
      <c r="H10242" s="1" t="s">
        <v>64</v>
      </c>
      <c r="I10242" s="1" t="s">
        <v>1221</v>
      </c>
      <c r="J10242" s="1" t="s">
        <v>7234</v>
      </c>
      <c r="K10242" s="1">
        <v>1.0</v>
      </c>
      <c r="L10242" s="3">
        <v>41275.0</v>
      </c>
      <c r="M10242" s="3">
        <v>42069.0</v>
      </c>
      <c r="N10242" s="3">
        <v>42069.0</v>
      </c>
    </row>
    <row r="10243">
      <c r="A10243" s="1" t="s">
        <v>36864</v>
      </c>
      <c r="B10243" s="1" t="s">
        <v>36865</v>
      </c>
      <c r="C10243" s="2" t="s">
        <v>36866</v>
      </c>
      <c r="D10243" s="1" t="s">
        <v>42</v>
      </c>
      <c r="E10243" s="1">
        <v>3.4E7</v>
      </c>
      <c r="F10243" s="1" t="s">
        <v>18</v>
      </c>
      <c r="G10243" s="1" t="s">
        <v>19</v>
      </c>
      <c r="H10243" s="1">
        <v>7.0</v>
      </c>
      <c r="I10243" s="1" t="s">
        <v>672</v>
      </c>
      <c r="J10243" s="1" t="s">
        <v>672</v>
      </c>
      <c r="K10243" s="1">
        <v>2.0</v>
      </c>
      <c r="L10243" s="3">
        <v>33604.0</v>
      </c>
      <c r="M10243" s="3">
        <v>39303.0</v>
      </c>
      <c r="N10243" s="3">
        <v>39859.0</v>
      </c>
    </row>
    <row r="10244">
      <c r="A10244" s="1" t="s">
        <v>36867</v>
      </c>
      <c r="B10244" s="1" t="s">
        <v>36868</v>
      </c>
      <c r="C10244" s="2" t="s">
        <v>36869</v>
      </c>
      <c r="D10244" s="1" t="s">
        <v>42</v>
      </c>
      <c r="E10244" s="1">
        <v>2398464.0</v>
      </c>
      <c r="F10244" s="1" t="s">
        <v>18</v>
      </c>
      <c r="G10244" s="1" t="s">
        <v>25</v>
      </c>
      <c r="H10244" s="1" t="s">
        <v>106</v>
      </c>
      <c r="I10244" s="1" t="s">
        <v>107</v>
      </c>
      <c r="J10244" s="1" t="s">
        <v>108</v>
      </c>
      <c r="K10244" s="1">
        <v>4.0</v>
      </c>
      <c r="L10244" s="3">
        <v>37987.0</v>
      </c>
      <c r="M10244" s="3">
        <v>38353.0</v>
      </c>
      <c r="N10244" s="3">
        <v>40323.0</v>
      </c>
    </row>
    <row r="10245">
      <c r="A10245" s="1" t="s">
        <v>36870</v>
      </c>
      <c r="B10245" s="1" t="s">
        <v>36871</v>
      </c>
      <c r="C10245" s="2" t="s">
        <v>36872</v>
      </c>
      <c r="D10245" s="1" t="s">
        <v>718</v>
      </c>
      <c r="E10245" s="1">
        <v>1.0E7</v>
      </c>
      <c r="F10245" s="1" t="s">
        <v>18</v>
      </c>
      <c r="G10245" s="1" t="s">
        <v>25</v>
      </c>
      <c r="H10245" s="1" t="s">
        <v>64</v>
      </c>
      <c r="I10245" s="1" t="s">
        <v>1221</v>
      </c>
      <c r="J10245" s="1" t="s">
        <v>36873</v>
      </c>
      <c r="K10245" s="1">
        <v>1.0</v>
      </c>
      <c r="M10245" s="3">
        <v>40192.0</v>
      </c>
      <c r="N10245" s="3">
        <v>40192.0</v>
      </c>
    </row>
    <row r="10246">
      <c r="A10246" s="1" t="s">
        <v>36874</v>
      </c>
      <c r="B10246" s="1" t="s">
        <v>36875</v>
      </c>
      <c r="C10246" s="2" t="s">
        <v>36876</v>
      </c>
      <c r="D10246" s="1" t="s">
        <v>42</v>
      </c>
      <c r="E10246" s="1" t="s">
        <v>43</v>
      </c>
      <c r="F10246" s="1" t="s">
        <v>18</v>
      </c>
      <c r="G10246" s="1" t="s">
        <v>25</v>
      </c>
      <c r="H10246" s="1" t="s">
        <v>44</v>
      </c>
      <c r="I10246" s="1" t="s">
        <v>282</v>
      </c>
      <c r="J10246" s="1" t="s">
        <v>5373</v>
      </c>
      <c r="K10246" s="1">
        <v>1.0</v>
      </c>
      <c r="L10246" s="3">
        <v>37987.0</v>
      </c>
      <c r="M10246" s="3">
        <v>40756.0</v>
      </c>
      <c r="N10246" s="3">
        <v>40756.0</v>
      </c>
    </row>
    <row r="10247">
      <c r="A10247" s="1" t="s">
        <v>36877</v>
      </c>
      <c r="B10247" s="1" t="s">
        <v>36878</v>
      </c>
      <c r="C10247" s="2" t="s">
        <v>36879</v>
      </c>
      <c r="D10247" s="1" t="s">
        <v>56</v>
      </c>
      <c r="E10247" s="1">
        <v>706388.0</v>
      </c>
      <c r="F10247" s="1" t="s">
        <v>18</v>
      </c>
      <c r="G10247" s="1" t="s">
        <v>25</v>
      </c>
      <c r="H10247" s="1" t="s">
        <v>44</v>
      </c>
      <c r="I10247" s="1" t="s">
        <v>282</v>
      </c>
      <c r="J10247" s="1" t="s">
        <v>2763</v>
      </c>
      <c r="K10247" s="1">
        <v>1.0</v>
      </c>
      <c r="L10247" s="3">
        <v>40179.0</v>
      </c>
      <c r="M10247" s="3">
        <v>40919.0</v>
      </c>
      <c r="N10247" s="3">
        <v>40919.0</v>
      </c>
    </row>
    <row r="10248">
      <c r="A10248" s="1" t="s">
        <v>36880</v>
      </c>
      <c r="B10248" s="1" t="s">
        <v>36881</v>
      </c>
      <c r="C10248" s="2" t="s">
        <v>36882</v>
      </c>
      <c r="D10248" s="1" t="s">
        <v>741</v>
      </c>
      <c r="E10248" s="1">
        <v>8500000.0</v>
      </c>
      <c r="F10248" s="1" t="s">
        <v>207</v>
      </c>
      <c r="G10248" s="1" t="s">
        <v>25</v>
      </c>
      <c r="H10248" s="1" t="s">
        <v>99</v>
      </c>
      <c r="I10248" s="1" t="s">
        <v>100</v>
      </c>
      <c r="J10248" s="1" t="s">
        <v>36883</v>
      </c>
      <c r="K10248" s="1">
        <v>2.0</v>
      </c>
      <c r="L10248" s="3">
        <v>37987.0</v>
      </c>
      <c r="M10248" s="3">
        <v>38468.0</v>
      </c>
      <c r="N10248" s="3">
        <v>38919.0</v>
      </c>
    </row>
    <row r="10249">
      <c r="A10249" s="1" t="s">
        <v>36884</v>
      </c>
      <c r="B10249" s="1" t="s">
        <v>36885</v>
      </c>
      <c r="C10249" s="2" t="s">
        <v>36886</v>
      </c>
      <c r="D10249" s="1" t="s">
        <v>56</v>
      </c>
      <c r="E10249" s="1">
        <v>9.6287638E7</v>
      </c>
      <c r="F10249" s="1" t="s">
        <v>18</v>
      </c>
      <c r="G10249" s="1" t="s">
        <v>25</v>
      </c>
      <c r="H10249" s="1" t="s">
        <v>64</v>
      </c>
      <c r="I10249" s="1" t="s">
        <v>1221</v>
      </c>
      <c r="J10249" s="1" t="s">
        <v>7234</v>
      </c>
      <c r="K10249" s="1">
        <v>5.0</v>
      </c>
      <c r="L10249" s="3">
        <v>39448.0</v>
      </c>
      <c r="M10249" s="3">
        <v>40116.0</v>
      </c>
      <c r="N10249" s="3">
        <v>41956.0</v>
      </c>
    </row>
    <row r="10250">
      <c r="A10250" s="1" t="s">
        <v>36887</v>
      </c>
      <c r="B10250" s="1" t="s">
        <v>36888</v>
      </c>
      <c r="C10250" s="2" t="s">
        <v>36889</v>
      </c>
      <c r="D10250" s="1" t="s">
        <v>36890</v>
      </c>
      <c r="E10250" s="1">
        <v>1000000.0</v>
      </c>
      <c r="F10250" s="1" t="s">
        <v>18</v>
      </c>
      <c r="G10250" s="1" t="s">
        <v>19</v>
      </c>
      <c r="H10250" s="1">
        <v>7.0</v>
      </c>
      <c r="I10250" s="1" t="s">
        <v>672</v>
      </c>
      <c r="J10250" s="1" t="s">
        <v>672</v>
      </c>
      <c r="K10250" s="1">
        <v>1.0</v>
      </c>
      <c r="L10250" s="3">
        <v>39083.0</v>
      </c>
      <c r="M10250" s="3">
        <v>41244.0</v>
      </c>
      <c r="N10250" s="3">
        <v>41244.0</v>
      </c>
    </row>
    <row r="10251">
      <c r="A10251" s="1" t="s">
        <v>36891</v>
      </c>
      <c r="B10251" s="1" t="s">
        <v>36892</v>
      </c>
      <c r="C10251" s="2" t="s">
        <v>36893</v>
      </c>
      <c r="D10251" s="1" t="s">
        <v>3110</v>
      </c>
      <c r="E10251" s="1">
        <v>7.5E7</v>
      </c>
      <c r="F10251" s="1" t="s">
        <v>18</v>
      </c>
      <c r="G10251" s="1" t="s">
        <v>25</v>
      </c>
      <c r="H10251" s="1" t="s">
        <v>44</v>
      </c>
      <c r="I10251" s="1" t="s">
        <v>282</v>
      </c>
      <c r="J10251" s="1" t="s">
        <v>282</v>
      </c>
      <c r="K10251" s="1">
        <v>1.0</v>
      </c>
      <c r="M10251" s="3">
        <v>41381.0</v>
      </c>
      <c r="N10251" s="3">
        <v>41381.0</v>
      </c>
    </row>
    <row r="10252">
      <c r="A10252" s="1" t="s">
        <v>36894</v>
      </c>
      <c r="B10252" s="1" t="s">
        <v>36895</v>
      </c>
      <c r="C10252" s="2" t="s">
        <v>36896</v>
      </c>
      <c r="D10252" s="1" t="s">
        <v>264</v>
      </c>
      <c r="E10252" s="1">
        <v>8.1E7</v>
      </c>
      <c r="F10252" s="1" t="s">
        <v>113</v>
      </c>
      <c r="G10252" s="1" t="s">
        <v>25</v>
      </c>
      <c r="H10252" s="1" t="s">
        <v>286</v>
      </c>
      <c r="I10252" s="1" t="s">
        <v>1030</v>
      </c>
      <c r="J10252" s="1" t="s">
        <v>36897</v>
      </c>
      <c r="K10252" s="1">
        <v>5.0</v>
      </c>
      <c r="L10252" s="3">
        <v>36526.0</v>
      </c>
      <c r="M10252" s="3">
        <v>37312.0</v>
      </c>
      <c r="N10252" s="3">
        <v>40148.0</v>
      </c>
    </row>
    <row r="10253">
      <c r="A10253" s="1" t="s">
        <v>36898</v>
      </c>
      <c r="B10253" s="1" t="s">
        <v>36899</v>
      </c>
      <c r="C10253" s="2" t="s">
        <v>36900</v>
      </c>
      <c r="D10253" s="1" t="s">
        <v>3708</v>
      </c>
      <c r="E10253" s="1">
        <v>2.5E8</v>
      </c>
      <c r="F10253" s="1" t="s">
        <v>689</v>
      </c>
      <c r="G10253" s="1" t="s">
        <v>25</v>
      </c>
      <c r="H10253" s="1" t="s">
        <v>106</v>
      </c>
      <c r="I10253" s="1" t="s">
        <v>1621</v>
      </c>
      <c r="J10253" s="1" t="s">
        <v>11333</v>
      </c>
      <c r="K10253" s="1">
        <v>2.0</v>
      </c>
      <c r="M10253" s="3">
        <v>41683.0</v>
      </c>
      <c r="N10253" s="3">
        <v>42040.0</v>
      </c>
    </row>
    <row r="10254">
      <c r="A10254" s="1" t="s">
        <v>36901</v>
      </c>
      <c r="B10254" s="1" t="s">
        <v>36902</v>
      </c>
      <c r="C10254" s="2" t="s">
        <v>36903</v>
      </c>
      <c r="D10254" s="1" t="s">
        <v>36904</v>
      </c>
      <c r="E10254" s="1">
        <v>1250000.0</v>
      </c>
      <c r="F10254" s="1" t="s">
        <v>18</v>
      </c>
      <c r="G10254" s="1" t="s">
        <v>25</v>
      </c>
      <c r="H10254" s="1" t="s">
        <v>265</v>
      </c>
      <c r="I10254" s="1" t="s">
        <v>2871</v>
      </c>
      <c r="J10254" s="1" t="s">
        <v>25337</v>
      </c>
      <c r="K10254" s="1">
        <v>1.0</v>
      </c>
      <c r="L10254" s="3">
        <v>38718.0</v>
      </c>
      <c r="M10254" s="3">
        <v>40438.0</v>
      </c>
      <c r="N10254" s="3">
        <v>40438.0</v>
      </c>
    </row>
    <row r="10255">
      <c r="A10255" s="1" t="s">
        <v>36905</v>
      </c>
      <c r="B10255" s="1" t="s">
        <v>36906</v>
      </c>
      <c r="C10255" s="2" t="s">
        <v>36907</v>
      </c>
      <c r="D10255" s="1" t="s">
        <v>56</v>
      </c>
      <c r="E10255" s="1">
        <v>7000000.0</v>
      </c>
      <c r="F10255" s="1" t="s">
        <v>113</v>
      </c>
      <c r="G10255" s="1" t="s">
        <v>25</v>
      </c>
      <c r="H10255" s="1" t="s">
        <v>190</v>
      </c>
      <c r="I10255" s="1" t="s">
        <v>2188</v>
      </c>
      <c r="J10255" s="1" t="s">
        <v>36908</v>
      </c>
      <c r="K10255" s="1">
        <v>1.0</v>
      </c>
      <c r="L10255" s="3">
        <v>35796.0</v>
      </c>
      <c r="M10255" s="3">
        <v>38050.0</v>
      </c>
      <c r="N10255" s="3">
        <v>38050.0</v>
      </c>
    </row>
    <row r="10256">
      <c r="A10256" s="1" t="s">
        <v>36909</v>
      </c>
      <c r="B10256" s="1" t="s">
        <v>36910</v>
      </c>
      <c r="C10256" s="2" t="s">
        <v>36911</v>
      </c>
      <c r="D10256" s="1" t="s">
        <v>28480</v>
      </c>
      <c r="E10256" s="1" t="s">
        <v>43</v>
      </c>
      <c r="F10256" s="1" t="s">
        <v>207</v>
      </c>
      <c r="K10256" s="1">
        <v>1.0</v>
      </c>
      <c r="L10256" s="3">
        <v>42005.0</v>
      </c>
      <c r="M10256" s="3">
        <v>42217.0</v>
      </c>
      <c r="N10256" s="3">
        <v>42217.0</v>
      </c>
    </row>
    <row r="10257">
      <c r="A10257" s="1" t="s">
        <v>36912</v>
      </c>
      <c r="B10257" s="1" t="s">
        <v>36913</v>
      </c>
      <c r="C10257" s="2" t="s">
        <v>36914</v>
      </c>
      <c r="D10257" s="1" t="s">
        <v>357</v>
      </c>
      <c r="E10257" s="1" t="s">
        <v>43</v>
      </c>
      <c r="F10257" s="1" t="s">
        <v>18</v>
      </c>
      <c r="G10257" s="1" t="s">
        <v>366</v>
      </c>
      <c r="H10257" s="1">
        <v>27.0</v>
      </c>
      <c r="I10257" s="1" t="s">
        <v>5348</v>
      </c>
      <c r="J10257" s="1" t="s">
        <v>8299</v>
      </c>
      <c r="K10257" s="1">
        <v>1.0</v>
      </c>
      <c r="M10257" s="3">
        <v>41039.0</v>
      </c>
      <c r="N10257" s="3">
        <v>41039.0</v>
      </c>
    </row>
    <row r="10258">
      <c r="A10258" s="1" t="s">
        <v>36915</v>
      </c>
      <c r="B10258" s="1" t="s">
        <v>36916</v>
      </c>
      <c r="C10258" s="2" t="s">
        <v>36917</v>
      </c>
      <c r="D10258" s="1" t="s">
        <v>36918</v>
      </c>
      <c r="E10258" s="1">
        <v>1.47E7</v>
      </c>
      <c r="F10258" s="1" t="s">
        <v>18</v>
      </c>
      <c r="G10258" s="1" t="s">
        <v>25</v>
      </c>
      <c r="H10258" s="1" t="s">
        <v>135</v>
      </c>
      <c r="I10258" s="1" t="s">
        <v>136</v>
      </c>
      <c r="J10258" s="1" t="s">
        <v>1114</v>
      </c>
      <c r="K10258" s="1">
        <v>2.0</v>
      </c>
      <c r="L10258" s="3">
        <v>39965.0</v>
      </c>
      <c r="M10258" s="3">
        <v>40766.0</v>
      </c>
      <c r="N10258" s="3">
        <v>42017.0</v>
      </c>
    </row>
    <row r="10259">
      <c r="A10259" s="1" t="s">
        <v>36919</v>
      </c>
      <c r="B10259" s="1" t="s">
        <v>36920</v>
      </c>
      <c r="D10259" s="1" t="s">
        <v>357</v>
      </c>
      <c r="E10259" s="1">
        <v>1.366E7</v>
      </c>
      <c r="F10259" s="1" t="s">
        <v>18</v>
      </c>
      <c r="G10259" s="1" t="s">
        <v>165</v>
      </c>
      <c r="H10259" s="1" t="s">
        <v>166</v>
      </c>
      <c r="I10259" s="1" t="s">
        <v>1229</v>
      </c>
      <c r="J10259" s="1" t="s">
        <v>36921</v>
      </c>
      <c r="K10259" s="1">
        <v>1.0</v>
      </c>
      <c r="L10259" s="3">
        <v>32509.0</v>
      </c>
      <c r="M10259" s="3">
        <v>38869.0</v>
      </c>
      <c r="N10259" s="3">
        <v>38869.0</v>
      </c>
    </row>
    <row r="10260">
      <c r="A10260" s="1" t="s">
        <v>36922</v>
      </c>
      <c r="B10260" s="1" t="s">
        <v>36923</v>
      </c>
      <c r="C10260" s="2" t="s">
        <v>36924</v>
      </c>
      <c r="D10260" s="1" t="s">
        <v>127</v>
      </c>
      <c r="E10260" s="1">
        <v>2500000.0</v>
      </c>
      <c r="F10260" s="1" t="s">
        <v>18</v>
      </c>
      <c r="G10260" s="1" t="s">
        <v>37</v>
      </c>
      <c r="H10260" s="1">
        <v>22.0</v>
      </c>
      <c r="I10260" s="1" t="s">
        <v>38</v>
      </c>
      <c r="J10260" s="1" t="s">
        <v>38</v>
      </c>
      <c r="K10260" s="1">
        <v>2.0</v>
      </c>
      <c r="M10260" s="3">
        <v>36800.0</v>
      </c>
      <c r="N10260" s="3">
        <v>39142.0</v>
      </c>
    </row>
    <row r="10261">
      <c r="A10261" s="1" t="s">
        <v>36925</v>
      </c>
      <c r="B10261" s="1" t="s">
        <v>36926</v>
      </c>
      <c r="C10261" s="2" t="s">
        <v>36927</v>
      </c>
      <c r="D10261" s="1" t="s">
        <v>36928</v>
      </c>
      <c r="E10261" s="1">
        <v>6475719.0</v>
      </c>
      <c r="F10261" s="1" t="s">
        <v>18</v>
      </c>
      <c r="K10261" s="1">
        <v>1.0</v>
      </c>
      <c r="M10261" s="3">
        <v>41898.0</v>
      </c>
      <c r="N10261" s="3">
        <v>41898.0</v>
      </c>
    </row>
    <row r="10262">
      <c r="A10262" s="1" t="s">
        <v>36929</v>
      </c>
      <c r="B10262" s="1" t="s">
        <v>36930</v>
      </c>
      <c r="C10262" s="2" t="s">
        <v>36931</v>
      </c>
      <c r="D10262" s="1" t="s">
        <v>36932</v>
      </c>
      <c r="E10262" s="1">
        <v>4500000.0</v>
      </c>
      <c r="F10262" s="1" t="s">
        <v>18</v>
      </c>
      <c r="G10262" s="1" t="s">
        <v>699</v>
      </c>
      <c r="H10262" s="1">
        <v>2.0</v>
      </c>
      <c r="I10262" s="1" t="s">
        <v>700</v>
      </c>
      <c r="J10262" s="1" t="s">
        <v>7469</v>
      </c>
      <c r="K10262" s="1">
        <v>1.0</v>
      </c>
      <c r="L10262" s="3">
        <v>38626.0</v>
      </c>
      <c r="M10262" s="3">
        <v>39174.0</v>
      </c>
      <c r="N10262" s="3">
        <v>39174.0</v>
      </c>
    </row>
    <row r="10263">
      <c r="A10263" s="1" t="s">
        <v>36933</v>
      </c>
      <c r="B10263" s="1" t="s">
        <v>36934</v>
      </c>
      <c r="C10263" s="2" t="s">
        <v>36935</v>
      </c>
      <c r="D10263" s="1" t="s">
        <v>357</v>
      </c>
      <c r="E10263" s="1">
        <v>4000000.0</v>
      </c>
      <c r="F10263" s="1" t="s">
        <v>18</v>
      </c>
      <c r="G10263" s="1" t="s">
        <v>25</v>
      </c>
      <c r="H10263" s="1" t="s">
        <v>1011</v>
      </c>
      <c r="I10263" s="1" t="s">
        <v>1012</v>
      </c>
      <c r="J10263" s="1" t="s">
        <v>36936</v>
      </c>
      <c r="K10263" s="1">
        <v>1.0</v>
      </c>
      <c r="L10263" s="3">
        <v>37987.0</v>
      </c>
      <c r="M10263" s="3">
        <v>39437.0</v>
      </c>
      <c r="N10263" s="3">
        <v>39437.0</v>
      </c>
    </row>
    <row r="10264">
      <c r="A10264" s="1" t="s">
        <v>36937</v>
      </c>
      <c r="B10264" s="1" t="s">
        <v>36938</v>
      </c>
      <c r="C10264" s="2" t="s">
        <v>36939</v>
      </c>
      <c r="E10264" s="1">
        <v>35000.0</v>
      </c>
      <c r="F10264" s="1" t="s">
        <v>18</v>
      </c>
      <c r="K10264" s="1">
        <v>1.0</v>
      </c>
      <c r="L10264" s="3">
        <v>42092.0</v>
      </c>
      <c r="M10264" s="3">
        <v>42125.0</v>
      </c>
      <c r="N10264" s="3">
        <v>42125.0</v>
      </c>
    </row>
    <row r="10265">
      <c r="A10265" s="1" t="s">
        <v>36940</v>
      </c>
      <c r="B10265" s="1" t="s">
        <v>36941</v>
      </c>
      <c r="C10265" s="2" t="s">
        <v>36942</v>
      </c>
      <c r="D10265" s="1" t="s">
        <v>741</v>
      </c>
      <c r="E10265" s="1">
        <v>210000.0</v>
      </c>
      <c r="F10265" s="1" t="s">
        <v>18</v>
      </c>
      <c r="G10265" s="1" t="s">
        <v>25</v>
      </c>
      <c r="H10265" s="1" t="s">
        <v>9047</v>
      </c>
      <c r="I10265" s="1" t="s">
        <v>23843</v>
      </c>
      <c r="J10265" s="1" t="s">
        <v>23843</v>
      </c>
      <c r="K10265" s="1">
        <v>1.0</v>
      </c>
      <c r="L10265" s="3">
        <v>40909.0</v>
      </c>
      <c r="M10265" s="3">
        <v>41716.0</v>
      </c>
      <c r="N10265" s="3">
        <v>41716.0</v>
      </c>
    </row>
    <row r="10266">
      <c r="A10266" s="1" t="s">
        <v>36943</v>
      </c>
      <c r="B10266" s="1" t="s">
        <v>36944</v>
      </c>
      <c r="C10266" s="2" t="s">
        <v>36945</v>
      </c>
      <c r="D10266" s="1" t="s">
        <v>42</v>
      </c>
      <c r="E10266" s="1" t="s">
        <v>43</v>
      </c>
      <c r="F10266" s="1" t="s">
        <v>18</v>
      </c>
      <c r="G10266" s="1" t="s">
        <v>492</v>
      </c>
      <c r="H10266" s="1">
        <v>14.0</v>
      </c>
      <c r="I10266" s="1" t="s">
        <v>36946</v>
      </c>
      <c r="J10266" s="1" t="s">
        <v>36946</v>
      </c>
      <c r="K10266" s="1">
        <v>1.0</v>
      </c>
      <c r="M10266" s="3">
        <v>40535.0</v>
      </c>
      <c r="N10266" s="3">
        <v>40535.0</v>
      </c>
    </row>
    <row r="10267">
      <c r="A10267" s="1" t="s">
        <v>36947</v>
      </c>
      <c r="B10267" s="1" t="s">
        <v>36948</v>
      </c>
      <c r="C10267" s="2" t="s">
        <v>36949</v>
      </c>
      <c r="D10267" s="1" t="s">
        <v>256</v>
      </c>
      <c r="E10267" s="1">
        <v>1.5E7</v>
      </c>
      <c r="F10267" s="1" t="s">
        <v>18</v>
      </c>
      <c r="G10267" s="1" t="s">
        <v>25</v>
      </c>
      <c r="H10267" s="1" t="s">
        <v>82</v>
      </c>
      <c r="I10267" s="1" t="s">
        <v>1764</v>
      </c>
      <c r="J10267" s="1" t="s">
        <v>2524</v>
      </c>
      <c r="K10267" s="1">
        <v>1.0</v>
      </c>
      <c r="L10267" s="3">
        <v>39448.0</v>
      </c>
      <c r="M10267" s="3">
        <v>41591.0</v>
      </c>
      <c r="N10267" s="3">
        <v>41591.0</v>
      </c>
    </row>
    <row r="10268">
      <c r="A10268" s="1" t="s">
        <v>36950</v>
      </c>
      <c r="B10268" s="1" t="s">
        <v>36951</v>
      </c>
      <c r="C10268" s="2" t="s">
        <v>36952</v>
      </c>
      <c r="D10268" s="1" t="s">
        <v>56</v>
      </c>
      <c r="E10268" s="1">
        <v>4400000.0</v>
      </c>
      <c r="F10268" s="1" t="s">
        <v>689</v>
      </c>
      <c r="G10268" s="1" t="s">
        <v>25</v>
      </c>
      <c r="H10268" s="1" t="s">
        <v>430</v>
      </c>
      <c r="I10268" s="1" t="s">
        <v>528</v>
      </c>
      <c r="J10268" s="1" t="s">
        <v>323</v>
      </c>
      <c r="K10268" s="1">
        <v>1.0</v>
      </c>
      <c r="L10268" s="3">
        <v>30317.0</v>
      </c>
      <c r="M10268" s="3">
        <v>40045.0</v>
      </c>
      <c r="N10268" s="3">
        <v>40045.0</v>
      </c>
    </row>
    <row r="10269">
      <c r="A10269" s="1" t="s">
        <v>36953</v>
      </c>
      <c r="B10269" s="1" t="s">
        <v>36954</v>
      </c>
      <c r="C10269" s="2" t="s">
        <v>36955</v>
      </c>
      <c r="D10269" s="1" t="s">
        <v>42</v>
      </c>
      <c r="E10269" s="1">
        <v>3954556.0</v>
      </c>
      <c r="F10269" s="1" t="s">
        <v>18</v>
      </c>
      <c r="G10269" s="1" t="s">
        <v>128</v>
      </c>
      <c r="H10269" s="1" t="s">
        <v>5601</v>
      </c>
      <c r="I10269" s="1" t="s">
        <v>130</v>
      </c>
      <c r="J10269" s="1" t="s">
        <v>36956</v>
      </c>
      <c r="K10269" s="1">
        <v>1.0</v>
      </c>
      <c r="M10269" s="3">
        <v>41298.0</v>
      </c>
      <c r="N10269" s="3">
        <v>41298.0</v>
      </c>
    </row>
    <row r="10270">
      <c r="A10270" s="1" t="s">
        <v>36957</v>
      </c>
      <c r="B10270" s="1" t="s">
        <v>36958</v>
      </c>
      <c r="C10270" s="2" t="s">
        <v>36959</v>
      </c>
      <c r="D10270" s="1" t="s">
        <v>56</v>
      </c>
      <c r="E10270" s="1">
        <v>9.6876867E7</v>
      </c>
      <c r="F10270" s="1" t="s">
        <v>689</v>
      </c>
      <c r="G10270" s="1" t="s">
        <v>25</v>
      </c>
      <c r="H10270" s="1" t="s">
        <v>99</v>
      </c>
      <c r="I10270" s="1" t="s">
        <v>100</v>
      </c>
      <c r="J10270" s="1" t="s">
        <v>2979</v>
      </c>
      <c r="K10270" s="1">
        <v>6.0</v>
      </c>
      <c r="L10270" s="3">
        <v>36161.0</v>
      </c>
      <c r="M10270" s="3">
        <v>39297.0</v>
      </c>
      <c r="N10270" s="3">
        <v>41394.0</v>
      </c>
    </row>
    <row r="10271">
      <c r="A10271" s="1" t="s">
        <v>36960</v>
      </c>
      <c r="B10271" s="1" t="s">
        <v>36961</v>
      </c>
      <c r="C10271" s="2" t="s">
        <v>36962</v>
      </c>
      <c r="D10271" s="1" t="s">
        <v>56</v>
      </c>
      <c r="E10271" s="1">
        <v>4000000.0</v>
      </c>
      <c r="F10271" s="1" t="s">
        <v>18</v>
      </c>
      <c r="G10271" s="1" t="s">
        <v>25</v>
      </c>
      <c r="H10271" s="1" t="s">
        <v>1234</v>
      </c>
      <c r="I10271" s="1" t="s">
        <v>6196</v>
      </c>
      <c r="J10271" s="1" t="s">
        <v>36963</v>
      </c>
      <c r="K10271" s="1">
        <v>1.0</v>
      </c>
      <c r="L10271" s="3">
        <v>40909.0</v>
      </c>
      <c r="M10271" s="3">
        <v>41722.0</v>
      </c>
      <c r="N10271" s="3">
        <v>41722.0</v>
      </c>
    </row>
    <row r="10272">
      <c r="A10272" s="1" t="s">
        <v>36964</v>
      </c>
      <c r="B10272" s="1" t="s">
        <v>36965</v>
      </c>
      <c r="C10272" s="2" t="s">
        <v>36966</v>
      </c>
      <c r="D10272" s="1" t="s">
        <v>56</v>
      </c>
      <c r="E10272" s="1">
        <v>1700000.0</v>
      </c>
      <c r="F10272" s="1" t="s">
        <v>18</v>
      </c>
      <c r="G10272" s="1" t="s">
        <v>25</v>
      </c>
      <c r="H10272" s="1" t="s">
        <v>545</v>
      </c>
      <c r="I10272" s="1" t="s">
        <v>546</v>
      </c>
      <c r="J10272" s="1" t="s">
        <v>5559</v>
      </c>
      <c r="K10272" s="1">
        <v>1.0</v>
      </c>
      <c r="L10272" s="3">
        <v>39448.0</v>
      </c>
      <c r="M10272" s="3">
        <v>42325.0</v>
      </c>
      <c r="N10272" s="3">
        <v>42325.0</v>
      </c>
    </row>
    <row r="10273">
      <c r="A10273" s="1" t="s">
        <v>36967</v>
      </c>
      <c r="B10273" s="1" t="s">
        <v>36968</v>
      </c>
      <c r="C10273" s="2" t="s">
        <v>36969</v>
      </c>
      <c r="D10273" s="1" t="s">
        <v>36970</v>
      </c>
      <c r="E10273" s="1">
        <v>3135780.0</v>
      </c>
      <c r="F10273" s="1" t="s">
        <v>18</v>
      </c>
      <c r="G10273" s="1" t="s">
        <v>25</v>
      </c>
      <c r="H10273" s="1" t="s">
        <v>1306</v>
      </c>
      <c r="I10273" s="1" t="s">
        <v>1339</v>
      </c>
      <c r="J10273" s="1" t="s">
        <v>1339</v>
      </c>
      <c r="K10273" s="1">
        <v>2.0</v>
      </c>
      <c r="L10273" s="3">
        <v>40179.0</v>
      </c>
      <c r="M10273" s="3">
        <v>40179.0</v>
      </c>
      <c r="N10273" s="3">
        <v>40940.0</v>
      </c>
    </row>
    <row r="10274">
      <c r="A10274" s="1" t="s">
        <v>36971</v>
      </c>
      <c r="B10274" s="1" t="s">
        <v>36972</v>
      </c>
      <c r="C10274" s="2" t="s">
        <v>36973</v>
      </c>
      <c r="D10274" s="1" t="s">
        <v>285</v>
      </c>
      <c r="E10274" s="1" t="s">
        <v>43</v>
      </c>
      <c r="F10274" s="1" t="s">
        <v>18</v>
      </c>
      <c r="G10274" s="1" t="s">
        <v>57</v>
      </c>
      <c r="H10274" s="1" t="s">
        <v>4487</v>
      </c>
      <c r="I10274" s="1" t="s">
        <v>6236</v>
      </c>
      <c r="J10274" s="1" t="s">
        <v>6236</v>
      </c>
      <c r="K10274" s="1">
        <v>1.0</v>
      </c>
      <c r="L10274" s="3">
        <v>40877.0</v>
      </c>
      <c r="M10274" s="3">
        <v>41845.0</v>
      </c>
      <c r="N10274" s="3">
        <v>41845.0</v>
      </c>
    </row>
    <row r="10275">
      <c r="A10275" s="1" t="s">
        <v>36974</v>
      </c>
      <c r="B10275" s="1" t="s">
        <v>36975</v>
      </c>
      <c r="C10275" s="2" t="s">
        <v>36976</v>
      </c>
      <c r="D10275" s="1" t="s">
        <v>1072</v>
      </c>
      <c r="E10275" s="1">
        <v>680000.0</v>
      </c>
      <c r="F10275" s="1" t="s">
        <v>18</v>
      </c>
      <c r="G10275" s="1" t="s">
        <v>25</v>
      </c>
      <c r="H10275" s="1" t="s">
        <v>972</v>
      </c>
      <c r="I10275" s="1" t="s">
        <v>973</v>
      </c>
      <c r="J10275" s="1" t="s">
        <v>973</v>
      </c>
      <c r="K10275" s="1">
        <v>1.0</v>
      </c>
      <c r="L10275" s="3">
        <v>41640.0</v>
      </c>
      <c r="M10275" s="3">
        <v>42132.0</v>
      </c>
      <c r="N10275" s="3">
        <v>42132.0</v>
      </c>
    </row>
    <row r="10276">
      <c r="A10276" s="1" t="s">
        <v>36977</v>
      </c>
      <c r="B10276" s="1" t="s">
        <v>36978</v>
      </c>
      <c r="C10276" s="2" t="s">
        <v>36979</v>
      </c>
      <c r="D10276" s="1" t="s">
        <v>36980</v>
      </c>
      <c r="E10276" s="1">
        <v>5050000.0</v>
      </c>
      <c r="F10276" s="1" t="s">
        <v>18</v>
      </c>
      <c r="G10276" s="1" t="s">
        <v>25</v>
      </c>
      <c r="H10276" s="1" t="s">
        <v>158</v>
      </c>
      <c r="I10276" s="1" t="s">
        <v>244</v>
      </c>
      <c r="J10276" s="1" t="s">
        <v>244</v>
      </c>
      <c r="K10276" s="1">
        <v>2.0</v>
      </c>
      <c r="L10276" s="3">
        <v>41275.0</v>
      </c>
      <c r="M10276" s="3">
        <v>41614.0</v>
      </c>
      <c r="N10276" s="3">
        <v>42180.0</v>
      </c>
    </row>
    <row r="10277">
      <c r="A10277" s="1" t="s">
        <v>36981</v>
      </c>
      <c r="B10277" s="1" t="s">
        <v>36982</v>
      </c>
      <c r="C10277" s="2" t="s">
        <v>36983</v>
      </c>
      <c r="D10277" s="1" t="s">
        <v>36984</v>
      </c>
      <c r="E10277" s="1">
        <v>3733834.0</v>
      </c>
      <c r="F10277" s="1" t="s">
        <v>18</v>
      </c>
      <c r="G10277" s="1" t="s">
        <v>366</v>
      </c>
      <c r="H10277" s="1">
        <v>27.0</v>
      </c>
      <c r="I10277" s="1" t="s">
        <v>5348</v>
      </c>
      <c r="J10277" s="1" t="s">
        <v>8299</v>
      </c>
      <c r="K10277" s="1">
        <v>1.0</v>
      </c>
      <c r="L10277" s="3">
        <v>31413.0</v>
      </c>
      <c r="M10277" s="3">
        <v>37064.0</v>
      </c>
      <c r="N10277" s="3">
        <v>37064.0</v>
      </c>
    </row>
    <row r="10278">
      <c r="A10278" s="1" t="s">
        <v>36985</v>
      </c>
      <c r="B10278" s="1" t="s">
        <v>36986</v>
      </c>
      <c r="C10278" s="2" t="s">
        <v>36987</v>
      </c>
      <c r="D10278" s="1" t="s">
        <v>1384</v>
      </c>
      <c r="E10278" s="1">
        <v>6.82E7</v>
      </c>
      <c r="F10278" s="1" t="s">
        <v>18</v>
      </c>
      <c r="G10278" s="1" t="s">
        <v>699</v>
      </c>
      <c r="H10278" s="1">
        <v>2.0</v>
      </c>
      <c r="I10278" s="1" t="s">
        <v>700</v>
      </c>
      <c r="J10278" s="1" t="s">
        <v>958</v>
      </c>
      <c r="K10278" s="1">
        <v>6.0</v>
      </c>
      <c r="L10278" s="3">
        <v>38353.0</v>
      </c>
      <c r="M10278" s="3">
        <v>38353.0</v>
      </c>
      <c r="N10278" s="3">
        <v>42303.0</v>
      </c>
    </row>
    <row r="10279">
      <c r="A10279" s="1" t="s">
        <v>36988</v>
      </c>
      <c r="B10279" s="1" t="s">
        <v>36989</v>
      </c>
      <c r="C10279" s="2" t="s">
        <v>36990</v>
      </c>
      <c r="D10279" s="1" t="s">
        <v>36991</v>
      </c>
      <c r="E10279" s="1">
        <v>70000.0</v>
      </c>
      <c r="F10279" s="1" t="s">
        <v>18</v>
      </c>
      <c r="G10279" s="1" t="s">
        <v>128</v>
      </c>
      <c r="H10279" s="1" t="s">
        <v>129</v>
      </c>
      <c r="I10279" s="1" t="s">
        <v>130</v>
      </c>
      <c r="J10279" s="1" t="s">
        <v>130</v>
      </c>
      <c r="K10279" s="1">
        <v>1.0</v>
      </c>
      <c r="L10279" s="3">
        <v>39909.0</v>
      </c>
      <c r="M10279" s="3">
        <v>40550.0</v>
      </c>
      <c r="N10279" s="3">
        <v>40550.0</v>
      </c>
    </row>
    <row r="10280">
      <c r="A10280" s="1" t="s">
        <v>36992</v>
      </c>
      <c r="B10280" s="1" t="s">
        <v>36993</v>
      </c>
      <c r="C10280" s="2" t="s">
        <v>36994</v>
      </c>
      <c r="D10280" s="1" t="s">
        <v>36995</v>
      </c>
      <c r="E10280" s="1">
        <v>9100000.0</v>
      </c>
      <c r="F10280" s="1" t="s">
        <v>113</v>
      </c>
      <c r="G10280" s="1" t="s">
        <v>25</v>
      </c>
      <c r="H10280" s="1" t="s">
        <v>64</v>
      </c>
      <c r="I10280" s="1" t="s">
        <v>65</v>
      </c>
      <c r="J10280" s="1" t="s">
        <v>1251</v>
      </c>
      <c r="K10280" s="1">
        <v>1.0</v>
      </c>
      <c r="L10280" s="3">
        <v>37257.0</v>
      </c>
      <c r="M10280" s="3">
        <v>38013.0</v>
      </c>
      <c r="N10280" s="3">
        <v>38013.0</v>
      </c>
    </row>
    <row r="10281">
      <c r="A10281" s="1" t="s">
        <v>36996</v>
      </c>
      <c r="B10281" s="1" t="s">
        <v>36997</v>
      </c>
      <c r="D10281" s="1" t="s">
        <v>993</v>
      </c>
      <c r="E10281" s="1" t="s">
        <v>43</v>
      </c>
      <c r="F10281" s="1" t="s">
        <v>18</v>
      </c>
      <c r="G10281" s="1" t="s">
        <v>25</v>
      </c>
      <c r="H10281" s="1" t="s">
        <v>1330</v>
      </c>
      <c r="I10281" s="1" t="s">
        <v>4358</v>
      </c>
      <c r="J10281" s="1" t="s">
        <v>36998</v>
      </c>
      <c r="K10281" s="1">
        <v>1.0</v>
      </c>
      <c r="L10281" s="3">
        <v>41330.0</v>
      </c>
      <c r="M10281" s="3">
        <v>41603.0</v>
      </c>
      <c r="N10281" s="3">
        <v>41603.0</v>
      </c>
    </row>
    <row r="10282">
      <c r="A10282" s="1" t="s">
        <v>36999</v>
      </c>
      <c r="B10282" s="1" t="s">
        <v>37000</v>
      </c>
      <c r="C10282" s="2" t="s">
        <v>37001</v>
      </c>
      <c r="D10282" s="1" t="s">
        <v>264</v>
      </c>
      <c r="E10282" s="1">
        <v>1.5E7</v>
      </c>
      <c r="F10282" s="1" t="s">
        <v>18</v>
      </c>
      <c r="G10282" s="1" t="s">
        <v>25</v>
      </c>
      <c r="H10282" s="1" t="s">
        <v>44</v>
      </c>
      <c r="I10282" s="1" t="s">
        <v>282</v>
      </c>
      <c r="J10282" s="1" t="s">
        <v>22353</v>
      </c>
      <c r="K10282" s="1">
        <v>1.0</v>
      </c>
      <c r="M10282" s="3">
        <v>40618.0</v>
      </c>
      <c r="N10282" s="3">
        <v>40618.0</v>
      </c>
    </row>
    <row r="10283">
      <c r="A10283" s="1" t="s">
        <v>37002</v>
      </c>
      <c r="B10283" s="1" t="s">
        <v>37003</v>
      </c>
      <c r="D10283" s="1" t="s">
        <v>37004</v>
      </c>
      <c r="E10283" s="1">
        <v>1.8E7</v>
      </c>
      <c r="F10283" s="1" t="s">
        <v>18</v>
      </c>
      <c r="G10283" s="1" t="s">
        <v>25</v>
      </c>
      <c r="H10283" s="1" t="s">
        <v>99</v>
      </c>
      <c r="I10283" s="1" t="s">
        <v>100</v>
      </c>
      <c r="J10283" s="1" t="s">
        <v>25070</v>
      </c>
      <c r="K10283" s="1">
        <v>1.0</v>
      </c>
      <c r="M10283" s="3">
        <v>37306.0</v>
      </c>
      <c r="N10283" s="3">
        <v>37306.0</v>
      </c>
    </row>
    <row r="10284">
      <c r="A10284" s="1" t="s">
        <v>37005</v>
      </c>
      <c r="B10284" s="1" t="s">
        <v>37006</v>
      </c>
      <c r="D10284" s="1" t="s">
        <v>37007</v>
      </c>
      <c r="E10284" s="1">
        <v>900000.0</v>
      </c>
      <c r="F10284" s="1" t="s">
        <v>18</v>
      </c>
      <c r="G10284" s="1" t="s">
        <v>25</v>
      </c>
      <c r="H10284" s="1" t="s">
        <v>9101</v>
      </c>
      <c r="I10284" s="1" t="s">
        <v>9753</v>
      </c>
      <c r="J10284" s="1" t="s">
        <v>37008</v>
      </c>
      <c r="K10284" s="1">
        <v>1.0</v>
      </c>
      <c r="L10284" s="3">
        <v>40544.0</v>
      </c>
      <c r="M10284" s="3">
        <v>40702.0</v>
      </c>
      <c r="N10284" s="3">
        <v>40702.0</v>
      </c>
    </row>
    <row r="10285">
      <c r="A10285" s="1" t="s">
        <v>37009</v>
      </c>
      <c r="B10285" s="1" t="s">
        <v>37010</v>
      </c>
      <c r="C10285" s="2" t="s">
        <v>37011</v>
      </c>
      <c r="D10285" s="1" t="s">
        <v>37012</v>
      </c>
      <c r="E10285" s="1" t="s">
        <v>43</v>
      </c>
      <c r="F10285" s="1" t="s">
        <v>18</v>
      </c>
      <c r="G10285" s="1" t="s">
        <v>25</v>
      </c>
      <c r="H10285" s="1" t="s">
        <v>64</v>
      </c>
      <c r="I10285" s="1" t="s">
        <v>65</v>
      </c>
      <c r="J10285" s="1" t="s">
        <v>71</v>
      </c>
      <c r="K10285" s="1">
        <v>1.0</v>
      </c>
      <c r="L10285" s="3">
        <v>42008.0</v>
      </c>
      <c r="M10285" s="3">
        <v>42144.0</v>
      </c>
      <c r="N10285" s="3">
        <v>42144.0</v>
      </c>
    </row>
    <row r="10286">
      <c r="A10286" s="1" t="s">
        <v>37013</v>
      </c>
      <c r="B10286" s="1" t="s">
        <v>37014</v>
      </c>
      <c r="C10286" s="2" t="s">
        <v>37015</v>
      </c>
      <c r="D10286" s="1" t="s">
        <v>633</v>
      </c>
      <c r="E10286" s="1">
        <v>3500000.0</v>
      </c>
      <c r="F10286" s="1" t="s">
        <v>18</v>
      </c>
      <c r="G10286" s="1" t="s">
        <v>25</v>
      </c>
      <c r="H10286" s="1" t="s">
        <v>64</v>
      </c>
      <c r="I10286" s="1" t="s">
        <v>4639</v>
      </c>
      <c r="J10286" s="1" t="s">
        <v>5316</v>
      </c>
      <c r="K10286" s="1">
        <v>1.0</v>
      </c>
      <c r="L10286" s="3">
        <v>37987.0</v>
      </c>
      <c r="M10286" s="3">
        <v>40066.0</v>
      </c>
      <c r="N10286" s="3">
        <v>40066.0</v>
      </c>
    </row>
    <row r="10287">
      <c r="A10287" s="1" t="s">
        <v>37016</v>
      </c>
      <c r="B10287" s="1" t="s">
        <v>37017</v>
      </c>
      <c r="C10287" s="2" t="s">
        <v>37018</v>
      </c>
      <c r="D10287" s="1" t="s">
        <v>75</v>
      </c>
      <c r="E10287" s="1">
        <v>2000000.0</v>
      </c>
      <c r="F10287" s="1" t="s">
        <v>18</v>
      </c>
      <c r="G10287" s="1" t="s">
        <v>25</v>
      </c>
      <c r="H10287" s="1" t="s">
        <v>64</v>
      </c>
      <c r="I10287" s="1" t="s">
        <v>65</v>
      </c>
      <c r="J10287" s="1" t="s">
        <v>71</v>
      </c>
      <c r="K10287" s="1">
        <v>1.0</v>
      </c>
      <c r="L10287" s="3">
        <v>41306.0</v>
      </c>
      <c r="M10287" s="3">
        <v>41675.0</v>
      </c>
      <c r="N10287" s="3">
        <v>41675.0</v>
      </c>
    </row>
    <row r="10288">
      <c r="A10288" s="1" t="s">
        <v>37019</v>
      </c>
      <c r="B10288" s="1" t="s">
        <v>37020</v>
      </c>
      <c r="C10288" s="2" t="s">
        <v>37021</v>
      </c>
      <c r="D10288" s="1" t="s">
        <v>1384</v>
      </c>
      <c r="E10288" s="1">
        <v>2000000.0</v>
      </c>
      <c r="F10288" s="1" t="s">
        <v>113</v>
      </c>
      <c r="G10288" s="1" t="s">
        <v>25</v>
      </c>
      <c r="H10288" s="1" t="s">
        <v>64</v>
      </c>
      <c r="I10288" s="1" t="s">
        <v>65</v>
      </c>
      <c r="J10288" s="1" t="s">
        <v>606</v>
      </c>
      <c r="K10288" s="1">
        <v>1.0</v>
      </c>
      <c r="L10288" s="3">
        <v>37987.0</v>
      </c>
      <c r="M10288" s="3">
        <v>39506.0</v>
      </c>
      <c r="N10288" s="3">
        <v>39506.0</v>
      </c>
    </row>
    <row r="10289">
      <c r="A10289" s="1" t="s">
        <v>37022</v>
      </c>
      <c r="B10289" s="1" t="s">
        <v>37023</v>
      </c>
      <c r="C10289" s="2" t="s">
        <v>37024</v>
      </c>
      <c r="D10289" s="1" t="s">
        <v>37025</v>
      </c>
      <c r="E10289" s="1">
        <v>1.73E8</v>
      </c>
      <c r="F10289" s="1" t="s">
        <v>18</v>
      </c>
      <c r="G10289" s="1" t="s">
        <v>8171</v>
      </c>
      <c r="H10289" s="1">
        <v>14.0</v>
      </c>
      <c r="I10289" s="1" t="s">
        <v>16970</v>
      </c>
      <c r="J10289" s="1" t="s">
        <v>16970</v>
      </c>
      <c r="K10289" s="1">
        <v>2.0</v>
      </c>
      <c r="L10289" s="3">
        <v>36077.0</v>
      </c>
      <c r="M10289" s="3">
        <v>36807.0</v>
      </c>
      <c r="N10289" s="3">
        <v>38402.0</v>
      </c>
    </row>
    <row r="10290">
      <c r="A10290" s="1" t="s">
        <v>37026</v>
      </c>
      <c r="B10290" s="1" t="s">
        <v>37027</v>
      </c>
      <c r="D10290" s="1" t="s">
        <v>42</v>
      </c>
      <c r="E10290" s="1">
        <v>560000.0</v>
      </c>
      <c r="F10290" s="1" t="s">
        <v>18</v>
      </c>
      <c r="G10290" s="1" t="s">
        <v>25</v>
      </c>
      <c r="H10290" s="1" t="s">
        <v>64</v>
      </c>
      <c r="I10290" s="1" t="s">
        <v>65</v>
      </c>
      <c r="J10290" s="1" t="s">
        <v>606</v>
      </c>
      <c r="K10290" s="1">
        <v>1.0</v>
      </c>
      <c r="M10290" s="3">
        <v>39001.0</v>
      </c>
      <c r="N10290" s="3">
        <v>39001.0</v>
      </c>
    </row>
    <row r="10291">
      <c r="A10291" s="1" t="s">
        <v>37028</v>
      </c>
      <c r="B10291" s="1" t="s">
        <v>37029</v>
      </c>
      <c r="E10291" s="1" t="s">
        <v>43</v>
      </c>
      <c r="F10291" s="1" t="s">
        <v>18</v>
      </c>
      <c r="G10291" s="1" t="s">
        <v>25</v>
      </c>
      <c r="H10291" s="1" t="s">
        <v>208</v>
      </c>
      <c r="I10291" s="1" t="s">
        <v>209</v>
      </c>
      <c r="J10291" s="1" t="s">
        <v>209</v>
      </c>
      <c r="K10291" s="1">
        <v>1.0</v>
      </c>
      <c r="L10291" s="3">
        <v>39814.0</v>
      </c>
      <c r="M10291" s="3">
        <v>40544.0</v>
      </c>
      <c r="N10291" s="3">
        <v>40544.0</v>
      </c>
    </row>
    <row r="10292">
      <c r="A10292" s="1" t="s">
        <v>37030</v>
      </c>
      <c r="B10292" s="1" t="s">
        <v>37031</v>
      </c>
      <c r="C10292" s="2" t="s">
        <v>37032</v>
      </c>
      <c r="D10292" s="1" t="s">
        <v>37033</v>
      </c>
      <c r="E10292" s="1">
        <v>2500000.0</v>
      </c>
      <c r="F10292" s="1" t="s">
        <v>113</v>
      </c>
      <c r="G10292" s="1" t="s">
        <v>25</v>
      </c>
      <c r="H10292" s="1" t="s">
        <v>1330</v>
      </c>
      <c r="I10292" s="1" t="s">
        <v>1331</v>
      </c>
      <c r="J10292" s="1" t="s">
        <v>14116</v>
      </c>
      <c r="K10292" s="1">
        <v>2.0</v>
      </c>
      <c r="L10292" s="3">
        <v>38718.0</v>
      </c>
      <c r="M10292" s="3">
        <v>40544.0</v>
      </c>
      <c r="N10292" s="3">
        <v>41275.0</v>
      </c>
    </row>
    <row r="10293">
      <c r="A10293" s="1" t="s">
        <v>37034</v>
      </c>
      <c r="B10293" s="1" t="s">
        <v>37035</v>
      </c>
      <c r="C10293" s="2" t="s">
        <v>37036</v>
      </c>
      <c r="D10293" s="1" t="s">
        <v>56</v>
      </c>
      <c r="E10293" s="1">
        <v>8.5249999E7</v>
      </c>
      <c r="F10293" s="1" t="s">
        <v>113</v>
      </c>
      <c r="G10293" s="1" t="s">
        <v>25</v>
      </c>
      <c r="H10293" s="1" t="s">
        <v>64</v>
      </c>
      <c r="I10293" s="1" t="s">
        <v>65</v>
      </c>
      <c r="J10293" s="1" t="s">
        <v>1402</v>
      </c>
      <c r="K10293" s="1">
        <v>6.0</v>
      </c>
      <c r="L10293" s="3">
        <v>36892.0</v>
      </c>
      <c r="M10293" s="3">
        <v>38718.0</v>
      </c>
      <c r="N10293" s="3">
        <v>40465.0</v>
      </c>
    </row>
    <row r="10294">
      <c r="A10294" s="1" t="s">
        <v>37037</v>
      </c>
      <c r="B10294" s="1" t="s">
        <v>37038</v>
      </c>
      <c r="C10294" s="2" t="s">
        <v>37039</v>
      </c>
      <c r="D10294" s="1" t="s">
        <v>56</v>
      </c>
      <c r="E10294" s="1">
        <v>4840000.0</v>
      </c>
      <c r="F10294" s="1" t="s">
        <v>18</v>
      </c>
      <c r="G10294" s="1" t="s">
        <v>699</v>
      </c>
      <c r="H10294" s="1">
        <v>6.0</v>
      </c>
      <c r="I10294" s="1" t="s">
        <v>700</v>
      </c>
      <c r="J10294" s="1" t="s">
        <v>13642</v>
      </c>
      <c r="K10294" s="1">
        <v>3.0</v>
      </c>
      <c r="L10294" s="3">
        <v>38353.0</v>
      </c>
      <c r="M10294" s="3">
        <v>41410.0</v>
      </c>
      <c r="N10294" s="3">
        <v>42137.0</v>
      </c>
    </row>
    <row r="10295">
      <c r="A10295" s="1" t="s">
        <v>37040</v>
      </c>
      <c r="B10295" s="1" t="s">
        <v>37041</v>
      </c>
      <c r="C10295" s="2" t="s">
        <v>37042</v>
      </c>
      <c r="D10295" s="1" t="s">
        <v>1531</v>
      </c>
      <c r="E10295" s="1" t="s">
        <v>43</v>
      </c>
      <c r="F10295" s="1" t="s">
        <v>18</v>
      </c>
      <c r="G10295" s="1" t="s">
        <v>25</v>
      </c>
      <c r="H10295" s="1" t="s">
        <v>64</v>
      </c>
      <c r="I10295" s="1" t="s">
        <v>966</v>
      </c>
      <c r="J10295" s="1" t="s">
        <v>967</v>
      </c>
      <c r="K10295" s="1">
        <v>1.0</v>
      </c>
      <c r="L10295" s="3">
        <v>35447.0</v>
      </c>
      <c r="M10295" s="3">
        <v>40799.0</v>
      </c>
      <c r="N10295" s="3">
        <v>40799.0</v>
      </c>
    </row>
    <row r="10296">
      <c r="A10296" s="1" t="s">
        <v>37043</v>
      </c>
      <c r="B10296" s="1" t="s">
        <v>37044</v>
      </c>
      <c r="C10296" s="2" t="s">
        <v>37045</v>
      </c>
      <c r="D10296" s="1" t="s">
        <v>7681</v>
      </c>
      <c r="E10296" s="1">
        <v>310000.0</v>
      </c>
      <c r="F10296" s="1" t="s">
        <v>18</v>
      </c>
      <c r="G10296" s="1" t="s">
        <v>25</v>
      </c>
      <c r="H10296" s="1" t="s">
        <v>64</v>
      </c>
      <c r="I10296" s="1" t="s">
        <v>65</v>
      </c>
      <c r="J10296" s="1" t="s">
        <v>4149</v>
      </c>
      <c r="K10296" s="1">
        <v>1.0</v>
      </c>
      <c r="L10296" s="3">
        <v>32143.0</v>
      </c>
      <c r="M10296" s="3">
        <v>39911.0</v>
      </c>
      <c r="N10296" s="3">
        <v>39911.0</v>
      </c>
    </row>
    <row r="10297">
      <c r="A10297" s="1" t="s">
        <v>37046</v>
      </c>
      <c r="B10297" s="1" t="s">
        <v>37047</v>
      </c>
      <c r="C10297" s="2" t="s">
        <v>37048</v>
      </c>
      <c r="D10297" s="1" t="s">
        <v>56</v>
      </c>
      <c r="E10297" s="1">
        <v>390397.0</v>
      </c>
      <c r="F10297" s="1" t="s">
        <v>18</v>
      </c>
      <c r="G10297" s="1" t="s">
        <v>128</v>
      </c>
      <c r="H10297" s="1" t="s">
        <v>326</v>
      </c>
      <c r="I10297" s="1" t="s">
        <v>130</v>
      </c>
      <c r="J10297" s="1" t="s">
        <v>327</v>
      </c>
      <c r="K10297" s="1">
        <v>1.0</v>
      </c>
      <c r="L10297" s="3">
        <v>40179.0</v>
      </c>
      <c r="M10297" s="3">
        <v>41577.0</v>
      </c>
      <c r="N10297" s="3">
        <v>41577.0</v>
      </c>
    </row>
    <row r="10298">
      <c r="A10298" s="1" t="s">
        <v>37049</v>
      </c>
      <c r="B10298" s="1" t="s">
        <v>37050</v>
      </c>
      <c r="E10298" s="1">
        <v>576754.37031297</v>
      </c>
      <c r="F10298" s="1" t="s">
        <v>207</v>
      </c>
      <c r="K10298" s="1">
        <v>1.0</v>
      </c>
      <c r="M10298" s="3">
        <v>42290.0</v>
      </c>
      <c r="N10298" s="3">
        <v>42290.0</v>
      </c>
    </row>
    <row r="10299">
      <c r="A10299" s="1" t="s">
        <v>37051</v>
      </c>
      <c r="B10299" s="1" t="s">
        <v>37052</v>
      </c>
      <c r="C10299" s="2" t="s">
        <v>37053</v>
      </c>
      <c r="D10299" s="1" t="s">
        <v>56</v>
      </c>
      <c r="E10299" s="1">
        <v>1.18001649E8</v>
      </c>
      <c r="F10299" s="1" t="s">
        <v>18</v>
      </c>
      <c r="G10299" s="1" t="s">
        <v>128</v>
      </c>
      <c r="H10299" s="1" t="s">
        <v>129</v>
      </c>
      <c r="I10299" s="1" t="s">
        <v>130</v>
      </c>
      <c r="J10299" s="1" t="s">
        <v>130</v>
      </c>
      <c r="K10299" s="1">
        <v>5.0</v>
      </c>
      <c r="L10299" s="3">
        <v>38718.0</v>
      </c>
      <c r="M10299" s="3">
        <v>39171.0</v>
      </c>
      <c r="N10299" s="3">
        <v>41968.0</v>
      </c>
    </row>
    <row r="10300">
      <c r="A10300" s="1" t="s">
        <v>37054</v>
      </c>
      <c r="B10300" s="1" t="s">
        <v>37055</v>
      </c>
      <c r="C10300" s="2" t="s">
        <v>37056</v>
      </c>
      <c r="D10300" s="1" t="s">
        <v>3485</v>
      </c>
      <c r="E10300" s="1">
        <v>195000.0</v>
      </c>
      <c r="F10300" s="1" t="s">
        <v>18</v>
      </c>
      <c r="G10300" s="1" t="s">
        <v>25</v>
      </c>
      <c r="H10300" s="1" t="s">
        <v>972</v>
      </c>
      <c r="I10300" s="1" t="s">
        <v>973</v>
      </c>
      <c r="J10300" s="1" t="s">
        <v>973</v>
      </c>
      <c r="K10300" s="1">
        <v>1.0</v>
      </c>
      <c r="M10300" s="3">
        <v>42038.0</v>
      </c>
      <c r="N10300" s="3">
        <v>42038.0</v>
      </c>
    </row>
    <row r="10301">
      <c r="A10301" s="1" t="s">
        <v>37057</v>
      </c>
      <c r="B10301" s="1" t="s">
        <v>37058</v>
      </c>
      <c r="C10301" s="2" t="s">
        <v>37059</v>
      </c>
      <c r="E10301" s="1" t="s">
        <v>43</v>
      </c>
      <c r="F10301" s="1" t="s">
        <v>207</v>
      </c>
      <c r="K10301" s="1">
        <v>1.0</v>
      </c>
      <c r="M10301" s="3">
        <v>42217.0</v>
      </c>
      <c r="N10301" s="3">
        <v>42217.0</v>
      </c>
    </row>
    <row r="10302">
      <c r="A10302" s="1" t="s">
        <v>37060</v>
      </c>
      <c r="B10302" s="1" t="s">
        <v>37061</v>
      </c>
      <c r="C10302" s="2" t="s">
        <v>37062</v>
      </c>
      <c r="D10302" s="1" t="s">
        <v>56</v>
      </c>
      <c r="E10302" s="1">
        <v>2.3666405E7</v>
      </c>
      <c r="F10302" s="1" t="s">
        <v>18</v>
      </c>
      <c r="G10302" s="1" t="s">
        <v>25</v>
      </c>
      <c r="H10302" s="1" t="s">
        <v>808</v>
      </c>
      <c r="I10302" s="1" t="s">
        <v>809</v>
      </c>
      <c r="J10302" s="1" t="s">
        <v>6130</v>
      </c>
      <c r="K10302" s="1">
        <v>3.0</v>
      </c>
      <c r="M10302" s="3">
        <v>40263.0</v>
      </c>
      <c r="N10302" s="3">
        <v>41053.0</v>
      </c>
    </row>
    <row r="10303">
      <c r="A10303" s="1" t="s">
        <v>37063</v>
      </c>
      <c r="B10303" s="1" t="s">
        <v>37064</v>
      </c>
      <c r="C10303" s="2" t="s">
        <v>37065</v>
      </c>
      <c r="D10303" s="1" t="s">
        <v>37066</v>
      </c>
      <c r="E10303" s="1">
        <v>5620000.0</v>
      </c>
      <c r="F10303" s="1" t="s">
        <v>18</v>
      </c>
      <c r="G10303" s="1" t="s">
        <v>25</v>
      </c>
      <c r="H10303" s="1" t="s">
        <v>64</v>
      </c>
      <c r="I10303" s="1" t="s">
        <v>65</v>
      </c>
      <c r="J10303" s="1" t="s">
        <v>71</v>
      </c>
      <c r="K10303" s="1">
        <v>3.0</v>
      </c>
      <c r="L10303" s="3">
        <v>40179.0</v>
      </c>
      <c r="M10303" s="3">
        <v>40664.0</v>
      </c>
      <c r="N10303" s="3">
        <v>41579.0</v>
      </c>
    </row>
    <row r="10304">
      <c r="A10304" s="1" t="s">
        <v>37067</v>
      </c>
      <c r="B10304" s="1" t="s">
        <v>37068</v>
      </c>
      <c r="C10304" s="2" t="s">
        <v>37069</v>
      </c>
      <c r="D10304" s="1" t="s">
        <v>1414</v>
      </c>
      <c r="E10304" s="1">
        <v>145000.0</v>
      </c>
      <c r="F10304" s="1" t="s">
        <v>18</v>
      </c>
      <c r="G10304" s="1" t="s">
        <v>699</v>
      </c>
      <c r="H10304" s="1">
        <v>5.0</v>
      </c>
      <c r="I10304" s="1" t="s">
        <v>700</v>
      </c>
      <c r="J10304" s="1" t="s">
        <v>700</v>
      </c>
      <c r="K10304" s="1">
        <v>1.0</v>
      </c>
      <c r="L10304" s="3">
        <v>40544.0</v>
      </c>
      <c r="M10304" s="3">
        <v>42213.0</v>
      </c>
      <c r="N10304" s="3">
        <v>42213.0</v>
      </c>
    </row>
    <row r="10305">
      <c r="A10305" s="1" t="s">
        <v>37070</v>
      </c>
      <c r="B10305" s="1" t="s">
        <v>37071</v>
      </c>
      <c r="C10305" s="2" t="s">
        <v>37072</v>
      </c>
      <c r="D10305" s="1" t="s">
        <v>6771</v>
      </c>
      <c r="E10305" s="1">
        <v>8.506E7</v>
      </c>
      <c r="F10305" s="1" t="s">
        <v>689</v>
      </c>
      <c r="G10305" s="1" t="s">
        <v>25</v>
      </c>
      <c r="H10305" s="1" t="s">
        <v>142</v>
      </c>
      <c r="I10305" s="1" t="s">
        <v>143</v>
      </c>
      <c r="J10305" s="1" t="s">
        <v>143</v>
      </c>
      <c r="K10305" s="1">
        <v>5.0</v>
      </c>
      <c r="L10305" s="3">
        <v>33239.0</v>
      </c>
      <c r="M10305" s="3">
        <v>40044.0</v>
      </c>
      <c r="N10305" s="3">
        <v>41626.0</v>
      </c>
    </row>
    <row r="10306">
      <c r="A10306" s="1" t="s">
        <v>37073</v>
      </c>
      <c r="B10306" s="1" t="s">
        <v>37074</v>
      </c>
      <c r="C10306" s="2" t="s">
        <v>37075</v>
      </c>
      <c r="D10306" s="1" t="s">
        <v>94</v>
      </c>
      <c r="E10306" s="1">
        <v>1089789.0</v>
      </c>
      <c r="F10306" s="1" t="s">
        <v>18</v>
      </c>
      <c r="G10306" s="1" t="s">
        <v>76</v>
      </c>
      <c r="H10306" s="1">
        <v>12.0</v>
      </c>
      <c r="I10306" s="1" t="s">
        <v>77</v>
      </c>
      <c r="J10306" s="1" t="s">
        <v>77</v>
      </c>
      <c r="K10306" s="1">
        <v>2.0</v>
      </c>
      <c r="L10306" s="3">
        <v>41275.0</v>
      </c>
      <c r="M10306" s="3">
        <v>41340.0</v>
      </c>
      <c r="N10306" s="3">
        <v>42044.0</v>
      </c>
    </row>
    <row r="10307">
      <c r="A10307" s="1" t="s">
        <v>37076</v>
      </c>
      <c r="B10307" s="1" t="s">
        <v>37077</v>
      </c>
      <c r="C10307" s="2" t="s">
        <v>37078</v>
      </c>
      <c r="D10307" s="1" t="s">
        <v>56</v>
      </c>
      <c r="E10307" s="1">
        <v>1150000.0</v>
      </c>
      <c r="F10307" s="1" t="s">
        <v>18</v>
      </c>
      <c r="G10307" s="1" t="s">
        <v>128</v>
      </c>
      <c r="H10307" s="1" t="s">
        <v>3010</v>
      </c>
      <c r="I10307" s="1" t="s">
        <v>130</v>
      </c>
      <c r="J10307" s="1" t="s">
        <v>37079</v>
      </c>
      <c r="K10307" s="1">
        <v>1.0</v>
      </c>
      <c r="L10307" s="3">
        <v>40544.0</v>
      </c>
      <c r="M10307" s="3">
        <v>41361.0</v>
      </c>
      <c r="N10307" s="3">
        <v>41361.0</v>
      </c>
    </row>
    <row r="10308">
      <c r="A10308" s="1" t="s">
        <v>37080</v>
      </c>
      <c r="B10308" s="1" t="s">
        <v>37081</v>
      </c>
      <c r="C10308" s="2" t="s">
        <v>37082</v>
      </c>
      <c r="D10308" s="1" t="s">
        <v>37083</v>
      </c>
      <c r="E10308" s="1" t="s">
        <v>43</v>
      </c>
      <c r="F10308" s="1" t="s">
        <v>18</v>
      </c>
      <c r="G10308" s="1" t="s">
        <v>25</v>
      </c>
      <c r="H10308" s="1" t="s">
        <v>64</v>
      </c>
      <c r="I10308" s="1" t="s">
        <v>65</v>
      </c>
      <c r="J10308" s="1" t="s">
        <v>71</v>
      </c>
      <c r="K10308" s="1">
        <v>1.0</v>
      </c>
      <c r="M10308" s="3">
        <v>41653.0</v>
      </c>
      <c r="N10308" s="3">
        <v>41653.0</v>
      </c>
    </row>
    <row r="10309">
      <c r="A10309" s="1" t="s">
        <v>37084</v>
      </c>
      <c r="B10309" s="1" t="s">
        <v>37085</v>
      </c>
      <c r="C10309" s="2" t="s">
        <v>37086</v>
      </c>
      <c r="D10309" s="1" t="s">
        <v>56</v>
      </c>
      <c r="E10309" s="1">
        <v>1.72013496E8</v>
      </c>
      <c r="F10309" s="1" t="s">
        <v>689</v>
      </c>
      <c r="G10309" s="1" t="s">
        <v>25</v>
      </c>
      <c r="H10309" s="1" t="s">
        <v>64</v>
      </c>
      <c r="I10309" s="1" t="s">
        <v>1221</v>
      </c>
      <c r="J10309" s="1" t="s">
        <v>7234</v>
      </c>
      <c r="K10309" s="1">
        <v>12.0</v>
      </c>
      <c r="L10309" s="3">
        <v>36526.0</v>
      </c>
      <c r="M10309" s="3">
        <v>38693.0</v>
      </c>
      <c r="N10309" s="3">
        <v>42326.0</v>
      </c>
    </row>
    <row r="10310">
      <c r="A10310" s="1" t="s">
        <v>37087</v>
      </c>
      <c r="B10310" s="1" t="s">
        <v>37088</v>
      </c>
      <c r="C10310" s="2" t="s">
        <v>37089</v>
      </c>
      <c r="D10310" s="1" t="s">
        <v>1247</v>
      </c>
      <c r="E10310" s="1">
        <v>23693.0</v>
      </c>
      <c r="F10310" s="1" t="s">
        <v>18</v>
      </c>
      <c r="G10310" s="1" t="s">
        <v>57</v>
      </c>
      <c r="H10310" s="1" t="s">
        <v>202</v>
      </c>
      <c r="I10310" s="1" t="s">
        <v>203</v>
      </c>
      <c r="J10310" s="1" t="s">
        <v>203</v>
      </c>
      <c r="K10310" s="1">
        <v>1.0</v>
      </c>
      <c r="M10310" s="3">
        <v>41367.0</v>
      </c>
      <c r="N10310" s="3">
        <v>41367.0</v>
      </c>
    </row>
    <row r="10311">
      <c r="A10311" s="1" t="s">
        <v>37090</v>
      </c>
      <c r="B10311" s="1" t="s">
        <v>37091</v>
      </c>
      <c r="C10311" s="2" t="s">
        <v>37092</v>
      </c>
      <c r="D10311" s="1" t="s">
        <v>56</v>
      </c>
      <c r="E10311" s="1">
        <v>475000.0</v>
      </c>
      <c r="F10311" s="1" t="s">
        <v>18</v>
      </c>
      <c r="G10311" s="1" t="s">
        <v>25</v>
      </c>
      <c r="H10311" s="1" t="s">
        <v>190</v>
      </c>
      <c r="I10311" s="1" t="s">
        <v>191</v>
      </c>
      <c r="J10311" s="1" t="s">
        <v>191</v>
      </c>
      <c r="K10311" s="1">
        <v>1.0</v>
      </c>
      <c r="M10311" s="3">
        <v>42152.0</v>
      </c>
      <c r="N10311" s="3">
        <v>42152.0</v>
      </c>
    </row>
    <row r="10312">
      <c r="A10312" s="1" t="s">
        <v>37093</v>
      </c>
      <c r="B10312" s="1" t="s">
        <v>37094</v>
      </c>
      <c r="C10312" s="2" t="s">
        <v>37095</v>
      </c>
      <c r="D10312" s="1" t="s">
        <v>37096</v>
      </c>
      <c r="E10312" s="1">
        <v>540000.0</v>
      </c>
      <c r="F10312" s="1" t="s">
        <v>18</v>
      </c>
      <c r="G10312" s="1" t="s">
        <v>25</v>
      </c>
      <c r="H10312" s="1" t="s">
        <v>3993</v>
      </c>
      <c r="I10312" s="1" t="s">
        <v>3994</v>
      </c>
      <c r="J10312" s="1" t="s">
        <v>3995</v>
      </c>
      <c r="K10312" s="1">
        <v>5.0</v>
      </c>
      <c r="L10312" s="3">
        <v>40452.0</v>
      </c>
      <c r="M10312" s="3">
        <v>40452.0</v>
      </c>
      <c r="N10312" s="3">
        <v>42088.0</v>
      </c>
    </row>
    <row r="10313">
      <c r="A10313" s="1" t="s">
        <v>37097</v>
      </c>
      <c r="B10313" s="1" t="s">
        <v>37098</v>
      </c>
      <c r="C10313" s="2" t="s">
        <v>37099</v>
      </c>
      <c r="D10313" s="1" t="s">
        <v>37100</v>
      </c>
      <c r="E10313" s="1">
        <v>500000.0</v>
      </c>
      <c r="F10313" s="1" t="s">
        <v>18</v>
      </c>
      <c r="G10313" s="1" t="s">
        <v>25</v>
      </c>
      <c r="H10313" s="1" t="s">
        <v>64</v>
      </c>
      <c r="I10313" s="1" t="s">
        <v>65</v>
      </c>
      <c r="J10313" s="1" t="s">
        <v>1160</v>
      </c>
      <c r="K10313" s="1">
        <v>1.0</v>
      </c>
      <c r="L10313" s="3">
        <v>36748.0</v>
      </c>
      <c r="M10313" s="3">
        <v>41871.0</v>
      </c>
      <c r="N10313" s="3">
        <v>41871.0</v>
      </c>
    </row>
    <row r="10314">
      <c r="A10314" s="1" t="s">
        <v>37101</v>
      </c>
      <c r="B10314" s="1" t="s">
        <v>37102</v>
      </c>
      <c r="C10314" s="2" t="s">
        <v>37103</v>
      </c>
      <c r="D10314" s="1" t="s">
        <v>56</v>
      </c>
      <c r="E10314" s="1">
        <v>9540000.0</v>
      </c>
      <c r="F10314" s="1" t="s">
        <v>18</v>
      </c>
      <c r="G10314" s="1" t="s">
        <v>366</v>
      </c>
      <c r="H10314" s="1">
        <v>28.0</v>
      </c>
      <c r="I10314" s="1" t="s">
        <v>5704</v>
      </c>
      <c r="J10314" s="1" t="s">
        <v>5705</v>
      </c>
      <c r="K10314" s="1">
        <v>1.0</v>
      </c>
      <c r="M10314" s="3">
        <v>38699.0</v>
      </c>
      <c r="N10314" s="3">
        <v>38699.0</v>
      </c>
    </row>
    <row r="10315">
      <c r="A10315" s="1" t="s">
        <v>37104</v>
      </c>
      <c r="B10315" s="1" t="s">
        <v>37105</v>
      </c>
      <c r="C10315" s="2" t="s">
        <v>37106</v>
      </c>
      <c r="D10315" s="1" t="s">
        <v>56</v>
      </c>
      <c r="E10315" s="1">
        <v>1000000.0</v>
      </c>
      <c r="F10315" s="1" t="s">
        <v>18</v>
      </c>
      <c r="G10315" s="1" t="s">
        <v>25</v>
      </c>
      <c r="H10315" s="1" t="s">
        <v>158</v>
      </c>
      <c r="I10315" s="1" t="s">
        <v>244</v>
      </c>
      <c r="J10315" s="1" t="s">
        <v>327</v>
      </c>
      <c r="K10315" s="1">
        <v>1.0</v>
      </c>
      <c r="L10315" s="3">
        <v>39814.0</v>
      </c>
      <c r="M10315" s="3">
        <v>39994.0</v>
      </c>
      <c r="N10315" s="3">
        <v>39994.0</v>
      </c>
    </row>
    <row r="10316">
      <c r="A10316" s="1" t="s">
        <v>37107</v>
      </c>
      <c r="B10316" s="1" t="s">
        <v>37108</v>
      </c>
      <c r="C10316" s="2" t="s">
        <v>37109</v>
      </c>
      <c r="D10316" s="1" t="s">
        <v>37110</v>
      </c>
      <c r="E10316" s="1">
        <v>396000.0</v>
      </c>
      <c r="F10316" s="1" t="s">
        <v>18</v>
      </c>
      <c r="K10316" s="1">
        <v>4.0</v>
      </c>
      <c r="L10316" s="3">
        <v>39083.0</v>
      </c>
      <c r="M10316" s="3">
        <v>41644.0</v>
      </c>
      <c r="N10316" s="3">
        <v>42193.0</v>
      </c>
    </row>
    <row r="10317">
      <c r="A10317" s="1" t="s">
        <v>37111</v>
      </c>
      <c r="B10317" s="1" t="s">
        <v>37112</v>
      </c>
      <c r="C10317" s="2" t="s">
        <v>37113</v>
      </c>
      <c r="D10317" s="1" t="s">
        <v>56</v>
      </c>
      <c r="E10317" s="1">
        <v>1.105186E7</v>
      </c>
      <c r="F10317" s="1" t="s">
        <v>18</v>
      </c>
      <c r="G10317" s="1" t="s">
        <v>1062</v>
      </c>
      <c r="H10317" s="1">
        <v>1.0</v>
      </c>
      <c r="I10317" s="1" t="s">
        <v>1698</v>
      </c>
      <c r="J10317" s="1" t="s">
        <v>37114</v>
      </c>
      <c r="K10317" s="1">
        <v>1.0</v>
      </c>
      <c r="M10317" s="3">
        <v>38861.0</v>
      </c>
      <c r="N10317" s="3">
        <v>38861.0</v>
      </c>
    </row>
    <row r="10318">
      <c r="A10318" s="1" t="s">
        <v>37115</v>
      </c>
      <c r="B10318" s="1" t="s">
        <v>37116</v>
      </c>
      <c r="C10318" s="2" t="s">
        <v>37117</v>
      </c>
      <c r="D10318" s="1" t="s">
        <v>56</v>
      </c>
      <c r="E10318" s="1">
        <v>115819.0</v>
      </c>
      <c r="F10318" s="1" t="s">
        <v>18</v>
      </c>
      <c r="G10318" s="1" t="s">
        <v>128</v>
      </c>
      <c r="H10318" s="1" t="s">
        <v>3976</v>
      </c>
      <c r="I10318" s="1" t="s">
        <v>3220</v>
      </c>
      <c r="J10318" s="1" t="s">
        <v>37118</v>
      </c>
      <c r="K10318" s="1">
        <v>1.0</v>
      </c>
      <c r="L10318" s="3">
        <v>40909.0</v>
      </c>
      <c r="M10318" s="3">
        <v>41102.0</v>
      </c>
      <c r="N10318" s="3">
        <v>41102.0</v>
      </c>
    </row>
    <row r="10319">
      <c r="A10319" s="1" t="s">
        <v>37119</v>
      </c>
      <c r="B10319" s="1" t="s">
        <v>37120</v>
      </c>
      <c r="C10319" s="2" t="s">
        <v>37121</v>
      </c>
      <c r="E10319" s="1">
        <v>5250000.0</v>
      </c>
      <c r="F10319" s="1" t="s">
        <v>18</v>
      </c>
      <c r="G10319" s="1" t="s">
        <v>128</v>
      </c>
      <c r="H10319" s="1" t="s">
        <v>129</v>
      </c>
      <c r="I10319" s="1" t="s">
        <v>130</v>
      </c>
      <c r="J10319" s="1" t="s">
        <v>130</v>
      </c>
      <c r="K10319" s="1">
        <v>1.0</v>
      </c>
      <c r="L10319" s="3">
        <v>37257.0</v>
      </c>
      <c r="M10319" s="3">
        <v>39316.0</v>
      </c>
      <c r="N10319" s="3">
        <v>39316.0</v>
      </c>
    </row>
    <row r="10320">
      <c r="A10320" s="1" t="s">
        <v>37122</v>
      </c>
      <c r="B10320" s="1" t="s">
        <v>37123</v>
      </c>
      <c r="C10320" s="2" t="s">
        <v>37124</v>
      </c>
      <c r="D10320" s="1" t="s">
        <v>56</v>
      </c>
      <c r="E10320" s="1">
        <v>6515581.0</v>
      </c>
      <c r="F10320" s="1" t="s">
        <v>18</v>
      </c>
      <c r="G10320" s="1" t="s">
        <v>128</v>
      </c>
      <c r="H10320" s="1" t="s">
        <v>326</v>
      </c>
      <c r="I10320" s="1" t="s">
        <v>130</v>
      </c>
      <c r="J10320" s="1" t="s">
        <v>327</v>
      </c>
      <c r="K10320" s="1">
        <v>1.0</v>
      </c>
      <c r="L10320" s="3">
        <v>37622.0</v>
      </c>
      <c r="M10320" s="3">
        <v>41450.0</v>
      </c>
      <c r="N10320" s="3">
        <v>41450.0</v>
      </c>
    </row>
    <row r="10321">
      <c r="A10321" s="1" t="s">
        <v>37125</v>
      </c>
      <c r="B10321" s="1" t="s">
        <v>37126</v>
      </c>
      <c r="C10321" s="2" t="s">
        <v>37127</v>
      </c>
      <c r="D10321" s="1" t="s">
        <v>357</v>
      </c>
      <c r="E10321" s="1">
        <v>7585475.0</v>
      </c>
      <c r="F10321" s="1" t="s">
        <v>18</v>
      </c>
      <c r="G10321" s="1" t="s">
        <v>25</v>
      </c>
      <c r="H10321" s="1" t="s">
        <v>64</v>
      </c>
      <c r="I10321" s="1" t="s">
        <v>95</v>
      </c>
      <c r="J10321" s="1" t="s">
        <v>2000</v>
      </c>
      <c r="K10321" s="1">
        <v>2.0</v>
      </c>
      <c r="L10321" s="3">
        <v>39083.0</v>
      </c>
      <c r="M10321" s="3">
        <v>40486.0</v>
      </c>
      <c r="N10321" s="3">
        <v>40639.0</v>
      </c>
    </row>
    <row r="10322">
      <c r="A10322" s="1" t="s">
        <v>37128</v>
      </c>
      <c r="B10322" s="1" t="s">
        <v>37129</v>
      </c>
      <c r="C10322" s="2" t="s">
        <v>37130</v>
      </c>
      <c r="D10322" s="1" t="s">
        <v>56</v>
      </c>
      <c r="E10322" s="1">
        <v>1000000.0</v>
      </c>
      <c r="F10322" s="1" t="s">
        <v>18</v>
      </c>
      <c r="G10322" s="1" t="s">
        <v>25</v>
      </c>
      <c r="H10322" s="1" t="s">
        <v>158</v>
      </c>
      <c r="I10322" s="1" t="s">
        <v>244</v>
      </c>
      <c r="J10322" s="1" t="s">
        <v>2153</v>
      </c>
      <c r="K10322" s="1">
        <v>1.0</v>
      </c>
      <c r="M10322" s="3">
        <v>41039.0</v>
      </c>
      <c r="N10322" s="3">
        <v>41039.0</v>
      </c>
    </row>
    <row r="10323">
      <c r="A10323" s="1" t="s">
        <v>37131</v>
      </c>
      <c r="B10323" s="1" t="s">
        <v>37132</v>
      </c>
      <c r="C10323" s="2" t="s">
        <v>37133</v>
      </c>
      <c r="D10323" s="1" t="s">
        <v>42</v>
      </c>
      <c r="E10323" s="1">
        <v>600000.0</v>
      </c>
      <c r="F10323" s="1" t="s">
        <v>18</v>
      </c>
      <c r="G10323" s="1" t="s">
        <v>25</v>
      </c>
      <c r="H10323" s="1" t="s">
        <v>582</v>
      </c>
      <c r="I10323" s="1" t="s">
        <v>6373</v>
      </c>
      <c r="J10323" s="1" t="s">
        <v>6373</v>
      </c>
      <c r="K10323" s="1">
        <v>1.0</v>
      </c>
      <c r="L10323" s="3">
        <v>39814.0</v>
      </c>
      <c r="M10323" s="3">
        <v>40190.0</v>
      </c>
      <c r="N10323" s="3">
        <v>40190.0</v>
      </c>
    </row>
    <row r="10324">
      <c r="A10324" s="1" t="s">
        <v>37134</v>
      </c>
      <c r="B10324" s="1" t="s">
        <v>37135</v>
      </c>
      <c r="C10324" s="2" t="s">
        <v>37136</v>
      </c>
      <c r="D10324" s="1" t="s">
        <v>42</v>
      </c>
      <c r="E10324" s="1">
        <v>3150000.0</v>
      </c>
      <c r="F10324" s="1" t="s">
        <v>18</v>
      </c>
      <c r="G10324" s="1" t="s">
        <v>128</v>
      </c>
      <c r="H10324" s="1" t="s">
        <v>129</v>
      </c>
      <c r="I10324" s="1" t="s">
        <v>130</v>
      </c>
      <c r="J10324" s="1" t="s">
        <v>130</v>
      </c>
      <c r="K10324" s="1">
        <v>1.0</v>
      </c>
      <c r="L10324" s="3">
        <v>38353.0</v>
      </c>
      <c r="M10324" s="3">
        <v>39106.0</v>
      </c>
      <c r="N10324" s="3">
        <v>39106.0</v>
      </c>
    </row>
    <row r="10325">
      <c r="A10325" s="1" t="s">
        <v>37137</v>
      </c>
      <c r="B10325" s="1" t="s">
        <v>37138</v>
      </c>
      <c r="C10325" s="2" t="s">
        <v>37139</v>
      </c>
      <c r="D10325" s="1" t="s">
        <v>56</v>
      </c>
      <c r="E10325" s="1">
        <v>2000000.0</v>
      </c>
      <c r="F10325" s="1" t="s">
        <v>689</v>
      </c>
      <c r="G10325" s="1" t="s">
        <v>25</v>
      </c>
      <c r="H10325" s="1" t="s">
        <v>99</v>
      </c>
      <c r="I10325" s="1" t="s">
        <v>3295</v>
      </c>
      <c r="J10325" s="1" t="s">
        <v>19219</v>
      </c>
      <c r="K10325" s="1">
        <v>1.0</v>
      </c>
      <c r="M10325" s="3">
        <v>41936.0</v>
      </c>
      <c r="N10325" s="3">
        <v>41936.0</v>
      </c>
    </row>
    <row r="10326">
      <c r="A10326" s="1" t="s">
        <v>37140</v>
      </c>
      <c r="B10326" s="1" t="s">
        <v>37141</v>
      </c>
      <c r="C10326" s="2" t="s">
        <v>37142</v>
      </c>
      <c r="D10326" s="1" t="s">
        <v>1414</v>
      </c>
      <c r="E10326" s="1">
        <v>1.9638485E7</v>
      </c>
      <c r="F10326" s="1" t="s">
        <v>113</v>
      </c>
      <c r="G10326" s="1" t="s">
        <v>25</v>
      </c>
      <c r="H10326" s="1" t="s">
        <v>190</v>
      </c>
      <c r="I10326" s="1" t="s">
        <v>191</v>
      </c>
      <c r="J10326" s="1" t="s">
        <v>191</v>
      </c>
      <c r="K10326" s="1">
        <v>5.0</v>
      </c>
      <c r="M10326" s="3">
        <v>39455.0</v>
      </c>
      <c r="N10326" s="3">
        <v>42279.0</v>
      </c>
    </row>
    <row r="10327">
      <c r="A10327" s="1" t="s">
        <v>37143</v>
      </c>
      <c r="B10327" s="1" t="s">
        <v>37144</v>
      </c>
      <c r="C10327" s="2" t="s">
        <v>37145</v>
      </c>
      <c r="D10327" s="1" t="s">
        <v>37146</v>
      </c>
      <c r="E10327" s="1">
        <v>1.7367286E7</v>
      </c>
      <c r="F10327" s="1" t="s">
        <v>689</v>
      </c>
      <c r="G10327" s="1" t="s">
        <v>165</v>
      </c>
      <c r="H10327" s="1" t="s">
        <v>166</v>
      </c>
      <c r="I10327" s="1" t="s">
        <v>167</v>
      </c>
      <c r="J10327" s="1" t="s">
        <v>167</v>
      </c>
      <c r="K10327" s="1">
        <v>3.0</v>
      </c>
      <c r="L10327" s="3">
        <v>36495.0</v>
      </c>
      <c r="M10327" s="3">
        <v>36831.0</v>
      </c>
      <c r="N10327" s="3">
        <v>38504.0</v>
      </c>
    </row>
    <row r="10328">
      <c r="A10328" s="1" t="s">
        <v>37147</v>
      </c>
      <c r="B10328" s="1" t="s">
        <v>37148</v>
      </c>
      <c r="C10328" s="2" t="s">
        <v>37149</v>
      </c>
      <c r="D10328" s="1" t="s">
        <v>37150</v>
      </c>
      <c r="E10328" s="1">
        <v>7012307.0</v>
      </c>
      <c r="F10328" s="1" t="s">
        <v>18</v>
      </c>
      <c r="G10328" s="1" t="s">
        <v>366</v>
      </c>
      <c r="H10328" s="1">
        <v>28.0</v>
      </c>
      <c r="I10328" s="1" t="s">
        <v>3209</v>
      </c>
      <c r="J10328" s="1" t="s">
        <v>35634</v>
      </c>
      <c r="K10328" s="1">
        <v>1.0</v>
      </c>
      <c r="L10328" s="3">
        <v>36892.0</v>
      </c>
      <c r="M10328" s="3">
        <v>38133.0</v>
      </c>
      <c r="N10328" s="3">
        <v>38133.0</v>
      </c>
    </row>
    <row r="10329">
      <c r="A10329" s="1" t="s">
        <v>37151</v>
      </c>
      <c r="B10329" s="1" t="s">
        <v>37152</v>
      </c>
      <c r="C10329" s="2" t="s">
        <v>37153</v>
      </c>
      <c r="D10329" s="1" t="s">
        <v>766</v>
      </c>
      <c r="E10329" s="1">
        <v>1.12E7</v>
      </c>
      <c r="F10329" s="1" t="s">
        <v>18</v>
      </c>
      <c r="G10329" s="1" t="s">
        <v>699</v>
      </c>
      <c r="H10329" s="1">
        <v>4.0</v>
      </c>
      <c r="I10329" s="1" t="s">
        <v>14075</v>
      </c>
      <c r="J10329" s="1" t="s">
        <v>30106</v>
      </c>
      <c r="K10329" s="1">
        <v>2.0</v>
      </c>
      <c r="L10329" s="3">
        <v>39083.0</v>
      </c>
      <c r="M10329" s="3">
        <v>39470.0</v>
      </c>
      <c r="N10329" s="3">
        <v>40896.0</v>
      </c>
    </row>
    <row r="10330">
      <c r="A10330" s="1" t="s">
        <v>37154</v>
      </c>
      <c r="B10330" s="1" t="s">
        <v>37155</v>
      </c>
      <c r="C10330" s="2" t="s">
        <v>37156</v>
      </c>
      <c r="D10330" s="1" t="s">
        <v>56</v>
      </c>
      <c r="E10330" s="1">
        <v>9.6244927E7</v>
      </c>
      <c r="F10330" s="1" t="s">
        <v>18</v>
      </c>
      <c r="G10330" s="1" t="s">
        <v>25</v>
      </c>
      <c r="H10330" s="1" t="s">
        <v>64</v>
      </c>
      <c r="I10330" s="1" t="s">
        <v>65</v>
      </c>
      <c r="J10330" s="1" t="s">
        <v>4002</v>
      </c>
      <c r="K10330" s="1">
        <v>9.0</v>
      </c>
      <c r="M10330" s="3">
        <v>38483.0</v>
      </c>
      <c r="N10330" s="3">
        <v>41893.0</v>
      </c>
    </row>
    <row r="10331">
      <c r="A10331" s="1" t="s">
        <v>37157</v>
      </c>
      <c r="B10331" s="1" t="s">
        <v>37158</v>
      </c>
      <c r="C10331" s="2" t="s">
        <v>37159</v>
      </c>
      <c r="D10331" s="1" t="s">
        <v>5471</v>
      </c>
      <c r="E10331" s="1">
        <v>4.4424979E7</v>
      </c>
      <c r="F10331" s="1" t="s">
        <v>113</v>
      </c>
      <c r="G10331" s="1" t="s">
        <v>25</v>
      </c>
      <c r="H10331" s="1" t="s">
        <v>1234</v>
      </c>
      <c r="I10331" s="1" t="s">
        <v>1235</v>
      </c>
      <c r="J10331" s="1" t="s">
        <v>11031</v>
      </c>
      <c r="K10331" s="1">
        <v>3.0</v>
      </c>
      <c r="L10331" s="3">
        <v>36161.0</v>
      </c>
      <c r="M10331" s="3">
        <v>39649.0</v>
      </c>
      <c r="N10331" s="3">
        <v>41278.0</v>
      </c>
    </row>
    <row r="10332">
      <c r="A10332" s="1" t="s">
        <v>37160</v>
      </c>
      <c r="B10332" s="1" t="s">
        <v>37161</v>
      </c>
      <c r="C10332" s="2" t="s">
        <v>37162</v>
      </c>
      <c r="D10332" s="1" t="s">
        <v>56</v>
      </c>
      <c r="E10332" s="1">
        <v>1.15425741132338E8</v>
      </c>
      <c r="F10332" s="1" t="s">
        <v>207</v>
      </c>
      <c r="G10332" s="1" t="s">
        <v>552</v>
      </c>
      <c r="H10332" s="1">
        <v>29.0</v>
      </c>
      <c r="I10332" s="1" t="s">
        <v>749</v>
      </c>
      <c r="J10332" s="1" t="s">
        <v>749</v>
      </c>
      <c r="K10332" s="1">
        <v>3.0</v>
      </c>
      <c r="L10332" s="3">
        <v>37987.0</v>
      </c>
      <c r="M10332" s="3">
        <v>39326.0</v>
      </c>
      <c r="N10332" s="3">
        <v>40206.0</v>
      </c>
    </row>
    <row r="10333">
      <c r="A10333" s="1" t="s">
        <v>37163</v>
      </c>
      <c r="B10333" s="1" t="s">
        <v>37164</v>
      </c>
      <c r="C10333" s="2" t="s">
        <v>37165</v>
      </c>
      <c r="D10333" s="1" t="s">
        <v>2479</v>
      </c>
      <c r="E10333" s="1" t="s">
        <v>43</v>
      </c>
      <c r="F10333" s="1" t="s">
        <v>18</v>
      </c>
      <c r="G10333" s="1" t="s">
        <v>37</v>
      </c>
      <c r="H10333" s="1">
        <v>22.0</v>
      </c>
      <c r="I10333" s="1" t="s">
        <v>38</v>
      </c>
      <c r="J10333" s="1" t="s">
        <v>38</v>
      </c>
      <c r="K10333" s="1">
        <v>1.0</v>
      </c>
      <c r="L10333" s="3">
        <v>38353.0</v>
      </c>
      <c r="M10333" s="3">
        <v>38930.0</v>
      </c>
      <c r="N10333" s="3">
        <v>38930.0</v>
      </c>
    </row>
    <row r="10334">
      <c r="A10334" s="1" t="s">
        <v>37166</v>
      </c>
      <c r="B10334" s="1" t="s">
        <v>37167</v>
      </c>
      <c r="C10334" s="2" t="s">
        <v>37168</v>
      </c>
      <c r="D10334" s="1" t="s">
        <v>3932</v>
      </c>
      <c r="E10334" s="1">
        <v>5700000.0</v>
      </c>
      <c r="F10334" s="1" t="s">
        <v>113</v>
      </c>
      <c r="G10334" s="1" t="s">
        <v>699</v>
      </c>
      <c r="H10334" s="1">
        <v>3.0</v>
      </c>
      <c r="I10334" s="1" t="s">
        <v>4680</v>
      </c>
      <c r="J10334" s="1" t="s">
        <v>37169</v>
      </c>
      <c r="K10334" s="1">
        <v>1.0</v>
      </c>
      <c r="M10334" s="3">
        <v>38429.0</v>
      </c>
      <c r="N10334" s="3">
        <v>38429.0</v>
      </c>
    </row>
    <row r="10335">
      <c r="A10335" s="1" t="s">
        <v>37170</v>
      </c>
      <c r="B10335" s="1" t="s">
        <v>37171</v>
      </c>
      <c r="D10335" s="1" t="s">
        <v>37172</v>
      </c>
      <c r="E10335" s="1">
        <v>2.89465225E8</v>
      </c>
      <c r="F10335" s="1" t="s">
        <v>18</v>
      </c>
      <c r="K10335" s="1">
        <v>2.0</v>
      </c>
      <c r="M10335" s="3">
        <v>37622.0</v>
      </c>
      <c r="N10335" s="3">
        <v>40179.0</v>
      </c>
    </row>
    <row r="10336">
      <c r="A10336" s="1" t="s">
        <v>37173</v>
      </c>
      <c r="B10336" s="1" t="s">
        <v>37174</v>
      </c>
      <c r="C10336" s="2" t="s">
        <v>37175</v>
      </c>
      <c r="D10336" s="1" t="s">
        <v>37176</v>
      </c>
      <c r="E10336" s="1">
        <v>2.6E7</v>
      </c>
      <c r="F10336" s="1" t="s">
        <v>113</v>
      </c>
      <c r="G10336" s="1" t="s">
        <v>25</v>
      </c>
      <c r="H10336" s="1" t="s">
        <v>64</v>
      </c>
      <c r="I10336" s="1" t="s">
        <v>65</v>
      </c>
      <c r="J10336" s="1" t="s">
        <v>606</v>
      </c>
      <c r="K10336" s="1">
        <v>3.0</v>
      </c>
      <c r="L10336" s="3">
        <v>38353.0</v>
      </c>
      <c r="M10336" s="3">
        <v>38353.0</v>
      </c>
      <c r="N10336" s="3">
        <v>39488.0</v>
      </c>
    </row>
    <row r="10337">
      <c r="A10337" s="1" t="s">
        <v>37177</v>
      </c>
      <c r="B10337" s="1" t="s">
        <v>37178</v>
      </c>
      <c r="C10337" s="2" t="s">
        <v>37179</v>
      </c>
      <c r="D10337" s="1" t="s">
        <v>766</v>
      </c>
      <c r="E10337" s="1">
        <v>6.2125E7</v>
      </c>
      <c r="F10337" s="1" t="s">
        <v>207</v>
      </c>
      <c r="G10337" s="1" t="s">
        <v>57</v>
      </c>
      <c r="H10337" s="1" t="s">
        <v>58</v>
      </c>
      <c r="I10337" s="1" t="s">
        <v>59</v>
      </c>
      <c r="J10337" s="1" t="s">
        <v>59</v>
      </c>
      <c r="K10337" s="1">
        <v>3.0</v>
      </c>
      <c r="M10337" s="3">
        <v>38650.0</v>
      </c>
      <c r="N10337" s="3">
        <v>39400.0</v>
      </c>
    </row>
    <row r="10338">
      <c r="A10338" s="1" t="s">
        <v>37180</v>
      </c>
      <c r="B10338" s="1" t="s">
        <v>37181</v>
      </c>
      <c r="C10338" s="2" t="s">
        <v>37182</v>
      </c>
      <c r="D10338" s="1" t="s">
        <v>37183</v>
      </c>
      <c r="E10338" s="1" t="s">
        <v>43</v>
      </c>
      <c r="F10338" s="1" t="s">
        <v>113</v>
      </c>
      <c r="G10338" s="1" t="s">
        <v>1062</v>
      </c>
      <c r="H10338" s="1">
        <v>4.0</v>
      </c>
      <c r="I10338" s="1" t="s">
        <v>1525</v>
      </c>
      <c r="J10338" s="1" t="s">
        <v>1525</v>
      </c>
      <c r="K10338" s="1">
        <v>1.0</v>
      </c>
      <c r="L10338" s="3">
        <v>38991.0</v>
      </c>
      <c r="M10338" s="3">
        <v>39264.0</v>
      </c>
      <c r="N10338" s="3">
        <v>39264.0</v>
      </c>
    </row>
    <row r="10339">
      <c r="A10339" s="1" t="s">
        <v>37184</v>
      </c>
      <c r="B10339" s="1" t="s">
        <v>37185</v>
      </c>
      <c r="C10339" s="2" t="s">
        <v>37186</v>
      </c>
      <c r="D10339" s="1" t="s">
        <v>235</v>
      </c>
      <c r="E10339" s="1">
        <v>1047627.77785053</v>
      </c>
      <c r="F10339" s="1" t="s">
        <v>207</v>
      </c>
      <c r="G10339" s="1" t="s">
        <v>638</v>
      </c>
      <c r="H10339" s="1">
        <v>7.0</v>
      </c>
      <c r="I10339" s="1" t="s">
        <v>929</v>
      </c>
      <c r="J10339" s="1" t="s">
        <v>929</v>
      </c>
      <c r="K10339" s="1">
        <v>1.0</v>
      </c>
      <c r="M10339" s="3">
        <v>39128.0</v>
      </c>
      <c r="N10339" s="3">
        <v>39128.0</v>
      </c>
    </row>
    <row r="10340">
      <c r="A10340" s="1" t="s">
        <v>37187</v>
      </c>
      <c r="B10340" s="1" t="s">
        <v>37188</v>
      </c>
      <c r="C10340" s="2" t="s">
        <v>37189</v>
      </c>
      <c r="D10340" s="1" t="s">
        <v>36</v>
      </c>
      <c r="E10340" s="1">
        <v>2000000.0</v>
      </c>
      <c r="F10340" s="1" t="s">
        <v>113</v>
      </c>
      <c r="G10340" s="1" t="s">
        <v>25</v>
      </c>
      <c r="H10340" s="1" t="s">
        <v>64</v>
      </c>
      <c r="I10340" s="1" t="s">
        <v>65</v>
      </c>
      <c r="J10340" s="1" t="s">
        <v>66</v>
      </c>
      <c r="K10340" s="1">
        <v>2.0</v>
      </c>
      <c r="L10340" s="3">
        <v>39549.0</v>
      </c>
      <c r="M10340" s="3">
        <v>40346.0</v>
      </c>
      <c r="N10340" s="3">
        <v>40756.0</v>
      </c>
    </row>
    <row r="10341">
      <c r="A10341" s="1" t="s">
        <v>37190</v>
      </c>
      <c r="B10341" s="1" t="s">
        <v>37191</v>
      </c>
      <c r="C10341" s="2" t="s">
        <v>37192</v>
      </c>
      <c r="D10341" s="1" t="s">
        <v>1247</v>
      </c>
      <c r="E10341" s="1">
        <v>5000000.0</v>
      </c>
      <c r="F10341" s="1" t="s">
        <v>18</v>
      </c>
      <c r="G10341" s="1" t="s">
        <v>25</v>
      </c>
      <c r="H10341" s="1" t="s">
        <v>64</v>
      </c>
      <c r="I10341" s="1" t="s">
        <v>65</v>
      </c>
      <c r="J10341" s="1" t="s">
        <v>66</v>
      </c>
      <c r="K10341" s="1">
        <v>1.0</v>
      </c>
      <c r="L10341" s="3">
        <v>41275.0</v>
      </c>
      <c r="M10341" s="3">
        <v>41426.0</v>
      </c>
      <c r="N10341" s="3">
        <v>41426.0</v>
      </c>
    </row>
    <row r="10342">
      <c r="A10342" s="1" t="s">
        <v>37193</v>
      </c>
      <c r="B10342" s="1" t="s">
        <v>37194</v>
      </c>
      <c r="C10342" s="2" t="s">
        <v>37195</v>
      </c>
      <c r="E10342" s="1">
        <v>2000000.0</v>
      </c>
      <c r="F10342" s="1" t="s">
        <v>207</v>
      </c>
      <c r="G10342" s="1" t="s">
        <v>699</v>
      </c>
      <c r="H10342" s="1">
        <v>5.0</v>
      </c>
      <c r="I10342" s="1" t="s">
        <v>700</v>
      </c>
      <c r="J10342" s="1" t="s">
        <v>700</v>
      </c>
      <c r="K10342" s="1">
        <v>1.0</v>
      </c>
      <c r="M10342" s="3">
        <v>39036.0</v>
      </c>
      <c r="N10342" s="3">
        <v>39036.0</v>
      </c>
    </row>
    <row r="10343">
      <c r="A10343" s="1" t="s">
        <v>37196</v>
      </c>
      <c r="B10343" s="1" t="s">
        <v>37197</v>
      </c>
      <c r="C10343" s="2" t="s">
        <v>37198</v>
      </c>
      <c r="E10343" s="1" t="s">
        <v>43</v>
      </c>
      <c r="F10343" s="1" t="s">
        <v>207</v>
      </c>
      <c r="K10343" s="1">
        <v>1.0</v>
      </c>
      <c r="M10343" s="3">
        <v>41426.0</v>
      </c>
      <c r="N10343" s="3">
        <v>41426.0</v>
      </c>
    </row>
    <row r="10344">
      <c r="A10344" s="1" t="s">
        <v>37199</v>
      </c>
      <c r="B10344" s="1" t="s">
        <v>37200</v>
      </c>
      <c r="C10344" s="2" t="s">
        <v>37201</v>
      </c>
      <c r="D10344" s="1" t="s">
        <v>37202</v>
      </c>
      <c r="E10344" s="1">
        <v>4.8268413E7</v>
      </c>
      <c r="F10344" s="1" t="s">
        <v>18</v>
      </c>
      <c r="G10344" s="1" t="s">
        <v>128</v>
      </c>
      <c r="H10344" s="1" t="s">
        <v>129</v>
      </c>
      <c r="I10344" s="1" t="s">
        <v>130</v>
      </c>
      <c r="J10344" s="1" t="s">
        <v>130</v>
      </c>
      <c r="K10344" s="1">
        <v>1.0</v>
      </c>
      <c r="L10344" s="3">
        <v>37257.0</v>
      </c>
      <c r="M10344" s="3">
        <v>40578.0</v>
      </c>
      <c r="N10344" s="3">
        <v>40578.0</v>
      </c>
    </row>
    <row r="10345">
      <c r="A10345" s="1" t="s">
        <v>37203</v>
      </c>
      <c r="B10345" s="1" t="s">
        <v>37204</v>
      </c>
      <c r="C10345" s="2" t="s">
        <v>37205</v>
      </c>
      <c r="D10345" s="1" t="s">
        <v>37206</v>
      </c>
      <c r="E10345" s="1">
        <v>750000.0</v>
      </c>
      <c r="F10345" s="1" t="s">
        <v>18</v>
      </c>
      <c r="G10345" s="1" t="s">
        <v>699</v>
      </c>
      <c r="H10345" s="1">
        <v>6.0</v>
      </c>
      <c r="I10345" s="1" t="s">
        <v>700</v>
      </c>
      <c r="J10345" s="1" t="s">
        <v>13642</v>
      </c>
      <c r="K10345" s="1">
        <v>3.0</v>
      </c>
      <c r="L10345" s="3">
        <v>40179.0</v>
      </c>
      <c r="M10345" s="3">
        <v>39448.0</v>
      </c>
      <c r="N10345" s="3">
        <v>42080.0</v>
      </c>
    </row>
    <row r="10346">
      <c r="A10346" s="1" t="s">
        <v>37207</v>
      </c>
      <c r="B10346" s="1" t="s">
        <v>37208</v>
      </c>
      <c r="C10346" s="2" t="s">
        <v>37209</v>
      </c>
      <c r="D10346" s="1" t="s">
        <v>56</v>
      </c>
      <c r="E10346" s="1">
        <v>150000.0</v>
      </c>
      <c r="F10346" s="1" t="s">
        <v>18</v>
      </c>
      <c r="G10346" s="1" t="s">
        <v>25</v>
      </c>
      <c r="H10346" s="1" t="s">
        <v>121</v>
      </c>
      <c r="I10346" s="1" t="s">
        <v>528</v>
      </c>
      <c r="J10346" s="1" t="s">
        <v>634</v>
      </c>
      <c r="K10346" s="1">
        <v>1.0</v>
      </c>
      <c r="L10346" s="3">
        <v>40544.0</v>
      </c>
      <c r="M10346" s="3">
        <v>41011.0</v>
      </c>
      <c r="N10346" s="3">
        <v>41011.0</v>
      </c>
    </row>
    <row r="10347">
      <c r="A10347" s="1" t="s">
        <v>37210</v>
      </c>
      <c r="B10347" s="1" t="s">
        <v>37211</v>
      </c>
      <c r="C10347" s="2" t="s">
        <v>37212</v>
      </c>
      <c r="D10347" s="1" t="s">
        <v>37213</v>
      </c>
      <c r="E10347" s="1" t="s">
        <v>43</v>
      </c>
      <c r="F10347" s="1" t="s">
        <v>18</v>
      </c>
      <c r="G10347" s="1" t="s">
        <v>37</v>
      </c>
      <c r="H10347" s="1">
        <v>30.0</v>
      </c>
      <c r="I10347" s="1" t="s">
        <v>2714</v>
      </c>
      <c r="J10347" s="1" t="s">
        <v>2714</v>
      </c>
      <c r="K10347" s="1">
        <v>1.0</v>
      </c>
      <c r="M10347" s="3">
        <v>38700.0</v>
      </c>
      <c r="N10347" s="3">
        <v>38700.0</v>
      </c>
    </row>
    <row r="10348">
      <c r="A10348" s="1" t="s">
        <v>37214</v>
      </c>
      <c r="B10348" s="1" t="s">
        <v>37215</v>
      </c>
      <c r="C10348" s="2" t="s">
        <v>37216</v>
      </c>
      <c r="D10348" s="1" t="s">
        <v>6337</v>
      </c>
      <c r="E10348" s="1">
        <v>1000000.0</v>
      </c>
      <c r="F10348" s="1" t="s">
        <v>18</v>
      </c>
      <c r="G10348" s="1" t="s">
        <v>25</v>
      </c>
      <c r="H10348" s="1" t="s">
        <v>121</v>
      </c>
      <c r="I10348" s="1" t="s">
        <v>528</v>
      </c>
      <c r="J10348" s="1" t="s">
        <v>634</v>
      </c>
      <c r="K10348" s="1">
        <v>1.0</v>
      </c>
      <c r="M10348" s="3">
        <v>41759.0</v>
      </c>
      <c r="N10348" s="3">
        <v>41759.0</v>
      </c>
    </row>
    <row r="10349">
      <c r="A10349" s="1" t="s">
        <v>37217</v>
      </c>
      <c r="B10349" s="1" t="s">
        <v>37218</v>
      </c>
      <c r="C10349" s="2" t="s">
        <v>37219</v>
      </c>
      <c r="D10349" s="1" t="s">
        <v>56</v>
      </c>
      <c r="E10349" s="1">
        <v>2573200.0</v>
      </c>
      <c r="F10349" s="1" t="s">
        <v>18</v>
      </c>
      <c r="G10349" s="1" t="s">
        <v>650</v>
      </c>
      <c r="H10349" s="1">
        <v>5.0</v>
      </c>
      <c r="I10349" s="1" t="s">
        <v>37220</v>
      </c>
      <c r="J10349" s="1" t="s">
        <v>37220</v>
      </c>
      <c r="K10349" s="1">
        <v>1.0</v>
      </c>
      <c r="L10349" s="3">
        <v>41275.0</v>
      </c>
      <c r="M10349" s="3">
        <v>41718.0</v>
      </c>
      <c r="N10349" s="3">
        <v>41718.0</v>
      </c>
    </row>
    <row r="10350">
      <c r="A10350" s="1" t="s">
        <v>37221</v>
      </c>
      <c r="B10350" s="1" t="s">
        <v>37222</v>
      </c>
      <c r="D10350" s="1" t="s">
        <v>37223</v>
      </c>
      <c r="E10350" s="1">
        <v>1.12E7</v>
      </c>
      <c r="F10350" s="1" t="s">
        <v>113</v>
      </c>
      <c r="G10350" s="1" t="s">
        <v>25</v>
      </c>
      <c r="H10350" s="1" t="s">
        <v>64</v>
      </c>
      <c r="I10350" s="1" t="s">
        <v>1221</v>
      </c>
      <c r="J10350" s="1" t="s">
        <v>7234</v>
      </c>
      <c r="K10350" s="1">
        <v>1.0</v>
      </c>
      <c r="M10350" s="3">
        <v>39370.0</v>
      </c>
      <c r="N10350" s="3">
        <v>39370.0</v>
      </c>
    </row>
    <row r="10351">
      <c r="A10351" s="1" t="s">
        <v>37224</v>
      </c>
      <c r="B10351" s="1" t="s">
        <v>37225</v>
      </c>
      <c r="C10351" s="2" t="s">
        <v>37226</v>
      </c>
      <c r="D10351" s="1" t="s">
        <v>70</v>
      </c>
      <c r="E10351" s="1">
        <v>4700000.0</v>
      </c>
      <c r="F10351" s="1" t="s">
        <v>18</v>
      </c>
      <c r="G10351" s="1" t="s">
        <v>699</v>
      </c>
      <c r="H10351" s="1">
        <v>5.0</v>
      </c>
      <c r="I10351" s="1" t="s">
        <v>700</v>
      </c>
      <c r="J10351" s="1" t="s">
        <v>700</v>
      </c>
      <c r="K10351" s="1">
        <v>2.0</v>
      </c>
      <c r="L10351" s="3">
        <v>40544.0</v>
      </c>
      <c r="M10351" s="3">
        <v>41296.0</v>
      </c>
      <c r="N10351" s="3">
        <v>42261.0</v>
      </c>
    </row>
    <row r="10352">
      <c r="A10352" s="1" t="s">
        <v>37227</v>
      </c>
      <c r="B10352" s="1" t="s">
        <v>37228</v>
      </c>
      <c r="C10352" s="2" t="s">
        <v>37229</v>
      </c>
      <c r="D10352" s="1" t="s">
        <v>2966</v>
      </c>
      <c r="E10352" s="1" t="s">
        <v>43</v>
      </c>
      <c r="F10352" s="1" t="s">
        <v>18</v>
      </c>
      <c r="G10352" s="1" t="s">
        <v>406</v>
      </c>
      <c r="H10352" s="1">
        <v>40.0</v>
      </c>
      <c r="I10352" s="1" t="s">
        <v>980</v>
      </c>
      <c r="J10352" s="1" t="s">
        <v>980</v>
      </c>
      <c r="K10352" s="1">
        <v>1.0</v>
      </c>
      <c r="L10352" s="3">
        <v>41311.0</v>
      </c>
      <c r="M10352" s="3">
        <v>42069.0</v>
      </c>
      <c r="N10352" s="3">
        <v>42069.0</v>
      </c>
    </row>
    <row r="10353">
      <c r="A10353" s="1" t="s">
        <v>37230</v>
      </c>
      <c r="B10353" s="1" t="s">
        <v>37231</v>
      </c>
      <c r="C10353" s="2" t="s">
        <v>37232</v>
      </c>
      <c r="D10353" s="1" t="s">
        <v>17466</v>
      </c>
      <c r="E10353" s="1">
        <v>1.28E7</v>
      </c>
      <c r="F10353" s="1" t="s">
        <v>18</v>
      </c>
      <c r="G10353" s="1" t="s">
        <v>25</v>
      </c>
      <c r="H10353" s="1" t="s">
        <v>64</v>
      </c>
      <c r="I10353" s="1" t="s">
        <v>65</v>
      </c>
      <c r="J10353" s="1" t="s">
        <v>100</v>
      </c>
      <c r="K10353" s="1">
        <v>6.0</v>
      </c>
      <c r="L10353" s="3">
        <v>39448.0</v>
      </c>
      <c r="M10353" s="3">
        <v>39934.0</v>
      </c>
      <c r="N10353" s="3">
        <v>41404.0</v>
      </c>
    </row>
    <row r="10354">
      <c r="A10354" s="1" t="s">
        <v>37233</v>
      </c>
      <c r="B10354" s="1" t="s">
        <v>37234</v>
      </c>
      <c r="C10354" s="2" t="s">
        <v>37235</v>
      </c>
      <c r="D10354" s="1" t="s">
        <v>22214</v>
      </c>
      <c r="E10354" s="1">
        <v>2.7486869E7</v>
      </c>
      <c r="F10354" s="1" t="s">
        <v>18</v>
      </c>
      <c r="G10354" s="1" t="s">
        <v>406</v>
      </c>
      <c r="H10354" s="1">
        <v>40.0</v>
      </c>
      <c r="I10354" s="1" t="s">
        <v>980</v>
      </c>
      <c r="J10354" s="1" t="s">
        <v>980</v>
      </c>
      <c r="K10354" s="1">
        <v>1.0</v>
      </c>
      <c r="M10354" s="3">
        <v>41702.0</v>
      </c>
      <c r="N10354" s="3">
        <v>41702.0</v>
      </c>
    </row>
    <row r="10355">
      <c r="A10355" s="1" t="s">
        <v>37236</v>
      </c>
      <c r="B10355" s="1" t="s">
        <v>37237</v>
      </c>
      <c r="C10355" s="2" t="s">
        <v>37238</v>
      </c>
      <c r="D10355" s="1" t="s">
        <v>37239</v>
      </c>
      <c r="E10355" s="1">
        <v>2000000.0</v>
      </c>
      <c r="F10355" s="1" t="s">
        <v>18</v>
      </c>
      <c r="G10355" s="1" t="s">
        <v>25</v>
      </c>
      <c r="H10355" s="1" t="s">
        <v>64</v>
      </c>
      <c r="I10355" s="1" t="s">
        <v>65</v>
      </c>
      <c r="J10355" s="1" t="s">
        <v>606</v>
      </c>
      <c r="K10355" s="1">
        <v>1.0</v>
      </c>
      <c r="L10355" s="3">
        <v>38810.0</v>
      </c>
      <c r="M10355" s="3">
        <v>39052.0</v>
      </c>
      <c r="N10355" s="3">
        <v>39052.0</v>
      </c>
    </row>
    <row r="10356">
      <c r="A10356" s="1" t="s">
        <v>37240</v>
      </c>
      <c r="B10356" s="1" t="s">
        <v>37241</v>
      </c>
      <c r="C10356" s="2" t="s">
        <v>37242</v>
      </c>
      <c r="D10356" s="1" t="s">
        <v>357</v>
      </c>
      <c r="E10356" s="1">
        <v>1390000.0</v>
      </c>
      <c r="F10356" s="1" t="s">
        <v>18</v>
      </c>
      <c r="G10356" s="1" t="s">
        <v>25</v>
      </c>
      <c r="H10356" s="1" t="s">
        <v>64</v>
      </c>
      <c r="I10356" s="1" t="s">
        <v>1221</v>
      </c>
      <c r="J10356" s="1" t="s">
        <v>1221</v>
      </c>
      <c r="K10356" s="1">
        <v>3.0</v>
      </c>
      <c r="L10356" s="3">
        <v>38353.0</v>
      </c>
      <c r="M10356" s="3">
        <v>39850.0</v>
      </c>
      <c r="N10356" s="3">
        <v>42089.0</v>
      </c>
    </row>
    <row r="10357">
      <c r="A10357" s="1" t="s">
        <v>37243</v>
      </c>
      <c r="B10357" s="1" t="s">
        <v>37244</v>
      </c>
      <c r="C10357" s="2" t="s">
        <v>37245</v>
      </c>
      <c r="D10357" s="1" t="s">
        <v>56</v>
      </c>
      <c r="E10357" s="1">
        <v>3.4063E7</v>
      </c>
      <c r="F10357" s="1" t="s">
        <v>18</v>
      </c>
      <c r="G10357" s="1" t="s">
        <v>25</v>
      </c>
      <c r="H10357" s="1" t="s">
        <v>286</v>
      </c>
      <c r="I10357" s="1" t="s">
        <v>578</v>
      </c>
      <c r="J10357" s="1" t="s">
        <v>578</v>
      </c>
      <c r="K10357" s="1">
        <v>1.0</v>
      </c>
      <c r="L10357" s="3">
        <v>40544.0</v>
      </c>
      <c r="M10357" s="3">
        <v>41096.0</v>
      </c>
      <c r="N10357" s="3">
        <v>41096.0</v>
      </c>
    </row>
    <row r="10358">
      <c r="A10358" s="1" t="s">
        <v>37246</v>
      </c>
      <c r="B10358" s="1" t="s">
        <v>37247</v>
      </c>
      <c r="C10358" s="2" t="s">
        <v>37248</v>
      </c>
      <c r="D10358" s="1" t="s">
        <v>4890</v>
      </c>
      <c r="E10358" s="1">
        <v>4.1E7</v>
      </c>
      <c r="F10358" s="1" t="s">
        <v>18</v>
      </c>
      <c r="G10358" s="1" t="s">
        <v>128</v>
      </c>
      <c r="H10358" s="1" t="s">
        <v>129</v>
      </c>
      <c r="I10358" s="1" t="s">
        <v>130</v>
      </c>
      <c r="J10358" s="1" t="s">
        <v>130</v>
      </c>
      <c r="K10358" s="1">
        <v>5.0</v>
      </c>
      <c r="L10358" s="3">
        <v>36526.0</v>
      </c>
      <c r="M10358" s="3">
        <v>36617.0</v>
      </c>
      <c r="N10358" s="3">
        <v>40544.0</v>
      </c>
    </row>
    <row r="10359">
      <c r="A10359" s="1" t="s">
        <v>37249</v>
      </c>
      <c r="B10359" s="1" t="s">
        <v>37250</v>
      </c>
      <c r="C10359" s="2" t="s">
        <v>37251</v>
      </c>
      <c r="D10359" s="1" t="s">
        <v>56</v>
      </c>
      <c r="E10359" s="1">
        <v>7273407.0</v>
      </c>
      <c r="F10359" s="1" t="s">
        <v>113</v>
      </c>
      <c r="G10359" s="1" t="s">
        <v>128</v>
      </c>
      <c r="H10359" s="1" t="s">
        <v>3243</v>
      </c>
      <c r="I10359" s="1" t="s">
        <v>3244</v>
      </c>
      <c r="J10359" s="1" t="s">
        <v>3244</v>
      </c>
      <c r="K10359" s="1">
        <v>3.0</v>
      </c>
      <c r="L10359" s="3">
        <v>36526.0</v>
      </c>
      <c r="M10359" s="3">
        <v>38384.0</v>
      </c>
      <c r="N10359" s="3">
        <v>39315.0</v>
      </c>
    </row>
    <row r="10360">
      <c r="A10360" s="1" t="s">
        <v>37252</v>
      </c>
      <c r="B10360" s="1" t="s">
        <v>37253</v>
      </c>
      <c r="C10360" s="2" t="s">
        <v>37254</v>
      </c>
      <c r="D10360" s="1" t="s">
        <v>1247</v>
      </c>
      <c r="E10360" s="1">
        <v>3845100.0</v>
      </c>
      <c r="F10360" s="1" t="s">
        <v>207</v>
      </c>
      <c r="G10360" s="1" t="s">
        <v>366</v>
      </c>
      <c r="H10360" s="1">
        <v>21.0</v>
      </c>
      <c r="I10360" s="1" t="s">
        <v>5348</v>
      </c>
      <c r="J10360" s="1" t="s">
        <v>29439</v>
      </c>
      <c r="K10360" s="1">
        <v>1.0</v>
      </c>
      <c r="M10360" s="3">
        <v>38853.0</v>
      </c>
      <c r="N10360" s="3">
        <v>38853.0</v>
      </c>
    </row>
    <row r="10361">
      <c r="A10361" s="1" t="s">
        <v>37255</v>
      </c>
      <c r="B10361" s="1" t="s">
        <v>37256</v>
      </c>
      <c r="C10361" s="2" t="s">
        <v>37257</v>
      </c>
      <c r="D10361" s="1" t="s">
        <v>36744</v>
      </c>
      <c r="E10361" s="1">
        <v>1.05E7</v>
      </c>
      <c r="F10361" s="1" t="s">
        <v>18</v>
      </c>
      <c r="G10361" s="1" t="s">
        <v>25</v>
      </c>
      <c r="H10361" s="1" t="s">
        <v>1352</v>
      </c>
      <c r="I10361" s="1" t="s">
        <v>1353</v>
      </c>
      <c r="J10361" s="1" t="s">
        <v>1354</v>
      </c>
      <c r="K10361" s="1">
        <v>1.0</v>
      </c>
      <c r="L10361" s="3">
        <v>38718.0</v>
      </c>
      <c r="M10361" s="3">
        <v>41984.0</v>
      </c>
      <c r="N10361" s="3">
        <v>41984.0</v>
      </c>
    </row>
    <row r="10362">
      <c r="A10362" s="1" t="s">
        <v>37258</v>
      </c>
      <c r="B10362" s="1" t="s">
        <v>37259</v>
      </c>
      <c r="C10362" s="2" t="s">
        <v>37260</v>
      </c>
      <c r="D10362" s="1" t="s">
        <v>357</v>
      </c>
      <c r="E10362" s="1">
        <v>3636603.0</v>
      </c>
      <c r="F10362" s="1" t="s">
        <v>18</v>
      </c>
      <c r="G10362" s="1" t="s">
        <v>128</v>
      </c>
      <c r="H10362" s="1" t="s">
        <v>37261</v>
      </c>
      <c r="K10362" s="1">
        <v>1.0</v>
      </c>
      <c r="L10362" s="3">
        <v>38718.0</v>
      </c>
      <c r="M10362" s="3">
        <v>41605.0</v>
      </c>
      <c r="N10362" s="3">
        <v>41605.0</v>
      </c>
    </row>
    <row r="10363">
      <c r="A10363" s="1" t="s">
        <v>37262</v>
      </c>
      <c r="B10363" s="1" t="s">
        <v>37263</v>
      </c>
      <c r="C10363" s="2" t="s">
        <v>37264</v>
      </c>
      <c r="D10363" s="1" t="s">
        <v>11559</v>
      </c>
      <c r="E10363" s="1">
        <v>5000000.0</v>
      </c>
      <c r="F10363" s="1" t="s">
        <v>18</v>
      </c>
      <c r="G10363" s="1" t="s">
        <v>57</v>
      </c>
      <c r="K10363" s="1">
        <v>1.0</v>
      </c>
      <c r="L10363" s="3">
        <v>40909.0</v>
      </c>
      <c r="M10363" s="3">
        <v>41885.0</v>
      </c>
      <c r="N10363" s="3">
        <v>41885.0</v>
      </c>
    </row>
    <row r="10364">
      <c r="A10364" s="1" t="s">
        <v>37265</v>
      </c>
      <c r="B10364" s="1" t="s">
        <v>37266</v>
      </c>
      <c r="C10364" s="2" t="s">
        <v>37267</v>
      </c>
      <c r="D10364" s="1" t="s">
        <v>50</v>
      </c>
      <c r="E10364" s="1">
        <v>8014076.0</v>
      </c>
      <c r="F10364" s="1" t="s">
        <v>18</v>
      </c>
      <c r="G10364" s="1" t="s">
        <v>25</v>
      </c>
      <c r="H10364" s="1" t="s">
        <v>106</v>
      </c>
      <c r="I10364" s="1" t="s">
        <v>107</v>
      </c>
      <c r="J10364" s="1" t="s">
        <v>108</v>
      </c>
      <c r="K10364" s="1">
        <v>5.0</v>
      </c>
      <c r="L10364" s="3">
        <v>38353.0</v>
      </c>
      <c r="M10364" s="3">
        <v>39148.0</v>
      </c>
      <c r="N10364" s="3">
        <v>41005.0</v>
      </c>
    </row>
    <row r="10365">
      <c r="A10365" s="1" t="s">
        <v>37268</v>
      </c>
      <c r="B10365" s="1" t="s">
        <v>37269</v>
      </c>
      <c r="C10365" s="2" t="s">
        <v>37270</v>
      </c>
      <c r="D10365" s="1" t="s">
        <v>37271</v>
      </c>
      <c r="E10365" s="1">
        <v>2000000.0</v>
      </c>
      <c r="F10365" s="1" t="s">
        <v>207</v>
      </c>
      <c r="G10365" s="1" t="s">
        <v>25</v>
      </c>
      <c r="H10365" s="1" t="s">
        <v>4968</v>
      </c>
      <c r="I10365" s="1" t="s">
        <v>4969</v>
      </c>
      <c r="J10365" s="1" t="s">
        <v>4969</v>
      </c>
      <c r="K10365" s="1">
        <v>1.0</v>
      </c>
      <c r="M10365" s="3">
        <v>41640.0</v>
      </c>
      <c r="N10365" s="3">
        <v>41640.0</v>
      </c>
    </row>
    <row r="10366">
      <c r="A10366" s="1" t="s">
        <v>37272</v>
      </c>
      <c r="B10366" s="1" t="s">
        <v>37273</v>
      </c>
      <c r="C10366" s="2" t="s">
        <v>37274</v>
      </c>
      <c r="D10366" s="1" t="s">
        <v>56</v>
      </c>
      <c r="E10366" s="1">
        <v>9913001.0</v>
      </c>
      <c r="F10366" s="1" t="s">
        <v>18</v>
      </c>
      <c r="G10366" s="1" t="s">
        <v>25</v>
      </c>
      <c r="H10366" s="1" t="s">
        <v>64</v>
      </c>
      <c r="I10366" s="1" t="s">
        <v>65</v>
      </c>
      <c r="J10366" s="1" t="s">
        <v>271</v>
      </c>
      <c r="K10366" s="1">
        <v>2.0</v>
      </c>
      <c r="L10366" s="3">
        <v>39814.0</v>
      </c>
      <c r="M10366" s="3">
        <v>41481.0</v>
      </c>
      <c r="N10366" s="3">
        <v>41740.0</v>
      </c>
    </row>
    <row r="10367">
      <c r="A10367" s="1" t="s">
        <v>37275</v>
      </c>
      <c r="B10367" s="1" t="s">
        <v>37276</v>
      </c>
      <c r="C10367" s="2" t="s">
        <v>37277</v>
      </c>
      <c r="D10367" s="1" t="s">
        <v>56</v>
      </c>
      <c r="E10367" s="1">
        <v>1.11641664E8</v>
      </c>
      <c r="F10367" s="1" t="s">
        <v>113</v>
      </c>
      <c r="G10367" s="1" t="s">
        <v>25</v>
      </c>
      <c r="H10367" s="1" t="s">
        <v>190</v>
      </c>
      <c r="I10367" s="1" t="s">
        <v>191</v>
      </c>
      <c r="J10367" s="1" t="s">
        <v>191</v>
      </c>
      <c r="K10367" s="1">
        <v>4.0</v>
      </c>
      <c r="L10367" s="3">
        <v>37987.0</v>
      </c>
      <c r="M10367" s="3">
        <v>40295.0</v>
      </c>
      <c r="N10367" s="3">
        <v>41458.0</v>
      </c>
    </row>
    <row r="10368">
      <c r="A10368" s="1" t="s">
        <v>37278</v>
      </c>
      <c r="B10368" s="1" t="s">
        <v>37279</v>
      </c>
      <c r="C10368" s="2" t="s">
        <v>37280</v>
      </c>
      <c r="E10368" s="1" t="s">
        <v>43</v>
      </c>
      <c r="F10368" s="1" t="s">
        <v>18</v>
      </c>
      <c r="G10368" s="1" t="s">
        <v>25</v>
      </c>
      <c r="H10368" s="1" t="s">
        <v>286</v>
      </c>
      <c r="I10368" s="1" t="s">
        <v>1030</v>
      </c>
      <c r="J10368" s="1" t="s">
        <v>1030</v>
      </c>
      <c r="K10368" s="1">
        <v>1.0</v>
      </c>
      <c r="M10368" s="3">
        <v>41263.0</v>
      </c>
      <c r="N10368" s="3">
        <v>41263.0</v>
      </c>
    </row>
    <row r="10369">
      <c r="A10369" s="1" t="s">
        <v>37281</v>
      </c>
      <c r="B10369" s="1" t="s">
        <v>37282</v>
      </c>
      <c r="C10369" s="2" t="s">
        <v>37283</v>
      </c>
      <c r="D10369" s="1" t="s">
        <v>37284</v>
      </c>
      <c r="E10369" s="1" t="s">
        <v>43</v>
      </c>
      <c r="F10369" s="1" t="s">
        <v>18</v>
      </c>
      <c r="G10369" s="1" t="s">
        <v>1370</v>
      </c>
      <c r="H10369" s="1">
        <v>16.0</v>
      </c>
      <c r="I10369" s="1" t="s">
        <v>14123</v>
      </c>
      <c r="J10369" s="1" t="s">
        <v>37285</v>
      </c>
      <c r="K10369" s="1">
        <v>1.0</v>
      </c>
      <c r="L10369" s="3">
        <v>36526.0</v>
      </c>
      <c r="M10369" s="3">
        <v>40787.0</v>
      </c>
      <c r="N10369" s="3">
        <v>40787.0</v>
      </c>
    </row>
    <row r="10370">
      <c r="A10370" s="1" t="s">
        <v>37286</v>
      </c>
      <c r="B10370" s="1" t="s">
        <v>37287</v>
      </c>
      <c r="C10370" s="2" t="s">
        <v>37288</v>
      </c>
      <c r="D10370" s="1" t="s">
        <v>56</v>
      </c>
      <c r="E10370" s="1">
        <v>1.001603E7</v>
      </c>
      <c r="F10370" s="1" t="s">
        <v>207</v>
      </c>
      <c r="G10370" s="1" t="s">
        <v>25</v>
      </c>
      <c r="H10370" s="1" t="s">
        <v>1011</v>
      </c>
      <c r="I10370" s="1" t="s">
        <v>1035</v>
      </c>
      <c r="J10370" s="1" t="s">
        <v>1035</v>
      </c>
      <c r="K10370" s="1">
        <v>3.0</v>
      </c>
      <c r="L10370" s="3">
        <v>37987.0</v>
      </c>
      <c r="M10370" s="3">
        <v>39273.0</v>
      </c>
      <c r="N10370" s="3">
        <v>40092.0</v>
      </c>
    </row>
    <row r="10371">
      <c r="A10371" s="1" t="s">
        <v>37289</v>
      </c>
      <c r="B10371" s="1" t="s">
        <v>37290</v>
      </c>
      <c r="D10371" s="1" t="s">
        <v>14880</v>
      </c>
      <c r="E10371" s="1">
        <v>7000000.0</v>
      </c>
      <c r="F10371" s="1" t="s">
        <v>18</v>
      </c>
      <c r="G10371" s="1" t="s">
        <v>25</v>
      </c>
      <c r="H10371" s="1" t="s">
        <v>644</v>
      </c>
      <c r="I10371" s="1" t="s">
        <v>645</v>
      </c>
      <c r="J10371" s="1" t="s">
        <v>25257</v>
      </c>
      <c r="K10371" s="1">
        <v>1.0</v>
      </c>
      <c r="M10371" s="3">
        <v>39260.0</v>
      </c>
      <c r="N10371" s="3">
        <v>39260.0</v>
      </c>
    </row>
    <row r="10372">
      <c r="A10372" s="1" t="s">
        <v>37291</v>
      </c>
      <c r="B10372" s="1" t="s">
        <v>37292</v>
      </c>
      <c r="C10372" s="2" t="s">
        <v>37293</v>
      </c>
      <c r="D10372" s="1" t="s">
        <v>70</v>
      </c>
      <c r="E10372" s="1">
        <v>4000000.0</v>
      </c>
      <c r="F10372" s="1" t="s">
        <v>18</v>
      </c>
      <c r="G10372" s="1" t="s">
        <v>699</v>
      </c>
      <c r="H10372" s="1">
        <v>5.0</v>
      </c>
      <c r="I10372" s="1" t="s">
        <v>700</v>
      </c>
      <c r="J10372" s="1" t="s">
        <v>37294</v>
      </c>
      <c r="K10372" s="1">
        <v>1.0</v>
      </c>
      <c r="M10372" s="3">
        <v>38900.0</v>
      </c>
      <c r="N10372" s="3">
        <v>38900.0</v>
      </c>
    </row>
    <row r="10373">
      <c r="A10373" s="1" t="s">
        <v>37295</v>
      </c>
      <c r="B10373" s="1" t="s">
        <v>37296</v>
      </c>
      <c r="C10373" s="2" t="s">
        <v>37297</v>
      </c>
      <c r="D10373" s="1" t="s">
        <v>56</v>
      </c>
      <c r="E10373" s="1">
        <v>387000.0</v>
      </c>
      <c r="F10373" s="1" t="s">
        <v>18</v>
      </c>
      <c r="G10373" s="1" t="s">
        <v>165</v>
      </c>
      <c r="H10373" s="1" t="s">
        <v>166</v>
      </c>
      <c r="I10373" s="1" t="s">
        <v>11722</v>
      </c>
      <c r="J10373" s="1" t="s">
        <v>11723</v>
      </c>
      <c r="K10373" s="1">
        <v>1.0</v>
      </c>
      <c r="L10373" s="3">
        <v>38777.0</v>
      </c>
      <c r="M10373" s="3">
        <v>39615.0</v>
      </c>
      <c r="N10373" s="3">
        <v>39615.0</v>
      </c>
    </row>
    <row r="10374">
      <c r="A10374" s="1" t="s">
        <v>37298</v>
      </c>
      <c r="B10374" s="1" t="s">
        <v>37299</v>
      </c>
      <c r="D10374" s="1" t="s">
        <v>37300</v>
      </c>
      <c r="E10374" s="1">
        <v>587140.0</v>
      </c>
      <c r="F10374" s="1" t="s">
        <v>18</v>
      </c>
      <c r="G10374" s="1" t="s">
        <v>25</v>
      </c>
      <c r="H10374" s="1" t="s">
        <v>106</v>
      </c>
      <c r="I10374" s="1" t="s">
        <v>107</v>
      </c>
      <c r="J10374" s="1" t="s">
        <v>108</v>
      </c>
      <c r="K10374" s="1">
        <v>1.0</v>
      </c>
      <c r="L10374" s="3">
        <v>39448.0</v>
      </c>
      <c r="M10374" s="3">
        <v>40330.0</v>
      </c>
      <c r="N10374" s="3">
        <v>40330.0</v>
      </c>
    </row>
    <row r="10375">
      <c r="A10375" s="1" t="s">
        <v>37301</v>
      </c>
      <c r="B10375" s="1" t="s">
        <v>37302</v>
      </c>
      <c r="C10375" s="2" t="s">
        <v>37303</v>
      </c>
      <c r="D10375" s="1" t="s">
        <v>2770</v>
      </c>
      <c r="E10375" s="1">
        <v>2.45E7</v>
      </c>
      <c r="F10375" s="1" t="s">
        <v>18</v>
      </c>
      <c r="G10375" s="1" t="s">
        <v>479</v>
      </c>
      <c r="I10375" s="1" t="s">
        <v>480</v>
      </c>
      <c r="J10375" s="1" t="s">
        <v>480</v>
      </c>
      <c r="K10375" s="1">
        <v>2.0</v>
      </c>
      <c r="L10375" s="3">
        <v>40909.0</v>
      </c>
      <c r="M10375" s="3">
        <v>42340.0</v>
      </c>
      <c r="N10375" s="3">
        <v>42340.0</v>
      </c>
    </row>
    <row r="10376">
      <c r="A10376" s="1" t="s">
        <v>37304</v>
      </c>
      <c r="B10376" s="1" t="s">
        <v>37305</v>
      </c>
      <c r="C10376" s="2" t="s">
        <v>37306</v>
      </c>
      <c r="D10376" s="1" t="s">
        <v>741</v>
      </c>
      <c r="E10376" s="1">
        <v>1.7517561E7</v>
      </c>
      <c r="F10376" s="1" t="s">
        <v>18</v>
      </c>
      <c r="G10376" s="1" t="s">
        <v>25</v>
      </c>
      <c r="H10376" s="1" t="s">
        <v>64</v>
      </c>
      <c r="I10376" s="1" t="s">
        <v>65</v>
      </c>
      <c r="J10376" s="1" t="s">
        <v>606</v>
      </c>
      <c r="K10376" s="1">
        <v>3.0</v>
      </c>
      <c r="L10376" s="3">
        <v>38353.0</v>
      </c>
      <c r="M10376" s="3">
        <v>39909.0</v>
      </c>
      <c r="N10376" s="3">
        <v>41244.0</v>
      </c>
    </row>
    <row r="10377">
      <c r="A10377" s="1" t="s">
        <v>37307</v>
      </c>
      <c r="B10377" s="1" t="s">
        <v>37308</v>
      </c>
      <c r="C10377" s="2" t="s">
        <v>37309</v>
      </c>
      <c r="D10377" s="1" t="s">
        <v>37310</v>
      </c>
      <c r="E10377" s="1">
        <v>1400000.0</v>
      </c>
      <c r="F10377" s="1" t="s">
        <v>18</v>
      </c>
      <c r="G10377" s="1" t="s">
        <v>25</v>
      </c>
      <c r="H10377" s="1" t="s">
        <v>135</v>
      </c>
      <c r="I10377" s="1" t="s">
        <v>136</v>
      </c>
      <c r="J10377" s="1" t="s">
        <v>1114</v>
      </c>
      <c r="K10377" s="1">
        <v>1.0</v>
      </c>
      <c r="L10377" s="3">
        <v>40646.0</v>
      </c>
      <c r="M10377" s="3">
        <v>41325.0</v>
      </c>
      <c r="N10377" s="3">
        <v>41325.0</v>
      </c>
    </row>
    <row r="10378">
      <c r="A10378" s="1" t="s">
        <v>37311</v>
      </c>
      <c r="B10378" s="1" t="s">
        <v>37312</v>
      </c>
      <c r="C10378" s="2" t="s">
        <v>37313</v>
      </c>
      <c r="D10378" s="1" t="s">
        <v>56</v>
      </c>
      <c r="E10378" s="1">
        <v>3400000.0</v>
      </c>
      <c r="F10378" s="1" t="s">
        <v>113</v>
      </c>
      <c r="G10378" s="1" t="s">
        <v>25</v>
      </c>
      <c r="H10378" s="1" t="s">
        <v>82</v>
      </c>
      <c r="I10378" s="1" t="s">
        <v>1764</v>
      </c>
      <c r="J10378" s="1" t="s">
        <v>2524</v>
      </c>
      <c r="K10378" s="1">
        <v>1.0</v>
      </c>
      <c r="L10378" s="3">
        <v>37257.0</v>
      </c>
      <c r="M10378" s="3">
        <v>37505.0</v>
      </c>
      <c r="N10378" s="3">
        <v>37505.0</v>
      </c>
    </row>
    <row r="10379">
      <c r="A10379" s="1" t="s">
        <v>37314</v>
      </c>
      <c r="B10379" s="1" t="s">
        <v>37315</v>
      </c>
      <c r="C10379" s="2" t="s">
        <v>37316</v>
      </c>
      <c r="D10379" s="1" t="s">
        <v>7953</v>
      </c>
      <c r="E10379" s="1">
        <v>6.3172041E7</v>
      </c>
      <c r="F10379" s="1" t="s">
        <v>18</v>
      </c>
      <c r="G10379" s="1" t="s">
        <v>1062</v>
      </c>
      <c r="H10379" s="1">
        <v>1.0</v>
      </c>
      <c r="I10379" s="1" t="s">
        <v>1063</v>
      </c>
      <c r="J10379" s="1" t="s">
        <v>7055</v>
      </c>
      <c r="K10379" s="1">
        <v>2.0</v>
      </c>
      <c r="M10379" s="3">
        <v>36951.0</v>
      </c>
      <c r="N10379" s="3">
        <v>37697.0</v>
      </c>
    </row>
    <row r="10380">
      <c r="A10380" s="1" t="s">
        <v>37317</v>
      </c>
      <c r="B10380" s="1" t="s">
        <v>37318</v>
      </c>
      <c r="C10380" s="2" t="s">
        <v>37319</v>
      </c>
      <c r="D10380" s="1" t="s">
        <v>56</v>
      </c>
      <c r="E10380" s="1">
        <v>1.35E7</v>
      </c>
      <c r="F10380" s="1" t="s">
        <v>18</v>
      </c>
      <c r="G10380" s="1" t="s">
        <v>25</v>
      </c>
      <c r="H10380" s="1" t="s">
        <v>106</v>
      </c>
      <c r="I10380" s="1" t="s">
        <v>107</v>
      </c>
      <c r="J10380" s="1" t="s">
        <v>108</v>
      </c>
      <c r="K10380" s="1">
        <v>1.0</v>
      </c>
      <c r="L10380" s="3">
        <v>40179.0</v>
      </c>
      <c r="M10380" s="3">
        <v>41326.0</v>
      </c>
      <c r="N10380" s="3">
        <v>41326.0</v>
      </c>
    </row>
    <row r="10381">
      <c r="A10381" s="1" t="s">
        <v>37320</v>
      </c>
      <c r="B10381" s="1" t="s">
        <v>37321</v>
      </c>
      <c r="D10381" s="1" t="s">
        <v>7681</v>
      </c>
      <c r="E10381" s="1">
        <v>3000000.0</v>
      </c>
      <c r="F10381" s="1" t="s">
        <v>18</v>
      </c>
      <c r="G10381" s="1" t="s">
        <v>25</v>
      </c>
      <c r="H10381" s="1" t="s">
        <v>89</v>
      </c>
      <c r="I10381" s="1" t="s">
        <v>10630</v>
      </c>
      <c r="J10381" s="1" t="s">
        <v>37322</v>
      </c>
      <c r="K10381" s="1">
        <v>1.0</v>
      </c>
      <c r="M10381" s="3">
        <v>40031.0</v>
      </c>
      <c r="N10381" s="3">
        <v>40031.0</v>
      </c>
    </row>
    <row r="10382">
      <c r="A10382" s="1" t="s">
        <v>37323</v>
      </c>
      <c r="B10382" s="1" t="s">
        <v>37324</v>
      </c>
      <c r="C10382" s="2" t="s">
        <v>37325</v>
      </c>
      <c r="D10382" s="1" t="s">
        <v>56</v>
      </c>
      <c r="E10382" s="1">
        <v>1.58E7</v>
      </c>
      <c r="F10382" s="1" t="s">
        <v>18</v>
      </c>
      <c r="G10382" s="1" t="s">
        <v>19</v>
      </c>
      <c r="H10382" s="1">
        <v>2.0</v>
      </c>
      <c r="I10382" s="1" t="s">
        <v>3554</v>
      </c>
      <c r="J10382" s="1" t="s">
        <v>3554</v>
      </c>
      <c r="K10382" s="1">
        <v>1.0</v>
      </c>
      <c r="L10382" s="3">
        <v>39083.0</v>
      </c>
      <c r="M10382" s="3">
        <v>40459.0</v>
      </c>
      <c r="N10382" s="3">
        <v>40459.0</v>
      </c>
    </row>
    <row r="10383">
      <c r="A10383" s="1" t="s">
        <v>37326</v>
      </c>
      <c r="B10383" s="1" t="s">
        <v>37327</v>
      </c>
      <c r="C10383" s="2" t="s">
        <v>37328</v>
      </c>
      <c r="D10383" s="1" t="s">
        <v>42</v>
      </c>
      <c r="E10383" s="1">
        <v>1.889E7</v>
      </c>
      <c r="F10383" s="1" t="s">
        <v>207</v>
      </c>
      <c r="G10383" s="1" t="s">
        <v>128</v>
      </c>
      <c r="H10383" s="1" t="s">
        <v>129</v>
      </c>
      <c r="I10383" s="1" t="s">
        <v>130</v>
      </c>
      <c r="J10383" s="1" t="s">
        <v>130</v>
      </c>
      <c r="K10383" s="1">
        <v>3.0</v>
      </c>
      <c r="L10383" s="3">
        <v>38353.0</v>
      </c>
      <c r="M10383" s="3">
        <v>38565.0</v>
      </c>
      <c r="N10383" s="3">
        <v>40211.0</v>
      </c>
    </row>
    <row r="10384">
      <c r="A10384" s="1" t="s">
        <v>37329</v>
      </c>
      <c r="B10384" s="1" t="s">
        <v>37330</v>
      </c>
      <c r="C10384" s="2" t="s">
        <v>37331</v>
      </c>
      <c r="D10384" s="1" t="s">
        <v>56</v>
      </c>
      <c r="E10384" s="1">
        <v>2.0841869E7</v>
      </c>
      <c r="F10384" s="1" t="s">
        <v>18</v>
      </c>
      <c r="G10384" s="1" t="s">
        <v>25</v>
      </c>
      <c r="H10384" s="1" t="s">
        <v>286</v>
      </c>
      <c r="I10384" s="1" t="s">
        <v>3709</v>
      </c>
      <c r="J10384" s="1" t="s">
        <v>3709</v>
      </c>
      <c r="K10384" s="1">
        <v>2.0</v>
      </c>
      <c r="L10384" s="3">
        <v>36526.0</v>
      </c>
      <c r="M10384" s="3">
        <v>37681.0</v>
      </c>
      <c r="N10384" s="3">
        <v>40589.0</v>
      </c>
    </row>
    <row r="10385">
      <c r="A10385" s="1" t="s">
        <v>37332</v>
      </c>
      <c r="B10385" s="1" t="s">
        <v>37333</v>
      </c>
      <c r="C10385" s="2" t="s">
        <v>37334</v>
      </c>
      <c r="D10385" s="1" t="s">
        <v>37335</v>
      </c>
      <c r="E10385" s="1">
        <v>423942.0</v>
      </c>
      <c r="F10385" s="1" t="s">
        <v>18</v>
      </c>
      <c r="G10385" s="1" t="s">
        <v>513</v>
      </c>
      <c r="H10385" s="1">
        <v>38.0</v>
      </c>
      <c r="I10385" s="1" t="s">
        <v>18511</v>
      </c>
      <c r="J10385" s="1" t="s">
        <v>37336</v>
      </c>
      <c r="K10385" s="1">
        <v>5.0</v>
      </c>
      <c r="M10385" s="3">
        <v>40787.0</v>
      </c>
      <c r="N10385" s="3">
        <v>41579.0</v>
      </c>
    </row>
    <row r="10386">
      <c r="A10386" s="1" t="s">
        <v>37337</v>
      </c>
      <c r="B10386" s="1" t="s">
        <v>37338</v>
      </c>
      <c r="C10386" s="2" t="s">
        <v>37339</v>
      </c>
      <c r="D10386" s="1" t="s">
        <v>37340</v>
      </c>
      <c r="E10386" s="1">
        <v>1.47E8</v>
      </c>
      <c r="F10386" s="1" t="s">
        <v>207</v>
      </c>
      <c r="K10386" s="1">
        <v>2.0</v>
      </c>
      <c r="M10386" s="3">
        <v>37088.0</v>
      </c>
      <c r="N10386" s="3">
        <v>37347.0</v>
      </c>
    </row>
    <row r="10387">
      <c r="A10387" s="1" t="s">
        <v>37341</v>
      </c>
      <c r="B10387" s="1" t="s">
        <v>37342</v>
      </c>
      <c r="C10387" s="2" t="s">
        <v>37343</v>
      </c>
      <c r="D10387" s="1" t="s">
        <v>741</v>
      </c>
      <c r="E10387" s="1">
        <v>6.4395181E7</v>
      </c>
      <c r="F10387" s="1" t="s">
        <v>18</v>
      </c>
      <c r="G10387" s="1" t="s">
        <v>128</v>
      </c>
      <c r="H10387" s="1" t="s">
        <v>129</v>
      </c>
      <c r="I10387" s="1" t="s">
        <v>130</v>
      </c>
      <c r="J10387" s="1" t="s">
        <v>130</v>
      </c>
      <c r="K10387" s="1">
        <v>9.0</v>
      </c>
      <c r="L10387" s="3">
        <v>35065.0</v>
      </c>
      <c r="M10387" s="3">
        <v>37180.0</v>
      </c>
      <c r="N10387" s="3">
        <v>41897.0</v>
      </c>
    </row>
    <row r="10388">
      <c r="A10388" s="1" t="s">
        <v>37344</v>
      </c>
      <c r="B10388" s="1" t="s">
        <v>37345</v>
      </c>
      <c r="C10388" s="2" t="s">
        <v>37346</v>
      </c>
      <c r="D10388" s="1" t="s">
        <v>56</v>
      </c>
      <c r="E10388" s="1">
        <v>2858200.0</v>
      </c>
      <c r="F10388" s="1" t="s">
        <v>18</v>
      </c>
      <c r="G10388" s="1" t="s">
        <v>25</v>
      </c>
      <c r="H10388" s="1" t="s">
        <v>1011</v>
      </c>
      <c r="I10388" s="1" t="s">
        <v>1035</v>
      </c>
      <c r="J10388" s="1" t="s">
        <v>1035</v>
      </c>
      <c r="K10388" s="1">
        <v>7.0</v>
      </c>
      <c r="M10388" s="3">
        <v>39226.0</v>
      </c>
      <c r="N10388" s="3">
        <v>41891.0</v>
      </c>
    </row>
    <row r="10389">
      <c r="A10389" s="1" t="s">
        <v>37347</v>
      </c>
      <c r="B10389" s="1" t="s">
        <v>37348</v>
      </c>
      <c r="C10389" s="2" t="s">
        <v>37349</v>
      </c>
      <c r="D10389" s="1" t="s">
        <v>766</v>
      </c>
      <c r="E10389" s="1">
        <v>500000.0</v>
      </c>
      <c r="F10389" s="1" t="s">
        <v>18</v>
      </c>
      <c r="G10389" s="1" t="s">
        <v>860</v>
      </c>
      <c r="H10389" s="1" t="s">
        <v>2141</v>
      </c>
      <c r="I10389" s="1" t="s">
        <v>2142</v>
      </c>
      <c r="J10389" s="1" t="s">
        <v>2142</v>
      </c>
      <c r="K10389" s="1">
        <v>1.0</v>
      </c>
      <c r="L10389" s="3">
        <v>39022.0</v>
      </c>
      <c r="M10389" s="3">
        <v>39569.0</v>
      </c>
      <c r="N10389" s="3">
        <v>39569.0</v>
      </c>
    </row>
    <row r="10390">
      <c r="A10390" s="1" t="s">
        <v>37350</v>
      </c>
      <c r="B10390" s="1" t="s">
        <v>37351</v>
      </c>
      <c r="C10390" s="2" t="s">
        <v>37352</v>
      </c>
      <c r="D10390" s="1" t="s">
        <v>5034</v>
      </c>
      <c r="E10390" s="1">
        <v>1.3789744E7</v>
      </c>
      <c r="F10390" s="1" t="s">
        <v>689</v>
      </c>
      <c r="G10390" s="1" t="s">
        <v>25</v>
      </c>
      <c r="H10390" s="1" t="s">
        <v>99</v>
      </c>
      <c r="I10390" s="1" t="s">
        <v>3295</v>
      </c>
      <c r="J10390" s="1" t="s">
        <v>6346</v>
      </c>
      <c r="K10390" s="1">
        <v>3.0</v>
      </c>
      <c r="M10390" s="3">
        <v>40346.0</v>
      </c>
      <c r="N10390" s="3">
        <v>42160.0</v>
      </c>
    </row>
    <row r="10391">
      <c r="A10391" s="1" t="s">
        <v>37353</v>
      </c>
      <c r="B10391" s="1" t="s">
        <v>37354</v>
      </c>
      <c r="C10391" s="2" t="s">
        <v>37355</v>
      </c>
      <c r="D10391" s="1" t="s">
        <v>37356</v>
      </c>
      <c r="E10391" s="1" t="s">
        <v>43</v>
      </c>
      <c r="F10391" s="1" t="s">
        <v>18</v>
      </c>
      <c r="G10391" s="1" t="s">
        <v>57</v>
      </c>
      <c r="H10391" s="1" t="s">
        <v>5417</v>
      </c>
      <c r="I10391" s="1" t="s">
        <v>5418</v>
      </c>
      <c r="J10391" s="1" t="s">
        <v>5418</v>
      </c>
      <c r="K10391" s="1">
        <v>1.0</v>
      </c>
      <c r="L10391" s="3">
        <v>40269.0</v>
      </c>
      <c r="M10391" s="3">
        <v>40611.0</v>
      </c>
      <c r="N10391" s="3">
        <v>40611.0</v>
      </c>
    </row>
    <row r="10392">
      <c r="A10392" s="1" t="s">
        <v>37357</v>
      </c>
      <c r="B10392" s="1" t="s">
        <v>37358</v>
      </c>
      <c r="C10392" s="2" t="s">
        <v>37359</v>
      </c>
      <c r="D10392" s="1" t="s">
        <v>56</v>
      </c>
      <c r="E10392" s="1">
        <v>8.75E7</v>
      </c>
      <c r="F10392" s="1" t="s">
        <v>689</v>
      </c>
      <c r="G10392" s="1" t="s">
        <v>128</v>
      </c>
      <c r="H10392" s="1" t="s">
        <v>129</v>
      </c>
      <c r="I10392" s="1" t="s">
        <v>130</v>
      </c>
      <c r="J10392" s="1" t="s">
        <v>130</v>
      </c>
      <c r="K10392" s="1">
        <v>2.0</v>
      </c>
      <c r="L10392" s="3">
        <v>38353.0</v>
      </c>
      <c r="M10392" s="3">
        <v>41548.0</v>
      </c>
      <c r="N10392" s="3">
        <v>42268.0</v>
      </c>
    </row>
    <row r="10393">
      <c r="A10393" s="1" t="s">
        <v>37360</v>
      </c>
      <c r="B10393" s="1" t="s">
        <v>37361</v>
      </c>
      <c r="C10393" s="2" t="s">
        <v>37362</v>
      </c>
      <c r="D10393" s="1" t="s">
        <v>56</v>
      </c>
      <c r="E10393" s="1">
        <v>4.6271386E7</v>
      </c>
      <c r="F10393" s="1" t="s">
        <v>18</v>
      </c>
      <c r="G10393" s="1" t="s">
        <v>25</v>
      </c>
      <c r="H10393" s="1" t="s">
        <v>644</v>
      </c>
      <c r="I10393" s="1" t="s">
        <v>645</v>
      </c>
      <c r="J10393" s="1" t="s">
        <v>645</v>
      </c>
      <c r="K10393" s="1">
        <v>3.0</v>
      </c>
      <c r="L10393" s="3">
        <v>39083.0</v>
      </c>
      <c r="M10393" s="3">
        <v>39940.0</v>
      </c>
      <c r="N10393" s="3">
        <v>42163.0</v>
      </c>
    </row>
    <row r="10394">
      <c r="A10394" s="1" t="s">
        <v>37363</v>
      </c>
      <c r="B10394" s="1" t="s">
        <v>37364</v>
      </c>
      <c r="C10394" s="2" t="s">
        <v>37365</v>
      </c>
      <c r="D10394" s="1" t="s">
        <v>56</v>
      </c>
      <c r="E10394" s="1">
        <v>2000000.0</v>
      </c>
      <c r="F10394" s="1" t="s">
        <v>18</v>
      </c>
      <c r="G10394" s="1" t="s">
        <v>128</v>
      </c>
      <c r="H10394" s="1" t="s">
        <v>2005</v>
      </c>
      <c r="I10394" s="1" t="s">
        <v>2006</v>
      </c>
      <c r="J10394" s="1" t="s">
        <v>2006</v>
      </c>
      <c r="K10394" s="1">
        <v>1.0</v>
      </c>
      <c r="L10394" s="3">
        <v>40695.0</v>
      </c>
      <c r="M10394" s="3">
        <v>41815.0</v>
      </c>
      <c r="N10394" s="3">
        <v>41815.0</v>
      </c>
    </row>
    <row r="10395">
      <c r="A10395" s="1" t="s">
        <v>37366</v>
      </c>
      <c r="B10395" s="1" t="s">
        <v>37367</v>
      </c>
      <c r="D10395" s="1" t="s">
        <v>56</v>
      </c>
      <c r="E10395" s="1">
        <v>1.0E8</v>
      </c>
      <c r="F10395" s="1" t="s">
        <v>207</v>
      </c>
      <c r="K10395" s="1">
        <v>1.0</v>
      </c>
      <c r="M10395" s="3">
        <v>40113.0</v>
      </c>
      <c r="N10395" s="3">
        <v>40113.0</v>
      </c>
    </row>
    <row r="10396">
      <c r="A10396" s="1" t="s">
        <v>37368</v>
      </c>
      <c r="B10396" s="1" t="s">
        <v>37369</v>
      </c>
      <c r="C10396" s="2" t="s">
        <v>37370</v>
      </c>
      <c r="D10396" s="1" t="s">
        <v>37371</v>
      </c>
      <c r="E10396" s="1">
        <v>1.02E7</v>
      </c>
      <c r="F10396" s="1" t="s">
        <v>18</v>
      </c>
      <c r="G10396" s="1" t="s">
        <v>25</v>
      </c>
      <c r="H10396" s="1" t="s">
        <v>158</v>
      </c>
      <c r="I10396" s="1" t="s">
        <v>244</v>
      </c>
      <c r="J10396" s="1" t="s">
        <v>244</v>
      </c>
      <c r="K10396" s="1">
        <v>3.0</v>
      </c>
      <c r="L10396" s="3">
        <v>38718.0</v>
      </c>
      <c r="M10396" s="3">
        <v>39959.0</v>
      </c>
      <c r="N10396" s="3">
        <v>41291.0</v>
      </c>
    </row>
    <row r="10397">
      <c r="A10397" s="1" t="s">
        <v>37372</v>
      </c>
      <c r="B10397" s="1" t="s">
        <v>37373</v>
      </c>
      <c r="D10397" s="1" t="s">
        <v>264</v>
      </c>
      <c r="E10397" s="1">
        <v>1550000.0</v>
      </c>
      <c r="F10397" s="1" t="s">
        <v>113</v>
      </c>
      <c r="G10397" s="1" t="s">
        <v>638</v>
      </c>
      <c r="H10397" s="1">
        <v>10.0</v>
      </c>
      <c r="I10397" s="1" t="s">
        <v>2838</v>
      </c>
      <c r="J10397" s="1" t="s">
        <v>2838</v>
      </c>
      <c r="K10397" s="1">
        <v>1.0</v>
      </c>
      <c r="L10397" s="3">
        <v>35431.0</v>
      </c>
      <c r="M10397" s="3">
        <v>38473.0</v>
      </c>
      <c r="N10397" s="3">
        <v>38473.0</v>
      </c>
    </row>
    <row r="10398">
      <c r="A10398" s="1" t="s">
        <v>37374</v>
      </c>
      <c r="B10398" s="1" t="s">
        <v>37375</v>
      </c>
      <c r="C10398" s="2" t="s">
        <v>37376</v>
      </c>
      <c r="D10398" s="1" t="s">
        <v>70</v>
      </c>
      <c r="E10398" s="1">
        <v>3.5230812E7</v>
      </c>
      <c r="F10398" s="1" t="s">
        <v>18</v>
      </c>
      <c r="G10398" s="1" t="s">
        <v>699</v>
      </c>
      <c r="H10398" s="1">
        <v>2.0</v>
      </c>
      <c r="I10398" s="1" t="s">
        <v>700</v>
      </c>
      <c r="J10398" s="1" t="s">
        <v>9728</v>
      </c>
      <c r="K10398" s="1">
        <v>4.0</v>
      </c>
      <c r="L10398" s="3">
        <v>36986.0</v>
      </c>
      <c r="M10398" s="3">
        <v>38972.0</v>
      </c>
      <c r="N10398" s="3">
        <v>40784.0</v>
      </c>
    </row>
    <row r="10399">
      <c r="A10399" s="1" t="s">
        <v>37377</v>
      </c>
      <c r="B10399" s="1" t="s">
        <v>37378</v>
      </c>
      <c r="C10399" s="2" t="s">
        <v>37379</v>
      </c>
      <c r="D10399" s="1" t="s">
        <v>37380</v>
      </c>
      <c r="E10399" s="1">
        <v>3300000.0</v>
      </c>
      <c r="F10399" s="1" t="s">
        <v>18</v>
      </c>
      <c r="G10399" s="1" t="s">
        <v>57</v>
      </c>
      <c r="H10399" s="1" t="s">
        <v>5417</v>
      </c>
      <c r="I10399" s="1" t="s">
        <v>5418</v>
      </c>
      <c r="J10399" s="1" t="s">
        <v>5418</v>
      </c>
      <c r="K10399" s="1">
        <v>1.0</v>
      </c>
      <c r="L10399" s="3">
        <v>36892.0</v>
      </c>
      <c r="M10399" s="3">
        <v>42038.0</v>
      </c>
      <c r="N10399" s="3">
        <v>42038.0</v>
      </c>
    </row>
    <row r="10400">
      <c r="A10400" s="1" t="s">
        <v>37381</v>
      </c>
      <c r="B10400" s="1" t="s">
        <v>37382</v>
      </c>
      <c r="C10400" s="2" t="s">
        <v>37383</v>
      </c>
      <c r="D10400" s="1" t="s">
        <v>37384</v>
      </c>
      <c r="E10400" s="1" t="s">
        <v>43</v>
      </c>
      <c r="F10400" s="1" t="s">
        <v>18</v>
      </c>
      <c r="G10400" s="1" t="s">
        <v>25</v>
      </c>
      <c r="H10400" s="1" t="s">
        <v>64</v>
      </c>
      <c r="I10400" s="1" t="s">
        <v>1221</v>
      </c>
      <c r="J10400" s="1" t="s">
        <v>1221</v>
      </c>
      <c r="K10400" s="1">
        <v>1.0</v>
      </c>
      <c r="M10400" s="3">
        <v>42124.0</v>
      </c>
      <c r="N10400" s="3">
        <v>42124.0</v>
      </c>
    </row>
    <row r="10401">
      <c r="A10401" s="1" t="s">
        <v>37385</v>
      </c>
      <c r="B10401" s="2" t="s">
        <v>37386</v>
      </c>
      <c r="C10401" s="2" t="s">
        <v>37387</v>
      </c>
      <c r="D10401" s="1" t="s">
        <v>37388</v>
      </c>
      <c r="E10401" s="1" t="s">
        <v>43</v>
      </c>
      <c r="F10401" s="1" t="s">
        <v>18</v>
      </c>
      <c r="G10401" s="1" t="s">
        <v>552</v>
      </c>
      <c r="H10401" s="1">
        <v>29.0</v>
      </c>
      <c r="I10401" s="1" t="s">
        <v>749</v>
      </c>
      <c r="J10401" s="1" t="s">
        <v>37389</v>
      </c>
      <c r="K10401" s="1">
        <v>1.0</v>
      </c>
      <c r="L10401" s="3">
        <v>41334.0</v>
      </c>
      <c r="M10401" s="3">
        <v>41275.0</v>
      </c>
      <c r="N10401" s="3">
        <v>41275.0</v>
      </c>
    </row>
    <row r="10402">
      <c r="A10402" s="1" t="s">
        <v>37390</v>
      </c>
      <c r="B10402" s="1" t="s">
        <v>37391</v>
      </c>
      <c r="C10402" s="2" t="s">
        <v>37392</v>
      </c>
      <c r="D10402" s="1" t="s">
        <v>655</v>
      </c>
      <c r="E10402" s="1">
        <v>3000000.0</v>
      </c>
      <c r="F10402" s="1" t="s">
        <v>18</v>
      </c>
      <c r="G10402" s="1" t="s">
        <v>25</v>
      </c>
      <c r="H10402" s="1" t="s">
        <v>64</v>
      </c>
      <c r="I10402" s="1" t="s">
        <v>65</v>
      </c>
      <c r="J10402" s="1" t="s">
        <v>1251</v>
      </c>
      <c r="K10402" s="1">
        <v>1.0</v>
      </c>
      <c r="M10402" s="3">
        <v>36907.0</v>
      </c>
      <c r="N10402" s="3">
        <v>36907.0</v>
      </c>
    </row>
    <row r="10403">
      <c r="A10403" s="1" t="s">
        <v>37393</v>
      </c>
      <c r="B10403" s="1" t="s">
        <v>37394</v>
      </c>
      <c r="C10403" s="2" t="s">
        <v>37395</v>
      </c>
      <c r="D10403" s="1" t="s">
        <v>36</v>
      </c>
      <c r="E10403" s="1">
        <v>1.9185E7</v>
      </c>
      <c r="F10403" s="1" t="s">
        <v>113</v>
      </c>
      <c r="G10403" s="1" t="s">
        <v>25</v>
      </c>
      <c r="H10403" s="1" t="s">
        <v>64</v>
      </c>
      <c r="I10403" s="1" t="s">
        <v>65</v>
      </c>
      <c r="J10403" s="1" t="s">
        <v>1160</v>
      </c>
      <c r="K10403" s="1">
        <v>3.0</v>
      </c>
      <c r="L10403" s="3">
        <v>37257.0</v>
      </c>
      <c r="M10403" s="3">
        <v>37761.0</v>
      </c>
      <c r="N10403" s="3">
        <v>39903.0</v>
      </c>
    </row>
    <row r="10404">
      <c r="A10404" s="1" t="s">
        <v>37396</v>
      </c>
      <c r="B10404" s="1" t="s">
        <v>37397</v>
      </c>
      <c r="C10404" s="2" t="s">
        <v>37398</v>
      </c>
      <c r="D10404" s="1" t="s">
        <v>2479</v>
      </c>
      <c r="E10404" s="1">
        <v>500000.0</v>
      </c>
      <c r="F10404" s="1" t="s">
        <v>18</v>
      </c>
      <c r="G10404" s="1" t="s">
        <v>699</v>
      </c>
      <c r="H10404" s="1">
        <v>2.0</v>
      </c>
      <c r="I10404" s="1" t="s">
        <v>700</v>
      </c>
      <c r="J10404" s="1" t="s">
        <v>958</v>
      </c>
      <c r="K10404" s="1">
        <v>1.0</v>
      </c>
      <c r="L10404" s="3">
        <v>40909.0</v>
      </c>
      <c r="M10404" s="3">
        <v>41209.0</v>
      </c>
      <c r="N10404" s="3">
        <v>41209.0</v>
      </c>
    </row>
    <row r="10405">
      <c r="A10405" s="1" t="s">
        <v>37399</v>
      </c>
      <c r="B10405" s="1" t="s">
        <v>37400</v>
      </c>
      <c r="C10405" s="2" t="s">
        <v>37401</v>
      </c>
      <c r="D10405" s="1" t="s">
        <v>3372</v>
      </c>
      <c r="E10405" s="1">
        <v>1.08119996E8</v>
      </c>
      <c r="F10405" s="1" t="s">
        <v>689</v>
      </c>
      <c r="G10405" s="1" t="s">
        <v>25</v>
      </c>
      <c r="H10405" s="1" t="s">
        <v>82</v>
      </c>
      <c r="I10405" s="1" t="s">
        <v>1764</v>
      </c>
      <c r="J10405" s="1" t="s">
        <v>4041</v>
      </c>
      <c r="K10405" s="1">
        <v>5.0</v>
      </c>
      <c r="L10405" s="3">
        <v>38718.0</v>
      </c>
      <c r="M10405" s="3">
        <v>38808.0</v>
      </c>
      <c r="N10405" s="3">
        <v>41212.0</v>
      </c>
    </row>
    <row r="10406">
      <c r="A10406" s="1" t="s">
        <v>37402</v>
      </c>
      <c r="B10406" s="1" t="s">
        <v>37403</v>
      </c>
      <c r="C10406" s="2" t="s">
        <v>37401</v>
      </c>
      <c r="D10406" s="1" t="s">
        <v>3485</v>
      </c>
      <c r="E10406" s="1">
        <v>1.0E7</v>
      </c>
      <c r="F10406" s="1" t="s">
        <v>18</v>
      </c>
      <c r="G10406" s="1" t="s">
        <v>25</v>
      </c>
      <c r="H10406" s="1" t="s">
        <v>82</v>
      </c>
      <c r="I10406" s="1" t="s">
        <v>1764</v>
      </c>
      <c r="J10406" s="1" t="s">
        <v>4041</v>
      </c>
      <c r="K10406" s="1">
        <v>1.0</v>
      </c>
      <c r="M10406" s="3">
        <v>39429.0</v>
      </c>
      <c r="N10406" s="3">
        <v>39429.0</v>
      </c>
    </row>
    <row r="10407">
      <c r="A10407" s="1" t="s">
        <v>37404</v>
      </c>
      <c r="B10407" s="1" t="s">
        <v>37405</v>
      </c>
      <c r="C10407" s="2" t="s">
        <v>37406</v>
      </c>
      <c r="D10407" s="1" t="s">
        <v>56</v>
      </c>
      <c r="E10407" s="1">
        <v>3.6253675E7</v>
      </c>
      <c r="F10407" s="1" t="s">
        <v>207</v>
      </c>
      <c r="G10407" s="1" t="s">
        <v>25</v>
      </c>
      <c r="H10407" s="1" t="s">
        <v>82</v>
      </c>
      <c r="I10407" s="1" t="s">
        <v>1764</v>
      </c>
      <c r="J10407" s="1" t="s">
        <v>16326</v>
      </c>
      <c r="K10407" s="1">
        <v>6.0</v>
      </c>
      <c r="M10407" s="3">
        <v>39979.0</v>
      </c>
      <c r="N10407" s="3">
        <v>41078.0</v>
      </c>
    </row>
    <row r="10408">
      <c r="A10408" s="1" t="s">
        <v>37407</v>
      </c>
      <c r="B10408" s="1" t="s">
        <v>37408</v>
      </c>
      <c r="C10408" s="2" t="s">
        <v>37409</v>
      </c>
      <c r="D10408" s="1" t="s">
        <v>37410</v>
      </c>
      <c r="E10408" s="1">
        <v>5000.0</v>
      </c>
      <c r="F10408" s="1" t="s">
        <v>18</v>
      </c>
      <c r="G10408" s="1" t="s">
        <v>25</v>
      </c>
      <c r="H10408" s="1" t="s">
        <v>106</v>
      </c>
      <c r="I10408" s="1" t="s">
        <v>777</v>
      </c>
      <c r="J10408" s="1" t="s">
        <v>778</v>
      </c>
      <c r="K10408" s="1">
        <v>1.0</v>
      </c>
      <c r="L10408" s="3">
        <v>41598.0</v>
      </c>
      <c r="M10408" s="3">
        <v>41770.0</v>
      </c>
      <c r="N10408" s="3">
        <v>41770.0</v>
      </c>
    </row>
    <row r="10409">
      <c r="A10409" s="1" t="s">
        <v>37411</v>
      </c>
      <c r="B10409" s="1" t="s">
        <v>37412</v>
      </c>
      <c r="C10409" s="2" t="s">
        <v>37413</v>
      </c>
      <c r="D10409" s="1" t="s">
        <v>718</v>
      </c>
      <c r="E10409" s="1">
        <v>4663524.0</v>
      </c>
      <c r="F10409" s="1" t="s">
        <v>207</v>
      </c>
      <c r="G10409" s="1" t="s">
        <v>128</v>
      </c>
      <c r="H10409" s="1" t="s">
        <v>8088</v>
      </c>
      <c r="I10409" s="1" t="s">
        <v>27089</v>
      </c>
      <c r="J10409" s="1" t="s">
        <v>27089</v>
      </c>
      <c r="K10409" s="1">
        <v>1.0</v>
      </c>
      <c r="M10409" s="3">
        <v>41073.0</v>
      </c>
      <c r="N10409" s="3">
        <v>41073.0</v>
      </c>
    </row>
    <row r="10410">
      <c r="A10410" s="1" t="s">
        <v>37414</v>
      </c>
      <c r="B10410" s="1" t="s">
        <v>37415</v>
      </c>
      <c r="C10410" s="2" t="s">
        <v>37416</v>
      </c>
      <c r="D10410" s="1" t="s">
        <v>37417</v>
      </c>
      <c r="E10410" s="1">
        <v>3000000.0</v>
      </c>
      <c r="F10410" s="1" t="s">
        <v>18</v>
      </c>
      <c r="G10410" s="1" t="s">
        <v>25</v>
      </c>
      <c r="H10410" s="1" t="s">
        <v>286</v>
      </c>
      <c r="I10410" s="1" t="s">
        <v>1030</v>
      </c>
      <c r="J10410" s="1" t="s">
        <v>1030</v>
      </c>
      <c r="K10410" s="1">
        <v>1.0</v>
      </c>
      <c r="L10410" s="3">
        <v>39814.0</v>
      </c>
      <c r="M10410" s="3">
        <v>40634.0</v>
      </c>
      <c r="N10410" s="3">
        <v>40634.0</v>
      </c>
    </row>
    <row r="10411">
      <c r="A10411" s="1" t="s">
        <v>37418</v>
      </c>
      <c r="B10411" s="1" t="s">
        <v>37419</v>
      </c>
      <c r="C10411" s="2" t="s">
        <v>37420</v>
      </c>
      <c r="D10411" s="1" t="s">
        <v>37421</v>
      </c>
      <c r="E10411" s="1">
        <v>1.0E7</v>
      </c>
      <c r="F10411" s="1" t="s">
        <v>18</v>
      </c>
      <c r="G10411" s="1" t="s">
        <v>25</v>
      </c>
      <c r="H10411" s="1" t="s">
        <v>158</v>
      </c>
      <c r="I10411" s="1" t="s">
        <v>244</v>
      </c>
      <c r="J10411" s="1" t="s">
        <v>21476</v>
      </c>
      <c r="K10411" s="1">
        <v>1.0</v>
      </c>
      <c r="L10411" s="3">
        <v>41275.0</v>
      </c>
      <c r="M10411" s="3">
        <v>42283.0</v>
      </c>
      <c r="N10411" s="3">
        <v>42283.0</v>
      </c>
    </row>
    <row r="10412">
      <c r="A10412" s="1" t="s">
        <v>37422</v>
      </c>
      <c r="B10412" s="1" t="s">
        <v>37423</v>
      </c>
      <c r="C10412" s="2" t="s">
        <v>37424</v>
      </c>
      <c r="D10412" s="1" t="s">
        <v>37425</v>
      </c>
      <c r="E10412" s="1" t="s">
        <v>43</v>
      </c>
      <c r="F10412" s="1" t="s">
        <v>18</v>
      </c>
      <c r="G10412" s="1" t="s">
        <v>25</v>
      </c>
      <c r="H10412" s="1" t="s">
        <v>380</v>
      </c>
      <c r="I10412" s="1" t="s">
        <v>381</v>
      </c>
      <c r="J10412" s="1" t="s">
        <v>7677</v>
      </c>
      <c r="K10412" s="1">
        <v>1.0</v>
      </c>
      <c r="L10412" s="3">
        <v>36161.0</v>
      </c>
      <c r="M10412" s="3">
        <v>41848.0</v>
      </c>
      <c r="N10412" s="3">
        <v>41848.0</v>
      </c>
    </row>
    <row r="10413">
      <c r="A10413" s="1" t="s">
        <v>37426</v>
      </c>
      <c r="B10413" s="1" t="s">
        <v>37427</v>
      </c>
      <c r="C10413" s="2" t="s">
        <v>37428</v>
      </c>
      <c r="D10413" s="1" t="s">
        <v>3535</v>
      </c>
      <c r="E10413" s="1">
        <v>3378281.0</v>
      </c>
      <c r="F10413" s="1" t="s">
        <v>18</v>
      </c>
      <c r="G10413" s="1" t="s">
        <v>128</v>
      </c>
      <c r="H10413" s="1" t="s">
        <v>3855</v>
      </c>
      <c r="I10413" s="1" t="s">
        <v>130</v>
      </c>
      <c r="J10413" s="1" t="s">
        <v>3856</v>
      </c>
      <c r="K10413" s="1">
        <v>2.0</v>
      </c>
      <c r="L10413" s="3">
        <v>39114.0</v>
      </c>
      <c r="M10413" s="3">
        <v>39508.0</v>
      </c>
      <c r="N10413" s="3">
        <v>42250.0</v>
      </c>
    </row>
    <row r="10414">
      <c r="A10414" s="1" t="s">
        <v>37429</v>
      </c>
      <c r="B10414" s="1" t="s">
        <v>37430</v>
      </c>
      <c r="C10414" s="2" t="s">
        <v>37431</v>
      </c>
      <c r="D10414" s="1" t="s">
        <v>42</v>
      </c>
      <c r="E10414" s="1">
        <v>9500000.0</v>
      </c>
      <c r="F10414" s="1" t="s">
        <v>18</v>
      </c>
      <c r="G10414" s="1" t="s">
        <v>25</v>
      </c>
      <c r="H10414" s="1" t="s">
        <v>158</v>
      </c>
      <c r="I10414" s="1" t="s">
        <v>244</v>
      </c>
      <c r="J10414" s="1" t="s">
        <v>15377</v>
      </c>
      <c r="K10414" s="1">
        <v>1.0</v>
      </c>
      <c r="L10414" s="3">
        <v>37257.0</v>
      </c>
      <c r="M10414" s="3">
        <v>41906.0</v>
      </c>
      <c r="N10414" s="3">
        <v>41906.0</v>
      </c>
    </row>
    <row r="10415">
      <c r="A10415" s="1" t="s">
        <v>37432</v>
      </c>
      <c r="B10415" s="1" t="s">
        <v>37433</v>
      </c>
      <c r="C10415" s="2" t="s">
        <v>37434</v>
      </c>
      <c r="D10415" s="1" t="s">
        <v>42</v>
      </c>
      <c r="E10415" s="1">
        <v>100000.0</v>
      </c>
      <c r="F10415" s="1" t="s">
        <v>18</v>
      </c>
      <c r="G10415" s="1" t="s">
        <v>37</v>
      </c>
      <c r="H10415" s="1">
        <v>22.0</v>
      </c>
      <c r="I10415" s="1" t="s">
        <v>38</v>
      </c>
      <c r="J10415" s="1" t="s">
        <v>38</v>
      </c>
      <c r="K10415" s="1">
        <v>2.0</v>
      </c>
      <c r="M10415" s="3">
        <v>40391.0</v>
      </c>
      <c r="N10415" s="3">
        <v>40695.0</v>
      </c>
    </row>
    <row r="10416">
      <c r="A10416" s="1" t="s">
        <v>37435</v>
      </c>
      <c r="B10416" s="1" t="s">
        <v>37436</v>
      </c>
      <c r="C10416" s="2" t="s">
        <v>37437</v>
      </c>
      <c r="D10416" s="1" t="s">
        <v>1384</v>
      </c>
      <c r="E10416" s="1">
        <v>1.4E7</v>
      </c>
      <c r="F10416" s="1" t="s">
        <v>18</v>
      </c>
      <c r="G10416" s="1" t="s">
        <v>37</v>
      </c>
      <c r="H10416" s="1">
        <v>4.0</v>
      </c>
      <c r="I10416" s="1" t="s">
        <v>182</v>
      </c>
      <c r="J10416" s="1" t="s">
        <v>425</v>
      </c>
      <c r="K10416" s="1">
        <v>2.0</v>
      </c>
      <c r="M10416" s="3">
        <v>38504.0</v>
      </c>
      <c r="N10416" s="3">
        <v>40756.0</v>
      </c>
    </row>
    <row r="10417">
      <c r="A10417" s="1" t="s">
        <v>37438</v>
      </c>
      <c r="B10417" s="1" t="s">
        <v>37439</v>
      </c>
      <c r="C10417" s="2" t="s">
        <v>37440</v>
      </c>
      <c r="D10417" s="1" t="s">
        <v>94</v>
      </c>
      <c r="E10417" s="1">
        <v>2.1102E7</v>
      </c>
      <c r="F10417" s="1" t="s">
        <v>689</v>
      </c>
      <c r="G10417" s="1" t="s">
        <v>25</v>
      </c>
      <c r="H10417" s="1" t="s">
        <v>3993</v>
      </c>
      <c r="I10417" s="1" t="s">
        <v>3994</v>
      </c>
      <c r="J10417" s="1" t="s">
        <v>3995</v>
      </c>
      <c r="K10417" s="1">
        <v>1.0</v>
      </c>
      <c r="L10417" s="3">
        <v>30682.0</v>
      </c>
      <c r="M10417" s="3">
        <v>40914.0</v>
      </c>
      <c r="N10417" s="3">
        <v>40914.0</v>
      </c>
    </row>
    <row r="10418">
      <c r="A10418" s="1" t="s">
        <v>37441</v>
      </c>
      <c r="B10418" s="1" t="s">
        <v>37442</v>
      </c>
      <c r="D10418" s="1" t="s">
        <v>37443</v>
      </c>
      <c r="E10418" s="1">
        <v>2850658.0</v>
      </c>
      <c r="F10418" s="1" t="s">
        <v>18</v>
      </c>
      <c r="G10418" s="1" t="s">
        <v>25</v>
      </c>
      <c r="H10418" s="1" t="s">
        <v>106</v>
      </c>
      <c r="I10418" s="1" t="s">
        <v>107</v>
      </c>
      <c r="J10418" s="1" t="s">
        <v>108</v>
      </c>
      <c r="K10418" s="1">
        <v>1.0</v>
      </c>
      <c r="M10418" s="3">
        <v>42132.0</v>
      </c>
      <c r="N10418" s="3">
        <v>42132.0</v>
      </c>
    </row>
    <row r="10419">
      <c r="A10419" s="1" t="s">
        <v>37444</v>
      </c>
      <c r="B10419" s="1" t="s">
        <v>37445</v>
      </c>
      <c r="C10419" s="2" t="s">
        <v>37446</v>
      </c>
      <c r="D10419" s="1" t="s">
        <v>37447</v>
      </c>
      <c r="E10419" s="1">
        <v>7031480.0</v>
      </c>
      <c r="F10419" s="1" t="s">
        <v>18</v>
      </c>
      <c r="G10419" s="1" t="s">
        <v>25</v>
      </c>
      <c r="H10419" s="1" t="s">
        <v>430</v>
      </c>
      <c r="I10419" s="1" t="s">
        <v>528</v>
      </c>
      <c r="J10419" s="1" t="s">
        <v>5344</v>
      </c>
      <c r="K10419" s="1">
        <v>1.0</v>
      </c>
      <c r="L10419" s="3">
        <v>41275.0</v>
      </c>
      <c r="M10419" s="3">
        <v>41275.0</v>
      </c>
      <c r="N10419" s="3">
        <v>41275.0</v>
      </c>
    </row>
    <row r="10420">
      <c r="A10420" s="1" t="s">
        <v>37448</v>
      </c>
      <c r="B10420" s="1" t="s">
        <v>37449</v>
      </c>
      <c r="C10420" s="2" t="s">
        <v>37450</v>
      </c>
      <c r="D10420" s="1" t="s">
        <v>37451</v>
      </c>
      <c r="E10420" s="1">
        <v>1000000.0</v>
      </c>
      <c r="F10420" s="1" t="s">
        <v>113</v>
      </c>
      <c r="G10420" s="1" t="s">
        <v>25</v>
      </c>
      <c r="H10420" s="1" t="s">
        <v>64</v>
      </c>
      <c r="I10420" s="1" t="s">
        <v>65</v>
      </c>
      <c r="J10420" s="1" t="s">
        <v>1103</v>
      </c>
      <c r="K10420" s="1">
        <v>1.0</v>
      </c>
      <c r="L10420" s="3">
        <v>36161.0</v>
      </c>
      <c r="M10420" s="3">
        <v>41365.0</v>
      </c>
      <c r="N10420" s="3">
        <v>41365.0</v>
      </c>
    </row>
    <row r="10421">
      <c r="A10421" s="1" t="s">
        <v>37452</v>
      </c>
      <c r="B10421" s="1" t="s">
        <v>37453</v>
      </c>
      <c r="C10421" s="2" t="s">
        <v>37454</v>
      </c>
      <c r="D10421" s="1" t="s">
        <v>37455</v>
      </c>
      <c r="E10421" s="1">
        <v>6000000.0</v>
      </c>
      <c r="F10421" s="1" t="s">
        <v>18</v>
      </c>
      <c r="K10421" s="1">
        <v>1.0</v>
      </c>
      <c r="M10421" s="3">
        <v>37937.0</v>
      </c>
      <c r="N10421" s="3">
        <v>37937.0</v>
      </c>
    </row>
    <row r="10422">
      <c r="A10422" s="1" t="s">
        <v>37456</v>
      </c>
      <c r="B10422" s="1" t="s">
        <v>37457</v>
      </c>
      <c r="C10422" s="2" t="s">
        <v>37458</v>
      </c>
      <c r="D10422" s="1" t="s">
        <v>37459</v>
      </c>
      <c r="E10422" s="1">
        <v>1.04E7</v>
      </c>
      <c r="F10422" s="1" t="s">
        <v>207</v>
      </c>
      <c r="G10422" s="1" t="s">
        <v>25</v>
      </c>
      <c r="H10422" s="1" t="s">
        <v>64</v>
      </c>
      <c r="I10422" s="1" t="s">
        <v>65</v>
      </c>
      <c r="J10422" s="1" t="s">
        <v>984</v>
      </c>
      <c r="K10422" s="1">
        <v>5.0</v>
      </c>
      <c r="L10422" s="3">
        <v>38718.0</v>
      </c>
      <c r="M10422" s="3">
        <v>39114.0</v>
      </c>
      <c r="N10422" s="3">
        <v>40666.0</v>
      </c>
    </row>
    <row r="10423">
      <c r="A10423" s="1" t="s">
        <v>37460</v>
      </c>
      <c r="B10423" s="1" t="s">
        <v>37461</v>
      </c>
      <c r="D10423" s="1" t="s">
        <v>264</v>
      </c>
      <c r="E10423" s="1">
        <v>1.65E7</v>
      </c>
      <c r="F10423" s="1" t="s">
        <v>18</v>
      </c>
      <c r="G10423" s="1" t="s">
        <v>25</v>
      </c>
      <c r="H10423" s="1" t="s">
        <v>142</v>
      </c>
      <c r="I10423" s="1" t="s">
        <v>143</v>
      </c>
      <c r="J10423" s="1" t="s">
        <v>438</v>
      </c>
      <c r="K10423" s="1">
        <v>2.0</v>
      </c>
      <c r="M10423" s="3">
        <v>38654.0</v>
      </c>
      <c r="N10423" s="3">
        <v>38798.0</v>
      </c>
    </row>
    <row r="10424">
      <c r="A10424" s="1" t="s">
        <v>37462</v>
      </c>
      <c r="B10424" s="1" t="s">
        <v>37463</v>
      </c>
      <c r="C10424" s="2" t="s">
        <v>37464</v>
      </c>
      <c r="D10424" s="1" t="s">
        <v>9265</v>
      </c>
      <c r="E10424" s="1">
        <v>1700000.0</v>
      </c>
      <c r="F10424" s="1" t="s">
        <v>18</v>
      </c>
      <c r="G10424" s="1" t="s">
        <v>25</v>
      </c>
      <c r="H10424" s="1" t="s">
        <v>208</v>
      </c>
      <c r="I10424" s="1" t="s">
        <v>209</v>
      </c>
      <c r="J10424" s="1" t="s">
        <v>209</v>
      </c>
      <c r="K10424" s="1">
        <v>1.0</v>
      </c>
      <c r="L10424" s="3">
        <v>41640.0</v>
      </c>
      <c r="M10424" s="3">
        <v>42242.0</v>
      </c>
      <c r="N10424" s="3">
        <v>42242.0</v>
      </c>
    </row>
    <row r="10425">
      <c r="A10425" s="1" t="s">
        <v>37465</v>
      </c>
      <c r="B10425" s="1" t="s">
        <v>37466</v>
      </c>
      <c r="C10425" s="2" t="s">
        <v>37467</v>
      </c>
      <c r="D10425" s="1" t="s">
        <v>94</v>
      </c>
      <c r="E10425" s="1">
        <v>1900000.0</v>
      </c>
      <c r="F10425" s="1" t="s">
        <v>18</v>
      </c>
      <c r="G10425" s="1" t="s">
        <v>25</v>
      </c>
      <c r="H10425" s="1" t="s">
        <v>99</v>
      </c>
      <c r="I10425" s="1" t="s">
        <v>100</v>
      </c>
      <c r="J10425" s="1" t="s">
        <v>14736</v>
      </c>
      <c r="K10425" s="1">
        <v>1.0</v>
      </c>
      <c r="M10425" s="3">
        <v>40170.0</v>
      </c>
      <c r="N10425" s="3">
        <v>40170.0</v>
      </c>
    </row>
    <row r="10426">
      <c r="A10426" s="1" t="s">
        <v>37468</v>
      </c>
      <c r="B10426" s="1" t="s">
        <v>37469</v>
      </c>
      <c r="C10426" s="2" t="s">
        <v>37470</v>
      </c>
      <c r="D10426" s="1" t="s">
        <v>10375</v>
      </c>
      <c r="E10426" s="1">
        <v>9250000.0</v>
      </c>
      <c r="F10426" s="1" t="s">
        <v>18</v>
      </c>
      <c r="G10426" s="1" t="s">
        <v>25</v>
      </c>
      <c r="H10426" s="1" t="s">
        <v>64</v>
      </c>
      <c r="I10426" s="1" t="s">
        <v>65</v>
      </c>
      <c r="J10426" s="1" t="s">
        <v>606</v>
      </c>
      <c r="K10426" s="1">
        <v>1.0</v>
      </c>
      <c r="L10426" s="3">
        <v>36161.0</v>
      </c>
      <c r="M10426" s="3">
        <v>36494.0</v>
      </c>
      <c r="N10426" s="3">
        <v>36494.0</v>
      </c>
    </row>
    <row r="10427">
      <c r="A10427" s="1" t="s">
        <v>37471</v>
      </c>
      <c r="B10427" s="1" t="s">
        <v>37472</v>
      </c>
      <c r="D10427" s="1" t="s">
        <v>42</v>
      </c>
      <c r="E10427" s="1">
        <v>2591800.0</v>
      </c>
      <c r="F10427" s="1" t="s">
        <v>18</v>
      </c>
      <c r="G10427" s="1" t="s">
        <v>322</v>
      </c>
      <c r="H10427" s="1">
        <v>2.0</v>
      </c>
      <c r="I10427" s="1" t="s">
        <v>11780</v>
      </c>
      <c r="J10427" s="1" t="s">
        <v>37473</v>
      </c>
      <c r="K10427" s="1">
        <v>1.0</v>
      </c>
      <c r="M10427" s="3">
        <v>38443.0</v>
      </c>
      <c r="N10427" s="3">
        <v>38443.0</v>
      </c>
    </row>
    <row r="10428">
      <c r="A10428" s="1" t="s">
        <v>37474</v>
      </c>
      <c r="B10428" s="1" t="s">
        <v>37475</v>
      </c>
      <c r="D10428" s="1" t="s">
        <v>37476</v>
      </c>
      <c r="E10428" s="1">
        <v>1.25E7</v>
      </c>
      <c r="F10428" s="1" t="s">
        <v>113</v>
      </c>
      <c r="K10428" s="1">
        <v>1.0</v>
      </c>
      <c r="M10428" s="3">
        <v>37159.0</v>
      </c>
      <c r="N10428" s="3">
        <v>37159.0</v>
      </c>
    </row>
    <row r="10429">
      <c r="A10429" s="1" t="s">
        <v>37477</v>
      </c>
      <c r="B10429" s="1" t="s">
        <v>37478</v>
      </c>
      <c r="C10429" s="2" t="s">
        <v>37479</v>
      </c>
      <c r="D10429" s="1" t="s">
        <v>11450</v>
      </c>
      <c r="E10429" s="1">
        <v>27181.0</v>
      </c>
      <c r="F10429" s="1" t="s">
        <v>18</v>
      </c>
      <c r="G10429" s="1" t="s">
        <v>1062</v>
      </c>
      <c r="H10429" s="1">
        <v>5.0</v>
      </c>
      <c r="I10429" s="1" t="s">
        <v>37480</v>
      </c>
      <c r="J10429" s="1" t="s">
        <v>37480</v>
      </c>
      <c r="K10429" s="1">
        <v>1.0</v>
      </c>
      <c r="L10429" s="3">
        <v>41245.0</v>
      </c>
      <c r="M10429" s="3">
        <v>41609.0</v>
      </c>
      <c r="N10429" s="3">
        <v>41609.0</v>
      </c>
    </row>
    <row r="10430">
      <c r="A10430" s="1" t="s">
        <v>37481</v>
      </c>
      <c r="B10430" s="1" t="s">
        <v>37482</v>
      </c>
      <c r="C10430" s="2" t="s">
        <v>37483</v>
      </c>
      <c r="D10430" s="1" t="s">
        <v>42</v>
      </c>
      <c r="E10430" s="1">
        <v>8700000.0</v>
      </c>
      <c r="F10430" s="1" t="s">
        <v>207</v>
      </c>
      <c r="K10430" s="1">
        <v>2.0</v>
      </c>
      <c r="M10430" s="3">
        <v>37683.0</v>
      </c>
      <c r="N10430" s="3">
        <v>38631.0</v>
      </c>
    </row>
    <row r="10431">
      <c r="A10431" s="1" t="s">
        <v>37484</v>
      </c>
      <c r="B10431" s="1" t="s">
        <v>37485</v>
      </c>
      <c r="C10431" s="2" t="s">
        <v>37486</v>
      </c>
      <c r="D10431" s="1" t="s">
        <v>9180</v>
      </c>
      <c r="E10431" s="1">
        <v>1.5064175E7</v>
      </c>
      <c r="F10431" s="1" t="s">
        <v>18</v>
      </c>
      <c r="G10431" s="1" t="s">
        <v>25</v>
      </c>
      <c r="H10431" s="1" t="s">
        <v>808</v>
      </c>
      <c r="I10431" s="1" t="s">
        <v>809</v>
      </c>
      <c r="J10431" s="1" t="s">
        <v>809</v>
      </c>
      <c r="K10431" s="1">
        <v>4.0</v>
      </c>
      <c r="M10431" s="3">
        <v>38503.0</v>
      </c>
      <c r="N10431" s="3">
        <v>40133.0</v>
      </c>
    </row>
    <row r="10432">
      <c r="A10432" s="1" t="s">
        <v>37487</v>
      </c>
      <c r="B10432" s="1" t="s">
        <v>37488</v>
      </c>
      <c r="C10432" s="2" t="s">
        <v>37489</v>
      </c>
      <c r="D10432" s="1" t="s">
        <v>56</v>
      </c>
      <c r="E10432" s="1">
        <v>3.9475259E7</v>
      </c>
      <c r="F10432" s="1" t="s">
        <v>18</v>
      </c>
      <c r="G10432" s="1" t="s">
        <v>25</v>
      </c>
      <c r="H10432" s="1" t="s">
        <v>82</v>
      </c>
      <c r="I10432" s="1" t="s">
        <v>1764</v>
      </c>
      <c r="J10432" s="1" t="s">
        <v>1765</v>
      </c>
      <c r="K10432" s="1">
        <v>10.0</v>
      </c>
      <c r="L10432" s="3">
        <v>37622.0</v>
      </c>
      <c r="M10432" s="3">
        <v>39405.0</v>
      </c>
      <c r="N10432" s="3">
        <v>41645.0</v>
      </c>
    </row>
    <row r="10433">
      <c r="A10433" s="1" t="s">
        <v>37490</v>
      </c>
      <c r="B10433" s="1" t="s">
        <v>37491</v>
      </c>
      <c r="C10433" s="2" t="s">
        <v>37492</v>
      </c>
      <c r="D10433" s="1" t="s">
        <v>42</v>
      </c>
      <c r="E10433" s="1">
        <v>2.8E7</v>
      </c>
      <c r="F10433" s="1" t="s">
        <v>113</v>
      </c>
      <c r="G10433" s="1" t="s">
        <v>25</v>
      </c>
      <c r="H10433" s="1" t="s">
        <v>158</v>
      </c>
      <c r="I10433" s="1" t="s">
        <v>244</v>
      </c>
      <c r="J10433" s="1" t="s">
        <v>4175</v>
      </c>
      <c r="K10433" s="1">
        <v>2.0</v>
      </c>
      <c r="L10433" s="3">
        <v>35431.0</v>
      </c>
      <c r="M10433" s="3">
        <v>37648.0</v>
      </c>
      <c r="N10433" s="3">
        <v>38515.0</v>
      </c>
    </row>
    <row r="10434">
      <c r="A10434" s="1" t="s">
        <v>37493</v>
      </c>
      <c r="B10434" s="1" t="s">
        <v>37494</v>
      </c>
      <c r="C10434" s="2" t="s">
        <v>37495</v>
      </c>
      <c r="D10434" s="1" t="s">
        <v>42</v>
      </c>
      <c r="E10434" s="1">
        <v>796205.0</v>
      </c>
      <c r="F10434" s="1" t="s">
        <v>207</v>
      </c>
      <c r="G10434" s="1" t="s">
        <v>25</v>
      </c>
      <c r="H10434" s="1" t="s">
        <v>644</v>
      </c>
      <c r="I10434" s="1" t="s">
        <v>645</v>
      </c>
      <c r="J10434" s="1" t="s">
        <v>645</v>
      </c>
      <c r="K10434" s="1">
        <v>1.0</v>
      </c>
      <c r="M10434" s="3">
        <v>40444.0</v>
      </c>
      <c r="N10434" s="3">
        <v>40444.0</v>
      </c>
    </row>
    <row r="10435">
      <c r="A10435" s="1" t="s">
        <v>37496</v>
      </c>
      <c r="B10435" s="1" t="s">
        <v>37497</v>
      </c>
      <c r="C10435" s="2" t="s">
        <v>37498</v>
      </c>
      <c r="D10435" s="1" t="s">
        <v>37499</v>
      </c>
      <c r="E10435" s="1" t="s">
        <v>43</v>
      </c>
      <c r="F10435" s="1" t="s">
        <v>18</v>
      </c>
      <c r="G10435" s="1" t="s">
        <v>25</v>
      </c>
      <c r="H10435" s="1" t="s">
        <v>1080</v>
      </c>
      <c r="I10435" s="1" t="s">
        <v>1081</v>
      </c>
      <c r="J10435" s="1" t="s">
        <v>9514</v>
      </c>
      <c r="K10435" s="1">
        <v>1.0</v>
      </c>
      <c r="L10435" s="3">
        <v>33970.0</v>
      </c>
      <c r="M10435" s="3">
        <v>41989.0</v>
      </c>
      <c r="N10435" s="3">
        <v>41989.0</v>
      </c>
    </row>
    <row r="10436">
      <c r="A10436" s="1" t="s">
        <v>37500</v>
      </c>
      <c r="B10436" s="1" t="s">
        <v>37501</v>
      </c>
      <c r="C10436" s="2" t="s">
        <v>37502</v>
      </c>
      <c r="D10436" s="1" t="s">
        <v>37503</v>
      </c>
      <c r="E10436" s="1">
        <v>7000000.0</v>
      </c>
      <c r="F10436" s="1" t="s">
        <v>113</v>
      </c>
      <c r="G10436" s="1" t="s">
        <v>25</v>
      </c>
      <c r="H10436" s="1" t="s">
        <v>64</v>
      </c>
      <c r="I10436" s="1" t="s">
        <v>95</v>
      </c>
      <c r="J10436" s="1" t="s">
        <v>2611</v>
      </c>
      <c r="K10436" s="1">
        <v>1.0</v>
      </c>
      <c r="L10436" s="3">
        <v>38473.0</v>
      </c>
      <c r="M10436" s="3">
        <v>39554.0</v>
      </c>
      <c r="N10436" s="3">
        <v>39554.0</v>
      </c>
    </row>
    <row r="10437">
      <c r="A10437" s="1" t="s">
        <v>37504</v>
      </c>
      <c r="B10437" s="1" t="s">
        <v>37505</v>
      </c>
      <c r="C10437" s="2" t="s">
        <v>37506</v>
      </c>
      <c r="D10437" s="1" t="s">
        <v>42</v>
      </c>
      <c r="E10437" s="1">
        <v>1.0234678E7</v>
      </c>
      <c r="F10437" s="1" t="s">
        <v>18</v>
      </c>
      <c r="G10437" s="1" t="s">
        <v>25</v>
      </c>
      <c r="H10437" s="1" t="s">
        <v>1330</v>
      </c>
      <c r="I10437" s="1" t="s">
        <v>1331</v>
      </c>
      <c r="J10437" s="1" t="s">
        <v>9749</v>
      </c>
      <c r="K10437" s="1">
        <v>2.0</v>
      </c>
      <c r="M10437" s="3">
        <v>41169.0</v>
      </c>
      <c r="N10437" s="3">
        <v>42079.0</v>
      </c>
    </row>
    <row r="10438">
      <c r="A10438" s="1" t="s">
        <v>37507</v>
      </c>
      <c r="B10438" s="1" t="s">
        <v>37508</v>
      </c>
      <c r="C10438" s="2" t="s">
        <v>37509</v>
      </c>
      <c r="D10438" s="1" t="s">
        <v>37510</v>
      </c>
      <c r="E10438" s="1">
        <v>1.0E7</v>
      </c>
      <c r="F10438" s="1" t="s">
        <v>18</v>
      </c>
      <c r="G10438" s="1" t="s">
        <v>25</v>
      </c>
      <c r="H10438" s="1" t="s">
        <v>3477</v>
      </c>
      <c r="I10438" s="1" t="s">
        <v>3478</v>
      </c>
      <c r="J10438" s="1" t="s">
        <v>3478</v>
      </c>
      <c r="K10438" s="1">
        <v>2.0</v>
      </c>
      <c r="L10438" s="3">
        <v>27395.0</v>
      </c>
      <c r="M10438" s="3">
        <v>40071.0</v>
      </c>
      <c r="N10438" s="3">
        <v>40471.0</v>
      </c>
    </row>
    <row r="10439">
      <c r="A10439" s="1" t="s">
        <v>37511</v>
      </c>
      <c r="B10439" s="1" t="s">
        <v>37512</v>
      </c>
      <c r="C10439" s="2" t="s">
        <v>37513</v>
      </c>
      <c r="D10439" s="1" t="s">
        <v>37514</v>
      </c>
      <c r="E10439" s="1">
        <v>941000.0</v>
      </c>
      <c r="F10439" s="1" t="s">
        <v>18</v>
      </c>
      <c r="G10439" s="1" t="s">
        <v>128</v>
      </c>
      <c r="H10439" s="1" t="s">
        <v>129</v>
      </c>
      <c r="I10439" s="1" t="s">
        <v>130</v>
      </c>
      <c r="J10439" s="1" t="s">
        <v>130</v>
      </c>
      <c r="K10439" s="1">
        <v>1.0</v>
      </c>
      <c r="M10439" s="3">
        <v>39875.0</v>
      </c>
      <c r="N10439" s="3">
        <v>39875.0</v>
      </c>
    </row>
    <row r="10440">
      <c r="A10440" s="1" t="s">
        <v>37515</v>
      </c>
      <c r="B10440" s="1" t="s">
        <v>37516</v>
      </c>
      <c r="C10440" s="2" t="s">
        <v>37517</v>
      </c>
      <c r="D10440" s="1" t="s">
        <v>42</v>
      </c>
      <c r="E10440" s="1">
        <v>1200000.0</v>
      </c>
      <c r="F10440" s="1" t="s">
        <v>18</v>
      </c>
      <c r="G10440" s="1" t="s">
        <v>25</v>
      </c>
      <c r="H10440" s="1" t="s">
        <v>644</v>
      </c>
      <c r="I10440" s="1" t="s">
        <v>645</v>
      </c>
      <c r="J10440" s="1" t="s">
        <v>645</v>
      </c>
      <c r="K10440" s="1">
        <v>1.0</v>
      </c>
      <c r="L10440" s="3">
        <v>41730.0</v>
      </c>
      <c r="M10440" s="3">
        <v>41731.0</v>
      </c>
      <c r="N10440" s="3">
        <v>41731.0</v>
      </c>
    </row>
    <row r="10441">
      <c r="A10441" s="1" t="s">
        <v>37518</v>
      </c>
      <c r="B10441" s="1" t="s">
        <v>37519</v>
      </c>
      <c r="D10441" s="1" t="s">
        <v>1384</v>
      </c>
      <c r="E10441" s="1">
        <v>2.0E7</v>
      </c>
      <c r="F10441" s="1" t="s">
        <v>113</v>
      </c>
      <c r="G10441" s="1" t="s">
        <v>25</v>
      </c>
      <c r="H10441" s="1" t="s">
        <v>64</v>
      </c>
      <c r="I10441" s="1" t="s">
        <v>65</v>
      </c>
      <c r="J10441" s="1" t="s">
        <v>1251</v>
      </c>
      <c r="K10441" s="1">
        <v>1.0</v>
      </c>
      <c r="L10441" s="3">
        <v>36161.0</v>
      </c>
      <c r="M10441" s="3">
        <v>38705.0</v>
      </c>
      <c r="N10441" s="3">
        <v>38705.0</v>
      </c>
    </row>
    <row r="10442">
      <c r="A10442" s="1" t="s">
        <v>37520</v>
      </c>
      <c r="B10442" s="2" t="s">
        <v>37521</v>
      </c>
      <c r="C10442" s="2" t="s">
        <v>37522</v>
      </c>
      <c r="D10442" s="1" t="s">
        <v>36701</v>
      </c>
      <c r="E10442" s="1">
        <v>115000.0</v>
      </c>
      <c r="F10442" s="1" t="s">
        <v>18</v>
      </c>
      <c r="G10442" s="1" t="s">
        <v>4937</v>
      </c>
      <c r="H10442" s="1">
        <v>19.0</v>
      </c>
      <c r="I10442" s="1" t="s">
        <v>4938</v>
      </c>
      <c r="J10442" s="1" t="s">
        <v>37523</v>
      </c>
      <c r="K10442" s="1">
        <v>3.0</v>
      </c>
      <c r="L10442" s="3">
        <v>41411.0</v>
      </c>
      <c r="M10442" s="3">
        <v>41299.0</v>
      </c>
      <c r="N10442" s="3">
        <v>41850.0</v>
      </c>
    </row>
    <row r="10443">
      <c r="A10443" s="1" t="s">
        <v>37524</v>
      </c>
      <c r="B10443" s="1" t="s">
        <v>37525</v>
      </c>
      <c r="C10443" s="2" t="s">
        <v>37526</v>
      </c>
      <c r="D10443" s="1" t="s">
        <v>37527</v>
      </c>
      <c r="E10443" s="1" t="s">
        <v>43</v>
      </c>
      <c r="F10443" s="1" t="s">
        <v>18</v>
      </c>
      <c r="G10443" s="1" t="s">
        <v>25</v>
      </c>
      <c r="H10443" s="1" t="s">
        <v>158</v>
      </c>
      <c r="I10443" s="1" t="s">
        <v>244</v>
      </c>
      <c r="J10443" s="1" t="s">
        <v>327</v>
      </c>
      <c r="K10443" s="1">
        <v>1.0</v>
      </c>
      <c r="M10443" s="3">
        <v>41499.0</v>
      </c>
      <c r="N10443" s="3">
        <v>41499.0</v>
      </c>
    </row>
    <row r="10444">
      <c r="A10444" s="1" t="s">
        <v>37528</v>
      </c>
      <c r="B10444" s="1" t="s">
        <v>37529</v>
      </c>
      <c r="C10444" s="2" t="s">
        <v>37530</v>
      </c>
      <c r="D10444" s="1" t="s">
        <v>56</v>
      </c>
      <c r="E10444" s="1">
        <v>5000000.0</v>
      </c>
      <c r="F10444" s="1" t="s">
        <v>18</v>
      </c>
      <c r="G10444" s="1" t="s">
        <v>19</v>
      </c>
      <c r="H10444" s="1">
        <v>7.0</v>
      </c>
      <c r="I10444" s="1" t="s">
        <v>672</v>
      </c>
      <c r="J10444" s="1" t="s">
        <v>672</v>
      </c>
      <c r="K10444" s="1">
        <v>1.0</v>
      </c>
      <c r="L10444" s="3">
        <v>35065.0</v>
      </c>
      <c r="M10444" s="3">
        <v>41458.0</v>
      </c>
      <c r="N10444" s="3">
        <v>41458.0</v>
      </c>
    </row>
    <row r="10445">
      <c r="A10445" s="1" t="s">
        <v>37531</v>
      </c>
      <c r="B10445" s="1" t="s">
        <v>37532</v>
      </c>
      <c r="C10445" s="2" t="s">
        <v>37533</v>
      </c>
      <c r="D10445" s="1" t="s">
        <v>42</v>
      </c>
      <c r="E10445" s="1">
        <v>1.3905E8</v>
      </c>
      <c r="F10445" s="1" t="s">
        <v>113</v>
      </c>
      <c r="G10445" s="1" t="s">
        <v>25</v>
      </c>
      <c r="H10445" s="1" t="s">
        <v>158</v>
      </c>
      <c r="I10445" s="1" t="s">
        <v>244</v>
      </c>
      <c r="J10445" s="1" t="s">
        <v>1714</v>
      </c>
      <c r="K10445" s="1">
        <v>4.0</v>
      </c>
      <c r="L10445" s="3">
        <v>36526.0</v>
      </c>
      <c r="M10445" s="3">
        <v>36935.0</v>
      </c>
      <c r="N10445" s="3">
        <v>38831.0</v>
      </c>
    </row>
    <row r="10446">
      <c r="A10446" s="1" t="s">
        <v>37534</v>
      </c>
      <c r="B10446" s="1" t="s">
        <v>37535</v>
      </c>
      <c r="C10446" s="2" t="s">
        <v>37536</v>
      </c>
      <c r="D10446" s="1" t="s">
        <v>37537</v>
      </c>
      <c r="E10446" s="1">
        <v>2.6835204E7</v>
      </c>
      <c r="F10446" s="1" t="s">
        <v>18</v>
      </c>
      <c r="G10446" s="1" t="s">
        <v>25</v>
      </c>
      <c r="H10446" s="1" t="s">
        <v>142</v>
      </c>
      <c r="I10446" s="1" t="s">
        <v>143</v>
      </c>
      <c r="J10446" s="1" t="s">
        <v>143</v>
      </c>
      <c r="K10446" s="1">
        <v>6.0</v>
      </c>
      <c r="L10446" s="3">
        <v>39814.0</v>
      </c>
      <c r="M10446" s="3">
        <v>40325.0</v>
      </c>
      <c r="N10446" s="3">
        <v>41880.0</v>
      </c>
    </row>
    <row r="10447">
      <c r="A10447" s="1" t="s">
        <v>37538</v>
      </c>
      <c r="B10447" s="1" t="s">
        <v>37539</v>
      </c>
      <c r="C10447" s="2" t="s">
        <v>37540</v>
      </c>
      <c r="D10447" s="1" t="s">
        <v>42</v>
      </c>
      <c r="E10447" s="1">
        <v>9.5899999E7</v>
      </c>
      <c r="F10447" s="1" t="s">
        <v>18</v>
      </c>
      <c r="G10447" s="1" t="s">
        <v>25</v>
      </c>
      <c r="H10447" s="1" t="s">
        <v>64</v>
      </c>
      <c r="I10447" s="1" t="s">
        <v>65</v>
      </c>
      <c r="J10447" s="1" t="s">
        <v>723</v>
      </c>
      <c r="K10447" s="1">
        <v>6.0</v>
      </c>
      <c r="L10447" s="3">
        <v>35431.0</v>
      </c>
      <c r="M10447" s="3">
        <v>38342.0</v>
      </c>
      <c r="N10447" s="3">
        <v>41849.0</v>
      </c>
    </row>
    <row r="10448">
      <c r="A10448" s="1" t="s">
        <v>37541</v>
      </c>
      <c r="B10448" s="1" t="s">
        <v>37542</v>
      </c>
      <c r="C10448" s="2" t="s">
        <v>37543</v>
      </c>
      <c r="D10448" s="1" t="s">
        <v>37544</v>
      </c>
      <c r="E10448" s="1">
        <v>6500000.0</v>
      </c>
      <c r="F10448" s="1" t="s">
        <v>18</v>
      </c>
      <c r="G10448" s="1" t="s">
        <v>25</v>
      </c>
      <c r="H10448" s="1" t="s">
        <v>430</v>
      </c>
      <c r="I10448" s="1" t="s">
        <v>528</v>
      </c>
      <c r="J10448" s="1" t="s">
        <v>8303</v>
      </c>
      <c r="K10448" s="1">
        <v>2.0</v>
      </c>
      <c r="L10448" s="3">
        <v>39340.0</v>
      </c>
      <c r="M10448" s="3">
        <v>39478.0</v>
      </c>
      <c r="N10448" s="3">
        <v>40651.0</v>
      </c>
    </row>
    <row r="10449">
      <c r="A10449" s="1" t="s">
        <v>37545</v>
      </c>
      <c r="B10449" s="1" t="s">
        <v>37546</v>
      </c>
      <c r="C10449" s="2" t="s">
        <v>37547</v>
      </c>
      <c r="D10449" s="1" t="s">
        <v>37548</v>
      </c>
      <c r="E10449" s="1">
        <v>9.4E7</v>
      </c>
      <c r="F10449" s="1" t="s">
        <v>18</v>
      </c>
      <c r="G10449" s="1" t="s">
        <v>25</v>
      </c>
      <c r="H10449" s="1" t="s">
        <v>64</v>
      </c>
      <c r="I10449" s="1" t="s">
        <v>65</v>
      </c>
      <c r="J10449" s="1" t="s">
        <v>1402</v>
      </c>
      <c r="K10449" s="1">
        <v>5.0</v>
      </c>
      <c r="L10449" s="3">
        <v>38065.0</v>
      </c>
      <c r="M10449" s="3">
        <v>38169.0</v>
      </c>
      <c r="N10449" s="3">
        <v>41779.0</v>
      </c>
    </row>
    <row r="10450">
      <c r="A10450" s="1" t="s">
        <v>37549</v>
      </c>
      <c r="B10450" s="1" t="s">
        <v>37550</v>
      </c>
      <c r="C10450" s="2" t="s">
        <v>37551</v>
      </c>
      <c r="D10450" s="1" t="s">
        <v>37552</v>
      </c>
      <c r="E10450" s="1">
        <v>2.43E7</v>
      </c>
      <c r="F10450" s="1" t="s">
        <v>18</v>
      </c>
      <c r="G10450" s="1" t="s">
        <v>25</v>
      </c>
      <c r="H10450" s="1" t="s">
        <v>64</v>
      </c>
      <c r="I10450" s="1" t="s">
        <v>65</v>
      </c>
      <c r="J10450" s="1" t="s">
        <v>271</v>
      </c>
      <c r="K10450" s="1">
        <v>4.0</v>
      </c>
      <c r="L10450" s="3">
        <v>39814.0</v>
      </c>
      <c r="M10450" s="3">
        <v>40087.0</v>
      </c>
      <c r="N10450" s="3">
        <v>41365.0</v>
      </c>
    </row>
    <row r="10451">
      <c r="A10451" s="1" t="s">
        <v>37553</v>
      </c>
      <c r="B10451" s="1" t="s">
        <v>37554</v>
      </c>
      <c r="C10451" s="2" t="s">
        <v>37555</v>
      </c>
      <c r="D10451" s="1" t="s">
        <v>37556</v>
      </c>
      <c r="E10451" s="1">
        <v>25000.0</v>
      </c>
      <c r="F10451" s="1" t="s">
        <v>207</v>
      </c>
      <c r="G10451" s="1" t="s">
        <v>25</v>
      </c>
      <c r="H10451" s="1" t="s">
        <v>64</v>
      </c>
      <c r="I10451" s="1" t="s">
        <v>4639</v>
      </c>
      <c r="J10451" s="1" t="s">
        <v>4639</v>
      </c>
      <c r="K10451" s="1">
        <v>1.0</v>
      </c>
      <c r="L10451" s="3">
        <v>40026.0</v>
      </c>
      <c r="M10451" s="3">
        <v>40057.0</v>
      </c>
      <c r="N10451" s="3">
        <v>40057.0</v>
      </c>
    </row>
    <row r="10452">
      <c r="A10452" s="1" t="s">
        <v>37557</v>
      </c>
      <c r="B10452" s="1" t="s">
        <v>37558</v>
      </c>
      <c r="C10452" s="2" t="s">
        <v>37559</v>
      </c>
      <c r="E10452" s="1" t="s">
        <v>43</v>
      </c>
      <c r="F10452" s="1" t="s">
        <v>18</v>
      </c>
      <c r="G10452" s="1" t="s">
        <v>406</v>
      </c>
      <c r="H10452" s="1">
        <v>40.0</v>
      </c>
      <c r="I10452" s="1" t="s">
        <v>980</v>
      </c>
      <c r="J10452" s="1" t="s">
        <v>980</v>
      </c>
      <c r="K10452" s="1">
        <v>1.0</v>
      </c>
      <c r="L10452" s="3">
        <v>38718.0</v>
      </c>
      <c r="M10452" s="3">
        <v>39661.0</v>
      </c>
      <c r="N10452" s="3">
        <v>39661.0</v>
      </c>
    </row>
    <row r="10453">
      <c r="A10453" s="1" t="s">
        <v>37560</v>
      </c>
      <c r="B10453" s="1" t="s">
        <v>37561</v>
      </c>
      <c r="C10453" s="2" t="s">
        <v>37562</v>
      </c>
      <c r="D10453" s="1" t="s">
        <v>37563</v>
      </c>
      <c r="E10453" s="1">
        <v>1.0E7</v>
      </c>
      <c r="F10453" s="1" t="s">
        <v>18</v>
      </c>
      <c r="G10453" s="1" t="s">
        <v>128</v>
      </c>
      <c r="H10453" s="1" t="s">
        <v>15855</v>
      </c>
      <c r="I10453" s="1" t="s">
        <v>15856</v>
      </c>
      <c r="J10453" s="1" t="s">
        <v>15856</v>
      </c>
      <c r="K10453" s="1">
        <v>1.0</v>
      </c>
      <c r="L10453" s="3">
        <v>39448.0</v>
      </c>
      <c r="M10453" s="3">
        <v>40785.0</v>
      </c>
      <c r="N10453" s="3">
        <v>40785.0</v>
      </c>
    </row>
    <row r="10454">
      <c r="A10454" s="1" t="s">
        <v>37564</v>
      </c>
      <c r="B10454" s="1" t="s">
        <v>37565</v>
      </c>
      <c r="C10454" s="2" t="s">
        <v>37566</v>
      </c>
      <c r="D10454" s="1" t="s">
        <v>70</v>
      </c>
      <c r="E10454" s="1">
        <v>500000.0</v>
      </c>
      <c r="F10454" s="1" t="s">
        <v>207</v>
      </c>
      <c r="G10454" s="1" t="s">
        <v>25</v>
      </c>
      <c r="H10454" s="1" t="s">
        <v>106</v>
      </c>
      <c r="I10454" s="1" t="s">
        <v>107</v>
      </c>
      <c r="J10454" s="1" t="s">
        <v>108</v>
      </c>
      <c r="K10454" s="1">
        <v>1.0</v>
      </c>
      <c r="L10454" s="3">
        <v>39791.0</v>
      </c>
      <c r="M10454" s="3">
        <v>39791.0</v>
      </c>
      <c r="N10454" s="3">
        <v>39791.0</v>
      </c>
    </row>
    <row r="10455">
      <c r="A10455" s="1" t="s">
        <v>37567</v>
      </c>
      <c r="B10455" s="1" t="s">
        <v>37568</v>
      </c>
      <c r="C10455" s="2" t="s">
        <v>37569</v>
      </c>
      <c r="D10455" s="1" t="s">
        <v>37570</v>
      </c>
      <c r="E10455" s="1">
        <v>5.25E7</v>
      </c>
      <c r="F10455" s="1" t="s">
        <v>18</v>
      </c>
      <c r="G10455" s="1" t="s">
        <v>25</v>
      </c>
      <c r="H10455" s="1" t="s">
        <v>44</v>
      </c>
      <c r="I10455" s="1" t="s">
        <v>282</v>
      </c>
      <c r="J10455" s="1" t="s">
        <v>282</v>
      </c>
      <c r="K10455" s="1">
        <v>2.0</v>
      </c>
      <c r="L10455" s="3">
        <v>37179.0</v>
      </c>
      <c r="M10455" s="3">
        <v>40542.0</v>
      </c>
      <c r="N10455" s="3">
        <v>42144.0</v>
      </c>
    </row>
    <row r="10456">
      <c r="A10456" s="1" t="s">
        <v>37571</v>
      </c>
      <c r="B10456" s="1" t="s">
        <v>37572</v>
      </c>
      <c r="C10456" s="2" t="s">
        <v>37573</v>
      </c>
      <c r="E10456" s="1" t="s">
        <v>43</v>
      </c>
      <c r="F10456" s="1" t="s">
        <v>207</v>
      </c>
      <c r="K10456" s="1">
        <v>1.0</v>
      </c>
      <c r="L10456" s="3">
        <v>42215.0</v>
      </c>
      <c r="M10456" s="3">
        <v>42338.0</v>
      </c>
      <c r="N10456" s="3">
        <v>42338.0</v>
      </c>
    </row>
    <row r="10457">
      <c r="A10457" s="1" t="s">
        <v>37574</v>
      </c>
      <c r="B10457" s="1" t="s">
        <v>37575</v>
      </c>
      <c r="C10457" s="2" t="s">
        <v>37576</v>
      </c>
      <c r="D10457" s="1" t="s">
        <v>37577</v>
      </c>
      <c r="E10457" s="1">
        <v>150000.0</v>
      </c>
      <c r="F10457" s="1" t="s">
        <v>18</v>
      </c>
      <c r="G10457" s="1" t="s">
        <v>458</v>
      </c>
      <c r="H10457" s="1">
        <v>48.0</v>
      </c>
      <c r="I10457" s="1" t="s">
        <v>459</v>
      </c>
      <c r="J10457" s="1" t="s">
        <v>459</v>
      </c>
      <c r="K10457" s="1">
        <v>1.0</v>
      </c>
      <c r="L10457" s="3">
        <v>40179.0</v>
      </c>
      <c r="M10457" s="3">
        <v>41357.0</v>
      </c>
      <c r="N10457" s="3">
        <v>41357.0</v>
      </c>
    </row>
    <row r="10458">
      <c r="A10458" s="1" t="s">
        <v>37578</v>
      </c>
      <c r="B10458" s="1" t="s">
        <v>37579</v>
      </c>
      <c r="E10458" s="1">
        <v>5100000.0</v>
      </c>
      <c r="F10458" s="1" t="s">
        <v>18</v>
      </c>
      <c r="K10458" s="1">
        <v>1.0</v>
      </c>
      <c r="M10458" s="3">
        <v>36466.0</v>
      </c>
      <c r="N10458" s="3">
        <v>36466.0</v>
      </c>
    </row>
    <row r="10459">
      <c r="A10459" s="1" t="s">
        <v>37580</v>
      </c>
      <c r="B10459" s="1" t="s">
        <v>37581</v>
      </c>
      <c r="C10459" s="2" t="s">
        <v>37582</v>
      </c>
      <c r="D10459" s="1" t="s">
        <v>28925</v>
      </c>
      <c r="E10459" s="1">
        <v>250000.0</v>
      </c>
      <c r="F10459" s="1" t="s">
        <v>18</v>
      </c>
      <c r="G10459" s="1" t="s">
        <v>30359</v>
      </c>
      <c r="I10459" s="1" t="s">
        <v>36826</v>
      </c>
      <c r="J10459" s="1" t="s">
        <v>37583</v>
      </c>
      <c r="K10459" s="1">
        <v>1.0</v>
      </c>
      <c r="M10459" s="3">
        <v>38917.0</v>
      </c>
      <c r="N10459" s="3">
        <v>38917.0</v>
      </c>
    </row>
    <row r="10460">
      <c r="A10460" s="1" t="s">
        <v>37584</v>
      </c>
      <c r="B10460" s="1" t="s">
        <v>37585</v>
      </c>
      <c r="C10460" s="2" t="s">
        <v>37586</v>
      </c>
      <c r="D10460" s="1" t="s">
        <v>56</v>
      </c>
      <c r="E10460" s="1">
        <v>3900000.0</v>
      </c>
      <c r="F10460" s="1" t="s">
        <v>18</v>
      </c>
      <c r="G10460" s="1" t="s">
        <v>25</v>
      </c>
      <c r="H10460" s="1" t="s">
        <v>190</v>
      </c>
      <c r="I10460" s="1" t="s">
        <v>191</v>
      </c>
      <c r="J10460" s="1" t="s">
        <v>191</v>
      </c>
      <c r="K10460" s="1">
        <v>4.0</v>
      </c>
      <c r="L10460" s="3">
        <v>39083.0</v>
      </c>
      <c r="M10460" s="3">
        <v>40792.0</v>
      </c>
      <c r="N10460" s="3">
        <v>42044.0</v>
      </c>
    </row>
    <row r="10461">
      <c r="A10461" s="1" t="s">
        <v>37587</v>
      </c>
      <c r="B10461" s="1" t="s">
        <v>37588</v>
      </c>
      <c r="C10461" s="2" t="s">
        <v>37589</v>
      </c>
      <c r="D10461" s="1" t="s">
        <v>42</v>
      </c>
      <c r="E10461" s="1">
        <v>2.7E7</v>
      </c>
      <c r="F10461" s="1" t="s">
        <v>18</v>
      </c>
      <c r="G10461" s="1" t="s">
        <v>25</v>
      </c>
      <c r="H10461" s="1" t="s">
        <v>1272</v>
      </c>
      <c r="I10461" s="1" t="s">
        <v>1273</v>
      </c>
      <c r="J10461" s="1" t="s">
        <v>6164</v>
      </c>
      <c r="K10461" s="1">
        <v>1.0</v>
      </c>
      <c r="M10461" s="3">
        <v>36913.0</v>
      </c>
      <c r="N10461" s="3">
        <v>36913.0</v>
      </c>
    </row>
    <row r="10462">
      <c r="A10462" s="1" t="s">
        <v>37590</v>
      </c>
      <c r="B10462" s="1" t="s">
        <v>37591</v>
      </c>
      <c r="C10462" s="2" t="s">
        <v>37592</v>
      </c>
      <c r="D10462" s="1" t="s">
        <v>37593</v>
      </c>
      <c r="E10462" s="1">
        <v>248000.0</v>
      </c>
      <c r="F10462" s="1" t="s">
        <v>18</v>
      </c>
      <c r="G10462" s="1" t="s">
        <v>25</v>
      </c>
      <c r="H10462" s="1" t="s">
        <v>106</v>
      </c>
      <c r="I10462" s="1" t="s">
        <v>107</v>
      </c>
      <c r="J10462" s="1" t="s">
        <v>108</v>
      </c>
      <c r="K10462" s="1">
        <v>4.0</v>
      </c>
      <c r="L10462" s="3">
        <v>40909.0</v>
      </c>
      <c r="M10462" s="3">
        <v>41645.0</v>
      </c>
      <c r="N10462" s="3">
        <v>41760.0</v>
      </c>
    </row>
    <row r="10463">
      <c r="A10463" s="1" t="s">
        <v>37594</v>
      </c>
      <c r="B10463" s="1" t="s">
        <v>37595</v>
      </c>
      <c r="E10463" s="1">
        <v>553955.0</v>
      </c>
      <c r="F10463" s="1" t="s">
        <v>207</v>
      </c>
      <c r="K10463" s="1">
        <v>1.0</v>
      </c>
      <c r="M10463" s="3">
        <v>42064.0</v>
      </c>
      <c r="N10463" s="3">
        <v>42064.0</v>
      </c>
    </row>
    <row r="10464">
      <c r="A10464" s="1" t="s">
        <v>37596</v>
      </c>
      <c r="B10464" s="1" t="s">
        <v>37597</v>
      </c>
      <c r="C10464" s="2" t="s">
        <v>37598</v>
      </c>
      <c r="D10464" s="1" t="s">
        <v>1247</v>
      </c>
      <c r="E10464" s="1">
        <v>2.0E7</v>
      </c>
      <c r="F10464" s="1" t="s">
        <v>207</v>
      </c>
      <c r="G10464" s="1" t="s">
        <v>25</v>
      </c>
      <c r="H10464" s="1" t="s">
        <v>286</v>
      </c>
      <c r="I10464" s="1" t="s">
        <v>874</v>
      </c>
      <c r="J10464" s="1" t="s">
        <v>874</v>
      </c>
      <c r="K10464" s="1">
        <v>1.0</v>
      </c>
      <c r="M10464" s="3">
        <v>40465.0</v>
      </c>
      <c r="N10464" s="3">
        <v>40465.0</v>
      </c>
    </row>
    <row r="10465">
      <c r="A10465" s="1" t="s">
        <v>37599</v>
      </c>
      <c r="B10465" s="1" t="s">
        <v>37600</v>
      </c>
      <c r="C10465" s="2" t="s">
        <v>37601</v>
      </c>
      <c r="D10465" s="1" t="s">
        <v>56</v>
      </c>
      <c r="E10465" s="1">
        <v>750000.0</v>
      </c>
      <c r="F10465" s="1" t="s">
        <v>18</v>
      </c>
      <c r="G10465" s="1" t="s">
        <v>25</v>
      </c>
      <c r="H10465" s="1" t="s">
        <v>972</v>
      </c>
      <c r="I10465" s="1" t="s">
        <v>973</v>
      </c>
      <c r="J10465" s="1" t="s">
        <v>973</v>
      </c>
      <c r="K10465" s="1">
        <v>1.0</v>
      </c>
      <c r="L10465" s="3">
        <v>39083.0</v>
      </c>
      <c r="M10465" s="3">
        <v>40309.0</v>
      </c>
      <c r="N10465" s="3">
        <v>40309.0</v>
      </c>
    </row>
    <row r="10466">
      <c r="A10466" s="1" t="s">
        <v>37602</v>
      </c>
      <c r="B10466" s="1" t="s">
        <v>37603</v>
      </c>
      <c r="D10466" s="1" t="s">
        <v>993</v>
      </c>
      <c r="E10466" s="1" t="s">
        <v>43</v>
      </c>
      <c r="F10466" s="1" t="s">
        <v>18</v>
      </c>
      <c r="G10466" s="1" t="s">
        <v>25</v>
      </c>
      <c r="H10466" s="1" t="s">
        <v>286</v>
      </c>
      <c r="I10466" s="1" t="s">
        <v>578</v>
      </c>
      <c r="J10466" s="1" t="s">
        <v>578</v>
      </c>
      <c r="K10466" s="1">
        <v>1.0</v>
      </c>
      <c r="M10466" s="3">
        <v>42187.0</v>
      </c>
      <c r="N10466" s="3">
        <v>42187.0</v>
      </c>
    </row>
    <row r="10467">
      <c r="A10467" s="1" t="s">
        <v>37604</v>
      </c>
      <c r="B10467" s="1" t="s">
        <v>37605</v>
      </c>
      <c r="C10467" s="2" t="s">
        <v>37606</v>
      </c>
      <c r="D10467" s="1" t="s">
        <v>3932</v>
      </c>
      <c r="E10467" s="1">
        <v>7999399.0</v>
      </c>
      <c r="F10467" s="1" t="s">
        <v>689</v>
      </c>
      <c r="G10467" s="1" t="s">
        <v>25</v>
      </c>
      <c r="H10467" s="1" t="s">
        <v>582</v>
      </c>
      <c r="I10467" s="1" t="s">
        <v>37607</v>
      </c>
      <c r="J10467" s="1" t="s">
        <v>37607</v>
      </c>
      <c r="K10467" s="1">
        <v>1.0</v>
      </c>
      <c r="L10467" s="3">
        <v>10959.0</v>
      </c>
      <c r="M10467" s="3">
        <v>41448.0</v>
      </c>
      <c r="N10467" s="3">
        <v>41448.0</v>
      </c>
    </row>
    <row r="10468">
      <c r="A10468" s="1" t="s">
        <v>37608</v>
      </c>
      <c r="B10468" s="1" t="s">
        <v>37609</v>
      </c>
      <c r="C10468" s="2" t="s">
        <v>37610</v>
      </c>
      <c r="D10468" s="1" t="s">
        <v>1401</v>
      </c>
      <c r="E10468" s="1">
        <v>2.2E7</v>
      </c>
      <c r="F10468" s="1" t="s">
        <v>18</v>
      </c>
      <c r="G10468" s="1" t="s">
        <v>25</v>
      </c>
      <c r="H10468" s="1" t="s">
        <v>99</v>
      </c>
      <c r="I10468" s="1" t="s">
        <v>100</v>
      </c>
      <c r="J10468" s="1" t="s">
        <v>13189</v>
      </c>
      <c r="K10468" s="1">
        <v>4.0</v>
      </c>
      <c r="L10468" s="3">
        <v>39814.0</v>
      </c>
      <c r="M10468" s="3">
        <v>41085.0</v>
      </c>
      <c r="N10468" s="3">
        <v>42227.0</v>
      </c>
    </row>
    <row r="10469">
      <c r="A10469" s="1" t="s">
        <v>37611</v>
      </c>
      <c r="B10469" s="1" t="s">
        <v>37612</v>
      </c>
      <c r="C10469" s="2" t="s">
        <v>37613</v>
      </c>
      <c r="D10469" s="1" t="s">
        <v>1503</v>
      </c>
      <c r="E10469" s="1">
        <v>1.6E7</v>
      </c>
      <c r="F10469" s="1" t="s">
        <v>113</v>
      </c>
      <c r="G10469" s="1" t="s">
        <v>25</v>
      </c>
      <c r="H10469" s="1" t="s">
        <v>64</v>
      </c>
      <c r="I10469" s="1" t="s">
        <v>65</v>
      </c>
      <c r="J10469" s="1" t="s">
        <v>723</v>
      </c>
      <c r="K10469" s="1">
        <v>2.0</v>
      </c>
      <c r="L10469" s="3">
        <v>36526.0</v>
      </c>
      <c r="M10469" s="3">
        <v>38544.0</v>
      </c>
      <c r="N10469" s="3">
        <v>40674.0</v>
      </c>
    </row>
    <row r="10470">
      <c r="A10470" s="1" t="s">
        <v>37614</v>
      </c>
      <c r="B10470" s="1" t="s">
        <v>37615</v>
      </c>
      <c r="C10470" s="2" t="s">
        <v>37616</v>
      </c>
      <c r="D10470" s="1" t="s">
        <v>42</v>
      </c>
      <c r="E10470" s="1">
        <v>5040000.0</v>
      </c>
      <c r="F10470" s="1" t="s">
        <v>113</v>
      </c>
      <c r="G10470" s="1" t="s">
        <v>25</v>
      </c>
      <c r="H10470" s="1" t="s">
        <v>64</v>
      </c>
      <c r="I10470" s="1" t="s">
        <v>65</v>
      </c>
      <c r="J10470" s="1" t="s">
        <v>1251</v>
      </c>
      <c r="K10470" s="1">
        <v>1.0</v>
      </c>
      <c r="L10470" s="3">
        <v>29952.0</v>
      </c>
      <c r="M10470" s="3">
        <v>38596.0</v>
      </c>
      <c r="N10470" s="3">
        <v>38596.0</v>
      </c>
    </row>
    <row r="10471">
      <c r="A10471" s="1" t="s">
        <v>37617</v>
      </c>
      <c r="B10471" s="1" t="s">
        <v>37618</v>
      </c>
      <c r="C10471" s="2" t="s">
        <v>37619</v>
      </c>
      <c r="D10471" s="1" t="s">
        <v>127</v>
      </c>
      <c r="E10471" s="1">
        <v>688000.0</v>
      </c>
      <c r="F10471" s="1" t="s">
        <v>18</v>
      </c>
      <c r="G10471" s="1" t="s">
        <v>19</v>
      </c>
      <c r="H10471" s="1">
        <v>16.0</v>
      </c>
      <c r="I10471" s="1" t="s">
        <v>5642</v>
      </c>
      <c r="J10471" s="1" t="s">
        <v>37620</v>
      </c>
      <c r="K10471" s="1">
        <v>1.0</v>
      </c>
      <c r="L10471" s="3">
        <v>37987.0</v>
      </c>
      <c r="M10471" s="3">
        <v>39161.0</v>
      </c>
      <c r="N10471" s="3">
        <v>39161.0</v>
      </c>
    </row>
    <row r="10472">
      <c r="A10472" s="1" t="s">
        <v>37621</v>
      </c>
      <c r="B10472" s="1" t="s">
        <v>37622</v>
      </c>
      <c r="C10472" s="2" t="s">
        <v>37623</v>
      </c>
      <c r="D10472" s="1" t="s">
        <v>37624</v>
      </c>
      <c r="E10472" s="1">
        <v>1500000.0</v>
      </c>
      <c r="F10472" s="1" t="s">
        <v>207</v>
      </c>
      <c r="K10472" s="1">
        <v>1.0</v>
      </c>
      <c r="L10472" s="3">
        <v>31778.0</v>
      </c>
      <c r="M10472" s="3">
        <v>40121.0</v>
      </c>
      <c r="N10472" s="3">
        <v>40121.0</v>
      </c>
    </row>
    <row r="10473">
      <c r="A10473" s="1" t="s">
        <v>37625</v>
      </c>
      <c r="B10473" s="1" t="s">
        <v>37626</v>
      </c>
      <c r="C10473" s="2" t="s">
        <v>37627</v>
      </c>
      <c r="D10473" s="1" t="s">
        <v>37628</v>
      </c>
      <c r="E10473" s="1">
        <v>1438604.0</v>
      </c>
      <c r="F10473" s="1" t="s">
        <v>18</v>
      </c>
      <c r="G10473" s="1" t="s">
        <v>25</v>
      </c>
      <c r="H10473" s="1" t="s">
        <v>64</v>
      </c>
      <c r="I10473" s="1" t="s">
        <v>65</v>
      </c>
      <c r="J10473" s="1" t="s">
        <v>1402</v>
      </c>
      <c r="K10473" s="1">
        <v>3.0</v>
      </c>
      <c r="M10473" s="3">
        <v>41091.0</v>
      </c>
      <c r="N10473" s="3">
        <v>42164.0</v>
      </c>
    </row>
    <row r="10474">
      <c r="A10474" s="1" t="s">
        <v>37629</v>
      </c>
      <c r="B10474" s="1" t="s">
        <v>37630</v>
      </c>
      <c r="C10474" s="2" t="s">
        <v>37631</v>
      </c>
      <c r="D10474" s="1" t="s">
        <v>33470</v>
      </c>
      <c r="E10474" s="1">
        <v>2.1207979E7</v>
      </c>
      <c r="F10474" s="1" t="s">
        <v>18</v>
      </c>
      <c r="G10474" s="1" t="s">
        <v>25</v>
      </c>
      <c r="H10474" s="1" t="s">
        <v>64</v>
      </c>
      <c r="I10474" s="1" t="s">
        <v>65</v>
      </c>
      <c r="J10474" s="1" t="s">
        <v>606</v>
      </c>
      <c r="K10474" s="1">
        <v>2.0</v>
      </c>
      <c r="L10474" s="3">
        <v>40544.0</v>
      </c>
      <c r="M10474" s="3">
        <v>41912.0</v>
      </c>
      <c r="N10474" s="3">
        <v>42016.0</v>
      </c>
    </row>
    <row r="10475">
      <c r="A10475" s="1" t="s">
        <v>37632</v>
      </c>
      <c r="B10475" s="2" t="s">
        <v>37633</v>
      </c>
      <c r="C10475" s="2" t="s">
        <v>37634</v>
      </c>
      <c r="D10475" s="1" t="s">
        <v>37635</v>
      </c>
      <c r="E10475" s="1">
        <v>4979900.0</v>
      </c>
      <c r="F10475" s="1" t="s">
        <v>18</v>
      </c>
      <c r="G10475" s="1" t="s">
        <v>322</v>
      </c>
      <c r="H10475" s="1">
        <v>9.0</v>
      </c>
      <c r="I10475" s="1" t="s">
        <v>323</v>
      </c>
      <c r="J10475" s="1" t="s">
        <v>323</v>
      </c>
      <c r="K10475" s="1">
        <v>3.0</v>
      </c>
      <c r="L10475" s="3">
        <v>40848.0</v>
      </c>
      <c r="M10475" s="3">
        <v>41600.0</v>
      </c>
      <c r="N10475" s="3">
        <v>42306.0</v>
      </c>
    </row>
    <row r="10476">
      <c r="A10476" s="1" t="s">
        <v>37636</v>
      </c>
      <c r="B10476" s="1" t="s">
        <v>37637</v>
      </c>
      <c r="C10476" s="2" t="s">
        <v>37638</v>
      </c>
      <c r="D10476" s="1" t="s">
        <v>56</v>
      </c>
      <c r="E10476" s="1">
        <v>2.5E7</v>
      </c>
      <c r="F10476" s="1" t="s">
        <v>113</v>
      </c>
      <c r="G10476" s="1" t="s">
        <v>25</v>
      </c>
      <c r="H10476" s="1" t="s">
        <v>1011</v>
      </c>
      <c r="I10476" s="1" t="s">
        <v>1012</v>
      </c>
      <c r="J10476" s="1" t="s">
        <v>1472</v>
      </c>
      <c r="K10476" s="1">
        <v>2.0</v>
      </c>
      <c r="L10476" s="3">
        <v>37257.0</v>
      </c>
      <c r="M10476" s="3">
        <v>40960.0</v>
      </c>
      <c r="N10476" s="3">
        <v>41065.0</v>
      </c>
    </row>
    <row r="10477">
      <c r="A10477" s="1" t="s">
        <v>37639</v>
      </c>
      <c r="B10477" s="1" t="s">
        <v>37640</v>
      </c>
      <c r="C10477" s="2" t="s">
        <v>37641</v>
      </c>
      <c r="D10477" s="1" t="s">
        <v>56</v>
      </c>
      <c r="E10477" s="1">
        <v>7.77E7</v>
      </c>
      <c r="F10477" s="1" t="s">
        <v>113</v>
      </c>
      <c r="G10477" s="1" t="s">
        <v>25</v>
      </c>
      <c r="H10477" s="1" t="s">
        <v>1011</v>
      </c>
      <c r="I10477" s="1" t="s">
        <v>1012</v>
      </c>
      <c r="J10477" s="1" t="s">
        <v>1472</v>
      </c>
      <c r="K10477" s="1">
        <v>2.0</v>
      </c>
      <c r="M10477" s="3">
        <v>39111.0</v>
      </c>
      <c r="N10477" s="3">
        <v>39233.0</v>
      </c>
    </row>
    <row r="10478">
      <c r="A10478" s="1" t="s">
        <v>37642</v>
      </c>
      <c r="B10478" s="1" t="s">
        <v>37643</v>
      </c>
      <c r="D10478" s="1" t="s">
        <v>42</v>
      </c>
      <c r="E10478" s="1">
        <v>4.9E7</v>
      </c>
      <c r="F10478" s="1" t="s">
        <v>18</v>
      </c>
      <c r="G10478" s="1" t="s">
        <v>25</v>
      </c>
      <c r="H10478" s="1" t="s">
        <v>3993</v>
      </c>
      <c r="I10478" s="1" t="s">
        <v>3994</v>
      </c>
      <c r="J10478" s="1" t="s">
        <v>12782</v>
      </c>
      <c r="K10478" s="1">
        <v>1.0</v>
      </c>
      <c r="L10478" s="3">
        <v>40179.0</v>
      </c>
      <c r="M10478" s="3">
        <v>40360.0</v>
      </c>
      <c r="N10478" s="3">
        <v>40360.0</v>
      </c>
    </row>
    <row r="10479">
      <c r="A10479" s="1" t="s">
        <v>37644</v>
      </c>
      <c r="B10479" s="1" t="s">
        <v>37645</v>
      </c>
      <c r="C10479" s="2" t="s">
        <v>37646</v>
      </c>
      <c r="D10479" s="1" t="s">
        <v>766</v>
      </c>
      <c r="E10479" s="1">
        <v>1.2E8</v>
      </c>
      <c r="F10479" s="1" t="s">
        <v>18</v>
      </c>
      <c r="G10479" s="1" t="s">
        <v>57</v>
      </c>
      <c r="H10479" s="1" t="s">
        <v>4487</v>
      </c>
      <c r="I10479" s="1" t="s">
        <v>6236</v>
      </c>
      <c r="J10479" s="1" t="s">
        <v>6236</v>
      </c>
      <c r="K10479" s="1">
        <v>1.0</v>
      </c>
      <c r="L10479" s="3">
        <v>39448.0</v>
      </c>
      <c r="M10479" s="3">
        <v>41551.0</v>
      </c>
      <c r="N10479" s="3">
        <v>41551.0</v>
      </c>
    </row>
    <row r="10480">
      <c r="A10480" s="1" t="s">
        <v>37647</v>
      </c>
      <c r="B10480" s="1" t="s">
        <v>37648</v>
      </c>
      <c r="C10480" s="2" t="s">
        <v>37649</v>
      </c>
      <c r="D10480" s="1" t="s">
        <v>37650</v>
      </c>
      <c r="E10480" s="1">
        <v>5.4E7</v>
      </c>
      <c r="F10480" s="1" t="s">
        <v>18</v>
      </c>
      <c r="G10480" s="1" t="s">
        <v>8906</v>
      </c>
      <c r="H10480" s="1">
        <v>11.0</v>
      </c>
      <c r="I10480" s="1" t="s">
        <v>8907</v>
      </c>
      <c r="J10480" s="1" t="s">
        <v>8907</v>
      </c>
      <c r="K10480" s="1">
        <v>2.0</v>
      </c>
      <c r="L10480" s="3">
        <v>40483.0</v>
      </c>
      <c r="M10480" s="3">
        <v>40544.0</v>
      </c>
      <c r="N10480" s="3">
        <v>41913.0</v>
      </c>
    </row>
    <row r="10481">
      <c r="A10481" s="1" t="s">
        <v>37651</v>
      </c>
      <c r="B10481" s="1" t="s">
        <v>37652</v>
      </c>
      <c r="C10481" s="2" t="s">
        <v>37653</v>
      </c>
      <c r="D10481" s="1" t="s">
        <v>56</v>
      </c>
      <c r="E10481" s="1">
        <v>1.24E7</v>
      </c>
      <c r="F10481" s="1" t="s">
        <v>18</v>
      </c>
      <c r="G10481" s="1" t="s">
        <v>25</v>
      </c>
      <c r="H10481" s="1" t="s">
        <v>158</v>
      </c>
      <c r="I10481" s="1" t="s">
        <v>244</v>
      </c>
      <c r="J10481" s="1" t="s">
        <v>327</v>
      </c>
      <c r="K10481" s="1">
        <v>2.0</v>
      </c>
      <c r="L10481" s="3">
        <v>38718.0</v>
      </c>
      <c r="M10481" s="3">
        <v>39251.0</v>
      </c>
      <c r="N10481" s="3">
        <v>40087.0</v>
      </c>
    </row>
    <row r="10482">
      <c r="A10482" s="1" t="s">
        <v>37654</v>
      </c>
      <c r="B10482" s="1" t="s">
        <v>37655</v>
      </c>
      <c r="C10482" s="2" t="s">
        <v>37656</v>
      </c>
      <c r="D10482" s="1" t="s">
        <v>70</v>
      </c>
      <c r="E10482" s="1">
        <v>1.336E7</v>
      </c>
      <c r="F10482" s="1" t="s">
        <v>113</v>
      </c>
      <c r="G10482" s="1" t="s">
        <v>25</v>
      </c>
      <c r="H10482" s="1" t="s">
        <v>142</v>
      </c>
      <c r="I10482" s="1" t="s">
        <v>143</v>
      </c>
      <c r="J10482" s="1" t="s">
        <v>143</v>
      </c>
      <c r="K10482" s="1">
        <v>4.0</v>
      </c>
      <c r="L10482" s="3">
        <v>37987.0</v>
      </c>
      <c r="M10482" s="3">
        <v>38808.0</v>
      </c>
      <c r="N10482" s="3">
        <v>40374.0</v>
      </c>
    </row>
    <row r="10483">
      <c r="A10483" s="1" t="s">
        <v>37657</v>
      </c>
      <c r="B10483" s="1" t="s">
        <v>37658</v>
      </c>
      <c r="C10483" s="2" t="s">
        <v>37659</v>
      </c>
      <c r="D10483" s="1" t="s">
        <v>37660</v>
      </c>
      <c r="E10483" s="1">
        <v>1.566E8</v>
      </c>
      <c r="F10483" s="1" t="s">
        <v>18</v>
      </c>
      <c r="K10483" s="1">
        <v>3.0</v>
      </c>
      <c r="L10483" s="3">
        <v>39448.0</v>
      </c>
      <c r="M10483" s="3">
        <v>40183.0</v>
      </c>
      <c r="N10483" s="3">
        <v>42248.0</v>
      </c>
    </row>
    <row r="10484">
      <c r="A10484" s="1" t="s">
        <v>37661</v>
      </c>
      <c r="B10484" s="1" t="s">
        <v>37662</v>
      </c>
      <c r="C10484" s="2" t="s">
        <v>37663</v>
      </c>
      <c r="D10484" s="1" t="s">
        <v>37664</v>
      </c>
      <c r="E10484" s="1">
        <v>2000000.0</v>
      </c>
      <c r="F10484" s="1" t="s">
        <v>18</v>
      </c>
      <c r="G10484" s="1" t="s">
        <v>16671</v>
      </c>
      <c r="H10484" s="1">
        <v>3.0</v>
      </c>
      <c r="I10484" s="1" t="s">
        <v>37665</v>
      </c>
      <c r="J10484" s="1" t="s">
        <v>37666</v>
      </c>
      <c r="K10484" s="1">
        <v>1.0</v>
      </c>
      <c r="M10484" s="3">
        <v>40728.0</v>
      </c>
      <c r="N10484" s="3">
        <v>40728.0</v>
      </c>
    </row>
    <row r="10485">
      <c r="A10485" s="1" t="s">
        <v>37667</v>
      </c>
      <c r="B10485" s="1" t="s">
        <v>37668</v>
      </c>
      <c r="C10485" s="2" t="s">
        <v>37669</v>
      </c>
      <c r="D10485" s="1" t="s">
        <v>357</v>
      </c>
      <c r="E10485" s="1">
        <v>16227.0</v>
      </c>
      <c r="F10485" s="1" t="s">
        <v>18</v>
      </c>
      <c r="G10485" s="1" t="s">
        <v>347</v>
      </c>
      <c r="H10485" s="1">
        <v>11.0</v>
      </c>
      <c r="I10485" s="1" t="s">
        <v>348</v>
      </c>
      <c r="J10485" s="1" t="s">
        <v>37670</v>
      </c>
      <c r="K10485" s="1">
        <v>1.0</v>
      </c>
      <c r="L10485" s="3">
        <v>42005.0</v>
      </c>
      <c r="M10485" s="3">
        <v>42094.0</v>
      </c>
      <c r="N10485" s="3">
        <v>42094.0</v>
      </c>
    </row>
    <row r="10486">
      <c r="A10486" s="1" t="s">
        <v>37671</v>
      </c>
      <c r="B10486" s="1" t="s">
        <v>37672</v>
      </c>
      <c r="C10486" s="2" t="s">
        <v>37673</v>
      </c>
      <c r="D10486" s="1" t="s">
        <v>766</v>
      </c>
      <c r="E10486" s="1">
        <v>5569650.0</v>
      </c>
      <c r="F10486" s="1" t="s">
        <v>18</v>
      </c>
      <c r="G10486" s="1" t="s">
        <v>347</v>
      </c>
      <c r="H10486" s="1">
        <v>3.0</v>
      </c>
      <c r="I10486" s="1" t="s">
        <v>348</v>
      </c>
      <c r="J10486" s="1" t="s">
        <v>37674</v>
      </c>
      <c r="K10486" s="1">
        <v>1.0</v>
      </c>
      <c r="M10486" s="3">
        <v>41096.0</v>
      </c>
      <c r="N10486" s="3">
        <v>41096.0</v>
      </c>
    </row>
    <row r="10487">
      <c r="A10487" s="1" t="s">
        <v>37675</v>
      </c>
      <c r="B10487" s="1" t="s">
        <v>37676</v>
      </c>
      <c r="C10487" s="2" t="s">
        <v>37677</v>
      </c>
      <c r="D10487" s="1" t="s">
        <v>37678</v>
      </c>
      <c r="E10487" s="1">
        <v>1.7E7</v>
      </c>
      <c r="F10487" s="1" t="s">
        <v>689</v>
      </c>
      <c r="G10487" s="1" t="s">
        <v>699</v>
      </c>
      <c r="H10487" s="1">
        <v>5.0</v>
      </c>
      <c r="I10487" s="1" t="s">
        <v>700</v>
      </c>
      <c r="J10487" s="1" t="s">
        <v>700</v>
      </c>
      <c r="K10487" s="1">
        <v>1.0</v>
      </c>
      <c r="L10487" s="3">
        <v>35065.0</v>
      </c>
      <c r="M10487" s="3">
        <v>41730.0</v>
      </c>
      <c r="N10487" s="3">
        <v>41730.0</v>
      </c>
    </row>
    <row r="10488">
      <c r="A10488" s="1" t="s">
        <v>37679</v>
      </c>
      <c r="B10488" s="1" t="s">
        <v>37680</v>
      </c>
      <c r="C10488" s="2" t="s">
        <v>37681</v>
      </c>
      <c r="D10488" s="1" t="s">
        <v>2079</v>
      </c>
      <c r="E10488" s="1">
        <v>255000.0</v>
      </c>
      <c r="F10488" s="1" t="s">
        <v>18</v>
      </c>
      <c r="G10488" s="1" t="s">
        <v>25</v>
      </c>
      <c r="H10488" s="1" t="s">
        <v>2791</v>
      </c>
      <c r="I10488" s="1" t="s">
        <v>8026</v>
      </c>
      <c r="J10488" s="1" t="s">
        <v>37682</v>
      </c>
      <c r="K10488" s="1">
        <v>1.0</v>
      </c>
      <c r="M10488" s="3">
        <v>40976.0</v>
      </c>
      <c r="N10488" s="3">
        <v>40976.0</v>
      </c>
    </row>
    <row r="10489">
      <c r="A10489" s="1" t="s">
        <v>37683</v>
      </c>
      <c r="B10489" s="1" t="s">
        <v>37684</v>
      </c>
      <c r="C10489" s="2" t="s">
        <v>37685</v>
      </c>
      <c r="D10489" s="1" t="s">
        <v>56</v>
      </c>
      <c r="E10489" s="1" t="s">
        <v>43</v>
      </c>
      <c r="F10489" s="1" t="s">
        <v>18</v>
      </c>
      <c r="G10489" s="1" t="s">
        <v>165</v>
      </c>
      <c r="H10489" s="1" t="s">
        <v>8851</v>
      </c>
      <c r="I10489" s="1" t="s">
        <v>1229</v>
      </c>
      <c r="J10489" s="1" t="s">
        <v>37686</v>
      </c>
      <c r="K10489" s="1">
        <v>1.0</v>
      </c>
      <c r="L10489" s="3">
        <v>38353.0</v>
      </c>
      <c r="M10489" s="3">
        <v>40165.0</v>
      </c>
      <c r="N10489" s="3">
        <v>40165.0</v>
      </c>
    </row>
    <row r="10490">
      <c r="A10490" s="1" t="s">
        <v>37687</v>
      </c>
      <c r="B10490" s="1" t="s">
        <v>37688</v>
      </c>
      <c r="C10490" s="2" t="s">
        <v>37689</v>
      </c>
      <c r="D10490" s="1" t="s">
        <v>37690</v>
      </c>
      <c r="E10490" s="1" t="s">
        <v>43</v>
      </c>
      <c r="F10490" s="1" t="s">
        <v>18</v>
      </c>
      <c r="G10490" s="1" t="s">
        <v>19</v>
      </c>
      <c r="K10490" s="1">
        <v>1.0</v>
      </c>
      <c r="M10490" s="3">
        <v>41803.0</v>
      </c>
      <c r="N10490" s="3">
        <v>41803.0</v>
      </c>
    </row>
    <row r="10491">
      <c r="A10491" s="1" t="s">
        <v>37691</v>
      </c>
      <c r="B10491" s="1" t="s">
        <v>37692</v>
      </c>
      <c r="C10491" s="2" t="s">
        <v>37693</v>
      </c>
      <c r="D10491" s="1" t="s">
        <v>1247</v>
      </c>
      <c r="E10491" s="1">
        <v>7.5790328E7</v>
      </c>
      <c r="F10491" s="1" t="s">
        <v>18</v>
      </c>
      <c r="G10491" s="1" t="s">
        <v>25</v>
      </c>
      <c r="H10491" s="1" t="s">
        <v>808</v>
      </c>
      <c r="I10491" s="1" t="s">
        <v>809</v>
      </c>
      <c r="J10491" s="1" t="s">
        <v>3883</v>
      </c>
      <c r="K10491" s="1">
        <v>8.0</v>
      </c>
      <c r="L10491" s="3">
        <v>36526.0</v>
      </c>
      <c r="M10491" s="3">
        <v>39141.0</v>
      </c>
      <c r="N10491" s="3">
        <v>42101.0</v>
      </c>
    </row>
    <row r="10492">
      <c r="A10492" s="1" t="s">
        <v>37694</v>
      </c>
      <c r="B10492" s="1" t="s">
        <v>37695</v>
      </c>
      <c r="D10492" s="1" t="s">
        <v>37696</v>
      </c>
      <c r="E10492" s="1" t="s">
        <v>43</v>
      </c>
      <c r="F10492" s="1" t="s">
        <v>18</v>
      </c>
      <c r="K10492" s="1">
        <v>1.0</v>
      </c>
      <c r="L10492" s="3">
        <v>42005.0</v>
      </c>
      <c r="M10492" s="3">
        <v>42226.0</v>
      </c>
      <c r="N10492" s="3">
        <v>42226.0</v>
      </c>
    </row>
    <row r="10493">
      <c r="A10493" s="1" t="s">
        <v>37697</v>
      </c>
      <c r="B10493" s="1" t="s">
        <v>37698</v>
      </c>
      <c r="C10493" s="2" t="s">
        <v>37699</v>
      </c>
      <c r="D10493" s="1" t="s">
        <v>37700</v>
      </c>
      <c r="E10493" s="1">
        <v>20000.0</v>
      </c>
      <c r="F10493" s="1" t="s">
        <v>18</v>
      </c>
      <c r="G10493" s="1" t="s">
        <v>25</v>
      </c>
      <c r="H10493" s="1" t="s">
        <v>64</v>
      </c>
      <c r="I10493" s="1" t="s">
        <v>65</v>
      </c>
      <c r="J10493" s="1" t="s">
        <v>606</v>
      </c>
      <c r="K10493" s="1">
        <v>1.0</v>
      </c>
      <c r="L10493" s="3">
        <v>40179.0</v>
      </c>
      <c r="M10493" s="3">
        <v>41579.0</v>
      </c>
      <c r="N10493" s="3">
        <v>41579.0</v>
      </c>
    </row>
    <row r="10494">
      <c r="A10494" s="1" t="s">
        <v>37701</v>
      </c>
      <c r="B10494" s="1" t="s">
        <v>37702</v>
      </c>
      <c r="C10494" s="2" t="s">
        <v>37703</v>
      </c>
      <c r="D10494" s="1" t="s">
        <v>1384</v>
      </c>
      <c r="E10494" s="1">
        <v>2500000.0</v>
      </c>
      <c r="F10494" s="1" t="s">
        <v>18</v>
      </c>
      <c r="G10494" s="1" t="s">
        <v>406</v>
      </c>
      <c r="H10494" s="1">
        <v>32.0</v>
      </c>
      <c r="I10494" s="1" t="s">
        <v>8777</v>
      </c>
      <c r="J10494" s="1" t="s">
        <v>8777</v>
      </c>
      <c r="K10494" s="1">
        <v>1.0</v>
      </c>
      <c r="L10494" s="3">
        <v>40909.0</v>
      </c>
      <c r="M10494" s="3">
        <v>41460.0</v>
      </c>
      <c r="N10494" s="3">
        <v>41460.0</v>
      </c>
    </row>
    <row r="10495">
      <c r="A10495" s="1" t="s">
        <v>37704</v>
      </c>
      <c r="B10495" s="1" t="s">
        <v>37705</v>
      </c>
      <c r="C10495" s="2" t="s">
        <v>37706</v>
      </c>
      <c r="D10495" s="1" t="s">
        <v>37707</v>
      </c>
      <c r="E10495" s="1">
        <v>2712000.0</v>
      </c>
      <c r="F10495" s="1" t="s">
        <v>18</v>
      </c>
      <c r="G10495" s="1" t="s">
        <v>25</v>
      </c>
      <c r="H10495" s="1" t="s">
        <v>64</v>
      </c>
      <c r="I10495" s="1" t="s">
        <v>65</v>
      </c>
      <c r="J10495" s="1" t="s">
        <v>236</v>
      </c>
      <c r="K10495" s="1">
        <v>6.0</v>
      </c>
      <c r="L10495" s="3">
        <v>40179.0</v>
      </c>
      <c r="M10495" s="3">
        <v>40746.0</v>
      </c>
      <c r="N10495" s="3">
        <v>42095.0</v>
      </c>
    </row>
    <row r="10496">
      <c r="A10496" s="1" t="s">
        <v>37708</v>
      </c>
      <c r="B10496" s="1" t="s">
        <v>37709</v>
      </c>
      <c r="C10496" s="2" t="s">
        <v>37710</v>
      </c>
      <c r="D10496" s="1" t="s">
        <v>56</v>
      </c>
      <c r="E10496" s="1">
        <v>6.0943184E7</v>
      </c>
      <c r="F10496" s="1" t="s">
        <v>689</v>
      </c>
      <c r="G10496" s="1" t="s">
        <v>25</v>
      </c>
      <c r="H10496" s="1" t="s">
        <v>121</v>
      </c>
      <c r="I10496" s="1" t="s">
        <v>122</v>
      </c>
      <c r="J10496" s="1" t="s">
        <v>122</v>
      </c>
      <c r="K10496" s="1">
        <v>3.0</v>
      </c>
      <c r="L10496" s="3">
        <v>40544.0</v>
      </c>
      <c r="M10496" s="3">
        <v>41004.0</v>
      </c>
      <c r="N10496" s="3">
        <v>41841.0</v>
      </c>
    </row>
    <row r="10497">
      <c r="A10497" s="1" t="s">
        <v>37711</v>
      </c>
      <c r="B10497" s="1" t="s">
        <v>37712</v>
      </c>
      <c r="C10497" s="2" t="s">
        <v>37713</v>
      </c>
      <c r="D10497" s="1" t="s">
        <v>56</v>
      </c>
      <c r="E10497" s="1">
        <v>7.15E7</v>
      </c>
      <c r="F10497" s="1" t="s">
        <v>113</v>
      </c>
      <c r="G10497" s="1" t="s">
        <v>25</v>
      </c>
      <c r="H10497" s="1" t="s">
        <v>64</v>
      </c>
      <c r="I10497" s="1" t="s">
        <v>1221</v>
      </c>
      <c r="J10497" s="1" t="s">
        <v>1221</v>
      </c>
      <c r="K10497" s="1">
        <v>3.0</v>
      </c>
      <c r="M10497" s="3">
        <v>38204.0</v>
      </c>
      <c r="N10497" s="3">
        <v>40493.0</v>
      </c>
    </row>
    <row r="10498">
      <c r="A10498" s="1" t="s">
        <v>37714</v>
      </c>
      <c r="B10498" s="1" t="s">
        <v>37715</v>
      </c>
      <c r="C10498" s="2" t="s">
        <v>37716</v>
      </c>
      <c r="D10498" s="1" t="s">
        <v>37717</v>
      </c>
      <c r="E10498" s="1" t="s">
        <v>43</v>
      </c>
      <c r="F10498" s="1" t="s">
        <v>18</v>
      </c>
      <c r="G10498" s="1" t="s">
        <v>25</v>
      </c>
      <c r="H10498" s="1" t="s">
        <v>64</v>
      </c>
      <c r="I10498" s="1" t="s">
        <v>65</v>
      </c>
      <c r="J10498" s="1" t="s">
        <v>71</v>
      </c>
      <c r="K10498" s="1">
        <v>1.0</v>
      </c>
      <c r="L10498" s="3">
        <v>36617.0</v>
      </c>
      <c r="M10498" s="3">
        <v>36526.0</v>
      </c>
      <c r="N10498" s="3">
        <v>36526.0</v>
      </c>
    </row>
    <row r="10499">
      <c r="A10499" s="1" t="s">
        <v>37718</v>
      </c>
      <c r="B10499" s="1" t="s">
        <v>37719</v>
      </c>
      <c r="C10499" s="2" t="s">
        <v>37720</v>
      </c>
      <c r="D10499" s="1" t="s">
        <v>1401</v>
      </c>
      <c r="E10499" s="1">
        <v>456225.0</v>
      </c>
      <c r="F10499" s="1" t="s">
        <v>207</v>
      </c>
      <c r="G10499" s="1" t="s">
        <v>25</v>
      </c>
      <c r="H10499" s="1" t="s">
        <v>6144</v>
      </c>
      <c r="I10499" s="1" t="s">
        <v>6452</v>
      </c>
      <c r="J10499" s="1" t="s">
        <v>37721</v>
      </c>
      <c r="K10499" s="1">
        <v>3.0</v>
      </c>
      <c r="M10499" s="3">
        <v>39980.0</v>
      </c>
      <c r="N10499" s="3">
        <v>40662.0</v>
      </c>
    </row>
    <row r="10500">
      <c r="A10500" s="1" t="s">
        <v>37722</v>
      </c>
      <c r="B10500" s="1" t="s">
        <v>37723</v>
      </c>
      <c r="C10500" s="2" t="s">
        <v>37724</v>
      </c>
      <c r="D10500" s="1" t="s">
        <v>56</v>
      </c>
      <c r="E10500" s="1">
        <v>1.37757341803352E8</v>
      </c>
      <c r="F10500" s="1" t="s">
        <v>689</v>
      </c>
      <c r="K10500" s="1">
        <v>5.0</v>
      </c>
      <c r="M10500" s="3">
        <v>39034.0</v>
      </c>
      <c r="N10500" s="3">
        <v>42094.0</v>
      </c>
    </row>
    <row r="10501">
      <c r="A10501" s="1" t="s">
        <v>37725</v>
      </c>
      <c r="B10501" s="1" t="s">
        <v>37726</v>
      </c>
      <c r="C10501" s="2" t="s">
        <v>37727</v>
      </c>
      <c r="D10501" s="1" t="s">
        <v>1247</v>
      </c>
      <c r="E10501" s="1">
        <v>5924066.0</v>
      </c>
      <c r="F10501" s="1" t="s">
        <v>18</v>
      </c>
      <c r="G10501" s="1" t="s">
        <v>25</v>
      </c>
      <c r="H10501" s="1" t="s">
        <v>64</v>
      </c>
      <c r="I10501" s="1" t="s">
        <v>65</v>
      </c>
      <c r="J10501" s="1" t="s">
        <v>66</v>
      </c>
      <c r="K10501" s="1">
        <v>1.0</v>
      </c>
      <c r="L10501" s="3">
        <v>40909.0</v>
      </c>
      <c r="M10501" s="3">
        <v>41194.0</v>
      </c>
      <c r="N10501" s="3">
        <v>41194.0</v>
      </c>
    </row>
    <row r="10502">
      <c r="A10502" s="1" t="s">
        <v>37728</v>
      </c>
      <c r="B10502" s="1" t="s">
        <v>4406</v>
      </c>
      <c r="C10502" s="2" t="s">
        <v>37729</v>
      </c>
      <c r="D10502" s="1" t="s">
        <v>37730</v>
      </c>
      <c r="E10502" s="1">
        <v>9.8E7</v>
      </c>
      <c r="F10502" s="1" t="s">
        <v>689</v>
      </c>
      <c r="G10502" s="1" t="s">
        <v>25</v>
      </c>
      <c r="H10502" s="1" t="s">
        <v>64</v>
      </c>
      <c r="I10502" s="1" t="s">
        <v>95</v>
      </c>
      <c r="J10502" s="1" t="s">
        <v>11381</v>
      </c>
      <c r="K10502" s="1">
        <v>2.0</v>
      </c>
      <c r="L10502" s="3">
        <v>32509.0</v>
      </c>
      <c r="M10502" s="3">
        <v>39352.0</v>
      </c>
      <c r="N10502" s="3">
        <v>41708.0</v>
      </c>
    </row>
    <row r="10503">
      <c r="A10503" s="1" t="s">
        <v>37731</v>
      </c>
      <c r="B10503" s="1" t="s">
        <v>4406</v>
      </c>
      <c r="C10503" s="2" t="s">
        <v>37732</v>
      </c>
      <c r="D10503" s="1" t="s">
        <v>7912</v>
      </c>
      <c r="E10503" s="1">
        <v>7.5E7</v>
      </c>
      <c r="F10503" s="1" t="s">
        <v>18</v>
      </c>
      <c r="G10503" s="1" t="s">
        <v>25</v>
      </c>
      <c r="H10503" s="1" t="s">
        <v>64</v>
      </c>
      <c r="I10503" s="1" t="s">
        <v>95</v>
      </c>
      <c r="J10503" s="1" t="s">
        <v>11381</v>
      </c>
      <c r="K10503" s="1">
        <v>1.0</v>
      </c>
      <c r="M10503" s="3">
        <v>39352.0</v>
      </c>
      <c r="N10503" s="3">
        <v>39352.0</v>
      </c>
    </row>
    <row r="10504">
      <c r="A10504" s="1" t="s">
        <v>37733</v>
      </c>
      <c r="B10504" s="1" t="s">
        <v>37734</v>
      </c>
      <c r="C10504" s="2" t="s">
        <v>37735</v>
      </c>
      <c r="D10504" s="1" t="s">
        <v>37736</v>
      </c>
      <c r="E10504" s="1" t="s">
        <v>43</v>
      </c>
      <c r="F10504" s="1" t="s">
        <v>18</v>
      </c>
      <c r="G10504" s="1" t="s">
        <v>25</v>
      </c>
      <c r="H10504" s="1" t="s">
        <v>64</v>
      </c>
      <c r="I10504" s="1" t="s">
        <v>65</v>
      </c>
      <c r="J10504" s="1" t="s">
        <v>71</v>
      </c>
      <c r="K10504" s="1">
        <v>1.0</v>
      </c>
      <c r="M10504" s="3">
        <v>41722.0</v>
      </c>
      <c r="N10504" s="3">
        <v>41722.0</v>
      </c>
    </row>
    <row r="10505">
      <c r="A10505" s="1" t="s">
        <v>37737</v>
      </c>
      <c r="B10505" s="1" t="s">
        <v>37738</v>
      </c>
      <c r="C10505" s="2" t="s">
        <v>37739</v>
      </c>
      <c r="D10505" s="1" t="s">
        <v>56</v>
      </c>
      <c r="E10505" s="1">
        <v>746000.0</v>
      </c>
      <c r="F10505" s="1" t="s">
        <v>18</v>
      </c>
      <c r="G10505" s="1" t="s">
        <v>25</v>
      </c>
      <c r="H10505" s="1" t="s">
        <v>430</v>
      </c>
      <c r="I10505" s="1" t="s">
        <v>528</v>
      </c>
      <c r="J10505" s="1" t="s">
        <v>18621</v>
      </c>
      <c r="K10505" s="1">
        <v>1.0</v>
      </c>
      <c r="L10505" s="3">
        <v>39448.0</v>
      </c>
      <c r="M10505" s="3">
        <v>42184.0</v>
      </c>
      <c r="N10505" s="3">
        <v>42184.0</v>
      </c>
    </row>
    <row r="10506">
      <c r="A10506" s="1" t="s">
        <v>37740</v>
      </c>
      <c r="B10506" s="1" t="s">
        <v>37741</v>
      </c>
      <c r="C10506" s="2" t="s">
        <v>37742</v>
      </c>
      <c r="D10506" s="1" t="s">
        <v>25714</v>
      </c>
      <c r="E10506" s="1">
        <v>6439787.0</v>
      </c>
      <c r="F10506" s="1" t="s">
        <v>18</v>
      </c>
      <c r="G10506" s="1" t="s">
        <v>25</v>
      </c>
      <c r="H10506" s="1" t="s">
        <v>808</v>
      </c>
      <c r="I10506" s="1" t="s">
        <v>809</v>
      </c>
      <c r="J10506" s="1" t="s">
        <v>3871</v>
      </c>
      <c r="K10506" s="1">
        <v>3.0</v>
      </c>
      <c r="L10506" s="3">
        <v>39448.0</v>
      </c>
      <c r="M10506" s="3">
        <v>40921.0</v>
      </c>
      <c r="N10506" s="3">
        <v>41597.0</v>
      </c>
    </row>
    <row r="10507">
      <c r="A10507" s="1" t="s">
        <v>37743</v>
      </c>
      <c r="B10507" s="1" t="s">
        <v>37744</v>
      </c>
      <c r="C10507" s="2" t="s">
        <v>37745</v>
      </c>
      <c r="D10507" s="1" t="s">
        <v>445</v>
      </c>
      <c r="E10507" s="1">
        <v>8800000.0</v>
      </c>
      <c r="F10507" s="1" t="s">
        <v>18</v>
      </c>
      <c r="G10507" s="1" t="s">
        <v>25</v>
      </c>
      <c r="H10507" s="1" t="s">
        <v>121</v>
      </c>
      <c r="I10507" s="1" t="s">
        <v>528</v>
      </c>
      <c r="J10507" s="1" t="s">
        <v>37746</v>
      </c>
      <c r="K10507" s="1">
        <v>1.0</v>
      </c>
      <c r="L10507" s="3">
        <v>32874.0</v>
      </c>
      <c r="M10507" s="3">
        <v>40255.0</v>
      </c>
      <c r="N10507" s="3">
        <v>40255.0</v>
      </c>
    </row>
    <row r="10508">
      <c r="A10508" s="1" t="s">
        <v>37747</v>
      </c>
      <c r="B10508" s="1" t="s">
        <v>37748</v>
      </c>
      <c r="D10508" s="1" t="s">
        <v>37749</v>
      </c>
      <c r="E10508" s="1">
        <v>1.095E8</v>
      </c>
      <c r="F10508" s="1" t="s">
        <v>207</v>
      </c>
      <c r="K10508" s="1">
        <v>2.0</v>
      </c>
      <c r="M10508" s="3">
        <v>36660.0</v>
      </c>
      <c r="N10508" s="3">
        <v>37159.0</v>
      </c>
    </row>
    <row r="10509">
      <c r="A10509" s="1" t="s">
        <v>37750</v>
      </c>
      <c r="B10509" s="1" t="s">
        <v>37751</v>
      </c>
      <c r="C10509" s="2" t="s">
        <v>37752</v>
      </c>
      <c r="D10509" s="1" t="s">
        <v>56</v>
      </c>
      <c r="E10509" s="1">
        <v>2.3438812E7</v>
      </c>
      <c r="F10509" s="1" t="s">
        <v>18</v>
      </c>
      <c r="G10509" s="1" t="s">
        <v>25</v>
      </c>
      <c r="H10509" s="1" t="s">
        <v>142</v>
      </c>
      <c r="I10509" s="1" t="s">
        <v>143</v>
      </c>
      <c r="J10509" s="1" t="s">
        <v>2499</v>
      </c>
      <c r="K10509" s="1">
        <v>6.0</v>
      </c>
      <c r="L10509" s="3">
        <v>39814.0</v>
      </c>
      <c r="M10509" s="3">
        <v>40191.0</v>
      </c>
      <c r="N10509" s="3">
        <v>42069.0</v>
      </c>
    </row>
    <row r="10510">
      <c r="A10510" s="1" t="s">
        <v>37753</v>
      </c>
      <c r="B10510" s="1" t="s">
        <v>37754</v>
      </c>
      <c r="D10510" s="1" t="s">
        <v>411</v>
      </c>
      <c r="E10510" s="1">
        <v>35000.0</v>
      </c>
      <c r="F10510" s="1" t="s">
        <v>18</v>
      </c>
      <c r="G10510" s="1" t="s">
        <v>25</v>
      </c>
      <c r="H10510" s="1" t="s">
        <v>1239</v>
      </c>
      <c r="I10510" s="1" t="s">
        <v>2107</v>
      </c>
      <c r="J10510" s="1" t="s">
        <v>37755</v>
      </c>
      <c r="K10510" s="1">
        <v>1.0</v>
      </c>
      <c r="L10510" s="3">
        <v>39814.0</v>
      </c>
      <c r="M10510" s="3">
        <v>40233.0</v>
      </c>
      <c r="N10510" s="3">
        <v>40233.0</v>
      </c>
    </row>
    <row r="10511">
      <c r="A10511" s="1" t="s">
        <v>37756</v>
      </c>
      <c r="B10511" s="1" t="s">
        <v>37757</v>
      </c>
      <c r="C10511" s="2" t="s">
        <v>37758</v>
      </c>
      <c r="D10511" s="1" t="s">
        <v>37759</v>
      </c>
      <c r="E10511" s="1">
        <v>44525.0</v>
      </c>
      <c r="F10511" s="1" t="s">
        <v>18</v>
      </c>
      <c r="G10511" s="1" t="s">
        <v>406</v>
      </c>
      <c r="H10511" s="1">
        <v>40.0</v>
      </c>
      <c r="I10511" s="1" t="s">
        <v>980</v>
      </c>
      <c r="J10511" s="1" t="s">
        <v>980</v>
      </c>
      <c r="K10511" s="1">
        <v>2.0</v>
      </c>
      <c r="L10511" s="3">
        <v>39548.0</v>
      </c>
      <c r="M10511" s="3">
        <v>39828.0</v>
      </c>
      <c r="N10511" s="3">
        <v>40592.0</v>
      </c>
    </row>
    <row r="10512">
      <c r="A10512" s="1" t="s">
        <v>37760</v>
      </c>
      <c r="B10512" s="1" t="s">
        <v>37761</v>
      </c>
      <c r="D10512" s="1" t="s">
        <v>56</v>
      </c>
      <c r="E10512" s="1">
        <v>2732960.0</v>
      </c>
      <c r="F10512" s="1" t="s">
        <v>18</v>
      </c>
      <c r="G10512" s="1" t="s">
        <v>25</v>
      </c>
      <c r="H10512" s="1" t="s">
        <v>64</v>
      </c>
      <c r="I10512" s="1" t="s">
        <v>65</v>
      </c>
      <c r="J10512" s="1" t="s">
        <v>4026</v>
      </c>
      <c r="K10512" s="1">
        <v>3.0</v>
      </c>
      <c r="L10512" s="3">
        <v>37987.0</v>
      </c>
      <c r="M10512" s="3">
        <v>40065.0</v>
      </c>
      <c r="N10512" s="3">
        <v>40497.0</v>
      </c>
    </row>
    <row r="10513">
      <c r="A10513" s="1" t="s">
        <v>37762</v>
      </c>
      <c r="B10513" s="1" t="s">
        <v>37763</v>
      </c>
      <c r="C10513" s="2" t="s">
        <v>37764</v>
      </c>
      <c r="E10513" s="1">
        <v>1200000.0</v>
      </c>
      <c r="F10513" s="1" t="s">
        <v>207</v>
      </c>
      <c r="G10513" s="1" t="s">
        <v>25</v>
      </c>
      <c r="H10513" s="1" t="s">
        <v>106</v>
      </c>
      <c r="I10513" s="1" t="s">
        <v>777</v>
      </c>
      <c r="J10513" s="1" t="s">
        <v>778</v>
      </c>
      <c r="K10513" s="1">
        <v>1.0</v>
      </c>
      <c r="L10513" s="3">
        <v>39083.0</v>
      </c>
      <c r="M10513" s="3">
        <v>39273.0</v>
      </c>
      <c r="N10513" s="3">
        <v>39273.0</v>
      </c>
    </row>
    <row r="10514">
      <c r="A10514" s="1" t="s">
        <v>37765</v>
      </c>
      <c r="B10514" s="1" t="s">
        <v>37766</v>
      </c>
      <c r="C10514" s="2" t="s">
        <v>37767</v>
      </c>
      <c r="D10514" s="1" t="s">
        <v>37768</v>
      </c>
      <c r="E10514" s="1">
        <v>20000.0</v>
      </c>
      <c r="F10514" s="1" t="s">
        <v>18</v>
      </c>
      <c r="G10514" s="1" t="s">
        <v>25</v>
      </c>
      <c r="H10514" s="1" t="s">
        <v>208</v>
      </c>
      <c r="I10514" s="1" t="s">
        <v>6943</v>
      </c>
      <c r="J10514" s="1" t="s">
        <v>6943</v>
      </c>
      <c r="K10514" s="1">
        <v>1.0</v>
      </c>
      <c r="L10514" s="3">
        <v>40909.0</v>
      </c>
      <c r="M10514" s="3">
        <v>42005.0</v>
      </c>
      <c r="N10514" s="3">
        <v>42005.0</v>
      </c>
    </row>
    <row r="10515">
      <c r="A10515" s="1" t="s">
        <v>37769</v>
      </c>
      <c r="B10515" s="1" t="s">
        <v>37770</v>
      </c>
      <c r="C10515" s="2" t="s">
        <v>37771</v>
      </c>
      <c r="D10515" s="1" t="s">
        <v>42</v>
      </c>
      <c r="E10515" s="1" t="s">
        <v>43</v>
      </c>
      <c r="F10515" s="1" t="s">
        <v>18</v>
      </c>
      <c r="G10515" s="1" t="s">
        <v>2318</v>
      </c>
      <c r="H10515" s="1">
        <v>4.0</v>
      </c>
      <c r="I10515" s="1" t="s">
        <v>8862</v>
      </c>
      <c r="J10515" s="1" t="s">
        <v>8862</v>
      </c>
      <c r="K10515" s="1">
        <v>1.0</v>
      </c>
      <c r="L10515" s="3">
        <v>42005.0</v>
      </c>
      <c r="M10515" s="3">
        <v>42207.0</v>
      </c>
      <c r="N10515" s="3">
        <v>42207.0</v>
      </c>
    </row>
    <row r="10516">
      <c r="A10516" s="1" t="s">
        <v>37772</v>
      </c>
      <c r="B10516" s="1" t="s">
        <v>37773</v>
      </c>
      <c r="C10516" s="2" t="s">
        <v>37774</v>
      </c>
      <c r="D10516" s="1" t="s">
        <v>63</v>
      </c>
      <c r="E10516" s="1">
        <v>2.03E7</v>
      </c>
      <c r="F10516" s="1" t="s">
        <v>18</v>
      </c>
      <c r="G10516" s="1" t="s">
        <v>25</v>
      </c>
      <c r="H10516" s="1" t="s">
        <v>430</v>
      </c>
      <c r="I10516" s="1" t="s">
        <v>528</v>
      </c>
      <c r="J10516" s="1" t="s">
        <v>3661</v>
      </c>
      <c r="K10516" s="1">
        <v>3.0</v>
      </c>
      <c r="L10516" s="3">
        <v>35065.0</v>
      </c>
      <c r="M10516" s="3">
        <v>37832.0</v>
      </c>
      <c r="N10516" s="3">
        <v>39420.0</v>
      </c>
    </row>
    <row r="10517">
      <c r="A10517" s="1" t="s">
        <v>37775</v>
      </c>
      <c r="B10517" s="1" t="s">
        <v>37776</v>
      </c>
      <c r="C10517" s="2" t="s">
        <v>37777</v>
      </c>
      <c r="D10517" s="1" t="s">
        <v>56</v>
      </c>
      <c r="E10517" s="1">
        <v>6530638.0</v>
      </c>
      <c r="F10517" s="1" t="s">
        <v>18</v>
      </c>
      <c r="G10517" s="1" t="s">
        <v>25</v>
      </c>
      <c r="H10517" s="1" t="s">
        <v>1011</v>
      </c>
      <c r="I10517" s="1" t="s">
        <v>6381</v>
      </c>
      <c r="J10517" s="1" t="s">
        <v>9798</v>
      </c>
      <c r="K10517" s="1">
        <v>6.0</v>
      </c>
      <c r="L10517" s="3">
        <v>39448.0</v>
      </c>
      <c r="M10517" s="3">
        <v>40104.0</v>
      </c>
      <c r="N10517" s="3">
        <v>42163.0</v>
      </c>
    </row>
    <row r="10518">
      <c r="A10518" s="1" t="s">
        <v>37778</v>
      </c>
      <c r="B10518" s="1" t="s">
        <v>37779</v>
      </c>
      <c r="C10518" s="2" t="s">
        <v>37780</v>
      </c>
      <c r="D10518" s="1" t="s">
        <v>3932</v>
      </c>
      <c r="E10518" s="1">
        <v>2600000.0</v>
      </c>
      <c r="F10518" s="1" t="s">
        <v>207</v>
      </c>
      <c r="G10518" s="1" t="s">
        <v>25</v>
      </c>
      <c r="H10518" s="1" t="s">
        <v>121</v>
      </c>
      <c r="I10518" s="1" t="s">
        <v>8802</v>
      </c>
      <c r="J10518" s="1" t="s">
        <v>8803</v>
      </c>
      <c r="K10518" s="1">
        <v>1.0</v>
      </c>
      <c r="L10518" s="3">
        <v>37257.0</v>
      </c>
      <c r="M10518" s="3">
        <v>38828.0</v>
      </c>
      <c r="N10518" s="3">
        <v>38828.0</v>
      </c>
    </row>
    <row r="10519">
      <c r="A10519" s="1" t="s">
        <v>37781</v>
      </c>
      <c r="B10519" s="1" t="s">
        <v>37782</v>
      </c>
      <c r="C10519" s="2" t="s">
        <v>37783</v>
      </c>
      <c r="D10519" s="1" t="s">
        <v>94</v>
      </c>
      <c r="E10519" s="1">
        <v>50000.0</v>
      </c>
      <c r="F10519" s="1" t="s">
        <v>18</v>
      </c>
      <c r="G10519" s="1" t="s">
        <v>25</v>
      </c>
      <c r="H10519" s="1" t="s">
        <v>1011</v>
      </c>
      <c r="I10519" s="1" t="s">
        <v>8822</v>
      </c>
      <c r="J10519" s="1" t="s">
        <v>20382</v>
      </c>
      <c r="K10519" s="1">
        <v>2.0</v>
      </c>
      <c r="M10519" s="3">
        <v>41326.0</v>
      </c>
      <c r="N10519" s="3">
        <v>41736.0</v>
      </c>
    </row>
    <row r="10520">
      <c r="A10520" s="1" t="s">
        <v>37784</v>
      </c>
      <c r="B10520" s="1" t="s">
        <v>37785</v>
      </c>
      <c r="C10520" s="2" t="s">
        <v>37786</v>
      </c>
      <c r="D10520" s="1" t="s">
        <v>30835</v>
      </c>
      <c r="E10520" s="1">
        <v>8450000.0</v>
      </c>
      <c r="F10520" s="1" t="s">
        <v>113</v>
      </c>
      <c r="K10520" s="1">
        <v>2.0</v>
      </c>
      <c r="L10520" s="3">
        <v>41275.0</v>
      </c>
      <c r="M10520" s="3">
        <v>41074.0</v>
      </c>
      <c r="N10520" s="3">
        <v>41732.0</v>
      </c>
    </row>
    <row r="10521">
      <c r="A10521" s="1" t="s">
        <v>37787</v>
      </c>
      <c r="B10521" s="1" t="s">
        <v>37788</v>
      </c>
      <c r="C10521" s="2" t="s">
        <v>37789</v>
      </c>
      <c r="D10521" s="1" t="s">
        <v>56</v>
      </c>
      <c r="E10521" s="1">
        <v>2125557.0</v>
      </c>
      <c r="F10521" s="1" t="s">
        <v>18</v>
      </c>
      <c r="G10521" s="1" t="s">
        <v>25</v>
      </c>
      <c r="H10521" s="1" t="s">
        <v>286</v>
      </c>
      <c r="I10521" s="1" t="s">
        <v>37790</v>
      </c>
      <c r="J10521" s="1" t="s">
        <v>37790</v>
      </c>
      <c r="K10521" s="1">
        <v>1.0</v>
      </c>
      <c r="L10521" s="3">
        <v>39448.0</v>
      </c>
      <c r="M10521" s="3">
        <v>41309.0</v>
      </c>
      <c r="N10521" s="3">
        <v>41309.0</v>
      </c>
    </row>
    <row r="10522">
      <c r="A10522" s="1" t="s">
        <v>37791</v>
      </c>
      <c r="B10522" s="1" t="s">
        <v>37792</v>
      </c>
      <c r="C10522" s="2" t="s">
        <v>37793</v>
      </c>
      <c r="D10522" s="1" t="s">
        <v>70</v>
      </c>
      <c r="E10522" s="1">
        <v>170000.0</v>
      </c>
      <c r="F10522" s="1" t="s">
        <v>207</v>
      </c>
      <c r="G10522" s="1" t="s">
        <v>25</v>
      </c>
      <c r="H10522" s="1" t="s">
        <v>64</v>
      </c>
      <c r="I10522" s="1" t="s">
        <v>95</v>
      </c>
      <c r="J10522" s="1" t="s">
        <v>18360</v>
      </c>
      <c r="K10522" s="1">
        <v>1.0</v>
      </c>
      <c r="L10522" s="3">
        <v>39814.0</v>
      </c>
      <c r="M10522" s="3">
        <v>41158.0</v>
      </c>
      <c r="N10522" s="3">
        <v>41158.0</v>
      </c>
    </row>
    <row r="10523">
      <c r="A10523" s="1" t="s">
        <v>37794</v>
      </c>
      <c r="B10523" s="1" t="s">
        <v>37795</v>
      </c>
      <c r="C10523" s="2" t="s">
        <v>37796</v>
      </c>
      <c r="D10523" s="1" t="s">
        <v>42</v>
      </c>
      <c r="E10523" s="1">
        <v>2.89E7</v>
      </c>
      <c r="F10523" s="1" t="s">
        <v>18</v>
      </c>
      <c r="G10523" s="1" t="s">
        <v>25</v>
      </c>
      <c r="H10523" s="1" t="s">
        <v>64</v>
      </c>
      <c r="I10523" s="1" t="s">
        <v>65</v>
      </c>
      <c r="J10523" s="1" t="s">
        <v>71</v>
      </c>
      <c r="K10523" s="1">
        <v>2.0</v>
      </c>
      <c r="L10523" s="3">
        <v>34335.0</v>
      </c>
      <c r="M10523" s="3">
        <v>40905.0</v>
      </c>
      <c r="N10523" s="3">
        <v>41652.0</v>
      </c>
    </row>
    <row r="10524">
      <c r="A10524" s="1" t="s">
        <v>37797</v>
      </c>
      <c r="B10524" s="1" t="s">
        <v>37798</v>
      </c>
      <c r="C10524" s="2" t="s">
        <v>37799</v>
      </c>
      <c r="D10524" s="1" t="s">
        <v>37800</v>
      </c>
      <c r="E10524" s="1" t="s">
        <v>43</v>
      </c>
      <c r="F10524" s="1" t="s">
        <v>18</v>
      </c>
      <c r="G10524" s="1" t="s">
        <v>128</v>
      </c>
      <c r="H10524" s="1" t="s">
        <v>17157</v>
      </c>
      <c r="I10524" s="1" t="s">
        <v>3220</v>
      </c>
      <c r="J10524" s="1" t="s">
        <v>37801</v>
      </c>
      <c r="K10524" s="1">
        <v>1.0</v>
      </c>
      <c r="L10524" s="3">
        <v>41901.0</v>
      </c>
      <c r="M10524" s="3">
        <v>42125.0</v>
      </c>
      <c r="N10524" s="3">
        <v>42125.0</v>
      </c>
    </row>
    <row r="10525">
      <c r="A10525" s="1" t="s">
        <v>37802</v>
      </c>
      <c r="B10525" s="1" t="s">
        <v>37803</v>
      </c>
      <c r="C10525" s="2" t="s">
        <v>37804</v>
      </c>
      <c r="D10525" s="1" t="s">
        <v>127</v>
      </c>
      <c r="E10525" s="1">
        <v>40000.0</v>
      </c>
      <c r="F10525" s="1" t="s">
        <v>18</v>
      </c>
      <c r="G10525" s="1" t="s">
        <v>76</v>
      </c>
      <c r="H10525" s="1">
        <v>12.0</v>
      </c>
      <c r="I10525" s="1" t="s">
        <v>77</v>
      </c>
      <c r="J10525" s="1" t="s">
        <v>77</v>
      </c>
      <c r="K10525" s="1">
        <v>1.0</v>
      </c>
      <c r="M10525" s="3">
        <v>40977.0</v>
      </c>
      <c r="N10525" s="3">
        <v>40977.0</v>
      </c>
    </row>
    <row r="10526">
      <c r="A10526" s="1" t="s">
        <v>37805</v>
      </c>
      <c r="B10526" s="1" t="s">
        <v>37806</v>
      </c>
      <c r="C10526" s="2" t="s">
        <v>37807</v>
      </c>
      <c r="D10526" s="1" t="s">
        <v>42</v>
      </c>
      <c r="E10526" s="1">
        <v>1.9E7</v>
      </c>
      <c r="F10526" s="1" t="s">
        <v>207</v>
      </c>
      <c r="G10526" s="1" t="s">
        <v>25</v>
      </c>
      <c r="H10526" s="1" t="s">
        <v>158</v>
      </c>
      <c r="I10526" s="1" t="s">
        <v>244</v>
      </c>
      <c r="J10526" s="1" t="s">
        <v>332</v>
      </c>
      <c r="K10526" s="1">
        <v>2.0</v>
      </c>
      <c r="L10526" s="3">
        <v>37622.0</v>
      </c>
      <c r="M10526" s="3">
        <v>39279.0</v>
      </c>
      <c r="N10526" s="3">
        <v>41030.0</v>
      </c>
    </row>
    <row r="10527">
      <c r="A10527" s="1" t="s">
        <v>37808</v>
      </c>
      <c r="B10527" s="1" t="s">
        <v>37809</v>
      </c>
      <c r="C10527" s="2" t="s">
        <v>37810</v>
      </c>
      <c r="D10527" s="1" t="s">
        <v>37811</v>
      </c>
      <c r="E10527" s="1">
        <v>3680000.0</v>
      </c>
      <c r="F10527" s="1" t="s">
        <v>18</v>
      </c>
      <c r="G10527" s="1" t="s">
        <v>25</v>
      </c>
      <c r="H10527" s="1" t="s">
        <v>1011</v>
      </c>
      <c r="I10527" s="1" t="s">
        <v>1035</v>
      </c>
      <c r="J10527" s="1" t="s">
        <v>1035</v>
      </c>
      <c r="K10527" s="1">
        <v>2.0</v>
      </c>
      <c r="L10527" s="3">
        <v>36526.0</v>
      </c>
      <c r="M10527" s="3">
        <v>41737.0</v>
      </c>
      <c r="N10527" s="3">
        <v>42194.0</v>
      </c>
    </row>
    <row r="10528">
      <c r="A10528" s="1" t="s">
        <v>37812</v>
      </c>
      <c r="B10528" s="1" t="s">
        <v>37813</v>
      </c>
      <c r="C10528" s="2" t="s">
        <v>37814</v>
      </c>
      <c r="D10528" s="1" t="s">
        <v>741</v>
      </c>
      <c r="E10528" s="1">
        <v>4940000.0</v>
      </c>
      <c r="F10528" s="1" t="s">
        <v>113</v>
      </c>
      <c r="G10528" s="1" t="s">
        <v>25</v>
      </c>
      <c r="H10528" s="1" t="s">
        <v>64</v>
      </c>
      <c r="I10528" s="1" t="s">
        <v>65</v>
      </c>
      <c r="J10528" s="1" t="s">
        <v>723</v>
      </c>
      <c r="K10528" s="1">
        <v>2.0</v>
      </c>
      <c r="L10528" s="3">
        <v>38353.0</v>
      </c>
      <c r="M10528" s="3">
        <v>38637.0</v>
      </c>
      <c r="N10528" s="3">
        <v>39437.0</v>
      </c>
    </row>
    <row r="10529">
      <c r="A10529" s="1" t="s">
        <v>37815</v>
      </c>
      <c r="B10529" s="1" t="s">
        <v>37816</v>
      </c>
      <c r="D10529" s="1" t="s">
        <v>37817</v>
      </c>
      <c r="E10529" s="1">
        <v>6000000.0</v>
      </c>
      <c r="F10529" s="1" t="s">
        <v>207</v>
      </c>
      <c r="K10529" s="1">
        <v>1.0</v>
      </c>
      <c r="M10529" s="3">
        <v>36949.0</v>
      </c>
      <c r="N10529" s="3">
        <v>36949.0</v>
      </c>
    </row>
    <row r="10530">
      <c r="A10530" s="1" t="s">
        <v>37818</v>
      </c>
      <c r="B10530" s="1" t="s">
        <v>37819</v>
      </c>
      <c r="C10530" s="2" t="s">
        <v>37820</v>
      </c>
      <c r="D10530" s="1" t="s">
        <v>127</v>
      </c>
      <c r="E10530" s="1">
        <v>1.3932859E7</v>
      </c>
      <c r="F10530" s="1" t="s">
        <v>18</v>
      </c>
      <c r="G10530" s="1" t="s">
        <v>25</v>
      </c>
      <c r="H10530" s="1" t="s">
        <v>158</v>
      </c>
      <c r="I10530" s="1" t="s">
        <v>244</v>
      </c>
      <c r="J10530" s="1" t="s">
        <v>11145</v>
      </c>
      <c r="K10530" s="1">
        <v>3.0</v>
      </c>
      <c r="L10530" s="3">
        <v>36892.0</v>
      </c>
      <c r="M10530" s="3">
        <v>39573.0</v>
      </c>
      <c r="N10530" s="3">
        <v>42048.0</v>
      </c>
    </row>
    <row r="10531">
      <c r="A10531" s="1" t="s">
        <v>37821</v>
      </c>
      <c r="B10531" s="1" t="s">
        <v>37822</v>
      </c>
      <c r="C10531" s="2" t="s">
        <v>37823</v>
      </c>
      <c r="D10531" s="1" t="s">
        <v>3396</v>
      </c>
      <c r="E10531" s="1">
        <v>501668.0</v>
      </c>
      <c r="F10531" s="1" t="s">
        <v>18</v>
      </c>
      <c r="G10531" s="1" t="s">
        <v>638</v>
      </c>
      <c r="H10531" s="1">
        <v>7.0</v>
      </c>
      <c r="I10531" s="1" t="s">
        <v>929</v>
      </c>
      <c r="J10531" s="1" t="s">
        <v>929</v>
      </c>
      <c r="K10531" s="1">
        <v>1.0</v>
      </c>
      <c r="L10531" s="3">
        <v>36161.0</v>
      </c>
      <c r="M10531" s="3">
        <v>41963.0</v>
      </c>
      <c r="N10531" s="3">
        <v>41963.0</v>
      </c>
    </row>
    <row r="10532">
      <c r="A10532" s="1" t="s">
        <v>37824</v>
      </c>
      <c r="B10532" s="1" t="s">
        <v>37825</v>
      </c>
      <c r="C10532" s="2" t="s">
        <v>37826</v>
      </c>
      <c r="D10532" s="1" t="s">
        <v>37827</v>
      </c>
      <c r="E10532" s="1">
        <v>40000.0</v>
      </c>
      <c r="F10532" s="1" t="s">
        <v>18</v>
      </c>
      <c r="K10532" s="1">
        <v>1.0</v>
      </c>
      <c r="L10532" s="3">
        <v>40483.0</v>
      </c>
      <c r="M10532" s="3">
        <v>41674.0</v>
      </c>
      <c r="N10532" s="3">
        <v>41674.0</v>
      </c>
    </row>
    <row r="10533">
      <c r="A10533" s="1" t="s">
        <v>37828</v>
      </c>
      <c r="B10533" s="1" t="s">
        <v>37829</v>
      </c>
      <c r="C10533" s="2" t="s">
        <v>37830</v>
      </c>
      <c r="D10533" s="1" t="s">
        <v>42</v>
      </c>
      <c r="E10533" s="1">
        <v>275000.0</v>
      </c>
      <c r="F10533" s="1" t="s">
        <v>18</v>
      </c>
      <c r="G10533" s="1" t="s">
        <v>25</v>
      </c>
      <c r="H10533" s="1" t="s">
        <v>208</v>
      </c>
      <c r="I10533" s="1" t="s">
        <v>6943</v>
      </c>
      <c r="J10533" s="1" t="s">
        <v>10682</v>
      </c>
      <c r="K10533" s="1">
        <v>3.0</v>
      </c>
      <c r="L10533" s="3">
        <v>36892.0</v>
      </c>
      <c r="M10533" s="3">
        <v>39931.0</v>
      </c>
      <c r="N10533" s="3">
        <v>42064.0</v>
      </c>
    </row>
    <row r="10534">
      <c r="A10534" s="1" t="s">
        <v>37831</v>
      </c>
      <c r="B10534" s="1" t="s">
        <v>37832</v>
      </c>
      <c r="C10534" s="2" t="s">
        <v>37833</v>
      </c>
      <c r="D10534" s="1" t="s">
        <v>424</v>
      </c>
      <c r="E10534" s="1">
        <v>2225012.0</v>
      </c>
      <c r="F10534" s="1" t="s">
        <v>18</v>
      </c>
      <c r="G10534" s="1" t="s">
        <v>25</v>
      </c>
      <c r="H10534" s="1" t="s">
        <v>2791</v>
      </c>
      <c r="I10534" s="1" t="s">
        <v>8098</v>
      </c>
      <c r="J10534" s="1" t="s">
        <v>1114</v>
      </c>
      <c r="K10534" s="1">
        <v>2.0</v>
      </c>
      <c r="L10534" s="3">
        <v>39569.0</v>
      </c>
      <c r="M10534" s="3">
        <v>40098.0</v>
      </c>
      <c r="N10534" s="3">
        <v>41649.0</v>
      </c>
    </row>
    <row r="10535">
      <c r="A10535" s="1" t="s">
        <v>37834</v>
      </c>
      <c r="B10535" s="1" t="s">
        <v>37835</v>
      </c>
      <c r="C10535" s="2" t="s">
        <v>37836</v>
      </c>
      <c r="D10535" s="1" t="s">
        <v>264</v>
      </c>
      <c r="E10535" s="1">
        <v>7210210.0</v>
      </c>
      <c r="F10535" s="1" t="s">
        <v>113</v>
      </c>
      <c r="G10535" s="1" t="s">
        <v>25</v>
      </c>
      <c r="H10535" s="1" t="s">
        <v>64</v>
      </c>
      <c r="I10535" s="1" t="s">
        <v>65</v>
      </c>
      <c r="J10535" s="1" t="s">
        <v>606</v>
      </c>
      <c r="K10535" s="1">
        <v>4.0</v>
      </c>
      <c r="L10535" s="3">
        <v>37987.0</v>
      </c>
      <c r="M10535" s="3">
        <v>39685.0</v>
      </c>
      <c r="N10535" s="3">
        <v>40954.0</v>
      </c>
    </row>
    <row r="10536">
      <c r="A10536" s="1" t="s">
        <v>37837</v>
      </c>
      <c r="B10536" s="1" t="s">
        <v>37838</v>
      </c>
      <c r="C10536" s="2" t="s">
        <v>37839</v>
      </c>
      <c r="D10536" s="1" t="s">
        <v>56</v>
      </c>
      <c r="E10536" s="1">
        <v>790832.0</v>
      </c>
      <c r="F10536" s="1" t="s">
        <v>18</v>
      </c>
      <c r="G10536" s="1" t="s">
        <v>25</v>
      </c>
      <c r="H10536" s="1" t="s">
        <v>82</v>
      </c>
      <c r="I10536" s="1" t="s">
        <v>1764</v>
      </c>
      <c r="J10536" s="1" t="s">
        <v>2524</v>
      </c>
      <c r="K10536" s="1">
        <v>2.0</v>
      </c>
      <c r="L10536" s="3">
        <v>40544.0</v>
      </c>
      <c r="M10536" s="3">
        <v>41757.0</v>
      </c>
      <c r="N10536" s="3">
        <v>42159.0</v>
      </c>
    </row>
    <row r="10537">
      <c r="A10537" s="1" t="s">
        <v>37840</v>
      </c>
      <c r="B10537" s="1" t="s">
        <v>37841</v>
      </c>
      <c r="C10537" s="2" t="s">
        <v>37842</v>
      </c>
      <c r="D10537" s="1" t="s">
        <v>37843</v>
      </c>
      <c r="E10537" s="1">
        <v>1.2507186E7</v>
      </c>
      <c r="F10537" s="1" t="s">
        <v>18</v>
      </c>
      <c r="G10537" s="1" t="s">
        <v>128</v>
      </c>
      <c r="H10537" s="1" t="s">
        <v>129</v>
      </c>
      <c r="I10537" s="1" t="s">
        <v>130</v>
      </c>
      <c r="J10537" s="1" t="s">
        <v>130</v>
      </c>
      <c r="K10537" s="1">
        <v>5.0</v>
      </c>
      <c r="L10537" s="3">
        <v>39873.0</v>
      </c>
      <c r="M10537" s="3">
        <v>40244.0</v>
      </c>
      <c r="N10537" s="3">
        <v>41760.0</v>
      </c>
    </row>
    <row r="10538">
      <c r="A10538" s="1" t="s">
        <v>37844</v>
      </c>
      <c r="B10538" s="1" t="s">
        <v>37845</v>
      </c>
      <c r="C10538" s="2" t="s">
        <v>37846</v>
      </c>
      <c r="D10538" s="1" t="s">
        <v>37847</v>
      </c>
      <c r="E10538" s="1">
        <v>7000000.0</v>
      </c>
      <c r="F10538" s="1" t="s">
        <v>18</v>
      </c>
      <c r="G10538" s="1" t="s">
        <v>25</v>
      </c>
      <c r="H10538" s="1" t="s">
        <v>64</v>
      </c>
      <c r="I10538" s="1" t="s">
        <v>1221</v>
      </c>
      <c r="J10538" s="1" t="s">
        <v>1221</v>
      </c>
      <c r="K10538" s="1">
        <v>1.0</v>
      </c>
      <c r="L10538" s="3">
        <v>37987.0</v>
      </c>
      <c r="M10538" s="3">
        <v>39651.0</v>
      </c>
      <c r="N10538" s="3">
        <v>39651.0</v>
      </c>
    </row>
    <row r="10539">
      <c r="A10539" s="1" t="s">
        <v>37848</v>
      </c>
      <c r="B10539" s="1" t="s">
        <v>37849</v>
      </c>
      <c r="C10539" s="2" t="s">
        <v>37850</v>
      </c>
      <c r="D10539" s="1" t="s">
        <v>42</v>
      </c>
      <c r="E10539" s="1">
        <v>3750000.0</v>
      </c>
      <c r="F10539" s="1" t="s">
        <v>18</v>
      </c>
      <c r="G10539" s="1" t="s">
        <v>25</v>
      </c>
      <c r="H10539" s="1" t="s">
        <v>106</v>
      </c>
      <c r="I10539" s="1" t="s">
        <v>1621</v>
      </c>
      <c r="J10539" s="1" t="s">
        <v>37851</v>
      </c>
      <c r="K10539" s="1">
        <v>1.0</v>
      </c>
      <c r="L10539" s="3">
        <v>35065.0</v>
      </c>
      <c r="M10539" s="3">
        <v>40876.0</v>
      </c>
      <c r="N10539" s="3">
        <v>40876.0</v>
      </c>
    </row>
    <row r="10540">
      <c r="A10540" s="1" t="s">
        <v>37852</v>
      </c>
      <c r="B10540" s="1" t="s">
        <v>37853</v>
      </c>
      <c r="C10540" s="2" t="s">
        <v>37854</v>
      </c>
      <c r="D10540" s="1" t="s">
        <v>5928</v>
      </c>
      <c r="E10540" s="1">
        <v>375000.0</v>
      </c>
      <c r="F10540" s="1" t="s">
        <v>18</v>
      </c>
      <c r="G10540" s="1" t="s">
        <v>25</v>
      </c>
      <c r="H10540" s="1" t="s">
        <v>64</v>
      </c>
      <c r="I10540" s="1" t="s">
        <v>65</v>
      </c>
      <c r="J10540" s="1" t="s">
        <v>71</v>
      </c>
      <c r="K10540" s="1">
        <v>1.0</v>
      </c>
      <c r="L10540" s="3">
        <v>41334.0</v>
      </c>
      <c r="M10540" s="3">
        <v>41518.0</v>
      </c>
      <c r="N10540" s="3">
        <v>41518.0</v>
      </c>
    </row>
    <row r="10541">
      <c r="A10541" s="1" t="s">
        <v>37855</v>
      </c>
      <c r="B10541" s="1" t="s">
        <v>37856</v>
      </c>
      <c r="C10541" s="2" t="s">
        <v>37857</v>
      </c>
      <c r="D10541" s="1" t="s">
        <v>37858</v>
      </c>
      <c r="E10541" s="1" t="s">
        <v>43</v>
      </c>
      <c r="F10541" s="1" t="s">
        <v>18</v>
      </c>
      <c r="G10541" s="1" t="s">
        <v>25</v>
      </c>
      <c r="H10541" s="1" t="s">
        <v>1396</v>
      </c>
      <c r="I10541" s="1" t="s">
        <v>3865</v>
      </c>
      <c r="J10541" s="1" t="s">
        <v>3865</v>
      </c>
      <c r="K10541" s="1">
        <v>1.0</v>
      </c>
      <c r="L10541" s="3">
        <v>40325.0</v>
      </c>
      <c r="M10541" s="3">
        <v>40365.0</v>
      </c>
      <c r="N10541" s="3">
        <v>40365.0</v>
      </c>
    </row>
    <row r="10542">
      <c r="A10542" s="1" t="s">
        <v>37859</v>
      </c>
      <c r="B10542" s="1" t="s">
        <v>37860</v>
      </c>
      <c r="C10542" s="2" t="s">
        <v>37861</v>
      </c>
      <c r="D10542" s="1" t="s">
        <v>42</v>
      </c>
      <c r="E10542" s="1" t="s">
        <v>43</v>
      </c>
      <c r="F10542" s="1" t="s">
        <v>18</v>
      </c>
      <c r="G10542" s="1" t="s">
        <v>37</v>
      </c>
      <c r="K10542" s="1">
        <v>3.0</v>
      </c>
      <c r="M10542" s="3">
        <v>40026.0</v>
      </c>
      <c r="N10542" s="3">
        <v>40603.0</v>
      </c>
    </row>
    <row r="10543">
      <c r="A10543" s="1" t="s">
        <v>37862</v>
      </c>
      <c r="B10543" s="1" t="s">
        <v>37863</v>
      </c>
      <c r="C10543" s="2" t="s">
        <v>37864</v>
      </c>
      <c r="D10543" s="1" t="s">
        <v>1247</v>
      </c>
      <c r="E10543" s="1">
        <v>1.517E8</v>
      </c>
      <c r="F10543" s="1" t="s">
        <v>689</v>
      </c>
      <c r="G10543" s="1" t="s">
        <v>25</v>
      </c>
      <c r="H10543" s="1" t="s">
        <v>158</v>
      </c>
      <c r="I10543" s="1" t="s">
        <v>244</v>
      </c>
      <c r="J10543" s="1" t="s">
        <v>327</v>
      </c>
      <c r="K10543" s="1">
        <v>11.0</v>
      </c>
      <c r="L10543" s="3">
        <v>38718.0</v>
      </c>
      <c r="M10543" s="3">
        <v>39052.0</v>
      </c>
      <c r="N10543" s="3">
        <v>42101.0</v>
      </c>
    </row>
    <row r="10544">
      <c r="A10544" s="1" t="s">
        <v>37865</v>
      </c>
      <c r="B10544" s="1" t="s">
        <v>37866</v>
      </c>
      <c r="C10544" s="2" t="s">
        <v>37867</v>
      </c>
      <c r="D10544" s="1" t="s">
        <v>1247</v>
      </c>
      <c r="E10544" s="1">
        <v>3.0E7</v>
      </c>
      <c r="F10544" s="1" t="s">
        <v>689</v>
      </c>
      <c r="G10544" s="1" t="s">
        <v>25</v>
      </c>
      <c r="H10544" s="1" t="s">
        <v>135</v>
      </c>
      <c r="I10544" s="1" t="s">
        <v>136</v>
      </c>
      <c r="J10544" s="1" t="s">
        <v>6261</v>
      </c>
      <c r="K10544" s="1">
        <v>1.0</v>
      </c>
      <c r="L10544" s="3">
        <v>37622.0</v>
      </c>
      <c r="M10544" s="3">
        <v>41821.0</v>
      </c>
      <c r="N10544" s="3">
        <v>41821.0</v>
      </c>
    </row>
    <row r="10545">
      <c r="A10545" s="1" t="s">
        <v>37868</v>
      </c>
      <c r="B10545" s="1" t="s">
        <v>37869</v>
      </c>
      <c r="C10545" s="2" t="s">
        <v>37870</v>
      </c>
      <c r="D10545" s="1" t="s">
        <v>56</v>
      </c>
      <c r="E10545" s="1">
        <v>2272877.0</v>
      </c>
      <c r="F10545" s="1" t="s">
        <v>18</v>
      </c>
      <c r="G10545" s="1" t="s">
        <v>128</v>
      </c>
      <c r="H10545" s="1" t="s">
        <v>3010</v>
      </c>
      <c r="I10545" s="1" t="s">
        <v>130</v>
      </c>
      <c r="J10545" s="1" t="s">
        <v>3011</v>
      </c>
      <c r="K10545" s="1">
        <v>1.0</v>
      </c>
      <c r="L10545" s="3">
        <v>40544.0</v>
      </c>
      <c r="M10545" s="3">
        <v>41431.0</v>
      </c>
      <c r="N10545" s="3">
        <v>41431.0</v>
      </c>
    </row>
    <row r="10546">
      <c r="A10546" s="1" t="s">
        <v>37871</v>
      </c>
      <c r="B10546" s="1" t="s">
        <v>37872</v>
      </c>
      <c r="C10546" s="2" t="s">
        <v>37873</v>
      </c>
      <c r="D10546" s="1" t="s">
        <v>1401</v>
      </c>
      <c r="E10546" s="1">
        <v>7.5E7</v>
      </c>
      <c r="F10546" s="1" t="s">
        <v>113</v>
      </c>
      <c r="G10546" s="1" t="s">
        <v>25</v>
      </c>
      <c r="H10546" s="1" t="s">
        <v>1272</v>
      </c>
      <c r="I10546" s="1" t="s">
        <v>1273</v>
      </c>
      <c r="J10546" s="1" t="s">
        <v>20107</v>
      </c>
      <c r="K10546" s="1">
        <v>1.0</v>
      </c>
      <c r="L10546" s="3">
        <v>36526.0</v>
      </c>
      <c r="M10546" s="3">
        <v>41134.0</v>
      </c>
      <c r="N10546" s="3">
        <v>41134.0</v>
      </c>
    </row>
    <row r="10547">
      <c r="A10547" s="1" t="s">
        <v>37874</v>
      </c>
      <c r="B10547" s="1" t="s">
        <v>37875</v>
      </c>
      <c r="C10547" s="2" t="s">
        <v>37876</v>
      </c>
      <c r="D10547" s="1" t="s">
        <v>1247</v>
      </c>
      <c r="E10547" s="1">
        <v>2.6899999E7</v>
      </c>
      <c r="F10547" s="1" t="s">
        <v>18</v>
      </c>
      <c r="G10547" s="1" t="s">
        <v>25</v>
      </c>
      <c r="H10547" s="1" t="s">
        <v>64</v>
      </c>
      <c r="I10547" s="1" t="s">
        <v>65</v>
      </c>
      <c r="J10547" s="1" t="s">
        <v>1251</v>
      </c>
      <c r="K10547" s="1">
        <v>5.0</v>
      </c>
      <c r="L10547" s="3">
        <v>39448.0</v>
      </c>
      <c r="M10547" s="3">
        <v>40149.0</v>
      </c>
      <c r="N10547" s="3">
        <v>41971.0</v>
      </c>
    </row>
    <row r="10548">
      <c r="A10548" s="1" t="s">
        <v>37877</v>
      </c>
      <c r="B10548" s="1" t="s">
        <v>37878</v>
      </c>
      <c r="C10548" s="2" t="s">
        <v>37879</v>
      </c>
      <c r="D10548" s="1" t="s">
        <v>56</v>
      </c>
      <c r="E10548" s="1">
        <v>2.3300002E7</v>
      </c>
      <c r="F10548" s="1" t="s">
        <v>18</v>
      </c>
      <c r="G10548" s="1" t="s">
        <v>25</v>
      </c>
      <c r="H10548" s="1" t="s">
        <v>208</v>
      </c>
      <c r="I10548" s="1" t="s">
        <v>209</v>
      </c>
      <c r="J10548" s="1" t="s">
        <v>37880</v>
      </c>
      <c r="K10548" s="1">
        <v>7.0</v>
      </c>
      <c r="L10548" s="3">
        <v>39448.0</v>
      </c>
      <c r="M10548" s="3">
        <v>39682.0</v>
      </c>
      <c r="N10548" s="3">
        <v>41278.0</v>
      </c>
    </row>
    <row r="10549">
      <c r="A10549" s="1" t="s">
        <v>37881</v>
      </c>
      <c r="B10549" s="1" t="s">
        <v>37882</v>
      </c>
      <c r="C10549" s="2" t="s">
        <v>37883</v>
      </c>
      <c r="D10549" s="1" t="s">
        <v>37884</v>
      </c>
      <c r="E10549" s="1">
        <v>6000000.0</v>
      </c>
      <c r="F10549" s="1" t="s">
        <v>18</v>
      </c>
      <c r="G10549" s="1" t="s">
        <v>25</v>
      </c>
      <c r="H10549" s="1" t="s">
        <v>121</v>
      </c>
      <c r="I10549" s="1" t="s">
        <v>122</v>
      </c>
      <c r="J10549" s="1" t="s">
        <v>37885</v>
      </c>
      <c r="K10549" s="1">
        <v>2.0</v>
      </c>
      <c r="L10549" s="3">
        <v>2193.0</v>
      </c>
      <c r="M10549" s="3">
        <v>41374.0</v>
      </c>
      <c r="N10549" s="3">
        <v>41684.0</v>
      </c>
    </row>
    <row r="10550">
      <c r="A10550" s="1" t="s">
        <v>37886</v>
      </c>
      <c r="B10550" s="1" t="s">
        <v>37887</v>
      </c>
      <c r="C10550" s="2" t="s">
        <v>37888</v>
      </c>
      <c r="D10550" s="1" t="s">
        <v>37889</v>
      </c>
      <c r="E10550" s="1">
        <v>697080.0</v>
      </c>
      <c r="F10550" s="1" t="s">
        <v>18</v>
      </c>
      <c r="G10550" s="1" t="s">
        <v>638</v>
      </c>
      <c r="H10550" s="1">
        <v>7.0</v>
      </c>
      <c r="I10550" s="1" t="s">
        <v>929</v>
      </c>
      <c r="J10550" s="1" t="s">
        <v>929</v>
      </c>
      <c r="K10550" s="1">
        <v>1.0</v>
      </c>
      <c r="L10550" s="3">
        <v>41275.0</v>
      </c>
      <c r="M10550" s="3">
        <v>42135.0</v>
      </c>
      <c r="N10550" s="3">
        <v>42135.0</v>
      </c>
    </row>
    <row r="10551">
      <c r="A10551" s="1" t="s">
        <v>37890</v>
      </c>
      <c r="B10551" s="1" t="s">
        <v>37891</v>
      </c>
      <c r="C10551" s="2" t="s">
        <v>37892</v>
      </c>
      <c r="D10551" s="1" t="s">
        <v>37893</v>
      </c>
      <c r="E10551" s="1">
        <v>8.0E7</v>
      </c>
      <c r="F10551" s="1" t="s">
        <v>18</v>
      </c>
      <c r="G10551" s="1" t="s">
        <v>19</v>
      </c>
      <c r="H10551" s="1">
        <v>28.0</v>
      </c>
      <c r="I10551" s="1" t="s">
        <v>12510</v>
      </c>
      <c r="J10551" s="1" t="s">
        <v>12510</v>
      </c>
      <c r="K10551" s="1">
        <v>1.0</v>
      </c>
      <c r="L10551" s="3" t="s">
        <v>37894</v>
      </c>
      <c r="M10551" s="3">
        <v>41941.0</v>
      </c>
      <c r="N10551" s="3">
        <v>41941.0</v>
      </c>
    </row>
    <row r="10552">
      <c r="A10552" s="1" t="s">
        <v>37895</v>
      </c>
      <c r="B10552" s="1" t="s">
        <v>37896</v>
      </c>
      <c r="D10552" s="1" t="s">
        <v>3932</v>
      </c>
      <c r="E10552" s="1">
        <v>3000.0</v>
      </c>
      <c r="F10552" s="1" t="s">
        <v>18</v>
      </c>
      <c r="G10552" s="1" t="s">
        <v>57</v>
      </c>
      <c r="H10552" s="1" t="s">
        <v>202</v>
      </c>
      <c r="I10552" s="1" t="s">
        <v>203</v>
      </c>
      <c r="J10552" s="1" t="s">
        <v>33012</v>
      </c>
      <c r="K10552" s="1">
        <v>1.0</v>
      </c>
      <c r="L10552" s="3">
        <v>40575.0</v>
      </c>
      <c r="M10552" s="3">
        <v>41635.0</v>
      </c>
      <c r="N10552" s="3">
        <v>41635.0</v>
      </c>
    </row>
    <row r="10553">
      <c r="A10553" s="1" t="s">
        <v>37897</v>
      </c>
      <c r="B10553" s="1" t="s">
        <v>37898</v>
      </c>
      <c r="C10553" s="2" t="s">
        <v>37899</v>
      </c>
      <c r="D10553" s="1" t="s">
        <v>12717</v>
      </c>
      <c r="E10553" s="1">
        <v>2.0E7</v>
      </c>
      <c r="F10553" s="1" t="s">
        <v>18</v>
      </c>
      <c r="G10553" s="1" t="s">
        <v>25</v>
      </c>
      <c r="H10553" s="1" t="s">
        <v>158</v>
      </c>
      <c r="I10553" s="1" t="s">
        <v>244</v>
      </c>
      <c r="J10553" s="1" t="s">
        <v>3637</v>
      </c>
      <c r="K10553" s="1">
        <v>2.0</v>
      </c>
      <c r="L10553" s="3">
        <v>35065.0</v>
      </c>
      <c r="M10553" s="3">
        <v>37176.0</v>
      </c>
      <c r="N10553" s="3">
        <v>37713.0</v>
      </c>
    </row>
    <row r="10554">
      <c r="A10554" s="1" t="s">
        <v>37900</v>
      </c>
      <c r="B10554" s="1" t="s">
        <v>37901</v>
      </c>
      <c r="C10554" s="2" t="s">
        <v>37902</v>
      </c>
      <c r="D10554" s="1" t="s">
        <v>56</v>
      </c>
      <c r="E10554" s="1">
        <v>5.3E7</v>
      </c>
      <c r="F10554" s="1" t="s">
        <v>18</v>
      </c>
      <c r="G10554" s="1" t="s">
        <v>25</v>
      </c>
      <c r="H10554" s="1" t="s">
        <v>64</v>
      </c>
      <c r="I10554" s="1" t="s">
        <v>65</v>
      </c>
      <c r="J10554" s="1" t="s">
        <v>984</v>
      </c>
      <c r="K10554" s="1">
        <v>2.0</v>
      </c>
      <c r="L10554" s="3">
        <v>40179.0</v>
      </c>
      <c r="M10554" s="3">
        <v>41772.0</v>
      </c>
      <c r="N10554" s="3">
        <v>42131.0</v>
      </c>
    </row>
    <row r="10555">
      <c r="A10555" s="1" t="s">
        <v>37903</v>
      </c>
      <c r="B10555" s="1" t="s">
        <v>37904</v>
      </c>
      <c r="C10555" s="2" t="s">
        <v>37905</v>
      </c>
      <c r="E10555" s="1">
        <v>2.0E7</v>
      </c>
      <c r="F10555" s="1" t="s">
        <v>18</v>
      </c>
      <c r="G10555" s="1" t="s">
        <v>25</v>
      </c>
      <c r="H10555" s="1" t="s">
        <v>286</v>
      </c>
      <c r="I10555" s="1" t="s">
        <v>874</v>
      </c>
      <c r="J10555" s="1" t="s">
        <v>2967</v>
      </c>
      <c r="K10555" s="1">
        <v>1.0</v>
      </c>
      <c r="M10555" s="3">
        <v>39153.0</v>
      </c>
      <c r="N10555" s="3">
        <v>39153.0</v>
      </c>
    </row>
    <row r="10556">
      <c r="A10556" s="1" t="s">
        <v>37906</v>
      </c>
      <c r="B10556" s="1" t="s">
        <v>37907</v>
      </c>
      <c r="C10556" s="2" t="s">
        <v>37908</v>
      </c>
      <c r="D10556" s="1" t="s">
        <v>3451</v>
      </c>
      <c r="E10556" s="1" t="s">
        <v>43</v>
      </c>
      <c r="F10556" s="1" t="s">
        <v>18</v>
      </c>
      <c r="G10556" s="1" t="s">
        <v>25</v>
      </c>
      <c r="H10556" s="1" t="s">
        <v>208</v>
      </c>
      <c r="I10556" s="1" t="s">
        <v>15013</v>
      </c>
      <c r="J10556" s="1" t="s">
        <v>15013</v>
      </c>
      <c r="K10556" s="1">
        <v>2.0</v>
      </c>
      <c r="L10556" s="3">
        <v>39083.0</v>
      </c>
      <c r="M10556" s="3">
        <v>41131.0</v>
      </c>
      <c r="N10556" s="3">
        <v>41598.0</v>
      </c>
    </row>
    <row r="10557">
      <c r="A10557" s="1" t="s">
        <v>37909</v>
      </c>
      <c r="B10557" s="1" t="s">
        <v>37910</v>
      </c>
      <c r="C10557" s="2" t="s">
        <v>37911</v>
      </c>
      <c r="D10557" s="1" t="s">
        <v>56</v>
      </c>
      <c r="E10557" s="1">
        <v>1.4028E7</v>
      </c>
      <c r="F10557" s="1" t="s">
        <v>18</v>
      </c>
      <c r="G10557" s="1" t="s">
        <v>1062</v>
      </c>
      <c r="H10557" s="1">
        <v>7.0</v>
      </c>
      <c r="I10557" s="1" t="s">
        <v>10875</v>
      </c>
      <c r="J10557" s="1" t="s">
        <v>11656</v>
      </c>
      <c r="K10557" s="1">
        <v>2.0</v>
      </c>
      <c r="L10557" s="3">
        <v>36892.0</v>
      </c>
      <c r="M10557" s="3">
        <v>40211.0</v>
      </c>
      <c r="N10557" s="3">
        <v>40749.0</v>
      </c>
    </row>
    <row r="10558">
      <c r="A10558" s="1" t="s">
        <v>37912</v>
      </c>
      <c r="B10558" s="1" t="s">
        <v>37913</v>
      </c>
      <c r="C10558" s="2" t="s">
        <v>37914</v>
      </c>
      <c r="D10558" s="1" t="s">
        <v>42</v>
      </c>
      <c r="E10558" s="1">
        <v>4500000.0</v>
      </c>
      <c r="F10558" s="1" t="s">
        <v>207</v>
      </c>
      <c r="G10558" s="1" t="s">
        <v>25</v>
      </c>
      <c r="H10558" s="1" t="s">
        <v>64</v>
      </c>
      <c r="I10558" s="1" t="s">
        <v>1221</v>
      </c>
      <c r="J10558" s="1" t="s">
        <v>1221</v>
      </c>
      <c r="K10558" s="1">
        <v>1.0</v>
      </c>
      <c r="L10558" s="3">
        <v>36892.0</v>
      </c>
      <c r="M10558" s="3">
        <v>38366.0</v>
      </c>
      <c r="N10558" s="3">
        <v>38366.0</v>
      </c>
    </row>
    <row r="10559">
      <c r="A10559" s="1" t="s">
        <v>37915</v>
      </c>
      <c r="B10559" s="1" t="s">
        <v>37916</v>
      </c>
      <c r="C10559" s="2" t="s">
        <v>37917</v>
      </c>
      <c r="D10559" s="1" t="s">
        <v>37918</v>
      </c>
      <c r="E10559" s="1">
        <v>1.36E7</v>
      </c>
      <c r="F10559" s="1" t="s">
        <v>18</v>
      </c>
      <c r="G10559" s="1" t="s">
        <v>25</v>
      </c>
      <c r="H10559" s="1" t="s">
        <v>64</v>
      </c>
      <c r="I10559" s="1" t="s">
        <v>65</v>
      </c>
      <c r="J10559" s="1" t="s">
        <v>1251</v>
      </c>
      <c r="K10559" s="1">
        <v>3.0</v>
      </c>
      <c r="L10559" s="3">
        <v>38353.0</v>
      </c>
      <c r="M10559" s="3">
        <v>38718.0</v>
      </c>
      <c r="N10559" s="3">
        <v>39766.0</v>
      </c>
    </row>
    <row r="10560">
      <c r="A10560" s="1" t="s">
        <v>37919</v>
      </c>
      <c r="B10560" s="1" t="s">
        <v>37920</v>
      </c>
      <c r="C10560" s="2" t="s">
        <v>37921</v>
      </c>
      <c r="D10560" s="1" t="s">
        <v>23338</v>
      </c>
      <c r="E10560" s="1">
        <v>1.2E7</v>
      </c>
      <c r="F10560" s="1" t="s">
        <v>689</v>
      </c>
      <c r="G10560" s="1" t="s">
        <v>25</v>
      </c>
      <c r="H10560" s="1" t="s">
        <v>208</v>
      </c>
      <c r="I10560" s="1" t="s">
        <v>16273</v>
      </c>
      <c r="J10560" s="1" t="s">
        <v>37922</v>
      </c>
      <c r="K10560" s="1">
        <v>1.0</v>
      </c>
      <c r="M10560" s="3">
        <v>41844.0</v>
      </c>
      <c r="N10560" s="3">
        <v>41844.0</v>
      </c>
    </row>
    <row r="10561">
      <c r="A10561" s="1" t="s">
        <v>37923</v>
      </c>
      <c r="B10561" s="1" t="s">
        <v>37924</v>
      </c>
      <c r="C10561" s="2" t="s">
        <v>37925</v>
      </c>
      <c r="D10561" s="1" t="s">
        <v>42</v>
      </c>
      <c r="E10561" s="1">
        <v>1.3E7</v>
      </c>
      <c r="F10561" s="1" t="s">
        <v>18</v>
      </c>
      <c r="G10561" s="1" t="s">
        <v>25</v>
      </c>
      <c r="H10561" s="1" t="s">
        <v>64</v>
      </c>
      <c r="I10561" s="1" t="s">
        <v>65</v>
      </c>
      <c r="J10561" s="1" t="s">
        <v>271</v>
      </c>
      <c r="K10561" s="1">
        <v>2.0</v>
      </c>
      <c r="L10561" s="3">
        <v>39636.0</v>
      </c>
      <c r="M10561" s="3">
        <v>40637.0</v>
      </c>
      <c r="N10561" s="3">
        <v>42044.0</v>
      </c>
    </row>
    <row r="10562">
      <c r="A10562" s="1" t="s">
        <v>37926</v>
      </c>
      <c r="B10562" s="1" t="s">
        <v>37927</v>
      </c>
      <c r="C10562" s="2" t="s">
        <v>37928</v>
      </c>
      <c r="D10562" s="1" t="s">
        <v>379</v>
      </c>
      <c r="E10562" s="1">
        <v>500000.0</v>
      </c>
      <c r="F10562" s="1" t="s">
        <v>18</v>
      </c>
      <c r="G10562" s="1" t="s">
        <v>25</v>
      </c>
      <c r="H10562" s="1" t="s">
        <v>616</v>
      </c>
      <c r="I10562" s="1" t="s">
        <v>617</v>
      </c>
      <c r="J10562" s="1" t="s">
        <v>37929</v>
      </c>
      <c r="K10562" s="1">
        <v>1.0</v>
      </c>
      <c r="L10562" s="3">
        <v>40904.0</v>
      </c>
      <c r="M10562" s="3">
        <v>41557.0</v>
      </c>
      <c r="N10562" s="3">
        <v>41557.0</v>
      </c>
    </row>
    <row r="10563">
      <c r="A10563" s="1" t="s">
        <v>37930</v>
      </c>
      <c r="B10563" s="2" t="s">
        <v>37931</v>
      </c>
      <c r="C10563" s="2" t="s">
        <v>37932</v>
      </c>
      <c r="D10563" s="1" t="s">
        <v>37933</v>
      </c>
      <c r="E10563" s="1">
        <v>600000.0</v>
      </c>
      <c r="F10563" s="1" t="s">
        <v>18</v>
      </c>
      <c r="G10563" s="1" t="s">
        <v>25</v>
      </c>
      <c r="H10563" s="1" t="s">
        <v>106</v>
      </c>
      <c r="I10563" s="1" t="s">
        <v>107</v>
      </c>
      <c r="J10563" s="1" t="s">
        <v>108</v>
      </c>
      <c r="K10563" s="1">
        <v>1.0</v>
      </c>
      <c r="L10563" s="3">
        <v>41099.0</v>
      </c>
      <c r="M10563" s="3">
        <v>41262.0</v>
      </c>
      <c r="N10563" s="3">
        <v>41262.0</v>
      </c>
    </row>
    <row r="10564">
      <c r="A10564" s="1" t="s">
        <v>37934</v>
      </c>
      <c r="B10564" s="1" t="s">
        <v>37935</v>
      </c>
      <c r="C10564" s="2" t="s">
        <v>37936</v>
      </c>
      <c r="D10564" s="1" t="s">
        <v>37937</v>
      </c>
      <c r="E10564" s="1">
        <v>6.0E7</v>
      </c>
      <c r="F10564" s="1" t="s">
        <v>18</v>
      </c>
      <c r="G10564" s="1" t="s">
        <v>25</v>
      </c>
      <c r="H10564" s="1" t="s">
        <v>106</v>
      </c>
      <c r="I10564" s="1" t="s">
        <v>107</v>
      </c>
      <c r="J10564" s="1" t="s">
        <v>108</v>
      </c>
      <c r="K10564" s="1">
        <v>1.0</v>
      </c>
      <c r="M10564" s="3">
        <v>37932.0</v>
      </c>
      <c r="N10564" s="3">
        <v>37932.0</v>
      </c>
    </row>
    <row r="10565">
      <c r="A10565" s="1" t="s">
        <v>37938</v>
      </c>
      <c r="B10565" s="1" t="s">
        <v>37939</v>
      </c>
      <c r="C10565" s="2" t="s">
        <v>37940</v>
      </c>
      <c r="D10565" s="1" t="s">
        <v>3110</v>
      </c>
      <c r="E10565" s="1">
        <v>1.21E7</v>
      </c>
      <c r="F10565" s="1" t="s">
        <v>18</v>
      </c>
      <c r="G10565" s="1" t="s">
        <v>25</v>
      </c>
      <c r="H10565" s="1" t="s">
        <v>3477</v>
      </c>
      <c r="I10565" s="1" t="s">
        <v>3478</v>
      </c>
      <c r="J10565" s="1" t="s">
        <v>3478</v>
      </c>
      <c r="K10565" s="1">
        <v>2.0</v>
      </c>
      <c r="M10565" s="3">
        <v>40179.0</v>
      </c>
      <c r="N10565" s="3">
        <v>41640.0</v>
      </c>
    </row>
    <row r="10566">
      <c r="A10566" s="1" t="s">
        <v>37941</v>
      </c>
      <c r="B10566" s="1" t="s">
        <v>37942</v>
      </c>
      <c r="D10566" s="1" t="s">
        <v>37943</v>
      </c>
      <c r="E10566" s="1">
        <v>1.5187875E7</v>
      </c>
      <c r="F10566" s="1" t="s">
        <v>18</v>
      </c>
      <c r="G10566" s="1" t="s">
        <v>25</v>
      </c>
      <c r="H10566" s="1" t="s">
        <v>64</v>
      </c>
      <c r="I10566" s="1" t="s">
        <v>2539</v>
      </c>
      <c r="J10566" s="1" t="s">
        <v>37944</v>
      </c>
      <c r="K10566" s="1">
        <v>1.0</v>
      </c>
      <c r="M10566" s="3">
        <v>39784.0</v>
      </c>
      <c r="N10566" s="3">
        <v>39784.0</v>
      </c>
    </row>
    <row r="10567">
      <c r="A10567" s="1" t="s">
        <v>37945</v>
      </c>
      <c r="B10567" s="1" t="s">
        <v>37946</v>
      </c>
      <c r="C10567" s="2" t="s">
        <v>37947</v>
      </c>
      <c r="D10567" s="1" t="s">
        <v>127</v>
      </c>
      <c r="E10567" s="1">
        <v>4000000.0</v>
      </c>
      <c r="F10567" s="1" t="s">
        <v>18</v>
      </c>
      <c r="G10567" s="1" t="s">
        <v>25</v>
      </c>
      <c r="H10567" s="1" t="s">
        <v>44</v>
      </c>
      <c r="I10567" s="1" t="s">
        <v>45</v>
      </c>
      <c r="J10567" s="1" t="s">
        <v>46</v>
      </c>
      <c r="K10567" s="1">
        <v>1.0</v>
      </c>
      <c r="L10567" s="3">
        <v>41289.0</v>
      </c>
      <c r="M10567" s="3">
        <v>41306.0</v>
      </c>
      <c r="N10567" s="3">
        <v>41306.0</v>
      </c>
    </row>
    <row r="10568">
      <c r="A10568" s="1" t="s">
        <v>37948</v>
      </c>
      <c r="B10568" s="1" t="s">
        <v>37949</v>
      </c>
      <c r="D10568" s="1" t="s">
        <v>37950</v>
      </c>
      <c r="E10568" s="1" t="s">
        <v>43</v>
      </c>
      <c r="F10568" s="1" t="s">
        <v>18</v>
      </c>
      <c r="G10568" s="1" t="s">
        <v>25</v>
      </c>
      <c r="H10568" s="1" t="s">
        <v>142</v>
      </c>
      <c r="I10568" s="1" t="s">
        <v>143</v>
      </c>
      <c r="J10568" s="1" t="s">
        <v>3528</v>
      </c>
      <c r="K10568" s="1">
        <v>1.0</v>
      </c>
      <c r="L10568" s="3">
        <v>41548.0</v>
      </c>
      <c r="M10568" s="3">
        <v>41558.0</v>
      </c>
      <c r="N10568" s="3">
        <v>41558.0</v>
      </c>
    </row>
    <row r="10569">
      <c r="A10569" s="1" t="s">
        <v>37951</v>
      </c>
      <c r="B10569" s="1" t="s">
        <v>37952</v>
      </c>
      <c r="C10569" s="2" t="s">
        <v>37953</v>
      </c>
      <c r="D10569" s="1" t="s">
        <v>56</v>
      </c>
      <c r="E10569" s="1">
        <v>4.43E7</v>
      </c>
      <c r="F10569" s="1" t="s">
        <v>113</v>
      </c>
      <c r="G10569" s="1" t="s">
        <v>25</v>
      </c>
      <c r="H10569" s="1" t="s">
        <v>1272</v>
      </c>
      <c r="I10569" s="1" t="s">
        <v>1273</v>
      </c>
      <c r="J10569" s="1" t="s">
        <v>7179</v>
      </c>
      <c r="K10569" s="1">
        <v>2.0</v>
      </c>
      <c r="L10569" s="3">
        <v>35796.0</v>
      </c>
      <c r="M10569" s="3">
        <v>36893.0</v>
      </c>
      <c r="N10569" s="3">
        <v>38007.0</v>
      </c>
    </row>
    <row r="10570">
      <c r="A10570" s="1" t="s">
        <v>37954</v>
      </c>
      <c r="B10570" s="1" t="s">
        <v>37955</v>
      </c>
      <c r="C10570" s="2" t="s">
        <v>37956</v>
      </c>
      <c r="D10570" s="1" t="s">
        <v>37957</v>
      </c>
      <c r="E10570" s="1">
        <v>298796.0</v>
      </c>
      <c r="F10570" s="1" t="s">
        <v>18</v>
      </c>
      <c r="G10570" s="1" t="s">
        <v>128</v>
      </c>
      <c r="H10570" s="1" t="s">
        <v>12827</v>
      </c>
      <c r="I10570" s="1" t="s">
        <v>3220</v>
      </c>
      <c r="J10570" s="1" t="s">
        <v>37958</v>
      </c>
      <c r="K10570" s="1">
        <v>1.0</v>
      </c>
      <c r="M10570" s="3">
        <v>41883.0</v>
      </c>
      <c r="N10570" s="3">
        <v>41883.0</v>
      </c>
    </row>
    <row r="10571">
      <c r="A10571" s="1" t="s">
        <v>37959</v>
      </c>
      <c r="B10571" s="1" t="s">
        <v>37960</v>
      </c>
      <c r="C10571" s="2" t="s">
        <v>37961</v>
      </c>
      <c r="D10571" s="1" t="s">
        <v>37962</v>
      </c>
      <c r="E10571" s="1">
        <v>200000.0</v>
      </c>
      <c r="F10571" s="1" t="s">
        <v>18</v>
      </c>
      <c r="G10571" s="1" t="s">
        <v>4661</v>
      </c>
      <c r="H10571" s="1">
        <v>65.0</v>
      </c>
      <c r="I10571" s="1" t="s">
        <v>4662</v>
      </c>
      <c r="J10571" s="1" t="s">
        <v>4662</v>
      </c>
      <c r="K10571" s="1">
        <v>2.0</v>
      </c>
      <c r="L10571" s="3">
        <v>40909.0</v>
      </c>
      <c r="M10571" s="3">
        <v>41326.0</v>
      </c>
      <c r="N10571" s="3">
        <v>41681.0</v>
      </c>
    </row>
    <row r="10572">
      <c r="A10572" s="1" t="s">
        <v>37963</v>
      </c>
      <c r="B10572" s="1" t="s">
        <v>37964</v>
      </c>
      <c r="C10572" s="2" t="s">
        <v>37965</v>
      </c>
      <c r="D10572" s="1" t="s">
        <v>42</v>
      </c>
      <c r="E10572" s="1">
        <v>6117000.0</v>
      </c>
      <c r="F10572" s="1" t="s">
        <v>18</v>
      </c>
      <c r="G10572" s="1" t="s">
        <v>25</v>
      </c>
      <c r="H10572" s="1" t="s">
        <v>208</v>
      </c>
      <c r="I10572" s="1" t="s">
        <v>6943</v>
      </c>
      <c r="J10572" s="1" t="s">
        <v>6943</v>
      </c>
      <c r="K10572" s="1">
        <v>4.0</v>
      </c>
      <c r="L10572" s="3">
        <v>33970.0</v>
      </c>
      <c r="M10572" s="3">
        <v>39356.0</v>
      </c>
      <c r="N10572" s="3">
        <v>41682.0</v>
      </c>
    </row>
    <row r="10573">
      <c r="A10573" s="1" t="s">
        <v>37966</v>
      </c>
      <c r="B10573" s="1" t="s">
        <v>37967</v>
      </c>
      <c r="C10573" s="2" t="s">
        <v>37968</v>
      </c>
      <c r="D10573" s="1" t="s">
        <v>37969</v>
      </c>
      <c r="E10573" s="1">
        <v>3.0E8</v>
      </c>
      <c r="F10573" s="1" t="s">
        <v>18</v>
      </c>
      <c r="G10573" s="1" t="s">
        <v>25</v>
      </c>
      <c r="H10573" s="1" t="s">
        <v>808</v>
      </c>
      <c r="I10573" s="1" t="s">
        <v>809</v>
      </c>
      <c r="J10573" s="1" t="s">
        <v>4960</v>
      </c>
      <c r="K10573" s="1">
        <v>1.0</v>
      </c>
      <c r="M10573" s="3">
        <v>42151.0</v>
      </c>
      <c r="N10573" s="3">
        <v>42151.0</v>
      </c>
    </row>
    <row r="10574">
      <c r="A10574" s="1" t="s">
        <v>37970</v>
      </c>
      <c r="B10574" s="1" t="s">
        <v>37971</v>
      </c>
      <c r="C10574" s="2" t="s">
        <v>37972</v>
      </c>
      <c r="D10574" s="1" t="s">
        <v>766</v>
      </c>
      <c r="E10574" s="1" t="s">
        <v>43</v>
      </c>
      <c r="F10574" s="1" t="s">
        <v>18</v>
      </c>
      <c r="G10574" s="1" t="s">
        <v>128</v>
      </c>
      <c r="H10574" s="1" t="s">
        <v>8088</v>
      </c>
      <c r="I10574" s="1" t="s">
        <v>130</v>
      </c>
      <c r="J10574" s="1" t="s">
        <v>12798</v>
      </c>
      <c r="K10574" s="1">
        <v>1.0</v>
      </c>
      <c r="L10574" s="3">
        <v>39814.0</v>
      </c>
      <c r="M10574" s="3">
        <v>41518.0</v>
      </c>
      <c r="N10574" s="3">
        <v>41518.0</v>
      </c>
    </row>
    <row r="10575">
      <c r="A10575" s="1" t="s">
        <v>37973</v>
      </c>
      <c r="B10575" s="1" t="s">
        <v>37974</v>
      </c>
      <c r="C10575" s="2" t="s">
        <v>37975</v>
      </c>
      <c r="D10575" s="1" t="s">
        <v>11770</v>
      </c>
      <c r="E10575" s="1">
        <v>5000000.0</v>
      </c>
      <c r="F10575" s="1" t="s">
        <v>18</v>
      </c>
      <c r="K10575" s="1">
        <v>1.0</v>
      </c>
      <c r="L10575" s="3">
        <v>40909.0</v>
      </c>
      <c r="M10575" s="3">
        <v>42143.0</v>
      </c>
      <c r="N10575" s="3">
        <v>42143.0</v>
      </c>
    </row>
    <row r="10576">
      <c r="A10576" s="1" t="s">
        <v>37976</v>
      </c>
      <c r="B10576" s="1" t="s">
        <v>37977</v>
      </c>
      <c r="C10576" s="2" t="s">
        <v>37978</v>
      </c>
      <c r="D10576" s="1" t="s">
        <v>37979</v>
      </c>
      <c r="E10576" s="1">
        <v>1950000.0</v>
      </c>
      <c r="F10576" s="1" t="s">
        <v>18</v>
      </c>
      <c r="G10576" s="1" t="s">
        <v>25</v>
      </c>
      <c r="H10576" s="1" t="s">
        <v>64</v>
      </c>
      <c r="I10576" s="1" t="s">
        <v>65</v>
      </c>
      <c r="J10576" s="1" t="s">
        <v>240</v>
      </c>
      <c r="K10576" s="1">
        <v>2.0</v>
      </c>
      <c r="M10576" s="3">
        <v>40716.0</v>
      </c>
      <c r="N10576" s="3">
        <v>40766.0</v>
      </c>
    </row>
    <row r="10577">
      <c r="A10577" s="1" t="s">
        <v>37980</v>
      </c>
      <c r="B10577" s="1" t="s">
        <v>37981</v>
      </c>
      <c r="C10577" s="2" t="s">
        <v>37982</v>
      </c>
      <c r="D10577" s="1" t="s">
        <v>16054</v>
      </c>
      <c r="E10577" s="1">
        <v>9.6031968E7</v>
      </c>
      <c r="F10577" s="1" t="s">
        <v>18</v>
      </c>
      <c r="G10577" s="1" t="s">
        <v>25</v>
      </c>
      <c r="H10577" s="1" t="s">
        <v>790</v>
      </c>
      <c r="I10577" s="1" t="s">
        <v>791</v>
      </c>
      <c r="J10577" s="1" t="s">
        <v>5893</v>
      </c>
      <c r="K10577" s="1">
        <v>9.0</v>
      </c>
      <c r="L10577" s="3">
        <v>38687.0</v>
      </c>
      <c r="M10577" s="3">
        <v>39022.0</v>
      </c>
      <c r="N10577" s="3">
        <v>41302.0</v>
      </c>
    </row>
    <row r="10578">
      <c r="A10578" s="1" t="s">
        <v>37983</v>
      </c>
      <c r="B10578" s="1" t="s">
        <v>37984</v>
      </c>
      <c r="C10578" s="2" t="s">
        <v>37985</v>
      </c>
      <c r="D10578" s="1" t="s">
        <v>70</v>
      </c>
      <c r="E10578" s="1">
        <v>105000.0</v>
      </c>
      <c r="F10578" s="1" t="s">
        <v>18</v>
      </c>
      <c r="G10578" s="1" t="s">
        <v>25</v>
      </c>
      <c r="H10578" s="1" t="s">
        <v>808</v>
      </c>
      <c r="I10578" s="1" t="s">
        <v>1532</v>
      </c>
      <c r="J10578" s="1" t="s">
        <v>37986</v>
      </c>
      <c r="K10578" s="1">
        <v>1.0</v>
      </c>
      <c r="L10578" s="3">
        <v>40909.0</v>
      </c>
      <c r="M10578" s="3">
        <v>41274.0</v>
      </c>
      <c r="N10578" s="3">
        <v>41274.0</v>
      </c>
    </row>
    <row r="10579">
      <c r="A10579" s="1" t="s">
        <v>37987</v>
      </c>
      <c r="B10579" s="1" t="s">
        <v>37988</v>
      </c>
      <c r="C10579" s="2" t="s">
        <v>37989</v>
      </c>
      <c r="D10579" s="1" t="s">
        <v>56</v>
      </c>
      <c r="E10579" s="1">
        <v>1000000.0</v>
      </c>
      <c r="F10579" s="1" t="s">
        <v>18</v>
      </c>
      <c r="G10579" s="1" t="s">
        <v>25</v>
      </c>
      <c r="H10579" s="1" t="s">
        <v>64</v>
      </c>
      <c r="I10579" s="1" t="s">
        <v>65</v>
      </c>
      <c r="J10579" s="1" t="s">
        <v>1402</v>
      </c>
      <c r="K10579" s="1">
        <v>1.0</v>
      </c>
      <c r="L10579" s="3">
        <v>41439.0</v>
      </c>
      <c r="M10579" s="3">
        <v>42125.0</v>
      </c>
      <c r="N10579" s="3">
        <v>42125.0</v>
      </c>
    </row>
    <row r="10580">
      <c r="A10580" s="1" t="s">
        <v>37990</v>
      </c>
      <c r="B10580" s="1" t="s">
        <v>37991</v>
      </c>
      <c r="C10580" s="2" t="s">
        <v>37992</v>
      </c>
      <c r="D10580" s="1" t="s">
        <v>37993</v>
      </c>
      <c r="E10580" s="1">
        <v>1300000.0</v>
      </c>
      <c r="F10580" s="1" t="s">
        <v>18</v>
      </c>
      <c r="G10580" s="1" t="s">
        <v>25</v>
      </c>
      <c r="H10580" s="1" t="s">
        <v>64</v>
      </c>
      <c r="I10580" s="1" t="s">
        <v>95</v>
      </c>
      <c r="J10580" s="1" t="s">
        <v>95</v>
      </c>
      <c r="K10580" s="1">
        <v>3.0</v>
      </c>
      <c r="L10580" s="3">
        <v>40909.0</v>
      </c>
      <c r="M10580" s="3">
        <v>41863.0</v>
      </c>
      <c r="N10580" s="3">
        <v>42125.0</v>
      </c>
    </row>
    <row r="10581">
      <c r="A10581" s="1" t="s">
        <v>37994</v>
      </c>
      <c r="B10581" s="1" t="s">
        <v>37995</v>
      </c>
      <c r="C10581" s="2" t="s">
        <v>37996</v>
      </c>
      <c r="D10581" s="1" t="s">
        <v>2361</v>
      </c>
      <c r="E10581" s="1">
        <v>1.0E7</v>
      </c>
      <c r="F10581" s="1" t="s">
        <v>18</v>
      </c>
      <c r="G10581" s="1" t="s">
        <v>19</v>
      </c>
      <c r="H10581" s="1">
        <v>19.0</v>
      </c>
      <c r="I10581" s="1" t="s">
        <v>474</v>
      </c>
      <c r="J10581" s="1" t="s">
        <v>474</v>
      </c>
      <c r="K10581" s="1">
        <v>1.0</v>
      </c>
      <c r="L10581" s="3">
        <v>40179.0</v>
      </c>
      <c r="M10581" s="3">
        <v>42263.0</v>
      </c>
      <c r="N10581" s="3">
        <v>42263.0</v>
      </c>
    </row>
    <row r="10582">
      <c r="A10582" s="1" t="s">
        <v>37997</v>
      </c>
      <c r="B10582" s="1" t="s">
        <v>37998</v>
      </c>
      <c r="C10582" s="2" t="s">
        <v>37999</v>
      </c>
      <c r="D10582" s="1" t="s">
        <v>63</v>
      </c>
      <c r="E10582" s="1">
        <v>5595000.0</v>
      </c>
      <c r="F10582" s="1" t="s">
        <v>18</v>
      </c>
      <c r="G10582" s="1" t="s">
        <v>25</v>
      </c>
      <c r="H10582" s="1" t="s">
        <v>1011</v>
      </c>
      <c r="I10582" s="1" t="s">
        <v>1012</v>
      </c>
      <c r="J10582" s="1" t="s">
        <v>1012</v>
      </c>
      <c r="K10582" s="1">
        <v>7.0</v>
      </c>
      <c r="L10582" s="3">
        <v>39814.0</v>
      </c>
      <c r="M10582" s="3">
        <v>40380.0</v>
      </c>
      <c r="N10582" s="3">
        <v>42235.0</v>
      </c>
    </row>
    <row r="10583">
      <c r="A10583" s="1" t="s">
        <v>38000</v>
      </c>
      <c r="B10583" s="1" t="s">
        <v>38001</v>
      </c>
      <c r="C10583" s="2" t="s">
        <v>38002</v>
      </c>
      <c r="D10583" s="1" t="s">
        <v>38003</v>
      </c>
      <c r="E10583" s="1">
        <v>2000000.0</v>
      </c>
      <c r="F10583" s="1" t="s">
        <v>18</v>
      </c>
      <c r="G10583" s="1" t="s">
        <v>25</v>
      </c>
      <c r="H10583" s="1" t="s">
        <v>1011</v>
      </c>
      <c r="I10583" s="1" t="s">
        <v>1012</v>
      </c>
      <c r="J10583" s="1" t="s">
        <v>1012</v>
      </c>
      <c r="K10583" s="1">
        <v>3.0</v>
      </c>
      <c r="L10583" s="3">
        <v>40057.0</v>
      </c>
      <c r="M10583" s="3">
        <v>40384.0</v>
      </c>
      <c r="N10583" s="3">
        <v>40947.0</v>
      </c>
    </row>
    <row r="10584">
      <c r="A10584" s="1" t="s">
        <v>38004</v>
      </c>
      <c r="B10584" s="1" t="s">
        <v>38005</v>
      </c>
      <c r="C10584" s="2" t="s">
        <v>38006</v>
      </c>
      <c r="D10584" s="1" t="s">
        <v>42</v>
      </c>
      <c r="E10584" s="1">
        <v>1100000.0</v>
      </c>
      <c r="F10584" s="1" t="s">
        <v>113</v>
      </c>
      <c r="G10584" s="1" t="s">
        <v>25</v>
      </c>
      <c r="H10584" s="1" t="s">
        <v>64</v>
      </c>
      <c r="I10584" s="1" t="s">
        <v>65</v>
      </c>
      <c r="J10584" s="1" t="s">
        <v>66</v>
      </c>
      <c r="K10584" s="1">
        <v>2.0</v>
      </c>
      <c r="M10584" s="3">
        <v>40092.0</v>
      </c>
      <c r="N10584" s="3">
        <v>40092.0</v>
      </c>
    </row>
    <row r="10585">
      <c r="A10585" s="1" t="s">
        <v>38007</v>
      </c>
      <c r="B10585" s="1" t="s">
        <v>38008</v>
      </c>
      <c r="C10585" s="2" t="s">
        <v>38009</v>
      </c>
      <c r="D10585" s="1" t="s">
        <v>38010</v>
      </c>
      <c r="E10585" s="1">
        <v>60000.0</v>
      </c>
      <c r="F10585" s="1" t="s">
        <v>18</v>
      </c>
      <c r="G10585" s="1" t="s">
        <v>2271</v>
      </c>
      <c r="H10585" s="1">
        <v>68.0</v>
      </c>
      <c r="I10585" s="1" t="s">
        <v>24774</v>
      </c>
      <c r="J10585" s="1" t="s">
        <v>24774</v>
      </c>
      <c r="K10585" s="1">
        <v>1.0</v>
      </c>
      <c r="L10585" s="3">
        <v>41703.0</v>
      </c>
      <c r="M10585" s="3">
        <v>41953.0</v>
      </c>
      <c r="N10585" s="3">
        <v>41953.0</v>
      </c>
    </row>
    <row r="10586">
      <c r="A10586" s="1" t="s">
        <v>38011</v>
      </c>
      <c r="B10586" s="1" t="s">
        <v>38012</v>
      </c>
      <c r="C10586" s="2" t="s">
        <v>38013</v>
      </c>
      <c r="D10586" s="1" t="s">
        <v>38014</v>
      </c>
      <c r="E10586" s="1">
        <v>7.37E7</v>
      </c>
      <c r="F10586" s="1" t="s">
        <v>18</v>
      </c>
      <c r="G10586" s="1" t="s">
        <v>25</v>
      </c>
      <c r="H10586" s="1" t="s">
        <v>64</v>
      </c>
      <c r="I10586" s="1" t="s">
        <v>65</v>
      </c>
      <c r="J10586" s="1" t="s">
        <v>71</v>
      </c>
      <c r="K10586" s="1">
        <v>4.0</v>
      </c>
      <c r="L10586" s="3">
        <v>41671.0</v>
      </c>
      <c r="M10586" s="3">
        <v>41640.0</v>
      </c>
      <c r="N10586" s="3">
        <v>42256.0</v>
      </c>
    </row>
    <row r="10587">
      <c r="A10587" s="1" t="s">
        <v>38015</v>
      </c>
      <c r="B10587" s="1" t="s">
        <v>38016</v>
      </c>
      <c r="C10587" s="2" t="s">
        <v>38017</v>
      </c>
      <c r="D10587" s="1" t="s">
        <v>75</v>
      </c>
      <c r="E10587" s="1">
        <v>3180000.0</v>
      </c>
      <c r="F10587" s="1" t="s">
        <v>18</v>
      </c>
      <c r="G10587" s="1" t="s">
        <v>25</v>
      </c>
      <c r="H10587" s="1" t="s">
        <v>644</v>
      </c>
      <c r="I10587" s="1" t="s">
        <v>645</v>
      </c>
      <c r="J10587" s="1" t="s">
        <v>645</v>
      </c>
      <c r="K10587" s="1">
        <v>1.0</v>
      </c>
      <c r="M10587" s="3">
        <v>40392.0</v>
      </c>
      <c r="N10587" s="3">
        <v>40392.0</v>
      </c>
    </row>
    <row r="10588">
      <c r="A10588" s="1" t="s">
        <v>38018</v>
      </c>
      <c r="B10588" s="1" t="s">
        <v>38019</v>
      </c>
      <c r="C10588" s="2" t="s">
        <v>38020</v>
      </c>
      <c r="D10588" s="1" t="s">
        <v>2326</v>
      </c>
      <c r="E10588" s="1">
        <v>1.0E7</v>
      </c>
      <c r="F10588" s="1" t="s">
        <v>18</v>
      </c>
      <c r="G10588" s="1" t="s">
        <v>25</v>
      </c>
      <c r="H10588" s="1" t="s">
        <v>644</v>
      </c>
      <c r="I10588" s="1" t="s">
        <v>645</v>
      </c>
      <c r="J10588" s="1" t="s">
        <v>645</v>
      </c>
      <c r="K10588" s="1">
        <v>1.0</v>
      </c>
      <c r="L10588" s="3">
        <v>36892.0</v>
      </c>
      <c r="M10588" s="3">
        <v>41073.0</v>
      </c>
      <c r="N10588" s="3">
        <v>41073.0</v>
      </c>
    </row>
    <row r="10589">
      <c r="A10589" s="1" t="s">
        <v>38021</v>
      </c>
      <c r="B10589" s="1" t="s">
        <v>38022</v>
      </c>
      <c r="C10589" s="2" t="s">
        <v>38023</v>
      </c>
      <c r="D10589" s="1" t="s">
        <v>38024</v>
      </c>
      <c r="E10589" s="1">
        <v>67983.0</v>
      </c>
      <c r="F10589" s="1" t="s">
        <v>18</v>
      </c>
      <c r="G10589" s="1" t="s">
        <v>347</v>
      </c>
      <c r="H10589" s="1">
        <v>11.0</v>
      </c>
      <c r="I10589" s="1" t="s">
        <v>6825</v>
      </c>
      <c r="J10589" s="1" t="s">
        <v>8888</v>
      </c>
      <c r="K10589" s="1">
        <v>1.0</v>
      </c>
      <c r="L10589" s="3">
        <v>40664.0</v>
      </c>
      <c r="M10589" s="3">
        <v>41306.0</v>
      </c>
      <c r="N10589" s="3">
        <v>41306.0</v>
      </c>
    </row>
    <row r="10590">
      <c r="A10590" s="1" t="s">
        <v>38025</v>
      </c>
      <c r="B10590" s="1" t="s">
        <v>38026</v>
      </c>
      <c r="C10590" s="2" t="s">
        <v>38027</v>
      </c>
      <c r="D10590" s="1" t="s">
        <v>38028</v>
      </c>
      <c r="E10590" s="1">
        <v>500000.0</v>
      </c>
      <c r="F10590" s="1" t="s">
        <v>18</v>
      </c>
      <c r="G10590" s="1" t="s">
        <v>57</v>
      </c>
      <c r="H10590" s="1" t="s">
        <v>202</v>
      </c>
      <c r="I10590" s="1" t="s">
        <v>130</v>
      </c>
      <c r="J10590" s="1" t="s">
        <v>130</v>
      </c>
      <c r="K10590" s="1">
        <v>1.0</v>
      </c>
      <c r="M10590" s="3">
        <v>41968.0</v>
      </c>
      <c r="N10590" s="3">
        <v>41968.0</v>
      </c>
    </row>
    <row r="10591">
      <c r="A10591" s="1" t="s">
        <v>38029</v>
      </c>
      <c r="B10591" s="1" t="s">
        <v>38030</v>
      </c>
      <c r="C10591" s="2" t="s">
        <v>38031</v>
      </c>
      <c r="D10591" s="1" t="s">
        <v>38032</v>
      </c>
      <c r="E10591" s="1">
        <v>7200000.0</v>
      </c>
      <c r="F10591" s="1" t="s">
        <v>18</v>
      </c>
      <c r="G10591" s="1" t="s">
        <v>25</v>
      </c>
      <c r="H10591" s="1" t="s">
        <v>64</v>
      </c>
      <c r="I10591" s="1" t="s">
        <v>65</v>
      </c>
      <c r="J10591" s="1" t="s">
        <v>71</v>
      </c>
      <c r="K10591" s="1">
        <v>2.0</v>
      </c>
      <c r="L10591" s="3">
        <v>41275.0</v>
      </c>
      <c r="M10591" s="3">
        <v>41473.0</v>
      </c>
      <c r="N10591" s="3">
        <v>41862.0</v>
      </c>
    </row>
    <row r="10592">
      <c r="A10592" s="1" t="s">
        <v>38033</v>
      </c>
      <c r="B10592" s="1" t="s">
        <v>38034</v>
      </c>
      <c r="C10592" s="2" t="s">
        <v>38035</v>
      </c>
      <c r="D10592" s="1" t="s">
        <v>643</v>
      </c>
      <c r="E10592" s="1">
        <v>5000000.0</v>
      </c>
      <c r="F10592" s="1" t="s">
        <v>18</v>
      </c>
      <c r="G10592" s="1" t="s">
        <v>19</v>
      </c>
      <c r="H10592" s="1">
        <v>19.0</v>
      </c>
      <c r="I10592" s="1" t="s">
        <v>474</v>
      </c>
      <c r="J10592" s="1" t="s">
        <v>474</v>
      </c>
      <c r="K10592" s="1">
        <v>1.0</v>
      </c>
      <c r="M10592" s="3">
        <v>39804.0</v>
      </c>
      <c r="N10592" s="3">
        <v>39804.0</v>
      </c>
    </row>
    <row r="10593">
      <c r="A10593" s="1" t="s">
        <v>38036</v>
      </c>
      <c r="B10593" s="1" t="s">
        <v>38037</v>
      </c>
      <c r="C10593" s="2" t="s">
        <v>38038</v>
      </c>
      <c r="D10593" s="1" t="s">
        <v>38039</v>
      </c>
      <c r="E10593" s="1">
        <v>2000000.0</v>
      </c>
      <c r="F10593" s="1" t="s">
        <v>18</v>
      </c>
      <c r="G10593" s="1" t="s">
        <v>699</v>
      </c>
      <c r="H10593" s="1">
        <v>2.0</v>
      </c>
      <c r="I10593" s="1" t="s">
        <v>700</v>
      </c>
      <c r="J10593" s="1" t="s">
        <v>7469</v>
      </c>
      <c r="K10593" s="1">
        <v>1.0</v>
      </c>
      <c r="L10593" s="3">
        <v>41275.0</v>
      </c>
      <c r="M10593" s="3">
        <v>42192.0</v>
      </c>
      <c r="N10593" s="3">
        <v>42192.0</v>
      </c>
    </row>
    <row r="10594">
      <c r="A10594" s="1" t="s">
        <v>38040</v>
      </c>
      <c r="B10594" s="1" t="s">
        <v>38041</v>
      </c>
      <c r="C10594" s="2" t="s">
        <v>38042</v>
      </c>
      <c r="D10594" s="1" t="s">
        <v>38043</v>
      </c>
      <c r="E10594" s="1">
        <v>1500000.0</v>
      </c>
      <c r="F10594" s="1" t="s">
        <v>18</v>
      </c>
      <c r="G10594" s="1" t="s">
        <v>25</v>
      </c>
      <c r="H10594" s="1" t="s">
        <v>64</v>
      </c>
      <c r="I10594" s="1" t="s">
        <v>65</v>
      </c>
      <c r="J10594" s="1" t="s">
        <v>606</v>
      </c>
      <c r="K10594" s="1">
        <v>1.0</v>
      </c>
      <c r="L10594" s="3">
        <v>39448.0</v>
      </c>
      <c r="M10594" s="3">
        <v>39814.0</v>
      </c>
      <c r="N10594" s="3">
        <v>39814.0</v>
      </c>
    </row>
    <row r="10595">
      <c r="A10595" s="1" t="s">
        <v>38044</v>
      </c>
      <c r="B10595" s="1" t="s">
        <v>38045</v>
      </c>
      <c r="C10595" s="2" t="s">
        <v>38046</v>
      </c>
      <c r="D10595" s="1" t="s">
        <v>13204</v>
      </c>
      <c r="E10595" s="1">
        <v>500000.0</v>
      </c>
      <c r="F10595" s="1" t="s">
        <v>113</v>
      </c>
      <c r="G10595" s="1" t="s">
        <v>25</v>
      </c>
      <c r="H10595" s="1" t="s">
        <v>430</v>
      </c>
      <c r="I10595" s="1" t="s">
        <v>528</v>
      </c>
      <c r="J10595" s="1" t="s">
        <v>3661</v>
      </c>
      <c r="K10595" s="1">
        <v>1.0</v>
      </c>
      <c r="L10595" s="3">
        <v>35431.0</v>
      </c>
      <c r="M10595" s="3">
        <v>42026.0</v>
      </c>
      <c r="N10595" s="3">
        <v>42026.0</v>
      </c>
    </row>
    <row r="10596">
      <c r="A10596" s="1" t="s">
        <v>38047</v>
      </c>
      <c r="B10596" s="2" t="s">
        <v>38048</v>
      </c>
      <c r="C10596" s="2" t="s">
        <v>38049</v>
      </c>
      <c r="D10596" s="1" t="s">
        <v>38050</v>
      </c>
      <c r="E10596" s="1">
        <v>500000.0</v>
      </c>
      <c r="F10596" s="1" t="s">
        <v>18</v>
      </c>
      <c r="G10596" s="1" t="s">
        <v>57</v>
      </c>
      <c r="H10596" s="1" t="s">
        <v>202</v>
      </c>
      <c r="I10596" s="1" t="s">
        <v>203</v>
      </c>
      <c r="J10596" s="1" t="s">
        <v>203</v>
      </c>
      <c r="K10596" s="1">
        <v>1.0</v>
      </c>
      <c r="L10596" s="3">
        <v>40940.0</v>
      </c>
      <c r="M10596" s="3">
        <v>42019.0</v>
      </c>
      <c r="N10596" s="3">
        <v>42019.0</v>
      </c>
    </row>
    <row r="10597">
      <c r="A10597" s="1" t="s">
        <v>38051</v>
      </c>
      <c r="B10597" s="1" t="s">
        <v>38052</v>
      </c>
      <c r="C10597" s="2" t="s">
        <v>38053</v>
      </c>
      <c r="D10597" s="1" t="s">
        <v>5993</v>
      </c>
      <c r="E10597" s="1">
        <v>749999.0</v>
      </c>
      <c r="F10597" s="1" t="s">
        <v>18</v>
      </c>
      <c r="G10597" s="1" t="s">
        <v>25</v>
      </c>
      <c r="H10597" s="1" t="s">
        <v>64</v>
      </c>
      <c r="I10597" s="1" t="s">
        <v>1221</v>
      </c>
      <c r="J10597" s="1" t="s">
        <v>1221</v>
      </c>
      <c r="K10597" s="1">
        <v>2.0</v>
      </c>
      <c r="L10597" s="3">
        <v>41365.0</v>
      </c>
      <c r="M10597" s="3">
        <v>42199.0</v>
      </c>
      <c r="N10597" s="3">
        <v>42256.0</v>
      </c>
    </row>
    <row r="10598">
      <c r="A10598" s="1" t="s">
        <v>38054</v>
      </c>
      <c r="B10598" s="1" t="s">
        <v>38055</v>
      </c>
      <c r="C10598" s="2" t="s">
        <v>38056</v>
      </c>
      <c r="D10598" s="1" t="s">
        <v>38057</v>
      </c>
      <c r="E10598" s="1">
        <v>1300000.0</v>
      </c>
      <c r="F10598" s="1" t="s">
        <v>113</v>
      </c>
      <c r="G10598" s="1" t="s">
        <v>25</v>
      </c>
      <c r="H10598" s="1" t="s">
        <v>106</v>
      </c>
      <c r="I10598" s="1" t="s">
        <v>107</v>
      </c>
      <c r="J10598" s="1" t="s">
        <v>108</v>
      </c>
      <c r="K10598" s="1">
        <v>1.0</v>
      </c>
      <c r="L10598" s="3">
        <v>40269.0</v>
      </c>
      <c r="M10598" s="3">
        <v>41156.0</v>
      </c>
      <c r="N10598" s="3">
        <v>41156.0</v>
      </c>
    </row>
    <row r="10599">
      <c r="A10599" s="1" t="s">
        <v>38058</v>
      </c>
      <c r="B10599" s="1" t="s">
        <v>38059</v>
      </c>
      <c r="C10599" s="2" t="s">
        <v>38060</v>
      </c>
      <c r="D10599" s="1" t="s">
        <v>38061</v>
      </c>
      <c r="E10599" s="1" t="s">
        <v>43</v>
      </c>
      <c r="F10599" s="1" t="s">
        <v>18</v>
      </c>
      <c r="G10599" s="1" t="s">
        <v>479</v>
      </c>
      <c r="I10599" s="1" t="s">
        <v>480</v>
      </c>
      <c r="J10599" s="1" t="s">
        <v>480</v>
      </c>
      <c r="K10599" s="1">
        <v>1.0</v>
      </c>
      <c r="L10599" s="3">
        <v>40210.0</v>
      </c>
      <c r="M10599" s="3">
        <v>40452.0</v>
      </c>
      <c r="N10599" s="3">
        <v>40452.0</v>
      </c>
    </row>
    <row r="10600">
      <c r="A10600" s="1" t="s">
        <v>38062</v>
      </c>
      <c r="B10600" s="1" t="s">
        <v>38063</v>
      </c>
      <c r="C10600" s="2" t="s">
        <v>38064</v>
      </c>
      <c r="D10600" s="1" t="s">
        <v>38065</v>
      </c>
      <c r="E10600" s="1">
        <v>750000.0</v>
      </c>
      <c r="F10600" s="1" t="s">
        <v>18</v>
      </c>
      <c r="G10600" s="1" t="s">
        <v>25</v>
      </c>
      <c r="H10600" s="1" t="s">
        <v>1080</v>
      </c>
      <c r="I10600" s="1" t="s">
        <v>1081</v>
      </c>
      <c r="J10600" s="1" t="s">
        <v>1081</v>
      </c>
      <c r="K10600" s="1">
        <v>3.0</v>
      </c>
      <c r="L10600" s="3">
        <v>40909.0</v>
      </c>
      <c r="M10600" s="3">
        <v>41176.0</v>
      </c>
      <c r="N10600" s="3">
        <v>41570.0</v>
      </c>
    </row>
    <row r="10601">
      <c r="A10601" s="1" t="s">
        <v>38066</v>
      </c>
      <c r="B10601" s="1" t="s">
        <v>38067</v>
      </c>
      <c r="C10601" s="2" t="s">
        <v>38068</v>
      </c>
      <c r="D10601" s="1" t="s">
        <v>38069</v>
      </c>
      <c r="E10601" s="1" t="s">
        <v>43</v>
      </c>
      <c r="F10601" s="1" t="s">
        <v>18</v>
      </c>
      <c r="G10601" s="1" t="s">
        <v>128</v>
      </c>
      <c r="H10601" s="1" t="s">
        <v>129</v>
      </c>
      <c r="I10601" s="1" t="s">
        <v>130</v>
      </c>
      <c r="J10601" s="1" t="s">
        <v>130</v>
      </c>
      <c r="K10601" s="1">
        <v>1.0</v>
      </c>
      <c r="L10601" s="3">
        <v>41640.0</v>
      </c>
      <c r="M10601" s="3">
        <v>41970.0</v>
      </c>
      <c r="N10601" s="3">
        <v>41970.0</v>
      </c>
    </row>
    <row r="10602">
      <c r="A10602" s="1" t="s">
        <v>38070</v>
      </c>
      <c r="B10602" s="1" t="s">
        <v>38071</v>
      </c>
      <c r="C10602" s="2" t="s">
        <v>38072</v>
      </c>
      <c r="D10602" s="1" t="s">
        <v>127</v>
      </c>
      <c r="E10602" s="1" t="s">
        <v>43</v>
      </c>
      <c r="F10602" s="1" t="s">
        <v>18</v>
      </c>
      <c r="G10602" s="1" t="s">
        <v>25</v>
      </c>
      <c r="K10602" s="1">
        <v>1.0</v>
      </c>
      <c r="L10602" s="3">
        <v>41365.0</v>
      </c>
      <c r="M10602" s="3">
        <v>41730.0</v>
      </c>
      <c r="N10602" s="3">
        <v>41730.0</v>
      </c>
    </row>
    <row r="10603">
      <c r="A10603" s="1" t="s">
        <v>38073</v>
      </c>
      <c r="B10603" s="1" t="s">
        <v>38074</v>
      </c>
      <c r="C10603" s="2" t="s">
        <v>38075</v>
      </c>
      <c r="D10603" s="1" t="s">
        <v>38076</v>
      </c>
      <c r="E10603" s="1">
        <v>1.45E7</v>
      </c>
      <c r="F10603" s="1" t="s">
        <v>113</v>
      </c>
      <c r="G10603" s="1" t="s">
        <v>25</v>
      </c>
      <c r="H10603" s="1" t="s">
        <v>286</v>
      </c>
      <c r="I10603" s="1" t="s">
        <v>1030</v>
      </c>
      <c r="J10603" s="1" t="s">
        <v>1030</v>
      </c>
      <c r="K10603" s="1">
        <v>2.0</v>
      </c>
      <c r="L10603" s="3">
        <v>38718.0</v>
      </c>
      <c r="M10603" s="3">
        <v>39639.0</v>
      </c>
      <c r="N10603" s="3">
        <v>39692.0</v>
      </c>
    </row>
    <row r="10604">
      <c r="A10604" s="1" t="s">
        <v>38077</v>
      </c>
      <c r="B10604" s="1" t="s">
        <v>38078</v>
      </c>
      <c r="D10604" s="1" t="s">
        <v>50</v>
      </c>
      <c r="E10604" s="1">
        <v>4500000.0</v>
      </c>
      <c r="F10604" s="1" t="s">
        <v>207</v>
      </c>
      <c r="G10604" s="1" t="s">
        <v>25</v>
      </c>
      <c r="H10604" s="1" t="s">
        <v>286</v>
      </c>
      <c r="I10604" s="1" t="s">
        <v>1030</v>
      </c>
      <c r="J10604" s="1" t="s">
        <v>1030</v>
      </c>
      <c r="K10604" s="1">
        <v>1.0</v>
      </c>
      <c r="M10604" s="3">
        <v>39639.0</v>
      </c>
      <c r="N10604" s="3">
        <v>39639.0</v>
      </c>
    </row>
    <row r="10605">
      <c r="A10605" s="1" t="s">
        <v>38079</v>
      </c>
      <c r="B10605" s="1" t="s">
        <v>38080</v>
      </c>
      <c r="C10605" s="2" t="s">
        <v>38081</v>
      </c>
      <c r="D10605" s="1" t="s">
        <v>2199</v>
      </c>
      <c r="E10605" s="1">
        <v>1000000.0</v>
      </c>
      <c r="F10605" s="1" t="s">
        <v>207</v>
      </c>
      <c r="K10605" s="1">
        <v>1.0</v>
      </c>
      <c r="M10605" s="3">
        <v>42156.0</v>
      </c>
      <c r="N10605" s="3">
        <v>42156.0</v>
      </c>
    </row>
    <row r="10606">
      <c r="A10606" s="1" t="s">
        <v>38082</v>
      </c>
      <c r="B10606" s="1" t="s">
        <v>38083</v>
      </c>
      <c r="C10606" s="2" t="s">
        <v>38084</v>
      </c>
      <c r="D10606" s="1" t="s">
        <v>38085</v>
      </c>
      <c r="E10606" s="1">
        <v>4600000.0</v>
      </c>
      <c r="F10606" s="1" t="s">
        <v>18</v>
      </c>
      <c r="G10606" s="1" t="s">
        <v>25</v>
      </c>
      <c r="H10606" s="1" t="s">
        <v>106</v>
      </c>
      <c r="I10606" s="1" t="s">
        <v>107</v>
      </c>
      <c r="J10606" s="1" t="s">
        <v>108</v>
      </c>
      <c r="K10606" s="1">
        <v>3.0</v>
      </c>
      <c r="L10606" s="3">
        <v>39814.0</v>
      </c>
      <c r="M10606" s="3">
        <v>39716.0</v>
      </c>
      <c r="N10606" s="3">
        <v>40764.0</v>
      </c>
    </row>
    <row r="10607">
      <c r="A10607" s="1" t="s">
        <v>38086</v>
      </c>
      <c r="B10607" s="1" t="s">
        <v>38087</v>
      </c>
      <c r="C10607" s="2" t="s">
        <v>38088</v>
      </c>
      <c r="D10607" s="1" t="s">
        <v>38089</v>
      </c>
      <c r="E10607" s="1">
        <v>703359.0</v>
      </c>
      <c r="F10607" s="1" t="s">
        <v>18</v>
      </c>
      <c r="G10607" s="1" t="s">
        <v>366</v>
      </c>
      <c r="H10607" s="1">
        <v>26.0</v>
      </c>
      <c r="I10607" s="1" t="s">
        <v>367</v>
      </c>
      <c r="J10607" s="1" t="s">
        <v>367</v>
      </c>
      <c r="K10607" s="1">
        <v>1.0</v>
      </c>
      <c r="L10607" s="3">
        <v>41640.0</v>
      </c>
      <c r="M10607" s="3">
        <v>42236.0</v>
      </c>
      <c r="N10607" s="3">
        <v>42236.0</v>
      </c>
    </row>
    <row r="10608">
      <c r="A10608" s="1" t="s">
        <v>38090</v>
      </c>
      <c r="B10608" s="1" t="s">
        <v>38091</v>
      </c>
      <c r="D10608" s="1" t="s">
        <v>94</v>
      </c>
      <c r="E10608" s="1">
        <v>3.05E7</v>
      </c>
      <c r="F10608" s="1" t="s">
        <v>18</v>
      </c>
      <c r="G10608" s="1" t="s">
        <v>3985</v>
      </c>
      <c r="K10608" s="1">
        <v>3.0</v>
      </c>
      <c r="M10608" s="3">
        <v>38626.0</v>
      </c>
      <c r="N10608" s="3">
        <v>39692.0</v>
      </c>
    </row>
    <row r="10609">
      <c r="A10609" s="1" t="s">
        <v>38092</v>
      </c>
      <c r="B10609" s="1" t="s">
        <v>38093</v>
      </c>
      <c r="C10609" s="2" t="s">
        <v>38094</v>
      </c>
      <c r="D10609" s="1" t="s">
        <v>38095</v>
      </c>
      <c r="E10609" s="1">
        <v>87864.7761095674</v>
      </c>
      <c r="F10609" s="1" t="s">
        <v>18</v>
      </c>
      <c r="K10609" s="1">
        <v>1.0</v>
      </c>
      <c r="L10609" s="3">
        <v>42217.0</v>
      </c>
      <c r="M10609" s="3">
        <v>42226.0</v>
      </c>
      <c r="N10609" s="3">
        <v>42226.0</v>
      </c>
    </row>
    <row r="10610">
      <c r="A10610" s="1" t="s">
        <v>38096</v>
      </c>
      <c r="B10610" s="1" t="s">
        <v>38097</v>
      </c>
      <c r="C10610" s="2" t="s">
        <v>38098</v>
      </c>
      <c r="D10610" s="1" t="s">
        <v>1247</v>
      </c>
      <c r="E10610" s="1">
        <v>938000.0</v>
      </c>
      <c r="F10610" s="1" t="s">
        <v>207</v>
      </c>
      <c r="G10610" s="1" t="s">
        <v>128</v>
      </c>
      <c r="H10610" s="1" t="s">
        <v>326</v>
      </c>
      <c r="I10610" s="1" t="s">
        <v>130</v>
      </c>
      <c r="J10610" s="1" t="s">
        <v>327</v>
      </c>
      <c r="K10610" s="1">
        <v>1.0</v>
      </c>
      <c r="M10610" s="3">
        <v>39009.0</v>
      </c>
      <c r="N10610" s="3">
        <v>39009.0</v>
      </c>
    </row>
    <row r="10611">
      <c r="A10611" s="1" t="s">
        <v>38099</v>
      </c>
      <c r="B10611" s="2" t="s">
        <v>38100</v>
      </c>
      <c r="C10611" s="2" t="s">
        <v>38101</v>
      </c>
      <c r="D10611" s="1" t="s">
        <v>42</v>
      </c>
      <c r="E10611" s="1">
        <v>1175000.0</v>
      </c>
      <c r="F10611" s="1" t="s">
        <v>18</v>
      </c>
      <c r="G10611" s="1" t="s">
        <v>25</v>
      </c>
      <c r="H10611" s="1" t="s">
        <v>89</v>
      </c>
      <c r="I10611" s="1" t="s">
        <v>589</v>
      </c>
      <c r="J10611" s="1" t="s">
        <v>589</v>
      </c>
      <c r="K10611" s="1">
        <v>1.0</v>
      </c>
      <c r="L10611" s="3">
        <v>40909.0</v>
      </c>
      <c r="M10611" s="3">
        <v>41437.0</v>
      </c>
      <c r="N10611" s="3">
        <v>41437.0</v>
      </c>
    </row>
    <row r="10612">
      <c r="A10612" s="1" t="s">
        <v>38102</v>
      </c>
      <c r="B10612" s="1" t="s">
        <v>38103</v>
      </c>
      <c r="C10612" s="2" t="s">
        <v>38104</v>
      </c>
      <c r="D10612" s="1" t="s">
        <v>56</v>
      </c>
      <c r="E10612" s="1">
        <v>1561320.0</v>
      </c>
      <c r="F10612" s="1" t="s">
        <v>18</v>
      </c>
      <c r="G10612" s="1" t="s">
        <v>128</v>
      </c>
      <c r="H10612" s="1" t="s">
        <v>2038</v>
      </c>
      <c r="I10612" s="1" t="s">
        <v>2039</v>
      </c>
      <c r="J10612" s="1" t="s">
        <v>2039</v>
      </c>
      <c r="K10612" s="1">
        <v>1.0</v>
      </c>
      <c r="M10612" s="3">
        <v>40406.0</v>
      </c>
      <c r="N10612" s="3">
        <v>40406.0</v>
      </c>
    </row>
    <row r="10613">
      <c r="A10613" s="1" t="s">
        <v>38105</v>
      </c>
      <c r="B10613" s="1" t="s">
        <v>38106</v>
      </c>
      <c r="C10613" s="2" t="s">
        <v>38107</v>
      </c>
      <c r="D10613" s="1" t="s">
        <v>7510</v>
      </c>
      <c r="E10613" s="1">
        <v>50000.0</v>
      </c>
      <c r="F10613" s="1" t="s">
        <v>18</v>
      </c>
      <c r="G10613" s="1" t="s">
        <v>25</v>
      </c>
      <c r="H10613" s="1" t="s">
        <v>3993</v>
      </c>
      <c r="I10613" s="1" t="s">
        <v>3994</v>
      </c>
      <c r="J10613" s="1" t="s">
        <v>3995</v>
      </c>
      <c r="K10613" s="1">
        <v>1.0</v>
      </c>
      <c r="M10613" s="3">
        <v>42024.0</v>
      </c>
      <c r="N10613" s="3">
        <v>42024.0</v>
      </c>
    </row>
    <row r="10614">
      <c r="A10614" s="1" t="s">
        <v>38108</v>
      </c>
      <c r="B10614" s="1" t="s">
        <v>38109</v>
      </c>
      <c r="C10614" s="2" t="s">
        <v>38110</v>
      </c>
      <c r="E10614" s="1" t="s">
        <v>43</v>
      </c>
      <c r="F10614" s="1" t="s">
        <v>207</v>
      </c>
      <c r="G10614" s="1" t="s">
        <v>25</v>
      </c>
      <c r="H10614" s="1" t="s">
        <v>44</v>
      </c>
      <c r="I10614" s="1" t="s">
        <v>282</v>
      </c>
      <c r="J10614" s="1" t="s">
        <v>3741</v>
      </c>
      <c r="K10614" s="1">
        <v>1.0</v>
      </c>
      <c r="M10614" s="3">
        <v>41505.0</v>
      </c>
      <c r="N10614" s="3">
        <v>41505.0</v>
      </c>
    </row>
    <row r="10615">
      <c r="A10615" s="1" t="s">
        <v>38111</v>
      </c>
      <c r="B10615" s="1" t="s">
        <v>38112</v>
      </c>
      <c r="C10615" s="2" t="s">
        <v>38113</v>
      </c>
      <c r="D10615" s="1" t="s">
        <v>3814</v>
      </c>
      <c r="E10615" s="1" t="s">
        <v>43</v>
      </c>
      <c r="F10615" s="1" t="s">
        <v>18</v>
      </c>
      <c r="G10615" s="1" t="s">
        <v>25</v>
      </c>
      <c r="H10615" s="1" t="s">
        <v>208</v>
      </c>
      <c r="I10615" s="1" t="s">
        <v>6943</v>
      </c>
      <c r="J10615" s="1" t="s">
        <v>6943</v>
      </c>
      <c r="K10615" s="1">
        <v>1.0</v>
      </c>
      <c r="L10615" s="3">
        <v>19360.0</v>
      </c>
      <c r="M10615" s="3">
        <v>39212.0</v>
      </c>
      <c r="N10615" s="3">
        <v>39212.0</v>
      </c>
    </row>
    <row r="10616">
      <c r="A10616" s="1" t="s">
        <v>38114</v>
      </c>
      <c r="B10616" s="1" t="s">
        <v>38115</v>
      </c>
      <c r="C10616" s="2" t="s">
        <v>38116</v>
      </c>
      <c r="D10616" s="1" t="s">
        <v>56</v>
      </c>
      <c r="E10616" s="1">
        <v>3.68E7</v>
      </c>
      <c r="F10616" s="1" t="s">
        <v>689</v>
      </c>
      <c r="G10616" s="1" t="s">
        <v>25</v>
      </c>
      <c r="H10616" s="1" t="s">
        <v>99</v>
      </c>
      <c r="I10616" s="1" t="s">
        <v>100</v>
      </c>
      <c r="J10616" s="1" t="s">
        <v>38117</v>
      </c>
      <c r="K10616" s="1">
        <v>5.0</v>
      </c>
      <c r="L10616" s="3">
        <v>31048.0</v>
      </c>
      <c r="M10616" s="3">
        <v>40183.0</v>
      </c>
      <c r="N10616" s="3">
        <v>42075.0</v>
      </c>
    </row>
    <row r="10617">
      <c r="A10617" s="1" t="s">
        <v>38118</v>
      </c>
      <c r="B10617" s="1" t="s">
        <v>38119</v>
      </c>
      <c r="C10617" s="2" t="s">
        <v>38120</v>
      </c>
      <c r="E10617" s="1" t="s">
        <v>43</v>
      </c>
      <c r="F10617" s="1" t="s">
        <v>18</v>
      </c>
      <c r="G10617" s="1" t="s">
        <v>25</v>
      </c>
      <c r="H10617" s="1" t="s">
        <v>1330</v>
      </c>
      <c r="I10617" s="1" t="s">
        <v>4358</v>
      </c>
      <c r="J10617" s="1" t="s">
        <v>38121</v>
      </c>
      <c r="K10617" s="1">
        <v>1.0</v>
      </c>
      <c r="L10617" s="3">
        <v>40664.0</v>
      </c>
      <c r="M10617" s="3">
        <v>40668.0</v>
      </c>
      <c r="N10617" s="3">
        <v>40668.0</v>
      </c>
    </row>
    <row r="10618">
      <c r="A10618" s="1" t="s">
        <v>38122</v>
      </c>
      <c r="B10618" s="1" t="s">
        <v>38123</v>
      </c>
      <c r="D10618" s="1" t="s">
        <v>1503</v>
      </c>
      <c r="E10618" s="1" t="s">
        <v>43</v>
      </c>
      <c r="F10618" s="1" t="s">
        <v>18</v>
      </c>
      <c r="G10618" s="1" t="s">
        <v>25</v>
      </c>
      <c r="H10618" s="1" t="s">
        <v>44</v>
      </c>
      <c r="I10618" s="1" t="s">
        <v>3486</v>
      </c>
      <c r="J10618" s="1" t="s">
        <v>38124</v>
      </c>
      <c r="K10618" s="1">
        <v>1.0</v>
      </c>
      <c r="L10618" s="3">
        <v>40709.0</v>
      </c>
      <c r="M10618" s="3">
        <v>40709.0</v>
      </c>
      <c r="N10618" s="3">
        <v>40709.0</v>
      </c>
    </row>
    <row r="10619">
      <c r="A10619" s="1" t="s">
        <v>38125</v>
      </c>
      <c r="B10619" s="1" t="s">
        <v>38126</v>
      </c>
      <c r="C10619" s="2" t="s">
        <v>38127</v>
      </c>
      <c r="D10619" s="1" t="s">
        <v>38128</v>
      </c>
      <c r="E10619" s="1">
        <v>25000.0</v>
      </c>
      <c r="F10619" s="1" t="s">
        <v>18</v>
      </c>
      <c r="G10619" s="1" t="s">
        <v>25</v>
      </c>
      <c r="H10619" s="1" t="s">
        <v>89</v>
      </c>
      <c r="I10619" s="1" t="s">
        <v>589</v>
      </c>
      <c r="J10619" s="1" t="s">
        <v>589</v>
      </c>
      <c r="K10619" s="1">
        <v>1.0</v>
      </c>
      <c r="L10619" s="3">
        <v>41426.0</v>
      </c>
      <c r="M10619" s="3">
        <v>41640.0</v>
      </c>
      <c r="N10619" s="3">
        <v>41640.0</v>
      </c>
    </row>
    <row r="10620">
      <c r="A10620" s="1" t="s">
        <v>38129</v>
      </c>
      <c r="B10620" s="2" t="s">
        <v>38130</v>
      </c>
      <c r="E10620" s="1" t="s">
        <v>43</v>
      </c>
      <c r="F10620" s="1" t="s">
        <v>18</v>
      </c>
      <c r="K10620" s="1">
        <v>1.0</v>
      </c>
      <c r="M10620" s="3">
        <v>41661.0</v>
      </c>
      <c r="N10620" s="3">
        <v>41661.0</v>
      </c>
    </row>
    <row r="10621">
      <c r="A10621" s="1" t="s">
        <v>38131</v>
      </c>
      <c r="B10621" s="1" t="s">
        <v>38132</v>
      </c>
      <c r="C10621" s="2" t="s">
        <v>38133</v>
      </c>
      <c r="D10621" s="1" t="s">
        <v>544</v>
      </c>
      <c r="E10621" s="1">
        <v>1.5E7</v>
      </c>
      <c r="F10621" s="1" t="s">
        <v>18</v>
      </c>
      <c r="G10621" s="1" t="s">
        <v>37</v>
      </c>
      <c r="H10621" s="1">
        <v>22.0</v>
      </c>
      <c r="I10621" s="1" t="s">
        <v>38</v>
      </c>
      <c r="J10621" s="1" t="s">
        <v>38</v>
      </c>
      <c r="K10621" s="1">
        <v>1.0</v>
      </c>
      <c r="M10621" s="3">
        <v>41030.0</v>
      </c>
      <c r="N10621" s="3">
        <v>41030.0</v>
      </c>
    </row>
    <row r="10622">
      <c r="A10622" s="1" t="s">
        <v>38134</v>
      </c>
      <c r="B10622" s="1" t="s">
        <v>38135</v>
      </c>
      <c r="C10622" s="2" t="s">
        <v>38136</v>
      </c>
      <c r="D10622" s="1" t="s">
        <v>38137</v>
      </c>
      <c r="E10622" s="1">
        <v>1400000.0</v>
      </c>
      <c r="F10622" s="1" t="s">
        <v>18</v>
      </c>
      <c r="G10622" s="1" t="s">
        <v>25</v>
      </c>
      <c r="H10622" s="1" t="s">
        <v>158</v>
      </c>
      <c r="I10622" s="1" t="s">
        <v>244</v>
      </c>
      <c r="J10622" s="1" t="s">
        <v>244</v>
      </c>
      <c r="K10622" s="1">
        <v>1.0</v>
      </c>
      <c r="M10622" s="3">
        <v>41660.0</v>
      </c>
      <c r="N10622" s="3">
        <v>41660.0</v>
      </c>
    </row>
    <row r="10623">
      <c r="A10623" s="1" t="s">
        <v>38138</v>
      </c>
      <c r="B10623" s="1" t="s">
        <v>38139</v>
      </c>
      <c r="C10623" s="2" t="s">
        <v>38140</v>
      </c>
      <c r="D10623" s="1" t="s">
        <v>38141</v>
      </c>
      <c r="E10623" s="1">
        <v>4.8E7</v>
      </c>
      <c r="F10623" s="1" t="s">
        <v>113</v>
      </c>
      <c r="G10623" s="1" t="s">
        <v>25</v>
      </c>
      <c r="H10623" s="1" t="s">
        <v>380</v>
      </c>
      <c r="I10623" s="1" t="s">
        <v>381</v>
      </c>
      <c r="J10623" s="1" t="s">
        <v>382</v>
      </c>
      <c r="K10623" s="1">
        <v>6.0</v>
      </c>
      <c r="L10623" s="3">
        <v>39083.0</v>
      </c>
      <c r="M10623" s="3">
        <v>39326.0</v>
      </c>
      <c r="N10623" s="3">
        <v>41822.0</v>
      </c>
    </row>
    <row r="10624">
      <c r="A10624" s="1" t="s">
        <v>38142</v>
      </c>
      <c r="B10624" s="1" t="s">
        <v>38143</v>
      </c>
      <c r="C10624" s="2" t="s">
        <v>38144</v>
      </c>
      <c r="E10624" s="1">
        <v>800000.0</v>
      </c>
      <c r="F10624" s="1" t="s">
        <v>18</v>
      </c>
      <c r="G10624" s="1" t="s">
        <v>699</v>
      </c>
      <c r="H10624" s="1">
        <v>4.0</v>
      </c>
      <c r="I10624" s="1" t="s">
        <v>14075</v>
      </c>
      <c r="J10624" s="1" t="s">
        <v>30106</v>
      </c>
      <c r="K10624" s="1">
        <v>1.0</v>
      </c>
      <c r="L10624" s="3">
        <v>42306.0</v>
      </c>
      <c r="M10624" s="3">
        <v>42311.0</v>
      </c>
      <c r="N10624" s="3">
        <v>42311.0</v>
      </c>
    </row>
    <row r="10625">
      <c r="A10625" s="1" t="s">
        <v>38145</v>
      </c>
      <c r="B10625" s="2" t="s">
        <v>38146</v>
      </c>
      <c r="C10625" s="2" t="s">
        <v>38147</v>
      </c>
      <c r="D10625" s="1" t="s">
        <v>38148</v>
      </c>
      <c r="E10625" s="1">
        <v>4.2E7</v>
      </c>
      <c r="F10625" s="1" t="s">
        <v>18</v>
      </c>
      <c r="G10625" s="1" t="s">
        <v>25</v>
      </c>
      <c r="H10625" s="1" t="s">
        <v>64</v>
      </c>
      <c r="I10625" s="1" t="s">
        <v>65</v>
      </c>
      <c r="J10625" s="1" t="s">
        <v>71</v>
      </c>
      <c r="K10625" s="1">
        <v>3.0</v>
      </c>
      <c r="L10625" s="3">
        <v>39114.0</v>
      </c>
      <c r="M10625" s="3">
        <v>40919.0</v>
      </c>
      <c r="N10625" s="3">
        <v>41982.0</v>
      </c>
    </row>
    <row r="10626">
      <c r="A10626" s="1" t="s">
        <v>38149</v>
      </c>
      <c r="B10626" s="2" t="s">
        <v>38150</v>
      </c>
      <c r="C10626" s="2" t="s">
        <v>38151</v>
      </c>
      <c r="D10626" s="1" t="s">
        <v>38152</v>
      </c>
      <c r="E10626" s="1">
        <v>20000.0</v>
      </c>
      <c r="F10626" s="1" t="s">
        <v>18</v>
      </c>
      <c r="G10626" s="1" t="s">
        <v>38153</v>
      </c>
      <c r="H10626" s="1">
        <v>4.0</v>
      </c>
      <c r="I10626" s="1" t="s">
        <v>38154</v>
      </c>
      <c r="J10626" s="1" t="s">
        <v>38154</v>
      </c>
      <c r="K10626" s="1">
        <v>1.0</v>
      </c>
      <c r="L10626" s="3">
        <v>41986.0</v>
      </c>
      <c r="M10626" s="3">
        <v>41852.0</v>
      </c>
      <c r="N10626" s="3">
        <v>41852.0</v>
      </c>
    </row>
    <row r="10627">
      <c r="A10627" s="1" t="s">
        <v>38155</v>
      </c>
      <c r="B10627" s="1" t="s">
        <v>38156</v>
      </c>
      <c r="D10627" s="1" t="s">
        <v>38157</v>
      </c>
      <c r="E10627" s="1">
        <v>3906751.0</v>
      </c>
      <c r="F10627" s="1" t="s">
        <v>18</v>
      </c>
      <c r="G10627" s="1" t="s">
        <v>25</v>
      </c>
      <c r="H10627" s="1" t="s">
        <v>64</v>
      </c>
      <c r="I10627" s="1" t="s">
        <v>65</v>
      </c>
      <c r="J10627" s="1" t="s">
        <v>71</v>
      </c>
      <c r="K10627" s="1">
        <v>1.0</v>
      </c>
      <c r="M10627" s="3">
        <v>41983.0</v>
      </c>
      <c r="N10627" s="3">
        <v>41983.0</v>
      </c>
    </row>
    <row r="10628">
      <c r="A10628" s="1" t="s">
        <v>38158</v>
      </c>
      <c r="B10628" s="1" t="s">
        <v>38159</v>
      </c>
      <c r="C10628" s="2" t="s">
        <v>38160</v>
      </c>
      <c r="D10628" s="1" t="s">
        <v>38161</v>
      </c>
      <c r="E10628" s="1">
        <v>1000000.0</v>
      </c>
      <c r="F10628" s="1" t="s">
        <v>18</v>
      </c>
      <c r="G10628" s="1" t="s">
        <v>25</v>
      </c>
      <c r="H10628" s="1" t="s">
        <v>286</v>
      </c>
      <c r="I10628" s="1" t="s">
        <v>1030</v>
      </c>
      <c r="J10628" s="1" t="s">
        <v>1030</v>
      </c>
      <c r="K10628" s="1">
        <v>1.0</v>
      </c>
      <c r="L10628" s="3">
        <v>40210.0</v>
      </c>
      <c r="M10628" s="3">
        <v>40210.0</v>
      </c>
      <c r="N10628" s="3">
        <v>40210.0</v>
      </c>
    </row>
    <row r="10629">
      <c r="A10629" s="1" t="s">
        <v>38162</v>
      </c>
      <c r="B10629" s="1" t="s">
        <v>38163</v>
      </c>
      <c r="C10629" s="2" t="s">
        <v>38164</v>
      </c>
      <c r="D10629" s="1" t="s">
        <v>357</v>
      </c>
      <c r="E10629" s="1">
        <v>1.0E7</v>
      </c>
      <c r="F10629" s="1" t="s">
        <v>18</v>
      </c>
      <c r="G10629" s="1" t="s">
        <v>37</v>
      </c>
      <c r="H10629" s="1">
        <v>7.0</v>
      </c>
      <c r="I10629" s="1" t="s">
        <v>38165</v>
      </c>
      <c r="J10629" s="1" t="s">
        <v>38165</v>
      </c>
      <c r="K10629" s="1">
        <v>1.0</v>
      </c>
      <c r="M10629" s="3">
        <v>39448.0</v>
      </c>
      <c r="N10629" s="3">
        <v>39448.0</v>
      </c>
    </row>
    <row r="10630">
      <c r="A10630" s="1" t="s">
        <v>38166</v>
      </c>
      <c r="B10630" s="1" t="s">
        <v>38167</v>
      </c>
      <c r="C10630" s="2" t="s">
        <v>38168</v>
      </c>
      <c r="D10630" s="1" t="s">
        <v>70</v>
      </c>
      <c r="E10630" s="1">
        <v>125000.0</v>
      </c>
      <c r="F10630" s="1" t="s">
        <v>18</v>
      </c>
      <c r="G10630" s="1" t="s">
        <v>25</v>
      </c>
      <c r="H10630" s="1" t="s">
        <v>808</v>
      </c>
      <c r="I10630" s="1" t="s">
        <v>3540</v>
      </c>
      <c r="J10630" s="1" t="s">
        <v>3540</v>
      </c>
      <c r="K10630" s="1">
        <v>1.0</v>
      </c>
      <c r="L10630" s="3">
        <v>40544.0</v>
      </c>
      <c r="M10630" s="3">
        <v>41512.0</v>
      </c>
      <c r="N10630" s="3">
        <v>41512.0</v>
      </c>
    </row>
    <row r="10631">
      <c r="A10631" s="1" t="s">
        <v>38169</v>
      </c>
      <c r="B10631" s="1" t="s">
        <v>38170</v>
      </c>
      <c r="C10631" s="2" t="s">
        <v>38171</v>
      </c>
      <c r="D10631" s="1" t="s">
        <v>38172</v>
      </c>
      <c r="E10631" s="1">
        <v>300000.0</v>
      </c>
      <c r="F10631" s="1" t="s">
        <v>18</v>
      </c>
      <c r="G10631" s="1" t="s">
        <v>638</v>
      </c>
      <c r="H10631" s="1">
        <v>7.0</v>
      </c>
      <c r="I10631" s="1" t="s">
        <v>929</v>
      </c>
      <c r="J10631" s="1" t="s">
        <v>929</v>
      </c>
      <c r="K10631" s="1">
        <v>1.0</v>
      </c>
      <c r="L10631" s="3">
        <v>40544.0</v>
      </c>
      <c r="M10631" s="3">
        <v>41428.0</v>
      </c>
      <c r="N10631" s="3">
        <v>41428.0</v>
      </c>
    </row>
    <row r="10632">
      <c r="A10632" s="1" t="s">
        <v>38173</v>
      </c>
      <c r="B10632" s="1" t="s">
        <v>38174</v>
      </c>
      <c r="C10632" s="2" t="s">
        <v>38175</v>
      </c>
      <c r="D10632" s="1" t="s">
        <v>38176</v>
      </c>
      <c r="E10632" s="1">
        <v>1500000.0</v>
      </c>
      <c r="F10632" s="1" t="s">
        <v>18</v>
      </c>
      <c r="G10632" s="1" t="s">
        <v>1062</v>
      </c>
      <c r="H10632" s="1">
        <v>11.0</v>
      </c>
      <c r="I10632" s="1" t="s">
        <v>1704</v>
      </c>
      <c r="J10632" s="1" t="s">
        <v>11997</v>
      </c>
      <c r="K10632" s="1">
        <v>1.0</v>
      </c>
      <c r="L10632" s="3">
        <v>40939.0</v>
      </c>
      <c r="M10632" s="3">
        <v>41693.0</v>
      </c>
      <c r="N10632" s="3">
        <v>41693.0</v>
      </c>
    </row>
    <row r="10633">
      <c r="A10633" s="1" t="s">
        <v>38177</v>
      </c>
      <c r="B10633" s="1" t="s">
        <v>38178</v>
      </c>
      <c r="C10633" s="2" t="s">
        <v>38179</v>
      </c>
      <c r="D10633" s="1" t="s">
        <v>3607</v>
      </c>
      <c r="E10633" s="1">
        <v>4250000.0</v>
      </c>
      <c r="F10633" s="1" t="s">
        <v>18</v>
      </c>
      <c r="G10633" s="1" t="s">
        <v>25</v>
      </c>
      <c r="H10633" s="1" t="s">
        <v>64</v>
      </c>
      <c r="I10633" s="1" t="s">
        <v>65</v>
      </c>
      <c r="J10633" s="1" t="s">
        <v>71</v>
      </c>
      <c r="K10633" s="1">
        <v>3.0</v>
      </c>
      <c r="L10633" s="3">
        <v>41625.0</v>
      </c>
      <c r="M10633" s="3">
        <v>41733.0</v>
      </c>
      <c r="N10633" s="3">
        <v>41975.0</v>
      </c>
    </row>
    <row r="10634">
      <c r="A10634" s="1" t="s">
        <v>38180</v>
      </c>
      <c r="B10634" s="1" t="s">
        <v>38181</v>
      </c>
      <c r="C10634" s="2" t="s">
        <v>38182</v>
      </c>
      <c r="D10634" s="1" t="s">
        <v>38183</v>
      </c>
      <c r="E10634" s="1">
        <v>435924.541461873</v>
      </c>
      <c r="F10634" s="1" t="s">
        <v>18</v>
      </c>
      <c r="G10634" s="1" t="s">
        <v>638</v>
      </c>
      <c r="H10634" s="1">
        <v>7.0</v>
      </c>
      <c r="I10634" s="1" t="s">
        <v>929</v>
      </c>
      <c r="J10634" s="1" t="s">
        <v>929</v>
      </c>
      <c r="K10634" s="1">
        <v>1.0</v>
      </c>
      <c r="L10634" s="3">
        <v>42009.0</v>
      </c>
      <c r="M10634" s="3">
        <v>42207.0</v>
      </c>
      <c r="N10634" s="3">
        <v>42207.0</v>
      </c>
    </row>
    <row r="10635">
      <c r="A10635" s="1" t="s">
        <v>38184</v>
      </c>
      <c r="B10635" s="1" t="s">
        <v>38185</v>
      </c>
      <c r="C10635" s="2" t="s">
        <v>38186</v>
      </c>
      <c r="D10635" s="1" t="s">
        <v>27894</v>
      </c>
      <c r="E10635" s="1">
        <v>1000000.0</v>
      </c>
      <c r="F10635" s="1" t="s">
        <v>18</v>
      </c>
      <c r="G10635" s="1" t="s">
        <v>25</v>
      </c>
      <c r="H10635" s="1" t="s">
        <v>158</v>
      </c>
      <c r="I10635" s="1" t="s">
        <v>244</v>
      </c>
      <c r="J10635" s="1" t="s">
        <v>327</v>
      </c>
      <c r="K10635" s="1">
        <v>1.0</v>
      </c>
      <c r="M10635" s="3">
        <v>42047.0</v>
      </c>
      <c r="N10635" s="3">
        <v>42047.0</v>
      </c>
    </row>
    <row r="10636">
      <c r="A10636" s="1" t="s">
        <v>38187</v>
      </c>
      <c r="B10636" s="1" t="s">
        <v>38188</v>
      </c>
      <c r="C10636" s="2" t="s">
        <v>38189</v>
      </c>
      <c r="D10636" s="1" t="s">
        <v>38190</v>
      </c>
      <c r="E10636" s="1">
        <v>1.8628333E7</v>
      </c>
      <c r="F10636" s="1" t="s">
        <v>113</v>
      </c>
      <c r="G10636" s="1" t="s">
        <v>57</v>
      </c>
      <c r="H10636" s="1" t="s">
        <v>202</v>
      </c>
      <c r="I10636" s="1" t="s">
        <v>203</v>
      </c>
      <c r="J10636" s="1" t="s">
        <v>203</v>
      </c>
      <c r="K10636" s="1">
        <v>4.0</v>
      </c>
      <c r="L10636" s="3">
        <v>39448.0</v>
      </c>
      <c r="M10636" s="3">
        <v>40359.0</v>
      </c>
      <c r="N10636" s="3">
        <v>41234.0</v>
      </c>
    </row>
    <row r="10637">
      <c r="A10637" s="1" t="s">
        <v>38191</v>
      </c>
      <c r="B10637" s="1" t="s">
        <v>38192</v>
      </c>
      <c r="C10637" s="2" t="s">
        <v>38193</v>
      </c>
      <c r="D10637" s="1" t="s">
        <v>38194</v>
      </c>
      <c r="E10637" s="1">
        <v>1210005.0</v>
      </c>
      <c r="F10637" s="1" t="s">
        <v>18</v>
      </c>
      <c r="G10637" s="1" t="s">
        <v>341</v>
      </c>
      <c r="H10637" s="1">
        <v>11.0</v>
      </c>
      <c r="I10637" s="1" t="s">
        <v>497</v>
      </c>
      <c r="J10637" s="1" t="s">
        <v>497</v>
      </c>
      <c r="K10637" s="1">
        <v>2.0</v>
      </c>
      <c r="M10637" s="3">
        <v>41865.0</v>
      </c>
      <c r="N10637" s="3">
        <v>42051.0</v>
      </c>
    </row>
    <row r="10638">
      <c r="A10638" s="1" t="s">
        <v>38195</v>
      </c>
      <c r="B10638" s="1" t="s">
        <v>38196</v>
      </c>
      <c r="C10638" s="2" t="s">
        <v>38197</v>
      </c>
      <c r="D10638" s="1" t="s">
        <v>38198</v>
      </c>
      <c r="E10638" s="1" t="s">
        <v>43</v>
      </c>
      <c r="F10638" s="1" t="s">
        <v>18</v>
      </c>
      <c r="G10638" s="1" t="s">
        <v>25</v>
      </c>
      <c r="H10638" s="1" t="s">
        <v>9101</v>
      </c>
      <c r="I10638" s="1" t="s">
        <v>9102</v>
      </c>
      <c r="J10638" s="1" t="s">
        <v>38199</v>
      </c>
      <c r="K10638" s="1">
        <v>1.0</v>
      </c>
      <c r="M10638" s="3">
        <v>42163.0</v>
      </c>
      <c r="N10638" s="3">
        <v>42163.0</v>
      </c>
    </row>
    <row r="10639">
      <c r="A10639" s="1" t="s">
        <v>38200</v>
      </c>
      <c r="B10639" s="1" t="s">
        <v>38201</v>
      </c>
      <c r="C10639" s="2" t="s">
        <v>38202</v>
      </c>
      <c r="D10639" s="1" t="s">
        <v>38203</v>
      </c>
      <c r="E10639" s="1">
        <v>25000.0</v>
      </c>
      <c r="F10639" s="1" t="s">
        <v>18</v>
      </c>
      <c r="G10639" s="1" t="s">
        <v>25</v>
      </c>
      <c r="H10639" s="1" t="s">
        <v>64</v>
      </c>
      <c r="I10639" s="1" t="s">
        <v>65</v>
      </c>
      <c r="J10639" s="1" t="s">
        <v>71</v>
      </c>
      <c r="K10639" s="1">
        <v>1.0</v>
      </c>
      <c r="L10639" s="3">
        <v>42005.0</v>
      </c>
      <c r="M10639" s="3">
        <v>42133.0</v>
      </c>
      <c r="N10639" s="3">
        <v>42133.0</v>
      </c>
    </row>
    <row r="10640">
      <c r="A10640" s="1" t="s">
        <v>38204</v>
      </c>
      <c r="B10640" s="1" t="s">
        <v>38205</v>
      </c>
      <c r="C10640" s="2" t="s">
        <v>38206</v>
      </c>
      <c r="D10640" s="1" t="s">
        <v>2326</v>
      </c>
      <c r="E10640" s="1" t="s">
        <v>43</v>
      </c>
      <c r="F10640" s="1" t="s">
        <v>18</v>
      </c>
      <c r="G10640" s="1" t="s">
        <v>128</v>
      </c>
      <c r="H10640" s="1" t="s">
        <v>3391</v>
      </c>
      <c r="I10640" s="1" t="s">
        <v>3220</v>
      </c>
      <c r="J10640" s="1" t="s">
        <v>38207</v>
      </c>
      <c r="K10640" s="1">
        <v>1.0</v>
      </c>
      <c r="M10640" s="3">
        <v>40932.0</v>
      </c>
      <c r="N10640" s="3">
        <v>40932.0</v>
      </c>
    </row>
    <row r="10641">
      <c r="A10641" s="1" t="s">
        <v>38208</v>
      </c>
      <c r="B10641" s="1" t="s">
        <v>38209</v>
      </c>
      <c r="C10641" s="2" t="s">
        <v>38210</v>
      </c>
      <c r="D10641" s="1" t="s">
        <v>36</v>
      </c>
      <c r="E10641" s="1">
        <v>6084516.0</v>
      </c>
      <c r="F10641" s="1" t="s">
        <v>113</v>
      </c>
      <c r="G10641" s="1" t="s">
        <v>25</v>
      </c>
      <c r="H10641" s="1" t="s">
        <v>89</v>
      </c>
      <c r="I10641" s="1" t="s">
        <v>90</v>
      </c>
      <c r="J10641" s="1" t="s">
        <v>90</v>
      </c>
      <c r="K10641" s="1">
        <v>2.0</v>
      </c>
      <c r="L10641" s="3">
        <v>36161.0</v>
      </c>
      <c r="M10641" s="3">
        <v>40103.0</v>
      </c>
      <c r="N10641" s="3">
        <v>40708.0</v>
      </c>
    </row>
    <row r="10642">
      <c r="A10642" s="1" t="s">
        <v>38211</v>
      </c>
      <c r="B10642" s="1" t="s">
        <v>38212</v>
      </c>
      <c r="C10642" s="2" t="s">
        <v>38213</v>
      </c>
      <c r="D10642" s="1" t="s">
        <v>42</v>
      </c>
      <c r="E10642" s="1">
        <v>1.2E7</v>
      </c>
      <c r="F10642" s="1" t="s">
        <v>18</v>
      </c>
      <c r="G10642" s="1" t="s">
        <v>25</v>
      </c>
      <c r="H10642" s="1" t="s">
        <v>44</v>
      </c>
      <c r="I10642" s="1" t="s">
        <v>282</v>
      </c>
      <c r="J10642" s="1" t="s">
        <v>282</v>
      </c>
      <c r="K10642" s="1">
        <v>2.0</v>
      </c>
      <c r="L10642" s="3">
        <v>40057.0</v>
      </c>
      <c r="M10642" s="3">
        <v>40653.0</v>
      </c>
      <c r="N10642" s="3">
        <v>41585.0</v>
      </c>
    </row>
    <row r="10643">
      <c r="A10643" s="1" t="s">
        <v>38214</v>
      </c>
      <c r="B10643" s="1" t="s">
        <v>38215</v>
      </c>
      <c r="C10643" s="2" t="s">
        <v>38216</v>
      </c>
      <c r="D10643" s="1" t="s">
        <v>2479</v>
      </c>
      <c r="E10643" s="1">
        <v>6000000.0</v>
      </c>
      <c r="F10643" s="1" t="s">
        <v>207</v>
      </c>
      <c r="K10643" s="1">
        <v>1.0</v>
      </c>
      <c r="M10643" s="3">
        <v>39559.0</v>
      </c>
      <c r="N10643" s="3">
        <v>39559.0</v>
      </c>
    </row>
    <row r="10644">
      <c r="A10644" s="1" t="s">
        <v>38217</v>
      </c>
      <c r="B10644" s="1" t="s">
        <v>38218</v>
      </c>
      <c r="C10644" s="2" t="s">
        <v>38219</v>
      </c>
      <c r="D10644" s="1" t="s">
        <v>56</v>
      </c>
      <c r="E10644" s="1">
        <v>3.7787E7</v>
      </c>
      <c r="F10644" s="1" t="s">
        <v>18</v>
      </c>
      <c r="G10644" s="1" t="s">
        <v>25</v>
      </c>
      <c r="H10644" s="1" t="s">
        <v>64</v>
      </c>
      <c r="I10644" s="1" t="s">
        <v>65</v>
      </c>
      <c r="J10644" s="1" t="s">
        <v>71</v>
      </c>
      <c r="K10644" s="1">
        <v>3.0</v>
      </c>
      <c r="L10644" s="3">
        <v>39814.0</v>
      </c>
      <c r="M10644" s="3">
        <v>41396.0</v>
      </c>
      <c r="N10644" s="3">
        <v>42247.0</v>
      </c>
    </row>
    <row r="10645">
      <c r="A10645" s="1" t="s">
        <v>38220</v>
      </c>
      <c r="B10645" s="1" t="s">
        <v>38221</v>
      </c>
      <c r="C10645" s="2" t="s">
        <v>38222</v>
      </c>
      <c r="D10645" s="1" t="s">
        <v>38223</v>
      </c>
      <c r="E10645" s="1">
        <v>286509.0</v>
      </c>
      <c r="F10645" s="1" t="s">
        <v>18</v>
      </c>
      <c r="G10645" s="1" t="s">
        <v>19</v>
      </c>
      <c r="H10645" s="1">
        <v>19.0</v>
      </c>
      <c r="I10645" s="1" t="s">
        <v>474</v>
      </c>
      <c r="J10645" s="1" t="s">
        <v>474</v>
      </c>
      <c r="K10645" s="1">
        <v>1.0</v>
      </c>
      <c r="M10645" s="3">
        <v>41365.0</v>
      </c>
      <c r="N10645" s="3">
        <v>41365.0</v>
      </c>
    </row>
    <row r="10646">
      <c r="A10646" s="1" t="s">
        <v>38224</v>
      </c>
      <c r="B10646" s="1" t="s">
        <v>38225</v>
      </c>
      <c r="C10646" s="2" t="s">
        <v>38226</v>
      </c>
      <c r="D10646" s="1" t="s">
        <v>26296</v>
      </c>
      <c r="E10646" s="1">
        <v>5.0E7</v>
      </c>
      <c r="F10646" s="1" t="s">
        <v>18</v>
      </c>
      <c r="G10646" s="1" t="s">
        <v>25</v>
      </c>
      <c r="H10646" s="1" t="s">
        <v>1234</v>
      </c>
      <c r="I10646" s="1" t="s">
        <v>1235</v>
      </c>
      <c r="J10646" s="1" t="s">
        <v>38227</v>
      </c>
      <c r="K10646" s="1">
        <v>1.0</v>
      </c>
      <c r="L10646" s="3">
        <v>39814.0</v>
      </c>
      <c r="M10646" s="3">
        <v>42234.0</v>
      </c>
      <c r="N10646" s="3">
        <v>42234.0</v>
      </c>
    </row>
    <row r="10647">
      <c r="A10647" s="1" t="s">
        <v>38228</v>
      </c>
      <c r="B10647" s="1" t="s">
        <v>38229</v>
      </c>
      <c r="C10647" s="2" t="s">
        <v>38230</v>
      </c>
      <c r="D10647" s="1" t="s">
        <v>38231</v>
      </c>
      <c r="E10647" s="1">
        <v>4081650.0</v>
      </c>
      <c r="F10647" s="1" t="s">
        <v>18</v>
      </c>
      <c r="G10647" s="1" t="s">
        <v>1062</v>
      </c>
      <c r="H10647" s="1">
        <v>4.0</v>
      </c>
      <c r="I10647" s="1" t="s">
        <v>1525</v>
      </c>
      <c r="J10647" s="1" t="s">
        <v>1525</v>
      </c>
      <c r="K10647" s="1">
        <v>1.0</v>
      </c>
      <c r="L10647" s="3">
        <v>41076.0</v>
      </c>
      <c r="M10647" s="3">
        <v>41928.0</v>
      </c>
      <c r="N10647" s="3">
        <v>41928.0</v>
      </c>
    </row>
    <row r="10648">
      <c r="A10648" s="1" t="s">
        <v>38232</v>
      </c>
      <c r="B10648" s="1" t="s">
        <v>38233</v>
      </c>
      <c r="C10648" s="2" t="s">
        <v>38234</v>
      </c>
      <c r="D10648" s="1" t="s">
        <v>38235</v>
      </c>
      <c r="E10648" s="1">
        <v>1753415.0</v>
      </c>
      <c r="F10648" s="1" t="s">
        <v>18</v>
      </c>
      <c r="K10648" s="1">
        <v>1.0</v>
      </c>
      <c r="M10648" s="3">
        <v>40544.0</v>
      </c>
      <c r="N10648" s="3">
        <v>40544.0</v>
      </c>
    </row>
    <row r="10649">
      <c r="A10649" s="1" t="s">
        <v>38236</v>
      </c>
      <c r="B10649" s="1" t="s">
        <v>38237</v>
      </c>
      <c r="C10649" s="2" t="s">
        <v>38238</v>
      </c>
      <c r="D10649" s="1" t="s">
        <v>38239</v>
      </c>
      <c r="E10649" s="1">
        <v>8200000.0</v>
      </c>
      <c r="F10649" s="1" t="s">
        <v>18</v>
      </c>
      <c r="K10649" s="1">
        <v>2.0</v>
      </c>
      <c r="M10649" s="3">
        <v>41608.0</v>
      </c>
      <c r="N10649" s="3">
        <v>42034.0</v>
      </c>
    </row>
    <row r="10650">
      <c r="A10650" s="1" t="s">
        <v>38240</v>
      </c>
      <c r="B10650" s="1" t="s">
        <v>38241</v>
      </c>
      <c r="C10650" s="2" t="s">
        <v>38242</v>
      </c>
      <c r="D10650" s="1" t="s">
        <v>38243</v>
      </c>
      <c r="E10650" s="1">
        <v>7.5E7</v>
      </c>
      <c r="F10650" s="1" t="s">
        <v>689</v>
      </c>
      <c r="G10650" s="1" t="s">
        <v>25</v>
      </c>
      <c r="H10650" s="1" t="s">
        <v>82</v>
      </c>
      <c r="I10650" s="1" t="s">
        <v>1764</v>
      </c>
      <c r="J10650" s="1" t="s">
        <v>1765</v>
      </c>
      <c r="K10650" s="1">
        <v>4.0</v>
      </c>
      <c r="L10650" s="3">
        <v>37073.0</v>
      </c>
      <c r="M10650" s="3">
        <v>38008.0</v>
      </c>
      <c r="N10650" s="3">
        <v>39696.0</v>
      </c>
    </row>
    <row r="10651">
      <c r="A10651" s="1" t="s">
        <v>38244</v>
      </c>
      <c r="B10651" s="1" t="s">
        <v>38245</v>
      </c>
      <c r="C10651" s="2" t="s">
        <v>38246</v>
      </c>
      <c r="D10651" s="1" t="s">
        <v>75</v>
      </c>
      <c r="E10651" s="1">
        <v>5152266.0</v>
      </c>
      <c r="F10651" s="1" t="s">
        <v>18</v>
      </c>
      <c r="G10651" s="1" t="s">
        <v>341</v>
      </c>
      <c r="H10651" s="1">
        <v>11.0</v>
      </c>
      <c r="I10651" s="1" t="s">
        <v>497</v>
      </c>
      <c r="J10651" s="1" t="s">
        <v>497</v>
      </c>
      <c r="K10651" s="1">
        <v>2.0</v>
      </c>
      <c r="L10651" s="3">
        <v>40544.0</v>
      </c>
      <c r="M10651" s="3">
        <v>41455.0</v>
      </c>
      <c r="N10651" s="3">
        <v>41822.0</v>
      </c>
    </row>
    <row r="10652">
      <c r="A10652" s="1" t="s">
        <v>38247</v>
      </c>
      <c r="B10652" s="1" t="s">
        <v>38248</v>
      </c>
      <c r="C10652" s="2" t="s">
        <v>38249</v>
      </c>
      <c r="D10652" s="1" t="s">
        <v>38250</v>
      </c>
      <c r="E10652" s="1" t="s">
        <v>43</v>
      </c>
      <c r="F10652" s="1" t="s">
        <v>18</v>
      </c>
      <c r="G10652" s="1" t="s">
        <v>25</v>
      </c>
      <c r="H10652" s="1" t="s">
        <v>106</v>
      </c>
      <c r="I10652" s="1" t="s">
        <v>596</v>
      </c>
      <c r="J10652" s="1" t="s">
        <v>1082</v>
      </c>
      <c r="K10652" s="1">
        <v>1.0</v>
      </c>
      <c r="L10652" s="3">
        <v>40787.0</v>
      </c>
      <c r="M10652" s="3">
        <v>41750.0</v>
      </c>
      <c r="N10652" s="3">
        <v>41750.0</v>
      </c>
    </row>
    <row r="10653">
      <c r="A10653" s="1" t="s">
        <v>38251</v>
      </c>
      <c r="B10653" s="1" t="s">
        <v>38252</v>
      </c>
      <c r="C10653" s="2" t="s">
        <v>38253</v>
      </c>
      <c r="D10653" s="1" t="s">
        <v>7149</v>
      </c>
      <c r="E10653" s="1">
        <v>1.3304657E7</v>
      </c>
      <c r="F10653" s="1" t="s">
        <v>18</v>
      </c>
      <c r="G10653" s="1" t="s">
        <v>25</v>
      </c>
      <c r="H10653" s="1" t="s">
        <v>808</v>
      </c>
      <c r="I10653" s="1" t="s">
        <v>809</v>
      </c>
      <c r="J10653" s="1" t="s">
        <v>809</v>
      </c>
      <c r="K10653" s="1">
        <v>2.0</v>
      </c>
      <c r="L10653" s="3">
        <v>39814.0</v>
      </c>
      <c r="M10653" s="3">
        <v>40653.0</v>
      </c>
      <c r="N10653" s="3">
        <v>41003.0</v>
      </c>
    </row>
    <row r="10654">
      <c r="A10654" s="1" t="s">
        <v>38254</v>
      </c>
      <c r="B10654" s="1" t="s">
        <v>38255</v>
      </c>
      <c r="C10654" s="2" t="s">
        <v>38256</v>
      </c>
      <c r="D10654" s="1" t="s">
        <v>38257</v>
      </c>
      <c r="E10654" s="1">
        <v>200000.0</v>
      </c>
      <c r="F10654" s="1" t="s">
        <v>207</v>
      </c>
      <c r="K10654" s="1">
        <v>1.0</v>
      </c>
      <c r="M10654" s="3">
        <v>41593.0</v>
      </c>
      <c r="N10654" s="3">
        <v>41593.0</v>
      </c>
    </row>
    <row r="10655">
      <c r="A10655" s="1" t="s">
        <v>38258</v>
      </c>
      <c r="B10655" s="1" t="s">
        <v>38259</v>
      </c>
      <c r="C10655" s="2" t="s">
        <v>38260</v>
      </c>
      <c r="D10655" s="1" t="s">
        <v>38261</v>
      </c>
      <c r="E10655" s="1">
        <v>100000.0</v>
      </c>
      <c r="F10655" s="1" t="s">
        <v>18</v>
      </c>
      <c r="G10655" s="1" t="s">
        <v>25</v>
      </c>
      <c r="H10655" s="1" t="s">
        <v>64</v>
      </c>
      <c r="I10655" s="1" t="s">
        <v>65</v>
      </c>
      <c r="J10655" s="1" t="s">
        <v>71</v>
      </c>
      <c r="K10655" s="1">
        <v>4.0</v>
      </c>
      <c r="L10655" s="3">
        <v>41122.0</v>
      </c>
      <c r="M10655" s="3">
        <v>41426.0</v>
      </c>
      <c r="N10655" s="3">
        <v>41851.0</v>
      </c>
    </row>
    <row r="10656">
      <c r="A10656" s="1" t="s">
        <v>38262</v>
      </c>
      <c r="B10656" s="1" t="s">
        <v>38263</v>
      </c>
      <c r="C10656" s="2" t="s">
        <v>38264</v>
      </c>
      <c r="D10656" s="1" t="s">
        <v>50</v>
      </c>
      <c r="E10656" s="1">
        <v>1600000.0</v>
      </c>
      <c r="F10656" s="1" t="s">
        <v>18</v>
      </c>
      <c r="G10656" s="1" t="s">
        <v>25</v>
      </c>
      <c r="H10656" s="1" t="s">
        <v>64</v>
      </c>
      <c r="I10656" s="1" t="s">
        <v>65</v>
      </c>
      <c r="J10656" s="1" t="s">
        <v>271</v>
      </c>
      <c r="K10656" s="1">
        <v>1.0</v>
      </c>
      <c r="L10656" s="3">
        <v>39083.0</v>
      </c>
      <c r="M10656" s="3">
        <v>39161.0</v>
      </c>
      <c r="N10656" s="3">
        <v>39161.0</v>
      </c>
    </row>
    <row r="10657">
      <c r="A10657" s="1" t="s">
        <v>38265</v>
      </c>
      <c r="B10657" s="1" t="s">
        <v>38266</v>
      </c>
      <c r="C10657" s="2" t="s">
        <v>38267</v>
      </c>
      <c r="D10657" s="1" t="s">
        <v>38268</v>
      </c>
      <c r="E10657" s="1">
        <v>3763106.7296892</v>
      </c>
      <c r="F10657" s="1" t="s">
        <v>18</v>
      </c>
      <c r="G10657" s="1" t="s">
        <v>638</v>
      </c>
      <c r="H10657" s="1">
        <v>7.0</v>
      </c>
      <c r="I10657" s="1" t="s">
        <v>929</v>
      </c>
      <c r="J10657" s="1" t="s">
        <v>929</v>
      </c>
      <c r="K10657" s="1">
        <v>1.0</v>
      </c>
      <c r="L10657" s="3">
        <v>41358.0</v>
      </c>
      <c r="M10657" s="3">
        <v>42292.0</v>
      </c>
      <c r="N10657" s="3">
        <v>42292.0</v>
      </c>
    </row>
    <row r="10658">
      <c r="A10658" s="1" t="s">
        <v>38269</v>
      </c>
      <c r="B10658" s="1" t="s">
        <v>38270</v>
      </c>
      <c r="C10658" s="2" t="s">
        <v>38271</v>
      </c>
      <c r="D10658" s="1" t="s">
        <v>42</v>
      </c>
      <c r="E10658" s="1">
        <v>3.15E7</v>
      </c>
      <c r="F10658" s="1" t="s">
        <v>18</v>
      </c>
      <c r="G10658" s="1" t="s">
        <v>37</v>
      </c>
      <c r="H10658" s="1">
        <v>23.0</v>
      </c>
      <c r="I10658" s="1" t="s">
        <v>182</v>
      </c>
      <c r="J10658" s="1" t="s">
        <v>182</v>
      </c>
      <c r="K10658" s="1">
        <v>1.0</v>
      </c>
      <c r="M10658" s="3">
        <v>38681.0</v>
      </c>
      <c r="N10658" s="3">
        <v>38681.0</v>
      </c>
    </row>
    <row r="10659">
      <c r="A10659" s="1" t="s">
        <v>38272</v>
      </c>
      <c r="B10659" s="1" t="s">
        <v>38273</v>
      </c>
      <c r="C10659" s="2" t="s">
        <v>38274</v>
      </c>
      <c r="D10659" s="1" t="s">
        <v>42</v>
      </c>
      <c r="E10659" s="1">
        <v>2.65E7</v>
      </c>
      <c r="F10659" s="1" t="s">
        <v>113</v>
      </c>
      <c r="G10659" s="1" t="s">
        <v>25</v>
      </c>
      <c r="H10659" s="1" t="s">
        <v>158</v>
      </c>
      <c r="I10659" s="1" t="s">
        <v>244</v>
      </c>
      <c r="J10659" s="1" t="s">
        <v>327</v>
      </c>
      <c r="K10659" s="1">
        <v>1.0</v>
      </c>
      <c r="M10659" s="3">
        <v>37109.0</v>
      </c>
      <c r="N10659" s="3">
        <v>37109.0</v>
      </c>
    </row>
    <row r="10660">
      <c r="A10660" s="1" t="s">
        <v>38275</v>
      </c>
      <c r="B10660" s="1" t="s">
        <v>38276</v>
      </c>
      <c r="C10660" s="2" t="s">
        <v>38277</v>
      </c>
      <c r="D10660" s="1" t="s">
        <v>10211</v>
      </c>
      <c r="E10660" s="1">
        <v>300000.0</v>
      </c>
      <c r="F10660" s="1" t="s">
        <v>18</v>
      </c>
      <c r="G10660" s="1" t="s">
        <v>19</v>
      </c>
      <c r="H10660" s="1">
        <v>19.0</v>
      </c>
      <c r="I10660" s="1" t="s">
        <v>474</v>
      </c>
      <c r="J10660" s="1" t="s">
        <v>474</v>
      </c>
      <c r="K10660" s="1">
        <v>1.0</v>
      </c>
      <c r="M10660" s="3">
        <v>41821.0</v>
      </c>
      <c r="N10660" s="3">
        <v>41821.0</v>
      </c>
    </row>
    <row r="10661">
      <c r="A10661" s="1" t="s">
        <v>38278</v>
      </c>
      <c r="B10661" s="1" t="s">
        <v>38279</v>
      </c>
      <c r="C10661" s="2" t="s">
        <v>38280</v>
      </c>
      <c r="D10661" s="1" t="s">
        <v>3485</v>
      </c>
      <c r="E10661" s="1">
        <v>3.5625606E7</v>
      </c>
      <c r="F10661" s="1" t="s">
        <v>18</v>
      </c>
      <c r="G10661" s="1" t="s">
        <v>25</v>
      </c>
      <c r="H10661" s="1" t="s">
        <v>64</v>
      </c>
      <c r="I10661" s="1" t="s">
        <v>1221</v>
      </c>
      <c r="J10661" s="1" t="s">
        <v>7234</v>
      </c>
      <c r="K10661" s="1">
        <v>4.0</v>
      </c>
      <c r="L10661" s="3">
        <v>39448.0</v>
      </c>
      <c r="M10661" s="3">
        <v>40385.0</v>
      </c>
      <c r="N10661" s="3">
        <v>42215.0</v>
      </c>
    </row>
    <row r="10662">
      <c r="A10662" s="1" t="s">
        <v>38281</v>
      </c>
      <c r="B10662" s="1" t="s">
        <v>38282</v>
      </c>
      <c r="C10662" s="2" t="s">
        <v>38283</v>
      </c>
      <c r="D10662" s="1" t="s">
        <v>31228</v>
      </c>
      <c r="E10662" s="1" t="s">
        <v>43</v>
      </c>
      <c r="F10662" s="1" t="s">
        <v>113</v>
      </c>
      <c r="G10662" s="1" t="s">
        <v>25</v>
      </c>
      <c r="H10662" s="1" t="s">
        <v>208</v>
      </c>
      <c r="I10662" s="1" t="s">
        <v>209</v>
      </c>
      <c r="J10662" s="1" t="s">
        <v>209</v>
      </c>
      <c r="K10662" s="1">
        <v>1.0</v>
      </c>
      <c r="L10662" s="3">
        <v>35796.0</v>
      </c>
      <c r="M10662" s="3">
        <v>39301.0</v>
      </c>
      <c r="N10662" s="3">
        <v>39301.0</v>
      </c>
    </row>
    <row r="10663">
      <c r="A10663" s="1" t="s">
        <v>38284</v>
      </c>
      <c r="B10663" s="1" t="s">
        <v>38285</v>
      </c>
      <c r="C10663" s="2" t="s">
        <v>38286</v>
      </c>
      <c r="D10663" s="1" t="s">
        <v>11770</v>
      </c>
      <c r="E10663" s="1">
        <v>1600000.0</v>
      </c>
      <c r="F10663" s="1" t="s">
        <v>207</v>
      </c>
      <c r="G10663" s="1" t="s">
        <v>25</v>
      </c>
      <c r="H10663" s="1" t="s">
        <v>82</v>
      </c>
      <c r="I10663" s="1" t="s">
        <v>3879</v>
      </c>
      <c r="J10663" s="1" t="s">
        <v>3879</v>
      </c>
      <c r="K10663" s="1">
        <v>1.0</v>
      </c>
      <c r="L10663" s="3">
        <v>38504.0</v>
      </c>
      <c r="M10663" s="3">
        <v>41557.0</v>
      </c>
      <c r="N10663" s="3">
        <v>41557.0</v>
      </c>
    </row>
    <row r="10664">
      <c r="A10664" s="1" t="s">
        <v>38287</v>
      </c>
      <c r="B10664" s="1" t="s">
        <v>38288</v>
      </c>
      <c r="C10664" s="2" t="s">
        <v>38289</v>
      </c>
      <c r="D10664" s="1" t="s">
        <v>424</v>
      </c>
      <c r="E10664" s="1">
        <v>158730.0</v>
      </c>
      <c r="F10664" s="1" t="s">
        <v>18</v>
      </c>
      <c r="G10664" s="1" t="s">
        <v>37</v>
      </c>
      <c r="H10664" s="1">
        <v>23.0</v>
      </c>
      <c r="I10664" s="1" t="s">
        <v>182</v>
      </c>
      <c r="J10664" s="1" t="s">
        <v>182</v>
      </c>
      <c r="K10664" s="1">
        <v>1.0</v>
      </c>
      <c r="M10664" s="3">
        <v>40909.0</v>
      </c>
      <c r="N10664" s="3">
        <v>40909.0</v>
      </c>
    </row>
    <row r="10665">
      <c r="A10665" s="1" t="s">
        <v>38290</v>
      </c>
      <c r="B10665" s="1" t="s">
        <v>38291</v>
      </c>
      <c r="C10665" s="2" t="s">
        <v>38292</v>
      </c>
      <c r="E10665" s="1" t="s">
        <v>43</v>
      </c>
      <c r="F10665" s="1" t="s">
        <v>18</v>
      </c>
      <c r="K10665" s="1">
        <v>1.0</v>
      </c>
      <c r="M10665" s="3">
        <v>39185.0</v>
      </c>
      <c r="N10665" s="3">
        <v>39185.0</v>
      </c>
    </row>
    <row r="10666">
      <c r="A10666" s="1" t="s">
        <v>38293</v>
      </c>
      <c r="B10666" s="1" t="s">
        <v>38294</v>
      </c>
      <c r="C10666" s="2" t="s">
        <v>38295</v>
      </c>
      <c r="D10666" s="1" t="s">
        <v>1384</v>
      </c>
      <c r="E10666" s="1">
        <v>206872.0</v>
      </c>
      <c r="F10666" s="1" t="s">
        <v>18</v>
      </c>
      <c r="G10666" s="1" t="s">
        <v>25</v>
      </c>
      <c r="H10666" s="1" t="s">
        <v>89</v>
      </c>
      <c r="I10666" s="1" t="s">
        <v>2795</v>
      </c>
      <c r="J10666" s="1" t="s">
        <v>2795</v>
      </c>
      <c r="K10666" s="1">
        <v>1.0</v>
      </c>
      <c r="L10666" s="3">
        <v>38353.0</v>
      </c>
      <c r="M10666" s="3">
        <v>40193.0</v>
      </c>
      <c r="N10666" s="3">
        <v>40193.0</v>
      </c>
    </row>
    <row r="10667">
      <c r="A10667" s="1" t="s">
        <v>38296</v>
      </c>
      <c r="B10667" s="1" t="s">
        <v>38297</v>
      </c>
      <c r="C10667" s="2" t="s">
        <v>38298</v>
      </c>
      <c r="D10667" s="1" t="s">
        <v>33721</v>
      </c>
      <c r="E10667" s="1">
        <v>1500000.0</v>
      </c>
      <c r="F10667" s="1" t="s">
        <v>18</v>
      </c>
      <c r="G10667" s="1" t="s">
        <v>57</v>
      </c>
      <c r="H10667" s="1" t="s">
        <v>4487</v>
      </c>
      <c r="I10667" s="1" t="s">
        <v>6236</v>
      </c>
      <c r="J10667" s="1" t="s">
        <v>6236</v>
      </c>
      <c r="K10667" s="1">
        <v>1.0</v>
      </c>
      <c r="L10667" s="3">
        <v>39904.0</v>
      </c>
      <c r="M10667" s="3">
        <v>41114.0</v>
      </c>
      <c r="N10667" s="3">
        <v>41114.0</v>
      </c>
    </row>
    <row r="10668">
      <c r="A10668" s="1" t="s">
        <v>38299</v>
      </c>
      <c r="B10668" s="1" t="s">
        <v>38300</v>
      </c>
      <c r="C10668" s="2" t="s">
        <v>38301</v>
      </c>
      <c r="D10668" s="1" t="s">
        <v>70</v>
      </c>
      <c r="E10668" s="1">
        <v>2418054.0</v>
      </c>
      <c r="F10668" s="1" t="s">
        <v>18</v>
      </c>
      <c r="G10668" s="1" t="s">
        <v>37</v>
      </c>
      <c r="H10668" s="1">
        <v>2.0</v>
      </c>
      <c r="I10668" s="1" t="s">
        <v>313</v>
      </c>
      <c r="J10668" s="1" t="s">
        <v>313</v>
      </c>
      <c r="K10668" s="1">
        <v>1.0</v>
      </c>
      <c r="M10668" s="3">
        <v>41730.0</v>
      </c>
      <c r="N10668" s="3">
        <v>41730.0</v>
      </c>
    </row>
    <row r="10669">
      <c r="A10669" s="1" t="s">
        <v>38302</v>
      </c>
      <c r="B10669" s="1" t="s">
        <v>38303</v>
      </c>
      <c r="D10669" s="1" t="s">
        <v>38304</v>
      </c>
      <c r="E10669" s="1">
        <v>1.2E7</v>
      </c>
      <c r="F10669" s="1" t="s">
        <v>113</v>
      </c>
      <c r="K10669" s="1">
        <v>1.0</v>
      </c>
      <c r="L10669" s="3">
        <v>35796.0</v>
      </c>
      <c r="M10669" s="3">
        <v>37279.0</v>
      </c>
      <c r="N10669" s="3">
        <v>37279.0</v>
      </c>
    </row>
    <row r="10670">
      <c r="A10670" s="1" t="s">
        <v>38305</v>
      </c>
      <c r="B10670" s="1" t="s">
        <v>38306</v>
      </c>
      <c r="C10670" s="2" t="s">
        <v>38307</v>
      </c>
      <c r="D10670" s="1" t="s">
        <v>38308</v>
      </c>
      <c r="E10670" s="1">
        <v>530000.0</v>
      </c>
      <c r="F10670" s="1" t="s">
        <v>18</v>
      </c>
      <c r="G10670" s="1" t="s">
        <v>165</v>
      </c>
      <c r="H10670" s="1" t="s">
        <v>166</v>
      </c>
      <c r="I10670" s="1" t="s">
        <v>167</v>
      </c>
      <c r="J10670" s="1" t="s">
        <v>167</v>
      </c>
      <c r="K10670" s="1">
        <v>1.0</v>
      </c>
      <c r="L10670" s="3">
        <v>37530.0</v>
      </c>
      <c r="M10670" s="3">
        <v>39511.0</v>
      </c>
      <c r="N10670" s="3">
        <v>39511.0</v>
      </c>
    </row>
    <row r="10671">
      <c r="A10671" s="1" t="s">
        <v>38309</v>
      </c>
      <c r="B10671" s="1" t="s">
        <v>38310</v>
      </c>
      <c r="C10671" s="2" t="s">
        <v>38311</v>
      </c>
      <c r="E10671" s="1">
        <v>2250000.0</v>
      </c>
      <c r="F10671" s="1" t="s">
        <v>18</v>
      </c>
      <c r="G10671" s="1" t="s">
        <v>492</v>
      </c>
      <c r="H10671" s="1">
        <v>16.0</v>
      </c>
      <c r="I10671" s="1" t="s">
        <v>4552</v>
      </c>
      <c r="J10671" s="1" t="s">
        <v>4552</v>
      </c>
      <c r="K10671" s="1">
        <v>1.0</v>
      </c>
      <c r="M10671" s="3">
        <v>39268.0</v>
      </c>
      <c r="N10671" s="3">
        <v>39268.0</v>
      </c>
    </row>
    <row r="10672">
      <c r="A10672" s="1" t="s">
        <v>38312</v>
      </c>
      <c r="B10672" s="1" t="s">
        <v>38313</v>
      </c>
      <c r="C10672" s="2" t="s">
        <v>38314</v>
      </c>
      <c r="D10672" s="1" t="s">
        <v>766</v>
      </c>
      <c r="E10672" s="1">
        <v>700000.0</v>
      </c>
      <c r="F10672" s="1" t="s">
        <v>18</v>
      </c>
      <c r="G10672" s="1" t="s">
        <v>25</v>
      </c>
      <c r="H10672" s="1" t="s">
        <v>64</v>
      </c>
      <c r="I10672" s="1" t="s">
        <v>919</v>
      </c>
      <c r="J10672" s="1" t="s">
        <v>27377</v>
      </c>
      <c r="K10672" s="1">
        <v>1.0</v>
      </c>
      <c r="M10672" s="3">
        <v>39539.0</v>
      </c>
      <c r="N10672" s="3">
        <v>39539.0</v>
      </c>
    </row>
    <row r="10673">
      <c r="A10673" s="1" t="s">
        <v>38315</v>
      </c>
      <c r="B10673" s="1" t="s">
        <v>38316</v>
      </c>
      <c r="C10673" s="2" t="s">
        <v>38317</v>
      </c>
      <c r="D10673" s="1" t="s">
        <v>56</v>
      </c>
      <c r="E10673" s="1">
        <v>100000.0</v>
      </c>
      <c r="F10673" s="1" t="s">
        <v>207</v>
      </c>
      <c r="G10673" s="1" t="s">
        <v>25</v>
      </c>
      <c r="H10673" s="1" t="s">
        <v>1011</v>
      </c>
      <c r="I10673" s="1" t="s">
        <v>1012</v>
      </c>
      <c r="J10673" s="1" t="s">
        <v>38318</v>
      </c>
      <c r="K10673" s="1">
        <v>1.0</v>
      </c>
      <c r="M10673" s="3">
        <v>38782.0</v>
      </c>
      <c r="N10673" s="3">
        <v>38782.0</v>
      </c>
    </row>
    <row r="10674">
      <c r="A10674" s="1" t="s">
        <v>38319</v>
      </c>
      <c r="B10674" s="1" t="s">
        <v>38320</v>
      </c>
      <c r="C10674" s="2" t="s">
        <v>38321</v>
      </c>
      <c r="D10674" s="1" t="s">
        <v>741</v>
      </c>
      <c r="E10674" s="1">
        <v>600000.0</v>
      </c>
      <c r="F10674" s="1" t="s">
        <v>18</v>
      </c>
      <c r="G10674" s="1" t="s">
        <v>25</v>
      </c>
      <c r="H10674" s="1" t="s">
        <v>106</v>
      </c>
      <c r="I10674" s="1" t="s">
        <v>777</v>
      </c>
      <c r="J10674" s="1" t="s">
        <v>778</v>
      </c>
      <c r="K10674" s="1">
        <v>1.0</v>
      </c>
      <c r="L10674" s="3">
        <v>32509.0</v>
      </c>
      <c r="M10674" s="3">
        <v>39532.0</v>
      </c>
      <c r="N10674" s="3">
        <v>39532.0</v>
      </c>
    </row>
    <row r="10675">
      <c r="A10675" s="1" t="s">
        <v>38322</v>
      </c>
      <c r="B10675" s="1" t="s">
        <v>38323</v>
      </c>
      <c r="C10675" s="2" t="s">
        <v>38324</v>
      </c>
      <c r="E10675" s="1" t="s">
        <v>43</v>
      </c>
      <c r="F10675" s="1" t="s">
        <v>207</v>
      </c>
      <c r="K10675" s="1">
        <v>1.0</v>
      </c>
      <c r="M10675" s="3">
        <v>40330.0</v>
      </c>
      <c r="N10675" s="3">
        <v>40330.0</v>
      </c>
    </row>
    <row r="10676">
      <c r="A10676" s="1" t="s">
        <v>38325</v>
      </c>
      <c r="B10676" s="1" t="s">
        <v>38326</v>
      </c>
      <c r="D10676" s="1" t="s">
        <v>1072</v>
      </c>
      <c r="E10676" s="1" t="s">
        <v>43</v>
      </c>
      <c r="F10676" s="1" t="s">
        <v>18</v>
      </c>
      <c r="G10676" s="1" t="s">
        <v>57</v>
      </c>
      <c r="H10676" s="1" t="s">
        <v>4487</v>
      </c>
      <c r="I10676" s="1" t="s">
        <v>7212</v>
      </c>
      <c r="J10676" s="1" t="s">
        <v>7212</v>
      </c>
      <c r="K10676" s="1">
        <v>1.0</v>
      </c>
      <c r="L10676" s="3">
        <v>41640.0</v>
      </c>
      <c r="M10676" s="3">
        <v>41629.0</v>
      </c>
      <c r="N10676" s="3">
        <v>41629.0</v>
      </c>
    </row>
    <row r="10677">
      <c r="A10677" s="1" t="s">
        <v>38327</v>
      </c>
      <c r="B10677" s="1" t="s">
        <v>38328</v>
      </c>
      <c r="D10677" s="1" t="s">
        <v>75</v>
      </c>
      <c r="E10677" s="1">
        <v>1.6608E7</v>
      </c>
      <c r="F10677" s="1" t="s">
        <v>18</v>
      </c>
      <c r="G10677" s="1" t="s">
        <v>25</v>
      </c>
      <c r="H10677" s="1" t="s">
        <v>380</v>
      </c>
      <c r="I10677" s="1" t="s">
        <v>381</v>
      </c>
      <c r="J10677" s="1" t="s">
        <v>381</v>
      </c>
      <c r="K10677" s="1">
        <v>1.0</v>
      </c>
      <c r="L10677" s="3">
        <v>40909.0</v>
      </c>
      <c r="M10677" s="3">
        <v>41686.0</v>
      </c>
      <c r="N10677" s="3">
        <v>41686.0</v>
      </c>
    </row>
    <row r="10678">
      <c r="A10678" s="1" t="s">
        <v>38329</v>
      </c>
      <c r="B10678" s="1" t="s">
        <v>38330</v>
      </c>
      <c r="C10678" s="2" t="s">
        <v>38331</v>
      </c>
      <c r="D10678" s="1" t="s">
        <v>38332</v>
      </c>
      <c r="E10678" s="1">
        <v>6170000.0</v>
      </c>
      <c r="F10678" s="1" t="s">
        <v>18</v>
      </c>
      <c r="G10678" s="1" t="s">
        <v>25</v>
      </c>
      <c r="H10678" s="1" t="s">
        <v>64</v>
      </c>
      <c r="I10678" s="1" t="s">
        <v>2539</v>
      </c>
      <c r="J10678" s="1" t="s">
        <v>14694</v>
      </c>
      <c r="K10678" s="1">
        <v>3.0</v>
      </c>
      <c r="L10678" s="3">
        <v>40544.0</v>
      </c>
      <c r="M10678" s="3">
        <v>41183.0</v>
      </c>
      <c r="N10678" s="3">
        <v>42066.0</v>
      </c>
    </row>
    <row r="10679">
      <c r="A10679" s="1" t="s">
        <v>38333</v>
      </c>
      <c r="B10679" s="2" t="s">
        <v>38334</v>
      </c>
      <c r="C10679" s="2" t="s">
        <v>38335</v>
      </c>
      <c r="D10679" s="1" t="s">
        <v>38336</v>
      </c>
      <c r="E10679" s="1">
        <v>1000000.0</v>
      </c>
      <c r="F10679" s="1" t="s">
        <v>18</v>
      </c>
      <c r="G10679" s="1" t="s">
        <v>25</v>
      </c>
      <c r="H10679" s="1" t="s">
        <v>106</v>
      </c>
      <c r="I10679" s="1" t="s">
        <v>107</v>
      </c>
      <c r="J10679" s="1" t="s">
        <v>5335</v>
      </c>
      <c r="K10679" s="1">
        <v>1.0</v>
      </c>
      <c r="L10679" s="3">
        <v>39448.0</v>
      </c>
      <c r="M10679" s="3">
        <v>41184.0</v>
      </c>
      <c r="N10679" s="3">
        <v>41184.0</v>
      </c>
    </row>
    <row r="10680">
      <c r="A10680" s="1" t="s">
        <v>38337</v>
      </c>
      <c r="B10680" s="1" t="s">
        <v>38338</v>
      </c>
      <c r="C10680" s="2" t="s">
        <v>38339</v>
      </c>
      <c r="D10680" s="1" t="s">
        <v>38340</v>
      </c>
      <c r="E10680" s="1">
        <v>4099999.0</v>
      </c>
      <c r="F10680" s="1" t="s">
        <v>18</v>
      </c>
      <c r="K10680" s="1">
        <v>1.0</v>
      </c>
      <c r="L10680" s="3">
        <v>40909.0</v>
      </c>
      <c r="M10680" s="3">
        <v>42180.0</v>
      </c>
      <c r="N10680" s="3">
        <v>42180.0</v>
      </c>
    </row>
    <row r="10681">
      <c r="A10681" s="1" t="s">
        <v>38341</v>
      </c>
      <c r="B10681" s="1" t="s">
        <v>38342</v>
      </c>
      <c r="C10681" s="2" t="s">
        <v>38343</v>
      </c>
      <c r="D10681" s="1" t="s">
        <v>38344</v>
      </c>
      <c r="E10681" s="1">
        <v>5133089.0</v>
      </c>
      <c r="F10681" s="1" t="s">
        <v>18</v>
      </c>
      <c r="G10681" s="1" t="s">
        <v>128</v>
      </c>
      <c r="H10681" s="1" t="s">
        <v>5405</v>
      </c>
      <c r="I10681" s="1" t="s">
        <v>130</v>
      </c>
      <c r="J10681" s="1" t="s">
        <v>38345</v>
      </c>
      <c r="K10681" s="1">
        <v>2.0</v>
      </c>
      <c r="M10681" s="3">
        <v>41483.0</v>
      </c>
      <c r="N10681" s="3">
        <v>41834.0</v>
      </c>
    </row>
    <row r="10682">
      <c r="A10682" s="1" t="s">
        <v>38346</v>
      </c>
      <c r="B10682" s="1" t="s">
        <v>38347</v>
      </c>
      <c r="C10682" s="2" t="s">
        <v>38348</v>
      </c>
      <c r="E10682" s="1" t="s">
        <v>43</v>
      </c>
      <c r="F10682" s="1" t="s">
        <v>18</v>
      </c>
      <c r="K10682" s="1">
        <v>1.0</v>
      </c>
      <c r="M10682" s="3">
        <v>41928.0</v>
      </c>
      <c r="N10682" s="3">
        <v>41928.0</v>
      </c>
    </row>
    <row r="10683">
      <c r="A10683" s="1" t="s">
        <v>38349</v>
      </c>
      <c r="B10683" s="1" t="s">
        <v>38350</v>
      </c>
      <c r="C10683" s="2" t="s">
        <v>38351</v>
      </c>
      <c r="D10683" s="1" t="s">
        <v>56</v>
      </c>
      <c r="E10683" s="1">
        <v>2462283.0</v>
      </c>
      <c r="F10683" s="1" t="s">
        <v>18</v>
      </c>
      <c r="G10683" s="1" t="s">
        <v>128</v>
      </c>
      <c r="H10683" s="1" t="s">
        <v>5025</v>
      </c>
      <c r="I10683" s="1" t="s">
        <v>5026</v>
      </c>
      <c r="J10683" s="1" t="s">
        <v>5026</v>
      </c>
      <c r="K10683" s="1">
        <v>1.0</v>
      </c>
      <c r="L10683" s="3">
        <v>39814.0</v>
      </c>
      <c r="M10683" s="3">
        <v>41577.0</v>
      </c>
      <c r="N10683" s="3">
        <v>41577.0</v>
      </c>
    </row>
    <row r="10684">
      <c r="A10684" s="1" t="s">
        <v>38352</v>
      </c>
      <c r="B10684" s="1" t="s">
        <v>38353</v>
      </c>
      <c r="C10684" s="2" t="s">
        <v>38354</v>
      </c>
      <c r="D10684" s="1" t="s">
        <v>38355</v>
      </c>
      <c r="E10684" s="1" t="s">
        <v>43</v>
      </c>
      <c r="F10684" s="1" t="s">
        <v>18</v>
      </c>
      <c r="G10684" s="1" t="s">
        <v>57</v>
      </c>
      <c r="H10684" s="1" t="s">
        <v>202</v>
      </c>
      <c r="I10684" s="1" t="s">
        <v>203</v>
      </c>
      <c r="J10684" s="1" t="s">
        <v>203</v>
      </c>
      <c r="K10684" s="1">
        <v>1.0</v>
      </c>
      <c r="L10684" s="3">
        <v>41526.0</v>
      </c>
      <c r="M10684" s="3">
        <v>41730.0</v>
      </c>
      <c r="N10684" s="3">
        <v>41730.0</v>
      </c>
    </row>
    <row r="10685">
      <c r="A10685" s="1" t="s">
        <v>38356</v>
      </c>
      <c r="B10685" s="1" t="s">
        <v>38357</v>
      </c>
      <c r="C10685" s="2" t="s">
        <v>38358</v>
      </c>
      <c r="D10685" s="1" t="s">
        <v>38359</v>
      </c>
      <c r="E10685" s="1">
        <v>3400000.0</v>
      </c>
      <c r="F10685" s="1" t="s">
        <v>18</v>
      </c>
      <c r="G10685" s="1" t="s">
        <v>128</v>
      </c>
      <c r="H10685" s="1" t="s">
        <v>129</v>
      </c>
      <c r="I10685" s="1" t="s">
        <v>130</v>
      </c>
      <c r="J10685" s="1" t="s">
        <v>130</v>
      </c>
      <c r="K10685" s="1">
        <v>3.0</v>
      </c>
      <c r="L10685" s="3">
        <v>41275.0</v>
      </c>
      <c r="M10685" s="3">
        <v>41733.0</v>
      </c>
      <c r="N10685" s="3">
        <v>42311.0</v>
      </c>
    </row>
    <row r="10686">
      <c r="A10686" s="1" t="s">
        <v>38360</v>
      </c>
      <c r="B10686" s="1" t="s">
        <v>38361</v>
      </c>
      <c r="C10686" s="2" t="s">
        <v>38362</v>
      </c>
      <c r="D10686" s="1" t="s">
        <v>19242</v>
      </c>
      <c r="E10686" s="1">
        <v>3000000.0</v>
      </c>
      <c r="F10686" s="1" t="s">
        <v>18</v>
      </c>
      <c r="G10686" s="1" t="s">
        <v>25</v>
      </c>
      <c r="H10686" s="1" t="s">
        <v>64</v>
      </c>
      <c r="I10686" s="1" t="s">
        <v>65</v>
      </c>
      <c r="J10686" s="1" t="s">
        <v>71</v>
      </c>
      <c r="K10686" s="1">
        <v>1.0</v>
      </c>
      <c r="L10686" s="3">
        <v>41751.0</v>
      </c>
      <c r="M10686" s="3">
        <v>42116.0</v>
      </c>
      <c r="N10686" s="3">
        <v>42116.0</v>
      </c>
    </row>
    <row r="10687">
      <c r="A10687" s="1" t="s">
        <v>38363</v>
      </c>
      <c r="B10687" s="1" t="s">
        <v>38364</v>
      </c>
      <c r="C10687" s="2" t="s">
        <v>38365</v>
      </c>
      <c r="D10687" s="1" t="s">
        <v>38366</v>
      </c>
      <c r="E10687" s="1">
        <v>3000.0</v>
      </c>
      <c r="F10687" s="1" t="s">
        <v>207</v>
      </c>
      <c r="G10687" s="1" t="s">
        <v>25</v>
      </c>
      <c r="H10687" s="1" t="s">
        <v>82</v>
      </c>
      <c r="I10687" s="1" t="s">
        <v>1764</v>
      </c>
      <c r="J10687" s="1" t="s">
        <v>1764</v>
      </c>
      <c r="K10687" s="1">
        <v>1.0</v>
      </c>
      <c r="L10687" s="3">
        <v>39965.0</v>
      </c>
      <c r="M10687" s="3">
        <v>39995.0</v>
      </c>
      <c r="N10687" s="3">
        <v>39995.0</v>
      </c>
    </row>
    <row r="10688">
      <c r="A10688" s="1" t="s">
        <v>38367</v>
      </c>
      <c r="B10688" s="1" t="s">
        <v>38368</v>
      </c>
      <c r="C10688" s="2" t="s">
        <v>38369</v>
      </c>
      <c r="E10688" s="1" t="s">
        <v>43</v>
      </c>
      <c r="F10688" s="1" t="s">
        <v>207</v>
      </c>
      <c r="K10688" s="1">
        <v>1.0</v>
      </c>
      <c r="M10688" s="3">
        <v>41928.0</v>
      </c>
      <c r="N10688" s="3">
        <v>41928.0</v>
      </c>
    </row>
    <row r="10689">
      <c r="A10689" s="1" t="s">
        <v>38370</v>
      </c>
      <c r="B10689" s="1" t="s">
        <v>38371</v>
      </c>
      <c r="C10689" s="2" t="s">
        <v>38372</v>
      </c>
      <c r="E10689" s="1" t="s">
        <v>43</v>
      </c>
      <c r="F10689" s="1" t="s">
        <v>207</v>
      </c>
      <c r="K10689" s="1">
        <v>1.0</v>
      </c>
      <c r="L10689" s="3">
        <v>41640.0</v>
      </c>
      <c r="M10689" s="3">
        <v>41911.0</v>
      </c>
      <c r="N10689" s="3">
        <v>41911.0</v>
      </c>
    </row>
    <row r="10690">
      <c r="A10690" s="1" t="s">
        <v>38373</v>
      </c>
      <c r="B10690" s="1" t="s">
        <v>38374</v>
      </c>
      <c r="C10690" s="2" t="s">
        <v>38375</v>
      </c>
      <c r="D10690" s="1" t="s">
        <v>38376</v>
      </c>
      <c r="E10690" s="1">
        <v>1700000.0</v>
      </c>
      <c r="F10690" s="1" t="s">
        <v>18</v>
      </c>
      <c r="G10690" s="1" t="s">
        <v>25</v>
      </c>
      <c r="H10690" s="1" t="s">
        <v>106</v>
      </c>
      <c r="I10690" s="1" t="s">
        <v>107</v>
      </c>
      <c r="J10690" s="1" t="s">
        <v>108</v>
      </c>
      <c r="K10690" s="1">
        <v>1.0</v>
      </c>
      <c r="L10690" s="3">
        <v>38718.0</v>
      </c>
      <c r="M10690" s="3">
        <v>41407.0</v>
      </c>
      <c r="N10690" s="3">
        <v>41407.0</v>
      </c>
    </row>
    <row r="10691">
      <c r="A10691" s="1" t="s">
        <v>38377</v>
      </c>
      <c r="B10691" s="1" t="s">
        <v>38378</v>
      </c>
      <c r="C10691" s="2" t="s">
        <v>38379</v>
      </c>
      <c r="D10691" s="1" t="s">
        <v>75</v>
      </c>
      <c r="E10691" s="1">
        <v>3000000.0</v>
      </c>
      <c r="F10691" s="1" t="s">
        <v>113</v>
      </c>
      <c r="G10691" s="1" t="s">
        <v>25</v>
      </c>
      <c r="H10691" s="1" t="s">
        <v>106</v>
      </c>
      <c r="I10691" s="1" t="s">
        <v>107</v>
      </c>
      <c r="J10691" s="1" t="s">
        <v>108</v>
      </c>
      <c r="K10691" s="1">
        <v>1.0</v>
      </c>
      <c r="L10691" s="3">
        <v>38443.0</v>
      </c>
      <c r="M10691" s="3">
        <v>41192.0</v>
      </c>
      <c r="N10691" s="3">
        <v>41192.0</v>
      </c>
    </row>
    <row r="10692">
      <c r="A10692" s="1" t="s">
        <v>38380</v>
      </c>
      <c r="B10692" s="1" t="s">
        <v>38381</v>
      </c>
      <c r="C10692" s="2" t="s">
        <v>38382</v>
      </c>
      <c r="D10692" s="1" t="s">
        <v>3708</v>
      </c>
      <c r="E10692" s="1">
        <v>503176.0</v>
      </c>
      <c r="F10692" s="1" t="s">
        <v>18</v>
      </c>
      <c r="G10692" s="1" t="s">
        <v>650</v>
      </c>
      <c r="H10692" s="1">
        <v>9.0</v>
      </c>
      <c r="I10692" s="1" t="s">
        <v>2072</v>
      </c>
      <c r="J10692" s="1" t="s">
        <v>2072</v>
      </c>
      <c r="K10692" s="1">
        <v>2.0</v>
      </c>
      <c r="L10692" s="3">
        <v>41275.0</v>
      </c>
      <c r="M10692" s="3">
        <v>41611.0</v>
      </c>
      <c r="N10692" s="3">
        <v>41791.0</v>
      </c>
    </row>
    <row r="10693">
      <c r="A10693" s="1" t="s">
        <v>38383</v>
      </c>
      <c r="B10693" s="1" t="s">
        <v>38384</v>
      </c>
      <c r="C10693" s="2" t="s">
        <v>38385</v>
      </c>
      <c r="D10693" s="1" t="s">
        <v>11668</v>
      </c>
      <c r="E10693" s="1">
        <v>1500000.0</v>
      </c>
      <c r="F10693" s="1" t="s">
        <v>207</v>
      </c>
      <c r="G10693" s="1" t="s">
        <v>25</v>
      </c>
      <c r="H10693" s="1" t="s">
        <v>64</v>
      </c>
      <c r="I10693" s="1" t="s">
        <v>65</v>
      </c>
      <c r="J10693" s="1" t="s">
        <v>71</v>
      </c>
      <c r="K10693" s="1">
        <v>1.0</v>
      </c>
      <c r="L10693" s="3">
        <v>37987.0</v>
      </c>
      <c r="M10693" s="3">
        <v>39094.0</v>
      </c>
      <c r="N10693" s="3">
        <v>39094.0</v>
      </c>
    </row>
    <row r="10694">
      <c r="A10694" s="1" t="s">
        <v>38386</v>
      </c>
      <c r="B10694" s="1" t="s">
        <v>38387</v>
      </c>
      <c r="C10694" s="2" t="s">
        <v>38388</v>
      </c>
      <c r="D10694" s="1" t="s">
        <v>357</v>
      </c>
      <c r="E10694" s="1">
        <v>1.0E7</v>
      </c>
      <c r="F10694" s="1" t="s">
        <v>689</v>
      </c>
      <c r="G10694" s="1" t="s">
        <v>25</v>
      </c>
      <c r="H10694" s="1" t="s">
        <v>82</v>
      </c>
      <c r="I10694" s="1" t="s">
        <v>1764</v>
      </c>
      <c r="J10694" s="1" t="s">
        <v>1765</v>
      </c>
      <c r="K10694" s="1">
        <v>1.0</v>
      </c>
      <c r="L10694" s="3">
        <v>34700.0</v>
      </c>
      <c r="M10694" s="3">
        <v>41820.0</v>
      </c>
      <c r="N10694" s="3">
        <v>41820.0</v>
      </c>
    </row>
    <row r="10695">
      <c r="A10695" s="1" t="s">
        <v>38389</v>
      </c>
      <c r="B10695" s="1" t="s">
        <v>38390</v>
      </c>
      <c r="C10695" s="2" t="s">
        <v>38391</v>
      </c>
      <c r="D10695" s="1" t="s">
        <v>38392</v>
      </c>
      <c r="E10695" s="1">
        <v>41250.0</v>
      </c>
      <c r="F10695" s="1" t="s">
        <v>18</v>
      </c>
      <c r="G10695" s="1" t="s">
        <v>25</v>
      </c>
      <c r="H10695" s="1" t="s">
        <v>545</v>
      </c>
      <c r="I10695" s="1" t="s">
        <v>546</v>
      </c>
      <c r="J10695" s="1" t="s">
        <v>38393</v>
      </c>
      <c r="K10695" s="1">
        <v>1.0</v>
      </c>
      <c r="M10695" s="3">
        <v>41640.0</v>
      </c>
      <c r="N10695" s="3">
        <v>41640.0</v>
      </c>
    </row>
    <row r="10696">
      <c r="A10696" s="1" t="s">
        <v>38394</v>
      </c>
      <c r="B10696" s="1" t="s">
        <v>38395</v>
      </c>
      <c r="C10696" s="2" t="s">
        <v>38396</v>
      </c>
      <c r="D10696" s="1" t="s">
        <v>56</v>
      </c>
      <c r="E10696" s="1">
        <v>3.4E7</v>
      </c>
      <c r="F10696" s="1" t="s">
        <v>689</v>
      </c>
      <c r="G10696" s="1" t="s">
        <v>25</v>
      </c>
      <c r="H10696" s="1" t="s">
        <v>158</v>
      </c>
      <c r="I10696" s="1" t="s">
        <v>244</v>
      </c>
      <c r="J10696" s="1" t="s">
        <v>2729</v>
      </c>
      <c r="K10696" s="1">
        <v>1.0</v>
      </c>
      <c r="L10696" s="3">
        <v>17168.0</v>
      </c>
      <c r="M10696" s="3">
        <v>40815.0</v>
      </c>
      <c r="N10696" s="3">
        <v>40815.0</v>
      </c>
    </row>
    <row r="10697">
      <c r="A10697" s="1" t="s">
        <v>38397</v>
      </c>
      <c r="B10697" s="1" t="s">
        <v>38398</v>
      </c>
      <c r="C10697" s="2" t="s">
        <v>38399</v>
      </c>
      <c r="D10697" s="1" t="s">
        <v>18691</v>
      </c>
      <c r="E10697" s="1">
        <v>6178766.0</v>
      </c>
      <c r="F10697" s="1" t="s">
        <v>113</v>
      </c>
      <c r="G10697" s="1" t="s">
        <v>25</v>
      </c>
      <c r="H10697" s="1" t="s">
        <v>64</v>
      </c>
      <c r="I10697" s="1" t="s">
        <v>65</v>
      </c>
      <c r="J10697" s="1" t="s">
        <v>71</v>
      </c>
      <c r="K10697" s="1">
        <v>1.0</v>
      </c>
      <c r="L10697" s="3">
        <v>26755.0</v>
      </c>
      <c r="M10697" s="3">
        <v>40182.0</v>
      </c>
      <c r="N10697" s="3">
        <v>40182.0</v>
      </c>
    </row>
    <row r="10698">
      <c r="A10698" s="1" t="s">
        <v>38400</v>
      </c>
      <c r="B10698" s="1" t="s">
        <v>38401</v>
      </c>
      <c r="C10698" s="2" t="s">
        <v>38402</v>
      </c>
      <c r="D10698" s="1" t="s">
        <v>56</v>
      </c>
      <c r="E10698" s="1">
        <v>7415026.0</v>
      </c>
      <c r="F10698" s="1" t="s">
        <v>18</v>
      </c>
      <c r="G10698" s="1" t="s">
        <v>25</v>
      </c>
      <c r="H10698" s="1" t="s">
        <v>1239</v>
      </c>
      <c r="I10698" s="1" t="s">
        <v>17851</v>
      </c>
      <c r="J10698" s="1" t="s">
        <v>8194</v>
      </c>
      <c r="K10698" s="1">
        <v>1.0</v>
      </c>
      <c r="L10698" s="3">
        <v>39083.0</v>
      </c>
      <c r="M10698" s="3">
        <v>41184.0</v>
      </c>
      <c r="N10698" s="3">
        <v>41184.0</v>
      </c>
    </row>
    <row r="10699">
      <c r="A10699" s="1" t="s">
        <v>38403</v>
      </c>
      <c r="B10699" s="1" t="s">
        <v>38404</v>
      </c>
      <c r="C10699" s="2" t="s">
        <v>38405</v>
      </c>
      <c r="D10699" s="1" t="s">
        <v>38406</v>
      </c>
      <c r="E10699" s="1">
        <v>1600000.0</v>
      </c>
      <c r="F10699" s="1" t="s">
        <v>18</v>
      </c>
      <c r="G10699" s="1" t="s">
        <v>25</v>
      </c>
      <c r="H10699" s="1" t="s">
        <v>1239</v>
      </c>
      <c r="I10699" s="1" t="s">
        <v>17851</v>
      </c>
      <c r="J10699" s="1" t="s">
        <v>8194</v>
      </c>
      <c r="K10699" s="1">
        <v>1.0</v>
      </c>
      <c r="M10699" s="3">
        <v>41303.0</v>
      </c>
      <c r="N10699" s="3">
        <v>41303.0</v>
      </c>
    </row>
    <row r="10700">
      <c r="A10700" s="1" t="s">
        <v>38407</v>
      </c>
      <c r="B10700" s="1" t="s">
        <v>38408</v>
      </c>
      <c r="C10700" s="2" t="s">
        <v>38409</v>
      </c>
      <c r="D10700" s="1" t="s">
        <v>38410</v>
      </c>
      <c r="E10700" s="1">
        <v>1750000.0</v>
      </c>
      <c r="F10700" s="1" t="s">
        <v>18</v>
      </c>
      <c r="G10700" s="1" t="s">
        <v>25</v>
      </c>
      <c r="H10700" s="1" t="s">
        <v>44</v>
      </c>
      <c r="I10700" s="1" t="s">
        <v>282</v>
      </c>
      <c r="J10700" s="1" t="s">
        <v>282</v>
      </c>
      <c r="K10700" s="1">
        <v>2.0</v>
      </c>
      <c r="L10700" s="3">
        <v>41000.0</v>
      </c>
      <c r="M10700" s="3">
        <v>41248.0</v>
      </c>
      <c r="N10700" s="3">
        <v>41935.0</v>
      </c>
    </row>
    <row r="10701">
      <c r="A10701" s="1" t="s">
        <v>38411</v>
      </c>
      <c r="B10701" s="1" t="s">
        <v>38412</v>
      </c>
      <c r="C10701" s="2" t="s">
        <v>38413</v>
      </c>
      <c r="D10701" s="1" t="s">
        <v>38414</v>
      </c>
      <c r="E10701" s="1">
        <v>150000.0</v>
      </c>
      <c r="F10701" s="1" t="s">
        <v>18</v>
      </c>
      <c r="G10701" s="1" t="s">
        <v>25</v>
      </c>
      <c r="H10701" s="1" t="s">
        <v>106</v>
      </c>
      <c r="I10701" s="1" t="s">
        <v>107</v>
      </c>
      <c r="J10701" s="1" t="s">
        <v>108</v>
      </c>
      <c r="K10701" s="1">
        <v>1.0</v>
      </c>
      <c r="L10701" s="3">
        <v>40730.0</v>
      </c>
      <c r="M10701" s="3">
        <v>41640.0</v>
      </c>
      <c r="N10701" s="3">
        <v>41640.0</v>
      </c>
    </row>
    <row r="10702">
      <c r="A10702" s="1" t="s">
        <v>38415</v>
      </c>
      <c r="B10702" s="1" t="s">
        <v>38416</v>
      </c>
      <c r="C10702" s="2" t="s">
        <v>38417</v>
      </c>
      <c r="D10702" s="1" t="s">
        <v>38418</v>
      </c>
      <c r="E10702" s="1">
        <v>150000.0</v>
      </c>
      <c r="F10702" s="1" t="s">
        <v>18</v>
      </c>
      <c r="G10702" s="1" t="s">
        <v>25</v>
      </c>
      <c r="H10702" s="1" t="s">
        <v>121</v>
      </c>
      <c r="I10702" s="1" t="s">
        <v>122</v>
      </c>
      <c r="J10702" s="1" t="s">
        <v>122</v>
      </c>
      <c r="K10702" s="1">
        <v>1.0</v>
      </c>
      <c r="L10702" s="3">
        <v>40277.0</v>
      </c>
      <c r="M10702" s="3">
        <v>40427.0</v>
      </c>
      <c r="N10702" s="3">
        <v>40427.0</v>
      </c>
    </row>
    <row r="10703">
      <c r="A10703" s="1" t="s">
        <v>38419</v>
      </c>
      <c r="B10703" s="1" t="s">
        <v>38420</v>
      </c>
      <c r="C10703" s="2" t="s">
        <v>38421</v>
      </c>
      <c r="D10703" s="1" t="s">
        <v>17428</v>
      </c>
      <c r="E10703" s="1">
        <v>25000.0</v>
      </c>
      <c r="F10703" s="1" t="s">
        <v>18</v>
      </c>
      <c r="G10703" s="1" t="s">
        <v>2125</v>
      </c>
      <c r="H10703" s="1">
        <v>13.0</v>
      </c>
      <c r="I10703" s="1" t="s">
        <v>2126</v>
      </c>
      <c r="J10703" s="1" t="s">
        <v>2126</v>
      </c>
      <c r="K10703" s="1">
        <v>3.0</v>
      </c>
      <c r="L10703" s="3">
        <v>41703.0</v>
      </c>
      <c r="M10703" s="3">
        <v>41539.0</v>
      </c>
      <c r="N10703" s="3">
        <v>41904.0</v>
      </c>
    </row>
    <row r="10704">
      <c r="A10704" s="1" t="s">
        <v>38422</v>
      </c>
      <c r="B10704" s="1" t="s">
        <v>38423</v>
      </c>
      <c r="C10704" s="2" t="s">
        <v>38424</v>
      </c>
      <c r="D10704" s="1" t="s">
        <v>8643</v>
      </c>
      <c r="E10704" s="1">
        <v>8.0399977E7</v>
      </c>
      <c r="F10704" s="1" t="s">
        <v>18</v>
      </c>
      <c r="G10704" s="1" t="s">
        <v>25</v>
      </c>
      <c r="H10704" s="1" t="s">
        <v>286</v>
      </c>
      <c r="I10704" s="1" t="s">
        <v>578</v>
      </c>
      <c r="J10704" s="1" t="s">
        <v>578</v>
      </c>
      <c r="K10704" s="1">
        <v>1.0</v>
      </c>
      <c r="L10704" s="3">
        <v>37987.0</v>
      </c>
      <c r="M10704" s="3">
        <v>41653.0</v>
      </c>
      <c r="N10704" s="3">
        <v>41653.0</v>
      </c>
    </row>
    <row r="10705">
      <c r="A10705" s="1" t="s">
        <v>38425</v>
      </c>
      <c r="B10705" s="1" t="s">
        <v>38426</v>
      </c>
      <c r="D10705" s="1" t="s">
        <v>2966</v>
      </c>
      <c r="E10705" s="1" t="s">
        <v>43</v>
      </c>
      <c r="F10705" s="1" t="s">
        <v>18</v>
      </c>
      <c r="G10705" s="1" t="s">
        <v>25</v>
      </c>
      <c r="H10705" s="1" t="s">
        <v>89</v>
      </c>
      <c r="I10705" s="1" t="s">
        <v>11294</v>
      </c>
      <c r="J10705" s="1" t="s">
        <v>38427</v>
      </c>
      <c r="K10705" s="1">
        <v>1.0</v>
      </c>
      <c r="L10705" s="3">
        <v>41396.0</v>
      </c>
      <c r="M10705" s="3">
        <v>41545.0</v>
      </c>
      <c r="N10705" s="3">
        <v>41545.0</v>
      </c>
    </row>
    <row r="10706">
      <c r="A10706" s="1" t="s">
        <v>38428</v>
      </c>
      <c r="B10706" s="1" t="s">
        <v>38429</v>
      </c>
      <c r="C10706" s="2" t="s">
        <v>38430</v>
      </c>
      <c r="D10706" s="1" t="s">
        <v>38431</v>
      </c>
      <c r="E10706" s="1">
        <v>6770000.0</v>
      </c>
      <c r="F10706" s="1" t="s">
        <v>18</v>
      </c>
      <c r="G10706" s="1" t="s">
        <v>25</v>
      </c>
      <c r="H10706" s="1" t="s">
        <v>64</v>
      </c>
      <c r="I10706" s="1" t="s">
        <v>65</v>
      </c>
      <c r="J10706" s="1" t="s">
        <v>71</v>
      </c>
      <c r="K10706" s="1">
        <v>4.0</v>
      </c>
      <c r="L10706" s="3">
        <v>40330.0</v>
      </c>
      <c r="M10706" s="3">
        <v>40330.0</v>
      </c>
      <c r="N10706" s="3">
        <v>41663.0</v>
      </c>
    </row>
    <row r="10707">
      <c r="A10707" s="1" t="s">
        <v>38432</v>
      </c>
      <c r="B10707" s="1" t="s">
        <v>38433</v>
      </c>
      <c r="C10707" s="2" t="s">
        <v>38434</v>
      </c>
      <c r="D10707" s="1" t="s">
        <v>38435</v>
      </c>
      <c r="E10707" s="1">
        <v>3.21E7</v>
      </c>
      <c r="F10707" s="1" t="s">
        <v>18</v>
      </c>
      <c r="G10707" s="1" t="s">
        <v>25</v>
      </c>
      <c r="H10707" s="1" t="s">
        <v>106</v>
      </c>
      <c r="I10707" s="1" t="s">
        <v>107</v>
      </c>
      <c r="J10707" s="1" t="s">
        <v>108</v>
      </c>
      <c r="K10707" s="1">
        <v>5.0</v>
      </c>
      <c r="L10707" s="3">
        <v>39905.0</v>
      </c>
      <c r="M10707" s="3">
        <v>40422.0</v>
      </c>
      <c r="N10707" s="3">
        <v>42130.0</v>
      </c>
    </row>
    <row r="10708">
      <c r="A10708" s="1" t="s">
        <v>38436</v>
      </c>
      <c r="B10708" s="1" t="s">
        <v>38437</v>
      </c>
      <c r="C10708" s="2" t="s">
        <v>38438</v>
      </c>
      <c r="D10708" s="1" t="s">
        <v>38439</v>
      </c>
      <c r="E10708" s="1">
        <v>2.1E7</v>
      </c>
      <c r="F10708" s="1" t="s">
        <v>18</v>
      </c>
      <c r="G10708" s="1" t="s">
        <v>25</v>
      </c>
      <c r="H10708" s="1" t="s">
        <v>64</v>
      </c>
      <c r="I10708" s="1" t="s">
        <v>65</v>
      </c>
      <c r="J10708" s="1" t="s">
        <v>71</v>
      </c>
      <c r="K10708" s="1">
        <v>3.0</v>
      </c>
      <c r="L10708" s="3">
        <v>40575.0</v>
      </c>
      <c r="M10708" s="3">
        <v>40817.0</v>
      </c>
      <c r="N10708" s="3">
        <v>42064.0</v>
      </c>
    </row>
    <row r="10709">
      <c r="A10709" s="1" t="s">
        <v>38440</v>
      </c>
      <c r="B10709" s="1" t="s">
        <v>38441</v>
      </c>
      <c r="C10709" s="2" t="s">
        <v>38442</v>
      </c>
      <c r="D10709" s="1" t="s">
        <v>38443</v>
      </c>
      <c r="E10709" s="1">
        <v>4550000.0</v>
      </c>
      <c r="F10709" s="1" t="s">
        <v>18</v>
      </c>
      <c r="G10709" s="1" t="s">
        <v>25</v>
      </c>
      <c r="H10709" s="1" t="s">
        <v>64</v>
      </c>
      <c r="I10709" s="1" t="s">
        <v>65</v>
      </c>
      <c r="J10709" s="1" t="s">
        <v>13283</v>
      </c>
      <c r="K10709" s="1">
        <v>3.0</v>
      </c>
      <c r="L10709" s="3">
        <v>41275.0</v>
      </c>
      <c r="M10709" s="3">
        <v>41416.0</v>
      </c>
      <c r="N10709" s="3">
        <v>41949.0</v>
      </c>
    </row>
    <row r="10710">
      <c r="A10710" s="1" t="s">
        <v>38444</v>
      </c>
      <c r="B10710" s="1" t="s">
        <v>38445</v>
      </c>
      <c r="C10710" s="2" t="s">
        <v>38446</v>
      </c>
      <c r="D10710" s="1" t="s">
        <v>38447</v>
      </c>
      <c r="E10710" s="1">
        <v>5.162513431E9</v>
      </c>
      <c r="F10710" s="1" t="s">
        <v>689</v>
      </c>
      <c r="G10710" s="1" t="s">
        <v>25</v>
      </c>
      <c r="H10710" s="1" t="s">
        <v>1272</v>
      </c>
      <c r="I10710" s="1" t="s">
        <v>1273</v>
      </c>
      <c r="J10710" s="1" t="s">
        <v>6283</v>
      </c>
      <c r="K10710" s="1">
        <v>2.0</v>
      </c>
      <c r="L10710" s="3">
        <v>33970.0</v>
      </c>
      <c r="M10710" s="3">
        <v>40138.0</v>
      </c>
      <c r="N10710" s="3">
        <v>41897.0</v>
      </c>
    </row>
    <row r="10711">
      <c r="A10711" s="1" t="s">
        <v>38448</v>
      </c>
      <c r="B10711" s="1" t="s">
        <v>38449</v>
      </c>
      <c r="D10711" s="1" t="s">
        <v>21790</v>
      </c>
      <c r="E10711" s="1">
        <v>3.0E7</v>
      </c>
      <c r="F10711" s="1" t="s">
        <v>18</v>
      </c>
      <c r="G10711" s="1" t="s">
        <v>25</v>
      </c>
      <c r="H10711" s="1" t="s">
        <v>64</v>
      </c>
      <c r="I10711" s="1" t="s">
        <v>65</v>
      </c>
      <c r="J10711" s="1" t="s">
        <v>271</v>
      </c>
      <c r="K10711" s="1">
        <v>1.0</v>
      </c>
      <c r="L10711" s="3">
        <v>29952.0</v>
      </c>
      <c r="M10711" s="3">
        <v>38047.0</v>
      </c>
      <c r="N10711" s="3">
        <v>38047.0</v>
      </c>
    </row>
    <row r="10712">
      <c r="A10712" s="1" t="s">
        <v>38450</v>
      </c>
      <c r="B10712" s="1" t="s">
        <v>38451</v>
      </c>
      <c r="C10712" s="2" t="s">
        <v>38452</v>
      </c>
      <c r="D10712" s="1" t="s">
        <v>38453</v>
      </c>
      <c r="E10712" s="1">
        <v>850000.0</v>
      </c>
      <c r="F10712" s="1" t="s">
        <v>18</v>
      </c>
      <c r="G10712" s="1" t="s">
        <v>25</v>
      </c>
      <c r="H10712" s="1" t="s">
        <v>430</v>
      </c>
      <c r="I10712" s="1" t="s">
        <v>528</v>
      </c>
      <c r="J10712" s="1" t="s">
        <v>5344</v>
      </c>
      <c r="K10712" s="1">
        <v>1.0</v>
      </c>
      <c r="L10712" s="3">
        <v>40909.0</v>
      </c>
      <c r="M10712" s="3">
        <v>41961.0</v>
      </c>
      <c r="N10712" s="3">
        <v>41961.0</v>
      </c>
    </row>
    <row r="10713">
      <c r="A10713" s="1" t="s">
        <v>38454</v>
      </c>
      <c r="B10713" s="1" t="s">
        <v>38455</v>
      </c>
      <c r="D10713" s="1" t="s">
        <v>56</v>
      </c>
      <c r="E10713" s="1">
        <v>600000.0</v>
      </c>
      <c r="F10713" s="1" t="s">
        <v>18</v>
      </c>
      <c r="G10713" s="1" t="s">
        <v>25</v>
      </c>
      <c r="H10713" s="1" t="s">
        <v>1234</v>
      </c>
      <c r="I10713" s="1" t="s">
        <v>6196</v>
      </c>
      <c r="J10713" s="1" t="s">
        <v>18516</v>
      </c>
      <c r="K10713" s="1">
        <v>1.0</v>
      </c>
      <c r="L10713" s="3">
        <v>40179.0</v>
      </c>
      <c r="M10713" s="3">
        <v>40428.0</v>
      </c>
      <c r="N10713" s="3">
        <v>40428.0</v>
      </c>
    </row>
    <row r="10714">
      <c r="A10714" s="1" t="s">
        <v>38456</v>
      </c>
      <c r="B10714" s="1" t="s">
        <v>38457</v>
      </c>
      <c r="C10714" s="2" t="s">
        <v>38458</v>
      </c>
      <c r="D10714" s="1" t="s">
        <v>42</v>
      </c>
      <c r="E10714" s="1">
        <v>1500000.0</v>
      </c>
      <c r="F10714" s="1" t="s">
        <v>18</v>
      </c>
      <c r="G10714" s="1" t="s">
        <v>1062</v>
      </c>
      <c r="H10714" s="1">
        <v>16.0</v>
      </c>
      <c r="I10714" s="1" t="s">
        <v>1704</v>
      </c>
      <c r="J10714" s="1" t="s">
        <v>1704</v>
      </c>
      <c r="K10714" s="1">
        <v>2.0</v>
      </c>
      <c r="L10714" s="3">
        <v>41944.0</v>
      </c>
      <c r="M10714" s="3">
        <v>42019.0</v>
      </c>
      <c r="N10714" s="3">
        <v>42241.0</v>
      </c>
    </row>
    <row r="10715">
      <c r="A10715" s="1" t="s">
        <v>38459</v>
      </c>
      <c r="B10715" s="1" t="s">
        <v>38460</v>
      </c>
      <c r="C10715" s="2" t="s">
        <v>38461</v>
      </c>
      <c r="D10715" s="1" t="s">
        <v>38462</v>
      </c>
      <c r="E10715" s="1">
        <v>2950000.0</v>
      </c>
      <c r="F10715" s="1" t="s">
        <v>18</v>
      </c>
      <c r="G10715" s="1" t="s">
        <v>25</v>
      </c>
      <c r="H10715" s="1" t="s">
        <v>1239</v>
      </c>
      <c r="I10715" s="1" t="s">
        <v>2107</v>
      </c>
      <c r="J10715" s="1" t="s">
        <v>4618</v>
      </c>
      <c r="K10715" s="1">
        <v>3.0</v>
      </c>
      <c r="L10715" s="3">
        <v>40983.0</v>
      </c>
      <c r="M10715" s="3">
        <v>41522.0</v>
      </c>
      <c r="N10715" s="3">
        <v>42062.0</v>
      </c>
    </row>
    <row r="10716">
      <c r="A10716" s="1" t="s">
        <v>38463</v>
      </c>
      <c r="B10716" s="1" t="s">
        <v>38464</v>
      </c>
      <c r="C10716" s="2" t="s">
        <v>38465</v>
      </c>
      <c r="D10716" s="1" t="s">
        <v>56</v>
      </c>
      <c r="E10716" s="1">
        <v>5100000.0</v>
      </c>
      <c r="F10716" s="1" t="s">
        <v>18</v>
      </c>
      <c r="G10716" s="1" t="s">
        <v>25</v>
      </c>
      <c r="H10716" s="1" t="s">
        <v>298</v>
      </c>
      <c r="I10716" s="1" t="s">
        <v>299</v>
      </c>
      <c r="J10716" s="1" t="s">
        <v>11145</v>
      </c>
      <c r="K10716" s="1">
        <v>2.0</v>
      </c>
      <c r="L10716" s="3">
        <v>39814.0</v>
      </c>
      <c r="M10716" s="3">
        <v>40056.0</v>
      </c>
      <c r="N10716" s="3">
        <v>41172.0</v>
      </c>
    </row>
    <row r="10717">
      <c r="A10717" s="1" t="s">
        <v>38466</v>
      </c>
      <c r="B10717" s="1" t="s">
        <v>38467</v>
      </c>
      <c r="E10717" s="1" t="s">
        <v>43</v>
      </c>
      <c r="F10717" s="1" t="s">
        <v>113</v>
      </c>
      <c r="G10717" s="1" t="s">
        <v>25</v>
      </c>
      <c r="H10717" s="1" t="s">
        <v>644</v>
      </c>
      <c r="I10717" s="1" t="s">
        <v>645</v>
      </c>
      <c r="J10717" s="1" t="s">
        <v>645</v>
      </c>
      <c r="K10717" s="1">
        <v>1.0</v>
      </c>
      <c r="L10717" s="3">
        <v>33239.0</v>
      </c>
      <c r="M10717" s="3">
        <v>34211.0</v>
      </c>
      <c r="N10717" s="3">
        <v>34211.0</v>
      </c>
    </row>
    <row r="10718">
      <c r="A10718" s="1" t="s">
        <v>38468</v>
      </c>
      <c r="B10718" s="1" t="s">
        <v>38469</v>
      </c>
      <c r="C10718" s="2" t="s">
        <v>38470</v>
      </c>
      <c r="D10718" s="1" t="s">
        <v>1247</v>
      </c>
      <c r="E10718" s="1">
        <v>8790112.0</v>
      </c>
      <c r="F10718" s="1" t="s">
        <v>18</v>
      </c>
      <c r="G10718" s="1" t="s">
        <v>25</v>
      </c>
      <c r="H10718" s="1" t="s">
        <v>286</v>
      </c>
      <c r="I10718" s="1" t="s">
        <v>874</v>
      </c>
      <c r="J10718" s="1" t="s">
        <v>2967</v>
      </c>
      <c r="K10718" s="1">
        <v>2.0</v>
      </c>
      <c r="L10718" s="3">
        <v>34700.0</v>
      </c>
      <c r="M10718" s="3">
        <v>40018.0</v>
      </c>
      <c r="N10718" s="3">
        <v>40248.0</v>
      </c>
    </row>
    <row r="10719">
      <c r="A10719" s="1" t="s">
        <v>38471</v>
      </c>
      <c r="B10719" s="1" t="s">
        <v>38472</v>
      </c>
      <c r="C10719" s="2" t="s">
        <v>38473</v>
      </c>
      <c r="D10719" s="1" t="s">
        <v>56</v>
      </c>
      <c r="E10719" s="1">
        <v>2.52E7</v>
      </c>
      <c r="F10719" s="1" t="s">
        <v>18</v>
      </c>
      <c r="G10719" s="1" t="s">
        <v>25</v>
      </c>
      <c r="H10719" s="1" t="s">
        <v>527</v>
      </c>
      <c r="I10719" s="1" t="s">
        <v>528</v>
      </c>
      <c r="J10719" s="1" t="s">
        <v>529</v>
      </c>
      <c r="K10719" s="1">
        <v>3.0</v>
      </c>
      <c r="M10719" s="3">
        <v>40527.0</v>
      </c>
      <c r="N10719" s="3">
        <v>42236.0</v>
      </c>
    </row>
    <row r="10720">
      <c r="A10720" s="1" t="s">
        <v>38474</v>
      </c>
      <c r="B10720" s="1" t="s">
        <v>38475</v>
      </c>
      <c r="C10720" s="2" t="s">
        <v>38476</v>
      </c>
      <c r="D10720" s="1" t="s">
        <v>1957</v>
      </c>
      <c r="E10720" s="1" t="s">
        <v>43</v>
      </c>
      <c r="F10720" s="1" t="s">
        <v>18</v>
      </c>
      <c r="G10720" s="1" t="s">
        <v>19</v>
      </c>
      <c r="H10720" s="1">
        <v>10.0</v>
      </c>
      <c r="I10720" s="1" t="s">
        <v>672</v>
      </c>
      <c r="J10720" s="1" t="s">
        <v>673</v>
      </c>
      <c r="K10720" s="1">
        <v>1.0</v>
      </c>
      <c r="L10720" s="3">
        <v>42019.0</v>
      </c>
      <c r="M10720" s="3">
        <v>42005.0</v>
      </c>
      <c r="N10720" s="3">
        <v>42005.0</v>
      </c>
    </row>
    <row r="10721">
      <c r="A10721" s="1" t="s">
        <v>38477</v>
      </c>
      <c r="B10721" s="1" t="s">
        <v>38478</v>
      </c>
      <c r="C10721" s="2" t="s">
        <v>38479</v>
      </c>
      <c r="D10721" s="1" t="s">
        <v>38480</v>
      </c>
      <c r="E10721" s="1">
        <v>400000.0</v>
      </c>
      <c r="F10721" s="1" t="s">
        <v>18</v>
      </c>
      <c r="G10721" s="1" t="s">
        <v>37</v>
      </c>
      <c r="H10721" s="1">
        <v>23.0</v>
      </c>
      <c r="I10721" s="1" t="s">
        <v>182</v>
      </c>
      <c r="J10721" s="1" t="s">
        <v>182</v>
      </c>
      <c r="K10721" s="1">
        <v>2.0</v>
      </c>
      <c r="L10721" s="3">
        <v>41157.0</v>
      </c>
      <c r="M10721" s="3">
        <v>41754.0</v>
      </c>
      <c r="N10721" s="3">
        <v>42079.0</v>
      </c>
    </row>
    <row r="10722">
      <c r="A10722" s="1" t="s">
        <v>38481</v>
      </c>
      <c r="B10722" s="1" t="s">
        <v>38482</v>
      </c>
      <c r="C10722" s="2" t="s">
        <v>38483</v>
      </c>
      <c r="D10722" s="1" t="s">
        <v>38484</v>
      </c>
      <c r="E10722" s="1">
        <v>741084.0</v>
      </c>
      <c r="F10722" s="1" t="s">
        <v>18</v>
      </c>
      <c r="G10722" s="1" t="s">
        <v>128</v>
      </c>
      <c r="H10722" s="1" t="s">
        <v>129</v>
      </c>
      <c r="I10722" s="1" t="s">
        <v>130</v>
      </c>
      <c r="J10722" s="1" t="s">
        <v>130</v>
      </c>
      <c r="K10722" s="1">
        <v>1.0</v>
      </c>
      <c r="L10722" s="3">
        <v>41401.0</v>
      </c>
      <c r="M10722" s="3">
        <v>42095.0</v>
      </c>
      <c r="N10722" s="3">
        <v>42095.0</v>
      </c>
    </row>
    <row r="10723">
      <c r="A10723" s="1" t="s">
        <v>38485</v>
      </c>
      <c r="B10723" s="1" t="s">
        <v>38486</v>
      </c>
      <c r="C10723" s="2" t="s">
        <v>38487</v>
      </c>
      <c r="D10723" s="1" t="s">
        <v>38488</v>
      </c>
      <c r="E10723" s="1">
        <v>500000.0</v>
      </c>
      <c r="F10723" s="1" t="s">
        <v>207</v>
      </c>
      <c r="G10723" s="1" t="s">
        <v>25</v>
      </c>
      <c r="H10723" s="1" t="s">
        <v>644</v>
      </c>
      <c r="I10723" s="1" t="s">
        <v>645</v>
      </c>
      <c r="J10723" s="1" t="s">
        <v>7483</v>
      </c>
      <c r="K10723" s="1">
        <v>1.0</v>
      </c>
      <c r="L10723" s="3">
        <v>39995.0</v>
      </c>
      <c r="M10723" s="3">
        <v>39995.0</v>
      </c>
      <c r="N10723" s="3">
        <v>39995.0</v>
      </c>
    </row>
    <row r="10724">
      <c r="A10724" s="1" t="s">
        <v>38489</v>
      </c>
      <c r="B10724" s="1" t="s">
        <v>38490</v>
      </c>
      <c r="C10724" s="2" t="s">
        <v>38491</v>
      </c>
      <c r="D10724" s="1" t="s">
        <v>38492</v>
      </c>
      <c r="E10724" s="1">
        <v>500000.0</v>
      </c>
      <c r="F10724" s="1" t="s">
        <v>18</v>
      </c>
      <c r="G10724" s="1" t="s">
        <v>25</v>
      </c>
      <c r="H10724" s="1" t="s">
        <v>286</v>
      </c>
      <c r="I10724" s="1" t="s">
        <v>1030</v>
      </c>
      <c r="J10724" s="1" t="s">
        <v>1030</v>
      </c>
      <c r="K10724" s="1">
        <v>2.0</v>
      </c>
      <c r="L10724" s="3">
        <v>40940.0</v>
      </c>
      <c r="M10724" s="3">
        <v>41031.0</v>
      </c>
      <c r="N10724" s="3">
        <v>41395.0</v>
      </c>
    </row>
    <row r="10725">
      <c r="A10725" s="1" t="s">
        <v>38493</v>
      </c>
      <c r="B10725" s="1" t="s">
        <v>38494</v>
      </c>
      <c r="C10725" s="2" t="s">
        <v>38495</v>
      </c>
      <c r="D10725" s="1" t="s">
        <v>20414</v>
      </c>
      <c r="E10725" s="1">
        <v>50000.0</v>
      </c>
      <c r="F10725" s="1" t="s">
        <v>207</v>
      </c>
      <c r="G10725" s="1" t="s">
        <v>8712</v>
      </c>
      <c r="K10725" s="1">
        <v>1.0</v>
      </c>
      <c r="M10725" s="3">
        <v>41244.0</v>
      </c>
      <c r="N10725" s="3">
        <v>41244.0</v>
      </c>
    </row>
    <row r="10726">
      <c r="A10726" s="1" t="s">
        <v>38496</v>
      </c>
      <c r="B10726" s="1" t="s">
        <v>38497</v>
      </c>
      <c r="C10726" s="2" t="s">
        <v>38498</v>
      </c>
      <c r="D10726" s="1" t="s">
        <v>38499</v>
      </c>
      <c r="E10726" s="1">
        <v>3000000.0</v>
      </c>
      <c r="F10726" s="1" t="s">
        <v>18</v>
      </c>
      <c r="G10726" s="1" t="s">
        <v>25</v>
      </c>
      <c r="H10726" s="1" t="s">
        <v>64</v>
      </c>
      <c r="I10726" s="1" t="s">
        <v>65</v>
      </c>
      <c r="J10726" s="1" t="s">
        <v>71</v>
      </c>
      <c r="K10726" s="1">
        <v>5.0</v>
      </c>
      <c r="L10726" s="3">
        <v>40817.0</v>
      </c>
      <c r="M10726" s="3">
        <v>41213.0</v>
      </c>
      <c r="N10726" s="3">
        <v>41976.0</v>
      </c>
    </row>
    <row r="10727">
      <c r="A10727" s="1" t="s">
        <v>38500</v>
      </c>
      <c r="B10727" s="1" t="s">
        <v>38501</v>
      </c>
      <c r="C10727" s="2" t="s">
        <v>38502</v>
      </c>
      <c r="D10727" s="1" t="s">
        <v>38503</v>
      </c>
      <c r="E10727" s="1" t="s">
        <v>43</v>
      </c>
      <c r="F10727" s="1" t="s">
        <v>18</v>
      </c>
      <c r="G10727" s="1" t="s">
        <v>25</v>
      </c>
      <c r="H10727" s="1" t="s">
        <v>1330</v>
      </c>
      <c r="I10727" s="1" t="s">
        <v>1331</v>
      </c>
      <c r="J10727" s="1" t="s">
        <v>3423</v>
      </c>
      <c r="K10727" s="1">
        <v>1.0</v>
      </c>
      <c r="L10727" s="3">
        <v>41548.0</v>
      </c>
      <c r="M10727" s="3">
        <v>41838.0</v>
      </c>
      <c r="N10727" s="3">
        <v>41838.0</v>
      </c>
    </row>
    <row r="10728">
      <c r="A10728" s="1" t="s">
        <v>38504</v>
      </c>
      <c r="B10728" s="1" t="s">
        <v>38505</v>
      </c>
      <c r="C10728" s="2" t="s">
        <v>38506</v>
      </c>
      <c r="D10728" s="1" t="s">
        <v>38507</v>
      </c>
      <c r="E10728" s="1">
        <v>125000.0</v>
      </c>
      <c r="F10728" s="1" t="s">
        <v>18</v>
      </c>
      <c r="G10728" s="1" t="s">
        <v>25</v>
      </c>
      <c r="H10728" s="1" t="s">
        <v>208</v>
      </c>
      <c r="I10728" s="1" t="s">
        <v>843</v>
      </c>
      <c r="J10728" s="1" t="s">
        <v>844</v>
      </c>
      <c r="K10728" s="1">
        <v>1.0</v>
      </c>
      <c r="L10728" s="3">
        <v>40909.0</v>
      </c>
      <c r="M10728" s="3">
        <v>41172.0</v>
      </c>
      <c r="N10728" s="3">
        <v>41172.0</v>
      </c>
    </row>
    <row r="10729">
      <c r="A10729" s="1" t="s">
        <v>38508</v>
      </c>
      <c r="B10729" s="1" t="s">
        <v>38509</v>
      </c>
      <c r="C10729" s="2" t="s">
        <v>38510</v>
      </c>
      <c r="D10729" s="1" t="s">
        <v>38511</v>
      </c>
      <c r="E10729" s="1">
        <v>1115000.0</v>
      </c>
      <c r="F10729" s="1" t="s">
        <v>18</v>
      </c>
      <c r="G10729" s="1" t="s">
        <v>25</v>
      </c>
      <c r="H10729" s="1" t="s">
        <v>106</v>
      </c>
      <c r="I10729" s="1" t="s">
        <v>107</v>
      </c>
      <c r="J10729" s="1" t="s">
        <v>108</v>
      </c>
      <c r="K10729" s="1">
        <v>2.0</v>
      </c>
      <c r="M10729" s="3">
        <v>40806.0</v>
      </c>
      <c r="N10729" s="3">
        <v>41728.0</v>
      </c>
    </row>
    <row r="10730">
      <c r="A10730" s="1" t="s">
        <v>38512</v>
      </c>
      <c r="B10730" s="1" t="s">
        <v>38513</v>
      </c>
      <c r="C10730" s="2" t="s">
        <v>38514</v>
      </c>
      <c r="D10730" s="1" t="s">
        <v>38515</v>
      </c>
      <c r="E10730" s="1">
        <v>2050000.0</v>
      </c>
      <c r="F10730" s="1" t="s">
        <v>18</v>
      </c>
      <c r="G10730" s="1" t="s">
        <v>25</v>
      </c>
      <c r="H10730" s="1" t="s">
        <v>1330</v>
      </c>
      <c r="I10730" s="1" t="s">
        <v>1331</v>
      </c>
      <c r="J10730" s="1" t="s">
        <v>3423</v>
      </c>
      <c r="K10730" s="1">
        <v>2.0</v>
      </c>
      <c r="L10730" s="3">
        <v>41640.0</v>
      </c>
      <c r="M10730" s="3">
        <v>41908.0</v>
      </c>
      <c r="N10730" s="3">
        <v>42145.0</v>
      </c>
    </row>
    <row r="10731">
      <c r="A10731" s="1" t="s">
        <v>38516</v>
      </c>
      <c r="B10731" s="1" t="s">
        <v>38517</v>
      </c>
      <c r="C10731" s="2" t="s">
        <v>38518</v>
      </c>
      <c r="D10731" s="1" t="s">
        <v>38519</v>
      </c>
      <c r="E10731" s="1">
        <v>370000.0</v>
      </c>
      <c r="F10731" s="1" t="s">
        <v>18</v>
      </c>
      <c r="G10731" s="1" t="s">
        <v>25</v>
      </c>
      <c r="H10731" s="1" t="s">
        <v>64</v>
      </c>
      <c r="I10731" s="1" t="s">
        <v>65</v>
      </c>
      <c r="J10731" s="1" t="s">
        <v>271</v>
      </c>
      <c r="K10731" s="1">
        <v>1.0</v>
      </c>
      <c r="L10731" s="3">
        <v>41704.0</v>
      </c>
      <c r="M10731" s="3">
        <v>41807.0</v>
      </c>
      <c r="N10731" s="3">
        <v>41807.0</v>
      </c>
    </row>
    <row r="10732">
      <c r="A10732" s="1" t="s">
        <v>38520</v>
      </c>
      <c r="B10732" s="1" t="s">
        <v>38521</v>
      </c>
      <c r="D10732" s="1" t="s">
        <v>19516</v>
      </c>
      <c r="E10732" s="1">
        <v>201000.0</v>
      </c>
      <c r="F10732" s="1" t="s">
        <v>113</v>
      </c>
      <c r="G10732" s="1" t="s">
        <v>25</v>
      </c>
      <c r="H10732" s="1" t="s">
        <v>82</v>
      </c>
      <c r="I10732" s="1" t="s">
        <v>1764</v>
      </c>
      <c r="J10732" s="1" t="s">
        <v>4041</v>
      </c>
      <c r="K10732" s="1">
        <v>1.0</v>
      </c>
      <c r="L10732" s="3">
        <v>40179.0</v>
      </c>
      <c r="M10732" s="3">
        <v>40857.0</v>
      </c>
      <c r="N10732" s="3">
        <v>40857.0</v>
      </c>
    </row>
    <row r="10733">
      <c r="A10733" s="1" t="s">
        <v>38522</v>
      </c>
      <c r="B10733" s="1" t="s">
        <v>38523</v>
      </c>
      <c r="C10733" s="2" t="s">
        <v>38524</v>
      </c>
      <c r="D10733" s="1" t="s">
        <v>70</v>
      </c>
      <c r="E10733" s="1">
        <v>1.9218E7</v>
      </c>
      <c r="F10733" s="1" t="s">
        <v>18</v>
      </c>
      <c r="G10733" s="1" t="s">
        <v>25</v>
      </c>
      <c r="H10733" s="1" t="s">
        <v>106</v>
      </c>
      <c r="I10733" s="1" t="s">
        <v>107</v>
      </c>
      <c r="J10733" s="1" t="s">
        <v>108</v>
      </c>
      <c r="K10733" s="1">
        <v>4.0</v>
      </c>
      <c r="L10733" s="3">
        <v>40634.0</v>
      </c>
      <c r="M10733" s="3">
        <v>40725.0</v>
      </c>
      <c r="N10733" s="3">
        <v>42229.0</v>
      </c>
    </row>
    <row r="10734">
      <c r="A10734" s="1" t="s">
        <v>38525</v>
      </c>
      <c r="B10734" s="1" t="s">
        <v>38526</v>
      </c>
      <c r="C10734" s="2" t="s">
        <v>38527</v>
      </c>
      <c r="D10734" s="1" t="s">
        <v>42</v>
      </c>
      <c r="E10734" s="1">
        <v>19299.0</v>
      </c>
      <c r="F10734" s="1" t="s">
        <v>18</v>
      </c>
      <c r="K10734" s="1">
        <v>1.0</v>
      </c>
      <c r="L10734" s="3">
        <v>41365.0</v>
      </c>
      <c r="M10734" s="3">
        <v>41491.0</v>
      </c>
      <c r="N10734" s="3">
        <v>41491.0</v>
      </c>
    </row>
    <row r="10735">
      <c r="A10735" s="1" t="s">
        <v>38528</v>
      </c>
      <c r="B10735" s="1" t="s">
        <v>38529</v>
      </c>
      <c r="C10735" s="2" t="s">
        <v>38530</v>
      </c>
      <c r="D10735" s="1" t="s">
        <v>38531</v>
      </c>
      <c r="E10735" s="1" t="s">
        <v>43</v>
      </c>
      <c r="F10735" s="1" t="s">
        <v>207</v>
      </c>
      <c r="G10735" s="1" t="s">
        <v>25</v>
      </c>
      <c r="H10735" s="1" t="s">
        <v>99</v>
      </c>
      <c r="I10735" s="1" t="s">
        <v>100</v>
      </c>
      <c r="J10735" s="1" t="s">
        <v>38532</v>
      </c>
      <c r="K10735" s="1">
        <v>1.0</v>
      </c>
      <c r="L10735" s="3">
        <v>41640.0</v>
      </c>
      <c r="M10735" s="3">
        <v>41784.0</v>
      </c>
      <c r="N10735" s="3">
        <v>41784.0</v>
      </c>
    </row>
    <row r="10736">
      <c r="A10736" s="1" t="s">
        <v>38533</v>
      </c>
      <c r="B10736" s="1" t="s">
        <v>38534</v>
      </c>
      <c r="C10736" s="2" t="s">
        <v>38535</v>
      </c>
      <c r="D10736" s="1" t="s">
        <v>544</v>
      </c>
      <c r="E10736" s="1">
        <v>2100000.0</v>
      </c>
      <c r="F10736" s="1" t="s">
        <v>18</v>
      </c>
      <c r="G10736" s="1" t="s">
        <v>25</v>
      </c>
      <c r="H10736" s="1" t="s">
        <v>64</v>
      </c>
      <c r="I10736" s="1" t="s">
        <v>65</v>
      </c>
      <c r="J10736" s="1" t="s">
        <v>71</v>
      </c>
      <c r="K10736" s="1">
        <v>1.0</v>
      </c>
      <c r="L10736" s="3">
        <v>41214.0</v>
      </c>
      <c r="M10736" s="3">
        <v>41990.0</v>
      </c>
      <c r="N10736" s="3">
        <v>41990.0</v>
      </c>
    </row>
    <row r="10737">
      <c r="A10737" s="1" t="s">
        <v>38536</v>
      </c>
      <c r="B10737" s="1" t="s">
        <v>38537</v>
      </c>
      <c r="C10737" s="2" t="s">
        <v>38538</v>
      </c>
      <c r="D10737" s="1" t="s">
        <v>2770</v>
      </c>
      <c r="E10737" s="1">
        <v>1200000.0</v>
      </c>
      <c r="F10737" s="1" t="s">
        <v>18</v>
      </c>
      <c r="G10737" s="1" t="s">
        <v>650</v>
      </c>
      <c r="H10737" s="1">
        <v>9.0</v>
      </c>
      <c r="I10737" s="1" t="s">
        <v>2072</v>
      </c>
      <c r="J10737" s="1" t="s">
        <v>38539</v>
      </c>
      <c r="K10737" s="1">
        <v>1.0</v>
      </c>
      <c r="L10737" s="3">
        <v>42025.0</v>
      </c>
      <c r="M10737" s="3">
        <v>42143.0</v>
      </c>
      <c r="N10737" s="3">
        <v>42143.0</v>
      </c>
    </row>
    <row r="10738">
      <c r="A10738" s="1" t="s">
        <v>38540</v>
      </c>
      <c r="B10738" s="1" t="s">
        <v>38541</v>
      </c>
      <c r="C10738" s="2" t="s">
        <v>38542</v>
      </c>
      <c r="D10738" s="1" t="s">
        <v>933</v>
      </c>
      <c r="E10738" s="1">
        <v>500000.0</v>
      </c>
      <c r="F10738" s="1" t="s">
        <v>18</v>
      </c>
      <c r="G10738" s="1" t="s">
        <v>25</v>
      </c>
      <c r="H10738" s="1" t="s">
        <v>64</v>
      </c>
      <c r="I10738" s="1" t="s">
        <v>1221</v>
      </c>
      <c r="J10738" s="1" t="s">
        <v>7788</v>
      </c>
      <c r="K10738" s="1">
        <v>1.0</v>
      </c>
      <c r="L10738" s="3">
        <v>38718.0</v>
      </c>
      <c r="M10738" s="3">
        <v>39843.0</v>
      </c>
      <c r="N10738" s="3">
        <v>39843.0</v>
      </c>
    </row>
    <row r="10739">
      <c r="A10739" s="1" t="s">
        <v>38543</v>
      </c>
      <c r="B10739" s="1" t="s">
        <v>38544</v>
      </c>
      <c r="C10739" s="2" t="s">
        <v>38545</v>
      </c>
      <c r="D10739" s="1" t="s">
        <v>38546</v>
      </c>
      <c r="E10739" s="1">
        <v>500000.0</v>
      </c>
      <c r="F10739" s="1" t="s">
        <v>18</v>
      </c>
      <c r="G10739" s="1" t="s">
        <v>57</v>
      </c>
      <c r="H10739" s="1" t="s">
        <v>58</v>
      </c>
      <c r="I10739" s="1" t="s">
        <v>59</v>
      </c>
      <c r="J10739" s="1" t="s">
        <v>2939</v>
      </c>
      <c r="K10739" s="1">
        <v>1.0</v>
      </c>
      <c r="L10739" s="3">
        <v>40554.0</v>
      </c>
      <c r="M10739" s="3">
        <v>40792.0</v>
      </c>
      <c r="N10739" s="3">
        <v>40792.0</v>
      </c>
    </row>
    <row r="10740">
      <c r="A10740" s="1" t="s">
        <v>38547</v>
      </c>
      <c r="B10740" s="1" t="s">
        <v>38548</v>
      </c>
      <c r="D10740" s="1" t="s">
        <v>38549</v>
      </c>
      <c r="E10740" s="1">
        <v>251444.0</v>
      </c>
      <c r="F10740" s="1" t="s">
        <v>207</v>
      </c>
      <c r="K10740" s="1">
        <v>2.0</v>
      </c>
      <c r="M10740" s="3">
        <v>41091.0</v>
      </c>
      <c r="N10740" s="3">
        <v>41153.0</v>
      </c>
    </row>
    <row r="10741">
      <c r="A10741" s="1" t="s">
        <v>38550</v>
      </c>
      <c r="B10741" s="1" t="s">
        <v>38551</v>
      </c>
      <c r="C10741" s="2" t="s">
        <v>38552</v>
      </c>
      <c r="D10741" s="1" t="s">
        <v>38553</v>
      </c>
      <c r="E10741" s="1">
        <v>1000000.0</v>
      </c>
      <c r="F10741" s="1" t="s">
        <v>207</v>
      </c>
      <c r="G10741" s="1" t="s">
        <v>25</v>
      </c>
      <c r="H10741" s="1" t="s">
        <v>64</v>
      </c>
      <c r="I10741" s="1" t="s">
        <v>65</v>
      </c>
      <c r="J10741" s="1" t="s">
        <v>1160</v>
      </c>
      <c r="K10741" s="1">
        <v>1.0</v>
      </c>
      <c r="L10741" s="3">
        <v>40330.0</v>
      </c>
      <c r="M10741" s="3">
        <v>40575.0</v>
      </c>
      <c r="N10741" s="3">
        <v>40575.0</v>
      </c>
    </row>
    <row r="10742">
      <c r="A10742" s="1" t="s">
        <v>38554</v>
      </c>
      <c r="B10742" s="1" t="s">
        <v>38555</v>
      </c>
      <c r="D10742" s="1" t="s">
        <v>50</v>
      </c>
      <c r="E10742" s="1">
        <v>109000.0</v>
      </c>
      <c r="F10742" s="1" t="s">
        <v>18</v>
      </c>
      <c r="K10742" s="1">
        <v>1.0</v>
      </c>
      <c r="M10742" s="3">
        <v>38579.0</v>
      </c>
      <c r="N10742" s="3">
        <v>38579.0</v>
      </c>
    </row>
    <row r="10743">
      <c r="A10743" s="1" t="s">
        <v>38556</v>
      </c>
      <c r="B10743" s="1" t="s">
        <v>38557</v>
      </c>
      <c r="C10743" s="2" t="s">
        <v>38558</v>
      </c>
      <c r="D10743" s="1" t="s">
        <v>38559</v>
      </c>
      <c r="E10743" s="1" t="s">
        <v>43</v>
      </c>
      <c r="F10743" s="1" t="s">
        <v>18</v>
      </c>
      <c r="K10743" s="1">
        <v>1.0</v>
      </c>
      <c r="M10743" s="3">
        <v>42156.0</v>
      </c>
      <c r="N10743" s="3">
        <v>42156.0</v>
      </c>
    </row>
    <row r="10744">
      <c r="A10744" s="1" t="s">
        <v>38560</v>
      </c>
      <c r="B10744" s="1" t="s">
        <v>38561</v>
      </c>
      <c r="C10744" s="2" t="s">
        <v>38562</v>
      </c>
      <c r="D10744" s="1" t="s">
        <v>38563</v>
      </c>
      <c r="E10744" s="1" t="s">
        <v>43</v>
      </c>
      <c r="F10744" s="1" t="s">
        <v>18</v>
      </c>
      <c r="K10744" s="1">
        <v>1.0</v>
      </c>
      <c r="M10744" s="3">
        <v>39448.0</v>
      </c>
      <c r="N10744" s="3">
        <v>39448.0</v>
      </c>
    </row>
    <row r="10745">
      <c r="A10745" s="1" t="s">
        <v>38564</v>
      </c>
      <c r="B10745" s="1" t="s">
        <v>38565</v>
      </c>
      <c r="C10745" s="2" t="s">
        <v>38566</v>
      </c>
      <c r="D10745" s="1" t="s">
        <v>38567</v>
      </c>
      <c r="E10745" s="1" t="s">
        <v>43</v>
      </c>
      <c r="F10745" s="1" t="s">
        <v>18</v>
      </c>
      <c r="G10745" s="1" t="s">
        <v>25</v>
      </c>
      <c r="H10745" s="1" t="s">
        <v>1352</v>
      </c>
      <c r="I10745" s="1" t="s">
        <v>1353</v>
      </c>
      <c r="J10745" s="1" t="s">
        <v>1354</v>
      </c>
      <c r="K10745" s="1">
        <v>1.0</v>
      </c>
      <c r="L10745" s="3">
        <v>40179.0</v>
      </c>
      <c r="M10745" s="3">
        <v>41598.0</v>
      </c>
      <c r="N10745" s="3">
        <v>41598.0</v>
      </c>
    </row>
    <row r="10746">
      <c r="A10746" s="1" t="s">
        <v>38568</v>
      </c>
      <c r="B10746" s="1" t="s">
        <v>38569</v>
      </c>
      <c r="C10746" s="2" t="s">
        <v>38570</v>
      </c>
      <c r="D10746" s="1" t="s">
        <v>38571</v>
      </c>
      <c r="E10746" s="1">
        <v>100000.0</v>
      </c>
      <c r="F10746" s="1" t="s">
        <v>18</v>
      </c>
      <c r="K10746" s="1">
        <v>1.0</v>
      </c>
      <c r="M10746" s="3">
        <v>41618.0</v>
      </c>
      <c r="N10746" s="3">
        <v>41618.0</v>
      </c>
    </row>
    <row r="10747">
      <c r="A10747" s="1" t="s">
        <v>38572</v>
      </c>
      <c r="B10747" s="1" t="s">
        <v>38573</v>
      </c>
      <c r="C10747" s="2" t="s">
        <v>38574</v>
      </c>
      <c r="D10747" s="1" t="s">
        <v>38575</v>
      </c>
      <c r="E10747" s="1">
        <v>1145120.0</v>
      </c>
      <c r="F10747" s="1" t="s">
        <v>18</v>
      </c>
      <c r="G10747" s="1" t="s">
        <v>347</v>
      </c>
      <c r="H10747" s="1">
        <v>7.0</v>
      </c>
      <c r="I10747" s="1" t="s">
        <v>762</v>
      </c>
      <c r="J10747" s="1" t="s">
        <v>762</v>
      </c>
      <c r="K10747" s="1">
        <v>1.0</v>
      </c>
      <c r="L10747" s="3">
        <v>39448.0</v>
      </c>
      <c r="M10747" s="3">
        <v>40057.0</v>
      </c>
      <c r="N10747" s="3">
        <v>40057.0</v>
      </c>
    </row>
    <row r="10748">
      <c r="A10748" s="1" t="s">
        <v>38576</v>
      </c>
      <c r="B10748" s="1" t="s">
        <v>38577</v>
      </c>
      <c r="C10748" s="2" t="s">
        <v>38578</v>
      </c>
      <c r="D10748" s="1" t="s">
        <v>42</v>
      </c>
      <c r="E10748" s="1">
        <v>625000.0</v>
      </c>
      <c r="F10748" s="1" t="s">
        <v>18</v>
      </c>
      <c r="G10748" s="1" t="s">
        <v>25</v>
      </c>
      <c r="H10748" s="1" t="s">
        <v>106</v>
      </c>
      <c r="I10748" s="1" t="s">
        <v>107</v>
      </c>
      <c r="J10748" s="1" t="s">
        <v>108</v>
      </c>
      <c r="K10748" s="1">
        <v>1.0</v>
      </c>
      <c r="L10748" s="3">
        <v>41640.0</v>
      </c>
      <c r="M10748" s="3">
        <v>41717.0</v>
      </c>
      <c r="N10748" s="3">
        <v>41717.0</v>
      </c>
    </row>
    <row r="10749">
      <c r="A10749" s="1" t="s">
        <v>38579</v>
      </c>
      <c r="B10749" s="1" t="s">
        <v>38580</v>
      </c>
      <c r="C10749" s="2" t="s">
        <v>38581</v>
      </c>
      <c r="D10749" s="1" t="s">
        <v>38582</v>
      </c>
      <c r="E10749" s="1">
        <v>2500000.0</v>
      </c>
      <c r="F10749" s="1" t="s">
        <v>18</v>
      </c>
      <c r="G10749" s="1" t="s">
        <v>25</v>
      </c>
      <c r="H10749" s="1" t="s">
        <v>64</v>
      </c>
      <c r="I10749" s="1" t="s">
        <v>65</v>
      </c>
      <c r="J10749" s="1" t="s">
        <v>1103</v>
      </c>
      <c r="K10749" s="1">
        <v>1.0</v>
      </c>
      <c r="L10749" s="3">
        <v>40961.0</v>
      </c>
      <c r="M10749" s="3">
        <v>42121.0</v>
      </c>
      <c r="N10749" s="3">
        <v>42121.0</v>
      </c>
    </row>
    <row r="10750">
      <c r="A10750" s="1" t="s">
        <v>38583</v>
      </c>
      <c r="B10750" s="1" t="s">
        <v>38584</v>
      </c>
      <c r="C10750" s="2" t="s">
        <v>38585</v>
      </c>
      <c r="D10750" s="1" t="s">
        <v>933</v>
      </c>
      <c r="E10750" s="1">
        <v>200000.0</v>
      </c>
      <c r="F10750" s="1" t="s">
        <v>18</v>
      </c>
      <c r="G10750" s="1" t="s">
        <v>25</v>
      </c>
      <c r="H10750" s="1" t="s">
        <v>64</v>
      </c>
      <c r="I10750" s="1" t="s">
        <v>65</v>
      </c>
      <c r="J10750" s="1" t="s">
        <v>66</v>
      </c>
      <c r="K10750" s="1">
        <v>1.0</v>
      </c>
      <c r="L10750" s="3">
        <v>41640.0</v>
      </c>
      <c r="M10750" s="3">
        <v>41649.0</v>
      </c>
      <c r="N10750" s="3">
        <v>41649.0</v>
      </c>
    </row>
    <row r="10751">
      <c r="A10751" s="1" t="s">
        <v>38586</v>
      </c>
      <c r="B10751" s="1" t="s">
        <v>38587</v>
      </c>
      <c r="D10751" s="1" t="s">
        <v>445</v>
      </c>
      <c r="E10751" s="1" t="s">
        <v>43</v>
      </c>
      <c r="F10751" s="1" t="s">
        <v>18</v>
      </c>
      <c r="G10751" s="1" t="s">
        <v>25</v>
      </c>
      <c r="H10751" s="1" t="s">
        <v>106</v>
      </c>
      <c r="I10751" s="1" t="s">
        <v>107</v>
      </c>
      <c r="J10751" s="1" t="s">
        <v>38588</v>
      </c>
      <c r="K10751" s="1">
        <v>1.0</v>
      </c>
      <c r="L10751" s="3">
        <v>41913.0</v>
      </c>
      <c r="M10751" s="3">
        <v>41939.0</v>
      </c>
      <c r="N10751" s="3">
        <v>41939.0</v>
      </c>
    </row>
    <row r="10752">
      <c r="A10752" s="1" t="s">
        <v>38589</v>
      </c>
      <c r="B10752" s="1" t="s">
        <v>38590</v>
      </c>
      <c r="C10752" s="2" t="s">
        <v>38591</v>
      </c>
      <c r="D10752" s="1" t="s">
        <v>424</v>
      </c>
      <c r="E10752" s="1" t="s">
        <v>43</v>
      </c>
      <c r="F10752" s="1" t="s">
        <v>18</v>
      </c>
      <c r="G10752" s="1" t="s">
        <v>165</v>
      </c>
      <c r="H10752" s="1" t="s">
        <v>166</v>
      </c>
      <c r="I10752" s="1" t="s">
        <v>167</v>
      </c>
      <c r="J10752" s="1" t="s">
        <v>167</v>
      </c>
      <c r="K10752" s="1">
        <v>1.0</v>
      </c>
      <c r="L10752" s="3">
        <v>40544.0</v>
      </c>
      <c r="M10752" s="3">
        <v>41852.0</v>
      </c>
      <c r="N10752" s="3">
        <v>41852.0</v>
      </c>
    </row>
    <row r="10753">
      <c r="A10753" s="1" t="s">
        <v>38592</v>
      </c>
      <c r="B10753" s="1" t="s">
        <v>38593</v>
      </c>
      <c r="D10753" s="1" t="s">
        <v>50</v>
      </c>
      <c r="E10753" s="1">
        <v>40000.0</v>
      </c>
      <c r="F10753" s="1" t="s">
        <v>18</v>
      </c>
      <c r="G10753" s="1" t="s">
        <v>2906</v>
      </c>
      <c r="H10753" s="1">
        <v>77.0</v>
      </c>
      <c r="I10753" s="1" t="s">
        <v>9693</v>
      </c>
      <c r="J10753" s="1" t="s">
        <v>23418</v>
      </c>
      <c r="K10753" s="1">
        <v>1.0</v>
      </c>
      <c r="L10753" s="3">
        <v>40848.0</v>
      </c>
      <c r="M10753" s="3">
        <v>40949.0</v>
      </c>
      <c r="N10753" s="3">
        <v>40949.0</v>
      </c>
    </row>
    <row r="10754">
      <c r="A10754" s="1" t="s">
        <v>38594</v>
      </c>
      <c r="B10754" s="1" t="s">
        <v>38595</v>
      </c>
      <c r="C10754" s="2" t="s">
        <v>38596</v>
      </c>
      <c r="D10754" s="1" t="s">
        <v>38597</v>
      </c>
      <c r="E10754" s="1" t="s">
        <v>43</v>
      </c>
      <c r="F10754" s="1" t="s">
        <v>18</v>
      </c>
      <c r="G10754" s="1" t="s">
        <v>4661</v>
      </c>
      <c r="H10754" s="1">
        <v>65.0</v>
      </c>
      <c r="I10754" s="1" t="s">
        <v>4662</v>
      </c>
      <c r="J10754" s="1" t="s">
        <v>4662</v>
      </c>
      <c r="K10754" s="1">
        <v>1.0</v>
      </c>
      <c r="L10754" s="3">
        <v>41275.0</v>
      </c>
      <c r="M10754" s="3">
        <v>41625.0</v>
      </c>
      <c r="N10754" s="3">
        <v>41625.0</v>
      </c>
    </row>
    <row r="10755">
      <c r="A10755" s="1" t="s">
        <v>38598</v>
      </c>
      <c r="B10755" s="1" t="s">
        <v>38599</v>
      </c>
      <c r="C10755" s="2" t="s">
        <v>38600</v>
      </c>
      <c r="D10755" s="1" t="s">
        <v>424</v>
      </c>
      <c r="E10755" s="1">
        <v>30000.0</v>
      </c>
      <c r="F10755" s="1" t="s">
        <v>18</v>
      </c>
      <c r="G10755" s="1" t="s">
        <v>128</v>
      </c>
      <c r="H10755" s="1" t="s">
        <v>129</v>
      </c>
      <c r="I10755" s="1" t="s">
        <v>130</v>
      </c>
      <c r="J10755" s="1" t="s">
        <v>130</v>
      </c>
      <c r="K10755" s="1">
        <v>1.0</v>
      </c>
      <c r="L10755" s="3">
        <v>39665.0</v>
      </c>
      <c r="M10755" s="3">
        <v>39588.0</v>
      </c>
      <c r="N10755" s="3">
        <v>39588.0</v>
      </c>
    </row>
    <row r="10756">
      <c r="A10756" s="1" t="s">
        <v>38601</v>
      </c>
      <c r="B10756" s="1" t="s">
        <v>38602</v>
      </c>
      <c r="C10756" s="2" t="s">
        <v>38603</v>
      </c>
      <c r="D10756" s="1" t="s">
        <v>38604</v>
      </c>
      <c r="E10756" s="1">
        <v>400000.0</v>
      </c>
      <c r="F10756" s="1" t="s">
        <v>18</v>
      </c>
      <c r="G10756" s="1" t="s">
        <v>25</v>
      </c>
      <c r="H10756" s="1" t="s">
        <v>121</v>
      </c>
      <c r="I10756" s="1" t="s">
        <v>946</v>
      </c>
      <c r="J10756" s="1" t="s">
        <v>38605</v>
      </c>
      <c r="K10756" s="1">
        <v>1.0</v>
      </c>
      <c r="M10756" s="3">
        <v>41079.0</v>
      </c>
      <c r="N10756" s="3">
        <v>41079.0</v>
      </c>
    </row>
    <row r="10757">
      <c r="A10757" s="1" t="s">
        <v>38606</v>
      </c>
      <c r="B10757" s="1" t="s">
        <v>38607</v>
      </c>
      <c r="D10757" s="1" t="s">
        <v>3733</v>
      </c>
      <c r="E10757" s="1" t="s">
        <v>43</v>
      </c>
      <c r="F10757" s="1" t="s">
        <v>18</v>
      </c>
      <c r="G10757" s="1" t="s">
        <v>25</v>
      </c>
      <c r="H10757" s="1" t="s">
        <v>1011</v>
      </c>
      <c r="I10757" s="1" t="s">
        <v>1012</v>
      </c>
      <c r="J10757" s="1" t="s">
        <v>1012</v>
      </c>
      <c r="K10757" s="1">
        <v>1.0</v>
      </c>
      <c r="L10757" s="3">
        <v>42186.0</v>
      </c>
      <c r="M10757" s="3">
        <v>42186.0</v>
      </c>
      <c r="N10757" s="3">
        <v>42186.0</v>
      </c>
    </row>
    <row r="10758">
      <c r="A10758" s="1" t="s">
        <v>38608</v>
      </c>
      <c r="B10758" s="1" t="s">
        <v>38609</v>
      </c>
      <c r="E10758" s="1">
        <v>1337.0</v>
      </c>
      <c r="F10758" s="1" t="s">
        <v>18</v>
      </c>
      <c r="K10758" s="1">
        <v>1.0</v>
      </c>
      <c r="M10758" s="3">
        <v>42036.0</v>
      </c>
      <c r="N10758" s="3">
        <v>42036.0</v>
      </c>
    </row>
    <row r="10759">
      <c r="A10759" s="1" t="s">
        <v>38610</v>
      </c>
      <c r="B10759" s="1" t="s">
        <v>38611</v>
      </c>
      <c r="C10759" s="2" t="s">
        <v>38612</v>
      </c>
      <c r="D10759" s="1" t="s">
        <v>1247</v>
      </c>
      <c r="E10759" s="1">
        <v>2.1877704E7</v>
      </c>
      <c r="F10759" s="1" t="s">
        <v>689</v>
      </c>
      <c r="K10759" s="1">
        <v>2.0</v>
      </c>
      <c r="M10759" s="3">
        <v>40626.0</v>
      </c>
      <c r="N10759" s="3">
        <v>41931.0</v>
      </c>
    </row>
    <row r="10760">
      <c r="A10760" s="1" t="s">
        <v>38613</v>
      </c>
      <c r="B10760" s="1" t="s">
        <v>38614</v>
      </c>
      <c r="C10760" s="2" t="s">
        <v>38615</v>
      </c>
      <c r="E10760" s="1" t="s">
        <v>43</v>
      </c>
      <c r="F10760" s="1" t="s">
        <v>18</v>
      </c>
      <c r="G10760" s="1" t="s">
        <v>25</v>
      </c>
      <c r="H10760" s="1" t="s">
        <v>89</v>
      </c>
      <c r="I10760" s="1" t="s">
        <v>11268</v>
      </c>
      <c r="J10760" s="1" t="s">
        <v>2693</v>
      </c>
      <c r="K10760" s="1">
        <v>1.0</v>
      </c>
      <c r="L10760" s="3">
        <v>40909.0</v>
      </c>
      <c r="M10760" s="3">
        <v>41760.0</v>
      </c>
      <c r="N10760" s="3">
        <v>41760.0</v>
      </c>
    </row>
    <row r="10761">
      <c r="A10761" s="1" t="s">
        <v>38616</v>
      </c>
      <c r="B10761" s="1" t="s">
        <v>38617</v>
      </c>
      <c r="C10761" s="2" t="s">
        <v>38618</v>
      </c>
      <c r="D10761" s="1" t="s">
        <v>38619</v>
      </c>
      <c r="E10761" s="1" t="s">
        <v>43</v>
      </c>
      <c r="F10761" s="1" t="s">
        <v>689</v>
      </c>
      <c r="G10761" s="1" t="s">
        <v>699</v>
      </c>
      <c r="H10761" s="1">
        <v>5.0</v>
      </c>
      <c r="I10761" s="1" t="s">
        <v>700</v>
      </c>
      <c r="J10761" s="1" t="s">
        <v>700</v>
      </c>
      <c r="K10761" s="1">
        <v>1.0</v>
      </c>
      <c r="L10761" s="3">
        <v>33970.0</v>
      </c>
      <c r="M10761" s="3">
        <v>41640.0</v>
      </c>
      <c r="N10761" s="3">
        <v>41640.0</v>
      </c>
    </row>
    <row r="10762">
      <c r="A10762" s="1" t="s">
        <v>38620</v>
      </c>
      <c r="B10762" s="1" t="s">
        <v>38621</v>
      </c>
      <c r="C10762" s="2" t="s">
        <v>38622</v>
      </c>
      <c r="D10762" s="1" t="s">
        <v>2199</v>
      </c>
      <c r="E10762" s="1" t="s">
        <v>43</v>
      </c>
      <c r="F10762" s="1" t="s">
        <v>18</v>
      </c>
      <c r="K10762" s="1">
        <v>1.0</v>
      </c>
      <c r="L10762" s="3">
        <v>41791.0</v>
      </c>
      <c r="M10762" s="3">
        <v>41834.0</v>
      </c>
      <c r="N10762" s="3">
        <v>41834.0</v>
      </c>
    </row>
    <row r="10763">
      <c r="A10763" s="1" t="s">
        <v>38623</v>
      </c>
      <c r="B10763" s="1" t="s">
        <v>38624</v>
      </c>
      <c r="C10763" s="2" t="s">
        <v>38625</v>
      </c>
      <c r="D10763" s="1" t="s">
        <v>38626</v>
      </c>
      <c r="E10763" s="1" t="s">
        <v>43</v>
      </c>
      <c r="F10763" s="1" t="s">
        <v>18</v>
      </c>
      <c r="G10763" s="1" t="s">
        <v>1062</v>
      </c>
      <c r="H10763" s="1">
        <v>2.0</v>
      </c>
      <c r="I10763" s="1" t="s">
        <v>1736</v>
      </c>
      <c r="J10763" s="1" t="s">
        <v>1736</v>
      </c>
      <c r="K10763" s="1">
        <v>1.0</v>
      </c>
      <c r="L10763" s="3">
        <v>36161.0</v>
      </c>
      <c r="M10763" s="3">
        <v>38457.0</v>
      </c>
      <c r="N10763" s="3">
        <v>38457.0</v>
      </c>
    </row>
    <row r="10764">
      <c r="A10764" s="1" t="s">
        <v>38627</v>
      </c>
      <c r="B10764" s="1" t="s">
        <v>38628</v>
      </c>
      <c r="E10764" s="1">
        <v>853258.01771769</v>
      </c>
      <c r="F10764" s="1" t="s">
        <v>207</v>
      </c>
      <c r="K10764" s="1">
        <v>1.0</v>
      </c>
      <c r="M10764" s="3">
        <v>42260.0</v>
      </c>
      <c r="N10764" s="3">
        <v>42260.0</v>
      </c>
    </row>
    <row r="10765">
      <c r="A10765" s="1" t="s">
        <v>38629</v>
      </c>
      <c r="B10765" s="1" t="s">
        <v>38630</v>
      </c>
      <c r="C10765" s="2" t="s">
        <v>38631</v>
      </c>
      <c r="D10765" s="1" t="s">
        <v>42</v>
      </c>
      <c r="E10765" s="1" t="s">
        <v>43</v>
      </c>
      <c r="F10765" s="1" t="s">
        <v>18</v>
      </c>
      <c r="G10765" s="1" t="s">
        <v>650</v>
      </c>
      <c r="H10765" s="1">
        <v>9.0</v>
      </c>
      <c r="I10765" s="1" t="s">
        <v>2072</v>
      </c>
      <c r="J10765" s="1" t="s">
        <v>2072</v>
      </c>
      <c r="K10765" s="1">
        <v>1.0</v>
      </c>
      <c r="L10765" s="3">
        <v>41275.0</v>
      </c>
      <c r="M10765" s="3">
        <v>41473.0</v>
      </c>
      <c r="N10765" s="3">
        <v>41473.0</v>
      </c>
    </row>
    <row r="10766">
      <c r="A10766" s="1" t="s">
        <v>38632</v>
      </c>
      <c r="B10766" s="1" t="s">
        <v>38633</v>
      </c>
      <c r="C10766" s="2" t="s">
        <v>38634</v>
      </c>
      <c r="D10766" s="1" t="s">
        <v>38635</v>
      </c>
      <c r="E10766" s="1">
        <v>300000.0</v>
      </c>
      <c r="F10766" s="1" t="s">
        <v>18</v>
      </c>
      <c r="G10766" s="1" t="s">
        <v>492</v>
      </c>
      <c r="H10766" s="1">
        <v>12.0</v>
      </c>
      <c r="I10766" s="1" t="s">
        <v>28378</v>
      </c>
      <c r="J10766" s="1" t="s">
        <v>28378</v>
      </c>
      <c r="K10766" s="1">
        <v>2.0</v>
      </c>
      <c r="L10766" s="3">
        <v>41579.0</v>
      </c>
      <c r="M10766" s="3">
        <v>41759.0</v>
      </c>
      <c r="N10766" s="3">
        <v>42036.0</v>
      </c>
    </row>
    <row r="10767">
      <c r="A10767" s="1" t="s">
        <v>38636</v>
      </c>
      <c r="B10767" s="2" t="s">
        <v>38637</v>
      </c>
      <c r="C10767" s="2" t="s">
        <v>38638</v>
      </c>
      <c r="D10767" s="1" t="s">
        <v>38639</v>
      </c>
      <c r="E10767" s="1">
        <v>1770000.0</v>
      </c>
      <c r="F10767" s="1" t="s">
        <v>18</v>
      </c>
      <c r="G10767" s="1" t="s">
        <v>25</v>
      </c>
      <c r="H10767" s="1" t="s">
        <v>380</v>
      </c>
      <c r="I10767" s="1" t="s">
        <v>381</v>
      </c>
      <c r="J10767" s="1" t="s">
        <v>381</v>
      </c>
      <c r="K10767" s="1">
        <v>4.0</v>
      </c>
      <c r="L10767" s="3">
        <v>40544.0</v>
      </c>
      <c r="M10767" s="3">
        <v>40799.0</v>
      </c>
      <c r="N10767" s="3">
        <v>41695.0</v>
      </c>
    </row>
    <row r="10768">
      <c r="A10768" s="1" t="s">
        <v>38640</v>
      </c>
      <c r="B10768" s="1" t="s">
        <v>38641</v>
      </c>
      <c r="C10768" s="2" t="s">
        <v>38642</v>
      </c>
      <c r="D10768" s="1" t="s">
        <v>38643</v>
      </c>
      <c r="E10768" s="1">
        <v>1000000.0</v>
      </c>
      <c r="F10768" s="1" t="s">
        <v>18</v>
      </c>
      <c r="G10768" s="1" t="s">
        <v>57</v>
      </c>
      <c r="H10768" s="1" t="s">
        <v>58</v>
      </c>
      <c r="I10768" s="1" t="s">
        <v>59</v>
      </c>
      <c r="J10768" s="1" t="s">
        <v>2939</v>
      </c>
      <c r="K10768" s="1">
        <v>1.0</v>
      </c>
      <c r="L10768" s="3">
        <v>39700.0</v>
      </c>
      <c r="M10768" s="3">
        <v>42074.0</v>
      </c>
      <c r="N10768" s="3">
        <v>42074.0</v>
      </c>
    </row>
    <row r="10769">
      <c r="A10769" s="1" t="s">
        <v>38644</v>
      </c>
      <c r="B10769" s="2" t="s">
        <v>38645</v>
      </c>
      <c r="C10769" s="2" t="s">
        <v>38646</v>
      </c>
      <c r="D10769" s="1" t="s">
        <v>94</v>
      </c>
      <c r="E10769" s="1">
        <v>70000.0</v>
      </c>
      <c r="F10769" s="1" t="s">
        <v>18</v>
      </c>
      <c r="G10769" s="1" t="s">
        <v>25</v>
      </c>
      <c r="H10769" s="1" t="s">
        <v>64</v>
      </c>
      <c r="I10769" s="1" t="s">
        <v>65</v>
      </c>
      <c r="J10769" s="1" t="s">
        <v>5540</v>
      </c>
      <c r="K10769" s="1">
        <v>2.0</v>
      </c>
      <c r="L10769" s="3">
        <v>40507.0</v>
      </c>
      <c r="M10769" s="3">
        <v>41000.0</v>
      </c>
      <c r="N10769" s="3">
        <v>41016.0</v>
      </c>
    </row>
    <row r="10770">
      <c r="A10770" s="1" t="s">
        <v>38647</v>
      </c>
      <c r="B10770" s="1" t="s">
        <v>38648</v>
      </c>
      <c r="C10770" s="2" t="s">
        <v>38649</v>
      </c>
      <c r="D10770" s="1" t="s">
        <v>38650</v>
      </c>
      <c r="E10770" s="1">
        <v>100000.0</v>
      </c>
      <c r="F10770" s="1" t="s">
        <v>207</v>
      </c>
      <c r="G10770" s="1" t="s">
        <v>25</v>
      </c>
      <c r="H10770" s="1" t="s">
        <v>64</v>
      </c>
      <c r="I10770" s="1" t="s">
        <v>65</v>
      </c>
      <c r="J10770" s="1" t="s">
        <v>271</v>
      </c>
      <c r="K10770" s="1">
        <v>1.0</v>
      </c>
      <c r="L10770" s="3">
        <v>40787.0</v>
      </c>
      <c r="M10770" s="3">
        <v>40544.0</v>
      </c>
      <c r="N10770" s="3">
        <v>40544.0</v>
      </c>
    </row>
    <row r="10771">
      <c r="A10771" s="1" t="s">
        <v>38651</v>
      </c>
      <c r="B10771" s="1" t="s">
        <v>38652</v>
      </c>
      <c r="C10771" s="2" t="s">
        <v>38653</v>
      </c>
      <c r="D10771" s="1" t="s">
        <v>38654</v>
      </c>
      <c r="E10771" s="1">
        <v>750000.0</v>
      </c>
      <c r="F10771" s="1" t="s">
        <v>18</v>
      </c>
      <c r="G10771" s="1" t="s">
        <v>25</v>
      </c>
      <c r="H10771" s="1" t="s">
        <v>972</v>
      </c>
      <c r="I10771" s="1" t="s">
        <v>973</v>
      </c>
      <c r="J10771" s="1" t="s">
        <v>973</v>
      </c>
      <c r="K10771" s="1">
        <v>1.0</v>
      </c>
      <c r="L10771" s="3">
        <v>41000.0</v>
      </c>
      <c r="M10771" s="3">
        <v>41649.0</v>
      </c>
      <c r="N10771" s="3">
        <v>41649.0</v>
      </c>
    </row>
    <row r="10772">
      <c r="A10772" s="1" t="s">
        <v>38655</v>
      </c>
      <c r="B10772" s="1" t="s">
        <v>38656</v>
      </c>
      <c r="C10772" s="2" t="s">
        <v>38657</v>
      </c>
      <c r="D10772" s="1" t="s">
        <v>1503</v>
      </c>
      <c r="E10772" s="1">
        <v>9.2E7</v>
      </c>
      <c r="F10772" s="1" t="s">
        <v>18</v>
      </c>
      <c r="G10772" s="1" t="s">
        <v>25</v>
      </c>
      <c r="H10772" s="1" t="s">
        <v>106</v>
      </c>
      <c r="I10772" s="1" t="s">
        <v>107</v>
      </c>
      <c r="J10772" s="1" t="s">
        <v>108</v>
      </c>
      <c r="K10772" s="1">
        <v>3.0</v>
      </c>
      <c r="L10772" s="3">
        <v>38751.0</v>
      </c>
      <c r="M10772" s="3">
        <v>40826.0</v>
      </c>
      <c r="N10772" s="3">
        <v>42180.0</v>
      </c>
    </row>
    <row r="10773">
      <c r="A10773" s="1" t="s">
        <v>38658</v>
      </c>
      <c r="B10773" s="1" t="s">
        <v>38659</v>
      </c>
      <c r="C10773" s="2" t="s">
        <v>38660</v>
      </c>
      <c r="D10773" s="1" t="s">
        <v>56</v>
      </c>
      <c r="E10773" s="1">
        <v>2.0E7</v>
      </c>
      <c r="F10773" s="1" t="s">
        <v>18</v>
      </c>
      <c r="G10773" s="1" t="s">
        <v>25</v>
      </c>
      <c r="H10773" s="1" t="s">
        <v>158</v>
      </c>
      <c r="I10773" s="1" t="s">
        <v>244</v>
      </c>
      <c r="J10773" s="1" t="s">
        <v>327</v>
      </c>
      <c r="K10773" s="1">
        <v>1.0</v>
      </c>
      <c r="M10773" s="3">
        <v>42228.0</v>
      </c>
      <c r="N10773" s="3">
        <v>42228.0</v>
      </c>
    </row>
    <row r="10774">
      <c r="A10774" s="1" t="s">
        <v>38661</v>
      </c>
      <c r="B10774" s="2" t="s">
        <v>38662</v>
      </c>
      <c r="C10774" s="2" t="s">
        <v>38663</v>
      </c>
      <c r="D10774" s="1" t="s">
        <v>2326</v>
      </c>
      <c r="E10774" s="1" t="s">
        <v>43</v>
      </c>
      <c r="F10774" s="1" t="s">
        <v>18</v>
      </c>
      <c r="G10774" s="1" t="s">
        <v>458</v>
      </c>
      <c r="H10774" s="1">
        <v>48.0</v>
      </c>
      <c r="I10774" s="1" t="s">
        <v>459</v>
      </c>
      <c r="J10774" s="1" t="s">
        <v>459</v>
      </c>
      <c r="K10774" s="1">
        <v>1.0</v>
      </c>
      <c r="L10774" s="3">
        <v>41548.0</v>
      </c>
      <c r="M10774" s="3">
        <v>41527.0</v>
      </c>
      <c r="N10774" s="3">
        <v>41527.0</v>
      </c>
    </row>
    <row r="10775">
      <c r="A10775" s="1" t="s">
        <v>38664</v>
      </c>
      <c r="B10775" s="1" t="s">
        <v>38665</v>
      </c>
      <c r="C10775" s="2" t="s">
        <v>38666</v>
      </c>
      <c r="D10775" s="1" t="s">
        <v>264</v>
      </c>
      <c r="E10775" s="1">
        <v>40000.0</v>
      </c>
      <c r="F10775" s="1" t="s">
        <v>18</v>
      </c>
      <c r="G10775" s="1" t="s">
        <v>76</v>
      </c>
      <c r="H10775" s="1">
        <v>12.0</v>
      </c>
      <c r="I10775" s="1" t="s">
        <v>77</v>
      </c>
      <c r="J10775" s="1" t="s">
        <v>77</v>
      </c>
      <c r="K10775" s="1">
        <v>1.0</v>
      </c>
      <c r="L10775" s="3">
        <v>40544.0</v>
      </c>
      <c r="M10775" s="3">
        <v>40896.0</v>
      </c>
      <c r="N10775" s="3">
        <v>40896.0</v>
      </c>
    </row>
    <row r="10776">
      <c r="A10776" s="1" t="s">
        <v>38667</v>
      </c>
      <c r="B10776" s="1" t="s">
        <v>38668</v>
      </c>
      <c r="C10776" s="2" t="s">
        <v>38669</v>
      </c>
      <c r="D10776" s="1" t="s">
        <v>38670</v>
      </c>
      <c r="E10776" s="1">
        <v>2396606.0</v>
      </c>
      <c r="F10776" s="1" t="s">
        <v>18</v>
      </c>
      <c r="G10776" s="1" t="s">
        <v>128</v>
      </c>
      <c r="H10776" s="1" t="s">
        <v>129</v>
      </c>
      <c r="I10776" s="1" t="s">
        <v>130</v>
      </c>
      <c r="J10776" s="1" t="s">
        <v>130</v>
      </c>
      <c r="K10776" s="1">
        <v>1.0</v>
      </c>
      <c r="L10776" s="3">
        <v>41225.0</v>
      </c>
      <c r="M10776" s="3">
        <v>41947.0</v>
      </c>
      <c r="N10776" s="3">
        <v>41947.0</v>
      </c>
    </row>
    <row r="10777">
      <c r="A10777" s="1" t="s">
        <v>38671</v>
      </c>
      <c r="B10777" s="1" t="s">
        <v>38672</v>
      </c>
      <c r="C10777" s="2" t="s">
        <v>38673</v>
      </c>
      <c r="D10777" s="1" t="s">
        <v>1778</v>
      </c>
      <c r="E10777" s="1" t="s">
        <v>43</v>
      </c>
      <c r="F10777" s="1" t="s">
        <v>18</v>
      </c>
      <c r="G10777" s="1" t="s">
        <v>25</v>
      </c>
      <c r="H10777" s="1" t="s">
        <v>106</v>
      </c>
      <c r="I10777" s="1" t="s">
        <v>777</v>
      </c>
      <c r="J10777" s="1" t="s">
        <v>38674</v>
      </c>
      <c r="K10777" s="1">
        <v>1.0</v>
      </c>
      <c r="L10777" s="3">
        <v>41091.0</v>
      </c>
      <c r="M10777" s="3">
        <v>41858.0</v>
      </c>
      <c r="N10777" s="3">
        <v>41858.0</v>
      </c>
    </row>
    <row r="10778">
      <c r="A10778" s="1" t="s">
        <v>38675</v>
      </c>
      <c r="B10778" s="1" t="s">
        <v>38676</v>
      </c>
      <c r="C10778" s="2" t="s">
        <v>38677</v>
      </c>
      <c r="D10778" s="1" t="s">
        <v>1503</v>
      </c>
      <c r="E10778" s="1">
        <v>1.02E7</v>
      </c>
      <c r="F10778" s="1" t="s">
        <v>18</v>
      </c>
      <c r="G10778" s="1" t="s">
        <v>165</v>
      </c>
      <c r="H10778" s="1" t="s">
        <v>1480</v>
      </c>
      <c r="K10778" s="1">
        <v>1.0</v>
      </c>
      <c r="M10778" s="3">
        <v>39083.0</v>
      </c>
      <c r="N10778" s="3">
        <v>39083.0</v>
      </c>
    </row>
    <row r="10779">
      <c r="A10779" s="1" t="s">
        <v>38678</v>
      </c>
      <c r="B10779" s="1" t="s">
        <v>38679</v>
      </c>
      <c r="C10779" s="2" t="s">
        <v>38680</v>
      </c>
      <c r="D10779" s="1" t="s">
        <v>264</v>
      </c>
      <c r="E10779" s="1">
        <v>1.01E7</v>
      </c>
      <c r="F10779" s="1" t="s">
        <v>18</v>
      </c>
      <c r="G10779" s="1" t="s">
        <v>25</v>
      </c>
      <c r="H10779" s="1" t="s">
        <v>99</v>
      </c>
      <c r="I10779" s="1" t="s">
        <v>100</v>
      </c>
      <c r="J10779" s="1" t="s">
        <v>2700</v>
      </c>
      <c r="K10779" s="1">
        <v>2.0</v>
      </c>
      <c r="L10779" s="3">
        <v>36892.0</v>
      </c>
      <c r="M10779" s="3">
        <v>39665.0</v>
      </c>
      <c r="N10779" s="3">
        <v>40158.0</v>
      </c>
    </row>
    <row r="10780">
      <c r="A10780" s="1" t="s">
        <v>38681</v>
      </c>
      <c r="B10780" s="1" t="s">
        <v>38682</v>
      </c>
      <c r="C10780" s="2" t="s">
        <v>38683</v>
      </c>
      <c r="D10780" s="1" t="s">
        <v>1247</v>
      </c>
      <c r="E10780" s="1">
        <v>8816166.0</v>
      </c>
      <c r="F10780" s="1" t="s">
        <v>18</v>
      </c>
      <c r="G10780" s="1" t="s">
        <v>25</v>
      </c>
      <c r="H10780" s="1" t="s">
        <v>208</v>
      </c>
      <c r="I10780" s="1" t="s">
        <v>209</v>
      </c>
      <c r="J10780" s="1" t="s">
        <v>209</v>
      </c>
      <c r="K10780" s="1">
        <v>3.0</v>
      </c>
      <c r="M10780" s="3">
        <v>40127.0</v>
      </c>
      <c r="N10780" s="3">
        <v>41848.0</v>
      </c>
    </row>
    <row r="10781">
      <c r="A10781" s="1" t="s">
        <v>38684</v>
      </c>
      <c r="B10781" s="1" t="s">
        <v>38685</v>
      </c>
      <c r="C10781" s="2" t="s">
        <v>38686</v>
      </c>
      <c r="D10781" s="1" t="s">
        <v>38687</v>
      </c>
      <c r="E10781" s="1">
        <v>2000000.0</v>
      </c>
      <c r="F10781" s="1" t="s">
        <v>18</v>
      </c>
      <c r="G10781" s="1" t="s">
        <v>25</v>
      </c>
      <c r="H10781" s="1" t="s">
        <v>64</v>
      </c>
      <c r="I10781" s="1" t="s">
        <v>95</v>
      </c>
      <c r="J10781" s="1" t="s">
        <v>7114</v>
      </c>
      <c r="K10781" s="1">
        <v>2.0</v>
      </c>
      <c r="L10781" s="3">
        <v>40269.0</v>
      </c>
      <c r="M10781" s="3">
        <v>40299.0</v>
      </c>
      <c r="N10781" s="3">
        <v>40391.0</v>
      </c>
    </row>
    <row r="10782">
      <c r="A10782" s="1" t="s">
        <v>38688</v>
      </c>
      <c r="B10782" s="1" t="s">
        <v>38689</v>
      </c>
      <c r="C10782" s="2" t="s">
        <v>38690</v>
      </c>
      <c r="D10782" s="1" t="s">
        <v>38691</v>
      </c>
      <c r="E10782" s="1">
        <v>3.912E7</v>
      </c>
      <c r="F10782" s="1" t="s">
        <v>18</v>
      </c>
      <c r="G10782" s="1" t="s">
        <v>25</v>
      </c>
      <c r="H10782" s="1" t="s">
        <v>64</v>
      </c>
      <c r="I10782" s="1" t="s">
        <v>65</v>
      </c>
      <c r="J10782" s="1" t="s">
        <v>71</v>
      </c>
      <c r="K10782" s="1">
        <v>3.0</v>
      </c>
      <c r="L10782" s="3">
        <v>41640.0</v>
      </c>
      <c r="M10782" s="3">
        <v>41836.0</v>
      </c>
      <c r="N10782" s="3">
        <v>42290.0</v>
      </c>
    </row>
    <row r="10783">
      <c r="A10783" s="1" t="s">
        <v>38692</v>
      </c>
      <c r="B10783" s="1" t="s">
        <v>38693</v>
      </c>
      <c r="C10783" s="2" t="s">
        <v>38694</v>
      </c>
      <c r="D10783" s="1" t="s">
        <v>36</v>
      </c>
      <c r="E10783" s="1" t="s">
        <v>43</v>
      </c>
      <c r="F10783" s="1" t="s">
        <v>18</v>
      </c>
      <c r="G10783" s="1" t="s">
        <v>25</v>
      </c>
      <c r="H10783" s="1" t="s">
        <v>64</v>
      </c>
      <c r="I10783" s="1" t="s">
        <v>65</v>
      </c>
      <c r="J10783" s="1" t="s">
        <v>30229</v>
      </c>
      <c r="K10783" s="1">
        <v>1.0</v>
      </c>
      <c r="L10783" s="3">
        <v>38808.0</v>
      </c>
      <c r="M10783" s="3">
        <v>42194.0</v>
      </c>
      <c r="N10783" s="3">
        <v>42194.0</v>
      </c>
    </row>
    <row r="10784">
      <c r="A10784" s="1" t="s">
        <v>38695</v>
      </c>
      <c r="B10784" s="1" t="s">
        <v>38696</v>
      </c>
      <c r="C10784" s="2" t="s">
        <v>38697</v>
      </c>
      <c r="D10784" s="1" t="s">
        <v>38698</v>
      </c>
      <c r="E10784" s="1">
        <v>62143.0</v>
      </c>
      <c r="F10784" s="1" t="s">
        <v>18</v>
      </c>
      <c r="K10784" s="1">
        <v>1.0</v>
      </c>
      <c r="L10784" s="3">
        <v>41568.0</v>
      </c>
      <c r="M10784" s="3">
        <v>41968.0</v>
      </c>
      <c r="N10784" s="3">
        <v>41968.0</v>
      </c>
    </row>
    <row r="10785">
      <c r="A10785" s="1" t="s">
        <v>38699</v>
      </c>
      <c r="B10785" s="1" t="s">
        <v>38700</v>
      </c>
      <c r="C10785" s="2" t="s">
        <v>38701</v>
      </c>
      <c r="D10785" s="1" t="s">
        <v>38702</v>
      </c>
      <c r="E10785" s="1">
        <v>40000.0</v>
      </c>
      <c r="F10785" s="1" t="s">
        <v>18</v>
      </c>
      <c r="G10785" s="1" t="s">
        <v>1025</v>
      </c>
      <c r="H10785" s="1">
        <v>52.0</v>
      </c>
      <c r="I10785" s="1" t="s">
        <v>1026</v>
      </c>
      <c r="J10785" s="1" t="s">
        <v>1026</v>
      </c>
      <c r="K10785" s="1">
        <v>2.0</v>
      </c>
      <c r="L10785" s="3">
        <v>40544.0</v>
      </c>
      <c r="M10785" s="3">
        <v>40695.0</v>
      </c>
      <c r="N10785" s="3">
        <v>41395.0</v>
      </c>
    </row>
    <row r="10786">
      <c r="A10786" s="1" t="s">
        <v>38703</v>
      </c>
      <c r="B10786" s="1" t="s">
        <v>38704</v>
      </c>
      <c r="C10786" s="2" t="s">
        <v>38705</v>
      </c>
      <c r="D10786" s="1" t="s">
        <v>38706</v>
      </c>
      <c r="E10786" s="1">
        <v>725000.0</v>
      </c>
      <c r="F10786" s="1" t="s">
        <v>18</v>
      </c>
      <c r="G10786" s="1" t="s">
        <v>25</v>
      </c>
      <c r="H10786" s="1" t="s">
        <v>808</v>
      </c>
      <c r="I10786" s="1" t="s">
        <v>809</v>
      </c>
      <c r="J10786" s="1" t="s">
        <v>809</v>
      </c>
      <c r="K10786" s="1">
        <v>2.0</v>
      </c>
      <c r="L10786" s="3">
        <v>41183.0</v>
      </c>
      <c r="M10786" s="3">
        <v>41967.0</v>
      </c>
      <c r="N10786" s="3">
        <v>42103.0</v>
      </c>
    </row>
    <row r="10787">
      <c r="A10787" s="1" t="s">
        <v>38707</v>
      </c>
      <c r="B10787" s="1" t="s">
        <v>38708</v>
      </c>
      <c r="C10787" s="2" t="s">
        <v>38709</v>
      </c>
      <c r="D10787" s="1" t="s">
        <v>248</v>
      </c>
      <c r="E10787" s="1">
        <v>172000.0</v>
      </c>
      <c r="F10787" s="1" t="s">
        <v>18</v>
      </c>
      <c r="G10787" s="1" t="s">
        <v>25</v>
      </c>
      <c r="H10787" s="1" t="s">
        <v>106</v>
      </c>
      <c r="I10787" s="1" t="s">
        <v>107</v>
      </c>
      <c r="J10787" s="1" t="s">
        <v>108</v>
      </c>
      <c r="K10787" s="1">
        <v>1.0</v>
      </c>
      <c r="L10787" s="3">
        <v>40909.0</v>
      </c>
      <c r="M10787" s="3">
        <v>42139.0</v>
      </c>
      <c r="N10787" s="3">
        <v>42139.0</v>
      </c>
    </row>
    <row r="10788">
      <c r="A10788" s="1" t="s">
        <v>38710</v>
      </c>
      <c r="B10788" s="1" t="s">
        <v>38711</v>
      </c>
      <c r="C10788" s="2" t="s">
        <v>38712</v>
      </c>
      <c r="D10788" s="1" t="s">
        <v>38713</v>
      </c>
      <c r="E10788" s="1">
        <v>220000.0</v>
      </c>
      <c r="F10788" s="1" t="s">
        <v>18</v>
      </c>
      <c r="G10788" s="1" t="s">
        <v>1062</v>
      </c>
      <c r="H10788" s="1">
        <v>2.0</v>
      </c>
      <c r="I10788" s="1" t="s">
        <v>38714</v>
      </c>
      <c r="J10788" s="1" t="s">
        <v>38714</v>
      </c>
      <c r="K10788" s="1">
        <v>1.0</v>
      </c>
      <c r="L10788" s="3">
        <v>41817.0</v>
      </c>
      <c r="M10788" s="3">
        <v>41800.0</v>
      </c>
      <c r="N10788" s="3">
        <v>41800.0</v>
      </c>
    </row>
    <row r="10789">
      <c r="A10789" s="1" t="s">
        <v>38715</v>
      </c>
      <c r="B10789" s="1" t="s">
        <v>38716</v>
      </c>
      <c r="C10789" s="2" t="s">
        <v>38717</v>
      </c>
      <c r="D10789" s="1" t="s">
        <v>38718</v>
      </c>
      <c r="E10789" s="1">
        <v>2500000.0</v>
      </c>
      <c r="F10789" s="1" t="s">
        <v>18</v>
      </c>
      <c r="G10789" s="1" t="s">
        <v>25</v>
      </c>
      <c r="H10789" s="1" t="s">
        <v>64</v>
      </c>
      <c r="I10789" s="1" t="s">
        <v>95</v>
      </c>
      <c r="J10789" s="1" t="s">
        <v>4603</v>
      </c>
      <c r="K10789" s="1">
        <v>1.0</v>
      </c>
      <c r="L10789" s="3">
        <v>40787.0</v>
      </c>
      <c r="M10789" s="3">
        <v>41338.0</v>
      </c>
      <c r="N10789" s="3">
        <v>41338.0</v>
      </c>
    </row>
    <row r="10790">
      <c r="A10790" s="1" t="s">
        <v>38719</v>
      </c>
      <c r="B10790" s="1" t="s">
        <v>38720</v>
      </c>
      <c r="C10790" s="2" t="s">
        <v>38721</v>
      </c>
      <c r="D10790" s="1" t="s">
        <v>38722</v>
      </c>
      <c r="E10790" s="1">
        <v>250000.0</v>
      </c>
      <c r="F10790" s="1" t="s">
        <v>18</v>
      </c>
      <c r="G10790" s="1" t="s">
        <v>479</v>
      </c>
      <c r="I10790" s="1" t="s">
        <v>480</v>
      </c>
      <c r="J10790" s="1" t="s">
        <v>480</v>
      </c>
      <c r="K10790" s="1">
        <v>1.0</v>
      </c>
      <c r="L10790" s="3">
        <v>41722.0</v>
      </c>
      <c r="M10790" s="3">
        <v>41759.0</v>
      </c>
      <c r="N10790" s="3">
        <v>41759.0</v>
      </c>
    </row>
    <row r="10791">
      <c r="A10791" s="1" t="s">
        <v>38723</v>
      </c>
      <c r="B10791" s="1" t="s">
        <v>38724</v>
      </c>
      <c r="C10791" s="2" t="s">
        <v>38725</v>
      </c>
      <c r="D10791" s="1" t="s">
        <v>38726</v>
      </c>
      <c r="E10791" s="1">
        <v>150000.0</v>
      </c>
      <c r="F10791" s="1" t="s">
        <v>18</v>
      </c>
      <c r="G10791" s="1" t="s">
        <v>37</v>
      </c>
      <c r="H10791" s="1">
        <v>23.0</v>
      </c>
      <c r="I10791" s="1" t="s">
        <v>182</v>
      </c>
      <c r="J10791" s="1" t="s">
        <v>182</v>
      </c>
      <c r="K10791" s="1">
        <v>1.0</v>
      </c>
      <c r="L10791" s="3">
        <v>40544.0</v>
      </c>
      <c r="M10791" s="3">
        <v>41275.0</v>
      </c>
      <c r="N10791" s="3">
        <v>41275.0</v>
      </c>
    </row>
    <row r="10792">
      <c r="A10792" s="1" t="s">
        <v>38727</v>
      </c>
      <c r="B10792" s="1" t="s">
        <v>38728</v>
      </c>
      <c r="C10792" s="2" t="s">
        <v>38729</v>
      </c>
      <c r="D10792" s="1" t="s">
        <v>38730</v>
      </c>
      <c r="E10792" s="1">
        <v>225000.0</v>
      </c>
      <c r="F10792" s="1" t="s">
        <v>18</v>
      </c>
      <c r="G10792" s="1" t="s">
        <v>128</v>
      </c>
      <c r="H10792" s="1" t="s">
        <v>129</v>
      </c>
      <c r="I10792" s="1" t="s">
        <v>130</v>
      </c>
      <c r="J10792" s="1" t="s">
        <v>130</v>
      </c>
      <c r="K10792" s="1">
        <v>1.0</v>
      </c>
      <c r="L10792" s="3">
        <v>42005.0</v>
      </c>
      <c r="M10792" s="3">
        <v>42206.0</v>
      </c>
      <c r="N10792" s="3">
        <v>42206.0</v>
      </c>
    </row>
    <row r="10793">
      <c r="A10793" s="1" t="s">
        <v>38731</v>
      </c>
      <c r="B10793" s="1" t="s">
        <v>38732</v>
      </c>
      <c r="C10793" s="2" t="s">
        <v>38733</v>
      </c>
      <c r="D10793" s="1" t="s">
        <v>38734</v>
      </c>
      <c r="E10793" s="1">
        <v>6790377.28090659</v>
      </c>
      <c r="F10793" s="1" t="s">
        <v>18</v>
      </c>
      <c r="G10793" s="1" t="s">
        <v>165</v>
      </c>
      <c r="H10793" s="1" t="s">
        <v>166</v>
      </c>
      <c r="I10793" s="1" t="s">
        <v>167</v>
      </c>
      <c r="J10793" s="1" t="s">
        <v>167</v>
      </c>
      <c r="K10793" s="1">
        <v>1.0</v>
      </c>
      <c r="L10793" s="3">
        <v>40909.0</v>
      </c>
      <c r="M10793" s="3">
        <v>42173.0</v>
      </c>
      <c r="N10793" s="3">
        <v>42173.0</v>
      </c>
    </row>
    <row r="10794">
      <c r="A10794" s="1" t="s">
        <v>38735</v>
      </c>
      <c r="B10794" s="1" t="s">
        <v>38736</v>
      </c>
      <c r="C10794" s="2" t="s">
        <v>38737</v>
      </c>
      <c r="D10794" s="1" t="s">
        <v>13377</v>
      </c>
      <c r="E10794" s="1">
        <v>5.3849535E7</v>
      </c>
      <c r="F10794" s="1" t="s">
        <v>18</v>
      </c>
      <c r="G10794" s="1" t="s">
        <v>25</v>
      </c>
      <c r="H10794" s="1" t="s">
        <v>158</v>
      </c>
      <c r="I10794" s="1" t="s">
        <v>244</v>
      </c>
      <c r="J10794" s="1" t="s">
        <v>38738</v>
      </c>
      <c r="K10794" s="1">
        <v>3.0</v>
      </c>
      <c r="L10794" s="3">
        <v>36892.0</v>
      </c>
      <c r="M10794" s="3">
        <v>40274.0</v>
      </c>
      <c r="N10794" s="3">
        <v>41796.0</v>
      </c>
    </row>
    <row r="10795">
      <c r="A10795" s="1" t="s">
        <v>38739</v>
      </c>
      <c r="B10795" s="1" t="s">
        <v>38740</v>
      </c>
      <c r="C10795" s="2" t="s">
        <v>38741</v>
      </c>
      <c r="D10795" s="1" t="s">
        <v>38742</v>
      </c>
      <c r="E10795" s="1">
        <v>1.05E8</v>
      </c>
      <c r="F10795" s="1" t="s">
        <v>18</v>
      </c>
      <c r="G10795" s="1" t="s">
        <v>25</v>
      </c>
      <c r="H10795" s="1" t="s">
        <v>142</v>
      </c>
      <c r="I10795" s="1" t="s">
        <v>143</v>
      </c>
      <c r="J10795" s="1" t="s">
        <v>143</v>
      </c>
      <c r="K10795" s="1">
        <v>5.0</v>
      </c>
      <c r="L10795" s="3">
        <v>39703.0</v>
      </c>
      <c r="M10795" s="3">
        <v>39927.0</v>
      </c>
      <c r="N10795" s="3">
        <v>42256.0</v>
      </c>
    </row>
    <row r="10796">
      <c r="A10796" s="1" t="s">
        <v>38743</v>
      </c>
      <c r="B10796" s="1" t="s">
        <v>38744</v>
      </c>
      <c r="C10796" s="2" t="s">
        <v>38745</v>
      </c>
      <c r="D10796" s="1" t="s">
        <v>38746</v>
      </c>
      <c r="E10796" s="1">
        <v>5250000.0</v>
      </c>
      <c r="F10796" s="1" t="s">
        <v>18</v>
      </c>
      <c r="G10796" s="1" t="s">
        <v>25</v>
      </c>
      <c r="H10796" s="1" t="s">
        <v>64</v>
      </c>
      <c r="I10796" s="1" t="s">
        <v>95</v>
      </c>
      <c r="J10796" s="1" t="s">
        <v>1279</v>
      </c>
      <c r="K10796" s="1">
        <v>1.0</v>
      </c>
      <c r="L10796" s="3">
        <v>41275.0</v>
      </c>
      <c r="M10796" s="3">
        <v>42146.0</v>
      </c>
      <c r="N10796" s="3">
        <v>42146.0</v>
      </c>
    </row>
    <row r="10797">
      <c r="A10797" s="1" t="s">
        <v>38747</v>
      </c>
      <c r="B10797" s="1" t="s">
        <v>38748</v>
      </c>
      <c r="C10797" s="2" t="s">
        <v>38749</v>
      </c>
      <c r="D10797" s="1" t="s">
        <v>181</v>
      </c>
      <c r="E10797" s="1">
        <v>1543920.0</v>
      </c>
      <c r="F10797" s="1" t="s">
        <v>18</v>
      </c>
      <c r="G10797" s="1" t="s">
        <v>650</v>
      </c>
      <c r="H10797" s="1">
        <v>9.0</v>
      </c>
      <c r="I10797" s="1" t="s">
        <v>2072</v>
      </c>
      <c r="J10797" s="1" t="s">
        <v>2072</v>
      </c>
      <c r="K10797" s="1">
        <v>1.0</v>
      </c>
      <c r="M10797" s="3">
        <v>41568.0</v>
      </c>
      <c r="N10797" s="3">
        <v>41568.0</v>
      </c>
    </row>
    <row r="10798">
      <c r="A10798" s="1" t="s">
        <v>38750</v>
      </c>
      <c r="B10798" s="1" t="s">
        <v>38751</v>
      </c>
      <c r="C10798" s="2" t="s">
        <v>38752</v>
      </c>
      <c r="D10798" s="1" t="s">
        <v>11770</v>
      </c>
      <c r="E10798" s="1">
        <v>6000000.0</v>
      </c>
      <c r="F10798" s="1" t="s">
        <v>18</v>
      </c>
      <c r="G10798" s="1" t="s">
        <v>19</v>
      </c>
      <c r="H10798" s="1">
        <v>16.0</v>
      </c>
      <c r="I10798" s="1" t="s">
        <v>20</v>
      </c>
      <c r="J10798" s="1" t="s">
        <v>20</v>
      </c>
      <c r="K10798" s="1">
        <v>1.0</v>
      </c>
      <c r="M10798" s="3">
        <v>42318.0</v>
      </c>
      <c r="N10798" s="3">
        <v>42318.0</v>
      </c>
    </row>
    <row r="10799">
      <c r="A10799" s="1" t="s">
        <v>38753</v>
      </c>
      <c r="B10799" s="1" t="s">
        <v>38754</v>
      </c>
      <c r="C10799" s="2" t="s">
        <v>38755</v>
      </c>
      <c r="D10799" s="1" t="s">
        <v>2361</v>
      </c>
      <c r="E10799" s="1">
        <v>2000000.0</v>
      </c>
      <c r="F10799" s="1" t="s">
        <v>18</v>
      </c>
      <c r="G10799" s="1" t="s">
        <v>57</v>
      </c>
      <c r="H10799" s="1" t="s">
        <v>202</v>
      </c>
      <c r="I10799" s="1" t="s">
        <v>203</v>
      </c>
      <c r="J10799" s="1" t="s">
        <v>203</v>
      </c>
      <c r="K10799" s="1">
        <v>2.0</v>
      </c>
      <c r="L10799" s="3">
        <v>41974.0</v>
      </c>
      <c r="M10799" s="3">
        <v>41974.0</v>
      </c>
      <c r="N10799" s="3">
        <v>42291.0</v>
      </c>
    </row>
    <row r="10800">
      <c r="A10800" s="1" t="s">
        <v>38756</v>
      </c>
      <c r="B10800" s="1" t="s">
        <v>38757</v>
      </c>
      <c r="C10800" s="2" t="s">
        <v>38758</v>
      </c>
      <c r="D10800" s="1" t="s">
        <v>75</v>
      </c>
      <c r="E10800" s="1">
        <v>40000.0</v>
      </c>
      <c r="F10800" s="1" t="s">
        <v>18</v>
      </c>
      <c r="G10800" s="1" t="s">
        <v>25</v>
      </c>
      <c r="H10800" s="1" t="s">
        <v>64</v>
      </c>
      <c r="I10800" s="1" t="s">
        <v>65</v>
      </c>
      <c r="J10800" s="1" t="s">
        <v>240</v>
      </c>
      <c r="K10800" s="1">
        <v>1.0</v>
      </c>
      <c r="L10800" s="3">
        <v>40725.0</v>
      </c>
      <c r="M10800" s="3">
        <v>41010.0</v>
      </c>
      <c r="N10800" s="3">
        <v>41010.0</v>
      </c>
    </row>
    <row r="10801">
      <c r="A10801" s="1" t="s">
        <v>38759</v>
      </c>
      <c r="B10801" s="1" t="s">
        <v>38760</v>
      </c>
      <c r="C10801" s="2" t="s">
        <v>38761</v>
      </c>
      <c r="D10801" s="1" t="s">
        <v>38762</v>
      </c>
      <c r="E10801" s="1" t="s">
        <v>43</v>
      </c>
      <c r="F10801" s="1" t="s">
        <v>18</v>
      </c>
      <c r="K10801" s="1">
        <v>1.0</v>
      </c>
      <c r="L10801" s="3">
        <v>41906.0</v>
      </c>
      <c r="M10801" s="3">
        <v>41821.0</v>
      </c>
      <c r="N10801" s="3">
        <v>41821.0</v>
      </c>
    </row>
    <row r="10802">
      <c r="A10802" s="1" t="s">
        <v>38763</v>
      </c>
      <c r="B10802" s="2" t="s">
        <v>38764</v>
      </c>
      <c r="C10802" s="2" t="s">
        <v>38765</v>
      </c>
      <c r="D10802" s="1" t="s">
        <v>75</v>
      </c>
      <c r="E10802" s="1">
        <v>5000000.0</v>
      </c>
      <c r="F10802" s="1" t="s">
        <v>18</v>
      </c>
      <c r="G10802" s="1" t="s">
        <v>458</v>
      </c>
      <c r="H10802" s="1">
        <v>48.0</v>
      </c>
      <c r="I10802" s="1" t="s">
        <v>459</v>
      </c>
      <c r="J10802" s="1" t="s">
        <v>459</v>
      </c>
      <c r="K10802" s="1">
        <v>2.0</v>
      </c>
      <c r="L10802" s="3">
        <v>40966.0</v>
      </c>
      <c r="M10802" s="3">
        <v>41623.0</v>
      </c>
      <c r="N10802" s="3">
        <v>42327.0</v>
      </c>
    </row>
    <row r="10803">
      <c r="A10803" s="1" t="s">
        <v>38766</v>
      </c>
      <c r="B10803" s="1" t="s">
        <v>38767</v>
      </c>
      <c r="C10803" s="2" t="s">
        <v>38768</v>
      </c>
      <c r="D10803" s="1" t="s">
        <v>38769</v>
      </c>
      <c r="E10803" s="1">
        <v>8510000.0</v>
      </c>
      <c r="F10803" s="1" t="s">
        <v>18</v>
      </c>
      <c r="G10803" s="1" t="s">
        <v>25</v>
      </c>
      <c r="H10803" s="1" t="s">
        <v>64</v>
      </c>
      <c r="I10803" s="1" t="s">
        <v>65</v>
      </c>
      <c r="J10803" s="1" t="s">
        <v>71</v>
      </c>
      <c r="K10803" s="1">
        <v>4.0</v>
      </c>
      <c r="L10803" s="3">
        <v>40909.0</v>
      </c>
      <c r="M10803" s="3">
        <v>41214.0</v>
      </c>
      <c r="N10803" s="3">
        <v>42061.0</v>
      </c>
    </row>
    <row r="10804">
      <c r="A10804" s="1" t="s">
        <v>38770</v>
      </c>
      <c r="B10804" s="1" t="s">
        <v>38771</v>
      </c>
      <c r="C10804" s="2" t="s">
        <v>38772</v>
      </c>
      <c r="D10804" s="1" t="s">
        <v>38773</v>
      </c>
      <c r="E10804" s="1">
        <v>1000000.0</v>
      </c>
      <c r="F10804" s="1" t="s">
        <v>18</v>
      </c>
      <c r="G10804" s="1" t="s">
        <v>1138</v>
      </c>
      <c r="H10804" s="1">
        <v>21.0</v>
      </c>
      <c r="I10804" s="1" t="s">
        <v>4021</v>
      </c>
      <c r="J10804" s="1" t="s">
        <v>4022</v>
      </c>
      <c r="K10804" s="1">
        <v>1.0</v>
      </c>
      <c r="L10804" s="3">
        <v>41040.0</v>
      </c>
      <c r="M10804" s="3">
        <v>42087.0</v>
      </c>
      <c r="N10804" s="3">
        <v>42087.0</v>
      </c>
    </row>
    <row r="10805">
      <c r="A10805" s="1" t="s">
        <v>38774</v>
      </c>
      <c r="B10805" s="1" t="s">
        <v>38775</v>
      </c>
      <c r="C10805" s="2" t="s">
        <v>38776</v>
      </c>
      <c r="D10805" s="1" t="s">
        <v>38777</v>
      </c>
      <c r="E10805" s="1">
        <v>2.52303692E8</v>
      </c>
      <c r="F10805" s="1" t="s">
        <v>689</v>
      </c>
      <c r="G10805" s="1" t="s">
        <v>25</v>
      </c>
      <c r="H10805" s="1" t="s">
        <v>64</v>
      </c>
      <c r="I10805" s="1" t="s">
        <v>65</v>
      </c>
      <c r="J10805" s="1" t="s">
        <v>1402</v>
      </c>
      <c r="K10805" s="1">
        <v>10.0</v>
      </c>
      <c r="L10805" s="3">
        <v>39083.0</v>
      </c>
      <c r="M10805" s="3">
        <v>39083.0</v>
      </c>
      <c r="N10805" s="3">
        <v>41000.0</v>
      </c>
    </row>
    <row r="10806">
      <c r="A10806" s="1" t="s">
        <v>38778</v>
      </c>
      <c r="B10806" s="1" t="s">
        <v>38779</v>
      </c>
      <c r="C10806" s="2" t="s">
        <v>38780</v>
      </c>
      <c r="D10806" s="1" t="s">
        <v>38781</v>
      </c>
      <c r="E10806" s="1" t="s">
        <v>43</v>
      </c>
      <c r="F10806" s="1" t="s">
        <v>18</v>
      </c>
      <c r="G10806" s="1" t="s">
        <v>25</v>
      </c>
      <c r="H10806" s="1" t="s">
        <v>286</v>
      </c>
      <c r="I10806" s="1" t="s">
        <v>1030</v>
      </c>
      <c r="J10806" s="1" t="s">
        <v>1030</v>
      </c>
      <c r="K10806" s="1">
        <v>1.0</v>
      </c>
      <c r="L10806" s="3">
        <v>41671.0</v>
      </c>
      <c r="M10806" s="3">
        <v>41640.0</v>
      </c>
      <c r="N10806" s="3">
        <v>41640.0</v>
      </c>
    </row>
    <row r="10807">
      <c r="A10807" s="1" t="s">
        <v>38782</v>
      </c>
      <c r="B10807" s="1" t="s">
        <v>38783</v>
      </c>
      <c r="C10807" s="2" t="s">
        <v>38784</v>
      </c>
      <c r="D10807" s="1" t="s">
        <v>75</v>
      </c>
      <c r="E10807" s="1">
        <v>1623640.0</v>
      </c>
      <c r="F10807" s="1" t="s">
        <v>18</v>
      </c>
      <c r="G10807" s="1" t="s">
        <v>37</v>
      </c>
      <c r="K10807" s="1">
        <v>1.0</v>
      </c>
      <c r="M10807" s="3">
        <v>41365.0</v>
      </c>
      <c r="N10807" s="3">
        <v>41365.0</v>
      </c>
    </row>
    <row r="10808">
      <c r="A10808" s="1" t="s">
        <v>38785</v>
      </c>
      <c r="B10808" s="1" t="s">
        <v>38786</v>
      </c>
      <c r="C10808" s="2" t="s">
        <v>38787</v>
      </c>
      <c r="D10808" s="1" t="s">
        <v>20414</v>
      </c>
      <c r="E10808" s="1">
        <v>94936.0</v>
      </c>
      <c r="F10808" s="1" t="s">
        <v>18</v>
      </c>
      <c r="G10808" s="1" t="s">
        <v>1138</v>
      </c>
      <c r="H10808" s="1">
        <v>2.0</v>
      </c>
      <c r="I10808" s="1" t="s">
        <v>1745</v>
      </c>
      <c r="J10808" s="1" t="s">
        <v>1746</v>
      </c>
      <c r="K10808" s="1">
        <v>2.0</v>
      </c>
      <c r="L10808" s="3">
        <v>40909.0</v>
      </c>
      <c r="M10808" s="3">
        <v>41426.0</v>
      </c>
      <c r="N10808" s="3">
        <v>41487.0</v>
      </c>
    </row>
    <row r="10809">
      <c r="A10809" s="1" t="s">
        <v>38788</v>
      </c>
      <c r="B10809" s="1" t="s">
        <v>38789</v>
      </c>
      <c r="C10809" s="2" t="s">
        <v>38790</v>
      </c>
      <c r="D10809" s="1" t="s">
        <v>75</v>
      </c>
      <c r="E10809" s="1">
        <v>1250000.0</v>
      </c>
      <c r="F10809" s="1" t="s">
        <v>18</v>
      </c>
      <c r="G10809" s="1" t="s">
        <v>699</v>
      </c>
      <c r="H10809" s="1">
        <v>5.0</v>
      </c>
      <c r="I10809" s="1" t="s">
        <v>700</v>
      </c>
      <c r="J10809" s="1" t="s">
        <v>700</v>
      </c>
      <c r="K10809" s="1">
        <v>2.0</v>
      </c>
      <c r="L10809" s="3">
        <v>41131.0</v>
      </c>
      <c r="M10809" s="3">
        <v>41477.0</v>
      </c>
      <c r="N10809" s="3">
        <v>42195.0</v>
      </c>
    </row>
    <row r="10810">
      <c r="A10810" s="1" t="s">
        <v>38791</v>
      </c>
      <c r="B10810" s="1" t="s">
        <v>38792</v>
      </c>
      <c r="C10810" s="2" t="s">
        <v>38793</v>
      </c>
      <c r="D10810" s="1" t="s">
        <v>38794</v>
      </c>
      <c r="E10810" s="1">
        <v>2.0E7</v>
      </c>
      <c r="F10810" s="1" t="s">
        <v>18</v>
      </c>
      <c r="G10810" s="1" t="s">
        <v>37</v>
      </c>
      <c r="H10810" s="1">
        <v>23.0</v>
      </c>
      <c r="I10810" s="1" t="s">
        <v>182</v>
      </c>
      <c r="J10810" s="1" t="s">
        <v>182</v>
      </c>
      <c r="K10810" s="1">
        <v>2.0</v>
      </c>
      <c r="L10810" s="3">
        <v>40909.0</v>
      </c>
      <c r="M10810" s="3">
        <v>41892.0</v>
      </c>
      <c r="N10810" s="3">
        <v>42158.0</v>
      </c>
    </row>
    <row r="10811">
      <c r="A10811" s="1" t="s">
        <v>38795</v>
      </c>
      <c r="B10811" s="1" t="s">
        <v>38796</v>
      </c>
      <c r="C10811" s="2" t="s">
        <v>38797</v>
      </c>
      <c r="E10811" s="1" t="s">
        <v>43</v>
      </c>
      <c r="F10811" s="1" t="s">
        <v>18</v>
      </c>
      <c r="G10811" s="1" t="s">
        <v>25</v>
      </c>
      <c r="H10811" s="1" t="s">
        <v>64</v>
      </c>
      <c r="I10811" s="1" t="s">
        <v>2539</v>
      </c>
      <c r="J10811" s="1" t="s">
        <v>38798</v>
      </c>
      <c r="K10811" s="1">
        <v>1.0</v>
      </c>
      <c r="L10811" s="3">
        <v>41907.0</v>
      </c>
      <c r="M10811" s="3">
        <v>42020.0</v>
      </c>
      <c r="N10811" s="3">
        <v>42020.0</v>
      </c>
    </row>
    <row r="10812">
      <c r="A10812" s="1" t="s">
        <v>38799</v>
      </c>
      <c r="B10812" s="1" t="s">
        <v>38800</v>
      </c>
      <c r="D10812" s="1" t="s">
        <v>2966</v>
      </c>
      <c r="E10812" s="1" t="s">
        <v>43</v>
      </c>
      <c r="F10812" s="1" t="s">
        <v>18</v>
      </c>
      <c r="G10812" s="1" t="s">
        <v>25</v>
      </c>
      <c r="H10812" s="1" t="s">
        <v>158</v>
      </c>
      <c r="I10812" s="1" t="s">
        <v>244</v>
      </c>
      <c r="J10812" s="1" t="s">
        <v>6421</v>
      </c>
      <c r="K10812" s="1">
        <v>1.0</v>
      </c>
      <c r="L10812" s="3">
        <v>40695.0</v>
      </c>
      <c r="M10812" s="3">
        <v>41667.0</v>
      </c>
      <c r="N10812" s="3">
        <v>41667.0</v>
      </c>
    </row>
    <row r="10813">
      <c r="A10813" s="1" t="s">
        <v>38801</v>
      </c>
      <c r="B10813" s="1" t="s">
        <v>38802</v>
      </c>
      <c r="C10813" s="2" t="s">
        <v>38803</v>
      </c>
      <c r="D10813" s="1" t="s">
        <v>56</v>
      </c>
      <c r="E10813" s="1">
        <v>3.942E7</v>
      </c>
      <c r="F10813" s="1" t="s">
        <v>113</v>
      </c>
      <c r="G10813" s="1" t="s">
        <v>25</v>
      </c>
      <c r="H10813" s="1" t="s">
        <v>82</v>
      </c>
      <c r="I10813" s="1" t="s">
        <v>3879</v>
      </c>
      <c r="J10813" s="1" t="s">
        <v>3879</v>
      </c>
      <c r="K10813" s="1">
        <v>4.0</v>
      </c>
      <c r="L10813" s="3">
        <v>37987.0</v>
      </c>
      <c r="M10813" s="3">
        <v>38364.0</v>
      </c>
      <c r="N10813" s="3">
        <v>42199.0</v>
      </c>
    </row>
    <row r="10814">
      <c r="A10814" s="1" t="s">
        <v>38804</v>
      </c>
      <c r="B10814" s="1" t="s">
        <v>38805</v>
      </c>
      <c r="C10814" s="2" t="s">
        <v>38806</v>
      </c>
      <c r="D10814" s="1" t="s">
        <v>24337</v>
      </c>
      <c r="E10814" s="1">
        <v>1200000.0</v>
      </c>
      <c r="F10814" s="1" t="s">
        <v>18</v>
      </c>
      <c r="G10814" s="1" t="s">
        <v>25</v>
      </c>
      <c r="H10814" s="1" t="s">
        <v>142</v>
      </c>
      <c r="I10814" s="1" t="s">
        <v>143</v>
      </c>
      <c r="J10814" s="1" t="s">
        <v>143</v>
      </c>
      <c r="K10814" s="1">
        <v>1.0</v>
      </c>
      <c r="L10814" s="3">
        <v>37987.0</v>
      </c>
      <c r="M10814" s="3">
        <v>39078.0</v>
      </c>
      <c r="N10814" s="3">
        <v>39078.0</v>
      </c>
    </row>
    <row r="10815">
      <c r="A10815" s="1" t="s">
        <v>38807</v>
      </c>
      <c r="B10815" s="1" t="s">
        <v>38808</v>
      </c>
      <c r="C10815" s="2" t="s">
        <v>38809</v>
      </c>
      <c r="D10815" s="1" t="s">
        <v>1401</v>
      </c>
      <c r="E10815" s="1">
        <v>7.9E7</v>
      </c>
      <c r="F10815" s="1" t="s">
        <v>18</v>
      </c>
      <c r="G10815" s="1" t="s">
        <v>25</v>
      </c>
      <c r="H10815" s="1" t="s">
        <v>64</v>
      </c>
      <c r="I10815" s="1" t="s">
        <v>65</v>
      </c>
      <c r="J10815" s="1" t="s">
        <v>1103</v>
      </c>
      <c r="K10815" s="1">
        <v>4.0</v>
      </c>
      <c r="L10815" s="3">
        <v>35431.0</v>
      </c>
      <c r="M10815" s="3">
        <v>38370.0</v>
      </c>
      <c r="N10815" s="3">
        <v>40133.0</v>
      </c>
    </row>
    <row r="10816">
      <c r="A10816" s="1" t="s">
        <v>38810</v>
      </c>
      <c r="B10816" s="1" t="s">
        <v>38811</v>
      </c>
      <c r="C10816" s="2" t="s">
        <v>38812</v>
      </c>
      <c r="D10816" s="1" t="s">
        <v>36</v>
      </c>
      <c r="E10816" s="1">
        <v>2.2E7</v>
      </c>
      <c r="F10816" s="1" t="s">
        <v>18</v>
      </c>
      <c r="G10816" s="1" t="s">
        <v>37</v>
      </c>
      <c r="H10816" s="1">
        <v>22.0</v>
      </c>
      <c r="I10816" s="1" t="s">
        <v>38</v>
      </c>
      <c r="J10816" s="1" t="s">
        <v>38</v>
      </c>
      <c r="K10816" s="1">
        <v>2.0</v>
      </c>
      <c r="M10816" s="3">
        <v>41569.0</v>
      </c>
      <c r="N10816" s="3">
        <v>42116.0</v>
      </c>
    </row>
    <row r="10817">
      <c r="A10817" s="1" t="s">
        <v>38813</v>
      </c>
      <c r="B10817" s="1" t="s">
        <v>38814</v>
      </c>
      <c r="C10817" s="2" t="s">
        <v>38815</v>
      </c>
      <c r="D10817" s="1" t="s">
        <v>56</v>
      </c>
      <c r="E10817" s="1">
        <v>2.15E7</v>
      </c>
      <c r="F10817" s="1" t="s">
        <v>18</v>
      </c>
      <c r="G10817" s="1" t="s">
        <v>37</v>
      </c>
      <c r="H10817" s="1">
        <v>22.0</v>
      </c>
      <c r="I10817" s="1" t="s">
        <v>38</v>
      </c>
      <c r="J10817" s="1" t="s">
        <v>38</v>
      </c>
      <c r="K10817" s="1">
        <v>2.0</v>
      </c>
      <c r="L10817" s="3">
        <v>36161.0</v>
      </c>
      <c r="M10817" s="3">
        <v>39209.0</v>
      </c>
      <c r="N10817" s="3">
        <v>39722.0</v>
      </c>
    </row>
    <row r="10818">
      <c r="A10818" s="1" t="s">
        <v>38816</v>
      </c>
      <c r="B10818" s="1" t="s">
        <v>38817</v>
      </c>
      <c r="C10818" s="2" t="s">
        <v>38818</v>
      </c>
      <c r="D10818" s="1" t="s">
        <v>357</v>
      </c>
      <c r="E10818" s="1">
        <v>120000.0</v>
      </c>
      <c r="F10818" s="1" t="s">
        <v>18</v>
      </c>
      <c r="G10818" s="1" t="s">
        <v>25</v>
      </c>
      <c r="H10818" s="1" t="s">
        <v>1011</v>
      </c>
      <c r="I10818" s="1" t="s">
        <v>1035</v>
      </c>
      <c r="J10818" s="1" t="s">
        <v>1035</v>
      </c>
      <c r="K10818" s="1">
        <v>1.0</v>
      </c>
      <c r="L10818" s="3">
        <v>35065.0</v>
      </c>
      <c r="M10818" s="3">
        <v>39227.0</v>
      </c>
      <c r="N10818" s="3">
        <v>39227.0</v>
      </c>
    </row>
    <row r="10819">
      <c r="A10819" s="1" t="s">
        <v>38819</v>
      </c>
      <c r="B10819" s="1" t="s">
        <v>38820</v>
      </c>
      <c r="C10819" s="2" t="s">
        <v>38821</v>
      </c>
      <c r="D10819" s="1" t="s">
        <v>741</v>
      </c>
      <c r="E10819" s="1">
        <v>665000.0</v>
      </c>
      <c r="F10819" s="1" t="s">
        <v>18</v>
      </c>
      <c r="G10819" s="1" t="s">
        <v>25</v>
      </c>
      <c r="H10819" s="1" t="s">
        <v>64</v>
      </c>
      <c r="I10819" s="1" t="s">
        <v>65</v>
      </c>
      <c r="J10819" s="1" t="s">
        <v>5485</v>
      </c>
      <c r="K10819" s="1">
        <v>2.0</v>
      </c>
      <c r="L10819" s="3">
        <v>41640.0</v>
      </c>
      <c r="M10819" s="3">
        <v>41652.0</v>
      </c>
      <c r="N10819" s="3">
        <v>42005.0</v>
      </c>
    </row>
    <row r="10820">
      <c r="A10820" s="1" t="s">
        <v>38822</v>
      </c>
      <c r="B10820" s="1" t="s">
        <v>38823</v>
      </c>
      <c r="C10820" s="2" t="s">
        <v>38824</v>
      </c>
      <c r="D10820" s="1" t="s">
        <v>75</v>
      </c>
      <c r="E10820" s="1">
        <v>1.0E7</v>
      </c>
      <c r="F10820" s="1" t="s">
        <v>18</v>
      </c>
      <c r="G10820" s="1" t="s">
        <v>128</v>
      </c>
      <c r="H10820" s="1" t="s">
        <v>38825</v>
      </c>
      <c r="I10820" s="1" t="s">
        <v>38826</v>
      </c>
      <c r="J10820" s="1" t="s">
        <v>38826</v>
      </c>
      <c r="K10820" s="1">
        <v>1.0</v>
      </c>
      <c r="L10820" s="3">
        <v>39083.0</v>
      </c>
      <c r="M10820" s="3">
        <v>41458.0</v>
      </c>
      <c r="N10820" s="3">
        <v>41458.0</v>
      </c>
    </row>
    <row r="10821">
      <c r="A10821" s="1" t="s">
        <v>38827</v>
      </c>
      <c r="B10821" s="1" t="s">
        <v>38828</v>
      </c>
      <c r="C10821" s="2" t="s">
        <v>38829</v>
      </c>
      <c r="D10821" s="1" t="s">
        <v>38830</v>
      </c>
      <c r="E10821" s="1">
        <v>1000000.0</v>
      </c>
      <c r="F10821" s="1" t="s">
        <v>18</v>
      </c>
      <c r="G10821" s="1" t="s">
        <v>25</v>
      </c>
      <c r="H10821" s="1" t="s">
        <v>3993</v>
      </c>
      <c r="I10821" s="1" t="s">
        <v>3163</v>
      </c>
      <c r="J10821" s="1" t="s">
        <v>3163</v>
      </c>
      <c r="K10821" s="1">
        <v>2.0</v>
      </c>
      <c r="L10821" s="3">
        <v>41791.0</v>
      </c>
      <c r="M10821" s="3">
        <v>41791.0</v>
      </c>
      <c r="N10821" s="3">
        <v>42038.0</v>
      </c>
    </row>
    <row r="10822">
      <c r="A10822" s="1" t="s">
        <v>38831</v>
      </c>
      <c r="B10822" s="1" t="s">
        <v>38832</v>
      </c>
      <c r="C10822" s="2" t="s">
        <v>38833</v>
      </c>
      <c r="D10822" s="1" t="s">
        <v>248</v>
      </c>
      <c r="E10822" s="1">
        <v>250000.0</v>
      </c>
      <c r="F10822" s="1" t="s">
        <v>18</v>
      </c>
      <c r="G10822" s="1" t="s">
        <v>25</v>
      </c>
      <c r="H10822" s="1" t="s">
        <v>64</v>
      </c>
      <c r="I10822" s="1" t="s">
        <v>966</v>
      </c>
      <c r="J10822" s="1" t="s">
        <v>30191</v>
      </c>
      <c r="K10822" s="1">
        <v>1.0</v>
      </c>
      <c r="M10822" s="3">
        <v>41660.0</v>
      </c>
      <c r="N10822" s="3">
        <v>41660.0</v>
      </c>
    </row>
    <row r="10823">
      <c r="A10823" s="1" t="s">
        <v>38834</v>
      </c>
      <c r="B10823" s="1" t="s">
        <v>38835</v>
      </c>
      <c r="C10823" s="2" t="s">
        <v>38836</v>
      </c>
      <c r="D10823" s="1" t="s">
        <v>3372</v>
      </c>
      <c r="E10823" s="1">
        <v>8.054E7</v>
      </c>
      <c r="F10823" s="1" t="s">
        <v>689</v>
      </c>
      <c r="G10823" s="1" t="s">
        <v>25</v>
      </c>
      <c r="H10823" s="1" t="s">
        <v>64</v>
      </c>
      <c r="I10823" s="1" t="s">
        <v>65</v>
      </c>
      <c r="J10823" s="1" t="s">
        <v>66</v>
      </c>
      <c r="K10823" s="1">
        <v>3.0</v>
      </c>
      <c r="L10823" s="3">
        <v>35431.0</v>
      </c>
      <c r="M10823" s="3">
        <v>38155.0</v>
      </c>
      <c r="N10823" s="3">
        <v>39163.0</v>
      </c>
    </row>
    <row r="10824">
      <c r="A10824" s="1" t="s">
        <v>38837</v>
      </c>
      <c r="B10824" s="1" t="s">
        <v>38838</v>
      </c>
      <c r="E10824" s="1" t="s">
        <v>43</v>
      </c>
      <c r="F10824" s="1" t="s">
        <v>18</v>
      </c>
      <c r="K10824" s="1">
        <v>1.0</v>
      </c>
      <c r="M10824" s="3">
        <v>39779.0</v>
      </c>
      <c r="N10824" s="3">
        <v>39779.0</v>
      </c>
    </row>
    <row r="10825">
      <c r="A10825" s="1" t="s">
        <v>38839</v>
      </c>
      <c r="B10825" s="1" t="s">
        <v>38840</v>
      </c>
      <c r="C10825" s="2" t="s">
        <v>38841</v>
      </c>
      <c r="D10825" s="1" t="s">
        <v>643</v>
      </c>
      <c r="E10825" s="1">
        <v>7000000.0</v>
      </c>
      <c r="F10825" s="1" t="s">
        <v>18</v>
      </c>
      <c r="G10825" s="1" t="s">
        <v>25</v>
      </c>
      <c r="H10825" s="1" t="s">
        <v>64</v>
      </c>
      <c r="I10825" s="1" t="s">
        <v>95</v>
      </c>
      <c r="J10825" s="1" t="s">
        <v>95</v>
      </c>
      <c r="K10825" s="1">
        <v>1.0</v>
      </c>
      <c r="L10825" s="3">
        <v>40179.0</v>
      </c>
      <c r="M10825" s="3">
        <v>41145.0</v>
      </c>
      <c r="N10825" s="3">
        <v>41145.0</v>
      </c>
    </row>
    <row r="10826">
      <c r="A10826" s="1" t="s">
        <v>38842</v>
      </c>
      <c r="B10826" s="1" t="s">
        <v>38843</v>
      </c>
      <c r="C10826" s="2" t="s">
        <v>38844</v>
      </c>
      <c r="E10826" s="1" t="s">
        <v>43</v>
      </c>
      <c r="F10826" s="1" t="s">
        <v>18</v>
      </c>
      <c r="K10826" s="1">
        <v>1.0</v>
      </c>
      <c r="M10826" s="3">
        <v>42284.0</v>
      </c>
      <c r="N10826" s="3">
        <v>42284.0</v>
      </c>
    </row>
    <row r="10827">
      <c r="A10827" s="1" t="s">
        <v>38845</v>
      </c>
      <c r="B10827" s="1" t="s">
        <v>38846</v>
      </c>
      <c r="C10827" s="2" t="s">
        <v>38847</v>
      </c>
      <c r="D10827" s="1" t="s">
        <v>42</v>
      </c>
      <c r="E10827" s="1">
        <v>1583949.0</v>
      </c>
      <c r="F10827" s="1" t="s">
        <v>18</v>
      </c>
      <c r="G10827" s="1" t="s">
        <v>37</v>
      </c>
      <c r="H10827" s="1">
        <v>32.0</v>
      </c>
      <c r="I10827" s="1" t="s">
        <v>10037</v>
      </c>
      <c r="J10827" s="1" t="s">
        <v>10037</v>
      </c>
      <c r="K10827" s="1">
        <v>2.0</v>
      </c>
      <c r="M10827" s="3">
        <v>40940.0</v>
      </c>
      <c r="N10827" s="3">
        <v>41518.0</v>
      </c>
    </row>
    <row r="10828">
      <c r="A10828" s="1" t="s">
        <v>38848</v>
      </c>
      <c r="B10828" s="1" t="s">
        <v>38849</v>
      </c>
      <c r="C10828" s="2" t="s">
        <v>38850</v>
      </c>
      <c r="D10828" s="1" t="s">
        <v>50</v>
      </c>
      <c r="E10828" s="1">
        <v>1647446.0</v>
      </c>
      <c r="F10828" s="1" t="s">
        <v>18</v>
      </c>
      <c r="G10828" s="1" t="s">
        <v>37</v>
      </c>
      <c r="H10828" s="1">
        <v>32.0</v>
      </c>
      <c r="I10828" s="1" t="s">
        <v>10037</v>
      </c>
      <c r="J10828" s="1" t="s">
        <v>10037</v>
      </c>
      <c r="K10828" s="1">
        <v>1.0</v>
      </c>
      <c r="L10828" s="3">
        <v>40544.0</v>
      </c>
      <c r="M10828" s="3">
        <v>41671.0</v>
      </c>
      <c r="N10828" s="3">
        <v>41671.0</v>
      </c>
    </row>
    <row r="10829">
      <c r="A10829" s="1" t="s">
        <v>38851</v>
      </c>
      <c r="B10829" s="1" t="s">
        <v>38852</v>
      </c>
      <c r="C10829" s="2" t="s">
        <v>38853</v>
      </c>
      <c r="D10829" s="1" t="s">
        <v>70</v>
      </c>
      <c r="E10829" s="1" t="s">
        <v>43</v>
      </c>
      <c r="F10829" s="1" t="s">
        <v>18</v>
      </c>
      <c r="K10829" s="1">
        <v>1.0</v>
      </c>
      <c r="L10829" s="3">
        <v>35431.0</v>
      </c>
      <c r="M10829" s="3">
        <v>39234.0</v>
      </c>
      <c r="N10829" s="3">
        <v>39234.0</v>
      </c>
    </row>
    <row r="10830">
      <c r="A10830" s="1" t="s">
        <v>38854</v>
      </c>
      <c r="B10830" s="1" t="s">
        <v>38855</v>
      </c>
      <c r="C10830" s="2" t="s">
        <v>38856</v>
      </c>
      <c r="D10830" s="1" t="s">
        <v>256</v>
      </c>
      <c r="E10830" s="1">
        <v>158730.0</v>
      </c>
      <c r="F10830" s="1" t="s">
        <v>18</v>
      </c>
      <c r="G10830" s="1" t="s">
        <v>37</v>
      </c>
      <c r="H10830" s="1">
        <v>32.0</v>
      </c>
      <c r="I10830" s="1" t="s">
        <v>10037</v>
      </c>
      <c r="J10830" s="1" t="s">
        <v>10037</v>
      </c>
      <c r="K10830" s="1">
        <v>2.0</v>
      </c>
      <c r="M10830" s="3">
        <v>41000.0</v>
      </c>
      <c r="N10830" s="3">
        <v>41518.0</v>
      </c>
    </row>
    <row r="10831">
      <c r="A10831" s="1" t="s">
        <v>38857</v>
      </c>
      <c r="B10831" s="1" t="s">
        <v>38858</v>
      </c>
      <c r="C10831" s="2" t="s">
        <v>38859</v>
      </c>
      <c r="D10831" s="1" t="s">
        <v>357</v>
      </c>
      <c r="E10831" s="1" t="s">
        <v>43</v>
      </c>
      <c r="F10831" s="1" t="s">
        <v>18</v>
      </c>
      <c r="G10831" s="1" t="s">
        <v>37</v>
      </c>
      <c r="H10831" s="1">
        <v>23.0</v>
      </c>
      <c r="I10831" s="1" t="s">
        <v>182</v>
      </c>
      <c r="J10831" s="1" t="s">
        <v>182</v>
      </c>
      <c r="K10831" s="1">
        <v>1.0</v>
      </c>
      <c r="M10831" s="3">
        <v>39203.0</v>
      </c>
      <c r="N10831" s="3">
        <v>39203.0</v>
      </c>
    </row>
    <row r="10832">
      <c r="A10832" s="1" t="s">
        <v>38860</v>
      </c>
      <c r="B10832" s="1" t="s">
        <v>38861</v>
      </c>
      <c r="C10832" s="2" t="s">
        <v>38862</v>
      </c>
      <c r="D10832" s="1" t="s">
        <v>56</v>
      </c>
      <c r="E10832" s="1">
        <v>7174231.0</v>
      </c>
      <c r="F10832" s="1" t="s">
        <v>18</v>
      </c>
      <c r="G10832" s="1" t="s">
        <v>37</v>
      </c>
      <c r="H10832" s="1">
        <v>2.0</v>
      </c>
      <c r="I10832" s="1" t="s">
        <v>1515</v>
      </c>
      <c r="J10832" s="1" t="s">
        <v>38863</v>
      </c>
      <c r="K10832" s="1">
        <v>1.0</v>
      </c>
      <c r="M10832" s="3">
        <v>40057.0</v>
      </c>
      <c r="N10832" s="3">
        <v>40057.0</v>
      </c>
    </row>
    <row r="10833">
      <c r="A10833" s="1" t="s">
        <v>38864</v>
      </c>
      <c r="B10833" s="1" t="s">
        <v>38865</v>
      </c>
      <c r="C10833" s="2" t="s">
        <v>38866</v>
      </c>
      <c r="D10833" s="1" t="s">
        <v>17253</v>
      </c>
      <c r="E10833" s="1">
        <v>262634.0</v>
      </c>
      <c r="F10833" s="1" t="s">
        <v>18</v>
      </c>
      <c r="G10833" s="1" t="s">
        <v>623</v>
      </c>
      <c r="H10833" s="1">
        <v>11.0</v>
      </c>
      <c r="I10833" s="1" t="s">
        <v>883</v>
      </c>
      <c r="J10833" s="1" t="s">
        <v>883</v>
      </c>
      <c r="K10833" s="1">
        <v>1.0</v>
      </c>
      <c r="L10833" s="3">
        <v>41334.0</v>
      </c>
      <c r="M10833" s="3">
        <v>41884.0</v>
      </c>
      <c r="N10833" s="3">
        <v>41884.0</v>
      </c>
    </row>
    <row r="10834">
      <c r="A10834" s="1" t="s">
        <v>38867</v>
      </c>
      <c r="B10834" s="1" t="s">
        <v>38868</v>
      </c>
      <c r="C10834" s="2" t="s">
        <v>38869</v>
      </c>
      <c r="D10834" s="1" t="s">
        <v>16891</v>
      </c>
      <c r="E10834" s="1">
        <v>2950030.0</v>
      </c>
      <c r="F10834" s="1" t="s">
        <v>18</v>
      </c>
      <c r="G10834" s="1" t="s">
        <v>25</v>
      </c>
      <c r="H10834" s="1" t="s">
        <v>106</v>
      </c>
      <c r="I10834" s="1" t="s">
        <v>596</v>
      </c>
      <c r="J10834" s="1" t="s">
        <v>597</v>
      </c>
      <c r="K10834" s="1">
        <v>3.0</v>
      </c>
      <c r="L10834" s="3">
        <v>39722.0</v>
      </c>
      <c r="M10834" s="3">
        <v>39814.0</v>
      </c>
      <c r="N10834" s="3">
        <v>41822.0</v>
      </c>
    </row>
    <row r="10835">
      <c r="A10835" s="1" t="s">
        <v>38870</v>
      </c>
      <c r="B10835" s="1" t="s">
        <v>38871</v>
      </c>
      <c r="C10835" s="2" t="s">
        <v>38872</v>
      </c>
      <c r="D10835" s="1" t="s">
        <v>94</v>
      </c>
      <c r="E10835" s="1">
        <v>332500.0</v>
      </c>
      <c r="F10835" s="1" t="s">
        <v>18</v>
      </c>
      <c r="G10835" s="1" t="s">
        <v>25</v>
      </c>
      <c r="H10835" s="1" t="s">
        <v>142</v>
      </c>
      <c r="I10835" s="1" t="s">
        <v>143</v>
      </c>
      <c r="J10835" s="1" t="s">
        <v>438</v>
      </c>
      <c r="K10835" s="1">
        <v>1.0</v>
      </c>
      <c r="L10835" s="3">
        <v>38353.0</v>
      </c>
      <c r="M10835" s="3">
        <v>39903.0</v>
      </c>
      <c r="N10835" s="3">
        <v>39903.0</v>
      </c>
    </row>
    <row r="10836">
      <c r="A10836" s="1" t="s">
        <v>38873</v>
      </c>
      <c r="B10836" s="1" t="s">
        <v>38874</v>
      </c>
      <c r="C10836" s="2" t="s">
        <v>38875</v>
      </c>
      <c r="D10836" s="1" t="s">
        <v>1289</v>
      </c>
      <c r="E10836" s="1">
        <v>5250000.0</v>
      </c>
      <c r="F10836" s="1" t="s">
        <v>207</v>
      </c>
      <c r="G10836" s="1" t="s">
        <v>25</v>
      </c>
      <c r="H10836" s="1" t="s">
        <v>64</v>
      </c>
      <c r="I10836" s="1" t="s">
        <v>65</v>
      </c>
      <c r="J10836" s="1" t="s">
        <v>71</v>
      </c>
      <c r="K10836" s="1">
        <v>2.0</v>
      </c>
      <c r="L10836" s="3">
        <v>40544.0</v>
      </c>
      <c r="M10836" s="3">
        <v>40855.0</v>
      </c>
      <c r="N10836" s="3">
        <v>41016.0</v>
      </c>
    </row>
    <row r="10837">
      <c r="A10837" s="1" t="s">
        <v>38876</v>
      </c>
      <c r="B10837" s="1" t="s">
        <v>38877</v>
      </c>
      <c r="C10837" s="2" t="s">
        <v>38878</v>
      </c>
      <c r="D10837" s="1" t="s">
        <v>285</v>
      </c>
      <c r="E10837" s="1">
        <v>140354.701816654</v>
      </c>
      <c r="F10837" s="1" t="s">
        <v>18</v>
      </c>
      <c r="G10837" s="1" t="s">
        <v>128</v>
      </c>
      <c r="H10837" s="1" t="s">
        <v>23360</v>
      </c>
      <c r="I10837" s="1" t="s">
        <v>130</v>
      </c>
      <c r="J10837" s="1" t="s">
        <v>23361</v>
      </c>
      <c r="K10837" s="1">
        <v>3.0</v>
      </c>
      <c r="L10837" s="3">
        <v>41149.0</v>
      </c>
      <c r="M10837" s="3">
        <v>41030.0</v>
      </c>
      <c r="N10837" s="3">
        <v>41548.0</v>
      </c>
    </row>
    <row r="10838">
      <c r="A10838" s="1" t="s">
        <v>38879</v>
      </c>
      <c r="B10838" s="1" t="s">
        <v>38880</v>
      </c>
      <c r="C10838" s="2" t="s">
        <v>38881</v>
      </c>
      <c r="D10838" s="1" t="s">
        <v>181</v>
      </c>
      <c r="E10838" s="1" t="s">
        <v>43</v>
      </c>
      <c r="F10838" s="1" t="s">
        <v>18</v>
      </c>
      <c r="G10838" s="1" t="s">
        <v>638</v>
      </c>
      <c r="H10838" s="1">
        <v>20.0</v>
      </c>
      <c r="I10838" s="1" t="s">
        <v>639</v>
      </c>
      <c r="J10838" s="1" t="s">
        <v>38882</v>
      </c>
      <c r="K10838" s="1">
        <v>5.0</v>
      </c>
      <c r="L10838" s="3">
        <v>40513.0</v>
      </c>
      <c r="M10838" s="3">
        <v>41353.0</v>
      </c>
      <c r="N10838" s="3">
        <v>41698.0</v>
      </c>
    </row>
    <row r="10839">
      <c r="A10839" s="1" t="s">
        <v>38883</v>
      </c>
      <c r="B10839" s="1" t="s">
        <v>38884</v>
      </c>
      <c r="D10839" s="1" t="s">
        <v>38885</v>
      </c>
      <c r="E10839" s="1">
        <v>470000.0</v>
      </c>
      <c r="F10839" s="1" t="s">
        <v>18</v>
      </c>
      <c r="K10839" s="1">
        <v>1.0</v>
      </c>
      <c r="M10839" s="3">
        <v>41694.0</v>
      </c>
      <c r="N10839" s="3">
        <v>41694.0</v>
      </c>
    </row>
    <row r="10840">
      <c r="A10840" s="1" t="s">
        <v>38886</v>
      </c>
      <c r="B10840" s="1" t="s">
        <v>38887</v>
      </c>
      <c r="C10840" s="2" t="s">
        <v>38888</v>
      </c>
      <c r="D10840" s="1" t="s">
        <v>38889</v>
      </c>
      <c r="E10840" s="1">
        <v>400000.0</v>
      </c>
      <c r="F10840" s="1" t="s">
        <v>18</v>
      </c>
      <c r="G10840" s="1" t="s">
        <v>25</v>
      </c>
      <c r="H10840" s="1" t="s">
        <v>190</v>
      </c>
      <c r="I10840" s="1" t="s">
        <v>191</v>
      </c>
      <c r="J10840" s="1" t="s">
        <v>191</v>
      </c>
      <c r="K10840" s="1">
        <v>1.0</v>
      </c>
      <c r="M10840" s="3">
        <v>42199.0</v>
      </c>
      <c r="N10840" s="3">
        <v>42199.0</v>
      </c>
    </row>
    <row r="10841">
      <c r="A10841" s="1" t="s">
        <v>38890</v>
      </c>
      <c r="B10841" s="1" t="s">
        <v>38891</v>
      </c>
      <c r="C10841" s="2" t="s">
        <v>38892</v>
      </c>
      <c r="E10841" s="1" t="s">
        <v>43</v>
      </c>
      <c r="F10841" s="1" t="s">
        <v>18</v>
      </c>
      <c r="K10841" s="1">
        <v>1.0</v>
      </c>
      <c r="L10841" s="3">
        <v>36892.0</v>
      </c>
      <c r="M10841" s="3">
        <v>40161.0</v>
      </c>
      <c r="N10841" s="3">
        <v>40161.0</v>
      </c>
    </row>
    <row r="10842">
      <c r="A10842" s="1" t="s">
        <v>38893</v>
      </c>
      <c r="B10842" s="1" t="s">
        <v>38894</v>
      </c>
      <c r="C10842" s="2" t="s">
        <v>38895</v>
      </c>
      <c r="D10842" s="1" t="s">
        <v>38896</v>
      </c>
      <c r="E10842" s="1">
        <v>2.8170695E7</v>
      </c>
      <c r="F10842" s="1" t="s">
        <v>18</v>
      </c>
      <c r="G10842" s="1" t="s">
        <v>25</v>
      </c>
      <c r="H10842" s="1" t="s">
        <v>808</v>
      </c>
      <c r="I10842" s="1" t="s">
        <v>3540</v>
      </c>
      <c r="J10842" s="1" t="s">
        <v>3540</v>
      </c>
      <c r="K10842" s="1">
        <v>2.0</v>
      </c>
      <c r="L10842" s="3">
        <v>37987.0</v>
      </c>
      <c r="M10842" s="3">
        <v>41240.0</v>
      </c>
      <c r="N10842" s="3">
        <v>42101.0</v>
      </c>
    </row>
    <row r="10843">
      <c r="A10843" s="1" t="s">
        <v>38897</v>
      </c>
      <c r="B10843" s="1" t="s">
        <v>38898</v>
      </c>
      <c r="C10843" s="2" t="s">
        <v>38899</v>
      </c>
      <c r="D10843" s="1" t="s">
        <v>633</v>
      </c>
      <c r="E10843" s="1">
        <v>265000.0</v>
      </c>
      <c r="F10843" s="1" t="s">
        <v>18</v>
      </c>
      <c r="G10843" s="1" t="s">
        <v>25</v>
      </c>
      <c r="H10843" s="1" t="s">
        <v>121</v>
      </c>
      <c r="I10843" s="1" t="s">
        <v>122</v>
      </c>
      <c r="J10843" s="1" t="s">
        <v>38900</v>
      </c>
      <c r="K10843" s="1">
        <v>1.0</v>
      </c>
      <c r="L10843" s="3">
        <v>36526.0</v>
      </c>
      <c r="M10843" s="3">
        <v>40204.0</v>
      </c>
      <c r="N10843" s="3">
        <v>40204.0</v>
      </c>
    </row>
    <row r="10844">
      <c r="A10844" s="1" t="s">
        <v>38901</v>
      </c>
      <c r="B10844" s="1" t="s">
        <v>38902</v>
      </c>
      <c r="C10844" s="2" t="s">
        <v>38903</v>
      </c>
      <c r="D10844" s="1" t="s">
        <v>3485</v>
      </c>
      <c r="E10844" s="1">
        <v>1265000.0</v>
      </c>
      <c r="F10844" s="1" t="s">
        <v>18</v>
      </c>
      <c r="G10844" s="1" t="s">
        <v>25</v>
      </c>
      <c r="H10844" s="1" t="s">
        <v>121</v>
      </c>
      <c r="I10844" s="1" t="s">
        <v>122</v>
      </c>
      <c r="J10844" s="1" t="s">
        <v>38904</v>
      </c>
      <c r="K10844" s="1">
        <v>1.0</v>
      </c>
      <c r="L10844" s="3">
        <v>41640.0</v>
      </c>
      <c r="M10844" s="3">
        <v>42206.0</v>
      </c>
      <c r="N10844" s="3">
        <v>42206.0</v>
      </c>
    </row>
    <row r="10845">
      <c r="A10845" s="1" t="s">
        <v>38905</v>
      </c>
      <c r="B10845" s="1" t="s">
        <v>38906</v>
      </c>
      <c r="C10845" s="2" t="s">
        <v>38907</v>
      </c>
      <c r="D10845" s="1" t="s">
        <v>42</v>
      </c>
      <c r="E10845" s="1" t="s">
        <v>43</v>
      </c>
      <c r="F10845" s="1" t="s">
        <v>18</v>
      </c>
      <c r="G10845" s="1" t="s">
        <v>347</v>
      </c>
      <c r="H10845" s="1">
        <v>7.0</v>
      </c>
      <c r="I10845" s="1" t="s">
        <v>762</v>
      </c>
      <c r="J10845" s="1" t="s">
        <v>7261</v>
      </c>
      <c r="K10845" s="1">
        <v>1.0</v>
      </c>
      <c r="L10845" s="3">
        <v>40544.0</v>
      </c>
      <c r="M10845" s="3">
        <v>40695.0</v>
      </c>
      <c r="N10845" s="3">
        <v>40695.0</v>
      </c>
    </row>
    <row r="10846">
      <c r="A10846" s="1" t="s">
        <v>38908</v>
      </c>
      <c r="B10846" s="1" t="s">
        <v>38909</v>
      </c>
      <c r="C10846" s="2" t="s">
        <v>38910</v>
      </c>
      <c r="E10846" s="1" t="s">
        <v>43</v>
      </c>
      <c r="F10846" s="1" t="s">
        <v>18</v>
      </c>
      <c r="G10846" s="1" t="s">
        <v>347</v>
      </c>
      <c r="H10846" s="1">
        <v>7.0</v>
      </c>
      <c r="I10846" s="1" t="s">
        <v>762</v>
      </c>
      <c r="J10846" s="1" t="s">
        <v>7261</v>
      </c>
      <c r="K10846" s="1">
        <v>1.0</v>
      </c>
      <c r="M10846" s="3">
        <v>40791.0</v>
      </c>
      <c r="N10846" s="3">
        <v>40791.0</v>
      </c>
    </row>
    <row r="10847">
      <c r="A10847" s="1" t="s">
        <v>38911</v>
      </c>
      <c r="B10847" s="1" t="s">
        <v>38912</v>
      </c>
      <c r="C10847" s="2" t="s">
        <v>38913</v>
      </c>
      <c r="D10847" s="1" t="s">
        <v>38914</v>
      </c>
      <c r="E10847" s="1">
        <v>500000.0</v>
      </c>
      <c r="F10847" s="1" t="s">
        <v>18</v>
      </c>
      <c r="G10847" s="1" t="s">
        <v>699</v>
      </c>
      <c r="H10847" s="1">
        <v>2.0</v>
      </c>
      <c r="I10847" s="1" t="s">
        <v>700</v>
      </c>
      <c r="J10847" s="1" t="s">
        <v>7469</v>
      </c>
      <c r="K10847" s="1">
        <v>1.0</v>
      </c>
      <c r="L10847" s="3">
        <v>41640.0</v>
      </c>
      <c r="M10847" s="3">
        <v>41640.0</v>
      </c>
      <c r="N10847" s="3">
        <v>41640.0</v>
      </c>
    </row>
    <row r="10848">
      <c r="A10848" s="1" t="s">
        <v>38915</v>
      </c>
      <c r="B10848" s="2" t="s">
        <v>38916</v>
      </c>
      <c r="C10848" s="2" t="s">
        <v>38917</v>
      </c>
      <c r="D10848" s="1" t="s">
        <v>50</v>
      </c>
      <c r="E10848" s="1">
        <v>1250000.0</v>
      </c>
      <c r="F10848" s="1" t="s">
        <v>18</v>
      </c>
      <c r="G10848" s="1" t="s">
        <v>4881</v>
      </c>
      <c r="I10848" s="1" t="s">
        <v>4882</v>
      </c>
      <c r="J10848" s="1" t="s">
        <v>4882</v>
      </c>
      <c r="K10848" s="1">
        <v>1.0</v>
      </c>
      <c r="L10848" s="3">
        <v>38718.0</v>
      </c>
      <c r="M10848" s="3">
        <v>40036.0</v>
      </c>
      <c r="N10848" s="3">
        <v>40036.0</v>
      </c>
    </row>
    <row r="10849">
      <c r="A10849" s="1" t="s">
        <v>38918</v>
      </c>
      <c r="B10849" s="1" t="s">
        <v>38919</v>
      </c>
      <c r="C10849" s="2" t="s">
        <v>38920</v>
      </c>
      <c r="D10849" s="1" t="s">
        <v>56</v>
      </c>
      <c r="E10849" s="1">
        <v>1960673.0</v>
      </c>
      <c r="F10849" s="1" t="s">
        <v>18</v>
      </c>
      <c r="G10849" s="1" t="s">
        <v>25</v>
      </c>
      <c r="H10849" s="1" t="s">
        <v>82</v>
      </c>
      <c r="I10849" s="1" t="s">
        <v>1764</v>
      </c>
      <c r="J10849" s="1" t="s">
        <v>2524</v>
      </c>
      <c r="K10849" s="1">
        <v>3.0</v>
      </c>
      <c r="L10849" s="3">
        <v>38718.0</v>
      </c>
      <c r="M10849" s="3">
        <v>41192.0</v>
      </c>
      <c r="N10849" s="3">
        <v>41698.0</v>
      </c>
    </row>
    <row r="10850">
      <c r="A10850" s="1" t="s">
        <v>38921</v>
      </c>
      <c r="B10850" s="1" t="s">
        <v>38922</v>
      </c>
      <c r="C10850" s="2" t="s">
        <v>38923</v>
      </c>
      <c r="D10850" s="1" t="s">
        <v>50</v>
      </c>
      <c r="E10850" s="1">
        <v>1000000.0</v>
      </c>
      <c r="F10850" s="1" t="s">
        <v>113</v>
      </c>
      <c r="G10850" s="1" t="s">
        <v>25</v>
      </c>
      <c r="H10850" s="1" t="s">
        <v>89</v>
      </c>
      <c r="I10850" s="1" t="s">
        <v>1132</v>
      </c>
      <c r="J10850" s="1" t="s">
        <v>25556</v>
      </c>
      <c r="K10850" s="1">
        <v>1.0</v>
      </c>
      <c r="L10850" s="3">
        <v>39203.0</v>
      </c>
      <c r="M10850" s="3">
        <v>39264.0</v>
      </c>
      <c r="N10850" s="3">
        <v>39264.0</v>
      </c>
    </row>
    <row r="10851">
      <c r="A10851" s="1" t="s">
        <v>38924</v>
      </c>
      <c r="B10851" s="1" t="s">
        <v>38925</v>
      </c>
      <c r="C10851" s="2" t="s">
        <v>38926</v>
      </c>
      <c r="D10851" s="1" t="s">
        <v>3110</v>
      </c>
      <c r="E10851" s="1">
        <v>3.2E7</v>
      </c>
      <c r="F10851" s="1" t="s">
        <v>689</v>
      </c>
      <c r="G10851" s="1" t="s">
        <v>57</v>
      </c>
      <c r="H10851" s="1" t="s">
        <v>202</v>
      </c>
      <c r="I10851" s="1" t="s">
        <v>203</v>
      </c>
      <c r="J10851" s="1" t="s">
        <v>203</v>
      </c>
      <c r="K10851" s="1">
        <v>1.0</v>
      </c>
      <c r="L10851" s="3">
        <v>29952.0</v>
      </c>
      <c r="M10851" s="3">
        <v>42075.0</v>
      </c>
      <c r="N10851" s="3">
        <v>42075.0</v>
      </c>
    </row>
    <row r="10852">
      <c r="A10852" s="1" t="s">
        <v>38927</v>
      </c>
      <c r="B10852" s="1" t="s">
        <v>38928</v>
      </c>
      <c r="E10852" s="1" t="s">
        <v>43</v>
      </c>
      <c r="F10852" s="1" t="s">
        <v>18</v>
      </c>
      <c r="K10852" s="1">
        <v>1.0</v>
      </c>
      <c r="M10852" s="3">
        <v>41852.0</v>
      </c>
      <c r="N10852" s="3">
        <v>41852.0</v>
      </c>
    </row>
    <row r="10853">
      <c r="A10853" s="1" t="s">
        <v>38929</v>
      </c>
      <c r="B10853" s="1" t="s">
        <v>38930</v>
      </c>
      <c r="C10853" s="2" t="s">
        <v>38931</v>
      </c>
      <c r="D10853" s="1" t="s">
        <v>1247</v>
      </c>
      <c r="E10853" s="1">
        <v>7800000.0</v>
      </c>
      <c r="F10853" s="1" t="s">
        <v>18</v>
      </c>
      <c r="G10853" s="1" t="s">
        <v>25</v>
      </c>
      <c r="H10853" s="1" t="s">
        <v>64</v>
      </c>
      <c r="I10853" s="1" t="s">
        <v>65</v>
      </c>
      <c r="J10853" s="1" t="s">
        <v>984</v>
      </c>
      <c r="K10853" s="1">
        <v>1.0</v>
      </c>
      <c r="M10853" s="3">
        <v>39522.0</v>
      </c>
      <c r="N10853" s="3">
        <v>39522.0</v>
      </c>
    </row>
    <row r="10854">
      <c r="A10854" s="1" t="s">
        <v>38932</v>
      </c>
      <c r="B10854" s="1" t="s">
        <v>38933</v>
      </c>
      <c r="C10854" s="2" t="s">
        <v>38934</v>
      </c>
      <c r="D10854" s="1" t="s">
        <v>38935</v>
      </c>
      <c r="E10854" s="1">
        <v>100000.0</v>
      </c>
      <c r="F10854" s="1" t="s">
        <v>18</v>
      </c>
      <c r="G10854" s="1" t="s">
        <v>25</v>
      </c>
      <c r="H10854" s="1" t="s">
        <v>64</v>
      </c>
      <c r="I10854" s="1" t="s">
        <v>65</v>
      </c>
      <c r="J10854" s="1" t="s">
        <v>606</v>
      </c>
      <c r="K10854" s="1">
        <v>1.0</v>
      </c>
      <c r="L10854" s="3">
        <v>39814.0</v>
      </c>
      <c r="M10854" s="3">
        <v>39814.0</v>
      </c>
      <c r="N10854" s="3">
        <v>39814.0</v>
      </c>
    </row>
    <row r="10855">
      <c r="A10855" s="1" t="s">
        <v>38936</v>
      </c>
      <c r="B10855" s="1" t="s">
        <v>38937</v>
      </c>
      <c r="C10855" s="2" t="s">
        <v>38938</v>
      </c>
      <c r="D10855" s="1" t="s">
        <v>38939</v>
      </c>
      <c r="E10855" s="1">
        <v>1250000.0</v>
      </c>
      <c r="F10855" s="1" t="s">
        <v>207</v>
      </c>
      <c r="K10855" s="1">
        <v>1.0</v>
      </c>
      <c r="M10855" s="3">
        <v>37243.0</v>
      </c>
      <c r="N10855" s="3">
        <v>37243.0</v>
      </c>
    </row>
    <row r="10856">
      <c r="A10856" s="1" t="s">
        <v>38940</v>
      </c>
      <c r="B10856" s="1" t="s">
        <v>38941</v>
      </c>
      <c r="C10856" s="2" t="s">
        <v>38942</v>
      </c>
      <c r="D10856" s="1" t="s">
        <v>38943</v>
      </c>
      <c r="E10856" s="1">
        <v>233828.0</v>
      </c>
      <c r="F10856" s="1" t="s">
        <v>18</v>
      </c>
      <c r="G10856" s="1" t="s">
        <v>128</v>
      </c>
      <c r="H10856" s="1" t="s">
        <v>129</v>
      </c>
      <c r="I10856" s="1" t="s">
        <v>130</v>
      </c>
      <c r="J10856" s="1" t="s">
        <v>130</v>
      </c>
      <c r="K10856" s="1">
        <v>2.0</v>
      </c>
      <c r="L10856" s="3">
        <v>41671.0</v>
      </c>
      <c r="M10856" s="3">
        <v>41960.0</v>
      </c>
      <c r="N10856" s="3">
        <v>42135.0</v>
      </c>
    </row>
    <row r="10857">
      <c r="A10857" s="1" t="s">
        <v>38944</v>
      </c>
      <c r="B10857" s="1" t="s">
        <v>38945</v>
      </c>
      <c r="C10857" s="2" t="s">
        <v>38946</v>
      </c>
      <c r="D10857" s="1" t="s">
        <v>181</v>
      </c>
      <c r="E10857" s="1">
        <v>7600000.0</v>
      </c>
      <c r="F10857" s="1" t="s">
        <v>18</v>
      </c>
      <c r="G10857" s="1" t="s">
        <v>25</v>
      </c>
      <c r="H10857" s="1" t="s">
        <v>64</v>
      </c>
      <c r="I10857" s="1" t="s">
        <v>95</v>
      </c>
      <c r="J10857" s="1" t="s">
        <v>95</v>
      </c>
      <c r="K10857" s="1">
        <v>5.0</v>
      </c>
      <c r="L10857" s="3">
        <v>40725.0</v>
      </c>
      <c r="M10857" s="3">
        <v>41121.0</v>
      </c>
      <c r="N10857" s="3">
        <v>42219.0</v>
      </c>
    </row>
    <row r="10858">
      <c r="A10858" s="1" t="s">
        <v>38947</v>
      </c>
      <c r="B10858" s="1" t="s">
        <v>38948</v>
      </c>
      <c r="C10858" s="2" t="s">
        <v>38949</v>
      </c>
      <c r="D10858" s="1" t="s">
        <v>38950</v>
      </c>
      <c r="E10858" s="1">
        <v>1200000.0</v>
      </c>
      <c r="F10858" s="1" t="s">
        <v>18</v>
      </c>
      <c r="G10858" s="1" t="s">
        <v>25</v>
      </c>
      <c r="H10858" s="1" t="s">
        <v>106</v>
      </c>
      <c r="I10858" s="1" t="s">
        <v>107</v>
      </c>
      <c r="J10858" s="1" t="s">
        <v>108</v>
      </c>
      <c r="K10858" s="1">
        <v>1.0</v>
      </c>
      <c r="L10858" s="3">
        <v>42186.0</v>
      </c>
      <c r="M10858" s="3">
        <v>42258.0</v>
      </c>
      <c r="N10858" s="3">
        <v>42258.0</v>
      </c>
    </row>
    <row r="10859">
      <c r="A10859" s="1" t="s">
        <v>38951</v>
      </c>
      <c r="B10859" s="1" t="s">
        <v>38952</v>
      </c>
      <c r="D10859" s="1" t="s">
        <v>50</v>
      </c>
      <c r="E10859" s="1">
        <v>1218942.0</v>
      </c>
      <c r="F10859" s="1" t="s">
        <v>18</v>
      </c>
      <c r="G10859" s="1" t="s">
        <v>25</v>
      </c>
      <c r="H10859" s="1" t="s">
        <v>1352</v>
      </c>
      <c r="I10859" s="1" t="s">
        <v>1353</v>
      </c>
      <c r="J10859" s="1" t="s">
        <v>16784</v>
      </c>
      <c r="K10859" s="1">
        <v>1.0</v>
      </c>
      <c r="M10859" s="3">
        <v>40199.0</v>
      </c>
      <c r="N10859" s="3">
        <v>40199.0</v>
      </c>
    </row>
    <row r="10860">
      <c r="A10860" s="1" t="s">
        <v>38953</v>
      </c>
      <c r="B10860" s="1" t="s">
        <v>38954</v>
      </c>
      <c r="C10860" s="2" t="s">
        <v>38955</v>
      </c>
      <c r="D10860" s="1" t="s">
        <v>38956</v>
      </c>
      <c r="E10860" s="1">
        <v>1.85E8</v>
      </c>
      <c r="F10860" s="1" t="s">
        <v>18</v>
      </c>
      <c r="G10860" s="1" t="s">
        <v>37</v>
      </c>
      <c r="H10860" s="1">
        <v>22.0</v>
      </c>
      <c r="I10860" s="1" t="s">
        <v>38</v>
      </c>
      <c r="J10860" s="1" t="s">
        <v>38</v>
      </c>
      <c r="K10860" s="1">
        <v>4.0</v>
      </c>
      <c r="L10860" s="3">
        <v>39814.0</v>
      </c>
      <c r="M10860" s="3">
        <v>40544.0</v>
      </c>
      <c r="N10860" s="3">
        <v>42065.0</v>
      </c>
    </row>
    <row r="10861">
      <c r="A10861" s="1" t="s">
        <v>38957</v>
      </c>
      <c r="B10861" s="1" t="s">
        <v>38958</v>
      </c>
      <c r="C10861" s="2" t="s">
        <v>38959</v>
      </c>
      <c r="D10861" s="1" t="s">
        <v>38960</v>
      </c>
      <c r="E10861" s="1">
        <v>2.29E7</v>
      </c>
      <c r="F10861" s="1" t="s">
        <v>113</v>
      </c>
      <c r="G10861" s="1" t="s">
        <v>25</v>
      </c>
      <c r="H10861" s="1" t="s">
        <v>1234</v>
      </c>
      <c r="I10861" s="1" t="s">
        <v>1235</v>
      </c>
      <c r="J10861" s="1" t="s">
        <v>38961</v>
      </c>
      <c r="K10861" s="1">
        <v>1.0</v>
      </c>
      <c r="M10861" s="3">
        <v>38372.0</v>
      </c>
      <c r="N10861" s="3">
        <v>38372.0</v>
      </c>
    </row>
    <row r="10862">
      <c r="A10862" s="1" t="s">
        <v>38962</v>
      </c>
      <c r="B10862" s="1" t="s">
        <v>38963</v>
      </c>
      <c r="C10862" s="2" t="s">
        <v>38964</v>
      </c>
      <c r="D10862" s="1" t="s">
        <v>1247</v>
      </c>
      <c r="E10862" s="1">
        <v>360000.0</v>
      </c>
      <c r="F10862" s="1" t="s">
        <v>18</v>
      </c>
      <c r="G10862" s="1" t="s">
        <v>25</v>
      </c>
      <c r="H10862" s="1" t="s">
        <v>64</v>
      </c>
      <c r="I10862" s="1" t="s">
        <v>65</v>
      </c>
      <c r="J10862" s="1" t="s">
        <v>2604</v>
      </c>
      <c r="K10862" s="1">
        <v>1.0</v>
      </c>
      <c r="L10862" s="3">
        <v>37622.0</v>
      </c>
      <c r="M10862" s="3">
        <v>40087.0</v>
      </c>
      <c r="N10862" s="3">
        <v>40087.0</v>
      </c>
    </row>
    <row r="10863">
      <c r="A10863" s="1" t="s">
        <v>38965</v>
      </c>
      <c r="B10863" s="1" t="s">
        <v>38966</v>
      </c>
      <c r="C10863" s="2" t="s">
        <v>38967</v>
      </c>
      <c r="D10863" s="1" t="s">
        <v>445</v>
      </c>
      <c r="E10863" s="1" t="s">
        <v>43</v>
      </c>
      <c r="F10863" s="1" t="s">
        <v>18</v>
      </c>
      <c r="K10863" s="1">
        <v>1.0</v>
      </c>
      <c r="M10863" s="3">
        <v>40834.0</v>
      </c>
      <c r="N10863" s="3">
        <v>40834.0</v>
      </c>
    </row>
    <row r="10864">
      <c r="A10864" s="1" t="s">
        <v>38968</v>
      </c>
      <c r="B10864" s="1" t="s">
        <v>38969</v>
      </c>
      <c r="C10864" s="2" t="s">
        <v>38970</v>
      </c>
      <c r="D10864" s="1" t="s">
        <v>56</v>
      </c>
      <c r="E10864" s="1">
        <v>658000.0</v>
      </c>
      <c r="F10864" s="1" t="s">
        <v>18</v>
      </c>
      <c r="G10864" s="1" t="s">
        <v>699</v>
      </c>
      <c r="K10864" s="1">
        <v>1.0</v>
      </c>
      <c r="L10864" s="3">
        <v>40179.0</v>
      </c>
      <c r="M10864" s="3">
        <v>40436.0</v>
      </c>
      <c r="N10864" s="3">
        <v>40436.0</v>
      </c>
    </row>
    <row r="10865">
      <c r="A10865" s="1" t="s">
        <v>38971</v>
      </c>
      <c r="B10865" s="1" t="s">
        <v>38972</v>
      </c>
      <c r="C10865" s="2" t="s">
        <v>38973</v>
      </c>
      <c r="D10865" s="1" t="s">
        <v>38974</v>
      </c>
      <c r="E10865" s="1">
        <v>150000.0</v>
      </c>
      <c r="F10865" s="1" t="s">
        <v>18</v>
      </c>
      <c r="G10865" s="1" t="s">
        <v>25</v>
      </c>
      <c r="H10865" s="1" t="s">
        <v>286</v>
      </c>
      <c r="I10865" s="1" t="s">
        <v>874</v>
      </c>
      <c r="J10865" s="1" t="s">
        <v>874</v>
      </c>
      <c r="K10865" s="1">
        <v>1.0</v>
      </c>
      <c r="L10865" s="3">
        <v>41456.0</v>
      </c>
      <c r="M10865" s="3">
        <v>41913.0</v>
      </c>
      <c r="N10865" s="3">
        <v>41913.0</v>
      </c>
    </row>
    <row r="10866">
      <c r="A10866" s="1" t="s">
        <v>38975</v>
      </c>
      <c r="B10866" s="1" t="s">
        <v>38976</v>
      </c>
      <c r="C10866" s="2" t="s">
        <v>38977</v>
      </c>
      <c r="D10866" s="1" t="s">
        <v>38978</v>
      </c>
      <c r="E10866" s="1">
        <v>1800000.0</v>
      </c>
      <c r="F10866" s="1" t="s">
        <v>18</v>
      </c>
      <c r="K10866" s="1">
        <v>2.0</v>
      </c>
      <c r="L10866" s="3">
        <v>41487.0</v>
      </c>
      <c r="M10866" s="3">
        <v>41609.0</v>
      </c>
      <c r="N10866" s="3">
        <v>41760.0</v>
      </c>
    </row>
    <row r="10867">
      <c r="A10867" s="1" t="s">
        <v>38979</v>
      </c>
      <c r="B10867" s="1" t="s">
        <v>38980</v>
      </c>
      <c r="C10867" s="2" t="s">
        <v>38981</v>
      </c>
      <c r="D10867" s="1" t="s">
        <v>56</v>
      </c>
      <c r="E10867" s="1">
        <v>1.76E8</v>
      </c>
      <c r="F10867" s="1" t="s">
        <v>689</v>
      </c>
      <c r="G10867" s="1" t="s">
        <v>699</v>
      </c>
      <c r="H10867" s="1">
        <v>6.0</v>
      </c>
      <c r="I10867" s="1" t="s">
        <v>700</v>
      </c>
      <c r="J10867" s="1" t="s">
        <v>13642</v>
      </c>
      <c r="K10867" s="1">
        <v>7.0</v>
      </c>
      <c r="L10867" s="3">
        <v>36892.0</v>
      </c>
      <c r="M10867" s="3">
        <v>38607.0</v>
      </c>
      <c r="N10867" s="3">
        <v>42062.0</v>
      </c>
    </row>
    <row r="10868">
      <c r="A10868" s="1" t="s">
        <v>38982</v>
      </c>
      <c r="B10868" s="1" t="s">
        <v>38983</v>
      </c>
      <c r="C10868" s="2" t="s">
        <v>38984</v>
      </c>
      <c r="D10868" s="1" t="s">
        <v>63</v>
      </c>
      <c r="E10868" s="1">
        <v>33390.0</v>
      </c>
      <c r="F10868" s="1" t="s">
        <v>18</v>
      </c>
      <c r="G10868" s="1" t="s">
        <v>128</v>
      </c>
      <c r="H10868" s="1" t="s">
        <v>2589</v>
      </c>
      <c r="I10868" s="1" t="s">
        <v>2590</v>
      </c>
      <c r="J10868" s="1" t="s">
        <v>2590</v>
      </c>
      <c r="K10868" s="1">
        <v>1.0</v>
      </c>
      <c r="L10868" s="3">
        <v>41642.0</v>
      </c>
      <c r="M10868" s="3">
        <v>41708.0</v>
      </c>
      <c r="N10868" s="3">
        <v>41708.0</v>
      </c>
    </row>
    <row r="10869">
      <c r="A10869" s="1" t="s">
        <v>38985</v>
      </c>
      <c r="B10869" s="1" t="s">
        <v>38986</v>
      </c>
      <c r="C10869" s="2" t="s">
        <v>38987</v>
      </c>
      <c r="D10869" s="1" t="s">
        <v>38988</v>
      </c>
      <c r="E10869" s="1">
        <v>2265965.48957756</v>
      </c>
      <c r="F10869" s="1" t="s">
        <v>18</v>
      </c>
      <c r="G10869" s="1" t="s">
        <v>128</v>
      </c>
      <c r="H10869" s="1" t="s">
        <v>129</v>
      </c>
      <c r="I10869" s="1" t="s">
        <v>130</v>
      </c>
      <c r="J10869" s="1" t="s">
        <v>130</v>
      </c>
      <c r="K10869" s="1">
        <v>2.0</v>
      </c>
      <c r="M10869" s="3">
        <v>41806.0</v>
      </c>
      <c r="N10869" s="3">
        <v>42338.0</v>
      </c>
    </row>
    <row r="10870">
      <c r="A10870" s="1" t="s">
        <v>38989</v>
      </c>
      <c r="B10870" s="2" t="s">
        <v>38990</v>
      </c>
      <c r="C10870" s="2" t="s">
        <v>38991</v>
      </c>
      <c r="D10870" s="1" t="s">
        <v>38992</v>
      </c>
      <c r="E10870" s="1">
        <v>500000.0</v>
      </c>
      <c r="F10870" s="1" t="s">
        <v>18</v>
      </c>
      <c r="G10870" s="1" t="s">
        <v>25</v>
      </c>
      <c r="H10870" s="1" t="s">
        <v>106</v>
      </c>
      <c r="I10870" s="1" t="s">
        <v>107</v>
      </c>
      <c r="J10870" s="1" t="s">
        <v>108</v>
      </c>
      <c r="K10870" s="1">
        <v>1.0</v>
      </c>
      <c r="L10870" s="3">
        <v>38718.0</v>
      </c>
      <c r="M10870" s="3">
        <v>38718.0</v>
      </c>
      <c r="N10870" s="3">
        <v>38718.0</v>
      </c>
    </row>
    <row r="10871">
      <c r="A10871" s="1" t="s">
        <v>38993</v>
      </c>
      <c r="B10871" s="1" t="s">
        <v>38994</v>
      </c>
      <c r="C10871" s="2" t="s">
        <v>38995</v>
      </c>
      <c r="D10871" s="1" t="s">
        <v>5389</v>
      </c>
      <c r="E10871" s="1">
        <v>3500.0</v>
      </c>
      <c r="F10871" s="1" t="s">
        <v>18</v>
      </c>
      <c r="G10871" s="1" t="s">
        <v>25</v>
      </c>
      <c r="H10871" s="1" t="s">
        <v>44</v>
      </c>
      <c r="I10871" s="1" t="s">
        <v>282</v>
      </c>
      <c r="J10871" s="1" t="s">
        <v>282</v>
      </c>
      <c r="K10871" s="1">
        <v>1.0</v>
      </c>
      <c r="L10871" s="3">
        <v>40817.0</v>
      </c>
      <c r="M10871" s="3">
        <v>41518.0</v>
      </c>
      <c r="N10871" s="3">
        <v>41518.0</v>
      </c>
    </row>
    <row r="10872">
      <c r="A10872" s="1" t="s">
        <v>38996</v>
      </c>
      <c r="B10872" s="1" t="s">
        <v>38997</v>
      </c>
      <c r="C10872" s="2" t="s">
        <v>38998</v>
      </c>
      <c r="D10872" s="1" t="s">
        <v>38999</v>
      </c>
      <c r="E10872" s="1">
        <v>10000.0</v>
      </c>
      <c r="F10872" s="1" t="s">
        <v>18</v>
      </c>
      <c r="G10872" s="1" t="s">
        <v>25</v>
      </c>
      <c r="H10872" s="1" t="s">
        <v>44</v>
      </c>
      <c r="I10872" s="1" t="s">
        <v>282</v>
      </c>
      <c r="J10872" s="1" t="s">
        <v>282</v>
      </c>
      <c r="K10872" s="1">
        <v>1.0</v>
      </c>
      <c r="L10872" s="3">
        <v>41530.0</v>
      </c>
      <c r="M10872" s="3">
        <v>41889.0</v>
      </c>
      <c r="N10872" s="3">
        <v>41889.0</v>
      </c>
    </row>
    <row r="10873">
      <c r="A10873" s="1" t="s">
        <v>39000</v>
      </c>
      <c r="B10873" s="1" t="s">
        <v>39001</v>
      </c>
      <c r="E10873" s="1">
        <v>7000000.0</v>
      </c>
      <c r="F10873" s="1" t="s">
        <v>18</v>
      </c>
      <c r="G10873" s="1" t="s">
        <v>25</v>
      </c>
      <c r="H10873" s="1" t="s">
        <v>44</v>
      </c>
      <c r="I10873" s="1" t="s">
        <v>282</v>
      </c>
      <c r="J10873" s="1" t="s">
        <v>282</v>
      </c>
      <c r="K10873" s="1">
        <v>2.0</v>
      </c>
      <c r="L10873" s="3">
        <v>3654.0</v>
      </c>
      <c r="M10873" s="3">
        <v>40169.0</v>
      </c>
      <c r="N10873" s="3">
        <v>40731.0</v>
      </c>
    </row>
    <row r="10874">
      <c r="A10874" s="1" t="s">
        <v>39002</v>
      </c>
      <c r="B10874" s="2" t="s">
        <v>39003</v>
      </c>
      <c r="C10874" s="2" t="s">
        <v>39004</v>
      </c>
      <c r="D10874" s="1" t="s">
        <v>39005</v>
      </c>
      <c r="E10874" s="1">
        <v>150000.0</v>
      </c>
      <c r="F10874" s="1" t="s">
        <v>18</v>
      </c>
      <c r="G10874" s="1" t="s">
        <v>128</v>
      </c>
      <c r="H10874" s="1" t="s">
        <v>129</v>
      </c>
      <c r="I10874" s="1" t="s">
        <v>130</v>
      </c>
      <c r="J10874" s="1" t="s">
        <v>130</v>
      </c>
      <c r="K10874" s="1">
        <v>1.0</v>
      </c>
      <c r="L10874" s="3">
        <v>40065.0</v>
      </c>
      <c r="M10874" s="3">
        <v>41640.0</v>
      </c>
      <c r="N10874" s="3">
        <v>41640.0</v>
      </c>
    </row>
    <row r="10875">
      <c r="A10875" s="1" t="s">
        <v>39006</v>
      </c>
      <c r="B10875" s="1" t="s">
        <v>39007</v>
      </c>
      <c r="C10875" s="2" t="s">
        <v>39008</v>
      </c>
      <c r="D10875" s="1" t="s">
        <v>35887</v>
      </c>
      <c r="E10875" s="1">
        <v>798357.0</v>
      </c>
      <c r="F10875" s="1" t="s">
        <v>18</v>
      </c>
      <c r="G10875" s="1" t="s">
        <v>552</v>
      </c>
      <c r="H10875" s="1">
        <v>51.0</v>
      </c>
      <c r="I10875" s="1" t="s">
        <v>39009</v>
      </c>
      <c r="J10875" s="1" t="s">
        <v>39009</v>
      </c>
      <c r="K10875" s="1">
        <v>2.0</v>
      </c>
      <c r="M10875" s="3">
        <v>41766.0</v>
      </c>
      <c r="N10875" s="3">
        <v>41766.0</v>
      </c>
    </row>
    <row r="10876">
      <c r="A10876" s="1" t="s">
        <v>39010</v>
      </c>
      <c r="B10876" s="1" t="s">
        <v>39011</v>
      </c>
      <c r="C10876" s="2" t="s">
        <v>39012</v>
      </c>
      <c r="D10876" s="1" t="s">
        <v>39013</v>
      </c>
      <c r="E10876" s="1">
        <v>800000.0</v>
      </c>
      <c r="F10876" s="1" t="s">
        <v>18</v>
      </c>
      <c r="G10876" s="1" t="s">
        <v>552</v>
      </c>
      <c r="H10876" s="1">
        <v>59.0</v>
      </c>
      <c r="I10876" s="1" t="s">
        <v>12553</v>
      </c>
      <c r="J10876" s="1" t="s">
        <v>12553</v>
      </c>
      <c r="K10876" s="1">
        <v>1.0</v>
      </c>
      <c r="L10876" s="3">
        <v>40360.0</v>
      </c>
      <c r="M10876" s="3">
        <v>41101.0</v>
      </c>
      <c r="N10876" s="3">
        <v>41101.0</v>
      </c>
    </row>
    <row r="10877">
      <c r="A10877" s="1" t="s">
        <v>39014</v>
      </c>
      <c r="B10877" s="1" t="s">
        <v>39015</v>
      </c>
      <c r="C10877" s="2" t="s">
        <v>39016</v>
      </c>
      <c r="D10877" s="1" t="s">
        <v>11770</v>
      </c>
      <c r="E10877" s="1">
        <v>2.125E7</v>
      </c>
      <c r="F10877" s="1" t="s">
        <v>18</v>
      </c>
      <c r="G10877" s="1" t="s">
        <v>25</v>
      </c>
      <c r="H10877" s="1" t="s">
        <v>121</v>
      </c>
      <c r="I10877" s="1" t="s">
        <v>528</v>
      </c>
      <c r="J10877" s="1" t="s">
        <v>3933</v>
      </c>
      <c r="K10877" s="1">
        <v>1.0</v>
      </c>
      <c r="L10877" s="3">
        <v>33239.0</v>
      </c>
      <c r="M10877" s="3">
        <v>37543.0</v>
      </c>
      <c r="N10877" s="3">
        <v>37543.0</v>
      </c>
    </row>
    <row r="10878">
      <c r="A10878" s="1" t="s">
        <v>39017</v>
      </c>
      <c r="B10878" s="1" t="s">
        <v>39018</v>
      </c>
      <c r="C10878" s="2" t="s">
        <v>39019</v>
      </c>
      <c r="D10878" s="1" t="s">
        <v>11770</v>
      </c>
      <c r="E10878" s="1" t="s">
        <v>43</v>
      </c>
      <c r="F10878" s="1" t="s">
        <v>18</v>
      </c>
      <c r="G10878" s="1" t="s">
        <v>25</v>
      </c>
      <c r="H10878" s="1" t="s">
        <v>265</v>
      </c>
      <c r="I10878" s="1" t="s">
        <v>2871</v>
      </c>
      <c r="J10878" s="1" t="s">
        <v>39020</v>
      </c>
      <c r="K10878" s="1">
        <v>1.0</v>
      </c>
      <c r="L10878" s="3">
        <v>39448.0</v>
      </c>
      <c r="M10878" s="3">
        <v>42131.0</v>
      </c>
      <c r="N10878" s="3">
        <v>42131.0</v>
      </c>
    </row>
    <row r="10879">
      <c r="A10879" s="1" t="s">
        <v>39021</v>
      </c>
      <c r="B10879" s="1" t="s">
        <v>39022</v>
      </c>
      <c r="C10879" s="2" t="s">
        <v>39023</v>
      </c>
      <c r="D10879" s="1" t="s">
        <v>94</v>
      </c>
      <c r="E10879" s="1">
        <v>560000.0</v>
      </c>
      <c r="F10879" s="1" t="s">
        <v>18</v>
      </c>
      <c r="G10879" s="1" t="s">
        <v>25</v>
      </c>
      <c r="H10879" s="1" t="s">
        <v>64</v>
      </c>
      <c r="I10879" s="1" t="s">
        <v>65</v>
      </c>
      <c r="J10879" s="1" t="s">
        <v>71</v>
      </c>
      <c r="K10879" s="1">
        <v>3.0</v>
      </c>
      <c r="L10879" s="3">
        <v>40179.0</v>
      </c>
      <c r="M10879" s="3">
        <v>40907.0</v>
      </c>
      <c r="N10879" s="3">
        <v>41061.0</v>
      </c>
    </row>
    <row r="10880">
      <c r="A10880" s="1" t="s">
        <v>39024</v>
      </c>
      <c r="B10880" s="1" t="s">
        <v>39025</v>
      </c>
      <c r="C10880" s="2" t="s">
        <v>39026</v>
      </c>
      <c r="D10880" s="1" t="s">
        <v>39027</v>
      </c>
      <c r="E10880" s="1">
        <v>1240000.0</v>
      </c>
      <c r="F10880" s="1" t="s">
        <v>18</v>
      </c>
      <c r="G10880" s="1" t="s">
        <v>25</v>
      </c>
      <c r="H10880" s="1" t="s">
        <v>106</v>
      </c>
      <c r="I10880" s="1" t="s">
        <v>107</v>
      </c>
      <c r="J10880" s="1" t="s">
        <v>108</v>
      </c>
      <c r="K10880" s="1">
        <v>2.0</v>
      </c>
      <c r="L10880" s="3">
        <v>41426.0</v>
      </c>
      <c r="M10880" s="3">
        <v>41792.0</v>
      </c>
      <c r="N10880" s="3">
        <v>42035.0</v>
      </c>
    </row>
    <row r="10881">
      <c r="A10881" s="1" t="s">
        <v>39028</v>
      </c>
      <c r="B10881" s="1" t="s">
        <v>39029</v>
      </c>
      <c r="C10881" s="2" t="s">
        <v>39030</v>
      </c>
      <c r="D10881" s="1" t="s">
        <v>39031</v>
      </c>
      <c r="E10881" s="1">
        <v>929111.0</v>
      </c>
      <c r="F10881" s="1" t="s">
        <v>18</v>
      </c>
      <c r="G10881" s="1" t="s">
        <v>552</v>
      </c>
      <c r="H10881" s="1">
        <v>56.0</v>
      </c>
      <c r="I10881" s="1" t="s">
        <v>2552</v>
      </c>
      <c r="J10881" s="1" t="s">
        <v>2552</v>
      </c>
      <c r="K10881" s="1">
        <v>2.0</v>
      </c>
      <c r="L10881" s="3">
        <v>41365.0</v>
      </c>
      <c r="M10881" s="3">
        <v>41153.0</v>
      </c>
      <c r="N10881" s="3">
        <v>41556.0</v>
      </c>
    </row>
    <row r="10882">
      <c r="A10882" s="1" t="s">
        <v>39032</v>
      </c>
      <c r="B10882" s="1" t="s">
        <v>39033</v>
      </c>
      <c r="C10882" s="2" t="s">
        <v>39034</v>
      </c>
      <c r="D10882" s="1" t="s">
        <v>39035</v>
      </c>
      <c r="E10882" s="1" t="s">
        <v>43</v>
      </c>
      <c r="F10882" s="1" t="s">
        <v>18</v>
      </c>
      <c r="G10882" s="1" t="s">
        <v>25</v>
      </c>
      <c r="H10882" s="1" t="s">
        <v>106</v>
      </c>
      <c r="I10882" s="1" t="s">
        <v>107</v>
      </c>
      <c r="J10882" s="1" t="s">
        <v>108</v>
      </c>
      <c r="K10882" s="1">
        <v>1.0</v>
      </c>
      <c r="L10882" s="3">
        <v>39264.0</v>
      </c>
      <c r="M10882" s="3">
        <v>39661.0</v>
      </c>
      <c r="N10882" s="3">
        <v>39661.0</v>
      </c>
    </row>
    <row r="10883">
      <c r="A10883" s="1" t="s">
        <v>39036</v>
      </c>
      <c r="B10883" s="1" t="s">
        <v>39037</v>
      </c>
      <c r="C10883" s="2" t="s">
        <v>39038</v>
      </c>
      <c r="D10883" s="1" t="s">
        <v>248</v>
      </c>
      <c r="E10883" s="1">
        <v>4516456.0</v>
      </c>
      <c r="F10883" s="1" t="s">
        <v>18</v>
      </c>
      <c r="G10883" s="1" t="s">
        <v>165</v>
      </c>
      <c r="H10883" s="1" t="s">
        <v>166</v>
      </c>
      <c r="I10883" s="1" t="s">
        <v>167</v>
      </c>
      <c r="J10883" s="1" t="s">
        <v>167</v>
      </c>
      <c r="K10883" s="1">
        <v>1.0</v>
      </c>
      <c r="L10883" s="3">
        <v>40909.0</v>
      </c>
      <c r="M10883" s="3">
        <v>42263.0</v>
      </c>
      <c r="N10883" s="3">
        <v>42263.0</v>
      </c>
    </row>
    <row r="10884">
      <c r="A10884" s="1" t="s">
        <v>39039</v>
      </c>
      <c r="B10884" s="1" t="s">
        <v>39040</v>
      </c>
      <c r="C10884" s="2" t="s">
        <v>39041</v>
      </c>
      <c r="D10884" s="1" t="s">
        <v>39042</v>
      </c>
      <c r="E10884" s="1">
        <v>9100000.0</v>
      </c>
      <c r="F10884" s="1" t="s">
        <v>18</v>
      </c>
      <c r="G10884" s="1" t="s">
        <v>25</v>
      </c>
      <c r="H10884" s="1" t="s">
        <v>64</v>
      </c>
      <c r="I10884" s="1" t="s">
        <v>95</v>
      </c>
      <c r="J10884" s="1" t="s">
        <v>95</v>
      </c>
      <c r="K10884" s="1">
        <v>1.0</v>
      </c>
      <c r="L10884" s="3">
        <v>41487.0</v>
      </c>
      <c r="M10884" s="3">
        <v>41751.0</v>
      </c>
      <c r="N10884" s="3">
        <v>41751.0</v>
      </c>
    </row>
    <row r="10885">
      <c r="A10885" s="1" t="s">
        <v>39043</v>
      </c>
      <c r="B10885" s="1" t="s">
        <v>39044</v>
      </c>
      <c r="C10885" s="2" t="s">
        <v>39045</v>
      </c>
      <c r="D10885" s="1" t="s">
        <v>39046</v>
      </c>
      <c r="E10885" s="1">
        <v>155000.0</v>
      </c>
      <c r="F10885" s="1" t="s">
        <v>18</v>
      </c>
      <c r="G10885" s="1" t="s">
        <v>25</v>
      </c>
      <c r="H10885" s="1" t="s">
        <v>106</v>
      </c>
      <c r="I10885" s="1" t="s">
        <v>107</v>
      </c>
      <c r="J10885" s="1" t="s">
        <v>5335</v>
      </c>
      <c r="K10885" s="1">
        <v>1.0</v>
      </c>
      <c r="L10885" s="3">
        <v>41487.0</v>
      </c>
      <c r="M10885" s="3">
        <v>41684.0</v>
      </c>
      <c r="N10885" s="3">
        <v>41684.0</v>
      </c>
    </row>
    <row r="10886">
      <c r="A10886" s="1" t="s">
        <v>39047</v>
      </c>
      <c r="B10886" s="1" t="s">
        <v>39048</v>
      </c>
      <c r="C10886" s="2" t="s">
        <v>39049</v>
      </c>
      <c r="D10886" s="1" t="s">
        <v>30809</v>
      </c>
      <c r="E10886" s="1" t="s">
        <v>43</v>
      </c>
      <c r="F10886" s="1" t="s">
        <v>18</v>
      </c>
      <c r="G10886" s="1" t="s">
        <v>7344</v>
      </c>
      <c r="H10886" s="1" t="s">
        <v>10583</v>
      </c>
      <c r="I10886" s="1" t="s">
        <v>10584</v>
      </c>
      <c r="J10886" s="1" t="s">
        <v>10585</v>
      </c>
      <c r="K10886" s="1">
        <v>1.0</v>
      </c>
      <c r="L10886" s="3">
        <v>36495.0</v>
      </c>
      <c r="M10886" s="3">
        <v>37500.0</v>
      </c>
      <c r="N10886" s="3">
        <v>37500.0</v>
      </c>
    </row>
    <row r="10887">
      <c r="A10887" s="1" t="s">
        <v>39050</v>
      </c>
      <c r="B10887" s="1" t="s">
        <v>39051</v>
      </c>
      <c r="C10887" s="2" t="s">
        <v>39052</v>
      </c>
      <c r="D10887" s="1" t="s">
        <v>1384</v>
      </c>
      <c r="E10887" s="1">
        <v>2.2487E7</v>
      </c>
      <c r="F10887" s="1" t="s">
        <v>113</v>
      </c>
      <c r="G10887" s="1" t="s">
        <v>25</v>
      </c>
      <c r="H10887" s="1" t="s">
        <v>64</v>
      </c>
      <c r="I10887" s="1" t="s">
        <v>95</v>
      </c>
      <c r="J10887" s="1" t="s">
        <v>1279</v>
      </c>
      <c r="K10887" s="1">
        <v>3.0</v>
      </c>
      <c r="L10887" s="3">
        <v>38718.0</v>
      </c>
      <c r="M10887" s="3">
        <v>38718.0</v>
      </c>
      <c r="N10887" s="3">
        <v>39575.0</v>
      </c>
    </row>
    <row r="10888">
      <c r="A10888" s="1" t="s">
        <v>39053</v>
      </c>
      <c r="B10888" s="1" t="s">
        <v>39054</v>
      </c>
      <c r="C10888" s="2" t="s">
        <v>39055</v>
      </c>
      <c r="D10888" s="1" t="s">
        <v>39056</v>
      </c>
      <c r="E10888" s="1">
        <v>5435058.01344133</v>
      </c>
      <c r="F10888" s="1" t="s">
        <v>18</v>
      </c>
      <c r="G10888" s="1" t="s">
        <v>128</v>
      </c>
      <c r="H10888" s="1" t="s">
        <v>129</v>
      </c>
      <c r="I10888" s="1" t="s">
        <v>130</v>
      </c>
      <c r="J10888" s="1" t="s">
        <v>130</v>
      </c>
      <c r="K10888" s="1">
        <v>3.0</v>
      </c>
      <c r="M10888" s="3">
        <v>39508.0</v>
      </c>
      <c r="N10888" s="3">
        <v>42315.0</v>
      </c>
    </row>
    <row r="10889">
      <c r="A10889" s="1" t="s">
        <v>39057</v>
      </c>
      <c r="B10889" s="1" t="s">
        <v>39058</v>
      </c>
      <c r="C10889" s="2" t="s">
        <v>39059</v>
      </c>
      <c r="D10889" s="1" t="s">
        <v>42</v>
      </c>
      <c r="E10889" s="1">
        <v>100000.0</v>
      </c>
      <c r="F10889" s="1" t="s">
        <v>18</v>
      </c>
      <c r="G10889" s="1" t="s">
        <v>25</v>
      </c>
      <c r="H10889" s="1" t="s">
        <v>64</v>
      </c>
      <c r="I10889" s="1" t="s">
        <v>1221</v>
      </c>
      <c r="J10889" s="1" t="s">
        <v>1221</v>
      </c>
      <c r="K10889" s="1">
        <v>1.0</v>
      </c>
      <c r="M10889" s="3">
        <v>40339.0</v>
      </c>
      <c r="N10889" s="3">
        <v>40339.0</v>
      </c>
    </row>
    <row r="10890">
      <c r="A10890" s="1" t="s">
        <v>39060</v>
      </c>
      <c r="B10890" s="1" t="s">
        <v>39061</v>
      </c>
      <c r="D10890" s="1" t="s">
        <v>9492</v>
      </c>
      <c r="E10890" s="1">
        <v>40000.0</v>
      </c>
      <c r="F10890" s="1" t="s">
        <v>18</v>
      </c>
      <c r="G10890" s="1" t="s">
        <v>1370</v>
      </c>
      <c r="H10890" s="1">
        <v>5.0</v>
      </c>
      <c r="I10890" s="1" t="s">
        <v>1371</v>
      </c>
      <c r="J10890" s="1" t="s">
        <v>1371</v>
      </c>
      <c r="K10890" s="1">
        <v>1.0</v>
      </c>
      <c r="L10890" s="3">
        <v>41275.0</v>
      </c>
      <c r="M10890" s="3">
        <v>41620.0</v>
      </c>
      <c r="N10890" s="3">
        <v>41620.0</v>
      </c>
    </row>
    <row r="10891">
      <c r="A10891" s="1" t="s">
        <v>39062</v>
      </c>
      <c r="B10891" s="1" t="s">
        <v>39063</v>
      </c>
      <c r="C10891" s="2" t="s">
        <v>39064</v>
      </c>
      <c r="D10891" s="1" t="s">
        <v>56</v>
      </c>
      <c r="E10891" s="1">
        <v>801631.0</v>
      </c>
      <c r="F10891" s="1" t="s">
        <v>18</v>
      </c>
      <c r="G10891" s="1" t="s">
        <v>25</v>
      </c>
      <c r="H10891" s="1" t="s">
        <v>644</v>
      </c>
      <c r="I10891" s="1" t="s">
        <v>645</v>
      </c>
      <c r="J10891" s="1" t="s">
        <v>645</v>
      </c>
      <c r="K10891" s="1">
        <v>2.0</v>
      </c>
      <c r="M10891" s="3">
        <v>41857.0</v>
      </c>
      <c r="N10891" s="3">
        <v>42193.0</v>
      </c>
    </row>
    <row r="10892">
      <c r="A10892" s="1" t="s">
        <v>39065</v>
      </c>
      <c r="B10892" s="1" t="s">
        <v>39066</v>
      </c>
      <c r="C10892" s="2" t="s">
        <v>39067</v>
      </c>
      <c r="D10892" s="1" t="s">
        <v>1247</v>
      </c>
      <c r="E10892" s="1">
        <v>1.9E7</v>
      </c>
      <c r="F10892" s="1" t="s">
        <v>18</v>
      </c>
      <c r="G10892" s="1" t="s">
        <v>25</v>
      </c>
      <c r="H10892" s="1" t="s">
        <v>286</v>
      </c>
      <c r="I10892" s="1" t="s">
        <v>874</v>
      </c>
      <c r="J10892" s="1" t="s">
        <v>874</v>
      </c>
      <c r="K10892" s="1">
        <v>1.0</v>
      </c>
      <c r="L10892" s="3">
        <v>4750.0</v>
      </c>
      <c r="M10892" s="3">
        <v>41610.0</v>
      </c>
      <c r="N10892" s="3">
        <v>41610.0</v>
      </c>
    </row>
    <row r="10893">
      <c r="A10893" s="1" t="s">
        <v>39068</v>
      </c>
      <c r="B10893" s="1" t="s">
        <v>39069</v>
      </c>
      <c r="C10893" s="2" t="s">
        <v>39070</v>
      </c>
      <c r="E10893" s="1">
        <v>4000000.0</v>
      </c>
      <c r="F10893" s="1" t="s">
        <v>207</v>
      </c>
      <c r="G10893" s="1" t="s">
        <v>25</v>
      </c>
      <c r="H10893" s="1" t="s">
        <v>158</v>
      </c>
      <c r="I10893" s="1" t="s">
        <v>2686</v>
      </c>
      <c r="J10893" s="1" t="s">
        <v>6919</v>
      </c>
      <c r="K10893" s="1">
        <v>1.0</v>
      </c>
      <c r="M10893" s="3">
        <v>39140.0</v>
      </c>
      <c r="N10893" s="3">
        <v>39140.0</v>
      </c>
    </row>
    <row r="10894">
      <c r="A10894" s="1" t="s">
        <v>39071</v>
      </c>
      <c r="B10894" s="1" t="s">
        <v>39072</v>
      </c>
      <c r="C10894" s="2" t="s">
        <v>39073</v>
      </c>
      <c r="D10894" s="1" t="s">
        <v>3114</v>
      </c>
      <c r="E10894" s="1" t="s">
        <v>43</v>
      </c>
      <c r="F10894" s="1" t="s">
        <v>18</v>
      </c>
      <c r="G10894" s="1" t="s">
        <v>25</v>
      </c>
      <c r="H10894" s="1" t="s">
        <v>64</v>
      </c>
      <c r="I10894" s="1" t="s">
        <v>95</v>
      </c>
      <c r="J10894" s="1" t="s">
        <v>95</v>
      </c>
      <c r="K10894" s="1">
        <v>1.0</v>
      </c>
      <c r="L10894" s="3">
        <v>40561.0</v>
      </c>
      <c r="M10894" s="3">
        <v>41877.0</v>
      </c>
      <c r="N10894" s="3">
        <v>41877.0</v>
      </c>
    </row>
    <row r="10895">
      <c r="A10895" s="1" t="s">
        <v>39074</v>
      </c>
      <c r="B10895" s="1" t="s">
        <v>39075</v>
      </c>
      <c r="C10895" s="2" t="s">
        <v>39076</v>
      </c>
      <c r="D10895" s="1" t="s">
        <v>2249</v>
      </c>
      <c r="E10895" s="1">
        <v>1500000.0</v>
      </c>
      <c r="F10895" s="1" t="s">
        <v>207</v>
      </c>
      <c r="G10895" s="1" t="s">
        <v>25</v>
      </c>
      <c r="H10895" s="1" t="s">
        <v>64</v>
      </c>
      <c r="I10895" s="1" t="s">
        <v>95</v>
      </c>
      <c r="J10895" s="1" t="s">
        <v>95</v>
      </c>
      <c r="K10895" s="1">
        <v>1.0</v>
      </c>
      <c r="L10895" s="3">
        <v>40179.0</v>
      </c>
      <c r="M10895" s="3">
        <v>40792.0</v>
      </c>
      <c r="N10895" s="3">
        <v>40792.0</v>
      </c>
    </row>
    <row r="10896">
      <c r="A10896" s="1" t="s">
        <v>39077</v>
      </c>
      <c r="B10896" s="1" t="s">
        <v>39078</v>
      </c>
      <c r="C10896" s="2" t="s">
        <v>39079</v>
      </c>
      <c r="D10896" s="1" t="s">
        <v>39080</v>
      </c>
      <c r="E10896" s="1">
        <v>1100000.0</v>
      </c>
      <c r="F10896" s="1" t="s">
        <v>18</v>
      </c>
      <c r="G10896" s="1" t="s">
        <v>3319</v>
      </c>
      <c r="H10896" s="1">
        <v>14.0</v>
      </c>
      <c r="I10896" s="1" t="s">
        <v>4456</v>
      </c>
      <c r="J10896" s="1" t="s">
        <v>39081</v>
      </c>
      <c r="K10896" s="1">
        <v>2.0</v>
      </c>
      <c r="L10896" s="3">
        <v>39356.0</v>
      </c>
      <c r="M10896" s="3">
        <v>39395.0</v>
      </c>
      <c r="N10896" s="3">
        <v>40193.0</v>
      </c>
    </row>
    <row r="10897">
      <c r="A10897" s="1" t="s">
        <v>39082</v>
      </c>
      <c r="B10897" s="1" t="s">
        <v>39083</v>
      </c>
      <c r="C10897" s="2" t="s">
        <v>39084</v>
      </c>
      <c r="D10897" s="1" t="s">
        <v>39085</v>
      </c>
      <c r="E10897" s="1">
        <v>6500000.0</v>
      </c>
      <c r="F10897" s="1" t="s">
        <v>18</v>
      </c>
      <c r="G10897" s="1" t="s">
        <v>19</v>
      </c>
      <c r="H10897" s="1">
        <v>13.0</v>
      </c>
      <c r="I10897" s="1" t="s">
        <v>36370</v>
      </c>
      <c r="J10897" s="1" t="s">
        <v>36370</v>
      </c>
      <c r="K10897" s="1">
        <v>2.0</v>
      </c>
      <c r="L10897" s="3">
        <v>41630.0</v>
      </c>
      <c r="M10897" s="3">
        <v>41640.0</v>
      </c>
      <c r="N10897" s="3">
        <v>42279.0</v>
      </c>
    </row>
    <row r="10898">
      <c r="A10898" s="1" t="s">
        <v>39086</v>
      </c>
      <c r="B10898" s="1" t="s">
        <v>39087</v>
      </c>
      <c r="C10898" s="2" t="s">
        <v>39088</v>
      </c>
      <c r="D10898" s="1" t="s">
        <v>39089</v>
      </c>
      <c r="E10898" s="1">
        <v>750000.0</v>
      </c>
      <c r="F10898" s="1" t="s">
        <v>18</v>
      </c>
      <c r="G10898" s="1" t="s">
        <v>25</v>
      </c>
      <c r="H10898" s="1" t="s">
        <v>2791</v>
      </c>
      <c r="I10898" s="1" t="s">
        <v>8098</v>
      </c>
      <c r="J10898" s="1" t="s">
        <v>1114</v>
      </c>
      <c r="K10898" s="1">
        <v>1.0</v>
      </c>
      <c r="L10898" s="3">
        <v>40179.0</v>
      </c>
      <c r="M10898" s="3">
        <v>42277.0</v>
      </c>
      <c r="N10898" s="3">
        <v>42277.0</v>
      </c>
    </row>
    <row r="10899">
      <c r="A10899" s="1" t="s">
        <v>39090</v>
      </c>
      <c r="B10899" s="1" t="s">
        <v>39091</v>
      </c>
      <c r="C10899" s="2" t="s">
        <v>39092</v>
      </c>
      <c r="D10899" s="1" t="s">
        <v>39093</v>
      </c>
      <c r="E10899" s="1">
        <v>1.175E7</v>
      </c>
      <c r="F10899" s="1" t="s">
        <v>18</v>
      </c>
      <c r="G10899" s="1" t="s">
        <v>25</v>
      </c>
      <c r="H10899" s="1" t="s">
        <v>64</v>
      </c>
      <c r="I10899" s="1" t="s">
        <v>65</v>
      </c>
      <c r="J10899" s="1" t="s">
        <v>71</v>
      </c>
      <c r="K10899" s="1">
        <v>3.0</v>
      </c>
      <c r="L10899" s="3">
        <v>41275.0</v>
      </c>
      <c r="M10899" s="3">
        <v>41183.0</v>
      </c>
      <c r="N10899" s="3">
        <v>41948.0</v>
      </c>
    </row>
    <row r="10900">
      <c r="A10900" s="1" t="s">
        <v>39094</v>
      </c>
      <c r="B10900" s="1" t="s">
        <v>39091</v>
      </c>
      <c r="C10900" s="2" t="s">
        <v>39095</v>
      </c>
      <c r="D10900" s="1" t="s">
        <v>39096</v>
      </c>
      <c r="E10900" s="1" t="s">
        <v>43</v>
      </c>
      <c r="F10900" s="1" t="s">
        <v>18</v>
      </c>
      <c r="G10900" s="1" t="s">
        <v>25</v>
      </c>
      <c r="H10900" s="1" t="s">
        <v>64</v>
      </c>
      <c r="I10900" s="1" t="s">
        <v>65</v>
      </c>
      <c r="J10900" s="1" t="s">
        <v>71</v>
      </c>
      <c r="K10900" s="1">
        <v>1.0</v>
      </c>
      <c r="L10900" s="3">
        <v>41640.0</v>
      </c>
      <c r="M10900" s="3">
        <v>42132.0</v>
      </c>
      <c r="N10900" s="3">
        <v>42132.0</v>
      </c>
    </row>
    <row r="10901">
      <c r="A10901" s="1" t="s">
        <v>39097</v>
      </c>
      <c r="B10901" s="1" t="s">
        <v>39098</v>
      </c>
      <c r="C10901" s="2" t="s">
        <v>39099</v>
      </c>
      <c r="D10901" s="1" t="s">
        <v>3372</v>
      </c>
      <c r="E10901" s="1">
        <v>2.564E8</v>
      </c>
      <c r="F10901" s="1" t="s">
        <v>689</v>
      </c>
      <c r="G10901" s="1" t="s">
        <v>25</v>
      </c>
      <c r="H10901" s="1" t="s">
        <v>82</v>
      </c>
      <c r="I10901" s="1" t="s">
        <v>1764</v>
      </c>
      <c r="J10901" s="1" t="s">
        <v>2524</v>
      </c>
      <c r="K10901" s="1">
        <v>7.0</v>
      </c>
      <c r="L10901" s="3">
        <v>37257.0</v>
      </c>
      <c r="M10901" s="3">
        <v>37872.0</v>
      </c>
      <c r="N10901" s="3">
        <v>41950.0</v>
      </c>
    </row>
    <row r="10902">
      <c r="A10902" s="1" t="s">
        <v>39100</v>
      </c>
      <c r="B10902" s="1" t="s">
        <v>39101</v>
      </c>
      <c r="D10902" s="1" t="s">
        <v>56</v>
      </c>
      <c r="E10902" s="1">
        <v>3599809.0</v>
      </c>
      <c r="F10902" s="1" t="s">
        <v>18</v>
      </c>
      <c r="G10902" s="1" t="s">
        <v>25</v>
      </c>
      <c r="H10902" s="1" t="s">
        <v>64</v>
      </c>
      <c r="I10902" s="1" t="s">
        <v>4639</v>
      </c>
      <c r="J10902" s="1" t="s">
        <v>4639</v>
      </c>
      <c r="K10902" s="1">
        <v>6.0</v>
      </c>
      <c r="L10902" s="3">
        <v>37987.0</v>
      </c>
      <c r="M10902" s="3">
        <v>40095.0</v>
      </c>
      <c r="N10902" s="3">
        <v>40765.0</v>
      </c>
    </row>
    <row r="10903">
      <c r="A10903" s="1" t="s">
        <v>39102</v>
      </c>
      <c r="B10903" s="1" t="s">
        <v>39103</v>
      </c>
      <c r="C10903" s="2" t="s">
        <v>39104</v>
      </c>
      <c r="D10903" s="1" t="s">
        <v>544</v>
      </c>
      <c r="E10903" s="1">
        <v>100000.0</v>
      </c>
      <c r="F10903" s="1" t="s">
        <v>207</v>
      </c>
      <c r="G10903" s="1" t="s">
        <v>51</v>
      </c>
      <c r="I10903" s="1" t="s">
        <v>52</v>
      </c>
      <c r="J10903" s="1" t="s">
        <v>52</v>
      </c>
      <c r="K10903" s="1">
        <v>1.0</v>
      </c>
      <c r="L10903" s="3">
        <v>38998.0</v>
      </c>
      <c r="M10903" s="3">
        <v>38869.0</v>
      </c>
      <c r="N10903" s="3">
        <v>38869.0</v>
      </c>
    </row>
    <row r="10904">
      <c r="A10904" s="1" t="s">
        <v>39105</v>
      </c>
      <c r="B10904" s="1" t="s">
        <v>39106</v>
      </c>
      <c r="C10904" s="2" t="s">
        <v>39107</v>
      </c>
      <c r="D10904" s="1" t="s">
        <v>39108</v>
      </c>
      <c r="E10904" s="1">
        <v>2.03E8</v>
      </c>
      <c r="F10904" s="1" t="s">
        <v>18</v>
      </c>
      <c r="G10904" s="1" t="s">
        <v>37</v>
      </c>
      <c r="H10904" s="1">
        <v>22.0</v>
      </c>
      <c r="I10904" s="1" t="s">
        <v>38</v>
      </c>
      <c r="J10904" s="1" t="s">
        <v>38</v>
      </c>
      <c r="K10904" s="1">
        <v>3.0</v>
      </c>
      <c r="L10904" s="3">
        <v>39326.0</v>
      </c>
      <c r="M10904" s="3">
        <v>39083.0</v>
      </c>
      <c r="N10904" s="3">
        <v>41091.0</v>
      </c>
    </row>
    <row r="10905">
      <c r="A10905" s="1" t="s">
        <v>39109</v>
      </c>
      <c r="B10905" s="1" t="s">
        <v>39110</v>
      </c>
      <c r="C10905" s="2" t="s">
        <v>39111</v>
      </c>
      <c r="D10905" s="1" t="s">
        <v>23338</v>
      </c>
      <c r="E10905" s="1">
        <v>1.58E8</v>
      </c>
      <c r="F10905" s="1" t="s">
        <v>18</v>
      </c>
      <c r="G10905" s="1" t="s">
        <v>7344</v>
      </c>
      <c r="H10905" s="1">
        <v>10.0</v>
      </c>
      <c r="I10905" s="1" t="s">
        <v>7345</v>
      </c>
      <c r="J10905" s="1" t="s">
        <v>39112</v>
      </c>
      <c r="K10905" s="1">
        <v>1.0</v>
      </c>
      <c r="L10905" s="3">
        <v>7306.0</v>
      </c>
      <c r="M10905" s="3">
        <v>42185.0</v>
      </c>
      <c r="N10905" s="3">
        <v>42185.0</v>
      </c>
    </row>
    <row r="10906">
      <c r="A10906" s="1" t="s">
        <v>39113</v>
      </c>
      <c r="B10906" s="1" t="s">
        <v>39114</v>
      </c>
      <c r="C10906" s="2" t="s">
        <v>39115</v>
      </c>
      <c r="D10906" s="1" t="s">
        <v>39116</v>
      </c>
      <c r="E10906" s="1">
        <v>9554140.0</v>
      </c>
      <c r="F10906" s="1" t="s">
        <v>689</v>
      </c>
      <c r="K10906" s="1">
        <v>1.0</v>
      </c>
      <c r="M10906" s="3">
        <v>39974.0</v>
      </c>
      <c r="N10906" s="3">
        <v>39974.0</v>
      </c>
    </row>
    <row r="10907">
      <c r="A10907" s="1" t="s">
        <v>39117</v>
      </c>
      <c r="B10907" s="1" t="s">
        <v>39118</v>
      </c>
      <c r="C10907" s="2" t="s">
        <v>39119</v>
      </c>
      <c r="D10907" s="1" t="s">
        <v>643</v>
      </c>
      <c r="E10907" s="1">
        <v>1000000.0</v>
      </c>
      <c r="F10907" s="1" t="s">
        <v>18</v>
      </c>
      <c r="G10907" s="1" t="s">
        <v>37</v>
      </c>
      <c r="H10907" s="1">
        <v>22.0</v>
      </c>
      <c r="I10907" s="1" t="s">
        <v>38</v>
      </c>
      <c r="J10907" s="1" t="s">
        <v>38</v>
      </c>
      <c r="K10907" s="1">
        <v>1.0</v>
      </c>
      <c r="M10907" s="3">
        <v>38749.0</v>
      </c>
      <c r="N10907" s="3">
        <v>38749.0</v>
      </c>
    </row>
    <row r="10908">
      <c r="A10908" s="1" t="s">
        <v>39120</v>
      </c>
      <c r="B10908" s="1" t="s">
        <v>39121</v>
      </c>
      <c r="C10908" s="2" t="s">
        <v>39122</v>
      </c>
      <c r="D10908" s="1" t="s">
        <v>1094</v>
      </c>
      <c r="E10908" s="1">
        <v>5.0E7</v>
      </c>
      <c r="F10908" s="1" t="s">
        <v>18</v>
      </c>
      <c r="G10908" s="1" t="s">
        <v>37</v>
      </c>
      <c r="H10908" s="1">
        <v>22.0</v>
      </c>
      <c r="I10908" s="1" t="s">
        <v>38</v>
      </c>
      <c r="J10908" s="1" t="s">
        <v>38</v>
      </c>
      <c r="K10908" s="1">
        <v>1.0</v>
      </c>
      <c r="M10908" s="3">
        <v>39065.0</v>
      </c>
      <c r="N10908" s="3">
        <v>39065.0</v>
      </c>
    </row>
    <row r="10909">
      <c r="A10909" s="1" t="s">
        <v>39123</v>
      </c>
      <c r="B10909" s="1" t="s">
        <v>39124</v>
      </c>
      <c r="C10909" s="2" t="s">
        <v>39125</v>
      </c>
      <c r="E10909" s="1" t="s">
        <v>43</v>
      </c>
      <c r="F10909" s="1" t="s">
        <v>18</v>
      </c>
      <c r="G10909" s="1" t="s">
        <v>37</v>
      </c>
      <c r="H10909" s="1">
        <v>30.0</v>
      </c>
      <c r="I10909" s="1" t="s">
        <v>386</v>
      </c>
      <c r="J10909" s="1" t="s">
        <v>386</v>
      </c>
      <c r="K10909" s="1">
        <v>1.0</v>
      </c>
      <c r="L10909" s="3">
        <v>35796.0</v>
      </c>
      <c r="M10909" s="3">
        <v>40627.0</v>
      </c>
      <c r="N10909" s="3">
        <v>40627.0</v>
      </c>
    </row>
    <row r="10910">
      <c r="A10910" s="1" t="s">
        <v>39126</v>
      </c>
      <c r="B10910" s="1" t="s">
        <v>39127</v>
      </c>
      <c r="C10910" s="2" t="s">
        <v>39128</v>
      </c>
      <c r="D10910" s="1" t="s">
        <v>766</v>
      </c>
      <c r="E10910" s="1">
        <v>4.72E8</v>
      </c>
      <c r="F10910" s="1" t="s">
        <v>207</v>
      </c>
      <c r="G10910" s="1" t="s">
        <v>51</v>
      </c>
      <c r="I10910" s="1" t="s">
        <v>52</v>
      </c>
      <c r="J10910" s="1" t="s">
        <v>52</v>
      </c>
      <c r="K10910" s="1">
        <v>1.0</v>
      </c>
      <c r="M10910" s="3">
        <v>41620.0</v>
      </c>
      <c r="N10910" s="3">
        <v>41620.0</v>
      </c>
    </row>
    <row r="10911">
      <c r="A10911" s="1" t="s">
        <v>39129</v>
      </c>
      <c r="B10911" s="1" t="s">
        <v>39130</v>
      </c>
      <c r="D10911" s="1" t="s">
        <v>8643</v>
      </c>
      <c r="E10911" s="1" t="s">
        <v>43</v>
      </c>
      <c r="F10911" s="1" t="s">
        <v>18</v>
      </c>
      <c r="K10911" s="1">
        <v>1.0</v>
      </c>
      <c r="L10911" s="3">
        <v>37622.0</v>
      </c>
      <c r="M10911" s="3">
        <v>41640.0</v>
      </c>
      <c r="N10911" s="3">
        <v>41640.0</v>
      </c>
    </row>
    <row r="10912">
      <c r="A10912" s="1" t="s">
        <v>39131</v>
      </c>
      <c r="B10912" s="1" t="s">
        <v>39132</v>
      </c>
      <c r="C10912" s="2" t="s">
        <v>39133</v>
      </c>
      <c r="D10912" s="1" t="s">
        <v>248</v>
      </c>
      <c r="E10912" s="1">
        <v>1.5007503E7</v>
      </c>
      <c r="F10912" s="1" t="s">
        <v>18</v>
      </c>
      <c r="G10912" s="1" t="s">
        <v>37</v>
      </c>
      <c r="H10912" s="1">
        <v>23.0</v>
      </c>
      <c r="I10912" s="1" t="s">
        <v>182</v>
      </c>
      <c r="J10912" s="1" t="s">
        <v>182</v>
      </c>
      <c r="K10912" s="1">
        <v>1.0</v>
      </c>
      <c r="M10912" s="3">
        <v>40513.0</v>
      </c>
      <c r="N10912" s="3">
        <v>40513.0</v>
      </c>
    </row>
    <row r="10913">
      <c r="A10913" s="1" t="s">
        <v>39134</v>
      </c>
      <c r="B10913" s="1" t="s">
        <v>39135</v>
      </c>
      <c r="C10913" s="2" t="s">
        <v>39136</v>
      </c>
      <c r="D10913" s="1" t="s">
        <v>643</v>
      </c>
      <c r="E10913" s="1">
        <v>1.5E7</v>
      </c>
      <c r="F10913" s="1" t="s">
        <v>18</v>
      </c>
      <c r="G10913" s="1" t="s">
        <v>37</v>
      </c>
      <c r="H10913" s="1">
        <v>22.0</v>
      </c>
      <c r="I10913" s="1" t="s">
        <v>38</v>
      </c>
      <c r="J10913" s="1" t="s">
        <v>38</v>
      </c>
      <c r="K10913" s="1">
        <v>2.0</v>
      </c>
      <c r="M10913" s="3">
        <v>38961.0</v>
      </c>
      <c r="N10913" s="3">
        <v>39356.0</v>
      </c>
    </row>
    <row r="10914">
      <c r="A10914" s="1" t="s">
        <v>39137</v>
      </c>
      <c r="B10914" s="1" t="s">
        <v>39138</v>
      </c>
      <c r="C10914" s="2" t="s">
        <v>39139</v>
      </c>
      <c r="D10914" s="1" t="s">
        <v>718</v>
      </c>
      <c r="E10914" s="1">
        <v>9253000.0</v>
      </c>
      <c r="F10914" s="1" t="s">
        <v>18</v>
      </c>
      <c r="G10914" s="1" t="s">
        <v>39140</v>
      </c>
      <c r="H10914" s="1">
        <v>3.0</v>
      </c>
      <c r="I10914" s="1" t="s">
        <v>39141</v>
      </c>
      <c r="J10914" s="1" t="s">
        <v>39142</v>
      </c>
      <c r="K10914" s="1">
        <v>1.0</v>
      </c>
      <c r="L10914" s="3">
        <v>39083.0</v>
      </c>
      <c r="M10914" s="3">
        <v>40322.0</v>
      </c>
      <c r="N10914" s="3">
        <v>40322.0</v>
      </c>
    </row>
    <row r="10915">
      <c r="A10915" s="1" t="s">
        <v>39143</v>
      </c>
      <c r="B10915" s="1" t="s">
        <v>39144</v>
      </c>
      <c r="C10915" s="2" t="s">
        <v>39145</v>
      </c>
      <c r="D10915" s="1" t="s">
        <v>411</v>
      </c>
      <c r="E10915" s="1">
        <v>8.479729E7</v>
      </c>
      <c r="F10915" s="1" t="s">
        <v>689</v>
      </c>
      <c r="G10915" s="1" t="s">
        <v>37</v>
      </c>
      <c r="H10915" s="1">
        <v>22.0</v>
      </c>
      <c r="I10915" s="1" t="s">
        <v>38</v>
      </c>
      <c r="J10915" s="1" t="s">
        <v>38</v>
      </c>
      <c r="K10915" s="1">
        <v>4.0</v>
      </c>
      <c r="M10915" s="3">
        <v>39022.0</v>
      </c>
      <c r="N10915" s="3">
        <v>40210.0</v>
      </c>
    </row>
    <row r="10916">
      <c r="A10916" s="1" t="s">
        <v>39146</v>
      </c>
      <c r="B10916" s="1" t="s">
        <v>39147</v>
      </c>
      <c r="D10916" s="1" t="s">
        <v>1247</v>
      </c>
      <c r="E10916" s="1">
        <v>4.3E7</v>
      </c>
      <c r="F10916" s="1" t="s">
        <v>18</v>
      </c>
      <c r="G10916" s="1" t="s">
        <v>37</v>
      </c>
      <c r="H10916" s="1">
        <v>22.0</v>
      </c>
      <c r="I10916" s="1" t="s">
        <v>38</v>
      </c>
      <c r="J10916" s="1" t="s">
        <v>38</v>
      </c>
      <c r="K10916" s="1">
        <v>1.0</v>
      </c>
      <c r="L10916" s="3">
        <v>37257.0</v>
      </c>
      <c r="M10916" s="3">
        <v>39539.0</v>
      </c>
      <c r="N10916" s="3">
        <v>39539.0</v>
      </c>
    </row>
    <row r="10917">
      <c r="A10917" s="1" t="s">
        <v>39148</v>
      </c>
      <c r="B10917" s="1" t="s">
        <v>39149</v>
      </c>
      <c r="C10917" s="2" t="s">
        <v>39150</v>
      </c>
      <c r="D10917" s="1" t="s">
        <v>39151</v>
      </c>
      <c r="E10917" s="1" t="s">
        <v>43</v>
      </c>
      <c r="F10917" s="1" t="s">
        <v>18</v>
      </c>
      <c r="G10917" s="1" t="s">
        <v>37</v>
      </c>
      <c r="H10917" s="1">
        <v>30.0</v>
      </c>
      <c r="I10917" s="1" t="s">
        <v>2714</v>
      </c>
      <c r="J10917" s="1" t="s">
        <v>2714</v>
      </c>
      <c r="K10917" s="1">
        <v>1.0</v>
      </c>
      <c r="L10917" s="3">
        <v>37987.0</v>
      </c>
      <c r="M10917" s="3">
        <v>39604.0</v>
      </c>
      <c r="N10917" s="3">
        <v>39604.0</v>
      </c>
    </row>
    <row r="10918">
      <c r="A10918" s="1" t="s">
        <v>39152</v>
      </c>
      <c r="B10918" s="1" t="s">
        <v>39153</v>
      </c>
      <c r="C10918" s="2" t="s">
        <v>39154</v>
      </c>
      <c r="D10918" s="1" t="s">
        <v>1289</v>
      </c>
      <c r="E10918" s="1">
        <v>6.96E7</v>
      </c>
      <c r="F10918" s="1" t="s">
        <v>18</v>
      </c>
      <c r="G10918" s="1" t="s">
        <v>37</v>
      </c>
      <c r="H10918" s="1">
        <v>30.0</v>
      </c>
      <c r="I10918" s="1" t="s">
        <v>386</v>
      </c>
      <c r="J10918" s="1" t="s">
        <v>386</v>
      </c>
      <c r="K10918" s="1">
        <v>1.0</v>
      </c>
      <c r="L10918" s="3">
        <v>38353.0</v>
      </c>
      <c r="M10918" s="3">
        <v>40338.0</v>
      </c>
      <c r="N10918" s="3">
        <v>40338.0</v>
      </c>
    </row>
    <row r="10919">
      <c r="A10919" s="1" t="s">
        <v>39155</v>
      </c>
      <c r="B10919" s="1" t="s">
        <v>39156</v>
      </c>
      <c r="D10919" s="1" t="s">
        <v>2966</v>
      </c>
      <c r="E10919" s="1">
        <v>8000000.0</v>
      </c>
      <c r="F10919" s="1" t="s">
        <v>18</v>
      </c>
      <c r="K10919" s="1">
        <v>1.0</v>
      </c>
      <c r="L10919" s="3">
        <v>35431.0</v>
      </c>
      <c r="M10919" s="3">
        <v>39603.0</v>
      </c>
      <c r="N10919" s="3">
        <v>39603.0</v>
      </c>
    </row>
    <row r="10920">
      <c r="A10920" s="1" t="s">
        <v>39157</v>
      </c>
      <c r="B10920" s="1" t="s">
        <v>39158</v>
      </c>
      <c r="D10920" s="1" t="s">
        <v>2479</v>
      </c>
      <c r="E10920" s="1">
        <v>1.1E7</v>
      </c>
      <c r="F10920" s="1" t="s">
        <v>18</v>
      </c>
      <c r="G10920" s="1" t="s">
        <v>37</v>
      </c>
      <c r="H10920" s="1">
        <v>22.0</v>
      </c>
      <c r="I10920" s="1" t="s">
        <v>38</v>
      </c>
      <c r="J10920" s="1" t="s">
        <v>38</v>
      </c>
      <c r="K10920" s="1">
        <v>1.0</v>
      </c>
      <c r="L10920" s="3">
        <v>39083.0</v>
      </c>
      <c r="M10920" s="3">
        <v>41392.0</v>
      </c>
      <c r="N10920" s="3">
        <v>41392.0</v>
      </c>
    </row>
    <row r="10921">
      <c r="A10921" s="1" t="s">
        <v>39159</v>
      </c>
      <c r="B10921" s="1" t="s">
        <v>39160</v>
      </c>
      <c r="C10921" s="2" t="s">
        <v>39161</v>
      </c>
      <c r="D10921" s="1" t="s">
        <v>39162</v>
      </c>
      <c r="E10921" s="1">
        <v>4.0E8</v>
      </c>
      <c r="F10921" s="1" t="s">
        <v>207</v>
      </c>
      <c r="G10921" s="1" t="s">
        <v>37</v>
      </c>
      <c r="H10921" s="1">
        <v>23.0</v>
      </c>
      <c r="I10921" s="1" t="s">
        <v>182</v>
      </c>
      <c r="J10921" s="1" t="s">
        <v>182</v>
      </c>
      <c r="K10921" s="1">
        <v>1.0</v>
      </c>
      <c r="L10921" s="3">
        <v>33371.0</v>
      </c>
      <c r="M10921" s="3">
        <v>38337.0</v>
      </c>
      <c r="N10921" s="3">
        <v>38337.0</v>
      </c>
    </row>
    <row r="10922">
      <c r="A10922" s="1" t="s">
        <v>39163</v>
      </c>
      <c r="B10922" s="1" t="s">
        <v>39164</v>
      </c>
      <c r="C10922" s="2" t="s">
        <v>39165</v>
      </c>
      <c r="D10922" s="1" t="s">
        <v>56</v>
      </c>
      <c r="E10922" s="1">
        <v>492600.0</v>
      </c>
      <c r="F10922" s="1" t="s">
        <v>18</v>
      </c>
      <c r="G10922" s="1" t="s">
        <v>25</v>
      </c>
      <c r="H10922" s="1" t="s">
        <v>64</v>
      </c>
      <c r="I10922" s="1" t="s">
        <v>2539</v>
      </c>
      <c r="J10922" s="1" t="s">
        <v>39166</v>
      </c>
      <c r="K10922" s="1">
        <v>1.0</v>
      </c>
      <c r="M10922" s="3">
        <v>40232.0</v>
      </c>
      <c r="N10922" s="3">
        <v>40232.0</v>
      </c>
    </row>
    <row r="10923">
      <c r="A10923" s="1" t="s">
        <v>39167</v>
      </c>
      <c r="B10923" s="1" t="s">
        <v>39168</v>
      </c>
      <c r="C10923" s="2" t="s">
        <v>39169</v>
      </c>
      <c r="D10923" s="1" t="s">
        <v>39170</v>
      </c>
      <c r="E10923" s="1">
        <v>5000000.0</v>
      </c>
      <c r="F10923" s="1" t="s">
        <v>18</v>
      </c>
      <c r="G10923" s="1" t="s">
        <v>37</v>
      </c>
      <c r="H10923" s="1">
        <v>11.0</v>
      </c>
      <c r="I10923" s="1" t="s">
        <v>1515</v>
      </c>
      <c r="J10923" s="1" t="s">
        <v>24312</v>
      </c>
      <c r="K10923" s="1">
        <v>1.0</v>
      </c>
      <c r="M10923" s="3">
        <v>40162.0</v>
      </c>
      <c r="N10923" s="3">
        <v>40162.0</v>
      </c>
    </row>
    <row r="10924">
      <c r="A10924" s="1" t="s">
        <v>39171</v>
      </c>
      <c r="B10924" s="1" t="s">
        <v>39172</v>
      </c>
      <c r="C10924" s="2" t="s">
        <v>39173</v>
      </c>
      <c r="D10924" s="1" t="s">
        <v>1384</v>
      </c>
      <c r="E10924" s="1">
        <v>4062799.0</v>
      </c>
      <c r="F10924" s="1" t="s">
        <v>18</v>
      </c>
      <c r="G10924" s="1" t="s">
        <v>37</v>
      </c>
      <c r="H10924" s="1">
        <v>23.0</v>
      </c>
      <c r="I10924" s="1" t="s">
        <v>182</v>
      </c>
      <c r="J10924" s="1" t="s">
        <v>182</v>
      </c>
      <c r="K10924" s="1">
        <v>1.0</v>
      </c>
      <c r="M10924" s="3">
        <v>38200.0</v>
      </c>
      <c r="N10924" s="3">
        <v>38200.0</v>
      </c>
    </row>
    <row r="10925">
      <c r="A10925" s="1" t="s">
        <v>39174</v>
      </c>
      <c r="B10925" s="1" t="s">
        <v>39175</v>
      </c>
      <c r="C10925" s="2" t="s">
        <v>39176</v>
      </c>
      <c r="D10925" s="1" t="s">
        <v>4053</v>
      </c>
      <c r="E10925" s="1">
        <v>5.6E7</v>
      </c>
      <c r="F10925" s="1" t="s">
        <v>18</v>
      </c>
      <c r="G10925" s="1" t="s">
        <v>37</v>
      </c>
      <c r="H10925" s="1">
        <v>23.0</v>
      </c>
      <c r="I10925" s="1" t="s">
        <v>182</v>
      </c>
      <c r="J10925" s="1" t="s">
        <v>182</v>
      </c>
      <c r="K10925" s="1">
        <v>2.0</v>
      </c>
      <c r="L10925" s="3">
        <v>36892.0</v>
      </c>
      <c r="M10925" s="3">
        <v>39387.0</v>
      </c>
      <c r="N10925" s="3">
        <v>42212.0</v>
      </c>
    </row>
    <row r="10926">
      <c r="A10926" s="1" t="s">
        <v>39177</v>
      </c>
      <c r="B10926" s="1" t="s">
        <v>39178</v>
      </c>
      <c r="C10926" s="2" t="s">
        <v>39179</v>
      </c>
      <c r="D10926" s="1" t="s">
        <v>445</v>
      </c>
      <c r="E10926" s="1">
        <v>1000000.0</v>
      </c>
      <c r="F10926" s="1" t="s">
        <v>18</v>
      </c>
      <c r="G10926" s="1" t="s">
        <v>37</v>
      </c>
      <c r="H10926" s="1">
        <v>22.0</v>
      </c>
      <c r="I10926" s="1" t="s">
        <v>38</v>
      </c>
      <c r="J10926" s="1" t="s">
        <v>38</v>
      </c>
      <c r="K10926" s="1">
        <v>1.0</v>
      </c>
      <c r="M10926" s="3">
        <v>41667.0</v>
      </c>
      <c r="N10926" s="3">
        <v>41667.0</v>
      </c>
    </row>
    <row r="10927">
      <c r="A10927" s="1" t="s">
        <v>39180</v>
      </c>
      <c r="B10927" s="1" t="s">
        <v>39181</v>
      </c>
      <c r="C10927" s="2" t="s">
        <v>39182</v>
      </c>
      <c r="D10927" s="1" t="s">
        <v>424</v>
      </c>
      <c r="E10927" s="1" t="s">
        <v>43</v>
      </c>
      <c r="F10927" s="1" t="s">
        <v>18</v>
      </c>
      <c r="K10927" s="1">
        <v>1.0</v>
      </c>
      <c r="L10927" s="3">
        <v>40179.0</v>
      </c>
      <c r="M10927" s="3">
        <v>40817.0</v>
      </c>
      <c r="N10927" s="3">
        <v>40817.0</v>
      </c>
    </row>
    <row r="10928">
      <c r="A10928" s="1" t="s">
        <v>39183</v>
      </c>
      <c r="B10928" s="1" t="s">
        <v>39184</v>
      </c>
      <c r="C10928" s="2" t="s">
        <v>39185</v>
      </c>
      <c r="D10928" s="1" t="s">
        <v>264</v>
      </c>
      <c r="E10928" s="1">
        <v>1.95E8</v>
      </c>
      <c r="F10928" s="1" t="s">
        <v>207</v>
      </c>
      <c r="G10928" s="1" t="s">
        <v>37</v>
      </c>
      <c r="K10928" s="1">
        <v>1.0</v>
      </c>
      <c r="M10928" s="3">
        <v>41654.0</v>
      </c>
      <c r="N10928" s="3">
        <v>41654.0</v>
      </c>
    </row>
    <row r="10929">
      <c r="A10929" s="1" t="s">
        <v>39186</v>
      </c>
      <c r="B10929" s="1" t="s">
        <v>39187</v>
      </c>
      <c r="C10929" s="2" t="s">
        <v>39188</v>
      </c>
      <c r="D10929" s="1" t="s">
        <v>2326</v>
      </c>
      <c r="E10929" s="1">
        <v>6000000.0</v>
      </c>
      <c r="F10929" s="1" t="s">
        <v>18</v>
      </c>
      <c r="G10929" s="1" t="s">
        <v>37</v>
      </c>
      <c r="H10929" s="1">
        <v>22.0</v>
      </c>
      <c r="I10929" s="1" t="s">
        <v>38</v>
      </c>
      <c r="J10929" s="1" t="s">
        <v>38</v>
      </c>
      <c r="K10929" s="1">
        <v>3.0</v>
      </c>
      <c r="M10929" s="3">
        <v>38353.0</v>
      </c>
      <c r="N10929" s="3">
        <v>39262.0</v>
      </c>
    </row>
    <row r="10930">
      <c r="A10930" s="1" t="s">
        <v>39189</v>
      </c>
      <c r="B10930" s="1" t="s">
        <v>39190</v>
      </c>
      <c r="C10930" s="2" t="s">
        <v>39191</v>
      </c>
      <c r="D10930" s="1" t="s">
        <v>70</v>
      </c>
      <c r="E10930" s="1">
        <v>2556850.0</v>
      </c>
      <c r="F10930" s="1" t="s">
        <v>207</v>
      </c>
      <c r="G10930" s="1" t="s">
        <v>25</v>
      </c>
      <c r="H10930" s="1" t="s">
        <v>190</v>
      </c>
      <c r="I10930" s="1" t="s">
        <v>2188</v>
      </c>
      <c r="J10930" s="1" t="s">
        <v>36908</v>
      </c>
      <c r="K10930" s="1">
        <v>4.0</v>
      </c>
      <c r="L10930" s="3">
        <v>38718.0</v>
      </c>
      <c r="M10930" s="3">
        <v>39785.0</v>
      </c>
      <c r="N10930" s="3">
        <v>40556.0</v>
      </c>
    </row>
    <row r="10931">
      <c r="A10931" s="1" t="s">
        <v>39192</v>
      </c>
      <c r="B10931" s="1" t="s">
        <v>39193</v>
      </c>
      <c r="C10931" s="2" t="s">
        <v>39194</v>
      </c>
      <c r="D10931" s="1" t="s">
        <v>56</v>
      </c>
      <c r="E10931" s="1">
        <v>1367369.0</v>
      </c>
      <c r="F10931" s="1" t="s">
        <v>207</v>
      </c>
      <c r="G10931" s="1" t="s">
        <v>25</v>
      </c>
      <c r="H10931" s="1" t="s">
        <v>64</v>
      </c>
      <c r="I10931" s="1" t="s">
        <v>95</v>
      </c>
      <c r="J10931" s="1" t="s">
        <v>19074</v>
      </c>
      <c r="K10931" s="1">
        <v>2.0</v>
      </c>
      <c r="L10931" s="3">
        <v>33970.0</v>
      </c>
      <c r="M10931" s="3">
        <v>40095.0</v>
      </c>
      <c r="N10931" s="3">
        <v>40215.0</v>
      </c>
    </row>
    <row r="10932">
      <c r="A10932" s="1" t="s">
        <v>39195</v>
      </c>
      <c r="B10932" s="2" t="s">
        <v>39196</v>
      </c>
      <c r="C10932" s="2" t="s">
        <v>39197</v>
      </c>
      <c r="D10932" s="1" t="s">
        <v>16974</v>
      </c>
      <c r="E10932" s="1">
        <v>1.1E8</v>
      </c>
      <c r="F10932" s="1" t="s">
        <v>18</v>
      </c>
      <c r="K10932" s="1">
        <v>2.0</v>
      </c>
      <c r="M10932" s="3">
        <v>41688.0</v>
      </c>
      <c r="N10932" s="3">
        <v>42205.0</v>
      </c>
    </row>
    <row r="10933">
      <c r="A10933" s="1" t="s">
        <v>39198</v>
      </c>
      <c r="B10933" s="1" t="s">
        <v>39199</v>
      </c>
      <c r="C10933" s="2" t="s">
        <v>39200</v>
      </c>
      <c r="D10933" s="1" t="s">
        <v>39201</v>
      </c>
      <c r="E10933" s="1">
        <v>1.185E8</v>
      </c>
      <c r="F10933" s="1" t="s">
        <v>689</v>
      </c>
      <c r="G10933" s="1" t="s">
        <v>37</v>
      </c>
      <c r="H10933" s="1">
        <v>22.0</v>
      </c>
      <c r="I10933" s="1" t="s">
        <v>38</v>
      </c>
      <c r="J10933" s="1" t="s">
        <v>38</v>
      </c>
      <c r="K10933" s="1">
        <v>6.0</v>
      </c>
      <c r="L10933" s="3">
        <v>35796.0</v>
      </c>
      <c r="M10933" s="3">
        <v>38596.0</v>
      </c>
      <c r="N10933" s="3">
        <v>41709.0</v>
      </c>
    </row>
    <row r="10934">
      <c r="A10934" s="1" t="s">
        <v>39202</v>
      </c>
      <c r="B10934" s="1" t="s">
        <v>39203</v>
      </c>
      <c r="C10934" s="2" t="s">
        <v>39204</v>
      </c>
      <c r="D10934" s="1" t="s">
        <v>1289</v>
      </c>
      <c r="E10934" s="1">
        <v>2.5E7</v>
      </c>
      <c r="F10934" s="1" t="s">
        <v>18</v>
      </c>
      <c r="G10934" s="1" t="s">
        <v>37</v>
      </c>
      <c r="H10934" s="1">
        <v>22.0</v>
      </c>
      <c r="I10934" s="1" t="s">
        <v>38</v>
      </c>
      <c r="J10934" s="1" t="s">
        <v>38</v>
      </c>
      <c r="K10934" s="1">
        <v>1.0</v>
      </c>
      <c r="L10934" s="3">
        <v>36892.0</v>
      </c>
      <c r="M10934" s="3">
        <v>38958.0</v>
      </c>
      <c r="N10934" s="3">
        <v>38958.0</v>
      </c>
    </row>
    <row r="10935">
      <c r="A10935" s="1" t="s">
        <v>39205</v>
      </c>
      <c r="B10935" s="1" t="s">
        <v>39206</v>
      </c>
      <c r="C10935" s="2" t="s">
        <v>39207</v>
      </c>
      <c r="D10935" s="1" t="s">
        <v>39208</v>
      </c>
      <c r="E10935" s="1">
        <v>1048030.0</v>
      </c>
      <c r="F10935" s="1" t="s">
        <v>18</v>
      </c>
      <c r="G10935" s="1" t="s">
        <v>341</v>
      </c>
      <c r="H10935" s="1">
        <v>11.0</v>
      </c>
      <c r="I10935" s="1" t="s">
        <v>497</v>
      </c>
      <c r="J10935" s="1" t="s">
        <v>497</v>
      </c>
      <c r="K10935" s="1">
        <v>1.0</v>
      </c>
      <c r="M10935" s="3">
        <v>41992.0</v>
      </c>
      <c r="N10935" s="3">
        <v>41992.0</v>
      </c>
    </row>
    <row r="10936">
      <c r="A10936" s="1" t="s">
        <v>39209</v>
      </c>
      <c r="B10936" s="2" t="s">
        <v>39210</v>
      </c>
      <c r="C10936" s="2" t="s">
        <v>39211</v>
      </c>
      <c r="D10936" s="1" t="s">
        <v>36109</v>
      </c>
      <c r="E10936" s="1">
        <v>4.0790797E7</v>
      </c>
      <c r="F10936" s="1" t="s">
        <v>113</v>
      </c>
      <c r="G10936" s="1" t="s">
        <v>37</v>
      </c>
      <c r="H10936" s="1">
        <v>22.0</v>
      </c>
      <c r="I10936" s="1" t="s">
        <v>38</v>
      </c>
      <c r="J10936" s="1" t="s">
        <v>38</v>
      </c>
      <c r="K10936" s="1">
        <v>1.0</v>
      </c>
      <c r="L10936" s="3">
        <v>35431.0</v>
      </c>
      <c r="M10936" s="3">
        <v>41813.0</v>
      </c>
      <c r="N10936" s="3">
        <v>41813.0</v>
      </c>
    </row>
    <row r="10937">
      <c r="A10937" s="1" t="s">
        <v>39212</v>
      </c>
      <c r="B10937" s="1" t="s">
        <v>39213</v>
      </c>
      <c r="C10937" s="2" t="s">
        <v>39214</v>
      </c>
      <c r="D10937" s="1" t="s">
        <v>36</v>
      </c>
      <c r="E10937" s="1">
        <v>1.0304E7</v>
      </c>
      <c r="F10937" s="1" t="s">
        <v>689</v>
      </c>
      <c r="G10937" s="1" t="s">
        <v>37</v>
      </c>
      <c r="H10937" s="1">
        <v>22.0</v>
      </c>
      <c r="I10937" s="1" t="s">
        <v>38</v>
      </c>
      <c r="J10937" s="1" t="s">
        <v>38</v>
      </c>
      <c r="K10937" s="1">
        <v>1.0</v>
      </c>
      <c r="L10937" s="3">
        <v>37622.0</v>
      </c>
      <c r="M10937" s="3">
        <v>40059.0</v>
      </c>
      <c r="N10937" s="3">
        <v>40059.0</v>
      </c>
    </row>
    <row r="10938">
      <c r="A10938" s="1" t="s">
        <v>39215</v>
      </c>
      <c r="B10938" s="1" t="s">
        <v>39216</v>
      </c>
      <c r="C10938" s="2" t="s">
        <v>39217</v>
      </c>
      <c r="D10938" s="1" t="s">
        <v>264</v>
      </c>
      <c r="E10938" s="1">
        <v>1.097E7</v>
      </c>
      <c r="F10938" s="1" t="s">
        <v>18</v>
      </c>
      <c r="G10938" s="1" t="s">
        <v>37</v>
      </c>
      <c r="H10938" s="1">
        <v>22.0</v>
      </c>
      <c r="I10938" s="1" t="s">
        <v>38</v>
      </c>
      <c r="J10938" s="1" t="s">
        <v>38</v>
      </c>
      <c r="K10938" s="1">
        <v>2.0</v>
      </c>
      <c r="L10938" s="3">
        <v>36526.0</v>
      </c>
      <c r="M10938" s="3">
        <v>39083.0</v>
      </c>
      <c r="N10938" s="3">
        <v>39749.0</v>
      </c>
    </row>
    <row r="10939">
      <c r="A10939" s="1" t="s">
        <v>39218</v>
      </c>
      <c r="B10939" s="1" t="s">
        <v>39219</v>
      </c>
      <c r="C10939" s="2" t="s">
        <v>39220</v>
      </c>
      <c r="D10939" s="1" t="s">
        <v>39221</v>
      </c>
      <c r="E10939" s="1">
        <v>1.0725E7</v>
      </c>
      <c r="F10939" s="1" t="s">
        <v>18</v>
      </c>
      <c r="G10939" s="1" t="s">
        <v>37</v>
      </c>
      <c r="H10939" s="1">
        <v>23.0</v>
      </c>
      <c r="I10939" s="1" t="s">
        <v>182</v>
      </c>
      <c r="J10939" s="1" t="s">
        <v>182</v>
      </c>
      <c r="K10939" s="1">
        <v>8.0</v>
      </c>
      <c r="L10939" s="3">
        <v>39448.0</v>
      </c>
      <c r="M10939" s="3">
        <v>39815.0</v>
      </c>
      <c r="N10939" s="3">
        <v>42219.0</v>
      </c>
    </row>
    <row r="10940">
      <c r="A10940" s="1" t="s">
        <v>39222</v>
      </c>
      <c r="B10940" s="1" t="s">
        <v>39223</v>
      </c>
      <c r="C10940" s="2" t="s">
        <v>39224</v>
      </c>
      <c r="D10940" s="1" t="s">
        <v>718</v>
      </c>
      <c r="E10940" s="1">
        <v>6700000.0</v>
      </c>
      <c r="F10940" s="1" t="s">
        <v>18</v>
      </c>
      <c r="G10940" s="1" t="s">
        <v>37</v>
      </c>
      <c r="H10940" s="1">
        <v>23.0</v>
      </c>
      <c r="I10940" s="1" t="s">
        <v>182</v>
      </c>
      <c r="J10940" s="1" t="s">
        <v>182</v>
      </c>
      <c r="K10940" s="1">
        <v>1.0</v>
      </c>
      <c r="M10940" s="3">
        <v>40787.0</v>
      </c>
      <c r="N10940" s="3">
        <v>40787.0</v>
      </c>
    </row>
    <row r="10941">
      <c r="A10941" s="1" t="s">
        <v>39225</v>
      </c>
      <c r="B10941" s="1" t="s">
        <v>39226</v>
      </c>
      <c r="C10941" s="2" t="s">
        <v>39227</v>
      </c>
      <c r="D10941" s="1" t="s">
        <v>39228</v>
      </c>
      <c r="E10941" s="1">
        <v>8.04E8</v>
      </c>
      <c r="F10941" s="1" t="s">
        <v>689</v>
      </c>
      <c r="G10941" s="1" t="s">
        <v>51</v>
      </c>
      <c r="I10941" s="1" t="s">
        <v>39229</v>
      </c>
      <c r="J10941" s="1" t="s">
        <v>39229</v>
      </c>
      <c r="K10941" s="1">
        <v>1.0</v>
      </c>
      <c r="M10941" s="3">
        <v>41699.0</v>
      </c>
      <c r="N10941" s="3">
        <v>41699.0</v>
      </c>
    </row>
    <row r="10942">
      <c r="A10942" s="1" t="s">
        <v>39230</v>
      </c>
      <c r="B10942" s="1" t="s">
        <v>39231</v>
      </c>
      <c r="C10942" s="2" t="s">
        <v>39232</v>
      </c>
      <c r="D10942" s="1" t="s">
        <v>1384</v>
      </c>
      <c r="E10942" s="1">
        <v>6500000.0</v>
      </c>
      <c r="F10942" s="1" t="s">
        <v>18</v>
      </c>
      <c r="K10942" s="1">
        <v>3.0</v>
      </c>
      <c r="M10942" s="3">
        <v>38687.0</v>
      </c>
      <c r="N10942" s="3">
        <v>40391.0</v>
      </c>
    </row>
    <row r="10943">
      <c r="A10943" s="1" t="s">
        <v>39233</v>
      </c>
      <c r="B10943" s="1" t="s">
        <v>39234</v>
      </c>
      <c r="C10943" s="2" t="s">
        <v>39235</v>
      </c>
      <c r="D10943" s="1" t="s">
        <v>16430</v>
      </c>
      <c r="E10943" s="1">
        <v>550000.0</v>
      </c>
      <c r="F10943" s="1" t="s">
        <v>18</v>
      </c>
      <c r="G10943" s="1" t="s">
        <v>25</v>
      </c>
      <c r="H10943" s="1" t="s">
        <v>142</v>
      </c>
      <c r="I10943" s="1" t="s">
        <v>143</v>
      </c>
      <c r="J10943" s="1" t="s">
        <v>438</v>
      </c>
      <c r="K10943" s="1">
        <v>1.0</v>
      </c>
      <c r="M10943" s="3">
        <v>41850.0</v>
      </c>
      <c r="N10943" s="3">
        <v>41850.0</v>
      </c>
    </row>
    <row r="10944">
      <c r="A10944" s="1" t="s">
        <v>39236</v>
      </c>
      <c r="B10944" s="1" t="s">
        <v>39237</v>
      </c>
      <c r="C10944" s="2" t="s">
        <v>39238</v>
      </c>
      <c r="D10944" s="1" t="s">
        <v>1377</v>
      </c>
      <c r="E10944" s="1">
        <v>28753.0</v>
      </c>
      <c r="F10944" s="1" t="s">
        <v>18</v>
      </c>
      <c r="K10944" s="1">
        <v>1.0</v>
      </c>
      <c r="L10944" s="3">
        <v>36892.0</v>
      </c>
      <c r="M10944" s="3">
        <v>41439.0</v>
      </c>
      <c r="N10944" s="3">
        <v>41439.0</v>
      </c>
    </row>
    <row r="10945">
      <c r="A10945" s="1" t="s">
        <v>39239</v>
      </c>
      <c r="B10945" s="2" t="s">
        <v>39240</v>
      </c>
      <c r="C10945" s="2" t="s">
        <v>39241</v>
      </c>
      <c r="D10945" s="1" t="s">
        <v>11363</v>
      </c>
      <c r="E10945" s="1">
        <v>49843.0</v>
      </c>
      <c r="F10945" s="1" t="s">
        <v>18</v>
      </c>
      <c r="G10945" s="1" t="s">
        <v>650</v>
      </c>
      <c r="H10945" s="1">
        <v>17.0</v>
      </c>
      <c r="I10945" s="1" t="s">
        <v>39242</v>
      </c>
      <c r="J10945" s="1" t="s">
        <v>39242</v>
      </c>
      <c r="K10945" s="1">
        <v>1.0</v>
      </c>
      <c r="L10945" s="3">
        <v>41974.0</v>
      </c>
      <c r="M10945" s="3">
        <v>41956.0</v>
      </c>
      <c r="N10945" s="3">
        <v>41956.0</v>
      </c>
    </row>
    <row r="10946">
      <c r="A10946" s="1" t="s">
        <v>39243</v>
      </c>
      <c r="B10946" s="1" t="s">
        <v>39244</v>
      </c>
      <c r="C10946" s="2" t="s">
        <v>39245</v>
      </c>
      <c r="D10946" s="1" t="s">
        <v>1384</v>
      </c>
      <c r="E10946" s="1">
        <v>3500000.0</v>
      </c>
      <c r="F10946" s="1" t="s">
        <v>18</v>
      </c>
      <c r="G10946" s="1" t="s">
        <v>25</v>
      </c>
      <c r="H10946" s="1" t="s">
        <v>64</v>
      </c>
      <c r="I10946" s="1" t="s">
        <v>65</v>
      </c>
      <c r="J10946" s="1" t="s">
        <v>606</v>
      </c>
      <c r="K10946" s="1">
        <v>1.0</v>
      </c>
      <c r="L10946" s="3">
        <v>37622.0</v>
      </c>
      <c r="M10946" s="3">
        <v>38994.0</v>
      </c>
      <c r="N10946" s="3">
        <v>38994.0</v>
      </c>
    </row>
    <row r="10947">
      <c r="A10947" s="1" t="s">
        <v>39246</v>
      </c>
      <c r="B10947" s="1" t="s">
        <v>39247</v>
      </c>
      <c r="C10947" s="2" t="s">
        <v>39248</v>
      </c>
      <c r="D10947" s="1" t="s">
        <v>1384</v>
      </c>
      <c r="E10947" s="1">
        <v>4902818.0</v>
      </c>
      <c r="F10947" s="1" t="s">
        <v>18</v>
      </c>
      <c r="G10947" s="1" t="s">
        <v>25</v>
      </c>
      <c r="H10947" s="1" t="s">
        <v>64</v>
      </c>
      <c r="I10947" s="1" t="s">
        <v>65</v>
      </c>
      <c r="J10947" s="1" t="s">
        <v>114</v>
      </c>
      <c r="K10947" s="1">
        <v>1.0</v>
      </c>
      <c r="L10947" s="3">
        <v>40179.0</v>
      </c>
      <c r="M10947" s="3">
        <v>41556.0</v>
      </c>
      <c r="N10947" s="3">
        <v>41556.0</v>
      </c>
    </row>
    <row r="10948">
      <c r="A10948" s="1" t="s">
        <v>39249</v>
      </c>
      <c r="B10948" s="1" t="s">
        <v>39250</v>
      </c>
      <c r="C10948" s="2" t="s">
        <v>39251</v>
      </c>
      <c r="D10948" s="1" t="s">
        <v>42</v>
      </c>
      <c r="E10948" s="1">
        <v>7095000.0</v>
      </c>
      <c r="F10948" s="1" t="s">
        <v>18</v>
      </c>
      <c r="G10948" s="1" t="s">
        <v>57</v>
      </c>
      <c r="H10948" s="1" t="s">
        <v>202</v>
      </c>
      <c r="I10948" s="1" t="s">
        <v>203</v>
      </c>
      <c r="J10948" s="1" t="s">
        <v>203</v>
      </c>
      <c r="K10948" s="1">
        <v>2.0</v>
      </c>
      <c r="L10948" s="3">
        <v>39814.0</v>
      </c>
      <c r="M10948" s="3">
        <v>41533.0</v>
      </c>
      <c r="N10948" s="3">
        <v>42066.0</v>
      </c>
    </row>
    <row r="10949">
      <c r="A10949" s="1" t="s">
        <v>39252</v>
      </c>
      <c r="B10949" s="1" t="s">
        <v>39253</v>
      </c>
      <c r="D10949" s="1" t="s">
        <v>1384</v>
      </c>
      <c r="E10949" s="1">
        <v>2.75E7</v>
      </c>
      <c r="F10949" s="1" t="s">
        <v>113</v>
      </c>
      <c r="G10949" s="1" t="s">
        <v>3319</v>
      </c>
      <c r="H10949" s="1">
        <v>14.0</v>
      </c>
      <c r="I10949" s="1" t="s">
        <v>6213</v>
      </c>
      <c r="J10949" s="1" t="s">
        <v>39254</v>
      </c>
      <c r="K10949" s="1">
        <v>3.0</v>
      </c>
      <c r="L10949" s="3">
        <v>35431.0</v>
      </c>
      <c r="M10949" s="3">
        <v>38485.0</v>
      </c>
      <c r="N10949" s="3">
        <v>39085.0</v>
      </c>
    </row>
    <row r="10950">
      <c r="A10950" s="1" t="s">
        <v>39255</v>
      </c>
      <c r="B10950" s="1" t="s">
        <v>39256</v>
      </c>
      <c r="C10950" s="2" t="s">
        <v>39257</v>
      </c>
      <c r="D10950" s="1" t="s">
        <v>36</v>
      </c>
      <c r="E10950" s="1">
        <v>6158540.0</v>
      </c>
      <c r="F10950" s="1" t="s">
        <v>18</v>
      </c>
      <c r="G10950" s="1" t="s">
        <v>2811</v>
      </c>
      <c r="H10950" s="1">
        <v>6.0</v>
      </c>
      <c r="I10950" s="1" t="s">
        <v>17367</v>
      </c>
      <c r="J10950" s="1" t="s">
        <v>39258</v>
      </c>
      <c r="K10950" s="1">
        <v>3.0</v>
      </c>
      <c r="L10950" s="3">
        <v>38353.0</v>
      </c>
      <c r="M10950" s="3">
        <v>38718.0</v>
      </c>
      <c r="N10950" s="3">
        <v>40205.0</v>
      </c>
    </row>
    <row r="10951">
      <c r="A10951" s="1" t="s">
        <v>39259</v>
      </c>
      <c r="B10951" s="1" t="s">
        <v>39260</v>
      </c>
      <c r="C10951" s="2" t="s">
        <v>39261</v>
      </c>
      <c r="D10951" s="1" t="s">
        <v>741</v>
      </c>
      <c r="E10951" s="1">
        <v>290000.0</v>
      </c>
      <c r="F10951" s="1" t="s">
        <v>18</v>
      </c>
      <c r="G10951" s="1" t="s">
        <v>1284</v>
      </c>
      <c r="H10951" s="1">
        <v>4.0</v>
      </c>
      <c r="I10951" s="1" t="s">
        <v>3331</v>
      </c>
      <c r="J10951" s="1" t="s">
        <v>39262</v>
      </c>
      <c r="K10951" s="1">
        <v>1.0</v>
      </c>
      <c r="M10951" s="3">
        <v>41607.0</v>
      </c>
      <c r="N10951" s="3">
        <v>41607.0</v>
      </c>
    </row>
    <row r="10952">
      <c r="A10952" s="1" t="s">
        <v>39263</v>
      </c>
      <c r="B10952" s="1" t="s">
        <v>39264</v>
      </c>
      <c r="C10952" s="2" t="s">
        <v>39265</v>
      </c>
      <c r="D10952" s="1" t="s">
        <v>39266</v>
      </c>
      <c r="E10952" s="1">
        <v>750000.0</v>
      </c>
      <c r="F10952" s="1" t="s">
        <v>18</v>
      </c>
      <c r="G10952" s="1" t="s">
        <v>25</v>
      </c>
      <c r="H10952" s="1" t="s">
        <v>64</v>
      </c>
      <c r="I10952" s="1" t="s">
        <v>95</v>
      </c>
      <c r="J10952" s="1" t="s">
        <v>95</v>
      </c>
      <c r="K10952" s="1">
        <v>1.0</v>
      </c>
      <c r="L10952" s="3">
        <v>41536.0</v>
      </c>
      <c r="M10952" s="3">
        <v>41619.0</v>
      </c>
      <c r="N10952" s="3">
        <v>41619.0</v>
      </c>
    </row>
    <row r="10953">
      <c r="A10953" s="1" t="s">
        <v>39267</v>
      </c>
      <c r="B10953" s="1" t="s">
        <v>39268</v>
      </c>
      <c r="C10953" s="2" t="s">
        <v>39269</v>
      </c>
      <c r="D10953" s="1" t="s">
        <v>94</v>
      </c>
      <c r="E10953" s="1">
        <v>225000.0</v>
      </c>
      <c r="F10953" s="1" t="s">
        <v>18</v>
      </c>
      <c r="G10953" s="1" t="s">
        <v>25</v>
      </c>
      <c r="H10953" s="1" t="s">
        <v>265</v>
      </c>
      <c r="I10953" s="1" t="s">
        <v>5428</v>
      </c>
      <c r="J10953" s="1" t="s">
        <v>5428</v>
      </c>
      <c r="K10953" s="1">
        <v>1.0</v>
      </c>
      <c r="M10953" s="3">
        <v>40037.0</v>
      </c>
      <c r="N10953" s="3">
        <v>40037.0</v>
      </c>
    </row>
    <row r="10954">
      <c r="A10954" s="1" t="s">
        <v>39270</v>
      </c>
      <c r="B10954" s="1" t="s">
        <v>39271</v>
      </c>
      <c r="D10954" s="1" t="s">
        <v>1384</v>
      </c>
      <c r="E10954" s="1" t="s">
        <v>43</v>
      </c>
      <c r="F10954" s="1" t="s">
        <v>113</v>
      </c>
      <c r="G10954" s="1" t="s">
        <v>25</v>
      </c>
      <c r="H10954" s="1" t="s">
        <v>64</v>
      </c>
      <c r="I10954" s="1" t="s">
        <v>65</v>
      </c>
      <c r="J10954" s="1" t="s">
        <v>2706</v>
      </c>
      <c r="K10954" s="1">
        <v>1.0</v>
      </c>
      <c r="L10954" s="3">
        <v>31048.0</v>
      </c>
      <c r="M10954" s="3">
        <v>31596.0</v>
      </c>
      <c r="N10954" s="3">
        <v>31596.0</v>
      </c>
    </row>
    <row r="10955">
      <c r="A10955" s="1" t="s">
        <v>39272</v>
      </c>
      <c r="B10955" s="1" t="s">
        <v>39273</v>
      </c>
      <c r="C10955" s="2" t="s">
        <v>39274</v>
      </c>
      <c r="D10955" s="1" t="s">
        <v>1384</v>
      </c>
      <c r="E10955" s="1">
        <v>4140000.0</v>
      </c>
      <c r="F10955" s="1" t="s">
        <v>113</v>
      </c>
      <c r="G10955" s="1" t="s">
        <v>638</v>
      </c>
      <c r="H10955" s="1">
        <v>16.0</v>
      </c>
      <c r="I10955" s="1" t="s">
        <v>36610</v>
      </c>
      <c r="J10955" s="1" t="s">
        <v>36610</v>
      </c>
      <c r="K10955" s="1">
        <v>2.0</v>
      </c>
      <c r="L10955" s="3">
        <v>39083.0</v>
      </c>
      <c r="M10955" s="3">
        <v>39295.0</v>
      </c>
      <c r="N10955" s="3">
        <v>40288.0</v>
      </c>
    </row>
    <row r="10956">
      <c r="A10956" s="1" t="s">
        <v>39275</v>
      </c>
      <c r="B10956" s="1" t="s">
        <v>39276</v>
      </c>
      <c r="C10956" s="2" t="s">
        <v>39277</v>
      </c>
      <c r="D10956" s="1" t="s">
        <v>42</v>
      </c>
      <c r="E10956" s="1">
        <v>1.09E7</v>
      </c>
      <c r="F10956" s="1" t="s">
        <v>207</v>
      </c>
      <c r="G10956" s="1" t="s">
        <v>1062</v>
      </c>
      <c r="H10956" s="1">
        <v>10.0</v>
      </c>
      <c r="I10956" s="1" t="s">
        <v>1525</v>
      </c>
      <c r="J10956" s="1" t="s">
        <v>39278</v>
      </c>
      <c r="K10956" s="1">
        <v>2.0</v>
      </c>
      <c r="L10956" s="3">
        <v>37257.0</v>
      </c>
      <c r="M10956" s="3">
        <v>39001.0</v>
      </c>
      <c r="N10956" s="3">
        <v>39584.0</v>
      </c>
    </row>
    <row r="10957">
      <c r="A10957" s="1" t="s">
        <v>39279</v>
      </c>
      <c r="B10957" s="1" t="s">
        <v>39280</v>
      </c>
      <c r="C10957" s="2" t="s">
        <v>39281</v>
      </c>
      <c r="D10957" s="1" t="s">
        <v>1919</v>
      </c>
      <c r="E10957" s="1">
        <v>3.18E7</v>
      </c>
      <c r="F10957" s="1" t="s">
        <v>113</v>
      </c>
      <c r="G10957" s="1" t="s">
        <v>25</v>
      </c>
      <c r="H10957" s="1" t="s">
        <v>158</v>
      </c>
      <c r="I10957" s="1" t="s">
        <v>244</v>
      </c>
      <c r="J10957" s="1" t="s">
        <v>6959</v>
      </c>
      <c r="K10957" s="1">
        <v>2.0</v>
      </c>
      <c r="M10957" s="3">
        <v>37728.0</v>
      </c>
      <c r="N10957" s="3">
        <v>38184.0</v>
      </c>
    </row>
    <row r="10958">
      <c r="A10958" s="1" t="s">
        <v>39282</v>
      </c>
      <c r="B10958" s="1" t="s">
        <v>39283</v>
      </c>
      <c r="C10958" s="2" t="s">
        <v>39284</v>
      </c>
      <c r="D10958" s="1" t="s">
        <v>1384</v>
      </c>
      <c r="E10958" s="1">
        <v>1.6E7</v>
      </c>
      <c r="F10958" s="1" t="s">
        <v>113</v>
      </c>
      <c r="G10958" s="1" t="s">
        <v>25</v>
      </c>
      <c r="H10958" s="1" t="s">
        <v>64</v>
      </c>
      <c r="I10958" s="1" t="s">
        <v>65</v>
      </c>
      <c r="J10958" s="1" t="s">
        <v>606</v>
      </c>
      <c r="K10958" s="1">
        <v>2.0</v>
      </c>
      <c r="L10958" s="3">
        <v>39083.0</v>
      </c>
      <c r="M10958" s="3">
        <v>38068.0</v>
      </c>
      <c r="N10958" s="3">
        <v>39651.0</v>
      </c>
    </row>
    <row r="10959">
      <c r="A10959" s="1" t="s">
        <v>39285</v>
      </c>
      <c r="B10959" s="1" t="s">
        <v>39286</v>
      </c>
      <c r="C10959" s="2" t="s">
        <v>39287</v>
      </c>
      <c r="D10959" s="1" t="s">
        <v>357</v>
      </c>
      <c r="E10959" s="1">
        <v>1.3E7</v>
      </c>
      <c r="F10959" s="1" t="s">
        <v>18</v>
      </c>
      <c r="G10959" s="1" t="s">
        <v>25</v>
      </c>
      <c r="H10959" s="1" t="s">
        <v>99</v>
      </c>
      <c r="I10959" s="1" t="s">
        <v>100</v>
      </c>
      <c r="J10959" s="1" t="s">
        <v>39288</v>
      </c>
      <c r="K10959" s="1">
        <v>1.0</v>
      </c>
      <c r="L10959" s="3">
        <v>36526.0</v>
      </c>
      <c r="M10959" s="3">
        <v>39829.0</v>
      </c>
      <c r="N10959" s="3">
        <v>39829.0</v>
      </c>
    </row>
    <row r="10960">
      <c r="A10960" s="1" t="s">
        <v>39289</v>
      </c>
      <c r="B10960" s="1" t="s">
        <v>39290</v>
      </c>
      <c r="C10960" s="2" t="s">
        <v>39291</v>
      </c>
      <c r="D10960" s="1" t="s">
        <v>39292</v>
      </c>
      <c r="E10960" s="1" t="s">
        <v>43</v>
      </c>
      <c r="F10960" s="1" t="s">
        <v>113</v>
      </c>
      <c r="G10960" s="1" t="s">
        <v>25</v>
      </c>
      <c r="H10960" s="1" t="s">
        <v>64</v>
      </c>
      <c r="I10960" s="1" t="s">
        <v>65</v>
      </c>
      <c r="J10960" s="1" t="s">
        <v>71</v>
      </c>
      <c r="K10960" s="1">
        <v>1.0</v>
      </c>
      <c r="L10960" s="3">
        <v>39295.0</v>
      </c>
      <c r="M10960" s="3">
        <v>39448.0</v>
      </c>
      <c r="N10960" s="3">
        <v>39448.0</v>
      </c>
    </row>
    <row r="10961">
      <c r="A10961" s="1" t="s">
        <v>39293</v>
      </c>
      <c r="B10961" s="1" t="s">
        <v>39294</v>
      </c>
      <c r="C10961" s="2" t="s">
        <v>39295</v>
      </c>
      <c r="D10961" s="1" t="s">
        <v>39296</v>
      </c>
      <c r="E10961" s="1">
        <v>624419.0</v>
      </c>
      <c r="F10961" s="1" t="s">
        <v>18</v>
      </c>
      <c r="G10961" s="1" t="s">
        <v>128</v>
      </c>
      <c r="H10961" s="1" t="s">
        <v>129</v>
      </c>
      <c r="I10961" s="1" t="s">
        <v>130</v>
      </c>
      <c r="J10961" s="1" t="s">
        <v>130</v>
      </c>
      <c r="K10961" s="1">
        <v>1.0</v>
      </c>
      <c r="L10961" s="3">
        <v>40878.0</v>
      </c>
      <c r="M10961" s="3">
        <v>42188.0</v>
      </c>
      <c r="N10961" s="3">
        <v>42188.0</v>
      </c>
    </row>
    <row r="10962">
      <c r="A10962" s="1" t="s">
        <v>39297</v>
      </c>
      <c r="B10962" s="1" t="s">
        <v>39298</v>
      </c>
      <c r="C10962" s="2" t="s">
        <v>39299</v>
      </c>
      <c r="D10962" s="1" t="s">
        <v>39300</v>
      </c>
      <c r="E10962" s="1">
        <v>1100000.0</v>
      </c>
      <c r="F10962" s="1" t="s">
        <v>18</v>
      </c>
      <c r="G10962" s="1" t="s">
        <v>25</v>
      </c>
      <c r="H10962" s="1" t="s">
        <v>64</v>
      </c>
      <c r="I10962" s="1" t="s">
        <v>65</v>
      </c>
      <c r="J10962" s="1" t="s">
        <v>71</v>
      </c>
      <c r="K10962" s="1">
        <v>2.0</v>
      </c>
      <c r="L10962" s="3">
        <v>40179.0</v>
      </c>
      <c r="M10962" s="3">
        <v>40406.0</v>
      </c>
      <c r="N10962" s="3">
        <v>40640.0</v>
      </c>
    </row>
    <row r="10963">
      <c r="A10963" s="1" t="s">
        <v>39301</v>
      </c>
      <c r="B10963" s="1" t="s">
        <v>39302</v>
      </c>
      <c r="C10963" s="2" t="s">
        <v>39303</v>
      </c>
      <c r="D10963" s="1" t="s">
        <v>39304</v>
      </c>
      <c r="E10963" s="1" t="s">
        <v>43</v>
      </c>
      <c r="F10963" s="1" t="s">
        <v>113</v>
      </c>
      <c r="G10963" s="1" t="s">
        <v>25</v>
      </c>
      <c r="H10963" s="1" t="s">
        <v>64</v>
      </c>
      <c r="I10963" s="1" t="s">
        <v>65</v>
      </c>
      <c r="J10963" s="1" t="s">
        <v>71</v>
      </c>
      <c r="K10963" s="1">
        <v>1.0</v>
      </c>
      <c r="M10963" s="3">
        <v>40768.0</v>
      </c>
      <c r="N10963" s="3">
        <v>40768.0</v>
      </c>
    </row>
    <row r="10964">
      <c r="A10964" s="1" t="s">
        <v>39305</v>
      </c>
      <c r="B10964" s="1" t="s">
        <v>39306</v>
      </c>
      <c r="C10964" s="2" t="s">
        <v>39307</v>
      </c>
      <c r="D10964" s="1" t="s">
        <v>28406</v>
      </c>
      <c r="E10964" s="1">
        <v>1000000.0</v>
      </c>
      <c r="F10964" s="1" t="s">
        <v>18</v>
      </c>
      <c r="G10964" s="1" t="s">
        <v>25</v>
      </c>
      <c r="H10964" s="1" t="s">
        <v>64</v>
      </c>
      <c r="I10964" s="1" t="s">
        <v>95</v>
      </c>
      <c r="J10964" s="1" t="s">
        <v>6293</v>
      </c>
      <c r="K10964" s="1">
        <v>1.0</v>
      </c>
      <c r="L10964" s="3">
        <v>41856.0</v>
      </c>
      <c r="M10964" s="3">
        <v>41744.0</v>
      </c>
      <c r="N10964" s="3">
        <v>41744.0</v>
      </c>
    </row>
    <row r="10965">
      <c r="A10965" s="1" t="s">
        <v>39308</v>
      </c>
      <c r="B10965" s="1" t="s">
        <v>39309</v>
      </c>
      <c r="C10965" s="2" t="s">
        <v>39310</v>
      </c>
      <c r="D10965" s="1" t="s">
        <v>3797</v>
      </c>
      <c r="E10965" s="1">
        <v>250000.0</v>
      </c>
      <c r="F10965" s="1" t="s">
        <v>18</v>
      </c>
      <c r="G10965" s="1" t="s">
        <v>25</v>
      </c>
      <c r="H10965" s="1" t="s">
        <v>1352</v>
      </c>
      <c r="I10965" s="1" t="s">
        <v>1353</v>
      </c>
      <c r="J10965" s="1" t="s">
        <v>6243</v>
      </c>
      <c r="K10965" s="1">
        <v>1.0</v>
      </c>
      <c r="M10965" s="3">
        <v>41788.0</v>
      </c>
      <c r="N10965" s="3">
        <v>41788.0</v>
      </c>
    </row>
    <row r="10966">
      <c r="A10966" s="1" t="s">
        <v>39311</v>
      </c>
      <c r="B10966" s="1" t="s">
        <v>39312</v>
      </c>
      <c r="C10966" s="2" t="s">
        <v>39313</v>
      </c>
      <c r="D10966" s="1" t="s">
        <v>39314</v>
      </c>
      <c r="E10966" s="1" t="s">
        <v>43</v>
      </c>
      <c r="F10966" s="1" t="s">
        <v>18</v>
      </c>
      <c r="G10966" s="1" t="s">
        <v>37</v>
      </c>
      <c r="H10966" s="1">
        <v>23.0</v>
      </c>
      <c r="I10966" s="1" t="s">
        <v>182</v>
      </c>
      <c r="J10966" s="1" t="s">
        <v>182</v>
      </c>
      <c r="K10966" s="1">
        <v>1.0</v>
      </c>
      <c r="L10966" s="3">
        <v>41640.0</v>
      </c>
      <c r="M10966" s="3">
        <v>41698.0</v>
      </c>
      <c r="N10966" s="3">
        <v>41698.0</v>
      </c>
    </row>
    <row r="10967">
      <c r="A10967" s="1" t="s">
        <v>39315</v>
      </c>
      <c r="B10967" s="1" t="s">
        <v>39316</v>
      </c>
      <c r="C10967" s="2" t="s">
        <v>39317</v>
      </c>
      <c r="D10967" s="1" t="s">
        <v>39318</v>
      </c>
      <c r="E10967" s="1">
        <v>3.245E7</v>
      </c>
      <c r="F10967" s="1" t="s">
        <v>18</v>
      </c>
      <c r="G10967" s="1" t="s">
        <v>25</v>
      </c>
      <c r="H10967" s="1" t="s">
        <v>106</v>
      </c>
      <c r="I10967" s="1" t="s">
        <v>107</v>
      </c>
      <c r="J10967" s="1" t="s">
        <v>108</v>
      </c>
      <c r="K10967" s="1">
        <v>4.0</v>
      </c>
      <c r="L10967" s="3">
        <v>40544.0</v>
      </c>
      <c r="M10967" s="3">
        <v>40544.0</v>
      </c>
      <c r="N10967" s="3">
        <v>41818.0</v>
      </c>
    </row>
    <row r="10968">
      <c r="A10968" s="1" t="s">
        <v>39319</v>
      </c>
      <c r="B10968" s="1" t="s">
        <v>39320</v>
      </c>
      <c r="C10968" s="2" t="s">
        <v>39321</v>
      </c>
      <c r="D10968" s="1" t="s">
        <v>39322</v>
      </c>
      <c r="E10968" s="1">
        <v>300000.0</v>
      </c>
      <c r="F10968" s="1" t="s">
        <v>18</v>
      </c>
      <c r="G10968" s="1" t="s">
        <v>25</v>
      </c>
      <c r="H10968" s="1" t="s">
        <v>64</v>
      </c>
      <c r="I10968" s="1" t="s">
        <v>65</v>
      </c>
      <c r="J10968" s="1" t="s">
        <v>8188</v>
      </c>
      <c r="K10968" s="1">
        <v>1.0</v>
      </c>
      <c r="L10968" s="3">
        <v>23377.0</v>
      </c>
      <c r="M10968" s="3">
        <v>41626.0</v>
      </c>
      <c r="N10968" s="3">
        <v>41626.0</v>
      </c>
    </row>
    <row r="10969">
      <c r="A10969" s="1" t="s">
        <v>39323</v>
      </c>
      <c r="B10969" s="1" t="s">
        <v>39324</v>
      </c>
      <c r="C10969" s="2" t="s">
        <v>39325</v>
      </c>
      <c r="D10969" s="1" t="s">
        <v>56</v>
      </c>
      <c r="E10969" s="1">
        <v>2.1E7</v>
      </c>
      <c r="F10969" s="1" t="s">
        <v>207</v>
      </c>
      <c r="G10969" s="1" t="s">
        <v>25</v>
      </c>
      <c r="H10969" s="1" t="s">
        <v>3993</v>
      </c>
      <c r="I10969" s="1" t="s">
        <v>3994</v>
      </c>
      <c r="J10969" s="1" t="s">
        <v>3995</v>
      </c>
      <c r="K10969" s="1">
        <v>2.0</v>
      </c>
      <c r="L10969" s="3">
        <v>37257.0</v>
      </c>
      <c r="M10969" s="3">
        <v>38576.0</v>
      </c>
      <c r="N10969" s="3">
        <v>39337.0</v>
      </c>
    </row>
    <row r="10970">
      <c r="A10970" s="1" t="s">
        <v>39326</v>
      </c>
      <c r="B10970" s="1" t="s">
        <v>39327</v>
      </c>
      <c r="C10970" s="2" t="s">
        <v>39328</v>
      </c>
      <c r="D10970" s="1" t="s">
        <v>39329</v>
      </c>
      <c r="E10970" s="1">
        <v>2727384.0</v>
      </c>
      <c r="F10970" s="1" t="s">
        <v>18</v>
      </c>
      <c r="G10970" s="1" t="s">
        <v>25</v>
      </c>
      <c r="H10970" s="1" t="s">
        <v>64</v>
      </c>
      <c r="I10970" s="1" t="s">
        <v>95</v>
      </c>
      <c r="J10970" s="1" t="s">
        <v>376</v>
      </c>
      <c r="K10970" s="1">
        <v>2.0</v>
      </c>
      <c r="L10970" s="3">
        <v>41426.0</v>
      </c>
      <c r="M10970" s="3">
        <v>40705.0</v>
      </c>
      <c r="N10970" s="3">
        <v>41648.0</v>
      </c>
    </row>
    <row r="10971">
      <c r="A10971" s="1" t="s">
        <v>39330</v>
      </c>
      <c r="B10971" s="1" t="s">
        <v>39331</v>
      </c>
      <c r="C10971" s="2" t="s">
        <v>39332</v>
      </c>
      <c r="D10971" s="1" t="s">
        <v>39333</v>
      </c>
      <c r="E10971" s="1">
        <v>7.5E8</v>
      </c>
      <c r="F10971" s="1" t="s">
        <v>18</v>
      </c>
      <c r="G10971" s="1" t="s">
        <v>25</v>
      </c>
      <c r="H10971" s="1" t="s">
        <v>106</v>
      </c>
      <c r="I10971" s="1" t="s">
        <v>5339</v>
      </c>
      <c r="J10971" s="1" t="s">
        <v>27496</v>
      </c>
      <c r="K10971" s="1">
        <v>1.0</v>
      </c>
      <c r="L10971" s="3">
        <v>38353.0</v>
      </c>
      <c r="M10971" s="3">
        <v>41753.0</v>
      </c>
      <c r="N10971" s="3">
        <v>41753.0</v>
      </c>
    </row>
    <row r="10972">
      <c r="A10972" s="1" t="s">
        <v>39334</v>
      </c>
      <c r="B10972" s="1" t="s">
        <v>39335</v>
      </c>
      <c r="C10972" s="2" t="s">
        <v>39336</v>
      </c>
      <c r="D10972" s="1" t="s">
        <v>39337</v>
      </c>
      <c r="E10972" s="1">
        <v>8592310.0</v>
      </c>
      <c r="F10972" s="1" t="s">
        <v>18</v>
      </c>
      <c r="G10972" s="1" t="s">
        <v>25</v>
      </c>
      <c r="H10972" s="1" t="s">
        <v>64</v>
      </c>
      <c r="I10972" s="1" t="s">
        <v>65</v>
      </c>
      <c r="J10972" s="1" t="s">
        <v>271</v>
      </c>
      <c r="K10972" s="1">
        <v>3.0</v>
      </c>
      <c r="L10972" s="3">
        <v>40909.0</v>
      </c>
      <c r="M10972" s="3">
        <v>41228.0</v>
      </c>
      <c r="N10972" s="3">
        <v>42061.0</v>
      </c>
    </row>
    <row r="10973">
      <c r="A10973" s="1" t="s">
        <v>39338</v>
      </c>
      <c r="B10973" s="1" t="s">
        <v>39339</v>
      </c>
      <c r="C10973" s="2" t="s">
        <v>39340</v>
      </c>
      <c r="D10973" s="1" t="s">
        <v>741</v>
      </c>
      <c r="E10973" s="1">
        <v>1.4E7</v>
      </c>
      <c r="F10973" s="1" t="s">
        <v>113</v>
      </c>
      <c r="G10973" s="1" t="s">
        <v>25</v>
      </c>
      <c r="H10973" s="1" t="s">
        <v>135</v>
      </c>
      <c r="I10973" s="1" t="s">
        <v>136</v>
      </c>
      <c r="J10973" s="1" t="s">
        <v>1114</v>
      </c>
      <c r="K10973" s="1">
        <v>1.0</v>
      </c>
      <c r="L10973" s="3">
        <v>37257.0</v>
      </c>
      <c r="M10973" s="3">
        <v>39072.0</v>
      </c>
      <c r="N10973" s="3">
        <v>39072.0</v>
      </c>
    </row>
    <row r="10974">
      <c r="A10974" s="1" t="s">
        <v>39341</v>
      </c>
      <c r="B10974" s="1" t="s">
        <v>39342</v>
      </c>
      <c r="C10974" s="2" t="s">
        <v>39343</v>
      </c>
      <c r="D10974" s="1" t="s">
        <v>39344</v>
      </c>
      <c r="E10974" s="1">
        <v>25000.0</v>
      </c>
      <c r="F10974" s="1" t="s">
        <v>18</v>
      </c>
      <c r="G10974" s="1" t="s">
        <v>25</v>
      </c>
      <c r="H10974" s="1" t="s">
        <v>1011</v>
      </c>
      <c r="I10974" s="1" t="s">
        <v>1035</v>
      </c>
      <c r="J10974" s="1" t="s">
        <v>1035</v>
      </c>
      <c r="K10974" s="1">
        <v>1.0</v>
      </c>
      <c r="L10974" s="3">
        <v>39692.0</v>
      </c>
      <c r="M10974" s="3">
        <v>39600.0</v>
      </c>
      <c r="N10974" s="3">
        <v>39600.0</v>
      </c>
    </row>
    <row r="10975">
      <c r="A10975" s="1" t="s">
        <v>39345</v>
      </c>
      <c r="B10975" s="1" t="s">
        <v>39346</v>
      </c>
      <c r="D10975" s="1" t="s">
        <v>275</v>
      </c>
      <c r="E10975" s="1" t="s">
        <v>43</v>
      </c>
      <c r="F10975" s="1" t="s">
        <v>18</v>
      </c>
      <c r="G10975" s="1" t="s">
        <v>25</v>
      </c>
      <c r="H10975" s="1" t="s">
        <v>808</v>
      </c>
      <c r="I10975" s="1" t="s">
        <v>11744</v>
      </c>
      <c r="J10975" s="1" t="s">
        <v>11744</v>
      </c>
      <c r="K10975" s="1">
        <v>1.0</v>
      </c>
      <c r="L10975" s="3">
        <v>41063.0</v>
      </c>
      <c r="M10975" s="3">
        <v>41808.0</v>
      </c>
      <c r="N10975" s="3">
        <v>41808.0</v>
      </c>
    </row>
    <row r="10976">
      <c r="A10976" s="1" t="s">
        <v>39347</v>
      </c>
      <c r="B10976" s="1" t="s">
        <v>39348</v>
      </c>
      <c r="D10976" s="1" t="s">
        <v>39349</v>
      </c>
      <c r="E10976" s="1">
        <v>1100000.0</v>
      </c>
      <c r="F10976" s="1" t="s">
        <v>18</v>
      </c>
      <c r="K10976" s="1">
        <v>1.0</v>
      </c>
      <c r="L10976" s="3">
        <v>36892.0</v>
      </c>
      <c r="M10976" s="3">
        <v>37257.0</v>
      </c>
      <c r="N10976" s="3">
        <v>37257.0</v>
      </c>
    </row>
    <row r="10977">
      <c r="A10977" s="1" t="s">
        <v>39350</v>
      </c>
      <c r="B10977" s="1" t="s">
        <v>39351</v>
      </c>
      <c r="C10977" s="2" t="s">
        <v>39352</v>
      </c>
      <c r="D10977" s="1" t="s">
        <v>56</v>
      </c>
      <c r="E10977" s="1">
        <v>1954250.0</v>
      </c>
      <c r="F10977" s="1" t="s">
        <v>113</v>
      </c>
      <c r="G10977" s="1" t="s">
        <v>25</v>
      </c>
      <c r="H10977" s="1" t="s">
        <v>158</v>
      </c>
      <c r="I10977" s="1" t="s">
        <v>159</v>
      </c>
      <c r="J10977" s="1" t="s">
        <v>39353</v>
      </c>
      <c r="K10977" s="1">
        <v>2.0</v>
      </c>
      <c r="M10977" s="3">
        <v>39996.0</v>
      </c>
      <c r="N10977" s="3">
        <v>40752.0</v>
      </c>
    </row>
    <row r="10978">
      <c r="A10978" s="1" t="s">
        <v>39354</v>
      </c>
      <c r="B10978" s="1" t="s">
        <v>39355</v>
      </c>
      <c r="C10978" s="2" t="s">
        <v>39356</v>
      </c>
      <c r="D10978" s="1" t="s">
        <v>39357</v>
      </c>
      <c r="E10978" s="1">
        <v>15000.0</v>
      </c>
      <c r="F10978" s="1" t="s">
        <v>18</v>
      </c>
      <c r="G10978" s="1" t="s">
        <v>25</v>
      </c>
      <c r="H10978" s="1" t="s">
        <v>142</v>
      </c>
      <c r="I10978" s="1" t="s">
        <v>143</v>
      </c>
      <c r="J10978" s="1" t="s">
        <v>143</v>
      </c>
      <c r="K10978" s="1">
        <v>1.0</v>
      </c>
      <c r="M10978" s="3">
        <v>41870.0</v>
      </c>
      <c r="N10978" s="3">
        <v>41870.0</v>
      </c>
    </row>
    <row r="10979">
      <c r="A10979" s="1" t="s">
        <v>39358</v>
      </c>
      <c r="B10979" s="1" t="s">
        <v>39359</v>
      </c>
      <c r="C10979" s="2" t="s">
        <v>39360</v>
      </c>
      <c r="D10979" s="1" t="s">
        <v>39361</v>
      </c>
      <c r="E10979" s="1">
        <v>250000.0</v>
      </c>
      <c r="F10979" s="1" t="s">
        <v>207</v>
      </c>
      <c r="G10979" s="1" t="s">
        <v>25</v>
      </c>
      <c r="H10979" s="1" t="s">
        <v>64</v>
      </c>
      <c r="I10979" s="1" t="s">
        <v>65</v>
      </c>
      <c r="J10979" s="1" t="s">
        <v>71</v>
      </c>
      <c r="K10979" s="1">
        <v>1.0</v>
      </c>
      <c r="L10979" s="3">
        <v>40725.0</v>
      </c>
      <c r="M10979" s="3">
        <v>40725.0</v>
      </c>
      <c r="N10979" s="3">
        <v>40725.0</v>
      </c>
    </row>
    <row r="10980">
      <c r="A10980" s="1" t="s">
        <v>39362</v>
      </c>
      <c r="B10980" s="1" t="s">
        <v>39363</v>
      </c>
      <c r="C10980" s="2" t="s">
        <v>39364</v>
      </c>
      <c r="D10980" s="1" t="s">
        <v>2479</v>
      </c>
      <c r="E10980" s="1">
        <v>9.98E7</v>
      </c>
      <c r="F10980" s="1" t="s">
        <v>18</v>
      </c>
      <c r="G10980" s="1" t="s">
        <v>25</v>
      </c>
      <c r="H10980" s="1" t="s">
        <v>158</v>
      </c>
      <c r="I10980" s="1" t="s">
        <v>244</v>
      </c>
      <c r="J10980" s="1" t="s">
        <v>244</v>
      </c>
      <c r="K10980" s="1">
        <v>8.0</v>
      </c>
      <c r="L10980" s="3">
        <v>37135.0</v>
      </c>
      <c r="M10980" s="3">
        <v>36526.0</v>
      </c>
      <c r="N10980" s="3">
        <v>42264.0</v>
      </c>
    </row>
    <row r="10981">
      <c r="A10981" s="1" t="s">
        <v>39365</v>
      </c>
      <c r="B10981" s="1" t="s">
        <v>39366</v>
      </c>
      <c r="C10981" s="2" t="s">
        <v>39367</v>
      </c>
      <c r="E10981" s="1" t="s">
        <v>43</v>
      </c>
      <c r="F10981" s="1" t="s">
        <v>18</v>
      </c>
      <c r="K10981" s="1">
        <v>1.0</v>
      </c>
      <c r="M10981" s="3">
        <v>41548.0</v>
      </c>
      <c r="N10981" s="3">
        <v>41548.0</v>
      </c>
    </row>
    <row r="10982">
      <c r="A10982" s="1" t="s">
        <v>39368</v>
      </c>
      <c r="B10982" s="1" t="s">
        <v>39369</v>
      </c>
      <c r="C10982" s="2" t="s">
        <v>39370</v>
      </c>
      <c r="D10982" s="1" t="s">
        <v>39371</v>
      </c>
      <c r="E10982" s="1">
        <v>205000.0</v>
      </c>
      <c r="F10982" s="1" t="s">
        <v>207</v>
      </c>
      <c r="K10982" s="1">
        <v>2.0</v>
      </c>
      <c r="M10982" s="3">
        <v>40935.0</v>
      </c>
      <c r="N10982" s="3">
        <v>41091.0</v>
      </c>
    </row>
    <row r="10983">
      <c r="A10983" s="1" t="s">
        <v>39372</v>
      </c>
      <c r="B10983" s="1" t="s">
        <v>39373</v>
      </c>
      <c r="C10983" s="2" t="s">
        <v>39374</v>
      </c>
      <c r="D10983" s="1" t="s">
        <v>70</v>
      </c>
      <c r="E10983" s="1">
        <v>2565000.0</v>
      </c>
      <c r="F10983" s="1" t="s">
        <v>113</v>
      </c>
      <c r="G10983" s="1" t="s">
        <v>25</v>
      </c>
      <c r="H10983" s="1" t="s">
        <v>64</v>
      </c>
      <c r="I10983" s="1" t="s">
        <v>65</v>
      </c>
      <c r="J10983" s="1" t="s">
        <v>71</v>
      </c>
      <c r="K10983" s="1">
        <v>2.0</v>
      </c>
      <c r="L10983" s="3">
        <v>40065.0</v>
      </c>
      <c r="M10983" s="3">
        <v>40118.0</v>
      </c>
      <c r="N10983" s="3">
        <v>40248.0</v>
      </c>
    </row>
    <row r="10984">
      <c r="A10984" s="1" t="s">
        <v>39375</v>
      </c>
      <c r="B10984" s="1" t="s">
        <v>39376</v>
      </c>
      <c r="D10984" s="1" t="s">
        <v>39377</v>
      </c>
      <c r="E10984" s="1">
        <v>8185805.0</v>
      </c>
      <c r="F10984" s="1" t="s">
        <v>18</v>
      </c>
      <c r="G10984" s="1" t="s">
        <v>128</v>
      </c>
      <c r="H10984" s="1" t="s">
        <v>129</v>
      </c>
      <c r="I10984" s="1" t="s">
        <v>130</v>
      </c>
      <c r="J10984" s="1" t="s">
        <v>130</v>
      </c>
      <c r="K10984" s="1">
        <v>2.0</v>
      </c>
      <c r="M10984" s="3">
        <v>41862.0</v>
      </c>
      <c r="N10984" s="3">
        <v>41962.0</v>
      </c>
    </row>
    <row r="10985">
      <c r="A10985" s="1" t="s">
        <v>39378</v>
      </c>
      <c r="B10985" s="1" t="s">
        <v>39379</v>
      </c>
      <c r="C10985" s="2" t="s">
        <v>39380</v>
      </c>
      <c r="D10985" s="1" t="s">
        <v>56</v>
      </c>
      <c r="E10985" s="1">
        <v>1000000.0</v>
      </c>
      <c r="F10985" s="1" t="s">
        <v>18</v>
      </c>
      <c r="G10985" s="1" t="s">
        <v>25</v>
      </c>
      <c r="H10985" s="1" t="s">
        <v>790</v>
      </c>
      <c r="I10985" s="1" t="s">
        <v>791</v>
      </c>
      <c r="J10985" s="1" t="s">
        <v>791</v>
      </c>
      <c r="K10985" s="1">
        <v>1.0</v>
      </c>
      <c r="L10985" s="3">
        <v>41275.0</v>
      </c>
      <c r="M10985" s="3">
        <v>41726.0</v>
      </c>
      <c r="N10985" s="3">
        <v>41726.0</v>
      </c>
    </row>
    <row r="10986">
      <c r="A10986" s="1" t="s">
        <v>39381</v>
      </c>
      <c r="B10986" s="1" t="s">
        <v>39382</v>
      </c>
      <c r="C10986" s="2" t="s">
        <v>39383</v>
      </c>
      <c r="D10986" s="1" t="s">
        <v>1289</v>
      </c>
      <c r="E10986" s="1">
        <v>4502251.0</v>
      </c>
      <c r="F10986" s="1" t="s">
        <v>18</v>
      </c>
      <c r="G10986" s="1" t="s">
        <v>37</v>
      </c>
      <c r="H10986" s="1">
        <v>8.0</v>
      </c>
      <c r="I10986" s="1" t="s">
        <v>39384</v>
      </c>
      <c r="J10986" s="1" t="s">
        <v>39384</v>
      </c>
      <c r="K10986" s="1">
        <v>1.0</v>
      </c>
      <c r="L10986" s="3">
        <v>37622.0</v>
      </c>
      <c r="M10986" s="3">
        <v>40513.0</v>
      </c>
      <c r="N10986" s="3">
        <v>40513.0</v>
      </c>
    </row>
    <row r="10987">
      <c r="A10987" s="1" t="s">
        <v>39385</v>
      </c>
      <c r="B10987" s="1" t="s">
        <v>39386</v>
      </c>
      <c r="C10987" s="2" t="s">
        <v>39387</v>
      </c>
      <c r="D10987" s="1" t="s">
        <v>39388</v>
      </c>
      <c r="E10987" s="1">
        <v>2196193.0</v>
      </c>
      <c r="F10987" s="1" t="s">
        <v>18</v>
      </c>
      <c r="G10987" s="1" t="s">
        <v>37</v>
      </c>
      <c r="H10987" s="1">
        <v>8.0</v>
      </c>
      <c r="I10987" s="1" t="s">
        <v>39384</v>
      </c>
      <c r="J10987" s="1" t="s">
        <v>39384</v>
      </c>
      <c r="K10987" s="1">
        <v>1.0</v>
      </c>
      <c r="L10987" s="3">
        <v>35065.0</v>
      </c>
      <c r="M10987" s="3">
        <v>40087.0</v>
      </c>
      <c r="N10987" s="3">
        <v>40087.0</v>
      </c>
    </row>
    <row r="10988">
      <c r="A10988" s="1" t="s">
        <v>39389</v>
      </c>
      <c r="B10988" s="1" t="s">
        <v>39390</v>
      </c>
      <c r="C10988" s="2" t="s">
        <v>39391</v>
      </c>
      <c r="D10988" s="1" t="s">
        <v>766</v>
      </c>
      <c r="E10988" s="1">
        <v>3001500.0</v>
      </c>
      <c r="F10988" s="1" t="s">
        <v>18</v>
      </c>
      <c r="G10988" s="1" t="s">
        <v>37</v>
      </c>
      <c r="H10988" s="1">
        <v>8.0</v>
      </c>
      <c r="I10988" s="1" t="s">
        <v>39384</v>
      </c>
      <c r="J10988" s="1" t="s">
        <v>39384</v>
      </c>
      <c r="K10988" s="1">
        <v>1.0</v>
      </c>
      <c r="M10988" s="3">
        <v>40513.0</v>
      </c>
      <c r="N10988" s="3">
        <v>40513.0</v>
      </c>
    </row>
    <row r="10989">
      <c r="A10989" s="1" t="s">
        <v>39392</v>
      </c>
      <c r="B10989" s="1" t="s">
        <v>39393</v>
      </c>
      <c r="C10989" s="2" t="s">
        <v>39394</v>
      </c>
      <c r="E10989" s="1" t="s">
        <v>43</v>
      </c>
      <c r="F10989" s="1" t="s">
        <v>207</v>
      </c>
      <c r="G10989" s="1" t="s">
        <v>37</v>
      </c>
      <c r="H10989" s="1">
        <v>8.0</v>
      </c>
      <c r="I10989" s="1" t="s">
        <v>39384</v>
      </c>
      <c r="J10989" s="1" t="s">
        <v>39384</v>
      </c>
      <c r="K10989" s="1">
        <v>1.0</v>
      </c>
      <c r="L10989" s="3">
        <v>36161.0</v>
      </c>
      <c r="M10989" s="3">
        <v>39049.0</v>
      </c>
      <c r="N10989" s="3">
        <v>39049.0</v>
      </c>
    </row>
    <row r="10990">
      <c r="A10990" s="1" t="s">
        <v>39395</v>
      </c>
      <c r="B10990" s="1" t="s">
        <v>39396</v>
      </c>
      <c r="C10990" s="2" t="s">
        <v>39397</v>
      </c>
      <c r="D10990" s="1" t="s">
        <v>39398</v>
      </c>
      <c r="E10990" s="1">
        <v>438382.0</v>
      </c>
      <c r="F10990" s="1" t="s">
        <v>18</v>
      </c>
      <c r="G10990" s="1" t="s">
        <v>37</v>
      </c>
      <c r="H10990" s="1">
        <v>8.0</v>
      </c>
      <c r="I10990" s="1" t="s">
        <v>39384</v>
      </c>
      <c r="J10990" s="1" t="s">
        <v>39384</v>
      </c>
      <c r="K10990" s="1">
        <v>1.0</v>
      </c>
      <c r="L10990" s="3">
        <v>38353.0</v>
      </c>
      <c r="M10990" s="3">
        <v>39722.0</v>
      </c>
      <c r="N10990" s="3">
        <v>39722.0</v>
      </c>
    </row>
    <row r="10991">
      <c r="A10991" s="1" t="s">
        <v>39399</v>
      </c>
      <c r="B10991" s="1" t="s">
        <v>39400</v>
      </c>
      <c r="C10991" s="2" t="s">
        <v>39401</v>
      </c>
      <c r="D10991" s="1" t="s">
        <v>70</v>
      </c>
      <c r="E10991" s="1">
        <v>62630.0</v>
      </c>
      <c r="F10991" s="1" t="s">
        <v>18</v>
      </c>
      <c r="G10991" s="1" t="s">
        <v>37</v>
      </c>
      <c r="H10991" s="1">
        <v>8.0</v>
      </c>
      <c r="I10991" s="1" t="s">
        <v>39384</v>
      </c>
      <c r="J10991" s="1" t="s">
        <v>39384</v>
      </c>
      <c r="K10991" s="1">
        <v>1.0</v>
      </c>
      <c r="L10991" s="3">
        <v>36892.0</v>
      </c>
      <c r="M10991" s="3">
        <v>40817.0</v>
      </c>
      <c r="N10991" s="3">
        <v>40817.0</v>
      </c>
    </row>
    <row r="10992">
      <c r="A10992" s="1" t="s">
        <v>39402</v>
      </c>
      <c r="B10992" s="1" t="s">
        <v>39403</v>
      </c>
      <c r="C10992" s="2" t="s">
        <v>39404</v>
      </c>
      <c r="D10992" s="1" t="s">
        <v>655</v>
      </c>
      <c r="E10992" s="1">
        <v>2.0E7</v>
      </c>
      <c r="F10992" s="1" t="s">
        <v>18</v>
      </c>
      <c r="G10992" s="1" t="s">
        <v>37</v>
      </c>
      <c r="K10992" s="1">
        <v>1.0</v>
      </c>
      <c r="M10992" s="3">
        <v>40483.0</v>
      </c>
      <c r="N10992" s="3">
        <v>40483.0</v>
      </c>
    </row>
    <row r="10993">
      <c r="A10993" s="1" t="s">
        <v>39405</v>
      </c>
      <c r="B10993" s="1" t="s">
        <v>39406</v>
      </c>
      <c r="C10993" s="2" t="s">
        <v>39407</v>
      </c>
      <c r="D10993" s="1" t="s">
        <v>39408</v>
      </c>
      <c r="E10993" s="1">
        <v>15000.0</v>
      </c>
      <c r="F10993" s="1" t="s">
        <v>207</v>
      </c>
      <c r="G10993" s="1" t="s">
        <v>25</v>
      </c>
      <c r="H10993" s="1" t="s">
        <v>380</v>
      </c>
      <c r="I10993" s="1" t="s">
        <v>4559</v>
      </c>
      <c r="J10993" s="1" t="s">
        <v>4559</v>
      </c>
      <c r="K10993" s="1">
        <v>1.0</v>
      </c>
      <c r="L10993" s="3">
        <v>40607.0</v>
      </c>
      <c r="M10993" s="3">
        <v>40607.0</v>
      </c>
      <c r="N10993" s="3">
        <v>40607.0</v>
      </c>
    </row>
    <row r="10994">
      <c r="A10994" s="1" t="s">
        <v>39409</v>
      </c>
      <c r="B10994" s="1" t="s">
        <v>39410</v>
      </c>
      <c r="C10994" s="2" t="s">
        <v>39411</v>
      </c>
      <c r="D10994" s="1" t="s">
        <v>39412</v>
      </c>
      <c r="E10994" s="1">
        <v>350000.0</v>
      </c>
      <c r="F10994" s="1" t="s">
        <v>18</v>
      </c>
      <c r="G10994" s="1" t="s">
        <v>4627</v>
      </c>
      <c r="H10994" s="1">
        <v>13.0</v>
      </c>
      <c r="I10994" s="1" t="s">
        <v>4628</v>
      </c>
      <c r="J10994" s="1" t="s">
        <v>4628</v>
      </c>
      <c r="K10994" s="1">
        <v>1.0</v>
      </c>
      <c r="L10994" s="3">
        <v>41806.0</v>
      </c>
      <c r="M10994" s="3">
        <v>41550.0</v>
      </c>
      <c r="N10994" s="3">
        <v>41550.0</v>
      </c>
    </row>
    <row r="10995">
      <c r="A10995" s="1" t="s">
        <v>39413</v>
      </c>
      <c r="B10995" s="1" t="s">
        <v>39414</v>
      </c>
      <c r="C10995" s="2" t="s">
        <v>39415</v>
      </c>
      <c r="D10995" s="1" t="s">
        <v>39416</v>
      </c>
      <c r="E10995" s="1">
        <v>4500000.0</v>
      </c>
      <c r="F10995" s="1" t="s">
        <v>113</v>
      </c>
      <c r="G10995" s="1" t="s">
        <v>25</v>
      </c>
      <c r="H10995" s="1" t="s">
        <v>89</v>
      </c>
      <c r="I10995" s="1" t="s">
        <v>589</v>
      </c>
      <c r="J10995" s="1" t="s">
        <v>589</v>
      </c>
      <c r="K10995" s="1">
        <v>1.0</v>
      </c>
      <c r="L10995" s="3">
        <v>40664.0</v>
      </c>
      <c r="M10995" s="3">
        <v>40991.0</v>
      </c>
      <c r="N10995" s="3">
        <v>40991.0</v>
      </c>
    </row>
    <row r="10996">
      <c r="A10996" s="1" t="s">
        <v>39417</v>
      </c>
      <c r="B10996" s="1" t="s">
        <v>39418</v>
      </c>
      <c r="C10996" s="2" t="s">
        <v>39419</v>
      </c>
      <c r="D10996" s="1" t="s">
        <v>39420</v>
      </c>
      <c r="E10996" s="1">
        <v>2.55E7</v>
      </c>
      <c r="F10996" s="1" t="s">
        <v>18</v>
      </c>
      <c r="G10996" s="1" t="s">
        <v>25</v>
      </c>
      <c r="H10996" s="1" t="s">
        <v>64</v>
      </c>
      <c r="I10996" s="1" t="s">
        <v>65</v>
      </c>
      <c r="J10996" s="1" t="s">
        <v>71</v>
      </c>
      <c r="K10996" s="1">
        <v>3.0</v>
      </c>
      <c r="L10996" s="3">
        <v>39448.0</v>
      </c>
      <c r="M10996" s="3">
        <v>41359.0</v>
      </c>
      <c r="N10996" s="3">
        <v>42109.0</v>
      </c>
    </row>
    <row r="10997">
      <c r="A10997" s="1" t="s">
        <v>39421</v>
      </c>
      <c r="B10997" s="1" t="s">
        <v>39422</v>
      </c>
      <c r="C10997" s="2" t="s">
        <v>39423</v>
      </c>
      <c r="D10997" s="1" t="s">
        <v>39424</v>
      </c>
      <c r="E10997" s="1">
        <v>100000.0</v>
      </c>
      <c r="F10997" s="1" t="s">
        <v>18</v>
      </c>
      <c r="G10997" s="1" t="s">
        <v>25</v>
      </c>
      <c r="H10997" s="1" t="s">
        <v>1011</v>
      </c>
      <c r="I10997" s="1" t="s">
        <v>1012</v>
      </c>
      <c r="J10997" s="1" t="s">
        <v>1012</v>
      </c>
      <c r="K10997" s="1">
        <v>1.0</v>
      </c>
      <c r="L10997" s="3">
        <v>40563.0</v>
      </c>
      <c r="M10997" s="3">
        <v>42055.0</v>
      </c>
      <c r="N10997" s="3">
        <v>42055.0</v>
      </c>
    </row>
    <row r="10998">
      <c r="A10998" s="1" t="s">
        <v>39425</v>
      </c>
      <c r="B10998" s="1" t="s">
        <v>39426</v>
      </c>
      <c r="C10998" s="2" t="s">
        <v>39427</v>
      </c>
      <c r="D10998" s="1" t="s">
        <v>39428</v>
      </c>
      <c r="E10998" s="1">
        <v>28753.0</v>
      </c>
      <c r="F10998" s="1" t="s">
        <v>18</v>
      </c>
      <c r="G10998" s="1" t="s">
        <v>222</v>
      </c>
      <c r="H10998" s="1">
        <v>2.0</v>
      </c>
      <c r="I10998" s="1" t="s">
        <v>223</v>
      </c>
      <c r="J10998" s="1" t="s">
        <v>502</v>
      </c>
      <c r="K10998" s="1">
        <v>1.0</v>
      </c>
      <c r="L10998" s="3">
        <v>41395.0</v>
      </c>
      <c r="M10998" s="3">
        <v>41439.0</v>
      </c>
      <c r="N10998" s="3">
        <v>41439.0</v>
      </c>
    </row>
    <row r="10999">
      <c r="A10999" s="1" t="s">
        <v>39429</v>
      </c>
      <c r="B10999" s="1" t="s">
        <v>39430</v>
      </c>
      <c r="C10999" s="2" t="s">
        <v>39431</v>
      </c>
      <c r="D10999" s="1" t="s">
        <v>39432</v>
      </c>
      <c r="E10999" s="1">
        <v>5727499.0</v>
      </c>
      <c r="F10999" s="1" t="s">
        <v>18</v>
      </c>
      <c r="G10999" s="1" t="s">
        <v>25</v>
      </c>
      <c r="H10999" s="1" t="s">
        <v>808</v>
      </c>
      <c r="I10999" s="1" t="s">
        <v>809</v>
      </c>
      <c r="J10999" s="1" t="s">
        <v>809</v>
      </c>
      <c r="K10999" s="1">
        <v>3.0</v>
      </c>
      <c r="L10999" s="3">
        <v>41183.0</v>
      </c>
      <c r="M10999" s="3">
        <v>41207.0</v>
      </c>
      <c r="N10999" s="3">
        <v>42025.0</v>
      </c>
    </row>
    <row r="11000">
      <c r="A11000" s="1" t="s">
        <v>39433</v>
      </c>
      <c r="B11000" s="1" t="s">
        <v>39434</v>
      </c>
      <c r="C11000" s="2" t="s">
        <v>39435</v>
      </c>
      <c r="D11000" s="1" t="s">
        <v>39436</v>
      </c>
      <c r="E11000" s="1">
        <v>4473279.0</v>
      </c>
      <c r="F11000" s="1" t="s">
        <v>18</v>
      </c>
      <c r="G11000" s="1" t="s">
        <v>25</v>
      </c>
      <c r="H11000" s="1" t="s">
        <v>142</v>
      </c>
      <c r="I11000" s="1" t="s">
        <v>143</v>
      </c>
      <c r="J11000" s="1" t="s">
        <v>438</v>
      </c>
      <c r="K11000" s="1">
        <v>2.0</v>
      </c>
      <c r="L11000" s="3">
        <v>40179.0</v>
      </c>
      <c r="M11000" s="3">
        <v>40757.0</v>
      </c>
      <c r="N11000" s="3">
        <v>40938.0</v>
      </c>
    </row>
    <row r="11001">
      <c r="A11001" s="1" t="s">
        <v>39437</v>
      </c>
      <c r="B11001" s="1" t="s">
        <v>39438</v>
      </c>
      <c r="D11001" s="1" t="s">
        <v>39439</v>
      </c>
      <c r="E11001" s="1">
        <v>289910.0</v>
      </c>
      <c r="F11001" s="1" t="s">
        <v>207</v>
      </c>
      <c r="K11001" s="1">
        <v>1.0</v>
      </c>
      <c r="M11001" s="3">
        <v>41974.0</v>
      </c>
      <c r="N11001" s="3">
        <v>41974.0</v>
      </c>
    </row>
    <row r="11002">
      <c r="A11002" s="1" t="s">
        <v>39440</v>
      </c>
      <c r="B11002" s="1" t="s">
        <v>39441</v>
      </c>
      <c r="C11002" s="2" t="s">
        <v>39442</v>
      </c>
      <c r="D11002" s="1" t="s">
        <v>39443</v>
      </c>
      <c r="E11002" s="1">
        <v>192644.997468094</v>
      </c>
      <c r="F11002" s="1" t="s">
        <v>207</v>
      </c>
      <c r="G11002" s="1" t="s">
        <v>128</v>
      </c>
      <c r="H11002" s="1" t="s">
        <v>129</v>
      </c>
      <c r="I11002" s="1" t="s">
        <v>130</v>
      </c>
      <c r="J11002" s="1" t="s">
        <v>130</v>
      </c>
      <c r="K11002" s="1">
        <v>1.0</v>
      </c>
      <c r="L11002" s="3">
        <v>41988.0</v>
      </c>
      <c r="M11002" s="3">
        <v>42227.0</v>
      </c>
      <c r="N11002" s="3">
        <v>42227.0</v>
      </c>
    </row>
    <row r="11003">
      <c r="A11003" s="1" t="s">
        <v>39444</v>
      </c>
      <c r="B11003" s="1" t="s">
        <v>39445</v>
      </c>
      <c r="C11003" s="2" t="s">
        <v>39446</v>
      </c>
      <c r="D11003" s="1" t="s">
        <v>39447</v>
      </c>
      <c r="E11003" s="1">
        <v>1.1386668E7</v>
      </c>
      <c r="F11003" s="1" t="s">
        <v>18</v>
      </c>
      <c r="G11003" s="1" t="s">
        <v>479</v>
      </c>
      <c r="I11003" s="1" t="s">
        <v>480</v>
      </c>
      <c r="J11003" s="1" t="s">
        <v>480</v>
      </c>
      <c r="K11003" s="1">
        <v>3.0</v>
      </c>
      <c r="L11003" s="3">
        <v>40709.0</v>
      </c>
      <c r="M11003" s="3">
        <v>41214.0</v>
      </c>
      <c r="N11003" s="3">
        <v>42184.0</v>
      </c>
    </row>
    <row r="11004">
      <c r="A11004" s="1" t="s">
        <v>39448</v>
      </c>
      <c r="B11004" s="1" t="s">
        <v>39449</v>
      </c>
      <c r="D11004" s="1" t="s">
        <v>39450</v>
      </c>
      <c r="E11004" s="1">
        <v>567287.0</v>
      </c>
      <c r="F11004" s="1" t="s">
        <v>18</v>
      </c>
      <c r="G11004" s="1" t="s">
        <v>25</v>
      </c>
      <c r="H11004" s="1" t="s">
        <v>89</v>
      </c>
      <c r="I11004" s="1" t="s">
        <v>11268</v>
      </c>
      <c r="J11004" s="1" t="s">
        <v>39451</v>
      </c>
      <c r="K11004" s="1">
        <v>1.0</v>
      </c>
      <c r="M11004" s="3">
        <v>42060.0</v>
      </c>
      <c r="N11004" s="3">
        <v>42060.0</v>
      </c>
    </row>
    <row r="11005">
      <c r="A11005" s="1" t="s">
        <v>39452</v>
      </c>
      <c r="B11005" s="1" t="s">
        <v>39453</v>
      </c>
      <c r="D11005" s="1" t="s">
        <v>39454</v>
      </c>
      <c r="E11005" s="1">
        <v>300000.0</v>
      </c>
      <c r="F11005" s="1" t="s">
        <v>18</v>
      </c>
      <c r="G11005" s="1" t="s">
        <v>25</v>
      </c>
      <c r="H11005" s="1" t="s">
        <v>106</v>
      </c>
      <c r="I11005" s="1" t="s">
        <v>107</v>
      </c>
      <c r="J11005" s="1" t="s">
        <v>108</v>
      </c>
      <c r="K11005" s="1">
        <v>1.0</v>
      </c>
      <c r="L11005" s="3">
        <v>41298.0</v>
      </c>
      <c r="M11005" s="3">
        <v>41821.0</v>
      </c>
      <c r="N11005" s="3">
        <v>41821.0</v>
      </c>
    </row>
    <row r="11006">
      <c r="A11006" s="1" t="s">
        <v>39455</v>
      </c>
      <c r="B11006" s="1" t="s">
        <v>39456</v>
      </c>
      <c r="C11006" s="2" t="s">
        <v>39457</v>
      </c>
      <c r="D11006" s="1" t="s">
        <v>39458</v>
      </c>
      <c r="E11006" s="1">
        <v>3960035.0</v>
      </c>
      <c r="F11006" s="1" t="s">
        <v>18</v>
      </c>
      <c r="G11006" s="1" t="s">
        <v>25</v>
      </c>
      <c r="H11006" s="1" t="s">
        <v>208</v>
      </c>
      <c r="I11006" s="1" t="s">
        <v>6943</v>
      </c>
      <c r="J11006" s="1" t="s">
        <v>6943</v>
      </c>
      <c r="K11006" s="1">
        <v>6.0</v>
      </c>
      <c r="L11006" s="3">
        <v>40756.0</v>
      </c>
      <c r="M11006" s="3">
        <v>40756.0</v>
      </c>
      <c r="N11006" s="3">
        <v>42081.0</v>
      </c>
    </row>
    <row r="11007">
      <c r="A11007" s="1" t="s">
        <v>39459</v>
      </c>
      <c r="B11007" s="1" t="s">
        <v>39460</v>
      </c>
      <c r="C11007" s="2" t="s">
        <v>39461</v>
      </c>
      <c r="D11007" s="1" t="s">
        <v>14493</v>
      </c>
      <c r="E11007" s="1">
        <v>165000.0</v>
      </c>
      <c r="F11007" s="1" t="s">
        <v>207</v>
      </c>
      <c r="G11007" s="1" t="s">
        <v>25</v>
      </c>
      <c r="H11007" s="1" t="s">
        <v>142</v>
      </c>
      <c r="I11007" s="1" t="s">
        <v>143</v>
      </c>
      <c r="J11007" s="1" t="s">
        <v>143</v>
      </c>
      <c r="K11007" s="1">
        <v>1.0</v>
      </c>
      <c r="L11007" s="3">
        <v>40544.0</v>
      </c>
      <c r="M11007" s="3">
        <v>40857.0</v>
      </c>
      <c r="N11007" s="3">
        <v>40857.0</v>
      </c>
    </row>
    <row r="11008">
      <c r="A11008" s="1" t="s">
        <v>39462</v>
      </c>
      <c r="B11008" s="1" t="s">
        <v>39463</v>
      </c>
      <c r="C11008" s="2" t="s">
        <v>39464</v>
      </c>
      <c r="D11008" s="1" t="s">
        <v>264</v>
      </c>
      <c r="E11008" s="1" t="s">
        <v>43</v>
      </c>
      <c r="F11008" s="1" t="s">
        <v>18</v>
      </c>
      <c r="G11008" s="1" t="s">
        <v>25</v>
      </c>
      <c r="H11008" s="1" t="s">
        <v>64</v>
      </c>
      <c r="I11008" s="1" t="s">
        <v>65</v>
      </c>
      <c r="J11008" s="1" t="s">
        <v>71</v>
      </c>
      <c r="K11008" s="1">
        <v>1.0</v>
      </c>
      <c r="L11008" s="3">
        <v>40422.0</v>
      </c>
      <c r="M11008" s="3">
        <v>40842.0</v>
      </c>
      <c r="N11008" s="3">
        <v>40842.0</v>
      </c>
    </row>
    <row r="11009">
      <c r="A11009" s="1" t="s">
        <v>39465</v>
      </c>
      <c r="B11009" s="2" t="s">
        <v>39466</v>
      </c>
      <c r="C11009" s="2" t="s">
        <v>39467</v>
      </c>
      <c r="D11009" s="1" t="s">
        <v>39468</v>
      </c>
      <c r="E11009" s="1">
        <v>1.0E7</v>
      </c>
      <c r="F11009" s="1" t="s">
        <v>18</v>
      </c>
      <c r="G11009" s="1" t="s">
        <v>25</v>
      </c>
      <c r="H11009" s="1" t="s">
        <v>64</v>
      </c>
      <c r="I11009" s="1" t="s">
        <v>65</v>
      </c>
      <c r="J11009" s="1" t="s">
        <v>5485</v>
      </c>
      <c r="K11009" s="1">
        <v>2.0</v>
      </c>
      <c r="M11009" s="3">
        <v>41671.0</v>
      </c>
      <c r="N11009" s="3">
        <v>41948.0</v>
      </c>
    </row>
    <row r="11010">
      <c r="A11010" s="1" t="s">
        <v>39469</v>
      </c>
      <c r="B11010" s="2" t="s">
        <v>39470</v>
      </c>
      <c r="C11010" s="2" t="s">
        <v>39471</v>
      </c>
      <c r="D11010" s="1" t="s">
        <v>22805</v>
      </c>
      <c r="E11010" s="1">
        <v>373750.0</v>
      </c>
      <c r="F11010" s="1" t="s">
        <v>18</v>
      </c>
      <c r="G11010" s="1" t="s">
        <v>25</v>
      </c>
      <c r="H11010" s="1" t="s">
        <v>1352</v>
      </c>
      <c r="I11010" s="1" t="s">
        <v>1353</v>
      </c>
      <c r="J11010" s="1" t="s">
        <v>1354</v>
      </c>
      <c r="K11010" s="1">
        <v>2.0</v>
      </c>
      <c r="L11010" s="3">
        <v>38991.0</v>
      </c>
      <c r="M11010" s="3">
        <v>38991.0</v>
      </c>
      <c r="N11010" s="3">
        <v>39472.0</v>
      </c>
    </row>
    <row r="11011">
      <c r="A11011" s="1" t="s">
        <v>39472</v>
      </c>
      <c r="B11011" s="1" t="s">
        <v>39473</v>
      </c>
      <c r="C11011" s="2" t="s">
        <v>39474</v>
      </c>
      <c r="D11011" s="1" t="s">
        <v>19153</v>
      </c>
      <c r="E11011" s="1">
        <v>100000.0</v>
      </c>
      <c r="F11011" s="1" t="s">
        <v>18</v>
      </c>
      <c r="G11011" s="1" t="s">
        <v>25</v>
      </c>
      <c r="H11011" s="1" t="s">
        <v>106</v>
      </c>
      <c r="I11011" s="1" t="s">
        <v>107</v>
      </c>
      <c r="J11011" s="1" t="s">
        <v>108</v>
      </c>
      <c r="K11011" s="1">
        <v>1.0</v>
      </c>
      <c r="L11011" s="3">
        <v>41275.0</v>
      </c>
      <c r="M11011" s="3">
        <v>41944.0</v>
      </c>
      <c r="N11011" s="3">
        <v>41944.0</v>
      </c>
    </row>
    <row r="11012">
      <c r="A11012" s="1" t="s">
        <v>39475</v>
      </c>
      <c r="B11012" s="1" t="s">
        <v>39476</v>
      </c>
      <c r="C11012" s="2" t="s">
        <v>39477</v>
      </c>
      <c r="D11012" s="1" t="s">
        <v>181</v>
      </c>
      <c r="E11012" s="1">
        <v>1.7658591E7</v>
      </c>
      <c r="F11012" s="1" t="s">
        <v>18</v>
      </c>
      <c r="K11012" s="1">
        <v>5.0</v>
      </c>
      <c r="L11012" s="3">
        <v>40909.0</v>
      </c>
      <c r="M11012" s="3">
        <v>41180.0</v>
      </c>
      <c r="N11012" s="3">
        <v>42088.0</v>
      </c>
    </row>
    <row r="11013">
      <c r="A11013" s="1" t="s">
        <v>39478</v>
      </c>
      <c r="B11013" s="1" t="s">
        <v>39479</v>
      </c>
      <c r="C11013" s="2" t="s">
        <v>39480</v>
      </c>
      <c r="D11013" s="1" t="s">
        <v>39481</v>
      </c>
      <c r="E11013" s="1" t="s">
        <v>43</v>
      </c>
      <c r="F11013" s="1" t="s">
        <v>18</v>
      </c>
      <c r="G11013" s="1" t="s">
        <v>39482</v>
      </c>
      <c r="K11013" s="1">
        <v>1.0</v>
      </c>
      <c r="L11013" s="3">
        <v>41395.0</v>
      </c>
      <c r="M11013" s="3">
        <v>41760.0</v>
      </c>
      <c r="N11013" s="3">
        <v>41760.0</v>
      </c>
    </row>
    <row r="11014">
      <c r="A11014" s="1" t="s">
        <v>39483</v>
      </c>
      <c r="B11014" s="1" t="s">
        <v>39484</v>
      </c>
      <c r="D11014" s="1" t="s">
        <v>2966</v>
      </c>
      <c r="E11014" s="1">
        <v>1000.0</v>
      </c>
      <c r="F11014" s="1" t="s">
        <v>18</v>
      </c>
      <c r="G11014" s="1" t="s">
        <v>25</v>
      </c>
      <c r="H11014" s="1" t="s">
        <v>3993</v>
      </c>
      <c r="I11014" s="1" t="s">
        <v>3163</v>
      </c>
      <c r="J11014" s="1" t="s">
        <v>39485</v>
      </c>
      <c r="K11014" s="1">
        <v>1.0</v>
      </c>
      <c r="L11014" s="3">
        <v>41653.0</v>
      </c>
      <c r="M11014" s="3">
        <v>41819.0</v>
      </c>
      <c r="N11014" s="3">
        <v>41819.0</v>
      </c>
    </row>
    <row r="11015">
      <c r="A11015" s="1" t="s">
        <v>39486</v>
      </c>
      <c r="B11015" s="1" t="s">
        <v>39487</v>
      </c>
      <c r="C11015" s="2" t="s">
        <v>39488</v>
      </c>
      <c r="D11015" s="1" t="s">
        <v>3708</v>
      </c>
      <c r="E11015" s="1">
        <v>213094.0</v>
      </c>
      <c r="F11015" s="1" t="s">
        <v>18</v>
      </c>
      <c r="G11015" s="1" t="s">
        <v>25</v>
      </c>
      <c r="H11015" s="1" t="s">
        <v>26</v>
      </c>
      <c r="I11015" s="1" t="s">
        <v>7745</v>
      </c>
      <c r="J11015" s="1" t="s">
        <v>2729</v>
      </c>
      <c r="K11015" s="1">
        <v>1.0</v>
      </c>
      <c r="L11015" s="3" t="s">
        <v>39489</v>
      </c>
      <c r="M11015" s="3">
        <v>41676.0</v>
      </c>
      <c r="N11015" s="3">
        <v>41676.0</v>
      </c>
    </row>
    <row r="11016">
      <c r="A11016" s="1" t="s">
        <v>39490</v>
      </c>
      <c r="B11016" s="1" t="s">
        <v>39491</v>
      </c>
      <c r="C11016" s="2" t="s">
        <v>39492</v>
      </c>
      <c r="D11016" s="1" t="s">
        <v>357</v>
      </c>
      <c r="E11016" s="1">
        <v>974709.0</v>
      </c>
      <c r="F11016" s="1" t="s">
        <v>18</v>
      </c>
      <c r="G11016" s="1" t="s">
        <v>25</v>
      </c>
      <c r="H11016" s="1" t="s">
        <v>1011</v>
      </c>
      <c r="I11016" s="1" t="s">
        <v>1012</v>
      </c>
      <c r="J11016" s="1" t="s">
        <v>1012</v>
      </c>
      <c r="K11016" s="1">
        <v>2.0</v>
      </c>
      <c r="L11016" s="3">
        <v>36161.0</v>
      </c>
      <c r="M11016" s="3">
        <v>40059.0</v>
      </c>
      <c r="N11016" s="3">
        <v>41922.0</v>
      </c>
    </row>
    <row r="11017">
      <c r="A11017" s="1" t="s">
        <v>39493</v>
      </c>
      <c r="B11017" s="1" t="s">
        <v>39494</v>
      </c>
      <c r="C11017" s="2" t="s">
        <v>39495</v>
      </c>
      <c r="D11017" s="1" t="s">
        <v>39496</v>
      </c>
      <c r="E11017" s="1" t="s">
        <v>43</v>
      </c>
      <c r="F11017" s="1" t="s">
        <v>18</v>
      </c>
      <c r="G11017" s="1" t="s">
        <v>128</v>
      </c>
      <c r="H11017" s="1" t="s">
        <v>129</v>
      </c>
      <c r="K11017" s="1">
        <v>2.0</v>
      </c>
      <c r="L11017" s="3">
        <v>41395.0</v>
      </c>
      <c r="M11017" s="3">
        <v>41487.0</v>
      </c>
      <c r="N11017" s="3">
        <v>41852.0</v>
      </c>
    </row>
    <row r="11018">
      <c r="A11018" s="1" t="s">
        <v>39497</v>
      </c>
      <c r="B11018" s="1" t="s">
        <v>39498</v>
      </c>
      <c r="C11018" s="2" t="s">
        <v>39499</v>
      </c>
      <c r="D11018" s="1" t="s">
        <v>39500</v>
      </c>
      <c r="E11018" s="1">
        <v>100000.0</v>
      </c>
      <c r="F11018" s="1" t="s">
        <v>18</v>
      </c>
      <c r="G11018" s="1" t="s">
        <v>25</v>
      </c>
      <c r="H11018" s="1" t="s">
        <v>527</v>
      </c>
      <c r="I11018" s="1" t="s">
        <v>528</v>
      </c>
      <c r="J11018" s="1" t="s">
        <v>529</v>
      </c>
      <c r="K11018" s="1">
        <v>1.0</v>
      </c>
      <c r="L11018" s="3">
        <v>38961.0</v>
      </c>
      <c r="M11018" s="3">
        <v>41601.0</v>
      </c>
      <c r="N11018" s="3">
        <v>41601.0</v>
      </c>
    </row>
    <row r="11019">
      <c r="A11019" s="1" t="s">
        <v>39501</v>
      </c>
      <c r="B11019" s="1" t="s">
        <v>39502</v>
      </c>
      <c r="C11019" s="2" t="s">
        <v>39503</v>
      </c>
      <c r="E11019" s="1" t="s">
        <v>43</v>
      </c>
      <c r="F11019" s="1" t="s">
        <v>207</v>
      </c>
      <c r="G11019" s="1" t="s">
        <v>25</v>
      </c>
      <c r="H11019" s="1" t="s">
        <v>808</v>
      </c>
      <c r="I11019" s="1" t="s">
        <v>809</v>
      </c>
      <c r="J11019" s="1" t="s">
        <v>2574</v>
      </c>
      <c r="K11019" s="1">
        <v>1.0</v>
      </c>
      <c r="M11019" s="3">
        <v>42306.0</v>
      </c>
      <c r="N11019" s="3">
        <v>42306.0</v>
      </c>
    </row>
    <row r="11020">
      <c r="A11020" s="1" t="s">
        <v>39504</v>
      </c>
      <c r="B11020" s="1" t="s">
        <v>39505</v>
      </c>
      <c r="D11020" s="1" t="s">
        <v>42</v>
      </c>
      <c r="E11020" s="1">
        <v>1.97E7</v>
      </c>
      <c r="F11020" s="1" t="s">
        <v>18</v>
      </c>
      <c r="G11020" s="1" t="s">
        <v>25</v>
      </c>
      <c r="H11020" s="1" t="s">
        <v>286</v>
      </c>
      <c r="I11020" s="1" t="s">
        <v>578</v>
      </c>
      <c r="J11020" s="1" t="s">
        <v>14184</v>
      </c>
      <c r="K11020" s="1">
        <v>1.0</v>
      </c>
      <c r="L11020" s="3">
        <v>35796.0</v>
      </c>
      <c r="M11020" s="3">
        <v>38623.0</v>
      </c>
      <c r="N11020" s="3">
        <v>38623.0</v>
      </c>
    </row>
    <row r="11021">
      <c r="A11021" s="1" t="s">
        <v>39506</v>
      </c>
      <c r="B11021" s="1" t="s">
        <v>39507</v>
      </c>
      <c r="C11021" s="2" t="s">
        <v>39508</v>
      </c>
      <c r="D11021" s="1" t="s">
        <v>39509</v>
      </c>
      <c r="E11021" s="1" t="s">
        <v>43</v>
      </c>
      <c r="F11021" s="1" t="s">
        <v>18</v>
      </c>
      <c r="G11021" s="1" t="s">
        <v>25</v>
      </c>
      <c r="H11021" s="1" t="s">
        <v>135</v>
      </c>
      <c r="I11021" s="1" t="s">
        <v>136</v>
      </c>
      <c r="J11021" s="1" t="s">
        <v>1114</v>
      </c>
      <c r="K11021" s="1">
        <v>1.0</v>
      </c>
      <c r="L11021" s="3">
        <v>41334.0</v>
      </c>
      <c r="M11021" s="3">
        <v>41885.0</v>
      </c>
      <c r="N11021" s="3">
        <v>41885.0</v>
      </c>
    </row>
    <row r="11022">
      <c r="A11022" s="1" t="s">
        <v>39510</v>
      </c>
      <c r="B11022" s="1" t="s">
        <v>39511</v>
      </c>
      <c r="C11022" s="2" t="s">
        <v>39512</v>
      </c>
      <c r="D11022" s="1" t="s">
        <v>56</v>
      </c>
      <c r="E11022" s="1">
        <v>7.75E7</v>
      </c>
      <c r="F11022" s="1" t="s">
        <v>18</v>
      </c>
      <c r="G11022" s="1" t="s">
        <v>128</v>
      </c>
      <c r="H11022" s="1" t="s">
        <v>5020</v>
      </c>
      <c r="I11022" s="1" t="s">
        <v>5021</v>
      </c>
      <c r="J11022" s="1" t="s">
        <v>5021</v>
      </c>
      <c r="K11022" s="1">
        <v>2.0</v>
      </c>
      <c r="M11022" s="3">
        <v>38810.0</v>
      </c>
      <c r="N11022" s="3">
        <v>39987.0</v>
      </c>
    </row>
    <row r="11023">
      <c r="A11023" s="1" t="s">
        <v>39513</v>
      </c>
      <c r="B11023" s="1" t="s">
        <v>39514</v>
      </c>
      <c r="C11023" s="2" t="s">
        <v>39515</v>
      </c>
      <c r="D11023" s="1" t="s">
        <v>56</v>
      </c>
      <c r="E11023" s="1">
        <v>1.6124996E7</v>
      </c>
      <c r="F11023" s="1" t="s">
        <v>689</v>
      </c>
      <c r="G11023" s="1" t="s">
        <v>25</v>
      </c>
      <c r="H11023" s="1" t="s">
        <v>64</v>
      </c>
      <c r="I11023" s="1" t="s">
        <v>966</v>
      </c>
      <c r="J11023" s="1" t="s">
        <v>967</v>
      </c>
      <c r="K11023" s="1">
        <v>5.0</v>
      </c>
      <c r="L11023" s="3">
        <v>36161.0</v>
      </c>
      <c r="M11023" s="3">
        <v>40325.0</v>
      </c>
      <c r="N11023" s="3">
        <v>41976.0</v>
      </c>
    </row>
    <row r="11024">
      <c r="A11024" s="1" t="s">
        <v>39516</v>
      </c>
      <c r="B11024" s="1" t="s">
        <v>39517</v>
      </c>
      <c r="C11024" s="2" t="s">
        <v>39518</v>
      </c>
      <c r="D11024" s="1" t="s">
        <v>39519</v>
      </c>
      <c r="E11024" s="1" t="s">
        <v>43</v>
      </c>
      <c r="F11024" s="1" t="s">
        <v>207</v>
      </c>
      <c r="G11024" s="1" t="s">
        <v>25</v>
      </c>
      <c r="H11024" s="1" t="s">
        <v>64</v>
      </c>
      <c r="I11024" s="1" t="s">
        <v>65</v>
      </c>
      <c r="J11024" s="1" t="s">
        <v>71</v>
      </c>
      <c r="K11024" s="1">
        <v>1.0</v>
      </c>
      <c r="L11024" s="3">
        <v>41609.0</v>
      </c>
      <c r="M11024" s="3">
        <v>41645.0</v>
      </c>
      <c r="N11024" s="3">
        <v>41645.0</v>
      </c>
    </row>
    <row r="11025">
      <c r="A11025" s="1" t="s">
        <v>39520</v>
      </c>
      <c r="B11025" s="1" t="s">
        <v>39521</v>
      </c>
      <c r="C11025" s="2" t="s">
        <v>39522</v>
      </c>
      <c r="D11025" s="1" t="s">
        <v>36</v>
      </c>
      <c r="E11025" s="1" t="s">
        <v>43</v>
      </c>
      <c r="F11025" s="1" t="s">
        <v>18</v>
      </c>
      <c r="K11025" s="1">
        <v>1.0</v>
      </c>
      <c r="M11025" s="3">
        <v>40238.0</v>
      </c>
      <c r="N11025" s="3">
        <v>40238.0</v>
      </c>
    </row>
    <row r="11026">
      <c r="A11026" s="1" t="s">
        <v>39523</v>
      </c>
      <c r="B11026" s="1" t="s">
        <v>39524</v>
      </c>
      <c r="C11026" s="2" t="s">
        <v>39525</v>
      </c>
      <c r="D11026" s="1" t="s">
        <v>766</v>
      </c>
      <c r="E11026" s="1">
        <v>3000000.0</v>
      </c>
      <c r="F11026" s="1" t="s">
        <v>18</v>
      </c>
      <c r="G11026" s="1" t="s">
        <v>25</v>
      </c>
      <c r="H11026" s="1" t="s">
        <v>64</v>
      </c>
      <c r="I11026" s="1" t="s">
        <v>65</v>
      </c>
      <c r="J11026" s="1" t="s">
        <v>606</v>
      </c>
      <c r="K11026" s="1">
        <v>1.0</v>
      </c>
      <c r="M11026" s="3">
        <v>40275.0</v>
      </c>
      <c r="N11026" s="3">
        <v>40275.0</v>
      </c>
    </row>
    <row r="11027">
      <c r="A11027" s="1" t="s">
        <v>39526</v>
      </c>
      <c r="B11027" s="1" t="s">
        <v>39527</v>
      </c>
      <c r="C11027" s="2" t="s">
        <v>39528</v>
      </c>
      <c r="D11027" s="1" t="s">
        <v>127</v>
      </c>
      <c r="E11027" s="1">
        <v>9700000.0</v>
      </c>
      <c r="F11027" s="1" t="s">
        <v>18</v>
      </c>
      <c r="G11027" s="1" t="s">
        <v>25</v>
      </c>
      <c r="H11027" s="1" t="s">
        <v>64</v>
      </c>
      <c r="I11027" s="1" t="s">
        <v>95</v>
      </c>
      <c r="J11027" s="1" t="s">
        <v>376</v>
      </c>
      <c r="K11027" s="1">
        <v>2.0</v>
      </c>
      <c r="L11027" s="3">
        <v>40179.0</v>
      </c>
      <c r="M11027" s="3">
        <v>41228.0</v>
      </c>
      <c r="N11027" s="3">
        <v>41402.0</v>
      </c>
    </row>
    <row r="11028">
      <c r="A11028" s="1" t="s">
        <v>39529</v>
      </c>
      <c r="B11028" s="1" t="s">
        <v>39530</v>
      </c>
      <c r="C11028" s="2" t="s">
        <v>39531</v>
      </c>
      <c r="D11028" s="1" t="s">
        <v>56</v>
      </c>
      <c r="E11028" s="1">
        <v>7.21E7</v>
      </c>
      <c r="F11028" s="1" t="s">
        <v>18</v>
      </c>
      <c r="G11028" s="1" t="s">
        <v>25</v>
      </c>
      <c r="H11028" s="1" t="s">
        <v>44</v>
      </c>
      <c r="I11028" s="1" t="s">
        <v>282</v>
      </c>
      <c r="J11028" s="1" t="s">
        <v>282</v>
      </c>
      <c r="K11028" s="1">
        <v>5.0</v>
      </c>
      <c r="M11028" s="3">
        <v>38808.0</v>
      </c>
      <c r="N11028" s="3">
        <v>42017.0</v>
      </c>
    </row>
    <row r="11029">
      <c r="A11029" s="1" t="s">
        <v>39532</v>
      </c>
      <c r="B11029" s="1" t="s">
        <v>39533</v>
      </c>
      <c r="C11029" s="2" t="s">
        <v>39534</v>
      </c>
      <c r="E11029" s="1">
        <v>3.8E7</v>
      </c>
      <c r="F11029" s="1" t="s">
        <v>18</v>
      </c>
      <c r="K11029" s="1">
        <v>1.0</v>
      </c>
      <c r="M11029" s="3">
        <v>36494.0</v>
      </c>
      <c r="N11029" s="3">
        <v>36494.0</v>
      </c>
    </row>
    <row r="11030">
      <c r="A11030" s="1" t="s">
        <v>39535</v>
      </c>
      <c r="B11030" s="1" t="s">
        <v>39536</v>
      </c>
      <c r="C11030" s="2" t="s">
        <v>39537</v>
      </c>
      <c r="D11030" s="1" t="s">
        <v>39538</v>
      </c>
      <c r="E11030" s="1">
        <v>1.422E8</v>
      </c>
      <c r="F11030" s="1" t="s">
        <v>207</v>
      </c>
      <c r="G11030" s="1" t="s">
        <v>25</v>
      </c>
      <c r="H11030" s="1" t="s">
        <v>89</v>
      </c>
      <c r="I11030" s="1" t="s">
        <v>3689</v>
      </c>
      <c r="J11030" s="1" t="s">
        <v>3690</v>
      </c>
      <c r="K11030" s="1">
        <v>6.0</v>
      </c>
      <c r="L11030" s="3">
        <v>40683.0</v>
      </c>
      <c r="M11030" s="3">
        <v>40683.0</v>
      </c>
      <c r="N11030" s="3">
        <v>42170.0</v>
      </c>
    </row>
    <row r="11031">
      <c r="A11031" s="1" t="s">
        <v>39539</v>
      </c>
      <c r="B11031" s="1" t="s">
        <v>39540</v>
      </c>
      <c r="C11031" s="2" t="s">
        <v>39541</v>
      </c>
      <c r="D11031" s="1" t="s">
        <v>2822</v>
      </c>
      <c r="E11031" s="1">
        <v>1.2E8</v>
      </c>
      <c r="F11031" s="1" t="s">
        <v>18</v>
      </c>
      <c r="G11031" s="1" t="s">
        <v>25</v>
      </c>
      <c r="H11031" s="1" t="s">
        <v>64</v>
      </c>
      <c r="I11031" s="1" t="s">
        <v>95</v>
      </c>
      <c r="J11031" s="1" t="s">
        <v>95</v>
      </c>
      <c r="K11031" s="1">
        <v>3.0</v>
      </c>
      <c r="L11031" s="3">
        <v>39083.0</v>
      </c>
      <c r="M11031" s="3">
        <v>41030.0</v>
      </c>
      <c r="N11031" s="3">
        <v>42185.0</v>
      </c>
    </row>
    <row r="11032">
      <c r="A11032" s="1" t="s">
        <v>39542</v>
      </c>
      <c r="B11032" s="1" t="s">
        <v>39543</v>
      </c>
      <c r="C11032" s="2" t="s">
        <v>39544</v>
      </c>
      <c r="D11032" s="1" t="s">
        <v>56</v>
      </c>
      <c r="E11032" s="1">
        <v>510000.0</v>
      </c>
      <c r="F11032" s="1" t="s">
        <v>18</v>
      </c>
      <c r="G11032" s="1" t="s">
        <v>1062</v>
      </c>
      <c r="H11032" s="1">
        <v>2.0</v>
      </c>
      <c r="I11032" s="1" t="s">
        <v>19741</v>
      </c>
      <c r="J11032" s="1" t="s">
        <v>19741</v>
      </c>
      <c r="K11032" s="1">
        <v>1.0</v>
      </c>
      <c r="M11032" s="3">
        <v>40373.0</v>
      </c>
      <c r="N11032" s="3">
        <v>40373.0</v>
      </c>
    </row>
    <row r="11033">
      <c r="A11033" s="1" t="s">
        <v>39545</v>
      </c>
      <c r="B11033" s="1" t="s">
        <v>39546</v>
      </c>
      <c r="C11033" s="2" t="s">
        <v>39547</v>
      </c>
      <c r="D11033" s="1" t="s">
        <v>39548</v>
      </c>
      <c r="E11033" s="1">
        <v>5300000.0</v>
      </c>
      <c r="F11033" s="1" t="s">
        <v>18</v>
      </c>
      <c r="G11033" s="1" t="s">
        <v>1126</v>
      </c>
      <c r="H11033" s="1">
        <v>24.0</v>
      </c>
      <c r="I11033" s="1" t="s">
        <v>1582</v>
      </c>
      <c r="J11033" s="1" t="s">
        <v>11528</v>
      </c>
      <c r="K11033" s="1">
        <v>2.0</v>
      </c>
      <c r="L11033" s="3">
        <v>41334.0</v>
      </c>
      <c r="M11033" s="3">
        <v>41953.0</v>
      </c>
      <c r="N11033" s="3">
        <v>42312.0</v>
      </c>
    </row>
    <row r="11034">
      <c r="A11034" s="1" t="s">
        <v>39549</v>
      </c>
      <c r="B11034" s="1" t="s">
        <v>39550</v>
      </c>
      <c r="C11034" s="2" t="s">
        <v>39551</v>
      </c>
      <c r="D11034" s="1" t="s">
        <v>2326</v>
      </c>
      <c r="E11034" s="1">
        <v>2.163964E7</v>
      </c>
      <c r="F11034" s="1" t="s">
        <v>207</v>
      </c>
      <c r="G11034" s="1" t="s">
        <v>25</v>
      </c>
      <c r="H11034" s="1" t="s">
        <v>286</v>
      </c>
      <c r="I11034" s="1" t="s">
        <v>874</v>
      </c>
      <c r="J11034" s="1" t="s">
        <v>9301</v>
      </c>
      <c r="K11034" s="1">
        <v>6.0</v>
      </c>
      <c r="L11034" s="3">
        <v>38961.0</v>
      </c>
      <c r="M11034" s="3">
        <v>39000.0</v>
      </c>
      <c r="N11034" s="3">
        <v>40689.0</v>
      </c>
    </row>
    <row r="11035">
      <c r="A11035" s="1" t="s">
        <v>39552</v>
      </c>
      <c r="B11035" s="1" t="s">
        <v>39553</v>
      </c>
      <c r="C11035" s="2" t="s">
        <v>39554</v>
      </c>
      <c r="D11035" s="1" t="s">
        <v>1401</v>
      </c>
      <c r="E11035" s="1">
        <v>5520000.0</v>
      </c>
      <c r="F11035" s="1" t="s">
        <v>113</v>
      </c>
      <c r="G11035" s="1" t="s">
        <v>25</v>
      </c>
      <c r="H11035" s="1" t="s">
        <v>106</v>
      </c>
      <c r="I11035" s="1" t="s">
        <v>1621</v>
      </c>
      <c r="J11035" s="1" t="s">
        <v>39555</v>
      </c>
      <c r="K11035" s="1">
        <v>1.0</v>
      </c>
      <c r="L11035" s="3">
        <v>36892.0</v>
      </c>
      <c r="M11035" s="3">
        <v>38881.0</v>
      </c>
      <c r="N11035" s="3">
        <v>38881.0</v>
      </c>
    </row>
    <row r="11036">
      <c r="A11036" s="1" t="s">
        <v>39556</v>
      </c>
      <c r="B11036" s="1" t="s">
        <v>39557</v>
      </c>
      <c r="C11036" s="2" t="s">
        <v>39558</v>
      </c>
      <c r="D11036" s="1" t="s">
        <v>39559</v>
      </c>
      <c r="E11036" s="1">
        <v>1400000.0</v>
      </c>
      <c r="F11036" s="1" t="s">
        <v>18</v>
      </c>
      <c r="G11036" s="1" t="s">
        <v>25</v>
      </c>
      <c r="H11036" s="1" t="s">
        <v>64</v>
      </c>
      <c r="I11036" s="1" t="s">
        <v>65</v>
      </c>
      <c r="J11036" s="1" t="s">
        <v>71</v>
      </c>
      <c r="K11036" s="1">
        <v>1.0</v>
      </c>
      <c r="M11036" s="3">
        <v>42243.0</v>
      </c>
      <c r="N11036" s="3">
        <v>42243.0</v>
      </c>
    </row>
    <row r="11037">
      <c r="A11037" s="1" t="s">
        <v>39560</v>
      </c>
      <c r="B11037" s="1" t="s">
        <v>39561</v>
      </c>
      <c r="D11037" s="1" t="s">
        <v>39562</v>
      </c>
      <c r="E11037" s="1">
        <v>25000.0</v>
      </c>
      <c r="F11037" s="1" t="s">
        <v>18</v>
      </c>
      <c r="K11037" s="1">
        <v>1.0</v>
      </c>
      <c r="L11037" s="3">
        <v>39538.0</v>
      </c>
      <c r="M11037" s="3">
        <v>42186.0</v>
      </c>
      <c r="N11037" s="3">
        <v>42186.0</v>
      </c>
    </row>
    <row r="11038">
      <c r="A11038" s="1" t="s">
        <v>39563</v>
      </c>
      <c r="B11038" s="1" t="s">
        <v>39564</v>
      </c>
      <c r="C11038" s="2" t="s">
        <v>39565</v>
      </c>
      <c r="D11038" s="1" t="s">
        <v>56</v>
      </c>
      <c r="E11038" s="1">
        <v>1.3183707E7</v>
      </c>
      <c r="F11038" s="1" t="s">
        <v>18</v>
      </c>
      <c r="G11038" s="1" t="s">
        <v>25</v>
      </c>
      <c r="H11038" s="1" t="s">
        <v>64</v>
      </c>
      <c r="I11038" s="1" t="s">
        <v>65</v>
      </c>
      <c r="J11038" s="1" t="s">
        <v>606</v>
      </c>
      <c r="K11038" s="1">
        <v>6.0</v>
      </c>
      <c r="M11038" s="3">
        <v>39665.0</v>
      </c>
      <c r="N11038" s="3">
        <v>41737.0</v>
      </c>
    </row>
    <row r="11039">
      <c r="A11039" s="1" t="s">
        <v>39566</v>
      </c>
      <c r="B11039" s="1" t="s">
        <v>39567</v>
      </c>
      <c r="C11039" s="2" t="s">
        <v>39568</v>
      </c>
      <c r="D11039" s="1" t="s">
        <v>56</v>
      </c>
      <c r="E11039" s="1">
        <v>3.49E7</v>
      </c>
      <c r="F11039" s="1" t="s">
        <v>18</v>
      </c>
      <c r="G11039" s="1" t="s">
        <v>25</v>
      </c>
      <c r="H11039" s="1" t="s">
        <v>64</v>
      </c>
      <c r="I11039" s="1" t="s">
        <v>65</v>
      </c>
      <c r="J11039" s="1" t="s">
        <v>4149</v>
      </c>
      <c r="K11039" s="1">
        <v>4.0</v>
      </c>
      <c r="L11039" s="3">
        <v>37987.0</v>
      </c>
      <c r="M11039" s="3">
        <v>41708.0</v>
      </c>
      <c r="N11039" s="3">
        <v>42242.0</v>
      </c>
    </row>
    <row r="11040">
      <c r="A11040" s="1" t="s">
        <v>39569</v>
      </c>
      <c r="B11040" s="2" t="s">
        <v>39570</v>
      </c>
      <c r="C11040" s="2" t="s">
        <v>39571</v>
      </c>
      <c r="D11040" s="1" t="s">
        <v>39572</v>
      </c>
      <c r="E11040" s="1">
        <v>2.2860294E7</v>
      </c>
      <c r="F11040" s="1" t="s">
        <v>18</v>
      </c>
      <c r="G11040" s="1" t="s">
        <v>1062</v>
      </c>
      <c r="H11040" s="1">
        <v>1.0</v>
      </c>
      <c r="I11040" s="1" t="s">
        <v>1063</v>
      </c>
      <c r="J11040" s="1" t="s">
        <v>17354</v>
      </c>
      <c r="K11040" s="1">
        <v>3.0</v>
      </c>
      <c r="L11040" s="3">
        <v>37834.0</v>
      </c>
      <c r="M11040" s="3">
        <v>40234.0</v>
      </c>
      <c r="N11040" s="3">
        <v>42202.0</v>
      </c>
    </row>
    <row r="11041">
      <c r="A11041" s="1" t="s">
        <v>39573</v>
      </c>
      <c r="B11041" s="1" t="s">
        <v>39574</v>
      </c>
      <c r="C11041" s="2" t="s">
        <v>39575</v>
      </c>
      <c r="D11041" s="1" t="s">
        <v>56</v>
      </c>
      <c r="E11041" s="1">
        <v>1.2960313E7</v>
      </c>
      <c r="F11041" s="1" t="s">
        <v>207</v>
      </c>
      <c r="G11041" s="1" t="s">
        <v>57</v>
      </c>
      <c r="H11041" s="1" t="s">
        <v>3339</v>
      </c>
      <c r="I11041" s="1" t="s">
        <v>3340</v>
      </c>
      <c r="J11041" s="1" t="s">
        <v>3341</v>
      </c>
      <c r="K11041" s="1">
        <v>1.0</v>
      </c>
      <c r="M11041" s="3">
        <v>37951.0</v>
      </c>
      <c r="N11041" s="3">
        <v>37951.0</v>
      </c>
    </row>
    <row r="11042">
      <c r="A11042" s="1" t="s">
        <v>39576</v>
      </c>
      <c r="B11042" s="1" t="s">
        <v>39577</v>
      </c>
      <c r="C11042" s="2" t="s">
        <v>39578</v>
      </c>
      <c r="D11042" s="1" t="s">
        <v>275</v>
      </c>
      <c r="E11042" s="1">
        <v>1200000.0</v>
      </c>
      <c r="F11042" s="1" t="s">
        <v>18</v>
      </c>
      <c r="G11042" s="1" t="s">
        <v>25</v>
      </c>
      <c r="H11042" s="1" t="s">
        <v>64</v>
      </c>
      <c r="I11042" s="1" t="s">
        <v>65</v>
      </c>
      <c r="J11042" s="1" t="s">
        <v>71</v>
      </c>
      <c r="K11042" s="1">
        <v>2.0</v>
      </c>
      <c r="L11042" s="3">
        <v>41000.0</v>
      </c>
      <c r="M11042" s="3">
        <v>41699.0</v>
      </c>
      <c r="N11042" s="3">
        <v>41967.0</v>
      </c>
    </row>
    <row r="11043">
      <c r="A11043" s="1" t="s">
        <v>39579</v>
      </c>
      <c r="B11043" s="1" t="s">
        <v>39580</v>
      </c>
      <c r="C11043" s="2" t="s">
        <v>39581</v>
      </c>
      <c r="D11043" s="1" t="s">
        <v>13984</v>
      </c>
      <c r="E11043" s="1">
        <v>28000.0</v>
      </c>
      <c r="F11043" s="1" t="s">
        <v>18</v>
      </c>
      <c r="G11043" s="1" t="s">
        <v>25</v>
      </c>
      <c r="H11043" s="1" t="s">
        <v>64</v>
      </c>
      <c r="I11043" s="1" t="s">
        <v>65</v>
      </c>
      <c r="J11043" s="1" t="s">
        <v>1160</v>
      </c>
      <c r="K11043" s="1">
        <v>1.0</v>
      </c>
      <c r="M11043" s="3">
        <v>41153.0</v>
      </c>
      <c r="N11043" s="3">
        <v>41153.0</v>
      </c>
    </row>
    <row r="11044">
      <c r="A11044" s="1" t="s">
        <v>39582</v>
      </c>
      <c r="B11044" s="1" t="s">
        <v>39583</v>
      </c>
      <c r="C11044" s="2" t="s">
        <v>39584</v>
      </c>
      <c r="D11044" s="1" t="s">
        <v>39585</v>
      </c>
      <c r="E11044" s="1" t="s">
        <v>43</v>
      </c>
      <c r="F11044" s="1" t="s">
        <v>113</v>
      </c>
      <c r="G11044" s="1" t="s">
        <v>25</v>
      </c>
      <c r="H11044" s="1" t="s">
        <v>64</v>
      </c>
      <c r="I11044" s="1" t="s">
        <v>65</v>
      </c>
      <c r="J11044" s="1" t="s">
        <v>71</v>
      </c>
      <c r="K11044" s="1">
        <v>2.0</v>
      </c>
      <c r="L11044" s="3">
        <v>40909.0</v>
      </c>
      <c r="M11044" s="3">
        <v>41782.0</v>
      </c>
      <c r="N11044" s="3">
        <v>42024.0</v>
      </c>
    </row>
    <row r="11045">
      <c r="A11045" s="1" t="s">
        <v>39586</v>
      </c>
      <c r="B11045" s="1" t="s">
        <v>39587</v>
      </c>
      <c r="C11045" s="2" t="s">
        <v>39588</v>
      </c>
      <c r="D11045" s="1" t="s">
        <v>56</v>
      </c>
      <c r="E11045" s="1">
        <v>1.2122011E7</v>
      </c>
      <c r="F11045" s="1" t="s">
        <v>18</v>
      </c>
      <c r="G11045" s="1" t="s">
        <v>128</v>
      </c>
      <c r="H11045" s="1" t="s">
        <v>3010</v>
      </c>
      <c r="I11045" s="1" t="s">
        <v>130</v>
      </c>
      <c r="J11045" s="1" t="s">
        <v>3011</v>
      </c>
      <c r="K11045" s="1">
        <v>1.0</v>
      </c>
      <c r="L11045" s="3">
        <v>39814.0</v>
      </c>
      <c r="M11045" s="3">
        <v>41617.0</v>
      </c>
      <c r="N11045" s="3">
        <v>41617.0</v>
      </c>
    </row>
    <row r="11046">
      <c r="A11046" s="1" t="s">
        <v>39589</v>
      </c>
      <c r="B11046" s="1" t="s">
        <v>39590</v>
      </c>
      <c r="C11046" s="2" t="s">
        <v>39591</v>
      </c>
      <c r="D11046" s="1" t="s">
        <v>3372</v>
      </c>
      <c r="E11046" s="1">
        <v>10000.0</v>
      </c>
      <c r="F11046" s="1" t="s">
        <v>18</v>
      </c>
      <c r="G11046" s="1" t="s">
        <v>25</v>
      </c>
      <c r="H11046" s="1" t="s">
        <v>1011</v>
      </c>
      <c r="I11046" s="1" t="s">
        <v>1012</v>
      </c>
      <c r="J11046" s="1" t="s">
        <v>1012</v>
      </c>
      <c r="K11046" s="1">
        <v>1.0</v>
      </c>
      <c r="L11046" s="3">
        <v>39573.0</v>
      </c>
      <c r="M11046" s="3">
        <v>39899.0</v>
      </c>
      <c r="N11046" s="3">
        <v>39899.0</v>
      </c>
    </row>
    <row r="11047">
      <c r="A11047" s="1" t="s">
        <v>39592</v>
      </c>
      <c r="B11047" s="1" t="s">
        <v>39593</v>
      </c>
      <c r="C11047" s="2" t="s">
        <v>39594</v>
      </c>
      <c r="D11047" s="1" t="s">
        <v>39595</v>
      </c>
      <c r="E11047" s="1">
        <v>700000.0</v>
      </c>
      <c r="F11047" s="1" t="s">
        <v>18</v>
      </c>
      <c r="G11047" s="1" t="s">
        <v>25</v>
      </c>
      <c r="H11047" s="1" t="s">
        <v>106</v>
      </c>
      <c r="I11047" s="1" t="s">
        <v>107</v>
      </c>
      <c r="J11047" s="1" t="s">
        <v>108</v>
      </c>
      <c r="K11047" s="1">
        <v>1.0</v>
      </c>
      <c r="L11047" s="3">
        <v>38353.0</v>
      </c>
      <c r="M11047" s="3">
        <v>41468.0</v>
      </c>
      <c r="N11047" s="3">
        <v>41468.0</v>
      </c>
    </row>
    <row r="11048">
      <c r="A11048" s="1" t="s">
        <v>39596</v>
      </c>
      <c r="B11048" s="1" t="s">
        <v>39597</v>
      </c>
      <c r="C11048" s="2" t="s">
        <v>39598</v>
      </c>
      <c r="D11048" s="1" t="s">
        <v>39599</v>
      </c>
      <c r="E11048" s="1">
        <v>6000000.0</v>
      </c>
      <c r="F11048" s="1" t="s">
        <v>18</v>
      </c>
      <c r="G11048" s="1" t="s">
        <v>25</v>
      </c>
      <c r="H11048" s="1" t="s">
        <v>972</v>
      </c>
      <c r="I11048" s="1" t="s">
        <v>973</v>
      </c>
      <c r="J11048" s="1" t="s">
        <v>973</v>
      </c>
      <c r="K11048" s="1">
        <v>1.0</v>
      </c>
      <c r="L11048" s="3">
        <v>40179.0</v>
      </c>
      <c r="M11048" s="3">
        <v>40179.0</v>
      </c>
      <c r="N11048" s="3">
        <v>40179.0</v>
      </c>
    </row>
    <row r="11049">
      <c r="A11049" s="1" t="s">
        <v>39600</v>
      </c>
      <c r="B11049" s="1" t="s">
        <v>39601</v>
      </c>
      <c r="C11049" s="2" t="s">
        <v>39602</v>
      </c>
      <c r="D11049" s="1" t="s">
        <v>741</v>
      </c>
      <c r="E11049" s="1">
        <v>1583150.0</v>
      </c>
      <c r="F11049" s="1" t="s">
        <v>18</v>
      </c>
      <c r="G11049" s="1" t="s">
        <v>25</v>
      </c>
      <c r="H11049" s="1" t="s">
        <v>1234</v>
      </c>
      <c r="I11049" s="1" t="s">
        <v>1235</v>
      </c>
      <c r="J11049" s="1" t="s">
        <v>1235</v>
      </c>
      <c r="K11049" s="1">
        <v>2.0</v>
      </c>
      <c r="L11049" s="3">
        <v>39083.0</v>
      </c>
      <c r="M11049" s="3">
        <v>41831.0</v>
      </c>
      <c r="N11049" s="3">
        <v>42153.0</v>
      </c>
    </row>
    <row r="11050">
      <c r="A11050" s="1" t="s">
        <v>39603</v>
      </c>
      <c r="B11050" s="1" t="s">
        <v>39604</v>
      </c>
      <c r="C11050" s="2" t="s">
        <v>39605</v>
      </c>
      <c r="D11050" s="1" t="s">
        <v>39606</v>
      </c>
      <c r="E11050" s="1">
        <v>40000.0</v>
      </c>
      <c r="F11050" s="1" t="s">
        <v>18</v>
      </c>
      <c r="G11050" s="1" t="s">
        <v>25</v>
      </c>
      <c r="H11050" s="1" t="s">
        <v>106</v>
      </c>
      <c r="I11050" s="1" t="s">
        <v>107</v>
      </c>
      <c r="J11050" s="1" t="s">
        <v>108</v>
      </c>
      <c r="K11050" s="1">
        <v>1.0</v>
      </c>
      <c r="L11050" s="3">
        <v>39814.0</v>
      </c>
      <c r="M11050" s="3">
        <v>41009.0</v>
      </c>
      <c r="N11050" s="3">
        <v>41009.0</v>
      </c>
    </row>
    <row r="11051">
      <c r="A11051" s="1" t="s">
        <v>39607</v>
      </c>
      <c r="B11051" s="1" t="s">
        <v>39608</v>
      </c>
      <c r="C11051" s="2" t="s">
        <v>39609</v>
      </c>
      <c r="D11051" s="1" t="s">
        <v>21835</v>
      </c>
      <c r="E11051" s="1">
        <v>4000000.0</v>
      </c>
      <c r="F11051" s="1" t="s">
        <v>18</v>
      </c>
      <c r="G11051" s="1" t="s">
        <v>25</v>
      </c>
      <c r="H11051" s="1" t="s">
        <v>64</v>
      </c>
      <c r="I11051" s="1" t="s">
        <v>65</v>
      </c>
      <c r="J11051" s="1" t="s">
        <v>71</v>
      </c>
      <c r="K11051" s="1">
        <v>2.0</v>
      </c>
      <c r="L11051" s="3">
        <v>40544.0</v>
      </c>
      <c r="M11051" s="3">
        <v>41183.0</v>
      </c>
      <c r="N11051" s="3">
        <v>41743.0</v>
      </c>
    </row>
    <row r="11052">
      <c r="A11052" s="1" t="s">
        <v>39610</v>
      </c>
      <c r="B11052" s="2" t="s">
        <v>39611</v>
      </c>
      <c r="C11052" s="2" t="s">
        <v>39612</v>
      </c>
      <c r="D11052" s="1" t="s">
        <v>39613</v>
      </c>
      <c r="E11052" s="1">
        <v>2000000.0</v>
      </c>
      <c r="F11052" s="1" t="s">
        <v>18</v>
      </c>
      <c r="G11052" s="1" t="s">
        <v>222</v>
      </c>
      <c r="H11052" s="1">
        <v>2.0</v>
      </c>
      <c r="I11052" s="1" t="s">
        <v>223</v>
      </c>
      <c r="J11052" s="1" t="s">
        <v>39614</v>
      </c>
      <c r="K11052" s="1">
        <v>1.0</v>
      </c>
      <c r="M11052" s="3">
        <v>42044.0</v>
      </c>
      <c r="N11052" s="3">
        <v>42044.0</v>
      </c>
    </row>
    <row r="11053">
      <c r="A11053" s="1" t="s">
        <v>39615</v>
      </c>
      <c r="B11053" s="1" t="s">
        <v>39616</v>
      </c>
      <c r="C11053" s="2" t="s">
        <v>39617</v>
      </c>
      <c r="D11053" s="1" t="s">
        <v>36</v>
      </c>
      <c r="E11053" s="1">
        <v>225000.0</v>
      </c>
      <c r="F11053" s="1" t="s">
        <v>18</v>
      </c>
      <c r="G11053" s="1" t="s">
        <v>25</v>
      </c>
      <c r="H11053" s="1" t="s">
        <v>64</v>
      </c>
      <c r="I11053" s="1" t="s">
        <v>65</v>
      </c>
      <c r="J11053" s="1" t="s">
        <v>71</v>
      </c>
      <c r="K11053" s="1">
        <v>1.0</v>
      </c>
      <c r="L11053" s="3">
        <v>40299.0</v>
      </c>
      <c r="M11053" s="3">
        <v>41091.0</v>
      </c>
      <c r="N11053" s="3">
        <v>41091.0</v>
      </c>
    </row>
    <row r="11054">
      <c r="A11054" s="1" t="s">
        <v>39618</v>
      </c>
      <c r="B11054" s="1" t="s">
        <v>39619</v>
      </c>
      <c r="C11054" s="2" t="s">
        <v>39620</v>
      </c>
      <c r="D11054" s="1" t="s">
        <v>39621</v>
      </c>
      <c r="E11054" s="1" t="s">
        <v>43</v>
      </c>
      <c r="F11054" s="1" t="s">
        <v>18</v>
      </c>
      <c r="G11054" s="1" t="s">
        <v>25</v>
      </c>
      <c r="H11054" s="1" t="s">
        <v>106</v>
      </c>
      <c r="I11054" s="1" t="s">
        <v>693</v>
      </c>
      <c r="J11054" s="1" t="s">
        <v>39622</v>
      </c>
      <c r="K11054" s="1">
        <v>1.0</v>
      </c>
      <c r="L11054" s="3">
        <v>41640.0</v>
      </c>
      <c r="M11054" s="3">
        <v>42242.0</v>
      </c>
      <c r="N11054" s="3">
        <v>42242.0</v>
      </c>
    </row>
    <row r="11055">
      <c r="A11055" s="1" t="s">
        <v>39623</v>
      </c>
      <c r="B11055" s="1" t="s">
        <v>39624</v>
      </c>
      <c r="C11055" s="2" t="s">
        <v>39625</v>
      </c>
      <c r="D11055" s="1" t="s">
        <v>70</v>
      </c>
      <c r="E11055" s="1">
        <v>644813.0</v>
      </c>
      <c r="F11055" s="1" t="s">
        <v>18</v>
      </c>
      <c r="K11055" s="1">
        <v>2.0</v>
      </c>
      <c r="M11055" s="3">
        <v>41730.0</v>
      </c>
      <c r="N11055" s="3">
        <v>41730.0</v>
      </c>
    </row>
    <row r="11056">
      <c r="A11056" s="1" t="s">
        <v>39626</v>
      </c>
      <c r="B11056" s="1" t="s">
        <v>39627</v>
      </c>
      <c r="C11056" s="2" t="s">
        <v>39628</v>
      </c>
      <c r="D11056" s="1" t="s">
        <v>39629</v>
      </c>
      <c r="E11056" s="1" t="s">
        <v>43</v>
      </c>
      <c r="F11056" s="1" t="s">
        <v>18</v>
      </c>
      <c r="G11056" s="1" t="s">
        <v>25</v>
      </c>
      <c r="H11056" s="1" t="s">
        <v>808</v>
      </c>
      <c r="I11056" s="1" t="s">
        <v>809</v>
      </c>
      <c r="J11056" s="1" t="s">
        <v>810</v>
      </c>
      <c r="K11056" s="1">
        <v>1.0</v>
      </c>
      <c r="L11056" s="3">
        <v>41275.0</v>
      </c>
      <c r="M11056" s="3">
        <v>41719.0</v>
      </c>
      <c r="N11056" s="3">
        <v>41719.0</v>
      </c>
    </row>
    <row r="11057">
      <c r="A11057" s="1" t="s">
        <v>39630</v>
      </c>
      <c r="B11057" s="1" t="s">
        <v>39631</v>
      </c>
      <c r="C11057" s="2" t="s">
        <v>39632</v>
      </c>
      <c r="D11057" s="1" t="s">
        <v>39633</v>
      </c>
      <c r="E11057" s="1">
        <v>64540.0</v>
      </c>
      <c r="F11057" s="1" t="s">
        <v>18</v>
      </c>
      <c r="G11057" s="1" t="s">
        <v>1062</v>
      </c>
      <c r="H11057" s="1">
        <v>13.0</v>
      </c>
      <c r="I11057" s="1" t="s">
        <v>1698</v>
      </c>
      <c r="J11057" s="1" t="s">
        <v>8080</v>
      </c>
      <c r="K11057" s="1">
        <v>1.0</v>
      </c>
      <c r="L11057" s="3">
        <v>41367.0</v>
      </c>
      <c r="M11057" s="3">
        <v>41185.0</v>
      </c>
      <c r="N11057" s="3">
        <v>41185.0</v>
      </c>
    </row>
    <row r="11058">
      <c r="A11058" s="1" t="s">
        <v>39634</v>
      </c>
      <c r="B11058" s="1" t="s">
        <v>39635</v>
      </c>
      <c r="C11058" s="2" t="s">
        <v>39636</v>
      </c>
      <c r="D11058" s="1" t="s">
        <v>357</v>
      </c>
      <c r="E11058" s="1">
        <v>1.0E7</v>
      </c>
      <c r="F11058" s="1" t="s">
        <v>18</v>
      </c>
      <c r="K11058" s="1">
        <v>1.0</v>
      </c>
      <c r="M11058" s="3">
        <v>41153.0</v>
      </c>
      <c r="N11058" s="3">
        <v>41153.0</v>
      </c>
    </row>
    <row r="11059">
      <c r="A11059" s="1" t="s">
        <v>39637</v>
      </c>
      <c r="B11059" s="1" t="s">
        <v>39638</v>
      </c>
      <c r="C11059" s="2" t="s">
        <v>39639</v>
      </c>
      <c r="D11059" s="1" t="s">
        <v>39640</v>
      </c>
      <c r="E11059" s="1">
        <v>8.32E7</v>
      </c>
      <c r="F11059" s="1" t="s">
        <v>18</v>
      </c>
      <c r="G11059" s="1" t="s">
        <v>37</v>
      </c>
      <c r="H11059" s="1">
        <v>22.0</v>
      </c>
      <c r="I11059" s="1" t="s">
        <v>38</v>
      </c>
      <c r="J11059" s="1" t="s">
        <v>38</v>
      </c>
      <c r="K11059" s="1">
        <v>4.0</v>
      </c>
      <c r="L11059" s="3">
        <v>40483.0</v>
      </c>
      <c r="M11059" s="3">
        <v>40544.0</v>
      </c>
      <c r="N11059" s="3">
        <v>41565.0</v>
      </c>
    </row>
    <row r="11060">
      <c r="A11060" s="1" t="s">
        <v>39641</v>
      </c>
      <c r="B11060" s="1" t="s">
        <v>39642</v>
      </c>
      <c r="C11060" s="2" t="s">
        <v>39643</v>
      </c>
      <c r="D11060" s="1" t="s">
        <v>75</v>
      </c>
      <c r="E11060" s="1">
        <v>2000000.0</v>
      </c>
      <c r="F11060" s="1" t="s">
        <v>18</v>
      </c>
      <c r="G11060" s="1" t="s">
        <v>19</v>
      </c>
      <c r="H11060" s="1">
        <v>19.0</v>
      </c>
      <c r="I11060" s="1" t="s">
        <v>474</v>
      </c>
      <c r="J11060" s="1" t="s">
        <v>474</v>
      </c>
      <c r="K11060" s="1">
        <v>2.0</v>
      </c>
      <c r="L11060" s="3">
        <v>40071.0</v>
      </c>
      <c r="M11060" s="3">
        <v>41322.0</v>
      </c>
      <c r="N11060" s="3">
        <v>41779.0</v>
      </c>
    </row>
    <row r="11061">
      <c r="A11061" s="1" t="s">
        <v>39644</v>
      </c>
      <c r="B11061" s="2" t="s">
        <v>39645</v>
      </c>
      <c r="C11061" s="2" t="s">
        <v>39646</v>
      </c>
      <c r="D11061" s="1" t="s">
        <v>39647</v>
      </c>
      <c r="E11061" s="1">
        <v>30000.0</v>
      </c>
      <c r="F11061" s="1" t="s">
        <v>18</v>
      </c>
      <c r="G11061" s="1" t="s">
        <v>2271</v>
      </c>
      <c r="H11061" s="1">
        <v>17.0</v>
      </c>
      <c r="I11061" s="1" t="s">
        <v>22663</v>
      </c>
      <c r="J11061" s="1" t="s">
        <v>22664</v>
      </c>
      <c r="K11061" s="1">
        <v>1.0</v>
      </c>
      <c r="L11061" s="3">
        <v>41284.0</v>
      </c>
      <c r="M11061" s="3">
        <v>41973.0</v>
      </c>
      <c r="N11061" s="3">
        <v>41973.0</v>
      </c>
    </row>
    <row r="11062">
      <c r="A11062" s="1" t="s">
        <v>39648</v>
      </c>
      <c r="B11062" s="1" t="s">
        <v>39649</v>
      </c>
      <c r="C11062" s="2" t="s">
        <v>39650</v>
      </c>
      <c r="D11062" s="1" t="s">
        <v>39651</v>
      </c>
      <c r="E11062" s="1">
        <v>1.75E7</v>
      </c>
      <c r="F11062" s="1" t="s">
        <v>18</v>
      </c>
      <c r="G11062" s="1" t="s">
        <v>25</v>
      </c>
      <c r="H11062" s="1" t="s">
        <v>64</v>
      </c>
      <c r="I11062" s="1" t="s">
        <v>1221</v>
      </c>
      <c r="J11062" s="1" t="s">
        <v>1221</v>
      </c>
      <c r="K11062" s="1">
        <v>2.0</v>
      </c>
      <c r="L11062" s="3">
        <v>38353.0</v>
      </c>
      <c r="M11062" s="3">
        <v>39052.0</v>
      </c>
      <c r="N11062" s="3">
        <v>39538.0</v>
      </c>
    </row>
    <row r="11063">
      <c r="A11063" s="1" t="s">
        <v>39652</v>
      </c>
      <c r="B11063" s="1" t="s">
        <v>39653</v>
      </c>
      <c r="C11063" s="2" t="s">
        <v>39654</v>
      </c>
      <c r="D11063" s="1" t="s">
        <v>70</v>
      </c>
      <c r="E11063" s="1">
        <v>1.0E7</v>
      </c>
      <c r="F11063" s="1" t="s">
        <v>18</v>
      </c>
      <c r="G11063" s="1" t="s">
        <v>37</v>
      </c>
      <c r="H11063" s="1">
        <v>22.0</v>
      </c>
      <c r="I11063" s="1" t="s">
        <v>38</v>
      </c>
      <c r="J11063" s="1" t="s">
        <v>38</v>
      </c>
      <c r="K11063" s="1">
        <v>1.0</v>
      </c>
      <c r="M11063" s="3">
        <v>41671.0</v>
      </c>
      <c r="N11063" s="3">
        <v>41671.0</v>
      </c>
    </row>
    <row r="11064">
      <c r="A11064" s="1" t="s">
        <v>39655</v>
      </c>
      <c r="B11064" s="1" t="s">
        <v>39656</v>
      </c>
      <c r="C11064" s="2" t="s">
        <v>39657</v>
      </c>
      <c r="D11064" s="1" t="s">
        <v>39658</v>
      </c>
      <c r="E11064" s="1">
        <v>25000.0</v>
      </c>
      <c r="F11064" s="1" t="s">
        <v>18</v>
      </c>
      <c r="K11064" s="1">
        <v>1.0</v>
      </c>
      <c r="L11064" s="3">
        <v>40909.0</v>
      </c>
      <c r="M11064" s="3">
        <v>40909.0</v>
      </c>
      <c r="N11064" s="3">
        <v>40909.0</v>
      </c>
    </row>
    <row r="11065">
      <c r="A11065" s="1" t="s">
        <v>39659</v>
      </c>
      <c r="B11065" s="2" t="s">
        <v>39660</v>
      </c>
      <c r="C11065" s="2" t="s">
        <v>39661</v>
      </c>
      <c r="D11065" s="1" t="s">
        <v>39662</v>
      </c>
      <c r="E11065" s="1">
        <v>500000.0</v>
      </c>
      <c r="F11065" s="1" t="s">
        <v>18</v>
      </c>
      <c r="K11065" s="1">
        <v>1.0</v>
      </c>
      <c r="L11065" s="3">
        <v>39738.0</v>
      </c>
      <c r="M11065" s="3">
        <v>39539.0</v>
      </c>
      <c r="N11065" s="3">
        <v>39539.0</v>
      </c>
    </row>
    <row r="11066">
      <c r="A11066" s="1" t="s">
        <v>39663</v>
      </c>
      <c r="B11066" s="1" t="s">
        <v>39664</v>
      </c>
      <c r="C11066" s="2" t="s">
        <v>39665</v>
      </c>
      <c r="D11066" s="1" t="s">
        <v>70</v>
      </c>
      <c r="E11066" s="1">
        <v>5.4E7</v>
      </c>
      <c r="F11066" s="1" t="s">
        <v>18</v>
      </c>
      <c r="G11066" s="1" t="s">
        <v>37</v>
      </c>
      <c r="H11066" s="1">
        <v>22.0</v>
      </c>
      <c r="I11066" s="1" t="s">
        <v>38</v>
      </c>
      <c r="J11066" s="1" t="s">
        <v>38</v>
      </c>
      <c r="K11066" s="1">
        <v>3.0</v>
      </c>
      <c r="L11066" s="3">
        <v>40544.0</v>
      </c>
      <c r="M11066" s="3">
        <v>40848.0</v>
      </c>
      <c r="N11066" s="3">
        <v>41870.0</v>
      </c>
    </row>
    <row r="11067">
      <c r="A11067" s="1" t="s">
        <v>39666</v>
      </c>
      <c r="B11067" s="1" t="s">
        <v>39667</v>
      </c>
      <c r="C11067" s="2" t="s">
        <v>39668</v>
      </c>
      <c r="D11067" s="1" t="s">
        <v>39669</v>
      </c>
      <c r="E11067" s="1">
        <v>1765000.0</v>
      </c>
      <c r="F11067" s="1" t="s">
        <v>18</v>
      </c>
      <c r="G11067" s="1" t="s">
        <v>128</v>
      </c>
      <c r="H11067" s="1" t="s">
        <v>129</v>
      </c>
      <c r="I11067" s="1" t="s">
        <v>130</v>
      </c>
      <c r="J11067" s="1" t="s">
        <v>130</v>
      </c>
      <c r="K11067" s="1">
        <v>3.0</v>
      </c>
      <c r="L11067" s="3">
        <v>40817.0</v>
      </c>
      <c r="M11067" s="3">
        <v>40940.0</v>
      </c>
      <c r="N11067" s="3">
        <v>41884.0</v>
      </c>
    </row>
    <row r="11068">
      <c r="A11068" s="1" t="s">
        <v>39670</v>
      </c>
      <c r="B11068" s="1" t="s">
        <v>39671</v>
      </c>
      <c r="C11068" s="2" t="s">
        <v>39672</v>
      </c>
      <c r="D11068" s="1" t="s">
        <v>39673</v>
      </c>
      <c r="E11068" s="1">
        <v>3250000.0</v>
      </c>
      <c r="F11068" s="1" t="s">
        <v>18</v>
      </c>
      <c r="G11068" s="1" t="s">
        <v>276</v>
      </c>
      <c r="H11068" s="1">
        <v>17.0</v>
      </c>
      <c r="I11068" s="1" t="s">
        <v>464</v>
      </c>
      <c r="J11068" s="1" t="s">
        <v>464</v>
      </c>
      <c r="K11068" s="1">
        <v>3.0</v>
      </c>
      <c r="L11068" s="3">
        <v>40179.0</v>
      </c>
      <c r="M11068" s="3">
        <v>40909.0</v>
      </c>
      <c r="N11068" s="3">
        <v>42236.0</v>
      </c>
    </row>
    <row r="11069">
      <c r="A11069" s="1" t="s">
        <v>39674</v>
      </c>
      <c r="B11069" s="1" t="s">
        <v>39675</v>
      </c>
      <c r="C11069" s="2" t="s">
        <v>39676</v>
      </c>
      <c r="D11069" s="1" t="s">
        <v>181</v>
      </c>
      <c r="E11069" s="1" t="s">
        <v>43</v>
      </c>
      <c r="F11069" s="1" t="s">
        <v>18</v>
      </c>
      <c r="G11069" s="1" t="s">
        <v>25</v>
      </c>
      <c r="H11069" s="1" t="s">
        <v>135</v>
      </c>
      <c r="I11069" s="1" t="s">
        <v>136</v>
      </c>
      <c r="J11069" s="1" t="s">
        <v>1114</v>
      </c>
      <c r="K11069" s="1">
        <v>1.0</v>
      </c>
      <c r="M11069" s="3">
        <v>40909.0</v>
      </c>
      <c r="N11069" s="3">
        <v>40909.0</v>
      </c>
    </row>
    <row r="11070">
      <c r="A11070" s="1" t="s">
        <v>39677</v>
      </c>
      <c r="B11070" s="1" t="s">
        <v>39678</v>
      </c>
      <c r="C11070" s="2" t="s">
        <v>39679</v>
      </c>
      <c r="D11070" s="1" t="s">
        <v>39680</v>
      </c>
      <c r="E11070" s="1" t="s">
        <v>43</v>
      </c>
      <c r="F11070" s="1" t="s">
        <v>18</v>
      </c>
      <c r="G11070" s="1" t="s">
        <v>25</v>
      </c>
      <c r="H11070" s="1" t="s">
        <v>1396</v>
      </c>
      <c r="I11070" s="1" t="s">
        <v>7854</v>
      </c>
      <c r="J11070" s="1" t="s">
        <v>39681</v>
      </c>
      <c r="K11070" s="1">
        <v>1.0</v>
      </c>
      <c r="L11070" s="3">
        <v>41279.0</v>
      </c>
      <c r="M11070" s="3">
        <v>41290.0</v>
      </c>
      <c r="N11070" s="3">
        <v>41290.0</v>
      </c>
    </row>
    <row r="11071">
      <c r="A11071" s="1" t="s">
        <v>39682</v>
      </c>
      <c r="B11071" s="1" t="s">
        <v>39683</v>
      </c>
      <c r="C11071" s="2" t="s">
        <v>39684</v>
      </c>
      <c r="D11071" s="1" t="s">
        <v>39685</v>
      </c>
      <c r="E11071" s="1" t="s">
        <v>43</v>
      </c>
      <c r="F11071" s="1" t="s">
        <v>207</v>
      </c>
      <c r="G11071" s="1" t="s">
        <v>25</v>
      </c>
      <c r="H11071" s="1" t="s">
        <v>64</v>
      </c>
      <c r="I11071" s="1" t="s">
        <v>65</v>
      </c>
      <c r="J11071" s="1" t="s">
        <v>1160</v>
      </c>
      <c r="K11071" s="1">
        <v>1.0</v>
      </c>
      <c r="L11071" s="3">
        <v>40544.0</v>
      </c>
      <c r="M11071" s="3">
        <v>40544.0</v>
      </c>
      <c r="N11071" s="3">
        <v>40544.0</v>
      </c>
    </row>
    <row r="11072">
      <c r="A11072" s="1" t="s">
        <v>39686</v>
      </c>
      <c r="B11072" s="1" t="s">
        <v>39687</v>
      </c>
      <c r="C11072" s="2" t="s">
        <v>39688</v>
      </c>
      <c r="D11072" s="1" t="s">
        <v>39689</v>
      </c>
      <c r="E11072" s="1">
        <v>1800000.0</v>
      </c>
      <c r="F11072" s="1" t="s">
        <v>18</v>
      </c>
      <c r="G11072" s="1" t="s">
        <v>165</v>
      </c>
      <c r="H11072" s="1" t="s">
        <v>1228</v>
      </c>
      <c r="I11072" s="1" t="s">
        <v>39690</v>
      </c>
      <c r="J11072" s="1" t="s">
        <v>39690</v>
      </c>
      <c r="K11072" s="1">
        <v>1.0</v>
      </c>
      <c r="L11072" s="3">
        <v>42005.0</v>
      </c>
      <c r="M11072" s="3">
        <v>42036.0</v>
      </c>
      <c r="N11072" s="3">
        <v>42036.0</v>
      </c>
    </row>
    <row r="11073">
      <c r="A11073" s="1" t="s">
        <v>39691</v>
      </c>
      <c r="B11073" s="1" t="s">
        <v>39692</v>
      </c>
      <c r="C11073" s="2" t="s">
        <v>39693</v>
      </c>
      <c r="D11073" s="1" t="s">
        <v>39694</v>
      </c>
      <c r="E11073" s="1">
        <v>1.2719997E7</v>
      </c>
      <c r="F11073" s="1" t="s">
        <v>18</v>
      </c>
      <c r="G11073" s="1" t="s">
        <v>25</v>
      </c>
      <c r="H11073" s="1" t="s">
        <v>64</v>
      </c>
      <c r="I11073" s="1" t="s">
        <v>65</v>
      </c>
      <c r="J11073" s="1" t="s">
        <v>71</v>
      </c>
      <c r="K11073" s="1">
        <v>5.0</v>
      </c>
      <c r="L11073" s="3">
        <v>40695.0</v>
      </c>
      <c r="M11073" s="3">
        <v>40756.0</v>
      </c>
      <c r="N11073" s="3">
        <v>41976.0</v>
      </c>
    </row>
    <row r="11074">
      <c r="A11074" s="1" t="s">
        <v>39695</v>
      </c>
      <c r="B11074" s="1" t="s">
        <v>39696</v>
      </c>
      <c r="C11074" s="2" t="s">
        <v>39697</v>
      </c>
      <c r="D11074" s="1" t="s">
        <v>42</v>
      </c>
      <c r="E11074" s="1">
        <v>4500000.0</v>
      </c>
      <c r="F11074" s="1" t="s">
        <v>18</v>
      </c>
      <c r="G11074" s="1" t="s">
        <v>25</v>
      </c>
      <c r="H11074" s="1" t="s">
        <v>64</v>
      </c>
      <c r="I11074" s="1" t="s">
        <v>65</v>
      </c>
      <c r="J11074" s="1" t="s">
        <v>1251</v>
      </c>
      <c r="K11074" s="1">
        <v>1.0</v>
      </c>
      <c r="L11074" s="3">
        <v>36161.0</v>
      </c>
      <c r="M11074" s="3">
        <v>37944.0</v>
      </c>
      <c r="N11074" s="3">
        <v>37944.0</v>
      </c>
    </row>
    <row r="11075">
      <c r="A11075" s="1" t="s">
        <v>39698</v>
      </c>
      <c r="B11075" s="1" t="s">
        <v>39699</v>
      </c>
      <c r="C11075" s="2" t="s">
        <v>39700</v>
      </c>
      <c r="D11075" s="1" t="s">
        <v>75</v>
      </c>
      <c r="E11075" s="1" t="s">
        <v>43</v>
      </c>
      <c r="F11075" s="1" t="s">
        <v>18</v>
      </c>
      <c r="G11075" s="1" t="s">
        <v>1138</v>
      </c>
      <c r="H11075" s="1">
        <v>27.0</v>
      </c>
      <c r="I11075" s="1" t="s">
        <v>2775</v>
      </c>
      <c r="J11075" s="1" t="s">
        <v>39701</v>
      </c>
      <c r="K11075" s="1">
        <v>1.0</v>
      </c>
      <c r="L11075" s="3">
        <v>38353.0</v>
      </c>
      <c r="M11075" s="3">
        <v>40689.0</v>
      </c>
      <c r="N11075" s="3">
        <v>40689.0</v>
      </c>
    </row>
    <row r="11076">
      <c r="A11076" s="1" t="s">
        <v>39702</v>
      </c>
      <c r="B11076" s="1" t="s">
        <v>39703</v>
      </c>
      <c r="C11076" s="2" t="s">
        <v>39704</v>
      </c>
      <c r="D11076" s="1" t="s">
        <v>36</v>
      </c>
      <c r="E11076" s="1">
        <v>245000.0</v>
      </c>
      <c r="F11076" s="1" t="s">
        <v>18</v>
      </c>
      <c r="G11076" s="1" t="s">
        <v>19</v>
      </c>
      <c r="H11076" s="1">
        <v>19.0</v>
      </c>
      <c r="I11076" s="1" t="s">
        <v>474</v>
      </c>
      <c r="J11076" s="1" t="s">
        <v>474</v>
      </c>
      <c r="K11076" s="1">
        <v>1.0</v>
      </c>
      <c r="L11076" s="3">
        <v>40345.0</v>
      </c>
      <c r="M11076" s="3">
        <v>41751.0</v>
      </c>
      <c r="N11076" s="3">
        <v>41751.0</v>
      </c>
    </row>
    <row r="11077">
      <c r="A11077" s="1" t="s">
        <v>39705</v>
      </c>
      <c r="B11077" s="1" t="s">
        <v>39706</v>
      </c>
      <c r="C11077" s="2" t="s">
        <v>39707</v>
      </c>
      <c r="D11077" s="1" t="s">
        <v>39708</v>
      </c>
      <c r="E11077" s="1">
        <v>2000000.0</v>
      </c>
      <c r="F11077" s="1" t="s">
        <v>18</v>
      </c>
      <c r="G11077" s="1" t="s">
        <v>479</v>
      </c>
      <c r="K11077" s="1">
        <v>2.0</v>
      </c>
      <c r="L11077" s="3">
        <v>41061.0</v>
      </c>
      <c r="M11077" s="3">
        <v>41941.0</v>
      </c>
      <c r="N11077" s="3">
        <v>42055.0</v>
      </c>
    </row>
    <row r="11078">
      <c r="A11078" s="1" t="s">
        <v>39709</v>
      </c>
      <c r="B11078" s="1" t="s">
        <v>39710</v>
      </c>
      <c r="C11078" s="2" t="s">
        <v>39711</v>
      </c>
      <c r="E11078" s="1" t="s">
        <v>43</v>
      </c>
      <c r="F11078" s="1" t="s">
        <v>18</v>
      </c>
      <c r="K11078" s="1">
        <v>2.0</v>
      </c>
      <c r="L11078" s="3">
        <v>37987.0</v>
      </c>
      <c r="M11078" s="3">
        <v>41478.0</v>
      </c>
      <c r="N11078" s="3">
        <v>42019.0</v>
      </c>
    </row>
    <row r="11079">
      <c r="A11079" s="1" t="s">
        <v>39712</v>
      </c>
      <c r="B11079" s="1" t="s">
        <v>39713</v>
      </c>
      <c r="C11079" s="2" t="s">
        <v>39714</v>
      </c>
      <c r="D11079" s="1" t="s">
        <v>1247</v>
      </c>
      <c r="E11079" s="1">
        <v>4.9250003E7</v>
      </c>
      <c r="F11079" s="1" t="s">
        <v>18</v>
      </c>
      <c r="G11079" s="1" t="s">
        <v>25</v>
      </c>
      <c r="H11079" s="1" t="s">
        <v>64</v>
      </c>
      <c r="I11079" s="1" t="s">
        <v>966</v>
      </c>
      <c r="J11079" s="1" t="s">
        <v>12621</v>
      </c>
      <c r="K11079" s="1">
        <v>6.0</v>
      </c>
      <c r="L11079" s="3">
        <v>39083.0</v>
      </c>
      <c r="M11079" s="3">
        <v>39504.0</v>
      </c>
      <c r="N11079" s="3">
        <v>42201.0</v>
      </c>
    </row>
    <row r="11080">
      <c r="A11080" s="1" t="s">
        <v>39715</v>
      </c>
      <c r="B11080" s="1" t="s">
        <v>39716</v>
      </c>
      <c r="C11080" s="2" t="s">
        <v>39717</v>
      </c>
      <c r="D11080" s="1" t="s">
        <v>39718</v>
      </c>
      <c r="E11080" s="1">
        <v>2000000.0</v>
      </c>
      <c r="F11080" s="1" t="s">
        <v>18</v>
      </c>
      <c r="G11080" s="1" t="s">
        <v>19</v>
      </c>
      <c r="H11080" s="1">
        <v>10.0</v>
      </c>
      <c r="I11080" s="1" t="s">
        <v>672</v>
      </c>
      <c r="J11080" s="1" t="s">
        <v>673</v>
      </c>
      <c r="K11080" s="1">
        <v>1.0</v>
      </c>
      <c r="L11080" s="3">
        <v>40057.0</v>
      </c>
      <c r="M11080" s="3">
        <v>40057.0</v>
      </c>
      <c r="N11080" s="3">
        <v>40057.0</v>
      </c>
    </row>
    <row r="11081">
      <c r="A11081" s="1" t="s">
        <v>39719</v>
      </c>
      <c r="B11081" s="1" t="s">
        <v>39720</v>
      </c>
      <c r="C11081" s="2" t="s">
        <v>39721</v>
      </c>
      <c r="D11081" s="1" t="s">
        <v>741</v>
      </c>
      <c r="E11081" s="1">
        <v>2042000.0</v>
      </c>
      <c r="F11081" s="1" t="s">
        <v>18</v>
      </c>
      <c r="G11081" s="1" t="s">
        <v>1138</v>
      </c>
      <c r="H11081" s="1">
        <v>2.0</v>
      </c>
      <c r="I11081" s="1" t="s">
        <v>1745</v>
      </c>
      <c r="J11081" s="1" t="s">
        <v>1746</v>
      </c>
      <c r="K11081" s="1">
        <v>2.0</v>
      </c>
      <c r="L11081" s="3">
        <v>40603.0</v>
      </c>
      <c r="M11081" s="3">
        <v>40334.0</v>
      </c>
      <c r="N11081" s="3">
        <v>41061.0</v>
      </c>
    </row>
    <row r="11082">
      <c r="A11082" s="1" t="s">
        <v>39722</v>
      </c>
      <c r="B11082" s="1" t="s">
        <v>39723</v>
      </c>
      <c r="C11082" s="2" t="s">
        <v>39724</v>
      </c>
      <c r="D11082" s="1" t="s">
        <v>39725</v>
      </c>
      <c r="E11082" s="1">
        <v>21000.0</v>
      </c>
      <c r="F11082" s="1" t="s">
        <v>18</v>
      </c>
      <c r="G11082" s="1" t="s">
        <v>1311</v>
      </c>
      <c r="H11082" s="1">
        <v>16.0</v>
      </c>
      <c r="I11082" s="1" t="s">
        <v>1312</v>
      </c>
      <c r="J11082" s="1" t="s">
        <v>1312</v>
      </c>
      <c r="K11082" s="1">
        <v>1.0</v>
      </c>
      <c r="L11082" s="3">
        <v>39898.0</v>
      </c>
      <c r="M11082" s="3">
        <v>39973.0</v>
      </c>
      <c r="N11082" s="3">
        <v>39973.0</v>
      </c>
    </row>
    <row r="11083">
      <c r="A11083" s="1" t="s">
        <v>39726</v>
      </c>
      <c r="B11083" s="1" t="s">
        <v>39727</v>
      </c>
      <c r="C11083" s="2" t="s">
        <v>39728</v>
      </c>
      <c r="D11083" s="1" t="s">
        <v>39729</v>
      </c>
      <c r="E11083" s="1" t="s">
        <v>43</v>
      </c>
      <c r="F11083" s="1" t="s">
        <v>113</v>
      </c>
      <c r="G11083" s="1" t="s">
        <v>650</v>
      </c>
      <c r="H11083" s="1">
        <v>7.0</v>
      </c>
      <c r="I11083" s="1" t="s">
        <v>9547</v>
      </c>
      <c r="J11083" s="1" t="s">
        <v>16024</v>
      </c>
      <c r="K11083" s="1">
        <v>1.0</v>
      </c>
      <c r="L11083" s="3">
        <v>40544.0</v>
      </c>
      <c r="M11083" s="3">
        <v>40907.0</v>
      </c>
      <c r="N11083" s="3">
        <v>40907.0</v>
      </c>
    </row>
    <row r="11084">
      <c r="A11084" s="1" t="s">
        <v>39730</v>
      </c>
      <c r="B11084" s="1" t="s">
        <v>39731</v>
      </c>
      <c r="D11084" s="1" t="s">
        <v>766</v>
      </c>
      <c r="E11084" s="1" t="s">
        <v>43</v>
      </c>
      <c r="F11084" s="1" t="s">
        <v>18</v>
      </c>
      <c r="G11084" s="1" t="s">
        <v>25</v>
      </c>
      <c r="H11084" s="1" t="s">
        <v>644</v>
      </c>
      <c r="I11084" s="1" t="s">
        <v>645</v>
      </c>
      <c r="J11084" s="1" t="s">
        <v>32267</v>
      </c>
      <c r="K11084" s="1">
        <v>1.0</v>
      </c>
      <c r="L11084" s="3">
        <v>41087.0</v>
      </c>
      <c r="M11084" s="3">
        <v>41254.0</v>
      </c>
      <c r="N11084" s="3">
        <v>41254.0</v>
      </c>
    </row>
    <row r="11085">
      <c r="A11085" s="1" t="s">
        <v>39732</v>
      </c>
      <c r="B11085" s="1" t="s">
        <v>39733</v>
      </c>
      <c r="C11085" s="2" t="s">
        <v>39734</v>
      </c>
      <c r="D11085" s="1" t="s">
        <v>39735</v>
      </c>
      <c r="E11085" s="1" t="s">
        <v>43</v>
      </c>
      <c r="F11085" s="1" t="s">
        <v>113</v>
      </c>
      <c r="G11085" s="1" t="s">
        <v>25</v>
      </c>
      <c r="H11085" s="1" t="s">
        <v>158</v>
      </c>
      <c r="I11085" s="1" t="s">
        <v>244</v>
      </c>
      <c r="J11085" s="1" t="s">
        <v>332</v>
      </c>
      <c r="K11085" s="1">
        <v>1.0</v>
      </c>
      <c r="M11085" s="3">
        <v>39793.0</v>
      </c>
      <c r="N11085" s="3">
        <v>39793.0</v>
      </c>
    </row>
    <row r="11086">
      <c r="A11086" s="1" t="s">
        <v>39736</v>
      </c>
      <c r="B11086" s="1" t="s">
        <v>39737</v>
      </c>
      <c r="C11086" s="2" t="s">
        <v>39738</v>
      </c>
      <c r="D11086" s="1" t="s">
        <v>1247</v>
      </c>
      <c r="E11086" s="1">
        <v>1.0E7</v>
      </c>
      <c r="F11086" s="1" t="s">
        <v>18</v>
      </c>
      <c r="G11086" s="1" t="s">
        <v>25</v>
      </c>
      <c r="H11086" s="1" t="s">
        <v>106</v>
      </c>
      <c r="I11086" s="1" t="s">
        <v>107</v>
      </c>
      <c r="J11086" s="1" t="s">
        <v>108</v>
      </c>
      <c r="K11086" s="1">
        <v>1.0</v>
      </c>
      <c r="M11086" s="3">
        <v>41199.0</v>
      </c>
      <c r="N11086" s="3">
        <v>41199.0</v>
      </c>
    </row>
    <row r="11087">
      <c r="A11087" s="1" t="s">
        <v>39739</v>
      </c>
      <c r="B11087" s="1" t="s">
        <v>39740</v>
      </c>
      <c r="D11087" s="1" t="s">
        <v>1384</v>
      </c>
      <c r="E11087" s="1">
        <v>1.74E7</v>
      </c>
      <c r="F11087" s="1" t="s">
        <v>207</v>
      </c>
      <c r="G11087" s="1" t="s">
        <v>25</v>
      </c>
      <c r="H11087" s="1" t="s">
        <v>286</v>
      </c>
      <c r="I11087" s="1" t="s">
        <v>1030</v>
      </c>
      <c r="J11087" s="1" t="s">
        <v>1030</v>
      </c>
      <c r="K11087" s="1">
        <v>1.0</v>
      </c>
      <c r="L11087" s="3">
        <v>35065.0</v>
      </c>
      <c r="M11087" s="3">
        <v>37488.0</v>
      </c>
      <c r="N11087" s="3">
        <v>37488.0</v>
      </c>
    </row>
    <row r="11088">
      <c r="A11088" s="1" t="s">
        <v>39741</v>
      </c>
      <c r="B11088" s="1" t="s">
        <v>39742</v>
      </c>
      <c r="C11088" s="2" t="s">
        <v>39743</v>
      </c>
      <c r="D11088" s="1" t="s">
        <v>7824</v>
      </c>
      <c r="E11088" s="1">
        <v>9000000.0</v>
      </c>
      <c r="F11088" s="1" t="s">
        <v>18</v>
      </c>
      <c r="G11088" s="1" t="s">
        <v>25</v>
      </c>
      <c r="H11088" s="1" t="s">
        <v>380</v>
      </c>
      <c r="I11088" s="1" t="s">
        <v>381</v>
      </c>
      <c r="J11088" s="1" t="s">
        <v>381</v>
      </c>
      <c r="K11088" s="1">
        <v>5.0</v>
      </c>
      <c r="L11088" s="3">
        <v>40909.0</v>
      </c>
      <c r="M11088" s="3">
        <v>41061.0</v>
      </c>
      <c r="N11088" s="3">
        <v>41680.0</v>
      </c>
    </row>
    <row r="11089">
      <c r="A11089" s="1" t="s">
        <v>39744</v>
      </c>
      <c r="B11089" s="1" t="s">
        <v>39745</v>
      </c>
      <c r="C11089" s="2" t="s">
        <v>39746</v>
      </c>
      <c r="D11089" s="1" t="s">
        <v>42</v>
      </c>
      <c r="E11089" s="1">
        <v>1031236.0</v>
      </c>
      <c r="F11089" s="1" t="s">
        <v>18</v>
      </c>
      <c r="G11089" s="1" t="s">
        <v>128</v>
      </c>
      <c r="H11089" s="1" t="s">
        <v>6466</v>
      </c>
      <c r="I11089" s="1" t="s">
        <v>6467</v>
      </c>
      <c r="J11089" s="1" t="s">
        <v>6467</v>
      </c>
      <c r="K11089" s="1">
        <v>1.0</v>
      </c>
      <c r="M11089" s="3">
        <v>39287.0</v>
      </c>
      <c r="N11089" s="3">
        <v>39287.0</v>
      </c>
    </row>
    <row r="11090">
      <c r="A11090" s="1" t="s">
        <v>39747</v>
      </c>
      <c r="B11090" s="2" t="s">
        <v>39748</v>
      </c>
      <c r="C11090" s="2" t="s">
        <v>39749</v>
      </c>
      <c r="D11090" s="1" t="s">
        <v>75</v>
      </c>
      <c r="E11090" s="1" t="s">
        <v>43</v>
      </c>
      <c r="F11090" s="1" t="s">
        <v>18</v>
      </c>
      <c r="G11090" s="1" t="s">
        <v>2271</v>
      </c>
      <c r="H11090" s="1">
        <v>34.0</v>
      </c>
      <c r="I11090" s="1" t="s">
        <v>2272</v>
      </c>
      <c r="J11090" s="1" t="s">
        <v>2272</v>
      </c>
      <c r="K11090" s="1">
        <v>1.0</v>
      </c>
      <c r="L11090" s="3">
        <v>36526.0</v>
      </c>
      <c r="M11090" s="3">
        <v>40544.0</v>
      </c>
      <c r="N11090" s="3">
        <v>40544.0</v>
      </c>
    </row>
    <row r="11091">
      <c r="A11091" s="1" t="s">
        <v>39750</v>
      </c>
      <c r="B11091" s="1" t="s">
        <v>39751</v>
      </c>
      <c r="C11091" s="2" t="s">
        <v>39752</v>
      </c>
      <c r="D11091" s="1" t="s">
        <v>42</v>
      </c>
      <c r="E11091" s="1">
        <v>1000000.0</v>
      </c>
      <c r="F11091" s="1" t="s">
        <v>18</v>
      </c>
      <c r="G11091" s="1" t="s">
        <v>25</v>
      </c>
      <c r="H11091" s="1" t="s">
        <v>82</v>
      </c>
      <c r="I11091" s="1" t="s">
        <v>1764</v>
      </c>
      <c r="J11091" s="1" t="s">
        <v>16326</v>
      </c>
      <c r="K11091" s="1">
        <v>1.0</v>
      </c>
      <c r="L11091" s="3">
        <v>32143.0</v>
      </c>
      <c r="M11091" s="3">
        <v>42206.0</v>
      </c>
      <c r="N11091" s="3">
        <v>42206.0</v>
      </c>
    </row>
    <row r="11092">
      <c r="A11092" s="1" t="s">
        <v>39753</v>
      </c>
      <c r="B11092" s="1" t="s">
        <v>39754</v>
      </c>
      <c r="C11092" s="2" t="s">
        <v>39755</v>
      </c>
      <c r="D11092" s="1" t="s">
        <v>39756</v>
      </c>
      <c r="E11092" s="1">
        <v>1936760.0</v>
      </c>
      <c r="F11092" s="1" t="s">
        <v>18</v>
      </c>
      <c r="G11092" s="1" t="s">
        <v>638</v>
      </c>
      <c r="H11092" s="1">
        <v>7.0</v>
      </c>
      <c r="I11092" s="1" t="s">
        <v>24830</v>
      </c>
      <c r="J11092" s="1" t="s">
        <v>24831</v>
      </c>
      <c r="K11092" s="1">
        <v>1.0</v>
      </c>
      <c r="L11092" s="3">
        <v>37257.0</v>
      </c>
      <c r="M11092" s="3">
        <v>39726.0</v>
      </c>
      <c r="N11092" s="3">
        <v>39726.0</v>
      </c>
    </row>
    <row r="11093">
      <c r="A11093" s="1" t="s">
        <v>39757</v>
      </c>
      <c r="B11093" s="1" t="s">
        <v>39758</v>
      </c>
      <c r="C11093" s="2" t="s">
        <v>39759</v>
      </c>
      <c r="D11093" s="1" t="s">
        <v>424</v>
      </c>
      <c r="E11093" s="1" t="s">
        <v>43</v>
      </c>
      <c r="F11093" s="1" t="s">
        <v>207</v>
      </c>
      <c r="K11093" s="1">
        <v>1.0</v>
      </c>
      <c r="L11093" s="3">
        <v>40589.0</v>
      </c>
      <c r="M11093" s="3">
        <v>41188.0</v>
      </c>
      <c r="N11093" s="3">
        <v>41188.0</v>
      </c>
    </row>
    <row r="11094">
      <c r="A11094" s="1" t="s">
        <v>39760</v>
      </c>
      <c r="B11094" s="1" t="s">
        <v>39761</v>
      </c>
      <c r="C11094" s="2" t="s">
        <v>39762</v>
      </c>
      <c r="D11094" s="1" t="s">
        <v>1384</v>
      </c>
      <c r="E11094" s="1">
        <v>2.415E7</v>
      </c>
      <c r="F11094" s="1" t="s">
        <v>113</v>
      </c>
      <c r="G11094" s="1" t="s">
        <v>25</v>
      </c>
      <c r="H11094" s="1" t="s">
        <v>1011</v>
      </c>
      <c r="I11094" s="1" t="s">
        <v>8822</v>
      </c>
      <c r="J11094" s="1" t="s">
        <v>20382</v>
      </c>
      <c r="K11094" s="1">
        <v>3.0</v>
      </c>
      <c r="L11094" s="3">
        <v>37987.0</v>
      </c>
      <c r="M11094" s="3">
        <v>38566.0</v>
      </c>
      <c r="N11094" s="3">
        <v>39148.0</v>
      </c>
    </row>
    <row r="11095">
      <c r="A11095" s="1" t="s">
        <v>39763</v>
      </c>
      <c r="B11095" s="1" t="s">
        <v>39764</v>
      </c>
      <c r="C11095" s="2" t="s">
        <v>39765</v>
      </c>
      <c r="D11095" s="1" t="s">
        <v>6771</v>
      </c>
      <c r="E11095" s="1">
        <v>1.04332199E8</v>
      </c>
      <c r="F11095" s="1" t="s">
        <v>689</v>
      </c>
      <c r="G11095" s="1" t="s">
        <v>25</v>
      </c>
      <c r="H11095" s="1" t="s">
        <v>64</v>
      </c>
      <c r="I11095" s="1" t="s">
        <v>1221</v>
      </c>
      <c r="J11095" s="1" t="s">
        <v>1221</v>
      </c>
      <c r="K11095" s="1">
        <v>3.0</v>
      </c>
      <c r="M11095" s="3">
        <v>41807.0</v>
      </c>
      <c r="N11095" s="3">
        <v>42046.0</v>
      </c>
    </row>
    <row r="11096">
      <c r="A11096" s="1" t="s">
        <v>39766</v>
      </c>
      <c r="B11096" s="1" t="s">
        <v>39767</v>
      </c>
      <c r="E11096" s="1" t="s">
        <v>43</v>
      </c>
      <c r="F11096" s="1" t="s">
        <v>207</v>
      </c>
      <c r="G11096" s="1" t="s">
        <v>25</v>
      </c>
      <c r="H11096" s="1" t="s">
        <v>64</v>
      </c>
      <c r="I11096" s="1" t="s">
        <v>65</v>
      </c>
      <c r="J11096" s="1" t="s">
        <v>19973</v>
      </c>
      <c r="K11096" s="1">
        <v>1.0</v>
      </c>
      <c r="L11096" s="3">
        <v>31778.0</v>
      </c>
      <c r="M11096" s="3">
        <v>34095.0</v>
      </c>
      <c r="N11096" s="3">
        <v>34095.0</v>
      </c>
    </row>
    <row r="11097">
      <c r="A11097" s="1" t="s">
        <v>39768</v>
      </c>
      <c r="B11097" s="1" t="s">
        <v>39769</v>
      </c>
      <c r="E11097" s="1">
        <v>7.5E7</v>
      </c>
      <c r="F11097" s="1" t="s">
        <v>207</v>
      </c>
      <c r="K11097" s="1">
        <v>1.0</v>
      </c>
      <c r="M11097" s="3">
        <v>36865.0</v>
      </c>
      <c r="N11097" s="3">
        <v>36865.0</v>
      </c>
    </row>
    <row r="11098">
      <c r="A11098" s="1" t="s">
        <v>39770</v>
      </c>
      <c r="B11098" s="1" t="s">
        <v>39771</v>
      </c>
      <c r="C11098" s="2" t="s">
        <v>39772</v>
      </c>
      <c r="D11098" s="1" t="s">
        <v>766</v>
      </c>
      <c r="E11098" s="1">
        <v>1.4E7</v>
      </c>
      <c r="F11098" s="1" t="s">
        <v>18</v>
      </c>
      <c r="G11098" s="1" t="s">
        <v>25</v>
      </c>
      <c r="H11098" s="1" t="s">
        <v>1272</v>
      </c>
      <c r="I11098" s="1" t="s">
        <v>1273</v>
      </c>
      <c r="J11098" s="1" t="s">
        <v>39773</v>
      </c>
      <c r="K11098" s="1">
        <v>2.0</v>
      </c>
      <c r="M11098" s="3">
        <v>39967.0</v>
      </c>
      <c r="N11098" s="3">
        <v>40786.0</v>
      </c>
    </row>
    <row r="11099">
      <c r="A11099" s="1" t="s">
        <v>39774</v>
      </c>
      <c r="B11099" s="1" t="s">
        <v>39775</v>
      </c>
      <c r="C11099" s="2" t="s">
        <v>39776</v>
      </c>
      <c r="D11099" s="1" t="s">
        <v>50</v>
      </c>
      <c r="E11099" s="1">
        <v>3000000.0</v>
      </c>
      <c r="F11099" s="1" t="s">
        <v>113</v>
      </c>
      <c r="G11099" s="1" t="s">
        <v>25</v>
      </c>
      <c r="H11099" s="1" t="s">
        <v>64</v>
      </c>
      <c r="I11099" s="1" t="s">
        <v>507</v>
      </c>
      <c r="J11099" s="1" t="s">
        <v>14786</v>
      </c>
      <c r="K11099" s="1">
        <v>1.0</v>
      </c>
      <c r="L11099" s="3">
        <v>40330.0</v>
      </c>
      <c r="M11099" s="3">
        <v>40330.0</v>
      </c>
      <c r="N11099" s="3">
        <v>40330.0</v>
      </c>
    </row>
    <row r="11100">
      <c r="A11100" s="1" t="s">
        <v>39777</v>
      </c>
      <c r="B11100" s="1" t="s">
        <v>39778</v>
      </c>
      <c r="C11100" s="2" t="s">
        <v>39779</v>
      </c>
      <c r="D11100" s="1" t="s">
        <v>39780</v>
      </c>
      <c r="E11100" s="1" t="s">
        <v>43</v>
      </c>
      <c r="F11100" s="1" t="s">
        <v>18</v>
      </c>
      <c r="K11100" s="1">
        <v>1.0</v>
      </c>
      <c r="L11100" s="3">
        <v>35796.0</v>
      </c>
      <c r="M11100" s="3">
        <v>42296.0</v>
      </c>
      <c r="N11100" s="3">
        <v>42296.0</v>
      </c>
    </row>
    <row r="11101">
      <c r="A11101" s="1" t="s">
        <v>39781</v>
      </c>
      <c r="B11101" s="1" t="s">
        <v>39782</v>
      </c>
      <c r="C11101" s="2" t="s">
        <v>39783</v>
      </c>
      <c r="D11101" s="1" t="s">
        <v>56</v>
      </c>
      <c r="E11101" s="1">
        <v>1057557.0</v>
      </c>
      <c r="F11101" s="1" t="s">
        <v>18</v>
      </c>
      <c r="G11101" s="1" t="s">
        <v>25</v>
      </c>
      <c r="H11101" s="1" t="s">
        <v>64</v>
      </c>
      <c r="I11101" s="1" t="s">
        <v>65</v>
      </c>
      <c r="J11101" s="1" t="s">
        <v>1251</v>
      </c>
      <c r="K11101" s="1">
        <v>2.0</v>
      </c>
      <c r="L11101" s="3">
        <v>40909.0</v>
      </c>
      <c r="M11101" s="3">
        <v>41695.0</v>
      </c>
      <c r="N11101" s="3">
        <v>42150.0</v>
      </c>
    </row>
    <row r="11102">
      <c r="A11102" s="1" t="s">
        <v>39784</v>
      </c>
      <c r="B11102" s="1" t="s">
        <v>39785</v>
      </c>
      <c r="C11102" s="2" t="s">
        <v>39786</v>
      </c>
      <c r="D11102" s="1" t="s">
        <v>39787</v>
      </c>
      <c r="E11102" s="1">
        <v>8500000.0</v>
      </c>
      <c r="F11102" s="1" t="s">
        <v>18</v>
      </c>
      <c r="G11102" s="1" t="s">
        <v>25</v>
      </c>
      <c r="H11102" s="1" t="s">
        <v>64</v>
      </c>
      <c r="I11102" s="1" t="s">
        <v>4639</v>
      </c>
      <c r="J11102" s="1" t="s">
        <v>4639</v>
      </c>
      <c r="K11102" s="1">
        <v>3.0</v>
      </c>
      <c r="L11102" s="3">
        <v>41214.0</v>
      </c>
      <c r="M11102" s="3">
        <v>41333.0</v>
      </c>
      <c r="N11102" s="3">
        <v>42290.0</v>
      </c>
    </row>
    <row r="11103">
      <c r="A11103" s="1" t="s">
        <v>39788</v>
      </c>
      <c r="B11103" s="1" t="s">
        <v>39789</v>
      </c>
      <c r="C11103" s="2" t="s">
        <v>39790</v>
      </c>
      <c r="D11103" s="1" t="s">
        <v>39791</v>
      </c>
      <c r="E11103" s="1">
        <v>120000.0</v>
      </c>
      <c r="F11103" s="1" t="s">
        <v>18</v>
      </c>
      <c r="K11103" s="1">
        <v>1.0</v>
      </c>
      <c r="L11103" s="3">
        <v>41275.0</v>
      </c>
      <c r="M11103" s="3">
        <v>41335.0</v>
      </c>
      <c r="N11103" s="3">
        <v>41335.0</v>
      </c>
    </row>
    <row r="11104">
      <c r="A11104" s="1" t="s">
        <v>39792</v>
      </c>
      <c r="B11104" s="1" t="s">
        <v>39793</v>
      </c>
      <c r="C11104" s="2" t="s">
        <v>39794</v>
      </c>
      <c r="D11104" s="1" t="s">
        <v>39795</v>
      </c>
      <c r="E11104" s="1">
        <v>42245.0</v>
      </c>
      <c r="F11104" s="1" t="s">
        <v>18</v>
      </c>
      <c r="G11104" s="1" t="s">
        <v>57</v>
      </c>
      <c r="H11104" s="1" t="s">
        <v>202</v>
      </c>
      <c r="I11104" s="1" t="s">
        <v>203</v>
      </c>
      <c r="J11104" s="1" t="s">
        <v>203</v>
      </c>
      <c r="K11104" s="1">
        <v>1.0</v>
      </c>
      <c r="L11104" s="3">
        <v>39114.0</v>
      </c>
      <c r="M11104" s="3">
        <v>39115.0</v>
      </c>
      <c r="N11104" s="3">
        <v>39115.0</v>
      </c>
    </row>
    <row r="11105">
      <c r="A11105" s="1" t="s">
        <v>39796</v>
      </c>
      <c r="B11105" s="1" t="s">
        <v>39797</v>
      </c>
      <c r="C11105" s="2" t="s">
        <v>39798</v>
      </c>
      <c r="D11105" s="1" t="s">
        <v>42</v>
      </c>
      <c r="E11105" s="1">
        <v>6000000.0</v>
      </c>
      <c r="F11105" s="1" t="s">
        <v>18</v>
      </c>
      <c r="G11105" s="1" t="s">
        <v>25</v>
      </c>
      <c r="H11105" s="1" t="s">
        <v>64</v>
      </c>
      <c r="I11105" s="1" t="s">
        <v>65</v>
      </c>
      <c r="J11105" s="1" t="s">
        <v>1402</v>
      </c>
      <c r="K11105" s="1">
        <v>2.0</v>
      </c>
      <c r="L11105" s="3">
        <v>40179.0</v>
      </c>
      <c r="M11105" s="3">
        <v>40400.0</v>
      </c>
      <c r="N11105" s="3">
        <v>41278.0</v>
      </c>
    </row>
    <row r="11106">
      <c r="A11106" s="1" t="s">
        <v>39799</v>
      </c>
      <c r="B11106" s="1" t="s">
        <v>39800</v>
      </c>
      <c r="C11106" s="2" t="s">
        <v>39801</v>
      </c>
      <c r="D11106" s="1" t="s">
        <v>2326</v>
      </c>
      <c r="E11106" s="1">
        <v>5.0E7</v>
      </c>
      <c r="F11106" s="1" t="s">
        <v>18</v>
      </c>
      <c r="G11106" s="1" t="s">
        <v>25</v>
      </c>
      <c r="H11106" s="1" t="s">
        <v>430</v>
      </c>
      <c r="I11106" s="1" t="s">
        <v>528</v>
      </c>
      <c r="J11106" s="1" t="s">
        <v>13092</v>
      </c>
      <c r="K11106" s="1">
        <v>1.0</v>
      </c>
      <c r="L11106" s="3">
        <v>33604.0</v>
      </c>
      <c r="M11106" s="3">
        <v>41548.0</v>
      </c>
      <c r="N11106" s="3">
        <v>41548.0</v>
      </c>
    </row>
    <row r="11107">
      <c r="A11107" s="1" t="s">
        <v>39802</v>
      </c>
      <c r="B11107" s="1" t="s">
        <v>39803</v>
      </c>
      <c r="C11107" s="2" t="s">
        <v>39804</v>
      </c>
      <c r="D11107" s="1" t="s">
        <v>445</v>
      </c>
      <c r="E11107" s="1">
        <v>7704120.0</v>
      </c>
      <c r="F11107" s="1" t="s">
        <v>18</v>
      </c>
      <c r="G11107" s="1" t="s">
        <v>25</v>
      </c>
      <c r="H11107" s="1" t="s">
        <v>158</v>
      </c>
      <c r="I11107" s="1" t="s">
        <v>244</v>
      </c>
      <c r="J11107" s="1" t="s">
        <v>327</v>
      </c>
      <c r="K11107" s="1">
        <v>4.0</v>
      </c>
      <c r="L11107" s="3">
        <v>40179.0</v>
      </c>
      <c r="M11107" s="3">
        <v>41228.0</v>
      </c>
      <c r="N11107" s="3">
        <v>42234.0</v>
      </c>
    </row>
    <row r="11108">
      <c r="A11108" s="1" t="s">
        <v>39805</v>
      </c>
      <c r="B11108" s="1" t="s">
        <v>39806</v>
      </c>
      <c r="C11108" s="2" t="s">
        <v>39807</v>
      </c>
      <c r="D11108" s="1" t="s">
        <v>42</v>
      </c>
      <c r="E11108" s="1">
        <v>20000.0</v>
      </c>
      <c r="F11108" s="1" t="s">
        <v>18</v>
      </c>
      <c r="G11108" s="1" t="s">
        <v>492</v>
      </c>
      <c r="H11108" s="1">
        <v>1.0</v>
      </c>
      <c r="I11108" s="1" t="s">
        <v>5516</v>
      </c>
      <c r="J11108" s="1" t="s">
        <v>39808</v>
      </c>
      <c r="K11108" s="1">
        <v>1.0</v>
      </c>
      <c r="L11108" s="3">
        <v>39234.0</v>
      </c>
      <c r="M11108" s="3">
        <v>39234.0</v>
      </c>
      <c r="N11108" s="3">
        <v>39234.0</v>
      </c>
    </row>
    <row r="11109">
      <c r="A11109" s="1" t="s">
        <v>39809</v>
      </c>
      <c r="B11109" s="1" t="s">
        <v>39810</v>
      </c>
      <c r="C11109" s="2" t="s">
        <v>39811</v>
      </c>
      <c r="D11109" s="1" t="s">
        <v>70</v>
      </c>
      <c r="E11109" s="1">
        <v>3208556.0</v>
      </c>
      <c r="F11109" s="1" t="s">
        <v>18</v>
      </c>
      <c r="G11109" s="1" t="s">
        <v>37</v>
      </c>
      <c r="H11109" s="1">
        <v>9.0</v>
      </c>
      <c r="I11109" s="1" t="s">
        <v>39812</v>
      </c>
      <c r="J11109" s="1" t="s">
        <v>39812</v>
      </c>
      <c r="K11109" s="1">
        <v>1.0</v>
      </c>
      <c r="M11109" s="3">
        <v>41244.0</v>
      </c>
      <c r="N11109" s="3">
        <v>41244.0</v>
      </c>
    </row>
    <row r="11110">
      <c r="A11110" s="1" t="s">
        <v>39813</v>
      </c>
      <c r="B11110" s="1" t="s">
        <v>39814</v>
      </c>
      <c r="C11110" s="2" t="s">
        <v>39815</v>
      </c>
      <c r="D11110" s="1" t="s">
        <v>50</v>
      </c>
      <c r="E11110" s="1">
        <v>1.3E7</v>
      </c>
      <c r="F11110" s="1" t="s">
        <v>18</v>
      </c>
      <c r="G11110" s="1" t="s">
        <v>25</v>
      </c>
      <c r="H11110" s="1" t="s">
        <v>64</v>
      </c>
      <c r="I11110" s="1" t="s">
        <v>65</v>
      </c>
      <c r="J11110" s="1" t="s">
        <v>1103</v>
      </c>
      <c r="K11110" s="1">
        <v>1.0</v>
      </c>
      <c r="M11110" s="3">
        <v>40886.0</v>
      </c>
      <c r="N11110" s="3">
        <v>40886.0</v>
      </c>
    </row>
    <row r="11111">
      <c r="A11111" s="1" t="s">
        <v>39816</v>
      </c>
      <c r="B11111" s="1" t="s">
        <v>39817</v>
      </c>
      <c r="C11111" s="2" t="s">
        <v>39818</v>
      </c>
      <c r="D11111" s="1" t="s">
        <v>39819</v>
      </c>
      <c r="E11111" s="1" t="s">
        <v>43</v>
      </c>
      <c r="F11111" s="1" t="s">
        <v>18</v>
      </c>
      <c r="G11111" s="1" t="s">
        <v>4627</v>
      </c>
      <c r="H11111" s="1">
        <v>12.0</v>
      </c>
      <c r="I11111" s="1" t="s">
        <v>4628</v>
      </c>
      <c r="J11111" s="1" t="s">
        <v>21726</v>
      </c>
      <c r="K11111" s="1">
        <v>1.0</v>
      </c>
      <c r="L11111" s="3">
        <v>37257.0</v>
      </c>
      <c r="M11111" s="3">
        <v>41049.0</v>
      </c>
      <c r="N11111" s="3">
        <v>41049.0</v>
      </c>
    </row>
    <row r="11112">
      <c r="A11112" s="1" t="s">
        <v>39820</v>
      </c>
      <c r="B11112" s="1" t="s">
        <v>39821</v>
      </c>
      <c r="C11112" s="2" t="s">
        <v>39822</v>
      </c>
      <c r="D11112" s="1" t="s">
        <v>42</v>
      </c>
      <c r="E11112" s="1" t="s">
        <v>43</v>
      </c>
      <c r="F11112" s="1" t="s">
        <v>18</v>
      </c>
      <c r="G11112" s="1" t="s">
        <v>25</v>
      </c>
      <c r="H11112" s="1" t="s">
        <v>158</v>
      </c>
      <c r="I11112" s="1" t="s">
        <v>244</v>
      </c>
      <c r="J11112" s="1" t="s">
        <v>332</v>
      </c>
      <c r="K11112" s="1">
        <v>1.0</v>
      </c>
      <c r="M11112" s="3">
        <v>39392.0</v>
      </c>
      <c r="N11112" s="3">
        <v>39392.0</v>
      </c>
    </row>
    <row r="11113">
      <c r="A11113" s="1" t="s">
        <v>39823</v>
      </c>
      <c r="B11113" s="1" t="s">
        <v>39824</v>
      </c>
      <c r="C11113" s="2" t="s">
        <v>39825</v>
      </c>
      <c r="D11113" s="1" t="s">
        <v>2079</v>
      </c>
      <c r="E11113" s="1">
        <v>2.5E7</v>
      </c>
      <c r="F11113" s="1" t="s">
        <v>18</v>
      </c>
      <c r="G11113" s="1" t="s">
        <v>25</v>
      </c>
      <c r="H11113" s="1" t="s">
        <v>1234</v>
      </c>
      <c r="I11113" s="1" t="s">
        <v>1235</v>
      </c>
      <c r="J11113" s="1" t="s">
        <v>9785</v>
      </c>
      <c r="K11113" s="1">
        <v>2.0</v>
      </c>
      <c r="M11113" s="3">
        <v>40611.0</v>
      </c>
      <c r="N11113" s="3">
        <v>41729.0</v>
      </c>
    </row>
    <row r="11114">
      <c r="A11114" s="1" t="s">
        <v>39826</v>
      </c>
      <c r="B11114" s="1" t="s">
        <v>39827</v>
      </c>
      <c r="C11114" s="2" t="s">
        <v>39828</v>
      </c>
      <c r="D11114" s="1" t="s">
        <v>39829</v>
      </c>
      <c r="E11114" s="1" t="s">
        <v>43</v>
      </c>
      <c r="F11114" s="1" t="s">
        <v>18</v>
      </c>
      <c r="G11114" s="1" t="s">
        <v>699</v>
      </c>
      <c r="K11114" s="1">
        <v>3.0</v>
      </c>
      <c r="L11114" s="3">
        <v>40909.0</v>
      </c>
      <c r="M11114" s="3">
        <v>40909.0</v>
      </c>
      <c r="N11114" s="3">
        <v>42217.0</v>
      </c>
    </row>
    <row r="11115">
      <c r="A11115" s="1" t="s">
        <v>39830</v>
      </c>
      <c r="B11115" s="1" t="s">
        <v>39831</v>
      </c>
      <c r="C11115" s="2" t="s">
        <v>39832</v>
      </c>
      <c r="D11115" s="1" t="s">
        <v>39833</v>
      </c>
      <c r="E11115" s="1">
        <v>1274507.0</v>
      </c>
      <c r="F11115" s="1" t="s">
        <v>18</v>
      </c>
      <c r="G11115" s="1" t="s">
        <v>25</v>
      </c>
      <c r="H11115" s="1" t="s">
        <v>158</v>
      </c>
      <c r="I11115" s="1" t="s">
        <v>244</v>
      </c>
      <c r="J11115" s="1" t="s">
        <v>16431</v>
      </c>
      <c r="K11115" s="1">
        <v>1.0</v>
      </c>
      <c r="L11115" s="3">
        <v>32143.0</v>
      </c>
      <c r="M11115" s="3">
        <v>42166.0</v>
      </c>
      <c r="N11115" s="3">
        <v>42166.0</v>
      </c>
    </row>
    <row r="11116">
      <c r="A11116" s="1" t="s">
        <v>39834</v>
      </c>
      <c r="B11116" s="1" t="s">
        <v>39835</v>
      </c>
      <c r="C11116" s="2" t="s">
        <v>39836</v>
      </c>
      <c r="D11116" s="1" t="s">
        <v>1384</v>
      </c>
      <c r="E11116" s="1">
        <v>818750.0</v>
      </c>
      <c r="F11116" s="1" t="s">
        <v>18</v>
      </c>
      <c r="G11116" s="1" t="s">
        <v>25</v>
      </c>
      <c r="H11116" s="1" t="s">
        <v>1330</v>
      </c>
      <c r="I11116" s="1" t="s">
        <v>1331</v>
      </c>
      <c r="J11116" s="1" t="s">
        <v>1331</v>
      </c>
      <c r="K11116" s="1">
        <v>1.0</v>
      </c>
      <c r="L11116" s="3">
        <v>32509.0</v>
      </c>
      <c r="M11116" s="3">
        <v>40084.0</v>
      </c>
      <c r="N11116" s="3">
        <v>40084.0</v>
      </c>
    </row>
    <row r="11117">
      <c r="A11117" s="1" t="s">
        <v>39837</v>
      </c>
      <c r="B11117" s="1" t="s">
        <v>39838</v>
      </c>
      <c r="C11117" s="2" t="s">
        <v>39839</v>
      </c>
      <c r="D11117" s="1" t="s">
        <v>39840</v>
      </c>
      <c r="E11117" s="1">
        <v>301985.0</v>
      </c>
      <c r="F11117" s="1" t="s">
        <v>207</v>
      </c>
      <c r="K11117" s="1">
        <v>1.0</v>
      </c>
      <c r="L11117" s="3">
        <v>41354.0</v>
      </c>
      <c r="M11117" s="3">
        <v>41353.0</v>
      </c>
      <c r="N11117" s="3">
        <v>41353.0</v>
      </c>
    </row>
    <row r="11118">
      <c r="A11118" s="1" t="s">
        <v>39841</v>
      </c>
      <c r="B11118" s="1" t="s">
        <v>39842</v>
      </c>
      <c r="C11118" s="2" t="s">
        <v>39843</v>
      </c>
      <c r="E11118" s="1" t="s">
        <v>43</v>
      </c>
      <c r="F11118" s="1" t="s">
        <v>207</v>
      </c>
      <c r="G11118" s="1" t="s">
        <v>25</v>
      </c>
      <c r="H11118" s="1" t="s">
        <v>208</v>
      </c>
      <c r="I11118" s="1" t="s">
        <v>209</v>
      </c>
      <c r="J11118" s="1" t="s">
        <v>209</v>
      </c>
      <c r="K11118" s="1">
        <v>1.0</v>
      </c>
      <c r="L11118" s="3">
        <v>40544.0</v>
      </c>
      <c r="M11118" s="3">
        <v>40544.0</v>
      </c>
      <c r="N11118" s="3">
        <v>40544.0</v>
      </c>
    </row>
    <row r="11119">
      <c r="A11119" s="1" t="s">
        <v>39844</v>
      </c>
      <c r="B11119" s="1" t="s">
        <v>39845</v>
      </c>
      <c r="D11119" s="1" t="s">
        <v>42</v>
      </c>
      <c r="E11119" s="1">
        <v>1301000.0</v>
      </c>
      <c r="F11119" s="1" t="s">
        <v>113</v>
      </c>
      <c r="G11119" s="1" t="s">
        <v>638</v>
      </c>
      <c r="H11119" s="1">
        <v>7.0</v>
      </c>
      <c r="I11119" s="1" t="s">
        <v>639</v>
      </c>
      <c r="J11119" s="1" t="s">
        <v>39846</v>
      </c>
      <c r="K11119" s="1">
        <v>2.0</v>
      </c>
      <c r="M11119" s="3">
        <v>38739.0</v>
      </c>
      <c r="N11119" s="3">
        <v>39068.0</v>
      </c>
    </row>
    <row r="11120">
      <c r="A11120" s="1" t="s">
        <v>39847</v>
      </c>
      <c r="B11120" s="1" t="s">
        <v>39848</v>
      </c>
      <c r="C11120" s="2" t="s">
        <v>39849</v>
      </c>
      <c r="D11120" s="1" t="s">
        <v>39850</v>
      </c>
      <c r="E11120" s="1">
        <v>2.45E7</v>
      </c>
      <c r="F11120" s="1" t="s">
        <v>18</v>
      </c>
      <c r="G11120" s="1" t="s">
        <v>25</v>
      </c>
      <c r="H11120" s="1" t="s">
        <v>64</v>
      </c>
      <c r="I11120" s="1" t="s">
        <v>65</v>
      </c>
      <c r="J11120" s="1" t="s">
        <v>1402</v>
      </c>
      <c r="K11120" s="1">
        <v>2.0</v>
      </c>
      <c r="L11120" s="3">
        <v>41023.0</v>
      </c>
      <c r="M11120" s="3">
        <v>41557.0</v>
      </c>
      <c r="N11120" s="3">
        <v>42201.0</v>
      </c>
    </row>
    <row r="11121">
      <c r="A11121" s="1" t="s">
        <v>39851</v>
      </c>
      <c r="B11121" s="1" t="s">
        <v>39852</v>
      </c>
      <c r="C11121" s="2" t="s">
        <v>39853</v>
      </c>
      <c r="D11121" s="1" t="s">
        <v>357</v>
      </c>
      <c r="E11121" s="1">
        <v>1000000.0</v>
      </c>
      <c r="F11121" s="1" t="s">
        <v>18</v>
      </c>
      <c r="G11121" s="1" t="s">
        <v>25</v>
      </c>
      <c r="H11121" s="1" t="s">
        <v>1234</v>
      </c>
      <c r="I11121" s="1" t="s">
        <v>6196</v>
      </c>
      <c r="J11121" s="1" t="s">
        <v>39854</v>
      </c>
      <c r="K11121" s="1">
        <v>1.0</v>
      </c>
      <c r="L11121" s="3">
        <v>38353.0</v>
      </c>
      <c r="M11121" s="3">
        <v>40688.0</v>
      </c>
      <c r="N11121" s="3">
        <v>40688.0</v>
      </c>
    </row>
    <row r="11122">
      <c r="A11122" s="1" t="s">
        <v>39855</v>
      </c>
      <c r="B11122" s="1" t="s">
        <v>39856</v>
      </c>
      <c r="C11122" s="2" t="s">
        <v>39857</v>
      </c>
      <c r="D11122" s="1" t="s">
        <v>39858</v>
      </c>
      <c r="E11122" s="1">
        <v>7250000.0</v>
      </c>
      <c r="F11122" s="1" t="s">
        <v>18</v>
      </c>
      <c r="G11122" s="1" t="s">
        <v>25</v>
      </c>
      <c r="H11122" s="1" t="s">
        <v>106</v>
      </c>
      <c r="I11122" s="1" t="s">
        <v>107</v>
      </c>
      <c r="J11122" s="1" t="s">
        <v>108</v>
      </c>
      <c r="K11122" s="1">
        <v>2.0</v>
      </c>
      <c r="L11122" s="3">
        <v>38718.0</v>
      </c>
      <c r="M11122" s="3">
        <v>40772.0</v>
      </c>
      <c r="N11122" s="3">
        <v>41799.0</v>
      </c>
    </row>
    <row r="11123">
      <c r="A11123" s="1" t="s">
        <v>39859</v>
      </c>
      <c r="B11123" s="1" t="s">
        <v>39860</v>
      </c>
      <c r="C11123" s="2" t="s">
        <v>39861</v>
      </c>
      <c r="D11123" s="1" t="s">
        <v>127</v>
      </c>
      <c r="E11123" s="1">
        <v>2750000.0</v>
      </c>
      <c r="F11123" s="1" t="s">
        <v>18</v>
      </c>
      <c r="G11123" s="1" t="s">
        <v>25</v>
      </c>
      <c r="H11123" s="1" t="s">
        <v>208</v>
      </c>
      <c r="I11123" s="1" t="s">
        <v>6943</v>
      </c>
      <c r="J11123" s="1" t="s">
        <v>6943</v>
      </c>
      <c r="K11123" s="1">
        <v>1.0</v>
      </c>
      <c r="L11123" s="3">
        <v>25461.0</v>
      </c>
      <c r="M11123" s="3">
        <v>41555.0</v>
      </c>
      <c r="N11123" s="3">
        <v>41555.0</v>
      </c>
    </row>
    <row r="11124">
      <c r="A11124" s="1" t="s">
        <v>39862</v>
      </c>
      <c r="B11124" s="1" t="s">
        <v>39863</v>
      </c>
      <c r="C11124" s="2" t="s">
        <v>39864</v>
      </c>
      <c r="D11124" s="1" t="s">
        <v>741</v>
      </c>
      <c r="E11124" s="1">
        <v>510000.0</v>
      </c>
      <c r="F11124" s="1" t="s">
        <v>18</v>
      </c>
      <c r="G11124" s="1" t="s">
        <v>25</v>
      </c>
      <c r="H11124" s="1" t="s">
        <v>790</v>
      </c>
      <c r="I11124" s="1" t="s">
        <v>791</v>
      </c>
      <c r="J11124" s="1" t="s">
        <v>791</v>
      </c>
      <c r="K11124" s="1">
        <v>1.0</v>
      </c>
      <c r="L11124" s="3">
        <v>38718.0</v>
      </c>
      <c r="M11124" s="3">
        <v>40178.0</v>
      </c>
      <c r="N11124" s="3">
        <v>40178.0</v>
      </c>
    </row>
    <row r="11125">
      <c r="A11125" s="1" t="s">
        <v>39865</v>
      </c>
      <c r="B11125" s="1" t="s">
        <v>39866</v>
      </c>
      <c r="C11125" s="2" t="s">
        <v>39867</v>
      </c>
      <c r="D11125" s="1" t="s">
        <v>39868</v>
      </c>
      <c r="E11125" s="1">
        <v>300000.0</v>
      </c>
      <c r="F11125" s="1" t="s">
        <v>18</v>
      </c>
      <c r="G11125" s="1" t="s">
        <v>19</v>
      </c>
      <c r="H11125" s="1">
        <v>19.0</v>
      </c>
      <c r="I11125" s="1" t="s">
        <v>474</v>
      </c>
      <c r="J11125" s="1" t="s">
        <v>5277</v>
      </c>
      <c r="K11125" s="1">
        <v>1.0</v>
      </c>
      <c r="L11125" s="3">
        <v>42036.0</v>
      </c>
      <c r="M11125" s="3">
        <v>42005.0</v>
      </c>
      <c r="N11125" s="3">
        <v>42005.0</v>
      </c>
    </row>
    <row r="11126">
      <c r="A11126" s="1" t="s">
        <v>39869</v>
      </c>
      <c r="B11126" s="1" t="s">
        <v>39870</v>
      </c>
      <c r="C11126" s="2" t="s">
        <v>39871</v>
      </c>
      <c r="D11126" s="1" t="s">
        <v>39872</v>
      </c>
      <c r="E11126" s="1">
        <v>240000.0</v>
      </c>
      <c r="F11126" s="1" t="s">
        <v>18</v>
      </c>
      <c r="G11126" s="1" t="s">
        <v>25</v>
      </c>
      <c r="H11126" s="1" t="s">
        <v>64</v>
      </c>
      <c r="I11126" s="1" t="s">
        <v>95</v>
      </c>
      <c r="J11126" s="1" t="s">
        <v>30671</v>
      </c>
      <c r="K11126" s="1">
        <v>2.0</v>
      </c>
      <c r="L11126" s="3">
        <v>40974.0</v>
      </c>
      <c r="M11126" s="3">
        <v>41395.0</v>
      </c>
      <c r="N11126" s="3">
        <v>42047.0</v>
      </c>
    </row>
    <row r="11127">
      <c r="A11127" s="1" t="s">
        <v>39873</v>
      </c>
      <c r="B11127" s="1" t="s">
        <v>39874</v>
      </c>
      <c r="C11127" s="2" t="s">
        <v>39875</v>
      </c>
      <c r="D11127" s="1" t="s">
        <v>1903</v>
      </c>
      <c r="E11127" s="1">
        <v>350000.0</v>
      </c>
      <c r="F11127" s="1" t="s">
        <v>18</v>
      </c>
      <c r="G11127" s="1" t="s">
        <v>57</v>
      </c>
      <c r="H11127" s="1" t="s">
        <v>58</v>
      </c>
      <c r="I11127" s="1" t="s">
        <v>59</v>
      </c>
      <c r="J11127" s="1" t="s">
        <v>59</v>
      </c>
      <c r="K11127" s="1">
        <v>3.0</v>
      </c>
      <c r="L11127" s="3">
        <v>40909.0</v>
      </c>
      <c r="M11127" s="3">
        <v>41051.0</v>
      </c>
      <c r="N11127" s="3">
        <v>41450.0</v>
      </c>
    </row>
    <row r="11128">
      <c r="A11128" s="1" t="s">
        <v>39876</v>
      </c>
      <c r="B11128" s="1" t="s">
        <v>39877</v>
      </c>
      <c r="C11128" s="2" t="s">
        <v>39878</v>
      </c>
      <c r="D11128" s="1" t="s">
        <v>39879</v>
      </c>
      <c r="E11128" s="1">
        <v>1.8442E7</v>
      </c>
      <c r="F11128" s="1" t="s">
        <v>689</v>
      </c>
      <c r="G11128" s="1" t="s">
        <v>25</v>
      </c>
      <c r="H11128" s="1" t="s">
        <v>99</v>
      </c>
      <c r="I11128" s="1" t="s">
        <v>100</v>
      </c>
      <c r="J11128" s="1" t="s">
        <v>25070</v>
      </c>
      <c r="K11128" s="1">
        <v>4.0</v>
      </c>
      <c r="L11128" s="3">
        <v>37987.0</v>
      </c>
      <c r="M11128" s="3">
        <v>40388.0</v>
      </c>
      <c r="N11128" s="3">
        <v>41577.0</v>
      </c>
    </row>
    <row r="11129">
      <c r="A11129" s="1" t="s">
        <v>39880</v>
      </c>
      <c r="B11129" s="1" t="s">
        <v>39881</v>
      </c>
      <c r="E11129" s="1" t="s">
        <v>43</v>
      </c>
      <c r="F11129" s="1" t="s">
        <v>18</v>
      </c>
      <c r="K11129" s="1">
        <v>1.0</v>
      </c>
      <c r="M11129" s="3">
        <v>40400.0</v>
      </c>
      <c r="N11129" s="3">
        <v>40400.0</v>
      </c>
    </row>
    <row r="11130">
      <c r="A11130" s="1" t="s">
        <v>39882</v>
      </c>
      <c r="B11130" s="1" t="s">
        <v>39883</v>
      </c>
      <c r="C11130" s="2" t="s">
        <v>39884</v>
      </c>
      <c r="D11130" s="1" t="s">
        <v>39885</v>
      </c>
      <c r="E11130" s="1">
        <v>120000.0</v>
      </c>
      <c r="F11130" s="1" t="s">
        <v>18</v>
      </c>
      <c r="K11130" s="1">
        <v>1.0</v>
      </c>
      <c r="M11130" s="3">
        <v>41824.0</v>
      </c>
      <c r="N11130" s="3">
        <v>41824.0</v>
      </c>
    </row>
    <row r="11131">
      <c r="A11131" s="1" t="s">
        <v>39886</v>
      </c>
      <c r="B11131" s="1" t="s">
        <v>39887</v>
      </c>
      <c r="C11131" s="2" t="s">
        <v>39888</v>
      </c>
      <c r="D11131" s="1" t="s">
        <v>21260</v>
      </c>
      <c r="E11131" s="1">
        <v>521000.0</v>
      </c>
      <c r="F11131" s="1" t="s">
        <v>18</v>
      </c>
      <c r="G11131" s="1" t="s">
        <v>25</v>
      </c>
      <c r="H11131" s="1" t="s">
        <v>286</v>
      </c>
      <c r="I11131" s="1" t="s">
        <v>1030</v>
      </c>
      <c r="J11131" s="1" t="s">
        <v>1030</v>
      </c>
      <c r="K11131" s="1">
        <v>2.0</v>
      </c>
      <c r="L11131" s="3">
        <v>39814.0</v>
      </c>
      <c r="M11131" s="3">
        <v>41536.0</v>
      </c>
      <c r="N11131" s="3">
        <v>41789.0</v>
      </c>
    </row>
    <row r="11132">
      <c r="A11132" s="1" t="s">
        <v>39889</v>
      </c>
      <c r="B11132" s="1" t="s">
        <v>39890</v>
      </c>
      <c r="C11132" s="2" t="s">
        <v>39891</v>
      </c>
      <c r="D11132" s="1" t="s">
        <v>50</v>
      </c>
      <c r="E11132" s="1" t="s">
        <v>43</v>
      </c>
      <c r="F11132" s="1" t="s">
        <v>18</v>
      </c>
      <c r="G11132" s="1" t="s">
        <v>25</v>
      </c>
      <c r="H11132" s="1" t="s">
        <v>106</v>
      </c>
      <c r="I11132" s="1" t="s">
        <v>107</v>
      </c>
      <c r="J11132" s="1" t="s">
        <v>108</v>
      </c>
      <c r="K11132" s="1">
        <v>1.0</v>
      </c>
      <c r="M11132" s="3">
        <v>39503.0</v>
      </c>
      <c r="N11132" s="3">
        <v>39503.0</v>
      </c>
    </row>
    <row r="11133">
      <c r="A11133" s="1" t="s">
        <v>39892</v>
      </c>
      <c r="B11133" s="1" t="s">
        <v>39893</v>
      </c>
      <c r="C11133" s="2" t="s">
        <v>39894</v>
      </c>
      <c r="D11133" s="1" t="s">
        <v>39895</v>
      </c>
      <c r="E11133" s="1">
        <v>325000.0</v>
      </c>
      <c r="F11133" s="1" t="s">
        <v>18</v>
      </c>
      <c r="G11133" s="1" t="s">
        <v>25</v>
      </c>
      <c r="H11133" s="1" t="s">
        <v>89</v>
      </c>
      <c r="I11133" s="1" t="s">
        <v>589</v>
      </c>
      <c r="J11133" s="1" t="s">
        <v>589</v>
      </c>
      <c r="K11133" s="1">
        <v>1.0</v>
      </c>
      <c r="L11133" s="3">
        <v>41716.0</v>
      </c>
      <c r="M11133" s="3">
        <v>41353.0</v>
      </c>
      <c r="N11133" s="3">
        <v>41353.0</v>
      </c>
    </row>
    <row r="11134">
      <c r="A11134" s="1" t="s">
        <v>39896</v>
      </c>
      <c r="B11134" s="1" t="s">
        <v>39897</v>
      </c>
      <c r="C11134" s="2" t="s">
        <v>39898</v>
      </c>
      <c r="D11134" s="1" t="s">
        <v>12752</v>
      </c>
      <c r="E11134" s="1">
        <v>6775000.0</v>
      </c>
      <c r="F11134" s="1" t="s">
        <v>18</v>
      </c>
      <c r="G11134" s="1" t="s">
        <v>25</v>
      </c>
      <c r="H11134" s="1" t="s">
        <v>64</v>
      </c>
      <c r="I11134" s="1" t="s">
        <v>65</v>
      </c>
      <c r="J11134" s="1" t="s">
        <v>66</v>
      </c>
      <c r="K11134" s="1">
        <v>5.0</v>
      </c>
      <c r="L11134" s="3">
        <v>41063.0</v>
      </c>
      <c r="M11134" s="3">
        <v>41063.0</v>
      </c>
      <c r="N11134" s="3">
        <v>42044.0</v>
      </c>
    </row>
    <row r="11135">
      <c r="A11135" s="1" t="s">
        <v>39899</v>
      </c>
      <c r="B11135" s="2" t="s">
        <v>39900</v>
      </c>
      <c r="C11135" s="2" t="s">
        <v>39901</v>
      </c>
      <c r="D11135" s="1" t="s">
        <v>39902</v>
      </c>
      <c r="E11135" s="1">
        <v>201730.0</v>
      </c>
      <c r="F11135" s="1" t="s">
        <v>18</v>
      </c>
      <c r="G11135" s="1" t="s">
        <v>3403</v>
      </c>
      <c r="H11135" s="1">
        <v>7.0</v>
      </c>
      <c r="I11135" s="1" t="s">
        <v>3404</v>
      </c>
      <c r="J11135" s="1" t="s">
        <v>3404</v>
      </c>
      <c r="K11135" s="1">
        <v>3.0</v>
      </c>
      <c r="L11135" s="3">
        <v>41275.0</v>
      </c>
      <c r="M11135" s="3">
        <v>41518.0</v>
      </c>
      <c r="N11135" s="3">
        <v>41821.0</v>
      </c>
    </row>
    <row r="11136">
      <c r="A11136" s="1" t="s">
        <v>39903</v>
      </c>
      <c r="B11136" s="1" t="s">
        <v>39904</v>
      </c>
      <c r="C11136" s="2" t="s">
        <v>39905</v>
      </c>
      <c r="D11136" s="1" t="s">
        <v>1903</v>
      </c>
      <c r="E11136" s="1">
        <v>8500000.0</v>
      </c>
      <c r="F11136" s="1" t="s">
        <v>18</v>
      </c>
      <c r="G11136" s="1" t="s">
        <v>25</v>
      </c>
      <c r="H11136" s="1" t="s">
        <v>64</v>
      </c>
      <c r="I11136" s="1" t="s">
        <v>65</v>
      </c>
      <c r="J11136" s="1" t="s">
        <v>71</v>
      </c>
      <c r="K11136" s="1">
        <v>1.0</v>
      </c>
      <c r="M11136" s="3">
        <v>41243.0</v>
      </c>
      <c r="N11136" s="3">
        <v>41243.0</v>
      </c>
    </row>
    <row r="11137">
      <c r="A11137" s="1" t="s">
        <v>39906</v>
      </c>
      <c r="B11137" s="1" t="s">
        <v>39907</v>
      </c>
      <c r="C11137" s="2" t="s">
        <v>39908</v>
      </c>
      <c r="D11137" s="1" t="s">
        <v>50</v>
      </c>
      <c r="E11137" s="1" t="s">
        <v>43</v>
      </c>
      <c r="F11137" s="1" t="s">
        <v>207</v>
      </c>
      <c r="G11137" s="1" t="s">
        <v>3403</v>
      </c>
      <c r="H11137" s="1">
        <v>7.0</v>
      </c>
      <c r="I11137" s="1" t="s">
        <v>3404</v>
      </c>
      <c r="J11137" s="1" t="s">
        <v>3404</v>
      </c>
      <c r="K11137" s="1">
        <v>1.0</v>
      </c>
      <c r="L11137" s="3">
        <v>39630.0</v>
      </c>
      <c r="M11137" s="3">
        <v>39630.0</v>
      </c>
      <c r="N11137" s="3">
        <v>39630.0</v>
      </c>
    </row>
    <row r="11138">
      <c r="A11138" s="1" t="s">
        <v>39909</v>
      </c>
      <c r="B11138" s="1" t="s">
        <v>39910</v>
      </c>
      <c r="D11138" s="1" t="s">
        <v>39911</v>
      </c>
      <c r="E11138" s="1">
        <v>221480.0</v>
      </c>
      <c r="F11138" s="1" t="s">
        <v>18</v>
      </c>
      <c r="G11138" s="1" t="s">
        <v>25</v>
      </c>
      <c r="H11138" s="1" t="s">
        <v>64</v>
      </c>
      <c r="I11138" s="1" t="s">
        <v>65</v>
      </c>
      <c r="J11138" s="1" t="s">
        <v>71</v>
      </c>
      <c r="K11138" s="1">
        <v>1.0</v>
      </c>
      <c r="L11138" s="3">
        <v>41722.0</v>
      </c>
      <c r="M11138" s="3">
        <v>41811.0</v>
      </c>
      <c r="N11138" s="3">
        <v>41811.0</v>
      </c>
    </row>
    <row r="11139">
      <c r="A11139" s="1" t="s">
        <v>39912</v>
      </c>
      <c r="B11139" s="1" t="s">
        <v>39913</v>
      </c>
      <c r="C11139" s="2" t="s">
        <v>39914</v>
      </c>
      <c r="D11139" s="1" t="s">
        <v>50</v>
      </c>
      <c r="E11139" s="1">
        <v>2.2E7</v>
      </c>
      <c r="F11139" s="1" t="s">
        <v>18</v>
      </c>
      <c r="G11139" s="1" t="s">
        <v>25</v>
      </c>
      <c r="H11139" s="1" t="s">
        <v>64</v>
      </c>
      <c r="I11139" s="1" t="s">
        <v>95</v>
      </c>
      <c r="J11139" s="1" t="s">
        <v>6966</v>
      </c>
      <c r="K11139" s="1">
        <v>2.0</v>
      </c>
      <c r="L11139" s="3">
        <v>36161.0</v>
      </c>
      <c r="M11139" s="3">
        <v>38169.0</v>
      </c>
      <c r="N11139" s="3">
        <v>38195.0</v>
      </c>
    </row>
    <row r="11140">
      <c r="A11140" s="1" t="s">
        <v>39915</v>
      </c>
      <c r="B11140" s="1" t="s">
        <v>39916</v>
      </c>
      <c r="E11140" s="1" t="s">
        <v>43</v>
      </c>
      <c r="F11140" s="1" t="s">
        <v>207</v>
      </c>
      <c r="K11140" s="1">
        <v>1.0</v>
      </c>
      <c r="M11140" s="3">
        <v>41992.0</v>
      </c>
      <c r="N11140" s="3">
        <v>41992.0</v>
      </c>
    </row>
    <row r="11141">
      <c r="A11141" s="1" t="s">
        <v>39917</v>
      </c>
      <c r="B11141" s="1" t="s">
        <v>39918</v>
      </c>
      <c r="C11141" s="2" t="s">
        <v>39919</v>
      </c>
      <c r="D11141" s="1" t="s">
        <v>1919</v>
      </c>
      <c r="E11141" s="1">
        <v>5400000.0</v>
      </c>
      <c r="F11141" s="1" t="s">
        <v>18</v>
      </c>
      <c r="G11141" s="1" t="s">
        <v>25</v>
      </c>
      <c r="H11141" s="1" t="s">
        <v>106</v>
      </c>
      <c r="I11141" s="1" t="s">
        <v>107</v>
      </c>
      <c r="J11141" s="1" t="s">
        <v>108</v>
      </c>
      <c r="K11141" s="1">
        <v>2.0</v>
      </c>
      <c r="L11141" s="3">
        <v>41214.0</v>
      </c>
      <c r="M11141" s="3">
        <v>41752.0</v>
      </c>
      <c r="N11141" s="3">
        <v>42327.0</v>
      </c>
    </row>
    <row r="11142">
      <c r="A11142" s="1" t="s">
        <v>39920</v>
      </c>
      <c r="B11142" s="2" t="s">
        <v>39921</v>
      </c>
      <c r="C11142" s="2" t="s">
        <v>39922</v>
      </c>
      <c r="D11142" s="1" t="s">
        <v>39923</v>
      </c>
      <c r="E11142" s="1">
        <v>60000.0</v>
      </c>
      <c r="F11142" s="1" t="s">
        <v>18</v>
      </c>
      <c r="G11142" s="1" t="s">
        <v>51</v>
      </c>
      <c r="I11142" s="1" t="s">
        <v>16881</v>
      </c>
      <c r="J11142" s="1" t="s">
        <v>16881</v>
      </c>
      <c r="K11142" s="1">
        <v>1.0</v>
      </c>
      <c r="L11142" s="3">
        <v>41275.0</v>
      </c>
      <c r="M11142" s="3">
        <v>41730.0</v>
      </c>
      <c r="N11142" s="3">
        <v>41730.0</v>
      </c>
    </row>
    <row r="11143">
      <c r="A11143" s="1" t="s">
        <v>39924</v>
      </c>
      <c r="B11143" s="1" t="s">
        <v>39925</v>
      </c>
      <c r="C11143" s="2" t="s">
        <v>39926</v>
      </c>
      <c r="D11143" s="1" t="s">
        <v>39927</v>
      </c>
      <c r="E11143" s="1">
        <v>1500000.0</v>
      </c>
      <c r="F11143" s="1" t="s">
        <v>18</v>
      </c>
      <c r="G11143" s="1" t="s">
        <v>12409</v>
      </c>
      <c r="H11143" s="1">
        <v>4.0</v>
      </c>
      <c r="I11143" s="1" t="s">
        <v>39928</v>
      </c>
      <c r="J11143" s="1" t="s">
        <v>39928</v>
      </c>
      <c r="K11143" s="1">
        <v>1.0</v>
      </c>
      <c r="L11143" s="3">
        <v>40756.0</v>
      </c>
      <c r="M11143" s="3">
        <v>41980.0</v>
      </c>
      <c r="N11143" s="3">
        <v>41980.0</v>
      </c>
    </row>
    <row r="11144">
      <c r="A11144" s="1" t="s">
        <v>39929</v>
      </c>
      <c r="B11144" s="1" t="s">
        <v>39930</v>
      </c>
      <c r="C11144" s="2" t="s">
        <v>39931</v>
      </c>
      <c r="D11144" s="1" t="s">
        <v>39932</v>
      </c>
      <c r="E11144" s="1">
        <v>2573200.0</v>
      </c>
      <c r="F11144" s="1" t="s">
        <v>18</v>
      </c>
      <c r="G11144" s="1" t="s">
        <v>165</v>
      </c>
      <c r="H11144" s="1" t="s">
        <v>166</v>
      </c>
      <c r="I11144" s="1" t="s">
        <v>167</v>
      </c>
      <c r="J11144" s="1" t="s">
        <v>167</v>
      </c>
      <c r="K11144" s="1">
        <v>1.0</v>
      </c>
      <c r="L11144" s="3">
        <v>40909.0</v>
      </c>
      <c r="M11144" s="3">
        <v>41451.0</v>
      </c>
      <c r="N11144" s="3">
        <v>41451.0</v>
      </c>
    </row>
    <row r="11145">
      <c r="A11145" s="1" t="s">
        <v>39933</v>
      </c>
      <c r="B11145" s="1" t="s">
        <v>39934</v>
      </c>
      <c r="C11145" s="2" t="s">
        <v>39935</v>
      </c>
      <c r="D11145" s="1" t="s">
        <v>39936</v>
      </c>
      <c r="E11145" s="1">
        <v>3084851.0</v>
      </c>
      <c r="F11145" s="1" t="s">
        <v>18</v>
      </c>
      <c r="G11145" s="1" t="s">
        <v>8712</v>
      </c>
      <c r="H11145" s="1">
        <v>15.0</v>
      </c>
      <c r="I11145" s="1" t="s">
        <v>8713</v>
      </c>
      <c r="J11145" s="1" t="s">
        <v>8713</v>
      </c>
      <c r="K11145" s="1">
        <v>7.0</v>
      </c>
      <c r="L11145" s="3">
        <v>41045.0</v>
      </c>
      <c r="M11145" s="3">
        <v>40910.0</v>
      </c>
      <c r="N11145" s="3">
        <v>41932.0</v>
      </c>
    </row>
    <row r="11146">
      <c r="A11146" s="1" t="s">
        <v>39937</v>
      </c>
      <c r="B11146" s="1" t="s">
        <v>39938</v>
      </c>
      <c r="C11146" s="2" t="s">
        <v>39939</v>
      </c>
      <c r="D11146" s="1" t="s">
        <v>39940</v>
      </c>
      <c r="E11146" s="1">
        <v>75000.0</v>
      </c>
      <c r="F11146" s="1" t="s">
        <v>18</v>
      </c>
      <c r="G11146" s="1" t="s">
        <v>39941</v>
      </c>
      <c r="H11146" s="1">
        <v>18.0</v>
      </c>
      <c r="I11146" s="1" t="s">
        <v>39942</v>
      </c>
      <c r="J11146" s="1" t="s">
        <v>39942</v>
      </c>
      <c r="K11146" s="1">
        <v>2.0</v>
      </c>
      <c r="L11146" s="3">
        <v>41699.0</v>
      </c>
      <c r="M11146" s="3">
        <v>41334.0</v>
      </c>
      <c r="N11146" s="3">
        <v>41671.0</v>
      </c>
    </row>
    <row r="11147">
      <c r="A11147" s="1" t="s">
        <v>39943</v>
      </c>
      <c r="B11147" s="1" t="s">
        <v>39944</v>
      </c>
      <c r="C11147" s="2" t="s">
        <v>39945</v>
      </c>
      <c r="D11147" s="1" t="s">
        <v>42</v>
      </c>
      <c r="E11147" s="1">
        <v>1500000.0</v>
      </c>
      <c r="F11147" s="1" t="s">
        <v>18</v>
      </c>
      <c r="G11147" s="1" t="s">
        <v>128</v>
      </c>
      <c r="H11147" s="1" t="s">
        <v>129</v>
      </c>
      <c r="I11147" s="1" t="s">
        <v>130</v>
      </c>
      <c r="J11147" s="1" t="s">
        <v>130</v>
      </c>
      <c r="K11147" s="1">
        <v>1.0</v>
      </c>
      <c r="L11147" s="3">
        <v>37622.0</v>
      </c>
      <c r="M11147" s="3">
        <v>39280.0</v>
      </c>
      <c r="N11147" s="3">
        <v>39280.0</v>
      </c>
    </row>
    <row r="11148">
      <c r="A11148" s="1" t="s">
        <v>39946</v>
      </c>
      <c r="B11148" s="1" t="s">
        <v>39947</v>
      </c>
      <c r="C11148" s="2" t="s">
        <v>39948</v>
      </c>
      <c r="D11148" s="1" t="s">
        <v>134</v>
      </c>
      <c r="E11148" s="1">
        <v>1000000.0</v>
      </c>
      <c r="F11148" s="1" t="s">
        <v>207</v>
      </c>
      <c r="G11148" s="1" t="s">
        <v>165</v>
      </c>
      <c r="H11148" s="1" t="s">
        <v>1480</v>
      </c>
      <c r="K11148" s="1">
        <v>1.0</v>
      </c>
      <c r="L11148" s="3">
        <v>40057.0</v>
      </c>
      <c r="M11148" s="3">
        <v>40057.0</v>
      </c>
      <c r="N11148" s="3">
        <v>40057.0</v>
      </c>
    </row>
    <row r="11149">
      <c r="A11149" s="1" t="s">
        <v>39949</v>
      </c>
      <c r="B11149" s="1" t="s">
        <v>39950</v>
      </c>
      <c r="C11149" s="2" t="s">
        <v>39951</v>
      </c>
      <c r="D11149" s="1" t="s">
        <v>50</v>
      </c>
      <c r="E11149" s="1">
        <v>182324.0</v>
      </c>
      <c r="F11149" s="1" t="s">
        <v>18</v>
      </c>
      <c r="G11149" s="1" t="s">
        <v>12139</v>
      </c>
      <c r="H11149" s="1">
        <v>21.0</v>
      </c>
      <c r="I11149" s="1" t="s">
        <v>39952</v>
      </c>
      <c r="J11149" s="1" t="s">
        <v>39952</v>
      </c>
      <c r="K11149" s="1">
        <v>2.0</v>
      </c>
      <c r="M11149" s="3">
        <v>41258.0</v>
      </c>
      <c r="N11149" s="3">
        <v>41451.0</v>
      </c>
    </row>
    <row r="11150">
      <c r="A11150" s="1" t="s">
        <v>39953</v>
      </c>
      <c r="B11150" s="1" t="s">
        <v>39954</v>
      </c>
      <c r="C11150" s="2" t="s">
        <v>39955</v>
      </c>
      <c r="D11150" s="1" t="s">
        <v>3733</v>
      </c>
      <c r="E11150" s="1">
        <v>75000.0</v>
      </c>
      <c r="F11150" s="1" t="s">
        <v>18</v>
      </c>
      <c r="G11150" s="1" t="s">
        <v>25</v>
      </c>
      <c r="H11150" s="1" t="s">
        <v>99</v>
      </c>
      <c r="I11150" s="1" t="s">
        <v>100</v>
      </c>
      <c r="J11150" s="1" t="s">
        <v>25070</v>
      </c>
      <c r="K11150" s="1">
        <v>2.0</v>
      </c>
      <c r="L11150" s="3">
        <v>41244.0</v>
      </c>
      <c r="M11150" s="3">
        <v>41605.0</v>
      </c>
      <c r="N11150" s="3">
        <v>42195.0</v>
      </c>
    </row>
    <row r="11151">
      <c r="A11151" s="1" t="s">
        <v>39956</v>
      </c>
      <c r="B11151" s="1" t="s">
        <v>39957</v>
      </c>
      <c r="C11151" s="2" t="s">
        <v>39958</v>
      </c>
      <c r="D11151" s="1" t="s">
        <v>39959</v>
      </c>
      <c r="E11151" s="1">
        <v>30000.0</v>
      </c>
      <c r="F11151" s="1" t="s">
        <v>207</v>
      </c>
      <c r="G11151" s="1" t="s">
        <v>25</v>
      </c>
      <c r="H11151" s="1" t="s">
        <v>89</v>
      </c>
      <c r="I11151" s="1" t="s">
        <v>3569</v>
      </c>
      <c r="J11151" s="1" t="s">
        <v>2692</v>
      </c>
      <c r="K11151" s="1">
        <v>2.0</v>
      </c>
      <c r="L11151" s="3">
        <v>40424.0</v>
      </c>
      <c r="M11151" s="3">
        <v>40424.0</v>
      </c>
      <c r="N11151" s="3">
        <v>40466.0</v>
      </c>
    </row>
    <row r="11152">
      <c r="A11152" s="1" t="s">
        <v>39960</v>
      </c>
      <c r="B11152" s="1" t="s">
        <v>39961</v>
      </c>
      <c r="C11152" s="2" t="s">
        <v>39962</v>
      </c>
      <c r="D11152" s="1" t="s">
        <v>42</v>
      </c>
      <c r="E11152" s="1" t="s">
        <v>43</v>
      </c>
      <c r="F11152" s="1" t="s">
        <v>18</v>
      </c>
      <c r="G11152" s="1" t="s">
        <v>25</v>
      </c>
      <c r="H11152" s="1" t="s">
        <v>6144</v>
      </c>
      <c r="I11152" s="1" t="s">
        <v>6452</v>
      </c>
      <c r="J11152" s="1" t="s">
        <v>6452</v>
      </c>
      <c r="K11152" s="1">
        <v>1.0</v>
      </c>
      <c r="M11152" s="3">
        <v>41116.0</v>
      </c>
      <c r="N11152" s="3">
        <v>41116.0</v>
      </c>
    </row>
    <row r="11153">
      <c r="A11153" s="1" t="s">
        <v>39963</v>
      </c>
      <c r="B11153" s="1" t="s">
        <v>39964</v>
      </c>
      <c r="C11153" s="2" t="s">
        <v>39965</v>
      </c>
      <c r="D11153" s="1" t="s">
        <v>36</v>
      </c>
      <c r="E11153" s="1">
        <v>1470000.0</v>
      </c>
      <c r="F11153" s="1" t="s">
        <v>18</v>
      </c>
      <c r="G11153" s="1" t="s">
        <v>479</v>
      </c>
      <c r="I11153" s="1" t="s">
        <v>480</v>
      </c>
      <c r="J11153" s="1" t="s">
        <v>480</v>
      </c>
      <c r="K11153" s="1">
        <v>1.0</v>
      </c>
      <c r="M11153" s="3">
        <v>41679.0</v>
      </c>
      <c r="N11153" s="3">
        <v>41679.0</v>
      </c>
    </row>
    <row r="11154">
      <c r="A11154" s="1" t="s">
        <v>39966</v>
      </c>
      <c r="B11154" s="1" t="s">
        <v>39967</v>
      </c>
      <c r="C11154" s="2" t="s">
        <v>39968</v>
      </c>
      <c r="D11154" s="1" t="s">
        <v>42</v>
      </c>
      <c r="E11154" s="1">
        <v>120000.0</v>
      </c>
      <c r="F11154" s="1" t="s">
        <v>18</v>
      </c>
      <c r="G11154" s="1" t="s">
        <v>25</v>
      </c>
      <c r="H11154" s="1" t="s">
        <v>5815</v>
      </c>
      <c r="I11154" s="1" t="s">
        <v>5816</v>
      </c>
      <c r="J11154" s="1" t="s">
        <v>5817</v>
      </c>
      <c r="K11154" s="1">
        <v>2.0</v>
      </c>
      <c r="L11154" s="3">
        <v>41426.0</v>
      </c>
      <c r="M11154" s="3">
        <v>41426.0</v>
      </c>
      <c r="N11154" s="3">
        <v>41730.0</v>
      </c>
    </row>
    <row r="11155">
      <c r="A11155" s="1" t="s">
        <v>39969</v>
      </c>
      <c r="B11155" s="1" t="s">
        <v>39970</v>
      </c>
      <c r="C11155" s="2" t="s">
        <v>39971</v>
      </c>
      <c r="D11155" s="1" t="s">
        <v>39972</v>
      </c>
      <c r="E11155" s="1">
        <v>1.0082E8</v>
      </c>
      <c r="F11155" s="1" t="s">
        <v>18</v>
      </c>
      <c r="G11155" s="1" t="s">
        <v>51</v>
      </c>
      <c r="I11155" s="1" t="s">
        <v>52</v>
      </c>
      <c r="J11155" s="1" t="s">
        <v>52</v>
      </c>
      <c r="K11155" s="1">
        <v>2.0</v>
      </c>
      <c r="M11155" s="3">
        <v>41932.0</v>
      </c>
      <c r="N11155" s="3">
        <v>41932.0</v>
      </c>
    </row>
    <row r="11156">
      <c r="A11156" s="1" t="s">
        <v>39973</v>
      </c>
      <c r="B11156" s="1" t="s">
        <v>39974</v>
      </c>
      <c r="C11156" s="2" t="s">
        <v>39975</v>
      </c>
      <c r="D11156" s="1" t="s">
        <v>39976</v>
      </c>
      <c r="E11156" s="1" t="s">
        <v>43</v>
      </c>
      <c r="F11156" s="1" t="s">
        <v>18</v>
      </c>
      <c r="G11156" s="1" t="s">
        <v>25</v>
      </c>
      <c r="H11156" s="1" t="s">
        <v>64</v>
      </c>
      <c r="I11156" s="1" t="s">
        <v>95</v>
      </c>
      <c r="J11156" s="1" t="s">
        <v>95</v>
      </c>
      <c r="K11156" s="1">
        <v>1.0</v>
      </c>
      <c r="L11156" s="3">
        <v>41334.0</v>
      </c>
      <c r="M11156" s="3">
        <v>41275.0</v>
      </c>
      <c r="N11156" s="3">
        <v>41275.0</v>
      </c>
    </row>
    <row r="11157">
      <c r="A11157" s="1" t="s">
        <v>39977</v>
      </c>
      <c r="B11157" s="1" t="s">
        <v>39978</v>
      </c>
      <c r="C11157" s="2" t="s">
        <v>39979</v>
      </c>
      <c r="D11157" s="1" t="s">
        <v>1377</v>
      </c>
      <c r="E11157" s="1" t="s">
        <v>43</v>
      </c>
      <c r="F11157" s="1" t="s">
        <v>18</v>
      </c>
      <c r="G11157" s="1" t="s">
        <v>25</v>
      </c>
      <c r="H11157" s="1" t="s">
        <v>64</v>
      </c>
      <c r="I11157" s="1" t="s">
        <v>95</v>
      </c>
      <c r="J11157" s="1" t="s">
        <v>376</v>
      </c>
      <c r="K11157" s="1">
        <v>1.0</v>
      </c>
      <c r="M11157" s="3">
        <v>42073.0</v>
      </c>
      <c r="N11157" s="3">
        <v>42073.0</v>
      </c>
    </row>
    <row r="11158">
      <c r="A11158" s="1" t="s">
        <v>39980</v>
      </c>
      <c r="B11158" s="1" t="s">
        <v>39981</v>
      </c>
      <c r="C11158" s="2" t="s">
        <v>39982</v>
      </c>
      <c r="D11158" s="1" t="s">
        <v>39983</v>
      </c>
      <c r="E11158" s="1">
        <v>4.2193E7</v>
      </c>
      <c r="F11158" s="1" t="s">
        <v>18</v>
      </c>
      <c r="G11158" s="1" t="s">
        <v>25</v>
      </c>
      <c r="H11158" s="1" t="s">
        <v>286</v>
      </c>
      <c r="I11158" s="1" t="s">
        <v>1030</v>
      </c>
      <c r="J11158" s="1" t="s">
        <v>1030</v>
      </c>
      <c r="K11158" s="1">
        <v>5.0</v>
      </c>
      <c r="L11158" s="3">
        <v>39083.0</v>
      </c>
      <c r="M11158" s="3">
        <v>40800.0</v>
      </c>
      <c r="N11158" s="3">
        <v>41332.0</v>
      </c>
    </row>
    <row r="11159">
      <c r="A11159" s="1" t="s">
        <v>39984</v>
      </c>
      <c r="B11159" s="1" t="s">
        <v>39985</v>
      </c>
      <c r="C11159" s="2" t="s">
        <v>39986</v>
      </c>
      <c r="D11159" s="1" t="s">
        <v>42</v>
      </c>
      <c r="E11159" s="1">
        <v>1.544095E7</v>
      </c>
      <c r="F11159" s="1" t="s">
        <v>18</v>
      </c>
      <c r="G11159" s="1" t="s">
        <v>366</v>
      </c>
      <c r="H11159" s="1">
        <v>26.0</v>
      </c>
      <c r="I11159" s="1" t="s">
        <v>367</v>
      </c>
      <c r="J11159" s="1" t="s">
        <v>367</v>
      </c>
      <c r="K11159" s="1">
        <v>2.0</v>
      </c>
      <c r="L11159" s="3">
        <v>35796.0</v>
      </c>
      <c r="M11159" s="3">
        <v>39395.0</v>
      </c>
      <c r="N11159" s="3">
        <v>40437.0</v>
      </c>
    </row>
    <row r="11160">
      <c r="A11160" s="1" t="s">
        <v>39987</v>
      </c>
      <c r="B11160" s="1" t="s">
        <v>39988</v>
      </c>
      <c r="C11160" s="2" t="s">
        <v>39989</v>
      </c>
      <c r="D11160" s="1" t="s">
        <v>39990</v>
      </c>
      <c r="E11160" s="1">
        <v>800000.0</v>
      </c>
      <c r="F11160" s="1" t="s">
        <v>18</v>
      </c>
      <c r="G11160" s="1" t="s">
        <v>25</v>
      </c>
      <c r="H11160" s="1" t="s">
        <v>158</v>
      </c>
      <c r="I11160" s="1" t="s">
        <v>244</v>
      </c>
      <c r="J11160" s="1" t="s">
        <v>244</v>
      </c>
      <c r="K11160" s="1">
        <v>1.0</v>
      </c>
      <c r="L11160" s="3">
        <v>41913.0</v>
      </c>
      <c r="M11160" s="3">
        <v>42123.0</v>
      </c>
      <c r="N11160" s="3">
        <v>42123.0</v>
      </c>
    </row>
    <row r="11161">
      <c r="A11161" s="1" t="s">
        <v>39991</v>
      </c>
      <c r="B11161" s="1" t="s">
        <v>39992</v>
      </c>
      <c r="C11161" s="2" t="s">
        <v>39993</v>
      </c>
      <c r="D11161" s="1" t="s">
        <v>39994</v>
      </c>
      <c r="E11161" s="1">
        <v>1257567.0</v>
      </c>
      <c r="F11161" s="1" t="s">
        <v>18</v>
      </c>
      <c r="G11161" s="1" t="s">
        <v>25</v>
      </c>
      <c r="H11161" s="1" t="s">
        <v>64</v>
      </c>
      <c r="I11161" s="1" t="s">
        <v>65</v>
      </c>
      <c r="J11161" s="1" t="s">
        <v>240</v>
      </c>
      <c r="K11161" s="1">
        <v>4.0</v>
      </c>
      <c r="L11161" s="3">
        <v>41640.0</v>
      </c>
      <c r="M11161" s="3">
        <v>41834.0</v>
      </c>
      <c r="N11161" s="3">
        <v>42242.0</v>
      </c>
    </row>
    <row r="11162">
      <c r="A11162" s="1" t="s">
        <v>39995</v>
      </c>
      <c r="B11162" s="1" t="s">
        <v>39996</v>
      </c>
      <c r="C11162" s="2" t="s">
        <v>39997</v>
      </c>
      <c r="D11162" s="1" t="s">
        <v>741</v>
      </c>
      <c r="E11162" s="1">
        <v>1300000.0</v>
      </c>
      <c r="F11162" s="1" t="s">
        <v>18</v>
      </c>
      <c r="G11162" s="1" t="s">
        <v>623</v>
      </c>
      <c r="H11162" s="1">
        <v>1.0</v>
      </c>
      <c r="I11162" s="1" t="s">
        <v>883</v>
      </c>
      <c r="J11162" s="1" t="s">
        <v>884</v>
      </c>
      <c r="K11162" s="1">
        <v>1.0</v>
      </c>
      <c r="L11162" s="3">
        <v>37987.0</v>
      </c>
      <c r="M11162" s="3">
        <v>39126.0</v>
      </c>
      <c r="N11162" s="3">
        <v>39126.0</v>
      </c>
    </row>
    <row r="11163">
      <c r="A11163" s="1" t="s">
        <v>39998</v>
      </c>
      <c r="B11163" s="1" t="s">
        <v>39999</v>
      </c>
      <c r="C11163" s="2" t="s">
        <v>40000</v>
      </c>
      <c r="D11163" s="1" t="s">
        <v>40001</v>
      </c>
      <c r="E11163" s="1">
        <v>80069.0</v>
      </c>
      <c r="F11163" s="1" t="s">
        <v>18</v>
      </c>
      <c r="G11163" s="1" t="s">
        <v>1062</v>
      </c>
      <c r="H11163" s="1">
        <v>7.0</v>
      </c>
      <c r="I11163" s="1" t="s">
        <v>18880</v>
      </c>
      <c r="J11163" s="1" t="s">
        <v>18881</v>
      </c>
      <c r="K11163" s="1">
        <v>1.0</v>
      </c>
      <c r="M11163" s="3">
        <v>41289.0</v>
      </c>
      <c r="N11163" s="3">
        <v>41289.0</v>
      </c>
    </row>
    <row r="11164">
      <c r="A11164" s="1" t="s">
        <v>40002</v>
      </c>
      <c r="B11164" s="1" t="s">
        <v>40003</v>
      </c>
      <c r="D11164" s="1" t="s">
        <v>40004</v>
      </c>
      <c r="E11164" s="1">
        <v>1349999.0</v>
      </c>
      <c r="F11164" s="1" t="s">
        <v>18</v>
      </c>
      <c r="G11164" s="1" t="s">
        <v>25</v>
      </c>
      <c r="H11164" s="1" t="s">
        <v>527</v>
      </c>
      <c r="I11164" s="1" t="s">
        <v>528</v>
      </c>
      <c r="J11164" s="1" t="s">
        <v>529</v>
      </c>
      <c r="K11164" s="1">
        <v>1.0</v>
      </c>
      <c r="M11164" s="3">
        <v>42096.0</v>
      </c>
      <c r="N11164" s="3">
        <v>42096.0</v>
      </c>
    </row>
    <row r="11165">
      <c r="A11165" s="1" t="s">
        <v>40005</v>
      </c>
      <c r="B11165" s="1" t="s">
        <v>40006</v>
      </c>
      <c r="C11165" s="2" t="s">
        <v>40007</v>
      </c>
      <c r="D11165" s="1" t="s">
        <v>1247</v>
      </c>
      <c r="E11165" s="1">
        <v>4475451.26288144</v>
      </c>
      <c r="F11165" s="1" t="s">
        <v>18</v>
      </c>
      <c r="G11165" s="1" t="s">
        <v>128</v>
      </c>
      <c r="H11165" s="1" t="s">
        <v>12996</v>
      </c>
      <c r="I11165" s="1" t="s">
        <v>12997</v>
      </c>
      <c r="J11165" s="1" t="s">
        <v>12997</v>
      </c>
      <c r="K11165" s="1">
        <v>5.0</v>
      </c>
      <c r="M11165" s="3">
        <v>40655.0</v>
      </c>
      <c r="N11165" s="3">
        <v>42095.0</v>
      </c>
    </row>
    <row r="11166">
      <c r="A11166" s="1" t="s">
        <v>40008</v>
      </c>
      <c r="B11166" s="1" t="s">
        <v>40009</v>
      </c>
      <c r="C11166" s="2" t="s">
        <v>40010</v>
      </c>
      <c r="D11166" s="1" t="s">
        <v>40011</v>
      </c>
      <c r="E11166" s="1">
        <v>557181.0</v>
      </c>
      <c r="F11166" s="1" t="s">
        <v>18</v>
      </c>
      <c r="G11166" s="1" t="s">
        <v>638</v>
      </c>
      <c r="H11166" s="1">
        <v>7.0</v>
      </c>
      <c r="I11166" s="1" t="s">
        <v>929</v>
      </c>
      <c r="J11166" s="1" t="s">
        <v>929</v>
      </c>
      <c r="K11166" s="1">
        <v>3.0</v>
      </c>
      <c r="L11166" s="3">
        <v>41548.0</v>
      </c>
      <c r="M11166" s="3">
        <v>40756.0</v>
      </c>
      <c r="N11166" s="3">
        <v>41609.0</v>
      </c>
    </row>
    <row r="11167">
      <c r="A11167" s="1" t="s">
        <v>40012</v>
      </c>
      <c r="B11167" s="1" t="s">
        <v>40013</v>
      </c>
      <c r="C11167" s="2" t="s">
        <v>40014</v>
      </c>
      <c r="D11167" s="1" t="s">
        <v>40015</v>
      </c>
      <c r="E11167" s="1">
        <v>8.0E7</v>
      </c>
      <c r="F11167" s="1" t="s">
        <v>18</v>
      </c>
      <c r="G11167" s="1" t="s">
        <v>25</v>
      </c>
      <c r="H11167" s="1" t="s">
        <v>64</v>
      </c>
      <c r="I11167" s="1" t="s">
        <v>65</v>
      </c>
      <c r="J11167" s="1" t="s">
        <v>606</v>
      </c>
      <c r="K11167" s="1">
        <v>3.0</v>
      </c>
      <c r="L11167" s="3">
        <v>40452.0</v>
      </c>
      <c r="M11167" s="3">
        <v>40780.0</v>
      </c>
      <c r="N11167" s="3">
        <v>41962.0</v>
      </c>
    </row>
    <row r="11168">
      <c r="A11168" s="1" t="s">
        <v>40016</v>
      </c>
      <c r="B11168" s="1" t="s">
        <v>40017</v>
      </c>
      <c r="C11168" s="2" t="s">
        <v>40018</v>
      </c>
      <c r="D11168" s="1" t="s">
        <v>40019</v>
      </c>
      <c r="E11168" s="1">
        <v>340000.0</v>
      </c>
      <c r="F11168" s="1" t="s">
        <v>18</v>
      </c>
      <c r="G11168" s="1" t="s">
        <v>25</v>
      </c>
      <c r="H11168" s="1" t="s">
        <v>64</v>
      </c>
      <c r="I11168" s="1" t="s">
        <v>65</v>
      </c>
      <c r="J11168" s="1" t="s">
        <v>236</v>
      </c>
      <c r="K11168" s="1">
        <v>3.0</v>
      </c>
      <c r="L11168" s="3">
        <v>40544.0</v>
      </c>
      <c r="M11168" s="3">
        <v>41185.0</v>
      </c>
      <c r="N11168" s="3">
        <v>41883.0</v>
      </c>
    </row>
    <row r="11169">
      <c r="A11169" s="1" t="s">
        <v>40020</v>
      </c>
      <c r="B11169" s="1" t="s">
        <v>40021</v>
      </c>
      <c r="C11169" s="2" t="s">
        <v>40022</v>
      </c>
      <c r="D11169" s="1" t="s">
        <v>40023</v>
      </c>
      <c r="E11169" s="1" t="s">
        <v>43</v>
      </c>
      <c r="F11169" s="1" t="s">
        <v>18</v>
      </c>
      <c r="G11169" s="1" t="s">
        <v>25</v>
      </c>
      <c r="H11169" s="1" t="s">
        <v>106</v>
      </c>
      <c r="I11169" s="1" t="s">
        <v>107</v>
      </c>
      <c r="J11169" s="1" t="s">
        <v>108</v>
      </c>
      <c r="K11169" s="1">
        <v>3.0</v>
      </c>
      <c r="L11169" s="3">
        <v>40099.0</v>
      </c>
      <c r="M11169" s="3">
        <v>40087.0</v>
      </c>
      <c r="N11169" s="3">
        <v>41604.0</v>
      </c>
    </row>
    <row r="11170">
      <c r="A11170" s="1" t="s">
        <v>40024</v>
      </c>
      <c r="B11170" s="1" t="s">
        <v>40025</v>
      </c>
      <c r="C11170" s="2" t="s">
        <v>40026</v>
      </c>
      <c r="D11170" s="1" t="s">
        <v>1503</v>
      </c>
      <c r="E11170" s="1">
        <v>1.41535713E8</v>
      </c>
      <c r="F11170" s="1" t="s">
        <v>207</v>
      </c>
      <c r="G11170" s="1" t="s">
        <v>25</v>
      </c>
      <c r="H11170" s="1" t="s">
        <v>64</v>
      </c>
      <c r="I11170" s="1" t="s">
        <v>65</v>
      </c>
      <c r="J11170" s="1" t="s">
        <v>606</v>
      </c>
      <c r="K11170" s="1">
        <v>8.0</v>
      </c>
      <c r="L11170" s="3">
        <v>36526.0</v>
      </c>
      <c r="M11170" s="3">
        <v>37019.0</v>
      </c>
      <c r="N11170" s="3">
        <v>39138.0</v>
      </c>
    </row>
    <row r="11171">
      <c r="A11171" s="1" t="s">
        <v>40027</v>
      </c>
      <c r="B11171" s="1" t="s">
        <v>40028</v>
      </c>
      <c r="C11171" s="2" t="s">
        <v>40029</v>
      </c>
      <c r="D11171" s="1" t="s">
        <v>1503</v>
      </c>
      <c r="E11171" s="1">
        <v>3.485E7</v>
      </c>
      <c r="F11171" s="1" t="s">
        <v>18</v>
      </c>
      <c r="G11171" s="1" t="s">
        <v>25</v>
      </c>
      <c r="H11171" s="1" t="s">
        <v>82</v>
      </c>
      <c r="I11171" s="1" t="s">
        <v>1764</v>
      </c>
      <c r="J11171" s="1" t="s">
        <v>1764</v>
      </c>
      <c r="K11171" s="1">
        <v>3.0</v>
      </c>
      <c r="L11171" s="3">
        <v>36526.0</v>
      </c>
      <c r="M11171" s="3">
        <v>38258.0</v>
      </c>
      <c r="N11171" s="3">
        <v>40550.0</v>
      </c>
    </row>
    <row r="11172">
      <c r="A11172" s="1" t="s">
        <v>40030</v>
      </c>
      <c r="B11172" s="1" t="s">
        <v>40031</v>
      </c>
      <c r="C11172" s="2" t="s">
        <v>40032</v>
      </c>
      <c r="D11172" s="1" t="s">
        <v>27989</v>
      </c>
      <c r="E11172" s="1">
        <v>250000.0</v>
      </c>
      <c r="F11172" s="1" t="s">
        <v>18</v>
      </c>
      <c r="G11172" s="1" t="s">
        <v>25</v>
      </c>
      <c r="H11172" s="1" t="s">
        <v>1330</v>
      </c>
      <c r="I11172" s="1" t="s">
        <v>1331</v>
      </c>
      <c r="J11172" s="1" t="s">
        <v>29362</v>
      </c>
      <c r="K11172" s="1">
        <v>1.0</v>
      </c>
      <c r="L11172" s="3">
        <v>41320.0</v>
      </c>
      <c r="M11172" s="3">
        <v>41348.0</v>
      </c>
      <c r="N11172" s="3">
        <v>41348.0</v>
      </c>
    </row>
    <row r="11173">
      <c r="A11173" s="1" t="s">
        <v>40033</v>
      </c>
      <c r="B11173" s="1" t="s">
        <v>40034</v>
      </c>
      <c r="C11173" s="2" t="s">
        <v>40035</v>
      </c>
      <c r="D11173" s="1" t="s">
        <v>1401</v>
      </c>
      <c r="E11173" s="1">
        <v>4.2E7</v>
      </c>
      <c r="F11173" s="1" t="s">
        <v>113</v>
      </c>
      <c r="G11173" s="1" t="s">
        <v>25</v>
      </c>
      <c r="H11173" s="1" t="s">
        <v>644</v>
      </c>
      <c r="I11173" s="1" t="s">
        <v>645</v>
      </c>
      <c r="J11173" s="1" t="s">
        <v>7483</v>
      </c>
      <c r="K11173" s="1">
        <v>1.0</v>
      </c>
      <c r="L11173" s="3">
        <v>36526.0</v>
      </c>
      <c r="M11173" s="3">
        <v>38054.0</v>
      </c>
      <c r="N11173" s="3">
        <v>38054.0</v>
      </c>
    </row>
    <row r="11174">
      <c r="A11174" s="1" t="s">
        <v>40036</v>
      </c>
      <c r="B11174" s="1" t="s">
        <v>40037</v>
      </c>
      <c r="C11174" s="2" t="s">
        <v>40038</v>
      </c>
      <c r="D11174" s="1" t="s">
        <v>17456</v>
      </c>
      <c r="E11174" s="1">
        <v>800000.0</v>
      </c>
      <c r="F11174" s="1" t="s">
        <v>18</v>
      </c>
      <c r="G11174" s="1" t="s">
        <v>25</v>
      </c>
      <c r="H11174" s="1" t="s">
        <v>64</v>
      </c>
      <c r="I11174" s="1" t="s">
        <v>1221</v>
      </c>
      <c r="J11174" s="1" t="s">
        <v>1221</v>
      </c>
      <c r="K11174" s="1">
        <v>2.0</v>
      </c>
      <c r="L11174" s="3">
        <v>41275.0</v>
      </c>
      <c r="M11174" s="3">
        <v>41919.0</v>
      </c>
      <c r="N11174" s="3">
        <v>42019.0</v>
      </c>
    </row>
    <row r="11175">
      <c r="A11175" s="1" t="s">
        <v>40039</v>
      </c>
      <c r="B11175" s="1" t="s">
        <v>40040</v>
      </c>
      <c r="C11175" s="2" t="s">
        <v>40041</v>
      </c>
      <c r="D11175" s="1" t="s">
        <v>40042</v>
      </c>
      <c r="E11175" s="1">
        <v>1403240.0</v>
      </c>
      <c r="F11175" s="1" t="s">
        <v>18</v>
      </c>
      <c r="G11175" s="1" t="s">
        <v>492</v>
      </c>
      <c r="H11175" s="1">
        <v>12.0</v>
      </c>
      <c r="I11175" s="1" t="s">
        <v>28378</v>
      </c>
      <c r="J11175" s="1" t="s">
        <v>28378</v>
      </c>
      <c r="K11175" s="1">
        <v>2.0</v>
      </c>
      <c r="L11175" s="3">
        <v>41435.0</v>
      </c>
      <c r="M11175" s="3">
        <v>41456.0</v>
      </c>
      <c r="N11175" s="3">
        <v>41643.0</v>
      </c>
    </row>
    <row r="11176">
      <c r="A11176" s="1" t="s">
        <v>40043</v>
      </c>
      <c r="B11176" s="1" t="s">
        <v>40044</v>
      </c>
      <c r="C11176" s="2" t="s">
        <v>40045</v>
      </c>
      <c r="D11176" s="1" t="s">
        <v>264</v>
      </c>
      <c r="E11176" s="1">
        <v>1798555.0</v>
      </c>
      <c r="F11176" s="1" t="s">
        <v>18</v>
      </c>
      <c r="G11176" s="1" t="s">
        <v>128</v>
      </c>
      <c r="H11176" s="1" t="s">
        <v>2005</v>
      </c>
      <c r="I11176" s="1" t="s">
        <v>2006</v>
      </c>
      <c r="J11176" s="1" t="s">
        <v>2006</v>
      </c>
      <c r="K11176" s="1">
        <v>2.0</v>
      </c>
      <c r="L11176" s="3">
        <v>39083.0</v>
      </c>
      <c r="M11176" s="3">
        <v>39904.0</v>
      </c>
      <c r="N11176" s="3">
        <v>40582.0</v>
      </c>
    </row>
    <row r="11177">
      <c r="A11177" s="1" t="s">
        <v>40046</v>
      </c>
      <c r="B11177" s="1" t="s">
        <v>40047</v>
      </c>
      <c r="C11177" s="2" t="s">
        <v>40048</v>
      </c>
      <c r="D11177" s="1" t="s">
        <v>2387</v>
      </c>
      <c r="E11177" s="1">
        <v>1772360.0</v>
      </c>
      <c r="F11177" s="1" t="s">
        <v>18</v>
      </c>
      <c r="G11177" s="1" t="s">
        <v>25</v>
      </c>
      <c r="H11177" s="1" t="s">
        <v>64</v>
      </c>
      <c r="I11177" s="1" t="s">
        <v>2539</v>
      </c>
      <c r="J11177" s="1" t="s">
        <v>40049</v>
      </c>
      <c r="K11177" s="1">
        <v>2.0</v>
      </c>
      <c r="L11177" s="3">
        <v>39814.0</v>
      </c>
      <c r="M11177" s="3">
        <v>40207.0</v>
      </c>
      <c r="N11177" s="3">
        <v>40802.0</v>
      </c>
    </row>
    <row r="11178">
      <c r="A11178" s="1" t="s">
        <v>40050</v>
      </c>
      <c r="B11178" s="1" t="s">
        <v>40051</v>
      </c>
      <c r="C11178" s="2" t="s">
        <v>40052</v>
      </c>
      <c r="D11178" s="1" t="s">
        <v>741</v>
      </c>
      <c r="E11178" s="1">
        <v>2.6797546E7</v>
      </c>
      <c r="F11178" s="1" t="s">
        <v>113</v>
      </c>
      <c r="G11178" s="1" t="s">
        <v>25</v>
      </c>
      <c r="H11178" s="1" t="s">
        <v>64</v>
      </c>
      <c r="I11178" s="1" t="s">
        <v>65</v>
      </c>
      <c r="J11178" s="1" t="s">
        <v>1402</v>
      </c>
      <c r="K11178" s="1">
        <v>4.0</v>
      </c>
      <c r="L11178" s="3">
        <v>37257.0</v>
      </c>
      <c r="M11178" s="3">
        <v>37763.0</v>
      </c>
      <c r="N11178" s="3">
        <v>40408.0</v>
      </c>
    </row>
    <row r="11179">
      <c r="A11179" s="1" t="s">
        <v>40053</v>
      </c>
      <c r="B11179" s="1" t="s">
        <v>40054</v>
      </c>
      <c r="C11179" s="2" t="s">
        <v>40055</v>
      </c>
      <c r="D11179" s="1" t="s">
        <v>63</v>
      </c>
      <c r="E11179" s="1">
        <v>3.8225E7</v>
      </c>
      <c r="F11179" s="1" t="s">
        <v>18</v>
      </c>
      <c r="G11179" s="1" t="s">
        <v>25</v>
      </c>
      <c r="H11179" s="1" t="s">
        <v>106</v>
      </c>
      <c r="I11179" s="1" t="s">
        <v>107</v>
      </c>
      <c r="J11179" s="1" t="s">
        <v>108</v>
      </c>
      <c r="K11179" s="1">
        <v>4.0</v>
      </c>
      <c r="L11179" s="3">
        <v>36161.0</v>
      </c>
      <c r="M11179" s="3">
        <v>38749.0</v>
      </c>
      <c r="N11179" s="3">
        <v>41971.0</v>
      </c>
    </row>
    <row r="11180">
      <c r="A11180" s="1" t="s">
        <v>40056</v>
      </c>
      <c r="B11180" s="1" t="s">
        <v>40057</v>
      </c>
      <c r="C11180" s="2" t="s">
        <v>40058</v>
      </c>
      <c r="D11180" s="1" t="s">
        <v>40059</v>
      </c>
      <c r="E11180" s="1">
        <v>5722750.0</v>
      </c>
      <c r="F11180" s="1" t="s">
        <v>207</v>
      </c>
      <c r="G11180" s="1" t="s">
        <v>25</v>
      </c>
      <c r="H11180" s="1" t="s">
        <v>64</v>
      </c>
      <c r="I11180" s="1" t="s">
        <v>65</v>
      </c>
      <c r="J11180" s="1" t="s">
        <v>71</v>
      </c>
      <c r="K11180" s="1">
        <v>9.0</v>
      </c>
      <c r="L11180" s="3">
        <v>40878.0</v>
      </c>
      <c r="M11180" s="3">
        <v>41026.0</v>
      </c>
      <c r="N11180" s="3">
        <v>41699.0</v>
      </c>
    </row>
    <row r="11181">
      <c r="A11181" s="1" t="s">
        <v>40060</v>
      </c>
      <c r="B11181" s="1" t="s">
        <v>40061</v>
      </c>
      <c r="C11181" s="2" t="s">
        <v>40062</v>
      </c>
      <c r="D11181" s="1" t="s">
        <v>75</v>
      </c>
      <c r="E11181" s="1">
        <v>2225000.0</v>
      </c>
      <c r="F11181" s="1" t="s">
        <v>18</v>
      </c>
      <c r="G11181" s="1" t="s">
        <v>25</v>
      </c>
      <c r="H11181" s="1" t="s">
        <v>808</v>
      </c>
      <c r="I11181" s="1" t="s">
        <v>809</v>
      </c>
      <c r="J11181" s="1" t="s">
        <v>810</v>
      </c>
      <c r="K11181" s="1">
        <v>1.0</v>
      </c>
      <c r="L11181" s="3">
        <v>34700.0</v>
      </c>
      <c r="M11181" s="3">
        <v>41046.0</v>
      </c>
      <c r="N11181" s="3">
        <v>41046.0</v>
      </c>
    </row>
    <row r="11182">
      <c r="A11182" s="1" t="s">
        <v>40063</v>
      </c>
      <c r="B11182" s="1" t="s">
        <v>40064</v>
      </c>
      <c r="C11182" s="2" t="s">
        <v>40065</v>
      </c>
      <c r="D11182" s="1" t="s">
        <v>643</v>
      </c>
      <c r="E11182" s="1" t="s">
        <v>43</v>
      </c>
      <c r="F11182" s="1" t="s">
        <v>18</v>
      </c>
      <c r="G11182" s="1" t="s">
        <v>128</v>
      </c>
      <c r="H11182" s="1" t="s">
        <v>129</v>
      </c>
      <c r="I11182" s="1" t="s">
        <v>130</v>
      </c>
      <c r="J11182" s="1" t="s">
        <v>130</v>
      </c>
      <c r="K11182" s="1">
        <v>1.0</v>
      </c>
      <c r="L11182" s="3">
        <v>39814.0</v>
      </c>
      <c r="M11182" s="3">
        <v>41116.0</v>
      </c>
      <c r="N11182" s="3">
        <v>41116.0</v>
      </c>
    </row>
    <row r="11183">
      <c r="A11183" s="1" t="s">
        <v>40066</v>
      </c>
      <c r="B11183" s="1" t="s">
        <v>40067</v>
      </c>
      <c r="C11183" s="2" t="s">
        <v>40068</v>
      </c>
      <c r="D11183" s="1" t="s">
        <v>56</v>
      </c>
      <c r="E11183" s="1">
        <v>1.44630999118737E8</v>
      </c>
      <c r="F11183" s="1" t="s">
        <v>18</v>
      </c>
      <c r="G11183" s="1" t="s">
        <v>128</v>
      </c>
      <c r="H11183" s="1" t="s">
        <v>3010</v>
      </c>
      <c r="I11183" s="1" t="s">
        <v>130</v>
      </c>
      <c r="J11183" s="1" t="s">
        <v>3011</v>
      </c>
      <c r="K11183" s="1">
        <v>3.0</v>
      </c>
      <c r="M11183" s="3">
        <v>39476.0</v>
      </c>
      <c r="N11183" s="3">
        <v>40652.0</v>
      </c>
    </row>
    <row r="11184">
      <c r="A11184" s="1" t="s">
        <v>40069</v>
      </c>
      <c r="B11184" s="1" t="s">
        <v>40070</v>
      </c>
      <c r="C11184" s="2" t="s">
        <v>40071</v>
      </c>
      <c r="D11184" s="1" t="s">
        <v>40072</v>
      </c>
      <c r="E11184" s="1" t="s">
        <v>43</v>
      </c>
      <c r="F11184" s="1" t="s">
        <v>18</v>
      </c>
      <c r="G11184" s="1" t="s">
        <v>25</v>
      </c>
      <c r="H11184" s="1" t="s">
        <v>64</v>
      </c>
      <c r="I11184" s="1" t="s">
        <v>65</v>
      </c>
      <c r="J11184" s="1" t="s">
        <v>71</v>
      </c>
      <c r="K11184" s="1">
        <v>1.0</v>
      </c>
      <c r="L11184" s="3">
        <v>40969.0</v>
      </c>
      <c r="M11184" s="3">
        <v>41214.0</v>
      </c>
      <c r="N11184" s="3">
        <v>41214.0</v>
      </c>
    </row>
    <row r="11185">
      <c r="A11185" s="1" t="s">
        <v>40073</v>
      </c>
      <c r="B11185" s="1" t="s">
        <v>40074</v>
      </c>
      <c r="C11185" s="2" t="s">
        <v>40075</v>
      </c>
      <c r="D11185" s="1" t="s">
        <v>40076</v>
      </c>
      <c r="E11185" s="1" t="s">
        <v>43</v>
      </c>
      <c r="F11185" s="1" t="s">
        <v>18</v>
      </c>
      <c r="G11185" s="1" t="s">
        <v>128</v>
      </c>
      <c r="H11185" s="1" t="s">
        <v>4747</v>
      </c>
      <c r="I11185" s="1" t="s">
        <v>4748</v>
      </c>
      <c r="J11185" s="1" t="s">
        <v>4748</v>
      </c>
      <c r="K11185" s="1">
        <v>2.0</v>
      </c>
      <c r="M11185" s="3">
        <v>39569.0</v>
      </c>
      <c r="N11185" s="3">
        <v>40603.0</v>
      </c>
    </row>
    <row r="11186">
      <c r="A11186" s="1" t="s">
        <v>40077</v>
      </c>
      <c r="B11186" s="1" t="s">
        <v>40078</v>
      </c>
      <c r="C11186" s="2" t="s">
        <v>40079</v>
      </c>
      <c r="D11186" s="1" t="s">
        <v>127</v>
      </c>
      <c r="E11186" s="1">
        <v>1300000.0</v>
      </c>
      <c r="F11186" s="1" t="s">
        <v>18</v>
      </c>
      <c r="G11186" s="1" t="s">
        <v>25</v>
      </c>
      <c r="H11186" s="1" t="s">
        <v>190</v>
      </c>
      <c r="I11186" s="1" t="s">
        <v>2188</v>
      </c>
      <c r="J11186" s="1" t="s">
        <v>2188</v>
      </c>
      <c r="K11186" s="1">
        <v>1.0</v>
      </c>
      <c r="M11186" s="3">
        <v>39000.0</v>
      </c>
      <c r="N11186" s="3">
        <v>39000.0</v>
      </c>
    </row>
    <row r="11187">
      <c r="A11187" s="1" t="s">
        <v>40080</v>
      </c>
      <c r="B11187" s="1" t="s">
        <v>40074</v>
      </c>
      <c r="C11187" s="2" t="s">
        <v>40081</v>
      </c>
      <c r="D11187" s="1" t="s">
        <v>40082</v>
      </c>
      <c r="E11187" s="1">
        <v>7.6E7</v>
      </c>
      <c r="F11187" s="1" t="s">
        <v>18</v>
      </c>
      <c r="G11187" s="1" t="s">
        <v>638</v>
      </c>
      <c r="H11187" s="1">
        <v>7.0</v>
      </c>
      <c r="I11187" s="1" t="s">
        <v>929</v>
      </c>
      <c r="J11187" s="1" t="s">
        <v>929</v>
      </c>
      <c r="K11187" s="1">
        <v>3.0</v>
      </c>
      <c r="L11187" s="3">
        <v>41275.0</v>
      </c>
      <c r="M11187" s="3">
        <v>41577.0</v>
      </c>
      <c r="N11187" s="3">
        <v>42124.0</v>
      </c>
    </row>
    <row r="11188">
      <c r="A11188" s="1" t="s">
        <v>40083</v>
      </c>
      <c r="B11188" s="1" t="s">
        <v>40084</v>
      </c>
      <c r="C11188" s="2" t="s">
        <v>40085</v>
      </c>
      <c r="D11188" s="1" t="s">
        <v>56</v>
      </c>
      <c r="E11188" s="1">
        <v>716666.0</v>
      </c>
      <c r="F11188" s="1" t="s">
        <v>18</v>
      </c>
      <c r="G11188" s="1" t="s">
        <v>25</v>
      </c>
      <c r="H11188" s="1" t="s">
        <v>1234</v>
      </c>
      <c r="I11188" s="1" t="s">
        <v>1235</v>
      </c>
      <c r="J11188" s="1" t="s">
        <v>1235</v>
      </c>
      <c r="K11188" s="1">
        <v>2.0</v>
      </c>
      <c r="M11188" s="3">
        <v>41130.0</v>
      </c>
      <c r="N11188" s="3">
        <v>41207.0</v>
      </c>
    </row>
    <row r="11189">
      <c r="A11189" s="1" t="s">
        <v>40086</v>
      </c>
      <c r="B11189" s="1" t="s">
        <v>40087</v>
      </c>
      <c r="C11189" s="2" t="s">
        <v>40088</v>
      </c>
      <c r="D11189" s="1" t="s">
        <v>42</v>
      </c>
      <c r="E11189" s="1">
        <v>3900000.0</v>
      </c>
      <c r="F11189" s="1" t="s">
        <v>18</v>
      </c>
      <c r="G11189" s="1" t="s">
        <v>57</v>
      </c>
      <c r="H11189" s="1" t="s">
        <v>4487</v>
      </c>
      <c r="I11189" s="1" t="s">
        <v>6236</v>
      </c>
      <c r="J11189" s="1" t="s">
        <v>6236</v>
      </c>
      <c r="K11189" s="1">
        <v>1.0</v>
      </c>
      <c r="M11189" s="3">
        <v>40731.0</v>
      </c>
      <c r="N11189" s="3">
        <v>40731.0</v>
      </c>
    </row>
    <row r="11190">
      <c r="A11190" s="1" t="s">
        <v>40089</v>
      </c>
      <c r="B11190" s="1" t="s">
        <v>40090</v>
      </c>
      <c r="C11190" s="2" t="s">
        <v>40091</v>
      </c>
      <c r="D11190" s="1" t="s">
        <v>40092</v>
      </c>
      <c r="E11190" s="1">
        <v>7500000.0</v>
      </c>
      <c r="F11190" s="1" t="s">
        <v>18</v>
      </c>
      <c r="G11190" s="1" t="s">
        <v>25</v>
      </c>
      <c r="H11190" s="1" t="s">
        <v>64</v>
      </c>
      <c r="I11190" s="1" t="s">
        <v>65</v>
      </c>
      <c r="J11190" s="1" t="s">
        <v>71</v>
      </c>
      <c r="K11190" s="1">
        <v>3.0</v>
      </c>
      <c r="L11190" s="3">
        <v>40787.0</v>
      </c>
      <c r="M11190" s="3">
        <v>41000.0</v>
      </c>
      <c r="N11190" s="3">
        <v>41677.0</v>
      </c>
    </row>
    <row r="11191">
      <c r="A11191" s="1" t="s">
        <v>40093</v>
      </c>
      <c r="B11191" s="1" t="s">
        <v>40094</v>
      </c>
      <c r="C11191" s="2" t="s">
        <v>40095</v>
      </c>
      <c r="D11191" s="1" t="s">
        <v>40096</v>
      </c>
      <c r="E11191" s="1">
        <v>6000000.0</v>
      </c>
      <c r="F11191" s="1" t="s">
        <v>18</v>
      </c>
      <c r="G11191" s="1" t="s">
        <v>25</v>
      </c>
      <c r="H11191" s="1" t="s">
        <v>64</v>
      </c>
      <c r="I11191" s="1" t="s">
        <v>65</v>
      </c>
      <c r="J11191" s="1" t="s">
        <v>271</v>
      </c>
      <c r="K11191" s="1">
        <v>2.0</v>
      </c>
      <c r="L11191" s="3">
        <v>40478.0</v>
      </c>
      <c r="M11191" s="3">
        <v>40544.0</v>
      </c>
      <c r="N11191" s="3">
        <v>40724.0</v>
      </c>
    </row>
    <row r="11192">
      <c r="A11192" s="1" t="s">
        <v>40097</v>
      </c>
      <c r="B11192" s="1" t="s">
        <v>40098</v>
      </c>
      <c r="C11192" s="2" t="s">
        <v>40099</v>
      </c>
      <c r="D11192" s="1" t="s">
        <v>42</v>
      </c>
      <c r="E11192" s="1">
        <v>60000.0</v>
      </c>
      <c r="F11192" s="1" t="s">
        <v>18</v>
      </c>
      <c r="G11192" s="1" t="s">
        <v>25</v>
      </c>
      <c r="H11192" s="1" t="s">
        <v>106</v>
      </c>
      <c r="I11192" s="1" t="s">
        <v>107</v>
      </c>
      <c r="J11192" s="1" t="s">
        <v>108</v>
      </c>
      <c r="K11192" s="1">
        <v>1.0</v>
      </c>
      <c r="L11192" s="3">
        <v>41275.0</v>
      </c>
      <c r="M11192" s="3">
        <v>42094.0</v>
      </c>
      <c r="N11192" s="3">
        <v>42094.0</v>
      </c>
    </row>
    <row r="11193">
      <c r="A11193" s="1" t="s">
        <v>40100</v>
      </c>
      <c r="B11193" s="1" t="s">
        <v>40101</v>
      </c>
      <c r="C11193" s="2" t="s">
        <v>40102</v>
      </c>
      <c r="D11193" s="1" t="s">
        <v>1247</v>
      </c>
      <c r="E11193" s="1">
        <v>2900000.0</v>
      </c>
      <c r="F11193" s="1" t="s">
        <v>18</v>
      </c>
      <c r="G11193" s="1" t="s">
        <v>25</v>
      </c>
      <c r="H11193" s="1" t="s">
        <v>64</v>
      </c>
      <c r="I11193" s="1" t="s">
        <v>65</v>
      </c>
      <c r="J11193" s="1" t="s">
        <v>71</v>
      </c>
      <c r="K11193" s="1">
        <v>1.0</v>
      </c>
      <c r="M11193" s="3">
        <v>42328.0</v>
      </c>
      <c r="N11193" s="3">
        <v>42328.0</v>
      </c>
    </row>
    <row r="11194">
      <c r="A11194" s="1" t="s">
        <v>40103</v>
      </c>
      <c r="B11194" s="1" t="s">
        <v>40104</v>
      </c>
      <c r="D11194" s="1" t="s">
        <v>993</v>
      </c>
      <c r="E11194" s="1" t="s">
        <v>43</v>
      </c>
      <c r="F11194" s="1" t="s">
        <v>18</v>
      </c>
      <c r="G11194" s="1" t="s">
        <v>25</v>
      </c>
      <c r="H11194" s="1" t="s">
        <v>485</v>
      </c>
      <c r="I11194" s="1" t="s">
        <v>17117</v>
      </c>
      <c r="J11194" s="1" t="s">
        <v>40105</v>
      </c>
      <c r="K11194" s="1">
        <v>1.0</v>
      </c>
      <c r="L11194" s="3">
        <v>40422.0</v>
      </c>
      <c r="M11194" s="3">
        <v>40514.0</v>
      </c>
      <c r="N11194" s="3">
        <v>40514.0</v>
      </c>
    </row>
    <row r="11195">
      <c r="A11195" s="1" t="s">
        <v>40106</v>
      </c>
      <c r="B11195" s="1" t="s">
        <v>40107</v>
      </c>
      <c r="C11195" s="2" t="s">
        <v>40108</v>
      </c>
      <c r="D11195" s="1" t="s">
        <v>40109</v>
      </c>
      <c r="E11195" s="1" t="s">
        <v>43</v>
      </c>
      <c r="F11195" s="1" t="s">
        <v>113</v>
      </c>
      <c r="G11195" s="1" t="s">
        <v>25</v>
      </c>
      <c r="H11195" s="1" t="s">
        <v>64</v>
      </c>
      <c r="I11195" s="1" t="s">
        <v>65</v>
      </c>
      <c r="J11195" s="1" t="s">
        <v>71</v>
      </c>
      <c r="K11195" s="1">
        <v>1.0</v>
      </c>
      <c r="L11195" s="3">
        <v>39722.0</v>
      </c>
      <c r="M11195" s="3">
        <v>39448.0</v>
      </c>
      <c r="N11195" s="3">
        <v>39448.0</v>
      </c>
    </row>
    <row r="11196">
      <c r="A11196" s="1" t="s">
        <v>40110</v>
      </c>
      <c r="B11196" s="1" t="s">
        <v>40111</v>
      </c>
      <c r="C11196" s="2" t="s">
        <v>40112</v>
      </c>
      <c r="D11196" s="1" t="s">
        <v>40113</v>
      </c>
      <c r="E11196" s="1" t="s">
        <v>43</v>
      </c>
      <c r="F11196" s="1" t="s">
        <v>18</v>
      </c>
      <c r="G11196" s="1" t="s">
        <v>25</v>
      </c>
      <c r="H11196" s="1" t="s">
        <v>64</v>
      </c>
      <c r="I11196" s="1" t="s">
        <v>65</v>
      </c>
      <c r="J11196" s="1" t="s">
        <v>71</v>
      </c>
      <c r="K11196" s="1">
        <v>1.0</v>
      </c>
      <c r="M11196" s="3">
        <v>41904.0</v>
      </c>
      <c r="N11196" s="3">
        <v>41904.0</v>
      </c>
    </row>
    <row r="11197">
      <c r="A11197" s="1" t="s">
        <v>40114</v>
      </c>
      <c r="B11197" s="1" t="s">
        <v>40115</v>
      </c>
      <c r="C11197" s="2" t="s">
        <v>40116</v>
      </c>
      <c r="D11197" s="1" t="s">
        <v>40117</v>
      </c>
      <c r="E11197" s="1">
        <v>150000.0</v>
      </c>
      <c r="F11197" s="1" t="s">
        <v>18</v>
      </c>
      <c r="G11197" s="1" t="s">
        <v>25</v>
      </c>
      <c r="H11197" s="1" t="s">
        <v>64</v>
      </c>
      <c r="I11197" s="1" t="s">
        <v>95</v>
      </c>
      <c r="J11197" s="1" t="s">
        <v>376</v>
      </c>
      <c r="K11197" s="1">
        <v>1.0</v>
      </c>
      <c r="L11197" s="3">
        <v>41275.0</v>
      </c>
      <c r="M11197" s="3">
        <v>41609.0</v>
      </c>
      <c r="N11197" s="3">
        <v>41609.0</v>
      </c>
    </row>
    <row r="11198">
      <c r="A11198" s="1" t="s">
        <v>40118</v>
      </c>
      <c r="B11198" s="1" t="s">
        <v>40119</v>
      </c>
      <c r="C11198" s="2" t="s">
        <v>40120</v>
      </c>
      <c r="D11198" s="1" t="s">
        <v>63</v>
      </c>
      <c r="E11198" s="1" t="s">
        <v>43</v>
      </c>
      <c r="F11198" s="1" t="s">
        <v>113</v>
      </c>
      <c r="G11198" s="1" t="s">
        <v>25</v>
      </c>
      <c r="H11198" s="1" t="s">
        <v>64</v>
      </c>
      <c r="I11198" s="1" t="s">
        <v>95</v>
      </c>
      <c r="J11198" s="1" t="s">
        <v>7114</v>
      </c>
      <c r="K11198" s="1">
        <v>1.0</v>
      </c>
      <c r="L11198" s="3">
        <v>39814.0</v>
      </c>
      <c r="M11198" s="3">
        <v>40371.0</v>
      </c>
      <c r="N11198" s="3">
        <v>40371.0</v>
      </c>
    </row>
    <row r="11199">
      <c r="A11199" s="1" t="s">
        <v>40121</v>
      </c>
      <c r="B11199" s="1" t="s">
        <v>40122</v>
      </c>
      <c r="C11199" s="2" t="s">
        <v>40123</v>
      </c>
      <c r="D11199" s="1" t="s">
        <v>40124</v>
      </c>
      <c r="E11199" s="1" t="s">
        <v>43</v>
      </c>
      <c r="F11199" s="1" t="s">
        <v>18</v>
      </c>
      <c r="G11199" s="1" t="s">
        <v>25</v>
      </c>
      <c r="H11199" s="1" t="s">
        <v>89</v>
      </c>
      <c r="I11199" s="1" t="s">
        <v>3569</v>
      </c>
      <c r="J11199" s="1" t="s">
        <v>2692</v>
      </c>
      <c r="K11199" s="1">
        <v>1.0</v>
      </c>
      <c r="L11199" s="3">
        <v>41426.0</v>
      </c>
      <c r="M11199" s="3">
        <v>42096.0</v>
      </c>
      <c r="N11199" s="3">
        <v>42096.0</v>
      </c>
    </row>
    <row r="11200">
      <c r="A11200" s="1" t="s">
        <v>40125</v>
      </c>
      <c r="B11200" s="1" t="s">
        <v>40126</v>
      </c>
      <c r="C11200" s="2" t="s">
        <v>40127</v>
      </c>
      <c r="D11200" s="1" t="s">
        <v>42</v>
      </c>
      <c r="E11200" s="1">
        <v>250000.0</v>
      </c>
      <c r="F11200" s="1" t="s">
        <v>18</v>
      </c>
      <c r="G11200" s="1" t="s">
        <v>25</v>
      </c>
      <c r="H11200" s="1" t="s">
        <v>142</v>
      </c>
      <c r="I11200" s="1" t="s">
        <v>143</v>
      </c>
      <c r="J11200" s="1" t="s">
        <v>59</v>
      </c>
      <c r="K11200" s="1">
        <v>1.0</v>
      </c>
      <c r="L11200" s="3">
        <v>40909.0</v>
      </c>
      <c r="M11200" s="3">
        <v>41624.0</v>
      </c>
      <c r="N11200" s="3">
        <v>41624.0</v>
      </c>
    </row>
    <row r="11201">
      <c r="A11201" s="1" t="s">
        <v>40128</v>
      </c>
      <c r="B11201" s="1" t="s">
        <v>40129</v>
      </c>
      <c r="D11201" s="1" t="s">
        <v>40130</v>
      </c>
      <c r="E11201" s="1" t="s">
        <v>43</v>
      </c>
      <c r="F11201" s="1" t="s">
        <v>18</v>
      </c>
      <c r="G11201" s="1" t="s">
        <v>25</v>
      </c>
      <c r="H11201" s="1" t="s">
        <v>26</v>
      </c>
      <c r="I11201" s="1" t="s">
        <v>7745</v>
      </c>
      <c r="J11201" s="1" t="s">
        <v>2729</v>
      </c>
      <c r="K11201" s="1">
        <v>1.0</v>
      </c>
      <c r="L11201" s="3">
        <v>41852.0</v>
      </c>
      <c r="M11201" s="3">
        <v>41963.0</v>
      </c>
      <c r="N11201" s="3">
        <v>41963.0</v>
      </c>
    </row>
    <row r="11202">
      <c r="A11202" s="1" t="s">
        <v>40131</v>
      </c>
      <c r="B11202" s="1" t="s">
        <v>40132</v>
      </c>
      <c r="C11202" s="2" t="s">
        <v>40133</v>
      </c>
      <c r="D11202" s="1" t="s">
        <v>40134</v>
      </c>
      <c r="E11202" s="1">
        <v>1.2E7</v>
      </c>
      <c r="F11202" s="1" t="s">
        <v>18</v>
      </c>
      <c r="G11202" s="1" t="s">
        <v>25</v>
      </c>
      <c r="H11202" s="1" t="s">
        <v>430</v>
      </c>
      <c r="I11202" s="1" t="s">
        <v>528</v>
      </c>
      <c r="J11202" s="1" t="s">
        <v>323</v>
      </c>
      <c r="K11202" s="1">
        <v>1.0</v>
      </c>
      <c r="L11202" s="3">
        <v>40909.0</v>
      </c>
      <c r="M11202" s="3">
        <v>42200.0</v>
      </c>
      <c r="N11202" s="3">
        <v>42200.0</v>
      </c>
    </row>
    <row r="11203">
      <c r="A11203" s="1" t="s">
        <v>40135</v>
      </c>
      <c r="B11203" s="1" t="s">
        <v>40136</v>
      </c>
      <c r="C11203" s="2" t="s">
        <v>40137</v>
      </c>
      <c r="D11203" s="1" t="s">
        <v>7105</v>
      </c>
      <c r="E11203" s="1">
        <v>2.215E7</v>
      </c>
      <c r="F11203" s="1" t="s">
        <v>18</v>
      </c>
      <c r="G11203" s="1" t="s">
        <v>25</v>
      </c>
      <c r="H11203" s="1" t="s">
        <v>89</v>
      </c>
      <c r="I11203" s="1" t="s">
        <v>1132</v>
      </c>
      <c r="J11203" s="1" t="s">
        <v>1133</v>
      </c>
      <c r="K11203" s="1">
        <v>4.0</v>
      </c>
      <c r="L11203" s="3">
        <v>40909.0</v>
      </c>
      <c r="M11203" s="3">
        <v>40935.0</v>
      </c>
      <c r="N11203" s="3">
        <v>42206.0</v>
      </c>
    </row>
    <row r="11204">
      <c r="A11204" s="1" t="s">
        <v>40138</v>
      </c>
      <c r="B11204" s="1" t="s">
        <v>40139</v>
      </c>
      <c r="C11204" s="2" t="s">
        <v>40140</v>
      </c>
      <c r="D11204" s="1" t="s">
        <v>544</v>
      </c>
      <c r="E11204" s="1">
        <v>3075000.0</v>
      </c>
      <c r="F11204" s="1" t="s">
        <v>18</v>
      </c>
      <c r="G11204" s="1" t="s">
        <v>25</v>
      </c>
      <c r="H11204" s="1" t="s">
        <v>1080</v>
      </c>
      <c r="I11204" s="1" t="s">
        <v>1081</v>
      </c>
      <c r="J11204" s="1" t="s">
        <v>7677</v>
      </c>
      <c r="K11204" s="1">
        <v>2.0</v>
      </c>
      <c r="M11204" s="3">
        <v>39264.0</v>
      </c>
      <c r="N11204" s="3">
        <v>40086.0</v>
      </c>
    </row>
    <row r="11205">
      <c r="A11205" s="1" t="s">
        <v>40141</v>
      </c>
      <c r="B11205" s="1" t="s">
        <v>40142</v>
      </c>
      <c r="C11205" s="2" t="s">
        <v>40143</v>
      </c>
      <c r="D11205" s="1" t="s">
        <v>40144</v>
      </c>
      <c r="E11205" s="1" t="s">
        <v>43</v>
      </c>
      <c r="F11205" s="1" t="s">
        <v>18</v>
      </c>
      <c r="G11205" s="1" t="s">
        <v>25</v>
      </c>
      <c r="H11205" s="1" t="s">
        <v>1330</v>
      </c>
      <c r="I11205" s="1" t="s">
        <v>1331</v>
      </c>
      <c r="J11205" s="1" t="s">
        <v>40145</v>
      </c>
      <c r="K11205" s="1">
        <v>1.0</v>
      </c>
      <c r="L11205" s="3">
        <v>40544.0</v>
      </c>
      <c r="M11205" s="3">
        <v>40668.0</v>
      </c>
      <c r="N11205" s="3">
        <v>40668.0</v>
      </c>
    </row>
    <row r="11206">
      <c r="A11206" s="1" t="s">
        <v>40146</v>
      </c>
      <c r="B11206" s="1" t="s">
        <v>40147</v>
      </c>
      <c r="C11206" s="2" t="s">
        <v>40148</v>
      </c>
      <c r="D11206" s="1" t="s">
        <v>36</v>
      </c>
      <c r="E11206" s="1" t="s">
        <v>43</v>
      </c>
      <c r="F11206" s="1" t="s">
        <v>113</v>
      </c>
      <c r="K11206" s="1">
        <v>1.0</v>
      </c>
      <c r="M11206" s="3">
        <v>38718.0</v>
      </c>
      <c r="N11206" s="3">
        <v>38718.0</v>
      </c>
    </row>
    <row r="11207">
      <c r="A11207" s="1" t="s">
        <v>40149</v>
      </c>
      <c r="B11207" s="1" t="s">
        <v>40150</v>
      </c>
      <c r="C11207" s="2" t="s">
        <v>40151</v>
      </c>
      <c r="D11207" s="1" t="s">
        <v>8983</v>
      </c>
      <c r="E11207" s="1">
        <v>555000.0</v>
      </c>
      <c r="F11207" s="1" t="s">
        <v>18</v>
      </c>
      <c r="G11207" s="1" t="s">
        <v>25</v>
      </c>
      <c r="H11207" s="1" t="s">
        <v>1272</v>
      </c>
      <c r="I11207" s="1" t="s">
        <v>1273</v>
      </c>
      <c r="J11207" s="1" t="s">
        <v>6283</v>
      </c>
      <c r="K11207" s="1">
        <v>1.0</v>
      </c>
      <c r="L11207" s="3">
        <v>39814.0</v>
      </c>
      <c r="M11207" s="3">
        <v>42220.0</v>
      </c>
      <c r="N11207" s="3">
        <v>42220.0</v>
      </c>
    </row>
    <row r="11208">
      <c r="A11208" s="1" t="s">
        <v>40152</v>
      </c>
      <c r="B11208" s="1" t="s">
        <v>40153</v>
      </c>
      <c r="C11208" s="2" t="s">
        <v>40154</v>
      </c>
      <c r="D11208" s="1" t="s">
        <v>40155</v>
      </c>
      <c r="E11208" s="1">
        <v>2000000.0</v>
      </c>
      <c r="F11208" s="1" t="s">
        <v>18</v>
      </c>
      <c r="K11208" s="1">
        <v>1.0</v>
      </c>
      <c r="M11208" s="3">
        <v>40909.0</v>
      </c>
      <c r="N11208" s="3">
        <v>40909.0</v>
      </c>
    </row>
    <row r="11209">
      <c r="A11209" s="1" t="s">
        <v>40156</v>
      </c>
      <c r="B11209" s="1" t="s">
        <v>40157</v>
      </c>
      <c r="C11209" s="2" t="s">
        <v>40158</v>
      </c>
      <c r="D11209" s="1" t="s">
        <v>40159</v>
      </c>
      <c r="E11209" s="1">
        <v>5.3E7</v>
      </c>
      <c r="F11209" s="1" t="s">
        <v>18</v>
      </c>
      <c r="G11209" s="1" t="s">
        <v>25</v>
      </c>
      <c r="H11209" s="1" t="s">
        <v>64</v>
      </c>
      <c r="I11209" s="1" t="s">
        <v>65</v>
      </c>
      <c r="J11209" s="1" t="s">
        <v>71</v>
      </c>
      <c r="K11209" s="1">
        <v>4.0</v>
      </c>
      <c r="L11209" s="3">
        <v>40817.0</v>
      </c>
      <c r="M11209" s="3">
        <v>41017.0</v>
      </c>
      <c r="N11209" s="3">
        <v>42319.0</v>
      </c>
    </row>
    <row r="11210">
      <c r="A11210" s="1" t="s">
        <v>40160</v>
      </c>
      <c r="B11210" s="1" t="s">
        <v>40161</v>
      </c>
      <c r="C11210" s="2" t="s">
        <v>40162</v>
      </c>
      <c r="D11210" s="1" t="s">
        <v>544</v>
      </c>
      <c r="E11210" s="1">
        <v>850000.0</v>
      </c>
      <c r="F11210" s="1" t="s">
        <v>18</v>
      </c>
      <c r="K11210" s="1">
        <v>1.0</v>
      </c>
      <c r="L11210" s="3">
        <v>41200.0</v>
      </c>
      <c r="M11210" s="3">
        <v>41200.0</v>
      </c>
      <c r="N11210" s="3">
        <v>41200.0</v>
      </c>
    </row>
    <row r="11211">
      <c r="A11211" s="1" t="s">
        <v>40163</v>
      </c>
      <c r="B11211" s="1" t="s">
        <v>40164</v>
      </c>
      <c r="C11211" s="2" t="s">
        <v>40165</v>
      </c>
      <c r="D11211" s="1" t="s">
        <v>40166</v>
      </c>
      <c r="E11211" s="1">
        <v>9.0E7</v>
      </c>
      <c r="F11211" s="1" t="s">
        <v>18</v>
      </c>
      <c r="G11211" s="1" t="s">
        <v>25</v>
      </c>
      <c r="H11211" s="1" t="s">
        <v>286</v>
      </c>
      <c r="I11211" s="1" t="s">
        <v>1030</v>
      </c>
      <c r="J11211" s="1" t="s">
        <v>1030</v>
      </c>
      <c r="K11211" s="1">
        <v>1.0</v>
      </c>
      <c r="M11211" s="3">
        <v>41906.0</v>
      </c>
      <c r="N11211" s="3">
        <v>41906.0</v>
      </c>
    </row>
    <row r="11212">
      <c r="A11212" s="1" t="s">
        <v>40167</v>
      </c>
      <c r="B11212" s="1" t="s">
        <v>40168</v>
      </c>
      <c r="C11212" s="2" t="s">
        <v>40169</v>
      </c>
      <c r="D11212" s="1" t="s">
        <v>357</v>
      </c>
      <c r="E11212" s="1" t="s">
        <v>43</v>
      </c>
      <c r="F11212" s="1" t="s">
        <v>18</v>
      </c>
      <c r="G11212" s="1" t="s">
        <v>25</v>
      </c>
      <c r="H11212" s="1" t="s">
        <v>64</v>
      </c>
      <c r="I11212" s="1" t="s">
        <v>65</v>
      </c>
      <c r="J11212" s="1" t="s">
        <v>606</v>
      </c>
      <c r="K11212" s="1">
        <v>1.0</v>
      </c>
      <c r="L11212" s="3">
        <v>40892.0</v>
      </c>
      <c r="M11212" s="3">
        <v>41000.0</v>
      </c>
      <c r="N11212" s="3">
        <v>41000.0</v>
      </c>
    </row>
    <row r="11213">
      <c r="A11213" s="1" t="s">
        <v>40170</v>
      </c>
      <c r="B11213" s="1" t="s">
        <v>40171</v>
      </c>
      <c r="C11213" s="2" t="s">
        <v>40172</v>
      </c>
      <c r="D11213" s="1" t="s">
        <v>40173</v>
      </c>
      <c r="E11213" s="1" t="s">
        <v>43</v>
      </c>
      <c r="F11213" s="1" t="s">
        <v>18</v>
      </c>
      <c r="G11213" s="1" t="s">
        <v>1126</v>
      </c>
      <c r="H11213" s="1">
        <v>23.0</v>
      </c>
      <c r="I11213" s="1" t="s">
        <v>3024</v>
      </c>
      <c r="J11213" s="1" t="s">
        <v>3024</v>
      </c>
      <c r="K11213" s="1">
        <v>1.0</v>
      </c>
      <c r="L11213" s="3">
        <v>41883.0</v>
      </c>
      <c r="M11213" s="3">
        <v>42270.0</v>
      </c>
      <c r="N11213" s="3">
        <v>42270.0</v>
      </c>
    </row>
    <row r="11214">
      <c r="A11214" s="1" t="s">
        <v>40174</v>
      </c>
      <c r="B11214" s="1" t="s">
        <v>40175</v>
      </c>
      <c r="C11214" s="2" t="s">
        <v>40176</v>
      </c>
      <c r="D11214" s="1" t="s">
        <v>42</v>
      </c>
      <c r="E11214" s="1" t="s">
        <v>43</v>
      </c>
      <c r="F11214" s="1" t="s">
        <v>18</v>
      </c>
      <c r="G11214" s="1" t="s">
        <v>25</v>
      </c>
      <c r="H11214" s="1" t="s">
        <v>64</v>
      </c>
      <c r="I11214" s="1" t="s">
        <v>65</v>
      </c>
      <c r="J11214" s="1" t="s">
        <v>66</v>
      </c>
      <c r="K11214" s="1">
        <v>1.0</v>
      </c>
      <c r="L11214" s="3">
        <v>40966.0</v>
      </c>
      <c r="M11214" s="3">
        <v>41365.0</v>
      </c>
      <c r="N11214" s="3">
        <v>41365.0</v>
      </c>
    </row>
    <row r="11215">
      <c r="A11215" s="1" t="s">
        <v>40177</v>
      </c>
      <c r="B11215" s="1" t="s">
        <v>40178</v>
      </c>
      <c r="C11215" s="2" t="s">
        <v>40179</v>
      </c>
      <c r="D11215" s="1" t="s">
        <v>1384</v>
      </c>
      <c r="E11215" s="1">
        <v>198000.0</v>
      </c>
      <c r="F11215" s="1" t="s">
        <v>18</v>
      </c>
      <c r="G11215" s="1" t="s">
        <v>19</v>
      </c>
      <c r="H11215" s="1">
        <v>36.0</v>
      </c>
      <c r="I11215" s="1" t="s">
        <v>672</v>
      </c>
      <c r="J11215" s="1" t="s">
        <v>14159</v>
      </c>
      <c r="K11215" s="1">
        <v>1.0</v>
      </c>
      <c r="L11215" s="3">
        <v>38353.0</v>
      </c>
      <c r="M11215" s="3">
        <v>40192.0</v>
      </c>
      <c r="N11215" s="3">
        <v>40192.0</v>
      </c>
    </row>
    <row r="11216">
      <c r="A11216" s="1" t="s">
        <v>40180</v>
      </c>
      <c r="B11216" s="1" t="s">
        <v>40181</v>
      </c>
      <c r="C11216" s="2" t="s">
        <v>40182</v>
      </c>
      <c r="D11216" s="1" t="s">
        <v>40183</v>
      </c>
      <c r="E11216" s="1" t="s">
        <v>43</v>
      </c>
      <c r="F11216" s="1" t="s">
        <v>207</v>
      </c>
      <c r="K11216" s="1">
        <v>1.0</v>
      </c>
      <c r="M11216" s="3">
        <v>41122.0</v>
      </c>
      <c r="N11216" s="3">
        <v>41122.0</v>
      </c>
    </row>
    <row r="11217">
      <c r="A11217" s="1" t="s">
        <v>40184</v>
      </c>
      <c r="B11217" s="1" t="s">
        <v>40185</v>
      </c>
      <c r="C11217" s="2" t="s">
        <v>40186</v>
      </c>
      <c r="D11217" s="1" t="s">
        <v>766</v>
      </c>
      <c r="E11217" s="1">
        <v>2700000.0</v>
      </c>
      <c r="F11217" s="1" t="s">
        <v>18</v>
      </c>
      <c r="G11217" s="1" t="s">
        <v>25</v>
      </c>
      <c r="H11217" s="1" t="s">
        <v>286</v>
      </c>
      <c r="I11217" s="1" t="s">
        <v>1030</v>
      </c>
      <c r="J11217" s="1" t="s">
        <v>1030</v>
      </c>
      <c r="K11217" s="1">
        <v>1.0</v>
      </c>
      <c r="L11217" s="3">
        <v>39814.0</v>
      </c>
      <c r="M11217" s="3">
        <v>41438.0</v>
      </c>
      <c r="N11217" s="3">
        <v>41438.0</v>
      </c>
    </row>
    <row r="11218">
      <c r="A11218" s="1" t="s">
        <v>40187</v>
      </c>
      <c r="B11218" s="1" t="s">
        <v>40188</v>
      </c>
      <c r="C11218" s="2" t="s">
        <v>40189</v>
      </c>
      <c r="D11218" s="1" t="s">
        <v>1247</v>
      </c>
      <c r="E11218" s="1">
        <v>8.92E7</v>
      </c>
      <c r="F11218" s="1" t="s">
        <v>113</v>
      </c>
      <c r="G11218" s="1" t="s">
        <v>25</v>
      </c>
      <c r="H11218" s="1" t="s">
        <v>99</v>
      </c>
      <c r="I11218" s="1" t="s">
        <v>100</v>
      </c>
      <c r="J11218" s="1" t="s">
        <v>40190</v>
      </c>
      <c r="K11218" s="1">
        <v>5.0</v>
      </c>
      <c r="M11218" s="3">
        <v>39098.0</v>
      </c>
      <c r="N11218" s="3">
        <v>40877.0</v>
      </c>
    </row>
    <row r="11219">
      <c r="A11219" s="1" t="s">
        <v>40191</v>
      </c>
      <c r="B11219" s="1" t="s">
        <v>40192</v>
      </c>
      <c r="C11219" s="2" t="s">
        <v>40193</v>
      </c>
      <c r="D11219" s="1" t="s">
        <v>56</v>
      </c>
      <c r="E11219" s="1">
        <v>1230000.0</v>
      </c>
      <c r="F11219" s="1" t="s">
        <v>18</v>
      </c>
      <c r="G11219" s="1" t="s">
        <v>128</v>
      </c>
      <c r="H11219" s="1" t="s">
        <v>5427</v>
      </c>
      <c r="I11219" s="1" t="s">
        <v>5428</v>
      </c>
      <c r="J11219" s="1" t="s">
        <v>5428</v>
      </c>
      <c r="K11219" s="1">
        <v>1.0</v>
      </c>
      <c r="L11219" s="3">
        <v>42005.0</v>
      </c>
      <c r="M11219" s="3">
        <v>42186.0</v>
      </c>
      <c r="N11219" s="3">
        <v>42186.0</v>
      </c>
    </row>
    <row r="11220">
      <c r="A11220" s="1" t="s">
        <v>40194</v>
      </c>
      <c r="B11220" s="1" t="s">
        <v>40195</v>
      </c>
      <c r="C11220" s="2" t="s">
        <v>40196</v>
      </c>
      <c r="D11220" s="1" t="s">
        <v>56</v>
      </c>
      <c r="E11220" s="1">
        <v>4275000.0</v>
      </c>
      <c r="F11220" s="1" t="s">
        <v>18</v>
      </c>
      <c r="G11220" s="1" t="s">
        <v>25</v>
      </c>
      <c r="H11220" s="1" t="s">
        <v>121</v>
      </c>
      <c r="I11220" s="1" t="s">
        <v>122</v>
      </c>
      <c r="J11220" s="1" t="s">
        <v>122</v>
      </c>
      <c r="K11220" s="1">
        <v>7.0</v>
      </c>
      <c r="L11220" s="3">
        <v>39924.0</v>
      </c>
      <c r="M11220" s="3">
        <v>41151.0</v>
      </c>
      <c r="N11220" s="3">
        <v>42274.0</v>
      </c>
    </row>
    <row r="11221">
      <c r="A11221" s="1" t="s">
        <v>40197</v>
      </c>
      <c r="B11221" s="1" t="s">
        <v>40198</v>
      </c>
      <c r="C11221" s="2" t="s">
        <v>40199</v>
      </c>
      <c r="D11221" s="1" t="s">
        <v>94</v>
      </c>
      <c r="E11221" s="1">
        <v>800001.0</v>
      </c>
      <c r="F11221" s="1" t="s">
        <v>18</v>
      </c>
      <c r="G11221" s="1" t="s">
        <v>25</v>
      </c>
      <c r="H11221" s="1" t="s">
        <v>99</v>
      </c>
      <c r="I11221" s="1" t="s">
        <v>100</v>
      </c>
      <c r="J11221" s="1" t="s">
        <v>25070</v>
      </c>
      <c r="K11221" s="1">
        <v>1.0</v>
      </c>
      <c r="M11221" s="3">
        <v>40338.0</v>
      </c>
      <c r="N11221" s="3">
        <v>40338.0</v>
      </c>
    </row>
    <row r="11222">
      <c r="A11222" s="1" t="s">
        <v>40200</v>
      </c>
      <c r="B11222" s="1" t="s">
        <v>40201</v>
      </c>
      <c r="C11222" s="2" t="s">
        <v>40202</v>
      </c>
      <c r="D11222" s="1" t="s">
        <v>40203</v>
      </c>
      <c r="E11222" s="1">
        <v>4.89E7</v>
      </c>
      <c r="F11222" s="1" t="s">
        <v>18</v>
      </c>
      <c r="G11222" s="1" t="s">
        <v>25</v>
      </c>
      <c r="H11222" s="1" t="s">
        <v>808</v>
      </c>
      <c r="I11222" s="1" t="s">
        <v>809</v>
      </c>
      <c r="J11222" s="1" t="s">
        <v>6130</v>
      </c>
      <c r="K11222" s="1">
        <v>3.0</v>
      </c>
      <c r="L11222" s="3">
        <v>39083.0</v>
      </c>
      <c r="M11222" s="3">
        <v>40205.0</v>
      </c>
      <c r="N11222" s="3">
        <v>41481.0</v>
      </c>
    </row>
    <row r="11223">
      <c r="A11223" s="1" t="s">
        <v>40204</v>
      </c>
      <c r="B11223" s="1" t="s">
        <v>40205</v>
      </c>
      <c r="C11223" s="2" t="s">
        <v>40206</v>
      </c>
      <c r="D11223" s="1" t="s">
        <v>40207</v>
      </c>
      <c r="E11223" s="1">
        <v>499184.0</v>
      </c>
      <c r="F11223" s="1" t="s">
        <v>18</v>
      </c>
      <c r="G11223" s="1" t="s">
        <v>347</v>
      </c>
      <c r="H11223" s="1">
        <v>7.0</v>
      </c>
      <c r="I11223" s="1" t="s">
        <v>762</v>
      </c>
      <c r="J11223" s="1" t="s">
        <v>762</v>
      </c>
      <c r="K11223" s="1">
        <v>2.0</v>
      </c>
      <c r="L11223" s="3">
        <v>41640.0</v>
      </c>
      <c r="M11223" s="3">
        <v>41640.0</v>
      </c>
      <c r="N11223" s="3">
        <v>42064.0</v>
      </c>
    </row>
    <row r="11224">
      <c r="A11224" s="1" t="s">
        <v>40208</v>
      </c>
      <c r="B11224" s="1" t="s">
        <v>40209</v>
      </c>
      <c r="C11224" s="2" t="s">
        <v>40210</v>
      </c>
      <c r="D11224" s="1" t="s">
        <v>40211</v>
      </c>
      <c r="E11224" s="1">
        <v>12000.0</v>
      </c>
      <c r="F11224" s="1" t="s">
        <v>18</v>
      </c>
      <c r="G11224" s="1" t="s">
        <v>8906</v>
      </c>
      <c r="H11224" s="1">
        <v>11.0</v>
      </c>
      <c r="I11224" s="1" t="s">
        <v>8907</v>
      </c>
      <c r="J11224" s="1" t="s">
        <v>8907</v>
      </c>
      <c r="K11224" s="1">
        <v>1.0</v>
      </c>
      <c r="L11224" s="3">
        <v>41153.0</v>
      </c>
      <c r="M11224" s="3">
        <v>41153.0</v>
      </c>
      <c r="N11224" s="3">
        <v>41153.0</v>
      </c>
    </row>
    <row r="11225">
      <c r="A11225" s="1" t="s">
        <v>40212</v>
      </c>
      <c r="B11225" s="1" t="s">
        <v>40213</v>
      </c>
      <c r="C11225" s="2" t="s">
        <v>40214</v>
      </c>
      <c r="D11225" s="1" t="s">
        <v>63</v>
      </c>
      <c r="E11225" s="1">
        <v>1.177157E7</v>
      </c>
      <c r="F11225" s="1" t="s">
        <v>18</v>
      </c>
      <c r="G11225" s="1" t="s">
        <v>25</v>
      </c>
      <c r="H11225" s="1" t="s">
        <v>64</v>
      </c>
      <c r="I11225" s="1" t="s">
        <v>1221</v>
      </c>
      <c r="J11225" s="1" t="s">
        <v>10961</v>
      </c>
      <c r="K11225" s="1">
        <v>4.0</v>
      </c>
      <c r="L11225" s="3">
        <v>40179.0</v>
      </c>
      <c r="M11225" s="3">
        <v>40578.0</v>
      </c>
      <c r="N11225" s="3">
        <v>42003.0</v>
      </c>
    </row>
    <row r="11226">
      <c r="A11226" s="1" t="s">
        <v>40215</v>
      </c>
      <c r="B11226" s="1" t="s">
        <v>40216</v>
      </c>
      <c r="C11226" s="2" t="s">
        <v>40217</v>
      </c>
      <c r="D11226" s="1" t="s">
        <v>42</v>
      </c>
      <c r="E11226" s="1">
        <v>9000000.0</v>
      </c>
      <c r="F11226" s="1" t="s">
        <v>18</v>
      </c>
      <c r="G11226" s="1" t="s">
        <v>25</v>
      </c>
      <c r="H11226" s="1" t="s">
        <v>64</v>
      </c>
      <c r="I11226" s="1" t="s">
        <v>507</v>
      </c>
      <c r="J11226" s="1" t="s">
        <v>5088</v>
      </c>
      <c r="K11226" s="1">
        <v>3.0</v>
      </c>
      <c r="L11226" s="3">
        <v>40480.0</v>
      </c>
      <c r="M11226" s="3">
        <v>41556.0</v>
      </c>
      <c r="N11226" s="3">
        <v>41764.0</v>
      </c>
    </row>
    <row r="11227">
      <c r="A11227" s="1" t="s">
        <v>40218</v>
      </c>
      <c r="B11227" s="1" t="s">
        <v>40219</v>
      </c>
      <c r="C11227" s="2" t="s">
        <v>40220</v>
      </c>
      <c r="D11227" s="1" t="s">
        <v>42</v>
      </c>
      <c r="E11227" s="1">
        <v>3028000.0</v>
      </c>
      <c r="F11227" s="1" t="s">
        <v>18</v>
      </c>
      <c r="G11227" s="1" t="s">
        <v>25</v>
      </c>
      <c r="H11227" s="1" t="s">
        <v>64</v>
      </c>
      <c r="I11227" s="1" t="s">
        <v>65</v>
      </c>
      <c r="J11227" s="1" t="s">
        <v>1103</v>
      </c>
      <c r="K11227" s="1">
        <v>3.0</v>
      </c>
      <c r="L11227" s="3">
        <v>41275.0</v>
      </c>
      <c r="M11227" s="3">
        <v>41465.0</v>
      </c>
      <c r="N11227" s="3">
        <v>41821.0</v>
      </c>
    </row>
    <row r="11228">
      <c r="A11228" s="1" t="s">
        <v>40221</v>
      </c>
      <c r="B11228" s="1" t="s">
        <v>40222</v>
      </c>
      <c r="C11228" s="2" t="s">
        <v>40223</v>
      </c>
      <c r="D11228" s="1" t="s">
        <v>42</v>
      </c>
      <c r="E11228" s="1">
        <v>3648000.0</v>
      </c>
      <c r="F11228" s="1" t="s">
        <v>18</v>
      </c>
      <c r="G11228" s="1" t="s">
        <v>25</v>
      </c>
      <c r="H11228" s="1" t="s">
        <v>106</v>
      </c>
      <c r="I11228" s="1" t="s">
        <v>1621</v>
      </c>
      <c r="J11228" s="1" t="s">
        <v>11218</v>
      </c>
      <c r="K11228" s="1">
        <v>2.0</v>
      </c>
      <c r="L11228" s="3">
        <v>40544.0</v>
      </c>
      <c r="M11228" s="3">
        <v>40847.0</v>
      </c>
      <c r="N11228" s="3">
        <v>42004.0</v>
      </c>
    </row>
    <row r="11229">
      <c r="A11229" s="1" t="s">
        <v>40224</v>
      </c>
      <c r="B11229" s="1" t="s">
        <v>40225</v>
      </c>
      <c r="C11229" s="2" t="s">
        <v>40226</v>
      </c>
      <c r="D11229" s="1" t="s">
        <v>40227</v>
      </c>
      <c r="E11229" s="1">
        <v>550000.0</v>
      </c>
      <c r="F11229" s="1" t="s">
        <v>18</v>
      </c>
      <c r="G11229" s="1" t="s">
        <v>25</v>
      </c>
      <c r="H11229" s="1" t="s">
        <v>64</v>
      </c>
      <c r="I11229" s="1" t="s">
        <v>966</v>
      </c>
      <c r="J11229" s="1" t="s">
        <v>967</v>
      </c>
      <c r="K11229" s="1">
        <v>1.0</v>
      </c>
      <c r="L11229" s="3">
        <v>40634.0</v>
      </c>
      <c r="M11229" s="3">
        <v>41505.0</v>
      </c>
      <c r="N11229" s="3">
        <v>41505.0</v>
      </c>
    </row>
    <row r="11230">
      <c r="A11230" s="1" t="s">
        <v>40228</v>
      </c>
      <c r="B11230" s="1" t="s">
        <v>40229</v>
      </c>
      <c r="C11230" s="2" t="s">
        <v>40230</v>
      </c>
      <c r="D11230" s="1" t="s">
        <v>40231</v>
      </c>
      <c r="E11230" s="1">
        <v>100000.0</v>
      </c>
      <c r="F11230" s="1" t="s">
        <v>18</v>
      </c>
      <c r="G11230" s="1" t="s">
        <v>25</v>
      </c>
      <c r="H11230" s="1" t="s">
        <v>1352</v>
      </c>
      <c r="I11230" s="1" t="s">
        <v>1353</v>
      </c>
      <c r="J11230" s="1" t="s">
        <v>1354</v>
      </c>
      <c r="K11230" s="1">
        <v>1.0</v>
      </c>
      <c r="L11230" s="3">
        <v>41739.0</v>
      </c>
      <c r="M11230" s="3">
        <v>41863.0</v>
      </c>
      <c r="N11230" s="3">
        <v>41863.0</v>
      </c>
    </row>
    <row r="11231">
      <c r="A11231" s="1" t="s">
        <v>40232</v>
      </c>
      <c r="B11231" s="1" t="s">
        <v>40233</v>
      </c>
      <c r="C11231" s="2" t="s">
        <v>40234</v>
      </c>
      <c r="D11231" s="1" t="s">
        <v>38340</v>
      </c>
      <c r="E11231" s="1">
        <v>5280404.0</v>
      </c>
      <c r="F11231" s="1" t="s">
        <v>18</v>
      </c>
      <c r="G11231" s="1" t="s">
        <v>25</v>
      </c>
      <c r="H11231" s="1" t="s">
        <v>430</v>
      </c>
      <c r="I11231" s="1" t="s">
        <v>528</v>
      </c>
      <c r="J11231" s="1" t="s">
        <v>14888</v>
      </c>
      <c r="K11231" s="1">
        <v>5.0</v>
      </c>
      <c r="L11231" s="3">
        <v>40544.0</v>
      </c>
      <c r="M11231" s="3">
        <v>40878.0</v>
      </c>
      <c r="N11231" s="3">
        <v>42251.0</v>
      </c>
    </row>
    <row r="11232">
      <c r="A11232" s="1" t="s">
        <v>40235</v>
      </c>
      <c r="B11232" s="1" t="s">
        <v>40236</v>
      </c>
      <c r="C11232" s="2" t="s">
        <v>40237</v>
      </c>
      <c r="D11232" s="1" t="s">
        <v>40238</v>
      </c>
      <c r="E11232" s="1">
        <v>1503386.0</v>
      </c>
      <c r="F11232" s="1" t="s">
        <v>18</v>
      </c>
      <c r="G11232" s="1" t="s">
        <v>25</v>
      </c>
      <c r="H11232" s="1" t="s">
        <v>808</v>
      </c>
      <c r="I11232" s="1" t="s">
        <v>809</v>
      </c>
      <c r="J11232" s="1" t="s">
        <v>809</v>
      </c>
      <c r="K11232" s="1">
        <v>1.0</v>
      </c>
      <c r="L11232" s="3">
        <v>41000.0</v>
      </c>
      <c r="M11232" s="3">
        <v>42018.0</v>
      </c>
      <c r="N11232" s="3">
        <v>42018.0</v>
      </c>
    </row>
    <row r="11233">
      <c r="A11233" s="1" t="s">
        <v>40239</v>
      </c>
      <c r="B11233" s="1" t="s">
        <v>40240</v>
      </c>
      <c r="C11233" s="2" t="s">
        <v>40241</v>
      </c>
      <c r="D11233" s="1" t="s">
        <v>1094</v>
      </c>
      <c r="E11233" s="1">
        <v>3.25E7</v>
      </c>
      <c r="F11233" s="1" t="s">
        <v>207</v>
      </c>
      <c r="G11233" s="1" t="s">
        <v>25</v>
      </c>
      <c r="H11233" s="1" t="s">
        <v>64</v>
      </c>
      <c r="I11233" s="1" t="s">
        <v>65</v>
      </c>
      <c r="J11233" s="1" t="s">
        <v>606</v>
      </c>
      <c r="K11233" s="1">
        <v>2.0</v>
      </c>
      <c r="L11233" s="3">
        <v>39753.0</v>
      </c>
      <c r="M11233" s="3">
        <v>40441.0</v>
      </c>
      <c r="N11233" s="3">
        <v>40568.0</v>
      </c>
    </row>
    <row r="11234">
      <c r="A11234" s="1" t="s">
        <v>40242</v>
      </c>
      <c r="B11234" s="1" t="s">
        <v>40243</v>
      </c>
      <c r="C11234" s="2" t="s">
        <v>40244</v>
      </c>
      <c r="D11234" s="1" t="s">
        <v>56</v>
      </c>
      <c r="E11234" s="1" t="s">
        <v>43</v>
      </c>
      <c r="F11234" s="1" t="s">
        <v>18</v>
      </c>
      <c r="G11234" s="1" t="s">
        <v>25</v>
      </c>
      <c r="H11234" s="1" t="s">
        <v>1239</v>
      </c>
      <c r="I11234" s="1" t="s">
        <v>36105</v>
      </c>
      <c r="J11234" s="1" t="s">
        <v>2585</v>
      </c>
      <c r="K11234" s="1">
        <v>1.0</v>
      </c>
      <c r="L11234" s="3">
        <v>40544.0</v>
      </c>
      <c r="M11234" s="3">
        <v>41250.0</v>
      </c>
      <c r="N11234" s="3">
        <v>41250.0</v>
      </c>
    </row>
    <row r="11235">
      <c r="A11235" s="1" t="s">
        <v>40245</v>
      </c>
      <c r="B11235" s="1" t="s">
        <v>40246</v>
      </c>
      <c r="C11235" s="2" t="s">
        <v>40247</v>
      </c>
      <c r="D11235" s="1" t="s">
        <v>40248</v>
      </c>
      <c r="E11235" s="1">
        <v>4000000.0</v>
      </c>
      <c r="F11235" s="1" t="s">
        <v>18</v>
      </c>
      <c r="G11235" s="1" t="s">
        <v>25</v>
      </c>
      <c r="H11235" s="1" t="s">
        <v>644</v>
      </c>
      <c r="I11235" s="1" t="s">
        <v>645</v>
      </c>
      <c r="J11235" s="1" t="s">
        <v>645</v>
      </c>
      <c r="K11235" s="1">
        <v>1.0</v>
      </c>
      <c r="L11235" s="3">
        <v>36740.0</v>
      </c>
      <c r="M11235" s="3">
        <v>41565.0</v>
      </c>
      <c r="N11235" s="3">
        <v>41565.0</v>
      </c>
    </row>
    <row r="11236">
      <c r="A11236" s="1" t="s">
        <v>40249</v>
      </c>
      <c r="B11236" s="1" t="s">
        <v>40250</v>
      </c>
      <c r="C11236" s="2" t="s">
        <v>40251</v>
      </c>
      <c r="D11236" s="1" t="s">
        <v>993</v>
      </c>
      <c r="E11236" s="1" t="s">
        <v>43</v>
      </c>
      <c r="F11236" s="1" t="s">
        <v>18</v>
      </c>
      <c r="G11236" s="1" t="s">
        <v>25</v>
      </c>
      <c r="H11236" s="1" t="s">
        <v>64</v>
      </c>
      <c r="I11236" s="1" t="s">
        <v>95</v>
      </c>
      <c r="J11236" s="1" t="s">
        <v>40252</v>
      </c>
      <c r="K11236" s="1">
        <v>1.0</v>
      </c>
      <c r="L11236" s="3">
        <v>33573.0</v>
      </c>
      <c r="M11236" s="3">
        <v>41930.0</v>
      </c>
      <c r="N11236" s="3">
        <v>41930.0</v>
      </c>
    </row>
    <row r="11237">
      <c r="A11237" s="1" t="s">
        <v>40253</v>
      </c>
      <c r="B11237" s="1" t="s">
        <v>40254</v>
      </c>
      <c r="C11237" s="2" t="s">
        <v>40255</v>
      </c>
      <c r="D11237" s="1" t="s">
        <v>40256</v>
      </c>
      <c r="E11237" s="1">
        <v>2500000.0</v>
      </c>
      <c r="F11237" s="1" t="s">
        <v>689</v>
      </c>
      <c r="G11237" s="1" t="s">
        <v>25</v>
      </c>
      <c r="H11237" s="1" t="s">
        <v>64</v>
      </c>
      <c r="I11237" s="1" t="s">
        <v>65</v>
      </c>
      <c r="J11237" s="1" t="s">
        <v>606</v>
      </c>
      <c r="K11237" s="1">
        <v>1.0</v>
      </c>
      <c r="L11237" s="3">
        <v>31017.0</v>
      </c>
      <c r="M11237" s="3">
        <v>31778.0</v>
      </c>
      <c r="N11237" s="3">
        <v>31778.0</v>
      </c>
    </row>
    <row r="11238">
      <c r="A11238" s="1" t="s">
        <v>40257</v>
      </c>
      <c r="B11238" s="1" t="s">
        <v>40258</v>
      </c>
      <c r="C11238" s="2" t="s">
        <v>40259</v>
      </c>
      <c r="D11238" s="1" t="s">
        <v>7141</v>
      </c>
      <c r="E11238" s="1" t="s">
        <v>43</v>
      </c>
      <c r="F11238" s="1" t="s">
        <v>113</v>
      </c>
      <c r="G11238" s="1" t="s">
        <v>25</v>
      </c>
      <c r="H11238" s="1" t="s">
        <v>64</v>
      </c>
      <c r="I11238" s="1" t="s">
        <v>65</v>
      </c>
      <c r="J11238" s="1" t="s">
        <v>71</v>
      </c>
      <c r="K11238" s="1">
        <v>1.0</v>
      </c>
      <c r="L11238" s="3">
        <v>41030.0</v>
      </c>
      <c r="M11238" s="3">
        <v>41308.0</v>
      </c>
      <c r="N11238" s="3">
        <v>41308.0</v>
      </c>
    </row>
    <row r="11239">
      <c r="A11239" s="1" t="s">
        <v>40260</v>
      </c>
      <c r="B11239" s="1" t="s">
        <v>40261</v>
      </c>
      <c r="C11239" s="2" t="s">
        <v>40262</v>
      </c>
      <c r="D11239" s="1" t="s">
        <v>264</v>
      </c>
      <c r="E11239" s="1">
        <v>640458.0</v>
      </c>
      <c r="F11239" s="1" t="s">
        <v>18</v>
      </c>
      <c r="G11239" s="1" t="s">
        <v>128</v>
      </c>
      <c r="H11239" s="1" t="s">
        <v>8088</v>
      </c>
      <c r="K11239" s="1">
        <v>4.0</v>
      </c>
      <c r="L11239" s="3">
        <v>34700.0</v>
      </c>
      <c r="M11239" s="3">
        <v>41047.0</v>
      </c>
      <c r="N11239" s="3">
        <v>42132.0</v>
      </c>
    </row>
    <row r="11240">
      <c r="A11240" s="1" t="s">
        <v>40263</v>
      </c>
      <c r="B11240" s="1" t="s">
        <v>40264</v>
      </c>
      <c r="C11240" s="2" t="s">
        <v>40265</v>
      </c>
      <c r="D11240" s="1" t="s">
        <v>1384</v>
      </c>
      <c r="E11240" s="1">
        <v>1550000.0</v>
      </c>
      <c r="F11240" s="1" t="s">
        <v>18</v>
      </c>
      <c r="G11240" s="1" t="s">
        <v>623</v>
      </c>
      <c r="H11240" s="1">
        <v>10.0</v>
      </c>
      <c r="I11240" s="1" t="s">
        <v>883</v>
      </c>
      <c r="J11240" s="1" t="s">
        <v>35009</v>
      </c>
      <c r="K11240" s="1">
        <v>1.0</v>
      </c>
      <c r="M11240" s="3">
        <v>39540.0</v>
      </c>
      <c r="N11240" s="3">
        <v>39540.0</v>
      </c>
    </row>
    <row r="11241">
      <c r="A11241" s="1" t="s">
        <v>40266</v>
      </c>
      <c r="B11241" s="1" t="s">
        <v>40267</v>
      </c>
      <c r="D11241" s="1" t="s">
        <v>42</v>
      </c>
      <c r="E11241" s="1">
        <v>1.090955E7</v>
      </c>
      <c r="F11241" s="1" t="s">
        <v>18</v>
      </c>
      <c r="G11241" s="1" t="s">
        <v>25</v>
      </c>
      <c r="H11241" s="1" t="s">
        <v>64</v>
      </c>
      <c r="I11241" s="1" t="s">
        <v>65</v>
      </c>
      <c r="J11241" s="1" t="s">
        <v>606</v>
      </c>
      <c r="K11241" s="1">
        <v>2.0</v>
      </c>
      <c r="L11241" s="3">
        <v>41275.0</v>
      </c>
      <c r="M11241" s="3">
        <v>41675.0</v>
      </c>
      <c r="N11241" s="3">
        <v>41865.0</v>
      </c>
    </row>
    <row r="11242">
      <c r="A11242" s="1" t="s">
        <v>40268</v>
      </c>
      <c r="B11242" s="1" t="s">
        <v>40269</v>
      </c>
      <c r="C11242" s="2" t="s">
        <v>40270</v>
      </c>
      <c r="D11242" s="1" t="s">
        <v>1247</v>
      </c>
      <c r="E11242" s="1">
        <v>50000.0</v>
      </c>
      <c r="F11242" s="1" t="s">
        <v>18</v>
      </c>
      <c r="K11242" s="1">
        <v>2.0</v>
      </c>
      <c r="L11242" s="3">
        <v>40544.0</v>
      </c>
      <c r="M11242" s="3">
        <v>40916.0</v>
      </c>
      <c r="N11242" s="3">
        <v>41153.0</v>
      </c>
    </row>
    <row r="11243">
      <c r="A11243" s="1" t="s">
        <v>40271</v>
      </c>
      <c r="B11243" s="1" t="s">
        <v>40272</v>
      </c>
      <c r="C11243" s="2" t="s">
        <v>40273</v>
      </c>
      <c r="D11243" s="1" t="s">
        <v>411</v>
      </c>
      <c r="E11243" s="1">
        <v>1.0E7</v>
      </c>
      <c r="F11243" s="1" t="s">
        <v>18</v>
      </c>
      <c r="K11243" s="1">
        <v>1.0</v>
      </c>
      <c r="L11243" s="3">
        <v>40909.0</v>
      </c>
      <c r="M11243" s="3">
        <v>41733.0</v>
      </c>
      <c r="N11243" s="3">
        <v>41733.0</v>
      </c>
    </row>
    <row r="11244">
      <c r="A11244" s="1" t="s">
        <v>40274</v>
      </c>
      <c r="B11244" s="1" t="s">
        <v>40275</v>
      </c>
      <c r="C11244" s="2" t="s">
        <v>40276</v>
      </c>
      <c r="D11244" s="1" t="s">
        <v>63</v>
      </c>
      <c r="E11244" s="1">
        <v>768000.0</v>
      </c>
      <c r="F11244" s="1" t="s">
        <v>18</v>
      </c>
      <c r="G11244" s="1" t="s">
        <v>25</v>
      </c>
      <c r="H11244" s="1" t="s">
        <v>808</v>
      </c>
      <c r="I11244" s="1" t="s">
        <v>809</v>
      </c>
      <c r="J11244" s="1" t="s">
        <v>9514</v>
      </c>
      <c r="K11244" s="1">
        <v>1.0</v>
      </c>
      <c r="L11244" s="3">
        <v>39083.0</v>
      </c>
      <c r="M11244" s="3">
        <v>39083.0</v>
      </c>
      <c r="N11244" s="3">
        <v>39083.0</v>
      </c>
    </row>
    <row r="11245">
      <c r="A11245" s="1" t="s">
        <v>40277</v>
      </c>
      <c r="B11245" s="1" t="s">
        <v>40278</v>
      </c>
      <c r="C11245" s="2" t="s">
        <v>40279</v>
      </c>
      <c r="D11245" s="1" t="s">
        <v>40280</v>
      </c>
      <c r="E11245" s="1">
        <v>7000000.0</v>
      </c>
      <c r="F11245" s="1" t="s">
        <v>18</v>
      </c>
      <c r="G11245" s="1" t="s">
        <v>128</v>
      </c>
      <c r="H11245" s="1" t="s">
        <v>20090</v>
      </c>
      <c r="I11245" s="1" t="s">
        <v>20091</v>
      </c>
      <c r="J11245" s="1" t="s">
        <v>20091</v>
      </c>
      <c r="K11245" s="1">
        <v>1.0</v>
      </c>
      <c r="L11245" s="3">
        <v>34700.0</v>
      </c>
      <c r="M11245" s="3">
        <v>38246.0</v>
      </c>
      <c r="N11245" s="3">
        <v>38246.0</v>
      </c>
    </row>
    <row r="11246">
      <c r="A11246" s="1" t="s">
        <v>40281</v>
      </c>
      <c r="B11246" s="1" t="s">
        <v>40282</v>
      </c>
      <c r="C11246" s="2" t="s">
        <v>40283</v>
      </c>
      <c r="D11246" s="1" t="s">
        <v>127</v>
      </c>
      <c r="E11246" s="1">
        <v>4450000.0</v>
      </c>
      <c r="F11246" s="1" t="s">
        <v>18</v>
      </c>
      <c r="G11246" s="1" t="s">
        <v>25</v>
      </c>
      <c r="H11246" s="1" t="s">
        <v>106</v>
      </c>
      <c r="I11246" s="1" t="s">
        <v>107</v>
      </c>
      <c r="J11246" s="1" t="s">
        <v>108</v>
      </c>
      <c r="K11246" s="1">
        <v>5.0</v>
      </c>
      <c r="L11246" s="3">
        <v>40544.0</v>
      </c>
      <c r="M11246" s="3">
        <v>41275.0</v>
      </c>
      <c r="N11246" s="3">
        <v>42011.0</v>
      </c>
    </row>
    <row r="11247">
      <c r="A11247" s="1" t="s">
        <v>40284</v>
      </c>
      <c r="B11247" s="1" t="s">
        <v>40285</v>
      </c>
      <c r="C11247" s="2" t="s">
        <v>40286</v>
      </c>
      <c r="D11247" s="1" t="s">
        <v>40287</v>
      </c>
      <c r="E11247" s="1">
        <v>2800000.0</v>
      </c>
      <c r="F11247" s="1" t="s">
        <v>18</v>
      </c>
      <c r="G11247" s="1" t="s">
        <v>25</v>
      </c>
      <c r="H11247" s="1" t="s">
        <v>106</v>
      </c>
      <c r="I11247" s="1" t="s">
        <v>107</v>
      </c>
      <c r="J11247" s="1" t="s">
        <v>108</v>
      </c>
      <c r="K11247" s="1">
        <v>2.0</v>
      </c>
      <c r="L11247" s="3">
        <v>40544.0</v>
      </c>
      <c r="M11247" s="3">
        <v>41275.0</v>
      </c>
      <c r="N11247" s="3">
        <v>41683.0</v>
      </c>
    </row>
    <row r="11248">
      <c r="A11248" s="1" t="s">
        <v>40288</v>
      </c>
      <c r="B11248" s="1" t="s">
        <v>40289</v>
      </c>
      <c r="C11248" s="2" t="s">
        <v>40290</v>
      </c>
      <c r="D11248" s="1" t="s">
        <v>40291</v>
      </c>
      <c r="E11248" s="1">
        <v>70000.0</v>
      </c>
      <c r="F11248" s="1" t="s">
        <v>207</v>
      </c>
      <c r="G11248" s="1" t="s">
        <v>3403</v>
      </c>
      <c r="H11248" s="1">
        <v>7.0</v>
      </c>
      <c r="I11248" s="1" t="s">
        <v>3404</v>
      </c>
      <c r="J11248" s="1" t="s">
        <v>3404</v>
      </c>
      <c r="K11248" s="1">
        <v>2.0</v>
      </c>
      <c r="L11248" s="3">
        <v>41091.0</v>
      </c>
      <c r="M11248" s="3">
        <v>41334.0</v>
      </c>
      <c r="N11248" s="3">
        <v>41334.0</v>
      </c>
    </row>
    <row r="11249">
      <c r="A11249" s="1" t="s">
        <v>40292</v>
      </c>
      <c r="B11249" s="1" t="s">
        <v>40293</v>
      </c>
      <c r="D11249" s="1" t="s">
        <v>1247</v>
      </c>
      <c r="E11249" s="1">
        <v>2.31E7</v>
      </c>
      <c r="F11249" s="1" t="s">
        <v>18</v>
      </c>
      <c r="G11249" s="1" t="s">
        <v>37</v>
      </c>
      <c r="K11249" s="1">
        <v>3.0</v>
      </c>
      <c r="M11249" s="3">
        <v>39052.0</v>
      </c>
      <c r="N11249" s="3">
        <v>40148.0</v>
      </c>
    </row>
    <row r="11250">
      <c r="A11250" s="1" t="s">
        <v>40294</v>
      </c>
      <c r="B11250" s="1" t="s">
        <v>40295</v>
      </c>
      <c r="C11250" s="2" t="s">
        <v>40296</v>
      </c>
      <c r="D11250" s="1" t="s">
        <v>357</v>
      </c>
      <c r="E11250" s="1" t="s">
        <v>43</v>
      </c>
      <c r="F11250" s="1" t="s">
        <v>18</v>
      </c>
      <c r="K11250" s="1">
        <v>2.0</v>
      </c>
      <c r="M11250" s="3">
        <v>40575.0</v>
      </c>
      <c r="N11250" s="3">
        <v>41395.0</v>
      </c>
    </row>
    <row r="11251">
      <c r="A11251" s="1" t="s">
        <v>40297</v>
      </c>
      <c r="B11251" s="1" t="s">
        <v>40298</v>
      </c>
      <c r="E11251" s="1" t="s">
        <v>43</v>
      </c>
      <c r="F11251" s="1" t="s">
        <v>18</v>
      </c>
      <c r="G11251" s="1" t="s">
        <v>25</v>
      </c>
      <c r="H11251" s="1" t="s">
        <v>1306</v>
      </c>
      <c r="I11251" s="1" t="s">
        <v>16953</v>
      </c>
      <c r="J11251" s="1" t="s">
        <v>40299</v>
      </c>
      <c r="K11251" s="1">
        <v>1.0</v>
      </c>
      <c r="L11251" s="3">
        <v>40909.0</v>
      </c>
      <c r="M11251" s="3">
        <v>41605.0</v>
      </c>
      <c r="N11251" s="3">
        <v>41605.0</v>
      </c>
    </row>
    <row r="11252">
      <c r="A11252" s="1" t="s">
        <v>40300</v>
      </c>
      <c r="B11252" s="1" t="s">
        <v>40301</v>
      </c>
      <c r="C11252" s="2" t="s">
        <v>40302</v>
      </c>
      <c r="D11252" s="1" t="s">
        <v>42</v>
      </c>
      <c r="E11252" s="1">
        <v>600000.0</v>
      </c>
      <c r="F11252" s="1" t="s">
        <v>18</v>
      </c>
      <c r="G11252" s="1" t="s">
        <v>25</v>
      </c>
      <c r="H11252" s="1" t="s">
        <v>135</v>
      </c>
      <c r="I11252" s="1" t="s">
        <v>136</v>
      </c>
      <c r="J11252" s="1" t="s">
        <v>1114</v>
      </c>
      <c r="K11252" s="1">
        <v>1.0</v>
      </c>
      <c r="L11252" s="3">
        <v>41640.0</v>
      </c>
      <c r="M11252" s="3">
        <v>42111.0</v>
      </c>
      <c r="N11252" s="3">
        <v>42111.0</v>
      </c>
    </row>
    <row r="11253">
      <c r="A11253" s="1" t="s">
        <v>40303</v>
      </c>
      <c r="B11253" s="1" t="s">
        <v>40304</v>
      </c>
      <c r="C11253" s="2" t="s">
        <v>40305</v>
      </c>
      <c r="E11253" s="1">
        <v>1.15E7</v>
      </c>
      <c r="F11253" s="1" t="s">
        <v>207</v>
      </c>
      <c r="G11253" s="1" t="s">
        <v>366</v>
      </c>
      <c r="H11253" s="1">
        <v>26.0</v>
      </c>
      <c r="I11253" s="1" t="s">
        <v>367</v>
      </c>
      <c r="J11253" s="1" t="s">
        <v>367</v>
      </c>
      <c r="K11253" s="1">
        <v>1.0</v>
      </c>
      <c r="M11253" s="3">
        <v>36558.0</v>
      </c>
      <c r="N11253" s="3">
        <v>36558.0</v>
      </c>
    </row>
    <row r="11254">
      <c r="A11254" s="1" t="s">
        <v>40306</v>
      </c>
      <c r="B11254" s="1" t="s">
        <v>40307</v>
      </c>
      <c r="C11254" s="2" t="s">
        <v>40308</v>
      </c>
      <c r="D11254" s="1" t="s">
        <v>741</v>
      </c>
      <c r="E11254" s="1">
        <v>2260000.0</v>
      </c>
      <c r="F11254" s="1" t="s">
        <v>18</v>
      </c>
      <c r="G11254" s="1" t="s">
        <v>165</v>
      </c>
      <c r="H11254" s="1" t="s">
        <v>166</v>
      </c>
      <c r="I11254" s="1" t="s">
        <v>1229</v>
      </c>
      <c r="J11254" s="1" t="s">
        <v>15200</v>
      </c>
      <c r="K11254" s="1">
        <v>1.0</v>
      </c>
      <c r="M11254" s="3">
        <v>38916.0</v>
      </c>
      <c r="N11254" s="3">
        <v>38916.0</v>
      </c>
    </row>
    <row r="11255">
      <c r="A11255" s="1" t="s">
        <v>40309</v>
      </c>
      <c r="B11255" s="1" t="s">
        <v>40310</v>
      </c>
      <c r="C11255" s="2" t="s">
        <v>40311</v>
      </c>
      <c r="D11255" s="1" t="s">
        <v>766</v>
      </c>
      <c r="E11255" s="1">
        <v>250000.0</v>
      </c>
      <c r="F11255" s="1" t="s">
        <v>18</v>
      </c>
      <c r="G11255" s="1" t="s">
        <v>25</v>
      </c>
      <c r="H11255" s="1" t="s">
        <v>1306</v>
      </c>
      <c r="I11255" s="1" t="s">
        <v>16953</v>
      </c>
      <c r="J11255" s="1" t="s">
        <v>40312</v>
      </c>
      <c r="K11255" s="1">
        <v>2.0</v>
      </c>
      <c r="L11255" s="3">
        <v>39814.0</v>
      </c>
      <c r="M11255" s="3">
        <v>41061.0</v>
      </c>
      <c r="N11255" s="3">
        <v>41646.0</v>
      </c>
    </row>
    <row r="11256">
      <c r="A11256" s="1" t="s">
        <v>40313</v>
      </c>
      <c r="B11256" s="1" t="s">
        <v>40314</v>
      </c>
      <c r="C11256" s="2" t="s">
        <v>40315</v>
      </c>
      <c r="D11256" s="1" t="s">
        <v>40316</v>
      </c>
      <c r="E11256" s="1">
        <v>131465.0</v>
      </c>
      <c r="F11256" s="1" t="s">
        <v>18</v>
      </c>
      <c r="G11256" s="1" t="s">
        <v>128</v>
      </c>
      <c r="H11256" s="1" t="s">
        <v>129</v>
      </c>
      <c r="I11256" s="1" t="s">
        <v>130</v>
      </c>
      <c r="J11256" s="1" t="s">
        <v>130</v>
      </c>
      <c r="K11256" s="1">
        <v>2.0</v>
      </c>
      <c r="L11256" s="3">
        <v>41670.0</v>
      </c>
      <c r="M11256" s="3">
        <v>41852.0</v>
      </c>
      <c r="N11256" s="3">
        <v>42005.0</v>
      </c>
    </row>
    <row r="11257">
      <c r="A11257" s="1" t="s">
        <v>40317</v>
      </c>
      <c r="B11257" s="1" t="s">
        <v>40318</v>
      </c>
      <c r="C11257" s="2" t="s">
        <v>40319</v>
      </c>
      <c r="D11257" s="1" t="s">
        <v>9180</v>
      </c>
      <c r="E11257" s="1">
        <v>139893.0</v>
      </c>
      <c r="F11257" s="1" t="s">
        <v>207</v>
      </c>
      <c r="K11257" s="1">
        <v>1.0</v>
      </c>
      <c r="L11257" s="3">
        <v>42064.0</v>
      </c>
      <c r="M11257" s="3">
        <v>42064.0</v>
      </c>
      <c r="N11257" s="3">
        <v>42064.0</v>
      </c>
    </row>
    <row r="11258">
      <c r="A11258" s="1" t="s">
        <v>40320</v>
      </c>
      <c r="B11258" s="1" t="s">
        <v>40321</v>
      </c>
      <c r="C11258" s="2" t="s">
        <v>40322</v>
      </c>
      <c r="D11258" s="1" t="s">
        <v>40323</v>
      </c>
      <c r="E11258" s="1">
        <v>60000.0</v>
      </c>
      <c r="F11258" s="1" t="s">
        <v>18</v>
      </c>
      <c r="G11258" s="1" t="s">
        <v>76</v>
      </c>
      <c r="H11258" s="1">
        <v>12.0</v>
      </c>
      <c r="I11258" s="1" t="s">
        <v>77</v>
      </c>
      <c r="J11258" s="1" t="s">
        <v>77</v>
      </c>
      <c r="K11258" s="1">
        <v>2.0</v>
      </c>
      <c r="L11258" s="3">
        <v>40940.0</v>
      </c>
      <c r="M11258" s="3">
        <v>40925.0</v>
      </c>
      <c r="N11258" s="3">
        <v>41244.0</v>
      </c>
    </row>
    <row r="11259">
      <c r="A11259" s="1" t="s">
        <v>40324</v>
      </c>
      <c r="B11259" s="1" t="s">
        <v>40325</v>
      </c>
      <c r="C11259" s="2" t="s">
        <v>40326</v>
      </c>
      <c r="D11259" s="1" t="s">
        <v>40327</v>
      </c>
      <c r="E11259" s="1">
        <v>3564155.0</v>
      </c>
      <c r="F11259" s="1" t="s">
        <v>18</v>
      </c>
      <c r="G11259" s="1" t="s">
        <v>552</v>
      </c>
      <c r="H11259" s="1">
        <v>59.0</v>
      </c>
      <c r="I11259" s="1" t="s">
        <v>12553</v>
      </c>
      <c r="J11259" s="1" t="s">
        <v>12553</v>
      </c>
      <c r="K11259" s="1">
        <v>3.0</v>
      </c>
      <c r="L11259" s="3">
        <v>39722.0</v>
      </c>
      <c r="M11259" s="3">
        <v>39873.0</v>
      </c>
      <c r="N11259" s="3">
        <v>40878.0</v>
      </c>
    </row>
    <row r="11260">
      <c r="A11260" s="1" t="s">
        <v>40328</v>
      </c>
      <c r="B11260" s="1" t="s">
        <v>40329</v>
      </c>
      <c r="C11260" s="2" t="s">
        <v>40330</v>
      </c>
      <c r="D11260" s="1" t="s">
        <v>42</v>
      </c>
      <c r="E11260" s="1" t="s">
        <v>43</v>
      </c>
      <c r="F11260" s="1" t="s">
        <v>18</v>
      </c>
      <c r="G11260" s="1" t="s">
        <v>25</v>
      </c>
      <c r="H11260" s="1" t="s">
        <v>99</v>
      </c>
      <c r="I11260" s="1" t="s">
        <v>100</v>
      </c>
      <c r="J11260" s="1" t="s">
        <v>2979</v>
      </c>
      <c r="K11260" s="1">
        <v>1.0</v>
      </c>
      <c r="L11260" s="3">
        <v>38353.0</v>
      </c>
      <c r="M11260" s="3">
        <v>41718.0</v>
      </c>
      <c r="N11260" s="3">
        <v>41718.0</v>
      </c>
    </row>
    <row r="11261">
      <c r="A11261" s="1" t="s">
        <v>40331</v>
      </c>
      <c r="B11261" s="1" t="s">
        <v>40332</v>
      </c>
      <c r="C11261" s="2" t="s">
        <v>40333</v>
      </c>
      <c r="D11261" s="1" t="s">
        <v>40334</v>
      </c>
      <c r="E11261" s="1">
        <v>180000.0</v>
      </c>
      <c r="F11261" s="1" t="s">
        <v>18</v>
      </c>
      <c r="G11261" s="1" t="s">
        <v>4937</v>
      </c>
      <c r="H11261" s="1">
        <v>9.0</v>
      </c>
      <c r="I11261" s="1" t="s">
        <v>7375</v>
      </c>
      <c r="J11261" s="1" t="s">
        <v>7375</v>
      </c>
      <c r="K11261" s="1">
        <v>1.0</v>
      </c>
      <c r="L11261" s="3">
        <v>40575.0</v>
      </c>
      <c r="M11261" s="3">
        <v>41123.0</v>
      </c>
      <c r="N11261" s="3">
        <v>41123.0</v>
      </c>
    </row>
    <row r="11262">
      <c r="A11262" s="1" t="s">
        <v>40335</v>
      </c>
      <c r="B11262" s="1" t="s">
        <v>40336</v>
      </c>
      <c r="C11262" s="2" t="s">
        <v>40337</v>
      </c>
      <c r="D11262" s="1" t="s">
        <v>40338</v>
      </c>
      <c r="E11262" s="1">
        <v>1500000.0</v>
      </c>
      <c r="F11262" s="1" t="s">
        <v>18</v>
      </c>
      <c r="K11262" s="1">
        <v>1.0</v>
      </c>
      <c r="M11262" s="3">
        <v>41640.0</v>
      </c>
      <c r="N11262" s="3">
        <v>41640.0</v>
      </c>
    </row>
    <row r="11263">
      <c r="A11263" s="1" t="s">
        <v>40339</v>
      </c>
      <c r="B11263" s="1" t="s">
        <v>40340</v>
      </c>
      <c r="C11263" s="2" t="s">
        <v>40341</v>
      </c>
      <c r="D11263" s="1" t="s">
        <v>275</v>
      </c>
      <c r="E11263" s="1">
        <v>1.0E7</v>
      </c>
      <c r="F11263" s="1" t="s">
        <v>113</v>
      </c>
      <c r="G11263" s="1" t="s">
        <v>25</v>
      </c>
      <c r="H11263" s="1" t="s">
        <v>64</v>
      </c>
      <c r="I11263" s="1" t="s">
        <v>65</v>
      </c>
      <c r="J11263" s="1" t="s">
        <v>71</v>
      </c>
      <c r="K11263" s="1">
        <v>1.0</v>
      </c>
      <c r="L11263" s="3">
        <v>38353.0</v>
      </c>
      <c r="M11263" s="3">
        <v>39083.0</v>
      </c>
      <c r="N11263" s="3">
        <v>39083.0</v>
      </c>
    </row>
    <row r="11264">
      <c r="A11264" s="1" t="s">
        <v>40342</v>
      </c>
      <c r="B11264" s="2" t="s">
        <v>40343</v>
      </c>
      <c r="C11264" s="2" t="s">
        <v>40344</v>
      </c>
      <c r="D11264" s="1" t="s">
        <v>40345</v>
      </c>
      <c r="E11264" s="1">
        <v>4000000.0</v>
      </c>
      <c r="F11264" s="1" t="s">
        <v>18</v>
      </c>
      <c r="G11264" s="1" t="s">
        <v>25</v>
      </c>
      <c r="H11264" s="1" t="s">
        <v>64</v>
      </c>
      <c r="I11264" s="1" t="s">
        <v>65</v>
      </c>
      <c r="J11264" s="1" t="s">
        <v>271</v>
      </c>
      <c r="K11264" s="1">
        <v>1.0</v>
      </c>
      <c r="M11264" s="3">
        <v>41730.0</v>
      </c>
      <c r="N11264" s="3">
        <v>41730.0</v>
      </c>
    </row>
    <row r="11265">
      <c r="A11265" s="1" t="s">
        <v>40346</v>
      </c>
      <c r="B11265" s="1" t="s">
        <v>40347</v>
      </c>
      <c r="C11265" s="2" t="s">
        <v>40348</v>
      </c>
      <c r="D11265" s="1" t="s">
        <v>40349</v>
      </c>
      <c r="E11265" s="1" t="s">
        <v>43</v>
      </c>
      <c r="F11265" s="1" t="s">
        <v>18</v>
      </c>
      <c r="G11265" s="1" t="s">
        <v>25</v>
      </c>
      <c r="H11265" s="1" t="s">
        <v>1330</v>
      </c>
      <c r="I11265" s="1" t="s">
        <v>1331</v>
      </c>
      <c r="J11265" s="1" t="s">
        <v>1331</v>
      </c>
      <c r="K11265" s="1">
        <v>1.0</v>
      </c>
      <c r="L11265" s="3">
        <v>40817.0</v>
      </c>
      <c r="M11265" s="3">
        <v>41275.0</v>
      </c>
      <c r="N11265" s="3">
        <v>41275.0</v>
      </c>
    </row>
    <row r="11266">
      <c r="A11266" s="1" t="s">
        <v>40350</v>
      </c>
      <c r="B11266" s="1" t="s">
        <v>40351</v>
      </c>
      <c r="D11266" s="1" t="s">
        <v>42</v>
      </c>
      <c r="E11266" s="1">
        <v>9703020.0</v>
      </c>
      <c r="F11266" s="1" t="s">
        <v>18</v>
      </c>
      <c r="G11266" s="1" t="s">
        <v>25</v>
      </c>
      <c r="H11266" s="1" t="s">
        <v>380</v>
      </c>
      <c r="I11266" s="1" t="s">
        <v>381</v>
      </c>
      <c r="J11266" s="1" t="s">
        <v>381</v>
      </c>
      <c r="K11266" s="1">
        <v>6.0</v>
      </c>
      <c r="L11266" s="3">
        <v>40909.0</v>
      </c>
      <c r="M11266" s="3">
        <v>41153.0</v>
      </c>
      <c r="N11266" s="3">
        <v>42062.0</v>
      </c>
    </row>
    <row r="11267">
      <c r="A11267" s="1" t="s">
        <v>40352</v>
      </c>
      <c r="B11267" s="1" t="s">
        <v>40353</v>
      </c>
      <c r="C11267" s="2" t="s">
        <v>40354</v>
      </c>
      <c r="D11267" s="1" t="s">
        <v>40355</v>
      </c>
      <c r="E11267" s="1">
        <v>3000000.0</v>
      </c>
      <c r="F11267" s="1" t="s">
        <v>113</v>
      </c>
      <c r="G11267" s="1" t="s">
        <v>25</v>
      </c>
      <c r="H11267" s="1" t="s">
        <v>64</v>
      </c>
      <c r="I11267" s="1" t="s">
        <v>966</v>
      </c>
      <c r="J11267" s="1" t="s">
        <v>12621</v>
      </c>
      <c r="K11267" s="1">
        <v>1.0</v>
      </c>
      <c r="L11267" s="3">
        <v>38718.0</v>
      </c>
      <c r="M11267" s="3">
        <v>39580.0</v>
      </c>
      <c r="N11267" s="3">
        <v>39580.0</v>
      </c>
    </row>
    <row r="11268">
      <c r="A11268" s="1" t="s">
        <v>40356</v>
      </c>
      <c r="B11268" s="1" t="s">
        <v>40357</v>
      </c>
      <c r="C11268" s="2" t="s">
        <v>40358</v>
      </c>
      <c r="D11268" s="1" t="s">
        <v>40359</v>
      </c>
      <c r="E11268" s="1">
        <v>28345.0</v>
      </c>
      <c r="F11268" s="1" t="s">
        <v>18</v>
      </c>
      <c r="G11268" s="1" t="s">
        <v>623</v>
      </c>
      <c r="H11268" s="1">
        <v>11.0</v>
      </c>
      <c r="I11268" s="1" t="s">
        <v>883</v>
      </c>
      <c r="J11268" s="1" t="s">
        <v>883</v>
      </c>
      <c r="K11268" s="1">
        <v>1.0</v>
      </c>
      <c r="L11268" s="3">
        <v>42268.0</v>
      </c>
      <c r="M11268" s="3">
        <v>42265.0</v>
      </c>
      <c r="N11268" s="3">
        <v>42265.0</v>
      </c>
    </row>
    <row r="11269">
      <c r="A11269" s="1" t="s">
        <v>40360</v>
      </c>
      <c r="B11269" s="1" t="s">
        <v>40361</v>
      </c>
      <c r="C11269" s="2" t="s">
        <v>40362</v>
      </c>
      <c r="D11269" s="1" t="s">
        <v>40363</v>
      </c>
      <c r="E11269" s="1" t="s">
        <v>43</v>
      </c>
      <c r="F11269" s="1" t="s">
        <v>18</v>
      </c>
      <c r="G11269" s="1" t="s">
        <v>25</v>
      </c>
      <c r="H11269" s="1" t="s">
        <v>106</v>
      </c>
      <c r="I11269" s="1" t="s">
        <v>107</v>
      </c>
      <c r="J11269" s="1" t="s">
        <v>108</v>
      </c>
      <c r="K11269" s="1">
        <v>1.0</v>
      </c>
      <c r="L11269" s="3">
        <v>40544.0</v>
      </c>
      <c r="M11269" s="3">
        <v>41031.0</v>
      </c>
      <c r="N11269" s="3">
        <v>41031.0</v>
      </c>
    </row>
    <row r="11270">
      <c r="A11270" s="1" t="s">
        <v>40364</v>
      </c>
      <c r="B11270" s="1" t="s">
        <v>40365</v>
      </c>
      <c r="C11270" s="2" t="s">
        <v>40366</v>
      </c>
      <c r="D11270" s="1" t="s">
        <v>10267</v>
      </c>
      <c r="E11270" s="1">
        <v>799996.0</v>
      </c>
      <c r="F11270" s="1" t="s">
        <v>18</v>
      </c>
      <c r="G11270" s="1" t="s">
        <v>25</v>
      </c>
      <c r="H11270" s="1" t="s">
        <v>64</v>
      </c>
      <c r="I11270" s="1" t="s">
        <v>95</v>
      </c>
      <c r="J11270" s="1" t="s">
        <v>95</v>
      </c>
      <c r="K11270" s="1">
        <v>3.0</v>
      </c>
      <c r="L11270" s="3">
        <v>39448.0</v>
      </c>
      <c r="M11270" s="3">
        <v>40002.0</v>
      </c>
      <c r="N11270" s="3">
        <v>40217.0</v>
      </c>
    </row>
    <row r="11271">
      <c r="A11271" s="1" t="s">
        <v>40367</v>
      </c>
      <c r="B11271" s="1" t="s">
        <v>40368</v>
      </c>
      <c r="C11271" s="2" t="s">
        <v>40369</v>
      </c>
      <c r="D11271" s="1" t="s">
        <v>94</v>
      </c>
      <c r="E11271" s="1">
        <v>200000.0</v>
      </c>
      <c r="F11271" s="1" t="s">
        <v>18</v>
      </c>
      <c r="G11271" s="1" t="s">
        <v>25</v>
      </c>
      <c r="H11271" s="1" t="s">
        <v>44</v>
      </c>
      <c r="I11271" s="1" t="s">
        <v>3486</v>
      </c>
      <c r="J11271" s="1" t="s">
        <v>40370</v>
      </c>
      <c r="K11271" s="1">
        <v>1.0</v>
      </c>
      <c r="L11271" s="3">
        <v>40179.0</v>
      </c>
      <c r="M11271" s="3">
        <v>41068.0</v>
      </c>
      <c r="N11271" s="3">
        <v>41068.0</v>
      </c>
    </row>
    <row r="11272">
      <c r="A11272" s="1" t="s">
        <v>40371</v>
      </c>
      <c r="B11272" s="1" t="s">
        <v>40372</v>
      </c>
      <c r="C11272" s="2" t="s">
        <v>40373</v>
      </c>
      <c r="D11272" s="1" t="s">
        <v>36</v>
      </c>
      <c r="E11272" s="1">
        <v>1000000.0</v>
      </c>
      <c r="F11272" s="1" t="s">
        <v>18</v>
      </c>
      <c r="G11272" s="1" t="s">
        <v>25</v>
      </c>
      <c r="H11272" s="1" t="s">
        <v>808</v>
      </c>
      <c r="I11272" s="1" t="s">
        <v>809</v>
      </c>
      <c r="J11272" s="1" t="s">
        <v>3599</v>
      </c>
      <c r="K11272" s="1">
        <v>2.0</v>
      </c>
      <c r="L11272" s="3">
        <v>39814.0</v>
      </c>
      <c r="M11272" s="3">
        <v>41691.0</v>
      </c>
      <c r="N11272" s="3">
        <v>42151.0</v>
      </c>
    </row>
    <row r="11273">
      <c r="A11273" s="1" t="s">
        <v>40374</v>
      </c>
      <c r="B11273" s="1" t="s">
        <v>40375</v>
      </c>
      <c r="C11273" s="2" t="s">
        <v>40376</v>
      </c>
      <c r="D11273" s="1" t="s">
        <v>40377</v>
      </c>
      <c r="E11273" s="1">
        <v>1529666.0</v>
      </c>
      <c r="F11273" s="1" t="s">
        <v>113</v>
      </c>
      <c r="G11273" s="1" t="s">
        <v>165</v>
      </c>
      <c r="H11273" s="1" t="s">
        <v>166</v>
      </c>
      <c r="I11273" s="1" t="s">
        <v>167</v>
      </c>
      <c r="J11273" s="1" t="s">
        <v>167</v>
      </c>
      <c r="K11273" s="1">
        <v>2.0</v>
      </c>
      <c r="L11273" s="3">
        <v>38838.0</v>
      </c>
      <c r="M11273" s="3">
        <v>39052.0</v>
      </c>
      <c r="N11273" s="3">
        <v>39407.0</v>
      </c>
    </row>
    <row r="11274">
      <c r="A11274" s="1" t="s">
        <v>40378</v>
      </c>
      <c r="B11274" s="1" t="s">
        <v>40379</v>
      </c>
      <c r="C11274" s="2" t="s">
        <v>40380</v>
      </c>
      <c r="D11274" s="1" t="s">
        <v>40381</v>
      </c>
      <c r="E11274" s="1">
        <v>150000.0</v>
      </c>
      <c r="F11274" s="1" t="s">
        <v>18</v>
      </c>
      <c r="G11274" s="1" t="s">
        <v>25</v>
      </c>
      <c r="H11274" s="1" t="s">
        <v>89</v>
      </c>
      <c r="I11274" s="1" t="s">
        <v>3569</v>
      </c>
      <c r="J11274" s="1" t="s">
        <v>3569</v>
      </c>
      <c r="K11274" s="1">
        <v>1.0</v>
      </c>
      <c r="L11274" s="3">
        <v>41024.0</v>
      </c>
      <c r="M11274" s="3">
        <v>41394.0</v>
      </c>
      <c r="N11274" s="3">
        <v>41394.0</v>
      </c>
    </row>
    <row r="11275">
      <c r="A11275" s="1" t="s">
        <v>40382</v>
      </c>
      <c r="B11275" s="1" t="s">
        <v>40383</v>
      </c>
      <c r="C11275" s="2" t="s">
        <v>40384</v>
      </c>
      <c r="D11275" s="1" t="s">
        <v>40385</v>
      </c>
      <c r="E11275" s="1">
        <v>1500000.0</v>
      </c>
      <c r="F11275" s="1" t="s">
        <v>18</v>
      </c>
      <c r="G11275" s="1" t="s">
        <v>2811</v>
      </c>
      <c r="H11275" s="1">
        <v>3.0</v>
      </c>
      <c r="I11275" s="1" t="s">
        <v>17367</v>
      </c>
      <c r="J11275" s="1" t="s">
        <v>17367</v>
      </c>
      <c r="K11275" s="1">
        <v>1.0</v>
      </c>
      <c r="L11275" s="3">
        <v>41518.0</v>
      </c>
      <c r="M11275" s="3">
        <v>41518.0</v>
      </c>
      <c r="N11275" s="3">
        <v>41518.0</v>
      </c>
    </row>
    <row r="11276">
      <c r="A11276" s="1" t="s">
        <v>40386</v>
      </c>
      <c r="B11276" s="1" t="s">
        <v>40387</v>
      </c>
      <c r="C11276" s="2" t="s">
        <v>40388</v>
      </c>
      <c r="D11276" s="1" t="s">
        <v>40389</v>
      </c>
      <c r="E11276" s="1" t="s">
        <v>43</v>
      </c>
      <c r="F11276" s="1" t="s">
        <v>18</v>
      </c>
      <c r="G11276" s="1" t="s">
        <v>25</v>
      </c>
      <c r="H11276" s="1" t="s">
        <v>64</v>
      </c>
      <c r="I11276" s="1" t="s">
        <v>65</v>
      </c>
      <c r="J11276" s="1" t="s">
        <v>1251</v>
      </c>
      <c r="K11276" s="1">
        <v>1.0</v>
      </c>
      <c r="L11276" s="3">
        <v>41306.0</v>
      </c>
      <c r="M11276" s="3">
        <v>41887.0</v>
      </c>
      <c r="N11276" s="3">
        <v>41887.0</v>
      </c>
    </row>
    <row r="11277">
      <c r="A11277" s="1" t="s">
        <v>40390</v>
      </c>
      <c r="B11277" s="1" t="s">
        <v>40391</v>
      </c>
      <c r="C11277" s="2" t="s">
        <v>40392</v>
      </c>
      <c r="D11277" s="1" t="s">
        <v>36</v>
      </c>
      <c r="E11277" s="1" t="s">
        <v>43</v>
      </c>
      <c r="F11277" s="1" t="s">
        <v>18</v>
      </c>
      <c r="G11277" s="1" t="s">
        <v>25</v>
      </c>
      <c r="H11277" s="1" t="s">
        <v>64</v>
      </c>
      <c r="I11277" s="1" t="s">
        <v>4639</v>
      </c>
      <c r="J11277" s="1" t="s">
        <v>13851</v>
      </c>
      <c r="K11277" s="1">
        <v>1.0</v>
      </c>
      <c r="L11277" s="3">
        <v>37622.0</v>
      </c>
      <c r="M11277" s="3">
        <v>39814.0</v>
      </c>
      <c r="N11277" s="3">
        <v>39814.0</v>
      </c>
    </row>
    <row r="11278">
      <c r="A11278" s="1" t="s">
        <v>40393</v>
      </c>
      <c r="B11278" s="1" t="s">
        <v>40394</v>
      </c>
      <c r="C11278" s="2" t="s">
        <v>40395</v>
      </c>
      <c r="D11278" s="1" t="s">
        <v>40396</v>
      </c>
      <c r="E11278" s="1">
        <v>3.23E7</v>
      </c>
      <c r="F11278" s="1" t="s">
        <v>18</v>
      </c>
      <c r="G11278" s="1" t="s">
        <v>19</v>
      </c>
      <c r="H11278" s="1">
        <v>16.0</v>
      </c>
      <c r="I11278" s="1" t="s">
        <v>20</v>
      </c>
      <c r="J11278" s="1" t="s">
        <v>20</v>
      </c>
      <c r="K11278" s="1">
        <v>3.0</v>
      </c>
      <c r="L11278" s="3">
        <v>40544.0</v>
      </c>
      <c r="M11278" s="3">
        <v>40909.0</v>
      </c>
      <c r="N11278" s="3">
        <v>42296.0</v>
      </c>
    </row>
    <row r="11279">
      <c r="A11279" s="1" t="s">
        <v>40397</v>
      </c>
      <c r="B11279" s="1" t="s">
        <v>40398</v>
      </c>
      <c r="C11279" s="2" t="s">
        <v>40399</v>
      </c>
      <c r="D11279" s="1" t="s">
        <v>40400</v>
      </c>
      <c r="E11279" s="1">
        <v>6600000.0</v>
      </c>
      <c r="F11279" s="1" t="s">
        <v>113</v>
      </c>
      <c r="G11279" s="1" t="s">
        <v>25</v>
      </c>
      <c r="H11279" s="1" t="s">
        <v>64</v>
      </c>
      <c r="I11279" s="1" t="s">
        <v>65</v>
      </c>
      <c r="J11279" s="1" t="s">
        <v>66</v>
      </c>
      <c r="K11279" s="1">
        <v>2.0</v>
      </c>
      <c r="L11279" s="3">
        <v>40544.0</v>
      </c>
      <c r="M11279" s="3">
        <v>40746.0</v>
      </c>
      <c r="N11279" s="3">
        <v>41023.0</v>
      </c>
    </row>
    <row r="11280">
      <c r="A11280" s="1" t="s">
        <v>40401</v>
      </c>
      <c r="B11280" s="1" t="s">
        <v>40402</v>
      </c>
      <c r="E11280" s="1" t="s">
        <v>43</v>
      </c>
      <c r="F11280" s="1" t="s">
        <v>18</v>
      </c>
      <c r="K11280" s="1">
        <v>1.0</v>
      </c>
      <c r="M11280" s="3">
        <v>41714.0</v>
      </c>
      <c r="N11280" s="3">
        <v>41714.0</v>
      </c>
    </row>
    <row r="11281">
      <c r="A11281" s="1" t="s">
        <v>40403</v>
      </c>
      <c r="B11281" s="1" t="s">
        <v>40404</v>
      </c>
      <c r="D11281" s="1" t="s">
        <v>40405</v>
      </c>
      <c r="E11281" s="1" t="s">
        <v>43</v>
      </c>
      <c r="F11281" s="1" t="s">
        <v>18</v>
      </c>
      <c r="G11281" s="1" t="s">
        <v>1062</v>
      </c>
      <c r="H11281" s="1">
        <v>7.0</v>
      </c>
      <c r="I11281" s="1" t="s">
        <v>18880</v>
      </c>
      <c r="J11281" s="1" t="s">
        <v>18881</v>
      </c>
      <c r="K11281" s="1">
        <v>1.0</v>
      </c>
      <c r="M11281" s="3">
        <v>39083.0</v>
      </c>
      <c r="N11281" s="3">
        <v>39083.0</v>
      </c>
    </row>
    <row r="11282">
      <c r="A11282" s="1" t="s">
        <v>40406</v>
      </c>
      <c r="B11282" s="1" t="s">
        <v>40407</v>
      </c>
      <c r="C11282" s="2" t="s">
        <v>40408</v>
      </c>
      <c r="D11282" s="1" t="s">
        <v>42</v>
      </c>
      <c r="E11282" s="1">
        <v>1.15E7</v>
      </c>
      <c r="F11282" s="1" t="s">
        <v>207</v>
      </c>
      <c r="G11282" s="1" t="s">
        <v>25</v>
      </c>
      <c r="H11282" s="1" t="s">
        <v>64</v>
      </c>
      <c r="I11282" s="1" t="s">
        <v>65</v>
      </c>
      <c r="J11282" s="1" t="s">
        <v>71</v>
      </c>
      <c r="K11282" s="1">
        <v>2.0</v>
      </c>
      <c r="M11282" s="3">
        <v>38413.0</v>
      </c>
      <c r="N11282" s="3">
        <v>38805.0</v>
      </c>
    </row>
    <row r="11283">
      <c r="A11283" s="1" t="s">
        <v>40409</v>
      </c>
      <c r="B11283" s="1" t="s">
        <v>40410</v>
      </c>
      <c r="C11283" s="2" t="s">
        <v>40411</v>
      </c>
      <c r="D11283" s="1" t="s">
        <v>40412</v>
      </c>
      <c r="E11283" s="1">
        <v>1.315E7</v>
      </c>
      <c r="F11283" s="1" t="s">
        <v>18</v>
      </c>
      <c r="G11283" s="1" t="s">
        <v>25</v>
      </c>
      <c r="H11283" s="1" t="s">
        <v>64</v>
      </c>
      <c r="I11283" s="1" t="s">
        <v>65</v>
      </c>
      <c r="J11283" s="1" t="s">
        <v>71</v>
      </c>
      <c r="K11283" s="1">
        <v>3.0</v>
      </c>
      <c r="M11283" s="3">
        <v>41087.0</v>
      </c>
      <c r="N11283" s="3">
        <v>42297.0</v>
      </c>
    </row>
    <row r="11284">
      <c r="A11284" s="1" t="s">
        <v>40413</v>
      </c>
      <c r="B11284" s="1" t="s">
        <v>40414</v>
      </c>
      <c r="C11284" s="2" t="s">
        <v>40415</v>
      </c>
      <c r="D11284" s="1" t="s">
        <v>40416</v>
      </c>
      <c r="E11284" s="1">
        <v>915000.0</v>
      </c>
      <c r="F11284" s="1" t="s">
        <v>18</v>
      </c>
      <c r="G11284" s="1" t="s">
        <v>39941</v>
      </c>
      <c r="H11284" s="1">
        <v>10.0</v>
      </c>
      <c r="I11284" s="1" t="s">
        <v>40417</v>
      </c>
      <c r="J11284" s="1" t="s">
        <v>40418</v>
      </c>
      <c r="K11284" s="1">
        <v>1.0</v>
      </c>
      <c r="M11284" s="3">
        <v>41836.0</v>
      </c>
      <c r="N11284" s="3">
        <v>41836.0</v>
      </c>
    </row>
    <row r="11285">
      <c r="A11285" s="1" t="s">
        <v>40419</v>
      </c>
      <c r="B11285" s="1" t="s">
        <v>40420</v>
      </c>
      <c r="C11285" s="2" t="s">
        <v>40421</v>
      </c>
      <c r="D11285" s="1" t="s">
        <v>40422</v>
      </c>
      <c r="E11285" s="1">
        <v>17403.0</v>
      </c>
      <c r="F11285" s="1" t="s">
        <v>18</v>
      </c>
      <c r="K11285" s="1">
        <v>1.0</v>
      </c>
      <c r="L11285" s="3">
        <v>40725.0</v>
      </c>
      <c r="M11285" s="3">
        <v>40787.0</v>
      </c>
      <c r="N11285" s="3">
        <v>40787.0</v>
      </c>
    </row>
    <row r="11286">
      <c r="A11286" s="1" t="s">
        <v>40423</v>
      </c>
      <c r="B11286" s="1" t="s">
        <v>40424</v>
      </c>
      <c r="C11286" s="2" t="s">
        <v>40425</v>
      </c>
      <c r="D11286" s="1" t="s">
        <v>2479</v>
      </c>
      <c r="E11286" s="1">
        <v>250000.0</v>
      </c>
      <c r="F11286" s="1" t="s">
        <v>207</v>
      </c>
      <c r="G11286" s="1" t="s">
        <v>25</v>
      </c>
      <c r="H11286" s="1" t="s">
        <v>64</v>
      </c>
      <c r="I11286" s="1" t="s">
        <v>95</v>
      </c>
      <c r="J11286" s="1" t="s">
        <v>353</v>
      </c>
      <c r="K11286" s="1">
        <v>1.0</v>
      </c>
      <c r="L11286" s="3">
        <v>40179.0</v>
      </c>
      <c r="M11286" s="3">
        <v>40269.0</v>
      </c>
      <c r="N11286" s="3">
        <v>40269.0</v>
      </c>
    </row>
    <row r="11287">
      <c r="A11287" s="1" t="s">
        <v>40426</v>
      </c>
      <c r="B11287" s="1" t="s">
        <v>40427</v>
      </c>
      <c r="D11287" s="1" t="s">
        <v>70</v>
      </c>
      <c r="E11287" s="1">
        <v>1.285E7</v>
      </c>
      <c r="F11287" s="1" t="s">
        <v>18</v>
      </c>
      <c r="K11287" s="1">
        <v>3.0</v>
      </c>
      <c r="M11287" s="3">
        <v>39142.0</v>
      </c>
      <c r="N11287" s="3">
        <v>40299.0</v>
      </c>
    </row>
    <row r="11288">
      <c r="A11288" s="1" t="s">
        <v>40428</v>
      </c>
      <c r="B11288" s="1" t="s">
        <v>40429</v>
      </c>
      <c r="C11288" s="2" t="s">
        <v>40430</v>
      </c>
      <c r="D11288" s="1" t="s">
        <v>2479</v>
      </c>
      <c r="E11288" s="1">
        <v>3000000.0</v>
      </c>
      <c r="F11288" s="1" t="s">
        <v>18</v>
      </c>
      <c r="G11288" s="1" t="s">
        <v>25</v>
      </c>
      <c r="H11288" s="1" t="s">
        <v>106</v>
      </c>
      <c r="I11288" s="1" t="s">
        <v>3836</v>
      </c>
      <c r="J11288" s="1" t="s">
        <v>3836</v>
      </c>
      <c r="K11288" s="1">
        <v>2.0</v>
      </c>
      <c r="L11288" s="3">
        <v>40179.0</v>
      </c>
      <c r="M11288" s="3">
        <v>41964.0</v>
      </c>
      <c r="N11288" s="3">
        <v>42264.0</v>
      </c>
    </row>
    <row r="11289">
      <c r="A11289" s="1" t="s">
        <v>40431</v>
      </c>
      <c r="B11289" s="1" t="s">
        <v>40432</v>
      </c>
      <c r="C11289" s="2" t="s">
        <v>40433</v>
      </c>
      <c r="D11289" s="1" t="s">
        <v>40434</v>
      </c>
      <c r="E11289" s="1">
        <v>750000.0</v>
      </c>
      <c r="F11289" s="1" t="s">
        <v>207</v>
      </c>
      <c r="K11289" s="1">
        <v>1.0</v>
      </c>
      <c r="L11289" s="3">
        <v>40969.0</v>
      </c>
      <c r="M11289" s="3">
        <v>40979.0</v>
      </c>
      <c r="N11289" s="3">
        <v>40979.0</v>
      </c>
    </row>
    <row r="11290">
      <c r="A11290" s="1" t="s">
        <v>40435</v>
      </c>
      <c r="B11290" s="1" t="s">
        <v>40436</v>
      </c>
      <c r="C11290" s="2" t="s">
        <v>40437</v>
      </c>
      <c r="D11290" s="1" t="s">
        <v>40438</v>
      </c>
      <c r="E11290" s="1" t="s">
        <v>43</v>
      </c>
      <c r="F11290" s="1" t="s">
        <v>18</v>
      </c>
      <c r="K11290" s="1">
        <v>1.0</v>
      </c>
      <c r="L11290" s="3">
        <v>35796.0</v>
      </c>
      <c r="M11290" s="3">
        <v>36054.0</v>
      </c>
      <c r="N11290" s="3">
        <v>36054.0</v>
      </c>
    </row>
    <row r="11291">
      <c r="A11291" s="1" t="s">
        <v>40439</v>
      </c>
      <c r="B11291" s="1" t="s">
        <v>40440</v>
      </c>
      <c r="C11291" s="2" t="s">
        <v>40441</v>
      </c>
      <c r="D11291" s="1" t="s">
        <v>741</v>
      </c>
      <c r="E11291" s="1" t="s">
        <v>43</v>
      </c>
      <c r="F11291" s="1" t="s">
        <v>18</v>
      </c>
      <c r="G11291" s="1" t="s">
        <v>25</v>
      </c>
      <c r="H11291" s="1" t="s">
        <v>89</v>
      </c>
      <c r="I11291" s="1" t="s">
        <v>589</v>
      </c>
      <c r="J11291" s="1" t="s">
        <v>40442</v>
      </c>
      <c r="K11291" s="1">
        <v>1.0</v>
      </c>
      <c r="M11291" s="3">
        <v>40497.0</v>
      </c>
      <c r="N11291" s="3">
        <v>40497.0</v>
      </c>
    </row>
    <row r="11292">
      <c r="A11292" s="1" t="s">
        <v>40443</v>
      </c>
      <c r="B11292" s="1" t="s">
        <v>40444</v>
      </c>
      <c r="C11292" s="2" t="s">
        <v>40445</v>
      </c>
      <c r="D11292" s="1" t="s">
        <v>22954</v>
      </c>
      <c r="E11292" s="1">
        <v>25000.0</v>
      </c>
      <c r="F11292" s="1" t="s">
        <v>18</v>
      </c>
      <c r="G11292" s="1" t="s">
        <v>552</v>
      </c>
      <c r="H11292" s="1">
        <v>56.0</v>
      </c>
      <c r="I11292" s="1" t="s">
        <v>2552</v>
      </c>
      <c r="J11292" s="1" t="s">
        <v>2552</v>
      </c>
      <c r="K11292" s="1">
        <v>1.0</v>
      </c>
      <c r="L11292" s="3">
        <v>41275.0</v>
      </c>
      <c r="M11292" s="3">
        <v>41893.0</v>
      </c>
      <c r="N11292" s="3">
        <v>41893.0</v>
      </c>
    </row>
    <row r="11293">
      <c r="A11293" s="1" t="s">
        <v>40446</v>
      </c>
      <c r="B11293" s="1" t="s">
        <v>40447</v>
      </c>
      <c r="C11293" s="2" t="s">
        <v>40448</v>
      </c>
      <c r="D11293" s="1" t="s">
        <v>42</v>
      </c>
      <c r="E11293" s="1">
        <v>60000.0</v>
      </c>
      <c r="F11293" s="1" t="s">
        <v>18</v>
      </c>
      <c r="G11293" s="1" t="s">
        <v>25</v>
      </c>
      <c r="H11293" s="1" t="s">
        <v>106</v>
      </c>
      <c r="I11293" s="1" t="s">
        <v>107</v>
      </c>
      <c r="J11293" s="1" t="s">
        <v>5335</v>
      </c>
      <c r="K11293" s="1">
        <v>1.0</v>
      </c>
      <c r="L11293" s="3">
        <v>40909.0</v>
      </c>
      <c r="M11293" s="3">
        <v>41555.0</v>
      </c>
      <c r="N11293" s="3">
        <v>41555.0</v>
      </c>
    </row>
    <row r="11294">
      <c r="A11294" s="1" t="s">
        <v>40449</v>
      </c>
      <c r="B11294" s="1" t="s">
        <v>40450</v>
      </c>
      <c r="C11294" s="2" t="s">
        <v>40451</v>
      </c>
      <c r="D11294" s="1" t="s">
        <v>275</v>
      </c>
      <c r="E11294" s="1">
        <v>2702000.0</v>
      </c>
      <c r="F11294" s="1" t="s">
        <v>18</v>
      </c>
      <c r="G11294" s="1" t="s">
        <v>25</v>
      </c>
      <c r="H11294" s="1" t="s">
        <v>158</v>
      </c>
      <c r="I11294" s="1" t="s">
        <v>244</v>
      </c>
      <c r="J11294" s="1" t="s">
        <v>244</v>
      </c>
      <c r="K11294" s="1">
        <v>1.0</v>
      </c>
      <c r="L11294" s="3">
        <v>30621.0</v>
      </c>
      <c r="M11294" s="3">
        <v>40765.0</v>
      </c>
      <c r="N11294" s="3">
        <v>40765.0</v>
      </c>
    </row>
    <row r="11295">
      <c r="A11295" s="1" t="s">
        <v>40452</v>
      </c>
      <c r="B11295" s="1" t="s">
        <v>40453</v>
      </c>
      <c r="C11295" s="2" t="s">
        <v>40454</v>
      </c>
      <c r="D11295" s="1" t="s">
        <v>40455</v>
      </c>
      <c r="E11295" s="1">
        <v>511538.0</v>
      </c>
      <c r="F11295" s="1" t="s">
        <v>18</v>
      </c>
      <c r="G11295" s="1" t="s">
        <v>25</v>
      </c>
      <c r="H11295" s="1" t="s">
        <v>89</v>
      </c>
      <c r="I11295" s="1" t="s">
        <v>1132</v>
      </c>
      <c r="J11295" s="1" t="s">
        <v>1133</v>
      </c>
      <c r="K11295" s="1">
        <v>1.0</v>
      </c>
      <c r="L11295" s="3">
        <v>41640.0</v>
      </c>
      <c r="M11295" s="3">
        <v>42072.0</v>
      </c>
      <c r="N11295" s="3">
        <v>42072.0</v>
      </c>
    </row>
    <row r="11296">
      <c r="A11296" s="1" t="s">
        <v>40456</v>
      </c>
      <c r="B11296" s="1" t="s">
        <v>40457</v>
      </c>
      <c r="C11296" s="2" t="s">
        <v>40458</v>
      </c>
      <c r="D11296" s="1" t="s">
        <v>40459</v>
      </c>
      <c r="E11296" s="1">
        <v>1000000.0</v>
      </c>
      <c r="F11296" s="1" t="s">
        <v>207</v>
      </c>
      <c r="G11296" s="1" t="s">
        <v>25</v>
      </c>
      <c r="H11296" s="1" t="s">
        <v>286</v>
      </c>
      <c r="I11296" s="1" t="s">
        <v>3709</v>
      </c>
      <c r="J11296" s="1" t="s">
        <v>3709</v>
      </c>
      <c r="K11296" s="1">
        <v>1.0</v>
      </c>
      <c r="L11296" s="3">
        <v>39630.0</v>
      </c>
      <c r="M11296" s="3">
        <v>40330.0</v>
      </c>
      <c r="N11296" s="3">
        <v>40330.0</v>
      </c>
    </row>
    <row r="11297">
      <c r="A11297" s="1" t="s">
        <v>40460</v>
      </c>
      <c r="B11297" s="1" t="s">
        <v>40461</v>
      </c>
      <c r="C11297" s="2" t="s">
        <v>40462</v>
      </c>
      <c r="E11297" s="1" t="s">
        <v>43</v>
      </c>
      <c r="F11297" s="1" t="s">
        <v>18</v>
      </c>
      <c r="G11297" s="1" t="s">
        <v>57</v>
      </c>
      <c r="H11297" s="1" t="s">
        <v>4487</v>
      </c>
      <c r="I11297" s="1" t="s">
        <v>6236</v>
      </c>
      <c r="J11297" s="1" t="s">
        <v>6236</v>
      </c>
      <c r="K11297" s="1">
        <v>1.0</v>
      </c>
      <c r="L11297" s="3">
        <v>23012.0</v>
      </c>
      <c r="M11297" s="3">
        <v>42233.0</v>
      </c>
      <c r="N11297" s="3">
        <v>42233.0</v>
      </c>
    </row>
    <row r="11298">
      <c r="A11298" s="1" t="s">
        <v>40463</v>
      </c>
      <c r="B11298" s="1" t="s">
        <v>40464</v>
      </c>
      <c r="C11298" s="2" t="s">
        <v>40465</v>
      </c>
      <c r="D11298" s="1" t="s">
        <v>643</v>
      </c>
      <c r="E11298" s="1">
        <v>5000000.0</v>
      </c>
      <c r="F11298" s="1" t="s">
        <v>18</v>
      </c>
      <c r="G11298" s="1" t="s">
        <v>458</v>
      </c>
      <c r="H11298" s="1">
        <v>48.0</v>
      </c>
      <c r="I11298" s="1" t="s">
        <v>459</v>
      </c>
      <c r="J11298" s="1" t="s">
        <v>459</v>
      </c>
      <c r="K11298" s="1">
        <v>1.0</v>
      </c>
      <c r="L11298" s="3">
        <v>40179.0</v>
      </c>
      <c r="M11298" s="3">
        <v>41704.0</v>
      </c>
      <c r="N11298" s="3">
        <v>41704.0</v>
      </c>
    </row>
    <row r="11299">
      <c r="A11299" s="1" t="s">
        <v>40466</v>
      </c>
      <c r="B11299" s="1" t="s">
        <v>40467</v>
      </c>
      <c r="C11299" s="2" t="s">
        <v>40468</v>
      </c>
      <c r="D11299" s="1" t="s">
        <v>643</v>
      </c>
      <c r="E11299" s="1">
        <v>550000.0</v>
      </c>
      <c r="F11299" s="1" t="s">
        <v>18</v>
      </c>
      <c r="G11299" s="1" t="s">
        <v>25</v>
      </c>
      <c r="H11299" s="1" t="s">
        <v>121</v>
      </c>
      <c r="I11299" s="1" t="s">
        <v>122</v>
      </c>
      <c r="J11299" s="1" t="s">
        <v>122</v>
      </c>
      <c r="K11299" s="1">
        <v>3.0</v>
      </c>
      <c r="M11299" s="3">
        <v>40448.0</v>
      </c>
      <c r="N11299" s="3">
        <v>41136.0</v>
      </c>
    </row>
    <row r="11300">
      <c r="A11300" s="1" t="s">
        <v>40469</v>
      </c>
      <c r="B11300" s="1" t="s">
        <v>40470</v>
      </c>
      <c r="C11300" s="2" t="s">
        <v>40471</v>
      </c>
      <c r="D11300" s="1" t="s">
        <v>40472</v>
      </c>
      <c r="E11300" s="1" t="s">
        <v>43</v>
      </c>
      <c r="F11300" s="1" t="s">
        <v>18</v>
      </c>
      <c r="G11300" s="1" t="s">
        <v>25</v>
      </c>
      <c r="H11300" s="1" t="s">
        <v>64</v>
      </c>
      <c r="I11300" s="1" t="s">
        <v>65</v>
      </c>
      <c r="J11300" s="1" t="s">
        <v>1103</v>
      </c>
      <c r="K11300" s="1">
        <v>1.0</v>
      </c>
      <c r="L11300" s="3">
        <v>40179.0</v>
      </c>
      <c r="M11300" s="3">
        <v>41576.0</v>
      </c>
      <c r="N11300" s="3">
        <v>41576.0</v>
      </c>
    </row>
    <row r="11301">
      <c r="A11301" s="1" t="s">
        <v>40473</v>
      </c>
      <c r="B11301" s="1" t="s">
        <v>40474</v>
      </c>
      <c r="C11301" s="2" t="s">
        <v>40475</v>
      </c>
      <c r="D11301" s="1" t="s">
        <v>70</v>
      </c>
      <c r="E11301" s="1">
        <v>750000.0</v>
      </c>
      <c r="F11301" s="1" t="s">
        <v>18</v>
      </c>
      <c r="G11301" s="1" t="s">
        <v>25</v>
      </c>
      <c r="H11301" s="1" t="s">
        <v>64</v>
      </c>
      <c r="I11301" s="1" t="s">
        <v>1221</v>
      </c>
      <c r="J11301" s="1" t="s">
        <v>1221</v>
      </c>
      <c r="K11301" s="1">
        <v>1.0</v>
      </c>
      <c r="L11301" s="3">
        <v>40909.0</v>
      </c>
      <c r="M11301" s="3">
        <v>41182.0</v>
      </c>
      <c r="N11301" s="3">
        <v>41182.0</v>
      </c>
    </row>
    <row r="11302">
      <c r="A11302" s="1" t="s">
        <v>40476</v>
      </c>
      <c r="B11302" s="1" t="s">
        <v>40477</v>
      </c>
      <c r="C11302" s="2" t="s">
        <v>40478</v>
      </c>
      <c r="D11302" s="1" t="s">
        <v>40479</v>
      </c>
      <c r="E11302" s="1">
        <v>55000.0</v>
      </c>
      <c r="F11302" s="1" t="s">
        <v>207</v>
      </c>
      <c r="G11302" s="1" t="s">
        <v>458</v>
      </c>
      <c r="K11302" s="1">
        <v>2.0</v>
      </c>
      <c r="M11302" s="3">
        <v>41122.0</v>
      </c>
      <c r="N11302" s="3">
        <v>41609.0</v>
      </c>
    </row>
    <row r="11303">
      <c r="A11303" s="1" t="s">
        <v>40480</v>
      </c>
      <c r="B11303" s="2" t="s">
        <v>40481</v>
      </c>
      <c r="C11303" s="2" t="s">
        <v>40482</v>
      </c>
      <c r="D11303" s="1" t="s">
        <v>40483</v>
      </c>
      <c r="E11303" s="1">
        <v>5628800.0</v>
      </c>
      <c r="F11303" s="1" t="s">
        <v>113</v>
      </c>
      <c r="G11303" s="1" t="s">
        <v>1062</v>
      </c>
      <c r="H11303" s="1">
        <v>13.0</v>
      </c>
      <c r="I11303" s="1" t="s">
        <v>1698</v>
      </c>
      <c r="J11303" s="1" t="s">
        <v>8080</v>
      </c>
      <c r="K11303" s="1">
        <v>1.0</v>
      </c>
      <c r="M11303" s="3">
        <v>40205.0</v>
      </c>
      <c r="N11303" s="3">
        <v>40205.0</v>
      </c>
    </row>
    <row r="11304">
      <c r="A11304" s="1" t="s">
        <v>40484</v>
      </c>
      <c r="B11304" s="1" t="s">
        <v>40485</v>
      </c>
      <c r="C11304" s="2" t="s">
        <v>40486</v>
      </c>
      <c r="D11304" s="1" t="s">
        <v>40487</v>
      </c>
      <c r="E11304" s="1">
        <v>299225.0</v>
      </c>
      <c r="F11304" s="1" t="s">
        <v>18</v>
      </c>
      <c r="G11304" s="1" t="s">
        <v>128</v>
      </c>
      <c r="H11304" s="1" t="s">
        <v>129</v>
      </c>
      <c r="I11304" s="1" t="s">
        <v>130</v>
      </c>
      <c r="J11304" s="1" t="s">
        <v>130</v>
      </c>
      <c r="K11304" s="1">
        <v>1.0</v>
      </c>
      <c r="L11304" s="3">
        <v>41640.0</v>
      </c>
      <c r="M11304" s="3">
        <v>42086.0</v>
      </c>
      <c r="N11304" s="3">
        <v>42086.0</v>
      </c>
    </row>
    <row r="11305">
      <c r="A11305" s="1" t="s">
        <v>40488</v>
      </c>
      <c r="B11305" s="1" t="s">
        <v>40489</v>
      </c>
      <c r="C11305" s="2" t="s">
        <v>40490</v>
      </c>
      <c r="D11305" s="1" t="s">
        <v>2770</v>
      </c>
      <c r="E11305" s="1">
        <v>5.0360919E7</v>
      </c>
      <c r="F11305" s="1" t="s">
        <v>689</v>
      </c>
      <c r="G11305" s="1" t="s">
        <v>128</v>
      </c>
      <c r="H11305" s="1" t="s">
        <v>129</v>
      </c>
      <c r="I11305" s="1" t="s">
        <v>130</v>
      </c>
      <c r="J11305" s="1" t="s">
        <v>130</v>
      </c>
      <c r="K11305" s="1">
        <v>1.0</v>
      </c>
      <c r="L11305" s="3">
        <v>40544.0</v>
      </c>
      <c r="M11305" s="3">
        <v>41800.0</v>
      </c>
      <c r="N11305" s="3">
        <v>41800.0</v>
      </c>
    </row>
    <row r="11306">
      <c r="A11306" s="1" t="s">
        <v>40491</v>
      </c>
      <c r="B11306" s="1" t="s">
        <v>40492</v>
      </c>
      <c r="C11306" s="2" t="s">
        <v>40493</v>
      </c>
      <c r="D11306" s="1" t="s">
        <v>993</v>
      </c>
      <c r="E11306" s="1">
        <v>750000.0</v>
      </c>
      <c r="F11306" s="1" t="s">
        <v>18</v>
      </c>
      <c r="G11306" s="1" t="s">
        <v>19</v>
      </c>
      <c r="H11306" s="1">
        <v>16.0</v>
      </c>
      <c r="I11306" s="1" t="s">
        <v>20</v>
      </c>
      <c r="J11306" s="1" t="s">
        <v>20</v>
      </c>
      <c r="K11306" s="1">
        <v>1.0</v>
      </c>
      <c r="M11306" s="3">
        <v>42310.0</v>
      </c>
      <c r="N11306" s="3">
        <v>42310.0</v>
      </c>
    </row>
    <row r="11307">
      <c r="A11307" s="1" t="s">
        <v>40494</v>
      </c>
      <c r="B11307" s="1" t="s">
        <v>40495</v>
      </c>
      <c r="C11307" s="2" t="s">
        <v>40496</v>
      </c>
      <c r="D11307" s="1" t="s">
        <v>40497</v>
      </c>
      <c r="E11307" s="1">
        <v>1000000.0</v>
      </c>
      <c r="F11307" s="1" t="s">
        <v>18</v>
      </c>
      <c r="G11307" s="1" t="s">
        <v>25</v>
      </c>
      <c r="H11307" s="1" t="s">
        <v>106</v>
      </c>
      <c r="I11307" s="1" t="s">
        <v>107</v>
      </c>
      <c r="J11307" s="1" t="s">
        <v>108</v>
      </c>
      <c r="K11307" s="1">
        <v>1.0</v>
      </c>
      <c r="L11307" s="3">
        <v>41913.0</v>
      </c>
      <c r="M11307" s="3">
        <v>41913.0</v>
      </c>
      <c r="N11307" s="3">
        <v>41913.0</v>
      </c>
    </row>
    <row r="11308">
      <c r="A11308" s="1" t="s">
        <v>40498</v>
      </c>
      <c r="B11308" s="1" t="s">
        <v>40499</v>
      </c>
      <c r="C11308" s="2" t="s">
        <v>40500</v>
      </c>
      <c r="D11308" s="1" t="s">
        <v>40501</v>
      </c>
      <c r="E11308" s="1">
        <v>593661.0</v>
      </c>
      <c r="F11308" s="1" t="s">
        <v>18</v>
      </c>
      <c r="G11308" s="1" t="s">
        <v>165</v>
      </c>
      <c r="H11308" s="1" t="s">
        <v>166</v>
      </c>
      <c r="I11308" s="1" t="s">
        <v>167</v>
      </c>
      <c r="J11308" s="1" t="s">
        <v>167</v>
      </c>
      <c r="K11308" s="1">
        <v>2.0</v>
      </c>
      <c r="L11308" s="3">
        <v>41426.0</v>
      </c>
      <c r="M11308" s="3">
        <v>41600.0</v>
      </c>
      <c r="N11308" s="3">
        <v>42231.0</v>
      </c>
    </row>
    <row r="11309">
      <c r="A11309" s="1" t="s">
        <v>40502</v>
      </c>
      <c r="B11309" s="1" t="s">
        <v>40503</v>
      </c>
      <c r="C11309" s="2" t="s">
        <v>40504</v>
      </c>
      <c r="D11309" s="1" t="s">
        <v>40505</v>
      </c>
      <c r="E11309" s="1" t="s">
        <v>43</v>
      </c>
      <c r="F11309" s="1" t="s">
        <v>18</v>
      </c>
      <c r="G11309" s="1" t="s">
        <v>25</v>
      </c>
      <c r="H11309" s="1" t="s">
        <v>1330</v>
      </c>
      <c r="I11309" s="1" t="s">
        <v>1331</v>
      </c>
      <c r="J11309" s="1" t="s">
        <v>1331</v>
      </c>
      <c r="K11309" s="1">
        <v>1.0</v>
      </c>
      <c r="L11309" s="3">
        <v>40909.0</v>
      </c>
      <c r="M11309" s="3">
        <v>41032.0</v>
      </c>
      <c r="N11309" s="3">
        <v>41032.0</v>
      </c>
    </row>
    <row r="11310">
      <c r="A11310" s="1" t="s">
        <v>40506</v>
      </c>
      <c r="B11310" s="1" t="s">
        <v>40507</v>
      </c>
      <c r="C11310" s="2" t="s">
        <v>40508</v>
      </c>
      <c r="D11310" s="1" t="s">
        <v>36</v>
      </c>
      <c r="E11310" s="1">
        <v>80000.0</v>
      </c>
      <c r="F11310" s="1" t="s">
        <v>18</v>
      </c>
      <c r="G11310" s="1" t="s">
        <v>25</v>
      </c>
      <c r="H11310" s="1" t="s">
        <v>142</v>
      </c>
      <c r="I11310" s="1" t="s">
        <v>143</v>
      </c>
      <c r="J11310" s="1" t="s">
        <v>143</v>
      </c>
      <c r="K11310" s="1">
        <v>1.0</v>
      </c>
      <c r="L11310" s="3">
        <v>40544.0</v>
      </c>
      <c r="M11310" s="3">
        <v>41416.0</v>
      </c>
      <c r="N11310" s="3">
        <v>41416.0</v>
      </c>
    </row>
    <row r="11311">
      <c r="A11311" s="1" t="s">
        <v>40509</v>
      </c>
      <c r="B11311" s="1" t="s">
        <v>40510</v>
      </c>
      <c r="C11311" s="2" t="s">
        <v>40511</v>
      </c>
      <c r="D11311" s="1" t="s">
        <v>40512</v>
      </c>
      <c r="E11311" s="1">
        <v>75000.0</v>
      </c>
      <c r="F11311" s="1" t="s">
        <v>18</v>
      </c>
      <c r="G11311" s="1" t="s">
        <v>76</v>
      </c>
      <c r="H11311" s="1">
        <v>12.0</v>
      </c>
      <c r="I11311" s="1" t="s">
        <v>77</v>
      </c>
      <c r="J11311" s="1" t="s">
        <v>77</v>
      </c>
      <c r="K11311" s="1">
        <v>2.0</v>
      </c>
      <c r="L11311" s="3">
        <v>40909.0</v>
      </c>
      <c r="M11311" s="3">
        <v>41348.0</v>
      </c>
      <c r="N11311" s="3">
        <v>41652.0</v>
      </c>
    </row>
    <row r="11312">
      <c r="A11312" s="1" t="s">
        <v>40513</v>
      </c>
      <c r="B11312" s="1" t="s">
        <v>40514</v>
      </c>
      <c r="C11312" s="2" t="s">
        <v>40515</v>
      </c>
      <c r="D11312" s="1" t="s">
        <v>40516</v>
      </c>
      <c r="E11312" s="1">
        <v>443846.161880549</v>
      </c>
      <c r="F11312" s="1" t="s">
        <v>18</v>
      </c>
      <c r="G11312" s="1" t="s">
        <v>638</v>
      </c>
      <c r="H11312" s="1">
        <v>7.0</v>
      </c>
      <c r="I11312" s="1" t="s">
        <v>929</v>
      </c>
      <c r="J11312" s="1" t="s">
        <v>929</v>
      </c>
      <c r="K11312" s="1">
        <v>3.0</v>
      </c>
      <c r="L11312" s="3">
        <v>40817.0</v>
      </c>
      <c r="M11312" s="3">
        <v>41306.0</v>
      </c>
      <c r="N11312" s="3">
        <v>41852.0</v>
      </c>
    </row>
    <row r="11313">
      <c r="A11313" s="1" t="s">
        <v>40517</v>
      </c>
      <c r="B11313" s="1" t="s">
        <v>40518</v>
      </c>
      <c r="C11313" s="2" t="s">
        <v>40519</v>
      </c>
      <c r="D11313" s="1" t="s">
        <v>40520</v>
      </c>
      <c r="E11313" s="1">
        <v>335000.0</v>
      </c>
      <c r="F11313" s="1" t="s">
        <v>18</v>
      </c>
      <c r="G11313" s="1" t="s">
        <v>25</v>
      </c>
      <c r="H11313" s="1" t="s">
        <v>64</v>
      </c>
      <c r="I11313" s="1" t="s">
        <v>65</v>
      </c>
      <c r="J11313" s="1" t="s">
        <v>71</v>
      </c>
      <c r="K11313" s="1">
        <v>2.0</v>
      </c>
      <c r="L11313" s="3">
        <v>41277.0</v>
      </c>
      <c r="M11313" s="3">
        <v>41277.0</v>
      </c>
      <c r="N11313" s="3">
        <v>41791.0</v>
      </c>
    </row>
    <row r="11314">
      <c r="A11314" s="1" t="s">
        <v>40521</v>
      </c>
      <c r="B11314" s="1" t="s">
        <v>40522</v>
      </c>
      <c r="C11314" s="2" t="s">
        <v>40523</v>
      </c>
      <c r="D11314" s="1" t="s">
        <v>40524</v>
      </c>
      <c r="E11314" s="1" t="s">
        <v>43</v>
      </c>
      <c r="F11314" s="1" t="s">
        <v>207</v>
      </c>
      <c r="G11314" s="1" t="s">
        <v>37</v>
      </c>
      <c r="K11314" s="1">
        <v>1.0</v>
      </c>
      <c r="L11314" s="3">
        <v>39510.0</v>
      </c>
      <c r="M11314" s="3">
        <v>39083.0</v>
      </c>
      <c r="N11314" s="3">
        <v>39083.0</v>
      </c>
    </row>
    <row r="11315">
      <c r="A11315" s="1" t="s">
        <v>40525</v>
      </c>
      <c r="B11315" s="1" t="s">
        <v>40526</v>
      </c>
      <c r="C11315" s="2" t="s">
        <v>40527</v>
      </c>
      <c r="D11315" s="1" t="s">
        <v>36</v>
      </c>
      <c r="E11315" s="1">
        <v>1.4394888E7</v>
      </c>
      <c r="F11315" s="1" t="s">
        <v>18</v>
      </c>
      <c r="G11315" s="1" t="s">
        <v>128</v>
      </c>
      <c r="K11315" s="1">
        <v>1.0</v>
      </c>
      <c r="M11315" s="3">
        <v>41652.0</v>
      </c>
      <c r="N11315" s="3">
        <v>41652.0</v>
      </c>
    </row>
    <row r="11316">
      <c r="A11316" s="1" t="s">
        <v>40528</v>
      </c>
      <c r="B11316" s="1" t="s">
        <v>40529</v>
      </c>
      <c r="C11316" s="2" t="s">
        <v>40530</v>
      </c>
      <c r="D11316" s="1" t="s">
        <v>40531</v>
      </c>
      <c r="E11316" s="1" t="s">
        <v>43</v>
      </c>
      <c r="F11316" s="1" t="s">
        <v>18</v>
      </c>
      <c r="G11316" s="1" t="s">
        <v>623</v>
      </c>
      <c r="H11316" s="1">
        <v>5.0</v>
      </c>
      <c r="I11316" s="1" t="s">
        <v>883</v>
      </c>
      <c r="J11316" s="1" t="s">
        <v>11483</v>
      </c>
      <c r="K11316" s="1">
        <v>1.0</v>
      </c>
      <c r="L11316" s="3">
        <v>39083.0</v>
      </c>
      <c r="M11316" s="3">
        <v>39952.0</v>
      </c>
      <c r="N11316" s="3">
        <v>39952.0</v>
      </c>
    </row>
    <row r="11317">
      <c r="A11317" s="1" t="s">
        <v>40532</v>
      </c>
      <c r="B11317" s="1" t="s">
        <v>40533</v>
      </c>
      <c r="C11317" s="2" t="s">
        <v>40534</v>
      </c>
      <c r="D11317" s="1" t="s">
        <v>40535</v>
      </c>
      <c r="E11317" s="1" t="s">
        <v>43</v>
      </c>
      <c r="F11317" s="1" t="s">
        <v>18</v>
      </c>
      <c r="G11317" s="1" t="s">
        <v>25</v>
      </c>
      <c r="H11317" s="1" t="s">
        <v>106</v>
      </c>
      <c r="I11317" s="1" t="s">
        <v>107</v>
      </c>
      <c r="J11317" s="1" t="s">
        <v>108</v>
      </c>
      <c r="K11317" s="1">
        <v>1.0</v>
      </c>
      <c r="L11317" s="3">
        <v>41640.0</v>
      </c>
      <c r="M11317" s="3">
        <v>41913.0</v>
      </c>
      <c r="N11317" s="3">
        <v>41913.0</v>
      </c>
    </row>
    <row r="11318">
      <c r="A11318" s="1" t="s">
        <v>40536</v>
      </c>
      <c r="B11318" s="1" t="s">
        <v>40537</v>
      </c>
      <c r="C11318" s="2" t="s">
        <v>40538</v>
      </c>
      <c r="D11318" s="1" t="s">
        <v>424</v>
      </c>
      <c r="E11318" s="1">
        <v>1.0E7</v>
      </c>
      <c r="F11318" s="1" t="s">
        <v>18</v>
      </c>
      <c r="G11318" s="1" t="s">
        <v>128</v>
      </c>
      <c r="H11318" s="1" t="s">
        <v>129</v>
      </c>
      <c r="I11318" s="1" t="s">
        <v>130</v>
      </c>
      <c r="J11318" s="1" t="s">
        <v>130</v>
      </c>
      <c r="K11318" s="1">
        <v>1.0</v>
      </c>
      <c r="L11318" s="3">
        <v>40544.0</v>
      </c>
      <c r="M11318" s="3">
        <v>41746.0</v>
      </c>
      <c r="N11318" s="3">
        <v>41746.0</v>
      </c>
    </row>
    <row r="11319">
      <c r="A11319" s="1" t="s">
        <v>40539</v>
      </c>
      <c r="B11319" s="1" t="s">
        <v>40540</v>
      </c>
      <c r="C11319" s="2" t="s">
        <v>40541</v>
      </c>
      <c r="D11319" s="1" t="s">
        <v>40542</v>
      </c>
      <c r="E11319" s="1">
        <v>1.2E7</v>
      </c>
      <c r="F11319" s="1" t="s">
        <v>18</v>
      </c>
      <c r="G11319" s="1" t="s">
        <v>25</v>
      </c>
      <c r="H11319" s="1" t="s">
        <v>106</v>
      </c>
      <c r="I11319" s="1" t="s">
        <v>107</v>
      </c>
      <c r="J11319" s="1" t="s">
        <v>108</v>
      </c>
      <c r="K11319" s="1">
        <v>4.0</v>
      </c>
      <c r="L11319" s="3">
        <v>40179.0</v>
      </c>
      <c r="M11319" s="3">
        <v>40987.0</v>
      </c>
      <c r="N11319" s="3">
        <v>42216.0</v>
      </c>
    </row>
    <row r="11320">
      <c r="A11320" s="1" t="s">
        <v>40543</v>
      </c>
      <c r="B11320" s="1" t="s">
        <v>40544</v>
      </c>
      <c r="C11320" s="2" t="s">
        <v>40545</v>
      </c>
      <c r="D11320" s="1" t="s">
        <v>40546</v>
      </c>
      <c r="E11320" s="1">
        <v>1000000.0</v>
      </c>
      <c r="F11320" s="1" t="s">
        <v>18</v>
      </c>
      <c r="G11320" s="1" t="s">
        <v>552</v>
      </c>
      <c r="H11320" s="1">
        <v>56.0</v>
      </c>
      <c r="I11320" s="1" t="s">
        <v>2552</v>
      </c>
      <c r="J11320" s="1" t="s">
        <v>2552</v>
      </c>
      <c r="K11320" s="1">
        <v>1.0</v>
      </c>
      <c r="L11320" s="3">
        <v>40544.0</v>
      </c>
      <c r="M11320" s="3">
        <v>41584.0</v>
      </c>
      <c r="N11320" s="3">
        <v>41584.0</v>
      </c>
    </row>
    <row r="11321">
      <c r="A11321" s="1" t="s">
        <v>40547</v>
      </c>
      <c r="B11321" s="1" t="s">
        <v>40548</v>
      </c>
      <c r="C11321" s="2" t="s">
        <v>40549</v>
      </c>
      <c r="D11321" s="1" t="s">
        <v>40550</v>
      </c>
      <c r="E11321" s="1">
        <v>4813870.0</v>
      </c>
      <c r="F11321" s="1" t="s">
        <v>18</v>
      </c>
      <c r="G11321" s="1" t="s">
        <v>650</v>
      </c>
      <c r="H11321" s="1">
        <v>7.0</v>
      </c>
      <c r="I11321" s="1" t="s">
        <v>9547</v>
      </c>
      <c r="J11321" s="1" t="s">
        <v>16024</v>
      </c>
      <c r="K11321" s="1">
        <v>2.0</v>
      </c>
      <c r="L11321" s="3">
        <v>40198.0</v>
      </c>
      <c r="M11321" s="3">
        <v>40198.0</v>
      </c>
      <c r="N11321" s="3">
        <v>40597.0</v>
      </c>
    </row>
    <row r="11322">
      <c r="A11322" s="1" t="s">
        <v>40551</v>
      </c>
      <c r="B11322" s="1" t="s">
        <v>40552</v>
      </c>
      <c r="C11322" s="2" t="s">
        <v>40553</v>
      </c>
      <c r="D11322" s="1" t="s">
        <v>40554</v>
      </c>
      <c r="E11322" s="1">
        <v>183352.0</v>
      </c>
      <c r="F11322" s="1" t="s">
        <v>207</v>
      </c>
      <c r="G11322" s="1" t="s">
        <v>128</v>
      </c>
      <c r="H11322" s="1" t="s">
        <v>129</v>
      </c>
      <c r="I11322" s="1" t="s">
        <v>130</v>
      </c>
      <c r="J11322" s="1" t="s">
        <v>130</v>
      </c>
      <c r="K11322" s="1">
        <v>1.0</v>
      </c>
      <c r="L11322" s="3">
        <v>38534.0</v>
      </c>
      <c r="M11322" s="3">
        <v>38534.0</v>
      </c>
      <c r="N11322" s="3">
        <v>38534.0</v>
      </c>
    </row>
    <row r="11323">
      <c r="A11323" s="1" t="s">
        <v>40555</v>
      </c>
      <c r="B11323" s="1" t="s">
        <v>40556</v>
      </c>
      <c r="C11323" s="2" t="s">
        <v>40557</v>
      </c>
      <c r="D11323" s="1" t="s">
        <v>40558</v>
      </c>
      <c r="E11323" s="1">
        <v>770000.0</v>
      </c>
      <c r="F11323" s="1" t="s">
        <v>207</v>
      </c>
      <c r="G11323" s="1" t="s">
        <v>25</v>
      </c>
      <c r="H11323" s="1" t="s">
        <v>106</v>
      </c>
      <c r="I11323" s="1" t="s">
        <v>107</v>
      </c>
      <c r="J11323" s="1" t="s">
        <v>108</v>
      </c>
      <c r="K11323" s="1">
        <v>2.0</v>
      </c>
      <c r="L11323" s="3">
        <v>40416.0</v>
      </c>
      <c r="M11323" s="3">
        <v>40421.0</v>
      </c>
      <c r="N11323" s="3">
        <v>40714.0</v>
      </c>
    </row>
    <row r="11324">
      <c r="A11324" s="1" t="s">
        <v>40559</v>
      </c>
      <c r="B11324" s="1" t="s">
        <v>40560</v>
      </c>
      <c r="C11324" s="2" t="s">
        <v>40561</v>
      </c>
      <c r="D11324" s="1" t="s">
        <v>40562</v>
      </c>
      <c r="E11324" s="1">
        <v>875000.0</v>
      </c>
      <c r="F11324" s="1" t="s">
        <v>18</v>
      </c>
      <c r="G11324" s="1" t="s">
        <v>25</v>
      </c>
      <c r="H11324" s="1" t="s">
        <v>106</v>
      </c>
      <c r="I11324" s="1" t="s">
        <v>107</v>
      </c>
      <c r="J11324" s="1" t="s">
        <v>108</v>
      </c>
      <c r="K11324" s="1">
        <v>1.0</v>
      </c>
      <c r="L11324" s="3">
        <v>41465.0</v>
      </c>
      <c r="M11324" s="3">
        <v>42172.0</v>
      </c>
      <c r="N11324" s="3">
        <v>42172.0</v>
      </c>
    </row>
    <row r="11325">
      <c r="A11325" s="1" t="s">
        <v>40563</v>
      </c>
      <c r="B11325" s="1" t="s">
        <v>40564</v>
      </c>
      <c r="C11325" s="2" t="s">
        <v>40565</v>
      </c>
      <c r="D11325" s="1" t="s">
        <v>75</v>
      </c>
      <c r="E11325" s="1">
        <v>2757221.0</v>
      </c>
      <c r="F11325" s="1" t="s">
        <v>18</v>
      </c>
      <c r="G11325" s="1" t="s">
        <v>25</v>
      </c>
      <c r="H11325" s="1" t="s">
        <v>44</v>
      </c>
      <c r="I11325" s="1" t="s">
        <v>282</v>
      </c>
      <c r="J11325" s="1" t="s">
        <v>282</v>
      </c>
      <c r="K11325" s="1">
        <v>3.0</v>
      </c>
      <c r="L11325" s="3">
        <v>40544.0</v>
      </c>
      <c r="M11325" s="3">
        <v>41374.0</v>
      </c>
      <c r="N11325" s="3">
        <v>41795.0</v>
      </c>
    </row>
    <row r="11326">
      <c r="A11326" s="1" t="s">
        <v>40566</v>
      </c>
      <c r="B11326" s="1" t="s">
        <v>40567</v>
      </c>
      <c r="C11326" s="2" t="s">
        <v>40568</v>
      </c>
      <c r="D11326" s="1" t="s">
        <v>285</v>
      </c>
      <c r="E11326" s="1">
        <v>8.2E7</v>
      </c>
      <c r="F11326" s="1" t="s">
        <v>18</v>
      </c>
      <c r="G11326" s="1" t="s">
        <v>25</v>
      </c>
      <c r="H11326" s="1" t="s">
        <v>790</v>
      </c>
      <c r="I11326" s="1" t="s">
        <v>791</v>
      </c>
      <c r="J11326" s="1" t="s">
        <v>791</v>
      </c>
      <c r="K11326" s="1">
        <v>1.0</v>
      </c>
      <c r="L11326" s="3">
        <v>40909.0</v>
      </c>
      <c r="M11326" s="3">
        <v>41877.0</v>
      </c>
      <c r="N11326" s="3">
        <v>41877.0</v>
      </c>
    </row>
    <row r="11327">
      <c r="A11327" s="1" t="s">
        <v>40569</v>
      </c>
      <c r="B11327" s="1" t="s">
        <v>40570</v>
      </c>
      <c r="C11327" s="2" t="s">
        <v>40571</v>
      </c>
      <c r="D11327" s="1" t="s">
        <v>22376</v>
      </c>
      <c r="E11327" s="1" t="s">
        <v>43</v>
      </c>
      <c r="F11327" s="1" t="s">
        <v>18</v>
      </c>
      <c r="G11327" s="1" t="s">
        <v>25</v>
      </c>
      <c r="H11327" s="1" t="s">
        <v>64</v>
      </c>
      <c r="I11327" s="1" t="s">
        <v>95</v>
      </c>
      <c r="J11327" s="1" t="s">
        <v>353</v>
      </c>
      <c r="K11327" s="1">
        <v>1.0</v>
      </c>
      <c r="L11327" s="3">
        <v>34700.0</v>
      </c>
      <c r="M11327" s="3">
        <v>35754.0</v>
      </c>
      <c r="N11327" s="3">
        <v>35754.0</v>
      </c>
    </row>
    <row r="11328">
      <c r="A11328" s="1" t="s">
        <v>40572</v>
      </c>
      <c r="B11328" s="1" t="s">
        <v>40573</v>
      </c>
      <c r="C11328" s="2" t="s">
        <v>40574</v>
      </c>
      <c r="D11328" s="1" t="s">
        <v>40575</v>
      </c>
      <c r="E11328" s="1" t="s">
        <v>43</v>
      </c>
      <c r="F11328" s="1" t="s">
        <v>18</v>
      </c>
      <c r="G11328" s="1" t="s">
        <v>4881</v>
      </c>
      <c r="I11328" s="1" t="s">
        <v>4882</v>
      </c>
      <c r="J11328" s="1" t="s">
        <v>4882</v>
      </c>
      <c r="K11328" s="1">
        <v>1.0</v>
      </c>
      <c r="L11328" s="3">
        <v>40634.0</v>
      </c>
      <c r="M11328" s="3">
        <v>40848.0</v>
      </c>
      <c r="N11328" s="3">
        <v>40848.0</v>
      </c>
    </row>
    <row r="11329">
      <c r="A11329" s="1" t="s">
        <v>40576</v>
      </c>
      <c r="B11329" s="1" t="s">
        <v>40577</v>
      </c>
      <c r="C11329" s="2" t="s">
        <v>40578</v>
      </c>
      <c r="D11329" s="1" t="s">
        <v>40579</v>
      </c>
      <c r="E11329" s="1">
        <v>1940000.0</v>
      </c>
      <c r="F11329" s="1" t="s">
        <v>18</v>
      </c>
      <c r="G11329" s="1" t="s">
        <v>128</v>
      </c>
      <c r="H11329" s="1" t="s">
        <v>129</v>
      </c>
      <c r="I11329" s="1" t="s">
        <v>130</v>
      </c>
      <c r="J11329" s="1" t="s">
        <v>130</v>
      </c>
      <c r="K11329" s="1">
        <v>3.0</v>
      </c>
      <c r="L11329" s="3">
        <v>39087.0</v>
      </c>
      <c r="M11329" s="3">
        <v>39882.0</v>
      </c>
      <c r="N11329" s="3">
        <v>41579.0</v>
      </c>
    </row>
    <row r="11330">
      <c r="A11330" s="1" t="s">
        <v>40580</v>
      </c>
      <c r="B11330" s="1" t="s">
        <v>40581</v>
      </c>
      <c r="C11330" s="2" t="s">
        <v>40582</v>
      </c>
      <c r="D11330" s="1" t="s">
        <v>70</v>
      </c>
      <c r="E11330" s="1">
        <v>1395000.0</v>
      </c>
      <c r="F11330" s="1" t="s">
        <v>18</v>
      </c>
      <c r="G11330" s="1" t="s">
        <v>25</v>
      </c>
      <c r="H11330" s="1" t="s">
        <v>64</v>
      </c>
      <c r="I11330" s="1" t="s">
        <v>95</v>
      </c>
      <c r="J11330" s="1" t="s">
        <v>95</v>
      </c>
      <c r="K11330" s="1">
        <v>2.0</v>
      </c>
      <c r="L11330" s="3">
        <v>39995.0</v>
      </c>
      <c r="M11330" s="3">
        <v>39934.0</v>
      </c>
      <c r="N11330" s="3">
        <v>40896.0</v>
      </c>
    </row>
    <row r="11331">
      <c r="A11331" s="1" t="s">
        <v>40583</v>
      </c>
      <c r="B11331" s="1" t="s">
        <v>40584</v>
      </c>
      <c r="C11331" s="2" t="s">
        <v>40585</v>
      </c>
      <c r="D11331" s="1" t="s">
        <v>40586</v>
      </c>
      <c r="E11331" s="1">
        <v>200000.0</v>
      </c>
      <c r="F11331" s="1" t="s">
        <v>18</v>
      </c>
      <c r="G11331" s="1" t="s">
        <v>25</v>
      </c>
      <c r="H11331" s="1" t="s">
        <v>106</v>
      </c>
      <c r="I11331" s="1" t="s">
        <v>107</v>
      </c>
      <c r="J11331" s="1" t="s">
        <v>108</v>
      </c>
      <c r="K11331" s="1">
        <v>1.0</v>
      </c>
      <c r="L11331" s="3">
        <v>41671.0</v>
      </c>
      <c r="M11331" s="3">
        <v>41640.0</v>
      </c>
      <c r="N11331" s="3">
        <v>41640.0</v>
      </c>
    </row>
    <row r="11332">
      <c r="A11332" s="1" t="s">
        <v>40587</v>
      </c>
      <c r="B11332" s="1" t="s">
        <v>40588</v>
      </c>
      <c r="C11332" s="2" t="s">
        <v>40589</v>
      </c>
      <c r="D11332" s="1" t="s">
        <v>40590</v>
      </c>
      <c r="E11332" s="1">
        <v>650000.0</v>
      </c>
      <c r="F11332" s="1" t="s">
        <v>18</v>
      </c>
      <c r="G11332" s="1" t="s">
        <v>25</v>
      </c>
      <c r="H11332" s="1" t="s">
        <v>1330</v>
      </c>
      <c r="I11332" s="1" t="s">
        <v>1331</v>
      </c>
      <c r="J11332" s="1" t="s">
        <v>28966</v>
      </c>
      <c r="K11332" s="1">
        <v>2.0</v>
      </c>
      <c r="M11332" s="3">
        <v>41032.0</v>
      </c>
      <c r="N11332" s="3">
        <v>41225.0</v>
      </c>
    </row>
    <row r="11333">
      <c r="A11333" s="1" t="s">
        <v>40591</v>
      </c>
      <c r="B11333" s="1" t="s">
        <v>40592</v>
      </c>
      <c r="C11333" s="2" t="s">
        <v>40593</v>
      </c>
      <c r="D11333" s="1" t="s">
        <v>36</v>
      </c>
      <c r="E11333" s="1">
        <v>422500.0</v>
      </c>
      <c r="F11333" s="1" t="s">
        <v>113</v>
      </c>
      <c r="G11333" s="1" t="s">
        <v>25</v>
      </c>
      <c r="H11333" s="1" t="s">
        <v>64</v>
      </c>
      <c r="I11333" s="1" t="s">
        <v>2539</v>
      </c>
      <c r="J11333" s="1" t="s">
        <v>20755</v>
      </c>
      <c r="K11333" s="1">
        <v>3.0</v>
      </c>
      <c r="L11333" s="3">
        <v>38565.0</v>
      </c>
      <c r="M11333" s="3">
        <v>39722.0</v>
      </c>
      <c r="N11333" s="3">
        <v>40281.0</v>
      </c>
    </row>
    <row r="11334">
      <c r="A11334" s="1" t="s">
        <v>40594</v>
      </c>
      <c r="B11334" s="1" t="s">
        <v>40595</v>
      </c>
      <c r="C11334" s="2" t="s">
        <v>40596</v>
      </c>
      <c r="D11334" s="1" t="s">
        <v>63</v>
      </c>
      <c r="E11334" s="1">
        <v>450000.0</v>
      </c>
      <c r="F11334" s="1" t="s">
        <v>18</v>
      </c>
      <c r="G11334" s="1" t="s">
        <v>25</v>
      </c>
      <c r="H11334" s="1" t="s">
        <v>64</v>
      </c>
      <c r="I11334" s="1" t="s">
        <v>65</v>
      </c>
      <c r="J11334" s="1" t="s">
        <v>71</v>
      </c>
      <c r="K11334" s="1">
        <v>1.0</v>
      </c>
      <c r="M11334" s="3">
        <v>41710.0</v>
      </c>
      <c r="N11334" s="3">
        <v>41710.0</v>
      </c>
    </row>
    <row r="11335">
      <c r="A11335" s="1" t="s">
        <v>40597</v>
      </c>
      <c r="B11335" s="1" t="s">
        <v>40598</v>
      </c>
      <c r="C11335" s="2" t="s">
        <v>40599</v>
      </c>
      <c r="D11335" s="1" t="s">
        <v>248</v>
      </c>
      <c r="E11335" s="1">
        <v>50000.0</v>
      </c>
      <c r="F11335" s="1" t="s">
        <v>18</v>
      </c>
      <c r="G11335" s="1" t="s">
        <v>25</v>
      </c>
      <c r="H11335" s="1" t="s">
        <v>64</v>
      </c>
      <c r="I11335" s="1" t="s">
        <v>95</v>
      </c>
      <c r="J11335" s="1" t="s">
        <v>826</v>
      </c>
      <c r="K11335" s="1">
        <v>1.0</v>
      </c>
      <c r="L11335" s="3">
        <v>40387.0</v>
      </c>
      <c r="M11335" s="3">
        <v>40636.0</v>
      </c>
      <c r="N11335" s="3">
        <v>40636.0</v>
      </c>
    </row>
    <row r="11336">
      <c r="A11336" s="1" t="s">
        <v>40600</v>
      </c>
      <c r="B11336" s="1" t="s">
        <v>40601</v>
      </c>
      <c r="C11336" s="2" t="s">
        <v>40602</v>
      </c>
      <c r="D11336" s="1" t="s">
        <v>40603</v>
      </c>
      <c r="E11336" s="1" t="s">
        <v>43</v>
      </c>
      <c r="F11336" s="1" t="s">
        <v>113</v>
      </c>
      <c r="G11336" s="1" t="s">
        <v>128</v>
      </c>
      <c r="H11336" s="1" t="s">
        <v>129</v>
      </c>
      <c r="I11336" s="1" t="s">
        <v>130</v>
      </c>
      <c r="J11336" s="1" t="s">
        <v>130</v>
      </c>
      <c r="K11336" s="1">
        <v>1.0</v>
      </c>
      <c r="L11336" s="3">
        <v>38412.0</v>
      </c>
      <c r="M11336" s="3">
        <v>38991.0</v>
      </c>
      <c r="N11336" s="3">
        <v>38991.0</v>
      </c>
    </row>
    <row r="11337">
      <c r="A11337" s="1" t="s">
        <v>40604</v>
      </c>
      <c r="B11337" s="1" t="s">
        <v>40605</v>
      </c>
      <c r="C11337" s="2" t="s">
        <v>40606</v>
      </c>
      <c r="D11337" s="1" t="s">
        <v>40607</v>
      </c>
      <c r="E11337" s="1">
        <v>134250.0</v>
      </c>
      <c r="F11337" s="1" t="s">
        <v>207</v>
      </c>
      <c r="G11337" s="1" t="s">
        <v>2125</v>
      </c>
      <c r="H11337" s="1">
        <v>13.0</v>
      </c>
      <c r="I11337" s="1" t="s">
        <v>2126</v>
      </c>
      <c r="J11337" s="1" t="s">
        <v>2126</v>
      </c>
      <c r="K11337" s="1">
        <v>1.0</v>
      </c>
      <c r="L11337" s="3">
        <v>39821.0</v>
      </c>
      <c r="M11337" s="3">
        <v>39907.0</v>
      </c>
      <c r="N11337" s="3">
        <v>39907.0</v>
      </c>
    </row>
    <row r="11338">
      <c r="A11338" s="1" t="s">
        <v>40608</v>
      </c>
      <c r="B11338" s="1" t="s">
        <v>40609</v>
      </c>
      <c r="C11338" s="2" t="s">
        <v>40610</v>
      </c>
      <c r="D11338" s="1" t="s">
        <v>40611</v>
      </c>
      <c r="E11338" s="1">
        <v>4180000.0</v>
      </c>
      <c r="F11338" s="1" t="s">
        <v>18</v>
      </c>
      <c r="G11338" s="1" t="s">
        <v>25</v>
      </c>
      <c r="H11338" s="1" t="s">
        <v>158</v>
      </c>
      <c r="I11338" s="1" t="s">
        <v>244</v>
      </c>
      <c r="J11338" s="1" t="s">
        <v>327</v>
      </c>
      <c r="K11338" s="1">
        <v>2.0</v>
      </c>
      <c r="L11338" s="3">
        <v>38353.0</v>
      </c>
      <c r="M11338" s="3">
        <v>39714.0</v>
      </c>
      <c r="N11338" s="3">
        <v>40891.0</v>
      </c>
    </row>
    <row r="11339">
      <c r="A11339" s="1" t="s">
        <v>40612</v>
      </c>
      <c r="B11339" s="1" t="s">
        <v>40613</v>
      </c>
      <c r="C11339" s="2" t="s">
        <v>40614</v>
      </c>
      <c r="D11339" s="1" t="s">
        <v>40615</v>
      </c>
      <c r="E11339" s="1" t="s">
        <v>43</v>
      </c>
      <c r="F11339" s="1" t="s">
        <v>113</v>
      </c>
      <c r="K11339" s="1">
        <v>1.0</v>
      </c>
      <c r="M11339" s="3">
        <v>36526.0</v>
      </c>
      <c r="N11339" s="3">
        <v>36526.0</v>
      </c>
    </row>
    <row r="11340">
      <c r="A11340" s="1" t="s">
        <v>40616</v>
      </c>
      <c r="B11340" s="1" t="s">
        <v>40617</v>
      </c>
      <c r="C11340" s="2" t="s">
        <v>40618</v>
      </c>
      <c r="D11340" s="1" t="s">
        <v>40619</v>
      </c>
      <c r="E11340" s="1">
        <v>40000.0</v>
      </c>
      <c r="F11340" s="1" t="s">
        <v>18</v>
      </c>
      <c r="G11340" s="1" t="s">
        <v>76</v>
      </c>
      <c r="H11340" s="1">
        <v>12.0</v>
      </c>
      <c r="I11340" s="1" t="s">
        <v>77</v>
      </c>
      <c r="J11340" s="1" t="s">
        <v>77</v>
      </c>
      <c r="K11340" s="1">
        <v>1.0</v>
      </c>
      <c r="L11340" s="3">
        <v>40544.0</v>
      </c>
      <c r="M11340" s="3">
        <v>40977.0</v>
      </c>
      <c r="N11340" s="3">
        <v>40977.0</v>
      </c>
    </row>
    <row r="11341">
      <c r="A11341" s="1" t="s">
        <v>40620</v>
      </c>
      <c r="B11341" s="1" t="s">
        <v>40621</v>
      </c>
      <c r="C11341" s="2" t="s">
        <v>40622</v>
      </c>
      <c r="D11341" s="1" t="s">
        <v>42</v>
      </c>
      <c r="E11341" s="1">
        <v>6000000.0</v>
      </c>
      <c r="F11341" s="1" t="s">
        <v>18</v>
      </c>
      <c r="G11341" s="1" t="s">
        <v>25</v>
      </c>
      <c r="H11341" s="1" t="s">
        <v>44</v>
      </c>
      <c r="I11341" s="1" t="s">
        <v>282</v>
      </c>
      <c r="J11341" s="1" t="s">
        <v>282</v>
      </c>
      <c r="K11341" s="1">
        <v>1.0</v>
      </c>
      <c r="L11341" s="3">
        <v>39952.0</v>
      </c>
      <c r="M11341" s="3">
        <v>41153.0</v>
      </c>
      <c r="N11341" s="3">
        <v>41153.0</v>
      </c>
    </row>
    <row r="11342">
      <c r="A11342" s="1" t="s">
        <v>40623</v>
      </c>
      <c r="B11342" s="1" t="s">
        <v>40624</v>
      </c>
      <c r="C11342" s="2" t="s">
        <v>40625</v>
      </c>
      <c r="D11342" s="1" t="s">
        <v>40626</v>
      </c>
      <c r="E11342" s="1">
        <v>300000.0</v>
      </c>
      <c r="F11342" s="1" t="s">
        <v>18</v>
      </c>
      <c r="G11342" s="1" t="s">
        <v>513</v>
      </c>
      <c r="H11342" s="1">
        <v>34.0</v>
      </c>
      <c r="I11342" s="1" t="s">
        <v>514</v>
      </c>
      <c r="J11342" s="1" t="s">
        <v>515</v>
      </c>
      <c r="K11342" s="1">
        <v>1.0</v>
      </c>
      <c r="L11342" s="3">
        <v>41146.0</v>
      </c>
      <c r="M11342" s="3">
        <v>41726.0</v>
      </c>
      <c r="N11342" s="3">
        <v>41726.0</v>
      </c>
    </row>
    <row r="11343">
      <c r="A11343" s="1" t="s">
        <v>40627</v>
      </c>
      <c r="B11343" s="1" t="s">
        <v>40628</v>
      </c>
      <c r="C11343" s="2" t="s">
        <v>40629</v>
      </c>
      <c r="D11343" s="1" t="s">
        <v>56</v>
      </c>
      <c r="E11343" s="1">
        <v>3136813.0</v>
      </c>
      <c r="F11343" s="1" t="s">
        <v>18</v>
      </c>
      <c r="K11343" s="1">
        <v>7.0</v>
      </c>
      <c r="L11343" s="3">
        <v>38718.0</v>
      </c>
      <c r="M11343" s="3">
        <v>39969.0</v>
      </c>
      <c r="N11343" s="3">
        <v>41849.0</v>
      </c>
    </row>
    <row r="11344">
      <c r="A11344" s="1" t="s">
        <v>40630</v>
      </c>
      <c r="B11344" s="1" t="s">
        <v>40631</v>
      </c>
      <c r="C11344" s="2" t="s">
        <v>40632</v>
      </c>
      <c r="D11344" s="1" t="s">
        <v>40633</v>
      </c>
      <c r="E11344" s="1" t="s">
        <v>43</v>
      </c>
      <c r="F11344" s="1" t="s">
        <v>18</v>
      </c>
      <c r="G11344" s="1" t="s">
        <v>25</v>
      </c>
      <c r="H11344" s="1" t="s">
        <v>44</v>
      </c>
      <c r="I11344" s="1" t="s">
        <v>282</v>
      </c>
      <c r="J11344" s="1" t="s">
        <v>282</v>
      </c>
      <c r="K11344" s="1">
        <v>1.0</v>
      </c>
      <c r="L11344" s="3">
        <v>41092.0</v>
      </c>
      <c r="M11344" s="3">
        <v>41661.0</v>
      </c>
      <c r="N11344" s="3">
        <v>41661.0</v>
      </c>
    </row>
    <row r="11345">
      <c r="A11345" s="1" t="s">
        <v>40634</v>
      </c>
      <c r="B11345" s="1" t="s">
        <v>40635</v>
      </c>
      <c r="C11345" s="2" t="s">
        <v>40636</v>
      </c>
      <c r="D11345" s="1" t="s">
        <v>40637</v>
      </c>
      <c r="E11345" s="1">
        <v>300000.0</v>
      </c>
      <c r="F11345" s="1" t="s">
        <v>18</v>
      </c>
      <c r="G11345" s="1" t="s">
        <v>25</v>
      </c>
      <c r="H11345" s="1" t="s">
        <v>64</v>
      </c>
      <c r="I11345" s="1" t="s">
        <v>95</v>
      </c>
      <c r="J11345" s="1" t="s">
        <v>95</v>
      </c>
      <c r="K11345" s="1">
        <v>1.0</v>
      </c>
      <c r="L11345" s="3">
        <v>36168.0</v>
      </c>
      <c r="M11345" s="3">
        <v>41919.0</v>
      </c>
      <c r="N11345" s="3">
        <v>41919.0</v>
      </c>
    </row>
    <row r="11346">
      <c r="A11346" s="1" t="s">
        <v>40638</v>
      </c>
      <c r="B11346" s="1" t="s">
        <v>40639</v>
      </c>
      <c r="C11346" s="2" t="s">
        <v>40640</v>
      </c>
      <c r="D11346" s="1" t="s">
        <v>4340</v>
      </c>
      <c r="E11346" s="1">
        <v>236000.0</v>
      </c>
      <c r="F11346" s="1" t="s">
        <v>18</v>
      </c>
      <c r="G11346" s="1" t="s">
        <v>128</v>
      </c>
      <c r="H11346" s="1" t="s">
        <v>5427</v>
      </c>
      <c r="I11346" s="1" t="s">
        <v>5428</v>
      </c>
      <c r="J11346" s="1" t="s">
        <v>5428</v>
      </c>
      <c r="K11346" s="1">
        <v>1.0</v>
      </c>
      <c r="M11346" s="3">
        <v>40451.0</v>
      </c>
      <c r="N11346" s="3">
        <v>40451.0</v>
      </c>
    </row>
    <row r="11347">
      <c r="A11347" s="1" t="s">
        <v>40641</v>
      </c>
      <c r="B11347" s="1" t="s">
        <v>40642</v>
      </c>
      <c r="C11347" s="2" t="s">
        <v>40643</v>
      </c>
      <c r="D11347" s="1" t="s">
        <v>40644</v>
      </c>
      <c r="E11347" s="1">
        <v>2700000.0</v>
      </c>
      <c r="F11347" s="1" t="s">
        <v>18</v>
      </c>
      <c r="G11347" s="1" t="s">
        <v>513</v>
      </c>
      <c r="H11347" s="1">
        <v>34.0</v>
      </c>
      <c r="I11347" s="1" t="s">
        <v>514</v>
      </c>
      <c r="J11347" s="1" t="s">
        <v>515</v>
      </c>
      <c r="K11347" s="1">
        <v>2.0</v>
      </c>
      <c r="L11347" s="3">
        <v>41280.0</v>
      </c>
      <c r="M11347" s="3">
        <v>41184.0</v>
      </c>
      <c r="N11347" s="3">
        <v>41618.0</v>
      </c>
    </row>
    <row r="11348">
      <c r="A11348" s="1" t="s">
        <v>40645</v>
      </c>
      <c r="B11348" s="1" t="s">
        <v>40646</v>
      </c>
      <c r="C11348" s="2" t="s">
        <v>40647</v>
      </c>
      <c r="D11348" s="1" t="s">
        <v>2326</v>
      </c>
      <c r="E11348" s="1">
        <v>1.2E7</v>
      </c>
      <c r="F11348" s="1" t="s">
        <v>18</v>
      </c>
      <c r="G11348" s="1" t="s">
        <v>7268</v>
      </c>
      <c r="H11348" s="1">
        <v>2.0</v>
      </c>
      <c r="I11348" s="1" t="s">
        <v>40648</v>
      </c>
      <c r="J11348" s="1" t="s">
        <v>40649</v>
      </c>
      <c r="K11348" s="1">
        <v>1.0</v>
      </c>
      <c r="L11348" s="3">
        <v>27395.0</v>
      </c>
      <c r="M11348" s="3">
        <v>41411.0</v>
      </c>
      <c r="N11348" s="3">
        <v>41411.0</v>
      </c>
    </row>
    <row r="11349">
      <c r="A11349" s="1" t="s">
        <v>40650</v>
      </c>
      <c r="B11349" s="1" t="s">
        <v>40651</v>
      </c>
      <c r="C11349" s="2" t="s">
        <v>40652</v>
      </c>
      <c r="D11349" s="1" t="s">
        <v>40653</v>
      </c>
      <c r="E11349" s="1">
        <v>5773126.0</v>
      </c>
      <c r="F11349" s="1" t="s">
        <v>18</v>
      </c>
      <c r="G11349" s="1" t="s">
        <v>25</v>
      </c>
      <c r="H11349" s="1" t="s">
        <v>1011</v>
      </c>
      <c r="I11349" s="1" t="s">
        <v>1035</v>
      </c>
      <c r="J11349" s="1" t="s">
        <v>1035</v>
      </c>
      <c r="K11349" s="1">
        <v>6.0</v>
      </c>
      <c r="L11349" s="3">
        <v>39264.0</v>
      </c>
      <c r="M11349" s="3">
        <v>39741.0</v>
      </c>
      <c r="N11349" s="3">
        <v>42087.0</v>
      </c>
    </row>
    <row r="11350">
      <c r="A11350" s="1" t="s">
        <v>40654</v>
      </c>
      <c r="B11350" s="1" t="s">
        <v>40655</v>
      </c>
      <c r="C11350" s="2" t="s">
        <v>40656</v>
      </c>
      <c r="D11350" s="1" t="s">
        <v>40657</v>
      </c>
      <c r="E11350" s="1">
        <v>455000.0</v>
      </c>
      <c r="F11350" s="1" t="s">
        <v>18</v>
      </c>
      <c r="G11350" s="1" t="s">
        <v>25</v>
      </c>
      <c r="H11350" s="1" t="s">
        <v>64</v>
      </c>
      <c r="I11350" s="1" t="s">
        <v>65</v>
      </c>
      <c r="J11350" s="1" t="s">
        <v>71</v>
      </c>
      <c r="K11350" s="1">
        <v>1.0</v>
      </c>
      <c r="L11350" s="3">
        <v>40148.0</v>
      </c>
      <c r="M11350" s="3">
        <v>40179.0</v>
      </c>
      <c r="N11350" s="3">
        <v>40179.0</v>
      </c>
    </row>
    <row r="11351">
      <c r="A11351" s="1" t="s">
        <v>40658</v>
      </c>
      <c r="B11351" s="1" t="s">
        <v>40659</v>
      </c>
      <c r="C11351" s="2" t="s">
        <v>40660</v>
      </c>
      <c r="D11351" s="1" t="s">
        <v>40661</v>
      </c>
      <c r="E11351" s="1">
        <v>1600000.0</v>
      </c>
      <c r="F11351" s="1" t="s">
        <v>18</v>
      </c>
      <c r="K11351" s="1">
        <v>2.0</v>
      </c>
      <c r="L11351" s="3">
        <v>41548.0</v>
      </c>
      <c r="M11351" s="3">
        <v>42169.0</v>
      </c>
      <c r="N11351" s="3">
        <v>42259.0</v>
      </c>
    </row>
    <row r="11352">
      <c r="A11352" s="1" t="s">
        <v>40662</v>
      </c>
      <c r="B11352" s="1" t="s">
        <v>40663</v>
      </c>
      <c r="C11352" s="2" t="s">
        <v>40664</v>
      </c>
      <c r="D11352" s="1" t="s">
        <v>40665</v>
      </c>
      <c r="E11352" s="1">
        <v>1850000.0</v>
      </c>
      <c r="F11352" s="1" t="s">
        <v>18</v>
      </c>
      <c r="G11352" s="1" t="s">
        <v>25</v>
      </c>
      <c r="H11352" s="1" t="s">
        <v>190</v>
      </c>
      <c r="I11352" s="1" t="s">
        <v>191</v>
      </c>
      <c r="J11352" s="1" t="s">
        <v>9419</v>
      </c>
      <c r="K11352" s="1">
        <v>1.0</v>
      </c>
      <c r="L11352" s="3">
        <v>40518.0</v>
      </c>
      <c r="M11352" s="3">
        <v>40817.0</v>
      </c>
      <c r="N11352" s="3">
        <v>40817.0</v>
      </c>
    </row>
    <row r="11353">
      <c r="A11353" s="1" t="s">
        <v>40666</v>
      </c>
      <c r="B11353" s="1" t="s">
        <v>40667</v>
      </c>
      <c r="C11353" s="2" t="s">
        <v>40668</v>
      </c>
      <c r="D11353" s="1" t="s">
        <v>718</v>
      </c>
      <c r="E11353" s="1">
        <v>159455.0</v>
      </c>
      <c r="F11353" s="1" t="s">
        <v>18</v>
      </c>
      <c r="G11353" s="1" t="s">
        <v>128</v>
      </c>
      <c r="H11353" s="1" t="s">
        <v>10572</v>
      </c>
      <c r="I11353" s="1" t="s">
        <v>130</v>
      </c>
      <c r="J11353" s="1" t="s">
        <v>5495</v>
      </c>
      <c r="K11353" s="1">
        <v>1.0</v>
      </c>
      <c r="M11353" s="3">
        <v>40861.0</v>
      </c>
      <c r="N11353" s="3">
        <v>40861.0</v>
      </c>
    </row>
    <row r="11354">
      <c r="A11354" s="1" t="s">
        <v>40669</v>
      </c>
      <c r="B11354" s="1" t="s">
        <v>40670</v>
      </c>
      <c r="C11354" s="2" t="s">
        <v>40671</v>
      </c>
      <c r="E11354" s="1" t="s">
        <v>43</v>
      </c>
      <c r="F11354" s="1" t="s">
        <v>18</v>
      </c>
      <c r="K11354" s="1">
        <v>1.0</v>
      </c>
      <c r="L11354" s="3">
        <v>41459.0</v>
      </c>
      <c r="M11354" s="3">
        <v>42036.0</v>
      </c>
      <c r="N11354" s="3">
        <v>42036.0</v>
      </c>
    </row>
    <row r="11355">
      <c r="A11355" s="1" t="s">
        <v>40672</v>
      </c>
      <c r="B11355" s="1" t="s">
        <v>40673</v>
      </c>
      <c r="C11355" s="2" t="s">
        <v>40674</v>
      </c>
      <c r="D11355" s="1" t="s">
        <v>40675</v>
      </c>
      <c r="E11355" s="1">
        <v>27193.0</v>
      </c>
      <c r="F11355" s="1" t="s">
        <v>18</v>
      </c>
      <c r="G11355" s="1" t="s">
        <v>638</v>
      </c>
      <c r="H11355" s="1">
        <v>7.0</v>
      </c>
      <c r="I11355" s="1" t="s">
        <v>929</v>
      </c>
      <c r="J11355" s="1" t="s">
        <v>929</v>
      </c>
      <c r="K11355" s="1">
        <v>1.0</v>
      </c>
      <c r="L11355" s="3">
        <v>41153.0</v>
      </c>
      <c r="M11355" s="3">
        <v>41306.0</v>
      </c>
      <c r="N11355" s="3">
        <v>41306.0</v>
      </c>
    </row>
    <row r="11356">
      <c r="A11356" s="1" t="s">
        <v>40676</v>
      </c>
      <c r="B11356" s="1" t="s">
        <v>40677</v>
      </c>
      <c r="C11356" s="2" t="s">
        <v>40678</v>
      </c>
      <c r="D11356" s="1" t="s">
        <v>40679</v>
      </c>
      <c r="E11356" s="1" t="s">
        <v>43</v>
      </c>
      <c r="F11356" s="1" t="s">
        <v>18</v>
      </c>
      <c r="G11356" s="1" t="s">
        <v>25</v>
      </c>
      <c r="H11356" s="1" t="s">
        <v>44</v>
      </c>
      <c r="I11356" s="1" t="s">
        <v>282</v>
      </c>
      <c r="J11356" s="1" t="s">
        <v>282</v>
      </c>
      <c r="K11356" s="1">
        <v>1.0</v>
      </c>
      <c r="L11356" s="3">
        <v>41275.0</v>
      </c>
      <c r="M11356" s="3">
        <v>41365.0</v>
      </c>
      <c r="N11356" s="3">
        <v>41365.0</v>
      </c>
    </row>
    <row r="11357">
      <c r="A11357" s="1" t="s">
        <v>40680</v>
      </c>
      <c r="B11357" s="1" t="s">
        <v>40681</v>
      </c>
      <c r="C11357" s="2" t="s">
        <v>40682</v>
      </c>
      <c r="D11357" s="1" t="s">
        <v>40683</v>
      </c>
      <c r="E11357" s="1">
        <v>8.8949999E7</v>
      </c>
      <c r="F11357" s="1" t="s">
        <v>18</v>
      </c>
      <c r="G11357" s="1" t="s">
        <v>25</v>
      </c>
      <c r="H11357" s="1" t="s">
        <v>286</v>
      </c>
      <c r="I11357" s="1" t="s">
        <v>1030</v>
      </c>
      <c r="J11357" s="1" t="s">
        <v>1030</v>
      </c>
      <c r="K11357" s="1">
        <v>4.0</v>
      </c>
      <c r="L11357" s="3">
        <v>40664.0</v>
      </c>
      <c r="M11357" s="3">
        <v>40739.0</v>
      </c>
      <c r="N11357" s="3">
        <v>42275.0</v>
      </c>
    </row>
    <row r="11358">
      <c r="A11358" s="1" t="s">
        <v>40684</v>
      </c>
      <c r="B11358" s="1" t="s">
        <v>40685</v>
      </c>
      <c r="C11358" s="2" t="s">
        <v>40686</v>
      </c>
      <c r="D11358" s="1" t="s">
        <v>56</v>
      </c>
      <c r="E11358" s="1">
        <v>1.22E8</v>
      </c>
      <c r="F11358" s="1" t="s">
        <v>113</v>
      </c>
      <c r="G11358" s="1" t="s">
        <v>25</v>
      </c>
      <c r="H11358" s="1" t="s">
        <v>158</v>
      </c>
      <c r="I11358" s="1" t="s">
        <v>244</v>
      </c>
      <c r="J11358" s="1" t="s">
        <v>40687</v>
      </c>
      <c r="K11358" s="1">
        <v>5.0</v>
      </c>
      <c r="L11358" s="3">
        <v>39814.0</v>
      </c>
      <c r="M11358" s="3">
        <v>40553.0</v>
      </c>
      <c r="N11358" s="3">
        <v>41876.0</v>
      </c>
    </row>
    <row r="11359">
      <c r="A11359" s="1" t="s">
        <v>40688</v>
      </c>
      <c r="B11359" s="1" t="s">
        <v>40689</v>
      </c>
      <c r="C11359" s="2" t="s">
        <v>40690</v>
      </c>
      <c r="D11359" s="1" t="s">
        <v>40691</v>
      </c>
      <c r="E11359" s="1" t="s">
        <v>43</v>
      </c>
      <c r="F11359" s="1" t="s">
        <v>18</v>
      </c>
      <c r="G11359" s="1" t="s">
        <v>552</v>
      </c>
      <c r="H11359" s="1">
        <v>53.0</v>
      </c>
      <c r="I11359" s="1" t="s">
        <v>40692</v>
      </c>
      <c r="J11359" s="1" t="s">
        <v>40692</v>
      </c>
      <c r="K11359" s="1">
        <v>2.0</v>
      </c>
      <c r="L11359" s="3">
        <v>41934.0</v>
      </c>
      <c r="M11359" s="3">
        <v>41931.0</v>
      </c>
      <c r="N11359" s="3">
        <v>42025.0</v>
      </c>
    </row>
    <row r="11360">
      <c r="A11360" s="1" t="s">
        <v>40693</v>
      </c>
      <c r="B11360" s="1" t="s">
        <v>40694</v>
      </c>
      <c r="C11360" s="2" t="s">
        <v>40695</v>
      </c>
      <c r="D11360" s="1" t="s">
        <v>36</v>
      </c>
      <c r="E11360" s="1">
        <v>1000000.0</v>
      </c>
      <c r="F11360" s="1" t="s">
        <v>18</v>
      </c>
      <c r="G11360" s="1" t="s">
        <v>25</v>
      </c>
      <c r="H11360" s="1" t="s">
        <v>64</v>
      </c>
      <c r="I11360" s="1" t="s">
        <v>65</v>
      </c>
      <c r="J11360" s="1" t="s">
        <v>271</v>
      </c>
      <c r="K11360" s="1">
        <v>1.0</v>
      </c>
      <c r="L11360" s="3">
        <v>40848.0</v>
      </c>
      <c r="M11360" s="3">
        <v>41061.0</v>
      </c>
      <c r="N11360" s="3">
        <v>41061.0</v>
      </c>
    </row>
    <row r="11361">
      <c r="A11361" s="1" t="s">
        <v>40696</v>
      </c>
      <c r="B11361" s="1" t="s">
        <v>40697</v>
      </c>
      <c r="C11361" s="2" t="s">
        <v>40698</v>
      </c>
      <c r="D11361" s="1" t="s">
        <v>40699</v>
      </c>
      <c r="E11361" s="1">
        <v>72066.807269164</v>
      </c>
      <c r="F11361" s="1" t="s">
        <v>18</v>
      </c>
      <c r="G11361" s="1" t="s">
        <v>1062</v>
      </c>
      <c r="H11361" s="1">
        <v>16.0</v>
      </c>
      <c r="I11361" s="1" t="s">
        <v>1704</v>
      </c>
      <c r="J11361" s="1" t="s">
        <v>1704</v>
      </c>
      <c r="K11361" s="1">
        <v>2.0</v>
      </c>
      <c r="L11361" s="3">
        <v>41275.0</v>
      </c>
      <c r="M11361" s="3">
        <v>42098.0</v>
      </c>
      <c r="N11361" s="3">
        <v>42186.0</v>
      </c>
    </row>
    <row r="11362">
      <c r="A11362" s="1" t="s">
        <v>40700</v>
      </c>
      <c r="B11362" s="1" t="s">
        <v>40701</v>
      </c>
      <c r="C11362" s="2" t="s">
        <v>40702</v>
      </c>
      <c r="D11362" s="1" t="s">
        <v>40703</v>
      </c>
      <c r="E11362" s="1">
        <v>2.0E7</v>
      </c>
      <c r="F11362" s="1" t="s">
        <v>18</v>
      </c>
      <c r="G11362" s="1" t="s">
        <v>347</v>
      </c>
      <c r="H11362" s="1">
        <v>6.0</v>
      </c>
      <c r="I11362" s="1" t="s">
        <v>12865</v>
      </c>
      <c r="J11362" s="1" t="s">
        <v>12865</v>
      </c>
      <c r="K11362" s="1">
        <v>1.0</v>
      </c>
      <c r="L11362" s="3">
        <v>39741.0</v>
      </c>
      <c r="M11362" s="3">
        <v>40015.0</v>
      </c>
      <c r="N11362" s="3">
        <v>40015.0</v>
      </c>
    </row>
    <row r="11363">
      <c r="A11363" s="1" t="s">
        <v>40704</v>
      </c>
      <c r="B11363" s="1" t="s">
        <v>40705</v>
      </c>
      <c r="E11363" s="1" t="s">
        <v>43</v>
      </c>
      <c r="F11363" s="1" t="s">
        <v>18</v>
      </c>
      <c r="G11363" s="1" t="s">
        <v>25</v>
      </c>
      <c r="H11363" s="1" t="s">
        <v>286</v>
      </c>
      <c r="I11363" s="1" t="s">
        <v>1030</v>
      </c>
      <c r="J11363" s="1" t="s">
        <v>40706</v>
      </c>
      <c r="K11363" s="1">
        <v>1.0</v>
      </c>
      <c r="M11363" s="3">
        <v>41426.0</v>
      </c>
      <c r="N11363" s="3">
        <v>41426.0</v>
      </c>
    </row>
    <row r="11364">
      <c r="A11364" s="1" t="s">
        <v>40707</v>
      </c>
      <c r="B11364" s="1" t="s">
        <v>40708</v>
      </c>
      <c r="D11364" s="1" t="s">
        <v>2326</v>
      </c>
      <c r="E11364" s="1" t="s">
        <v>43</v>
      </c>
      <c r="F11364" s="1" t="s">
        <v>18</v>
      </c>
      <c r="G11364" s="1" t="s">
        <v>25</v>
      </c>
      <c r="H11364" s="1" t="s">
        <v>121</v>
      </c>
      <c r="I11364" s="1" t="s">
        <v>946</v>
      </c>
      <c r="J11364" s="1" t="s">
        <v>40709</v>
      </c>
      <c r="K11364" s="1">
        <v>1.0</v>
      </c>
      <c r="L11364" s="3">
        <v>41791.0</v>
      </c>
      <c r="M11364" s="3">
        <v>42004.0</v>
      </c>
      <c r="N11364" s="3">
        <v>42004.0</v>
      </c>
    </row>
    <row r="11365">
      <c r="A11365" s="1" t="s">
        <v>40710</v>
      </c>
      <c r="B11365" s="1" t="s">
        <v>40711</v>
      </c>
      <c r="C11365" s="2" t="s">
        <v>40712</v>
      </c>
      <c r="D11365" s="1" t="s">
        <v>40713</v>
      </c>
      <c r="E11365" s="1">
        <v>110000.0</v>
      </c>
      <c r="F11365" s="1" t="s">
        <v>207</v>
      </c>
      <c r="K11365" s="1">
        <v>1.0</v>
      </c>
      <c r="L11365" s="3">
        <v>42170.0</v>
      </c>
      <c r="M11365" s="3">
        <v>42180.0</v>
      </c>
      <c r="N11365" s="3">
        <v>42180.0</v>
      </c>
    </row>
    <row r="11366">
      <c r="A11366" s="1" t="s">
        <v>40714</v>
      </c>
      <c r="B11366" s="1" t="s">
        <v>40715</v>
      </c>
      <c r="C11366" s="2" t="s">
        <v>40716</v>
      </c>
      <c r="D11366" s="1" t="s">
        <v>40717</v>
      </c>
      <c r="E11366" s="1" t="s">
        <v>43</v>
      </c>
      <c r="F11366" s="1" t="s">
        <v>18</v>
      </c>
      <c r="G11366" s="1" t="s">
        <v>25</v>
      </c>
      <c r="H11366" s="1" t="s">
        <v>99</v>
      </c>
      <c r="I11366" s="1" t="s">
        <v>3295</v>
      </c>
      <c r="J11366" s="1" t="s">
        <v>16017</v>
      </c>
      <c r="K11366" s="1">
        <v>1.0</v>
      </c>
      <c r="L11366" s="3">
        <v>40889.0</v>
      </c>
      <c r="M11366" s="3">
        <v>41107.0</v>
      </c>
      <c r="N11366" s="3">
        <v>41107.0</v>
      </c>
    </row>
    <row r="11367">
      <c r="A11367" s="1" t="s">
        <v>40718</v>
      </c>
      <c r="B11367" s="1" t="s">
        <v>40719</v>
      </c>
      <c r="E11367" s="1" t="s">
        <v>43</v>
      </c>
      <c r="F11367" s="1" t="s">
        <v>207</v>
      </c>
      <c r="K11367" s="1">
        <v>1.0</v>
      </c>
      <c r="M11367" s="3">
        <v>37987.0</v>
      </c>
      <c r="N11367" s="3">
        <v>37987.0</v>
      </c>
    </row>
    <row r="11368">
      <c r="A11368" s="1" t="s">
        <v>40720</v>
      </c>
      <c r="B11368" s="1" t="s">
        <v>40721</v>
      </c>
      <c r="C11368" s="2" t="s">
        <v>40722</v>
      </c>
      <c r="E11368" s="1" t="s">
        <v>43</v>
      </c>
      <c r="F11368" s="1" t="s">
        <v>18</v>
      </c>
      <c r="K11368" s="1">
        <v>1.0</v>
      </c>
      <c r="M11368" s="3">
        <v>41395.0</v>
      </c>
      <c r="N11368" s="3">
        <v>41395.0</v>
      </c>
    </row>
    <row r="11369">
      <c r="A11369" s="1" t="s">
        <v>40723</v>
      </c>
      <c r="B11369" s="1" t="s">
        <v>40724</v>
      </c>
      <c r="C11369" s="2" t="s">
        <v>40725</v>
      </c>
      <c r="D11369" s="1" t="s">
        <v>75</v>
      </c>
      <c r="E11369" s="1">
        <v>6515643.0</v>
      </c>
      <c r="F11369" s="1" t="s">
        <v>113</v>
      </c>
      <c r="G11369" s="1" t="s">
        <v>25</v>
      </c>
      <c r="H11369" s="1" t="s">
        <v>99</v>
      </c>
      <c r="I11369" s="1" t="s">
        <v>100</v>
      </c>
      <c r="J11369" s="1" t="s">
        <v>9662</v>
      </c>
      <c r="K11369" s="1">
        <v>1.0</v>
      </c>
      <c r="L11369" s="3">
        <v>29952.0</v>
      </c>
      <c r="M11369" s="3">
        <v>39962.0</v>
      </c>
      <c r="N11369" s="3">
        <v>39962.0</v>
      </c>
    </row>
    <row r="11370">
      <c r="A11370" s="1" t="s">
        <v>40726</v>
      </c>
      <c r="B11370" s="1" t="s">
        <v>40727</v>
      </c>
      <c r="C11370" s="2" t="s">
        <v>40728</v>
      </c>
      <c r="D11370" s="1" t="s">
        <v>40729</v>
      </c>
      <c r="E11370" s="1">
        <v>1500000.0</v>
      </c>
      <c r="F11370" s="1" t="s">
        <v>18</v>
      </c>
      <c r="K11370" s="1">
        <v>2.0</v>
      </c>
      <c r="L11370" s="3">
        <v>41008.0</v>
      </c>
      <c r="M11370" s="3">
        <v>41445.0</v>
      </c>
      <c r="N11370" s="3">
        <v>41445.0</v>
      </c>
    </row>
    <row r="11371">
      <c r="A11371" s="1" t="s">
        <v>40730</v>
      </c>
      <c r="B11371" s="1" t="s">
        <v>40731</v>
      </c>
      <c r="C11371" s="2" t="s">
        <v>40732</v>
      </c>
      <c r="D11371" s="1" t="s">
        <v>40733</v>
      </c>
      <c r="E11371" s="1">
        <v>800000.0</v>
      </c>
      <c r="F11371" s="1" t="s">
        <v>18</v>
      </c>
      <c r="G11371" s="1" t="s">
        <v>25</v>
      </c>
      <c r="H11371" s="1" t="s">
        <v>208</v>
      </c>
      <c r="I11371" s="1" t="s">
        <v>6943</v>
      </c>
      <c r="J11371" s="1" t="s">
        <v>6943</v>
      </c>
      <c r="K11371" s="1">
        <v>2.0</v>
      </c>
      <c r="L11371" s="3">
        <v>41426.0</v>
      </c>
      <c r="M11371" s="3">
        <v>41275.0</v>
      </c>
      <c r="N11371" s="3">
        <v>41885.0</v>
      </c>
    </row>
    <row r="11372">
      <c r="A11372" s="1" t="s">
        <v>40734</v>
      </c>
      <c r="B11372" s="1" t="s">
        <v>40735</v>
      </c>
      <c r="C11372" s="2" t="s">
        <v>40736</v>
      </c>
      <c r="E11372" s="1">
        <v>2000000.0</v>
      </c>
      <c r="F11372" s="1" t="s">
        <v>18</v>
      </c>
      <c r="G11372" s="1" t="s">
        <v>4153</v>
      </c>
      <c r="H11372" s="1">
        <v>40.0</v>
      </c>
      <c r="I11372" s="1" t="s">
        <v>4154</v>
      </c>
      <c r="J11372" s="1" t="s">
        <v>4154</v>
      </c>
      <c r="K11372" s="1">
        <v>1.0</v>
      </c>
      <c r="M11372" s="3">
        <v>42334.0</v>
      </c>
      <c r="N11372" s="3">
        <v>42334.0</v>
      </c>
    </row>
    <row r="11373">
      <c r="A11373" s="1" t="s">
        <v>40737</v>
      </c>
      <c r="B11373" s="1" t="s">
        <v>40738</v>
      </c>
      <c r="C11373" s="2" t="s">
        <v>40739</v>
      </c>
      <c r="D11373" s="1" t="s">
        <v>42</v>
      </c>
      <c r="E11373" s="1">
        <v>694281.0</v>
      </c>
      <c r="F11373" s="1" t="s">
        <v>18</v>
      </c>
      <c r="G11373" s="1" t="s">
        <v>25</v>
      </c>
      <c r="H11373" s="1" t="s">
        <v>142</v>
      </c>
      <c r="I11373" s="1" t="s">
        <v>143</v>
      </c>
      <c r="J11373" s="1" t="s">
        <v>40740</v>
      </c>
      <c r="K11373" s="1">
        <v>1.0</v>
      </c>
      <c r="L11373" s="3">
        <v>39814.0</v>
      </c>
      <c r="M11373" s="3">
        <v>41113.0</v>
      </c>
      <c r="N11373" s="3">
        <v>41113.0</v>
      </c>
    </row>
    <row r="11374">
      <c r="A11374" s="1" t="s">
        <v>40741</v>
      </c>
      <c r="B11374" s="1" t="s">
        <v>40742</v>
      </c>
      <c r="C11374" s="2" t="s">
        <v>40743</v>
      </c>
      <c r="D11374" s="1" t="s">
        <v>40744</v>
      </c>
      <c r="E11374" s="1">
        <v>200000.0</v>
      </c>
      <c r="F11374" s="1" t="s">
        <v>18</v>
      </c>
      <c r="G11374" s="1" t="s">
        <v>25</v>
      </c>
      <c r="H11374" s="1" t="s">
        <v>286</v>
      </c>
      <c r="I11374" s="1" t="s">
        <v>578</v>
      </c>
      <c r="J11374" s="1" t="s">
        <v>578</v>
      </c>
      <c r="K11374" s="1">
        <v>2.0</v>
      </c>
      <c r="M11374" s="3">
        <v>41878.0</v>
      </c>
      <c r="N11374" s="3">
        <v>41878.0</v>
      </c>
    </row>
    <row r="11375">
      <c r="A11375" s="1" t="s">
        <v>40745</v>
      </c>
      <c r="B11375" s="1" t="s">
        <v>40746</v>
      </c>
      <c r="C11375" s="2" t="s">
        <v>40747</v>
      </c>
      <c r="D11375" s="1" t="s">
        <v>3814</v>
      </c>
      <c r="E11375" s="1">
        <v>1500000.0</v>
      </c>
      <c r="F11375" s="1" t="s">
        <v>18</v>
      </c>
      <c r="G11375" s="1" t="s">
        <v>25</v>
      </c>
      <c r="H11375" s="1" t="s">
        <v>3162</v>
      </c>
      <c r="I11375" s="1" t="s">
        <v>3163</v>
      </c>
      <c r="J11375" s="1" t="s">
        <v>3164</v>
      </c>
      <c r="K11375" s="1">
        <v>2.0</v>
      </c>
      <c r="L11375" s="3">
        <v>40544.0</v>
      </c>
      <c r="M11375" s="3">
        <v>41877.0</v>
      </c>
      <c r="N11375" s="3">
        <v>42009.0</v>
      </c>
    </row>
    <row r="11376">
      <c r="A11376" s="1" t="s">
        <v>40748</v>
      </c>
      <c r="B11376" s="1" t="s">
        <v>40749</v>
      </c>
      <c r="C11376" s="2" t="s">
        <v>40750</v>
      </c>
      <c r="D11376" s="1" t="s">
        <v>56</v>
      </c>
      <c r="E11376" s="1">
        <v>5000000.0</v>
      </c>
      <c r="F11376" s="1" t="s">
        <v>18</v>
      </c>
      <c r="G11376" s="1" t="s">
        <v>25</v>
      </c>
      <c r="H11376" s="1" t="s">
        <v>286</v>
      </c>
      <c r="I11376" s="1" t="s">
        <v>874</v>
      </c>
      <c r="J11376" s="1" t="s">
        <v>874</v>
      </c>
      <c r="K11376" s="1">
        <v>2.0</v>
      </c>
      <c r="L11376" s="3">
        <v>41030.0</v>
      </c>
      <c r="M11376" s="3">
        <v>41032.0</v>
      </c>
      <c r="N11376" s="3">
        <v>41480.0</v>
      </c>
    </row>
    <row r="11377">
      <c r="A11377" s="1" t="s">
        <v>40751</v>
      </c>
      <c r="B11377" s="1" t="s">
        <v>40752</v>
      </c>
      <c r="C11377" s="2" t="s">
        <v>40753</v>
      </c>
      <c r="D11377" s="1" t="s">
        <v>40754</v>
      </c>
      <c r="E11377" s="1">
        <v>119615.0</v>
      </c>
      <c r="F11377" s="1" t="s">
        <v>18</v>
      </c>
      <c r="G11377" s="1" t="s">
        <v>8005</v>
      </c>
      <c r="H11377" s="1">
        <v>1.0</v>
      </c>
      <c r="I11377" s="1" t="s">
        <v>8006</v>
      </c>
      <c r="J11377" s="1" t="s">
        <v>8006</v>
      </c>
      <c r="K11377" s="1">
        <v>2.0</v>
      </c>
      <c r="L11377" s="3">
        <v>40758.0</v>
      </c>
      <c r="M11377" s="3">
        <v>40858.0</v>
      </c>
      <c r="N11377" s="3">
        <v>41331.0</v>
      </c>
    </row>
    <row r="11378">
      <c r="A11378" s="1" t="s">
        <v>40755</v>
      </c>
      <c r="B11378" s="1" t="s">
        <v>40756</v>
      </c>
      <c r="C11378" s="2" t="s">
        <v>40757</v>
      </c>
      <c r="D11378" s="1" t="s">
        <v>40758</v>
      </c>
      <c r="E11378" s="1">
        <v>3.41E7</v>
      </c>
      <c r="F11378" s="1" t="s">
        <v>113</v>
      </c>
      <c r="G11378" s="1" t="s">
        <v>25</v>
      </c>
      <c r="H11378" s="1" t="s">
        <v>64</v>
      </c>
      <c r="I11378" s="1" t="s">
        <v>65</v>
      </c>
      <c r="J11378" s="1" t="s">
        <v>27112</v>
      </c>
      <c r="K11378" s="1">
        <v>3.0</v>
      </c>
      <c r="L11378" s="3">
        <v>37987.0</v>
      </c>
      <c r="M11378" s="3">
        <v>38588.0</v>
      </c>
      <c r="N11378" s="3">
        <v>40455.0</v>
      </c>
    </row>
    <row r="11379">
      <c r="A11379" s="1" t="s">
        <v>40759</v>
      </c>
      <c r="B11379" s="1" t="s">
        <v>40760</v>
      </c>
      <c r="C11379" s="2" t="s">
        <v>40761</v>
      </c>
      <c r="D11379" s="1" t="s">
        <v>7824</v>
      </c>
      <c r="E11379" s="1" t="s">
        <v>43</v>
      </c>
      <c r="F11379" s="1" t="s">
        <v>18</v>
      </c>
      <c r="G11379" s="1" t="s">
        <v>25</v>
      </c>
      <c r="H11379" s="1" t="s">
        <v>64</v>
      </c>
      <c r="I11379" s="1" t="s">
        <v>65</v>
      </c>
      <c r="J11379" s="1" t="s">
        <v>606</v>
      </c>
      <c r="K11379" s="1">
        <v>2.0</v>
      </c>
      <c r="L11379" s="3">
        <v>38718.0</v>
      </c>
      <c r="M11379" s="3">
        <v>42327.0</v>
      </c>
      <c r="N11379" s="3">
        <v>42327.0</v>
      </c>
    </row>
    <row r="11380">
      <c r="A11380" s="1" t="s">
        <v>40762</v>
      </c>
      <c r="B11380" s="1" t="s">
        <v>40763</v>
      </c>
      <c r="C11380" s="2" t="s">
        <v>40764</v>
      </c>
      <c r="D11380" s="1" t="s">
        <v>40765</v>
      </c>
      <c r="E11380" s="1">
        <v>1600000.0</v>
      </c>
      <c r="F11380" s="1" t="s">
        <v>18</v>
      </c>
      <c r="G11380" s="1" t="s">
        <v>25</v>
      </c>
      <c r="H11380" s="1" t="s">
        <v>106</v>
      </c>
      <c r="I11380" s="1" t="s">
        <v>107</v>
      </c>
      <c r="J11380" s="1" t="s">
        <v>108</v>
      </c>
      <c r="K11380" s="1">
        <v>1.0</v>
      </c>
      <c r="L11380" s="3">
        <v>41306.0</v>
      </c>
      <c r="M11380" s="3">
        <v>42179.0</v>
      </c>
      <c r="N11380" s="3">
        <v>42179.0</v>
      </c>
    </row>
    <row r="11381">
      <c r="A11381" s="1" t="s">
        <v>40766</v>
      </c>
      <c r="B11381" s="1" t="s">
        <v>40767</v>
      </c>
      <c r="D11381" s="1" t="s">
        <v>40768</v>
      </c>
      <c r="E11381" s="1">
        <v>50000.0</v>
      </c>
      <c r="F11381" s="1" t="s">
        <v>18</v>
      </c>
      <c r="G11381" s="1" t="s">
        <v>479</v>
      </c>
      <c r="I11381" s="1" t="s">
        <v>480</v>
      </c>
      <c r="J11381" s="1" t="s">
        <v>480</v>
      </c>
      <c r="K11381" s="1">
        <v>1.0</v>
      </c>
      <c r="L11381" s="3">
        <v>40544.0</v>
      </c>
      <c r="M11381" s="3">
        <v>40544.0</v>
      </c>
      <c r="N11381" s="3">
        <v>40544.0</v>
      </c>
    </row>
    <row r="11382">
      <c r="A11382" s="1" t="s">
        <v>40769</v>
      </c>
      <c r="B11382" s="1" t="s">
        <v>40770</v>
      </c>
      <c r="C11382" s="2" t="s">
        <v>40771</v>
      </c>
      <c r="D11382" s="1" t="s">
        <v>40772</v>
      </c>
      <c r="E11382" s="1">
        <v>500000.0</v>
      </c>
      <c r="F11382" s="1" t="s">
        <v>18</v>
      </c>
      <c r="G11382" s="1" t="s">
        <v>165</v>
      </c>
      <c r="H11382" s="1" t="s">
        <v>172</v>
      </c>
      <c r="I11382" s="1" t="s">
        <v>173</v>
      </c>
      <c r="J11382" s="1" t="s">
        <v>173</v>
      </c>
      <c r="K11382" s="1">
        <v>1.0</v>
      </c>
      <c r="L11382" s="3">
        <v>40841.0</v>
      </c>
      <c r="M11382" s="3">
        <v>41782.0</v>
      </c>
      <c r="N11382" s="3">
        <v>41782.0</v>
      </c>
    </row>
    <row r="11383">
      <c r="A11383" s="1" t="s">
        <v>40773</v>
      </c>
      <c r="B11383" s="1" t="s">
        <v>40774</v>
      </c>
      <c r="C11383" s="2" t="s">
        <v>40775</v>
      </c>
      <c r="E11383" s="1">
        <v>15000.0</v>
      </c>
      <c r="F11383" s="1" t="s">
        <v>18</v>
      </c>
      <c r="G11383" s="1" t="s">
        <v>19</v>
      </c>
      <c r="H11383" s="1">
        <v>19.0</v>
      </c>
      <c r="I11383" s="1" t="s">
        <v>474</v>
      </c>
      <c r="J11383" s="1" t="s">
        <v>474</v>
      </c>
      <c r="K11383" s="1">
        <v>1.0</v>
      </c>
      <c r="L11383" s="3">
        <v>42019.0</v>
      </c>
      <c r="M11383" s="3">
        <v>42212.0</v>
      </c>
      <c r="N11383" s="3">
        <v>42212.0</v>
      </c>
    </row>
    <row r="11384">
      <c r="A11384" s="1" t="s">
        <v>40776</v>
      </c>
      <c r="B11384" s="1" t="s">
        <v>40777</v>
      </c>
      <c r="C11384" s="2" t="s">
        <v>40778</v>
      </c>
      <c r="D11384" s="1" t="s">
        <v>40779</v>
      </c>
      <c r="E11384" s="1">
        <v>595000.0</v>
      </c>
      <c r="F11384" s="1" t="s">
        <v>18</v>
      </c>
      <c r="G11384" s="1" t="s">
        <v>25</v>
      </c>
      <c r="H11384" s="1" t="s">
        <v>44</v>
      </c>
      <c r="I11384" s="1" t="s">
        <v>282</v>
      </c>
      <c r="J11384" s="1" t="s">
        <v>282</v>
      </c>
      <c r="K11384" s="1">
        <v>2.0</v>
      </c>
      <c r="L11384" s="3">
        <v>40909.0</v>
      </c>
      <c r="M11384" s="3">
        <v>41712.0</v>
      </c>
      <c r="N11384" s="3">
        <v>41886.0</v>
      </c>
    </row>
    <row r="11385">
      <c r="A11385" s="1" t="s">
        <v>40780</v>
      </c>
      <c r="B11385" s="1" t="s">
        <v>40781</v>
      </c>
      <c r="C11385" s="2" t="s">
        <v>40782</v>
      </c>
      <c r="E11385" s="1" t="s">
        <v>43</v>
      </c>
      <c r="F11385" s="1" t="s">
        <v>207</v>
      </c>
      <c r="K11385" s="1">
        <v>1.0</v>
      </c>
      <c r="L11385" s="3">
        <v>41944.0</v>
      </c>
      <c r="M11385" s="3">
        <v>41944.0</v>
      </c>
      <c r="N11385" s="3">
        <v>41944.0</v>
      </c>
    </row>
    <row r="11386">
      <c r="A11386" s="1" t="s">
        <v>40783</v>
      </c>
      <c r="B11386" s="1" t="s">
        <v>40784</v>
      </c>
      <c r="C11386" s="2" t="s">
        <v>40785</v>
      </c>
      <c r="D11386" s="1" t="s">
        <v>1072</v>
      </c>
      <c r="E11386" s="1">
        <v>150000.0</v>
      </c>
      <c r="F11386" s="1" t="s">
        <v>18</v>
      </c>
      <c r="G11386" s="1" t="s">
        <v>19</v>
      </c>
      <c r="H11386" s="1">
        <v>16.0</v>
      </c>
      <c r="I11386" s="1" t="s">
        <v>20</v>
      </c>
      <c r="J11386" s="1" t="s">
        <v>20</v>
      </c>
      <c r="K11386" s="1">
        <v>1.0</v>
      </c>
      <c r="L11386" s="3">
        <v>41275.0</v>
      </c>
      <c r="M11386" s="3">
        <v>42253.0</v>
      </c>
      <c r="N11386" s="3">
        <v>42253.0</v>
      </c>
    </row>
    <row r="11387">
      <c r="A11387" s="1" t="s">
        <v>40786</v>
      </c>
      <c r="B11387" s="1" t="s">
        <v>40787</v>
      </c>
      <c r="C11387" s="2" t="s">
        <v>40788</v>
      </c>
      <c r="D11387" s="1" t="s">
        <v>40789</v>
      </c>
      <c r="E11387" s="1">
        <v>1750000.0</v>
      </c>
      <c r="F11387" s="1" t="s">
        <v>18</v>
      </c>
      <c r="G11387" s="1" t="s">
        <v>25</v>
      </c>
      <c r="H11387" s="1" t="s">
        <v>64</v>
      </c>
      <c r="I11387" s="1" t="s">
        <v>65</v>
      </c>
      <c r="J11387" s="1" t="s">
        <v>71</v>
      </c>
      <c r="K11387" s="1">
        <v>3.0</v>
      </c>
      <c r="M11387" s="3">
        <v>42047.0</v>
      </c>
      <c r="N11387" s="3">
        <v>42194.0</v>
      </c>
    </row>
    <row r="11388">
      <c r="A11388" s="1" t="s">
        <v>40790</v>
      </c>
      <c r="B11388" s="1" t="s">
        <v>40791</v>
      </c>
      <c r="C11388" s="2" t="s">
        <v>40792</v>
      </c>
      <c r="D11388" s="1" t="s">
        <v>40793</v>
      </c>
      <c r="E11388" s="1">
        <v>1.09455816E8</v>
      </c>
      <c r="F11388" s="1" t="s">
        <v>18</v>
      </c>
      <c r="G11388" s="1" t="s">
        <v>25</v>
      </c>
      <c r="H11388" s="1" t="s">
        <v>430</v>
      </c>
      <c r="I11388" s="1" t="s">
        <v>528</v>
      </c>
      <c r="J11388" s="1" t="s">
        <v>3661</v>
      </c>
      <c r="K11388" s="1">
        <v>5.0</v>
      </c>
      <c r="L11388" s="3">
        <v>38718.0</v>
      </c>
      <c r="M11388" s="3">
        <v>39105.0</v>
      </c>
      <c r="N11388" s="3">
        <v>41752.0</v>
      </c>
    </row>
    <row r="11389">
      <c r="A11389" s="1" t="s">
        <v>40794</v>
      </c>
      <c r="B11389" s="1" t="s">
        <v>40795</v>
      </c>
      <c r="C11389" s="2" t="s">
        <v>40796</v>
      </c>
      <c r="D11389" s="1" t="s">
        <v>56</v>
      </c>
      <c r="E11389" s="1">
        <v>7745523.0</v>
      </c>
      <c r="F11389" s="1" t="s">
        <v>18</v>
      </c>
      <c r="G11389" s="1" t="s">
        <v>25</v>
      </c>
      <c r="H11389" s="1" t="s">
        <v>121</v>
      </c>
      <c r="I11389" s="1" t="s">
        <v>528</v>
      </c>
      <c r="J11389" s="1" t="s">
        <v>634</v>
      </c>
      <c r="K11389" s="1">
        <v>3.0</v>
      </c>
      <c r="M11389" s="3">
        <v>40857.0</v>
      </c>
      <c r="N11389" s="3">
        <v>41807.0</v>
      </c>
    </row>
    <row r="11390">
      <c r="A11390" s="1" t="s">
        <v>40797</v>
      </c>
      <c r="B11390" s="1" t="s">
        <v>40798</v>
      </c>
      <c r="C11390" s="2" t="s">
        <v>40799</v>
      </c>
      <c r="D11390" s="1" t="s">
        <v>40800</v>
      </c>
      <c r="E11390" s="1">
        <v>165000.0</v>
      </c>
      <c r="F11390" s="1" t="s">
        <v>18</v>
      </c>
      <c r="G11390" s="1" t="s">
        <v>25</v>
      </c>
      <c r="H11390" s="1" t="s">
        <v>44</v>
      </c>
      <c r="I11390" s="1" t="s">
        <v>282</v>
      </c>
      <c r="J11390" s="1" t="s">
        <v>282</v>
      </c>
      <c r="K11390" s="1">
        <v>1.0</v>
      </c>
      <c r="L11390" s="3">
        <v>41153.0</v>
      </c>
      <c r="M11390" s="3">
        <v>41548.0</v>
      </c>
      <c r="N11390" s="3">
        <v>41548.0</v>
      </c>
    </row>
    <row r="11391">
      <c r="A11391" s="1" t="s">
        <v>40801</v>
      </c>
      <c r="B11391" s="1" t="s">
        <v>40802</v>
      </c>
      <c r="C11391" s="2" t="s">
        <v>40803</v>
      </c>
      <c r="D11391" s="1" t="s">
        <v>75</v>
      </c>
      <c r="E11391" s="1">
        <v>65000.0</v>
      </c>
      <c r="F11391" s="1" t="s">
        <v>18</v>
      </c>
      <c r="G11391" s="1" t="s">
        <v>76</v>
      </c>
      <c r="H11391" s="1">
        <v>12.0</v>
      </c>
      <c r="I11391" s="1" t="s">
        <v>77</v>
      </c>
      <c r="J11391" s="1" t="s">
        <v>77</v>
      </c>
      <c r="K11391" s="1">
        <v>2.0</v>
      </c>
      <c r="L11391" s="3">
        <v>41275.0</v>
      </c>
      <c r="M11391" s="3">
        <v>41509.0</v>
      </c>
      <c r="N11391" s="3">
        <v>41883.0</v>
      </c>
    </row>
    <row r="11392">
      <c r="A11392" s="1" t="s">
        <v>40804</v>
      </c>
      <c r="B11392" s="1" t="s">
        <v>40805</v>
      </c>
      <c r="C11392" s="2" t="s">
        <v>40806</v>
      </c>
      <c r="D11392" s="1" t="s">
        <v>15787</v>
      </c>
      <c r="E11392" s="1" t="s">
        <v>43</v>
      </c>
      <c r="F11392" s="1" t="s">
        <v>18</v>
      </c>
      <c r="G11392" s="1" t="s">
        <v>25</v>
      </c>
      <c r="H11392" s="1" t="s">
        <v>64</v>
      </c>
      <c r="I11392" s="1" t="s">
        <v>2539</v>
      </c>
      <c r="J11392" s="1" t="s">
        <v>40807</v>
      </c>
      <c r="K11392" s="1">
        <v>1.0</v>
      </c>
      <c r="L11392" s="3">
        <v>38718.0</v>
      </c>
      <c r="M11392" s="3">
        <v>41153.0</v>
      </c>
      <c r="N11392" s="3">
        <v>41153.0</v>
      </c>
    </row>
    <row r="11393">
      <c r="A11393" s="1" t="s">
        <v>40808</v>
      </c>
      <c r="B11393" s="1" t="s">
        <v>40809</v>
      </c>
      <c r="D11393" s="1" t="s">
        <v>10375</v>
      </c>
      <c r="E11393" s="1">
        <v>3000000.0</v>
      </c>
      <c r="F11393" s="1" t="s">
        <v>18</v>
      </c>
      <c r="K11393" s="1">
        <v>1.0</v>
      </c>
      <c r="M11393" s="3">
        <v>37714.0</v>
      </c>
      <c r="N11393" s="3">
        <v>37714.0</v>
      </c>
    </row>
    <row r="11394">
      <c r="A11394" s="1" t="s">
        <v>40810</v>
      </c>
      <c r="B11394" s="1" t="s">
        <v>40811</v>
      </c>
      <c r="C11394" s="2" t="s">
        <v>40812</v>
      </c>
      <c r="D11394" s="1" t="s">
        <v>741</v>
      </c>
      <c r="E11394" s="1">
        <v>2.3090607E7</v>
      </c>
      <c r="F11394" s="1" t="s">
        <v>18</v>
      </c>
      <c r="G11394" s="1" t="s">
        <v>25</v>
      </c>
      <c r="H11394" s="1" t="s">
        <v>64</v>
      </c>
      <c r="I11394" s="1" t="s">
        <v>6512</v>
      </c>
      <c r="J11394" s="1" t="s">
        <v>6513</v>
      </c>
      <c r="K11394" s="1">
        <v>5.0</v>
      </c>
      <c r="L11394" s="3">
        <v>39814.0</v>
      </c>
      <c r="M11394" s="3">
        <v>40332.0</v>
      </c>
      <c r="N11394" s="3">
        <v>41869.0</v>
      </c>
    </row>
    <row r="11395">
      <c r="A11395" s="1" t="s">
        <v>40813</v>
      </c>
      <c r="B11395" s="1" t="s">
        <v>40814</v>
      </c>
      <c r="C11395" s="2" t="s">
        <v>40815</v>
      </c>
      <c r="D11395" s="1" t="s">
        <v>40816</v>
      </c>
      <c r="E11395" s="1">
        <v>2.6E7</v>
      </c>
      <c r="F11395" s="1" t="s">
        <v>18</v>
      </c>
      <c r="G11395" s="1" t="s">
        <v>25</v>
      </c>
      <c r="H11395" s="1" t="s">
        <v>64</v>
      </c>
      <c r="I11395" s="1" t="s">
        <v>65</v>
      </c>
      <c r="J11395" s="1" t="s">
        <v>66</v>
      </c>
      <c r="K11395" s="1">
        <v>2.0</v>
      </c>
      <c r="L11395" s="3">
        <v>40909.0</v>
      </c>
      <c r="M11395" s="3">
        <v>41732.0</v>
      </c>
      <c r="N11395" s="3">
        <v>41807.0</v>
      </c>
    </row>
    <row r="11396">
      <c r="A11396" s="1" t="s">
        <v>40817</v>
      </c>
      <c r="B11396" s="1" t="s">
        <v>40818</v>
      </c>
      <c r="C11396" s="2" t="s">
        <v>40819</v>
      </c>
      <c r="D11396" s="1" t="s">
        <v>56</v>
      </c>
      <c r="E11396" s="1">
        <v>5.0912E7</v>
      </c>
      <c r="F11396" s="1" t="s">
        <v>113</v>
      </c>
      <c r="G11396" s="1" t="s">
        <v>25</v>
      </c>
      <c r="H11396" s="1" t="s">
        <v>64</v>
      </c>
      <c r="I11396" s="1" t="s">
        <v>966</v>
      </c>
      <c r="J11396" s="1" t="s">
        <v>12621</v>
      </c>
      <c r="K11396" s="1">
        <v>2.0</v>
      </c>
      <c r="M11396" s="3">
        <v>39952.0</v>
      </c>
      <c r="N11396" s="3">
        <v>40178.0</v>
      </c>
    </row>
    <row r="11397">
      <c r="A11397" s="1" t="s">
        <v>40820</v>
      </c>
      <c r="B11397" s="1" t="s">
        <v>40821</v>
      </c>
      <c r="C11397" s="2" t="s">
        <v>40822</v>
      </c>
      <c r="D11397" s="1" t="s">
        <v>40823</v>
      </c>
      <c r="E11397" s="1">
        <v>1.0E7</v>
      </c>
      <c r="F11397" s="1" t="s">
        <v>18</v>
      </c>
      <c r="G11397" s="1" t="s">
        <v>25</v>
      </c>
      <c r="H11397" s="1" t="s">
        <v>106</v>
      </c>
      <c r="I11397" s="1" t="s">
        <v>107</v>
      </c>
      <c r="J11397" s="1" t="s">
        <v>108</v>
      </c>
      <c r="K11397" s="1">
        <v>1.0</v>
      </c>
      <c r="L11397" s="3">
        <v>41275.0</v>
      </c>
      <c r="M11397" s="3">
        <v>42122.0</v>
      </c>
      <c r="N11397" s="3">
        <v>42122.0</v>
      </c>
    </row>
    <row r="11398">
      <c r="A11398" s="1" t="s">
        <v>40824</v>
      </c>
      <c r="B11398" s="1" t="s">
        <v>40825</v>
      </c>
      <c r="C11398" s="2" t="s">
        <v>40826</v>
      </c>
      <c r="D11398" s="1" t="s">
        <v>42</v>
      </c>
      <c r="E11398" s="1">
        <v>3500000.0</v>
      </c>
      <c r="F11398" s="1" t="s">
        <v>18</v>
      </c>
      <c r="G11398" s="1" t="s">
        <v>25</v>
      </c>
      <c r="H11398" s="1" t="s">
        <v>106</v>
      </c>
      <c r="I11398" s="1" t="s">
        <v>107</v>
      </c>
      <c r="J11398" s="1" t="s">
        <v>108</v>
      </c>
      <c r="K11398" s="1">
        <v>1.0</v>
      </c>
      <c r="M11398" s="3">
        <v>38734.0</v>
      </c>
      <c r="N11398" s="3">
        <v>38734.0</v>
      </c>
    </row>
    <row r="11399">
      <c r="A11399" s="1" t="s">
        <v>40827</v>
      </c>
      <c r="B11399" s="1" t="s">
        <v>40828</v>
      </c>
      <c r="C11399" s="2" t="s">
        <v>40829</v>
      </c>
      <c r="D11399" s="1" t="s">
        <v>40830</v>
      </c>
      <c r="E11399" s="1">
        <v>1315000.0</v>
      </c>
      <c r="F11399" s="1" t="s">
        <v>18</v>
      </c>
      <c r="G11399" s="1" t="s">
        <v>25</v>
      </c>
      <c r="H11399" s="1" t="s">
        <v>286</v>
      </c>
      <c r="I11399" s="1" t="s">
        <v>1030</v>
      </c>
      <c r="J11399" s="1" t="s">
        <v>1030</v>
      </c>
      <c r="K11399" s="1">
        <v>2.0</v>
      </c>
      <c r="L11399" s="3">
        <v>41821.0</v>
      </c>
      <c r="M11399" s="3">
        <v>41865.0</v>
      </c>
      <c r="N11399" s="3">
        <v>41941.0</v>
      </c>
    </row>
    <row r="11400">
      <c r="A11400" s="1" t="s">
        <v>40831</v>
      </c>
      <c r="B11400" s="1" t="s">
        <v>40832</v>
      </c>
      <c r="C11400" s="2" t="s">
        <v>40833</v>
      </c>
      <c r="D11400" s="1" t="s">
        <v>56</v>
      </c>
      <c r="E11400" s="1">
        <v>275000.0</v>
      </c>
      <c r="F11400" s="1" t="s">
        <v>207</v>
      </c>
      <c r="G11400" s="1" t="s">
        <v>25</v>
      </c>
      <c r="H11400" s="1" t="s">
        <v>808</v>
      </c>
      <c r="I11400" s="1" t="s">
        <v>809</v>
      </c>
      <c r="J11400" s="1" t="s">
        <v>2754</v>
      </c>
      <c r="K11400" s="1">
        <v>1.0</v>
      </c>
      <c r="L11400" s="3">
        <v>38718.0</v>
      </c>
      <c r="M11400" s="3">
        <v>40680.0</v>
      </c>
      <c r="N11400" s="3">
        <v>40680.0</v>
      </c>
    </row>
    <row r="11401">
      <c r="A11401" s="1" t="s">
        <v>40834</v>
      </c>
      <c r="B11401" s="1" t="s">
        <v>40835</v>
      </c>
      <c r="C11401" s="2" t="s">
        <v>40836</v>
      </c>
      <c r="D11401" s="1" t="s">
        <v>42</v>
      </c>
      <c r="E11401" s="1">
        <v>6343501.0</v>
      </c>
      <c r="F11401" s="1" t="s">
        <v>18</v>
      </c>
      <c r="G11401" s="1" t="s">
        <v>25</v>
      </c>
      <c r="H11401" s="1" t="s">
        <v>142</v>
      </c>
      <c r="I11401" s="1" t="s">
        <v>143</v>
      </c>
      <c r="J11401" s="1" t="s">
        <v>143</v>
      </c>
      <c r="K11401" s="1">
        <v>4.0</v>
      </c>
      <c r="L11401" s="3">
        <v>38353.0</v>
      </c>
      <c r="M11401" s="3">
        <v>40150.0</v>
      </c>
      <c r="N11401" s="3">
        <v>41395.0</v>
      </c>
    </row>
    <row r="11402">
      <c r="A11402" s="1" t="s">
        <v>40837</v>
      </c>
      <c r="B11402" s="1" t="s">
        <v>40838</v>
      </c>
      <c r="C11402" s="2" t="s">
        <v>40839</v>
      </c>
      <c r="D11402" s="1" t="s">
        <v>56</v>
      </c>
      <c r="E11402" s="1">
        <v>825000.0</v>
      </c>
      <c r="F11402" s="1" t="s">
        <v>18</v>
      </c>
      <c r="G11402" s="1" t="s">
        <v>25</v>
      </c>
      <c r="H11402" s="1" t="s">
        <v>1011</v>
      </c>
      <c r="I11402" s="1" t="s">
        <v>1035</v>
      </c>
      <c r="J11402" s="1" t="s">
        <v>40840</v>
      </c>
      <c r="K11402" s="1">
        <v>3.0</v>
      </c>
      <c r="L11402" s="3">
        <v>39083.0</v>
      </c>
      <c r="M11402" s="3">
        <v>40402.0</v>
      </c>
      <c r="N11402" s="3">
        <v>42065.0</v>
      </c>
    </row>
    <row r="11403">
      <c r="A11403" s="1" t="s">
        <v>40841</v>
      </c>
      <c r="B11403" s="1" t="s">
        <v>40842</v>
      </c>
      <c r="C11403" s="2" t="s">
        <v>40843</v>
      </c>
      <c r="D11403" s="1" t="s">
        <v>1384</v>
      </c>
      <c r="E11403" s="1">
        <v>9.291087E7</v>
      </c>
      <c r="F11403" s="1" t="s">
        <v>18</v>
      </c>
      <c r="G11403" s="1" t="s">
        <v>25</v>
      </c>
      <c r="H11403" s="1" t="s">
        <v>64</v>
      </c>
      <c r="I11403" s="1" t="s">
        <v>966</v>
      </c>
      <c r="J11403" s="1" t="s">
        <v>967</v>
      </c>
      <c r="K11403" s="1">
        <v>9.0</v>
      </c>
      <c r="L11403" s="3">
        <v>37257.0</v>
      </c>
      <c r="M11403" s="3">
        <v>38300.0</v>
      </c>
      <c r="N11403" s="3">
        <v>41864.0</v>
      </c>
    </row>
    <row r="11404">
      <c r="A11404" s="1" t="s">
        <v>40844</v>
      </c>
      <c r="B11404" s="1" t="s">
        <v>40845</v>
      </c>
      <c r="C11404" s="2" t="s">
        <v>40846</v>
      </c>
      <c r="D11404" s="1" t="s">
        <v>1384</v>
      </c>
      <c r="E11404" s="1" t="s">
        <v>43</v>
      </c>
      <c r="F11404" s="1" t="s">
        <v>18</v>
      </c>
      <c r="G11404" s="1" t="s">
        <v>25</v>
      </c>
      <c r="H11404" s="1" t="s">
        <v>286</v>
      </c>
      <c r="I11404" s="1" t="s">
        <v>874</v>
      </c>
      <c r="J11404" s="1" t="s">
        <v>874</v>
      </c>
      <c r="K11404" s="1">
        <v>1.0</v>
      </c>
      <c r="M11404" s="3">
        <v>37664.0</v>
      </c>
      <c r="N11404" s="3">
        <v>37664.0</v>
      </c>
    </row>
    <row r="11405">
      <c r="A11405" s="1" t="s">
        <v>40847</v>
      </c>
      <c r="B11405" s="1" t="s">
        <v>40848</v>
      </c>
      <c r="C11405" s="2" t="s">
        <v>40849</v>
      </c>
      <c r="D11405" s="1" t="s">
        <v>42</v>
      </c>
      <c r="E11405" s="1">
        <v>5500000.0</v>
      </c>
      <c r="F11405" s="1" t="s">
        <v>18</v>
      </c>
      <c r="G11405" s="1" t="s">
        <v>128</v>
      </c>
      <c r="H11405" s="1" t="s">
        <v>129</v>
      </c>
      <c r="I11405" s="1" t="s">
        <v>130</v>
      </c>
      <c r="J11405" s="1" t="s">
        <v>130</v>
      </c>
      <c r="K11405" s="1">
        <v>1.0</v>
      </c>
      <c r="L11405" s="3">
        <v>40179.0</v>
      </c>
      <c r="M11405" s="3">
        <v>42332.0</v>
      </c>
      <c r="N11405" s="3">
        <v>42332.0</v>
      </c>
    </row>
    <row r="11406">
      <c r="A11406" s="1" t="s">
        <v>40850</v>
      </c>
      <c r="B11406" s="1" t="s">
        <v>40851</v>
      </c>
      <c r="C11406" s="2" t="s">
        <v>40852</v>
      </c>
      <c r="D11406" s="1" t="s">
        <v>56</v>
      </c>
      <c r="E11406" s="1">
        <v>1.5E7</v>
      </c>
      <c r="F11406" s="1" t="s">
        <v>18</v>
      </c>
      <c r="G11406" s="1" t="s">
        <v>25</v>
      </c>
      <c r="H11406" s="1" t="s">
        <v>158</v>
      </c>
      <c r="I11406" s="1" t="s">
        <v>244</v>
      </c>
      <c r="J11406" s="1" t="s">
        <v>327</v>
      </c>
      <c r="K11406" s="1">
        <v>2.0</v>
      </c>
      <c r="L11406" s="3">
        <v>41275.0</v>
      </c>
      <c r="M11406" s="3">
        <v>41613.0</v>
      </c>
      <c r="N11406" s="3">
        <v>42030.0</v>
      </c>
    </row>
    <row r="11407">
      <c r="A11407" s="1" t="s">
        <v>40853</v>
      </c>
      <c r="B11407" s="1" t="s">
        <v>40854</v>
      </c>
      <c r="C11407" s="2" t="s">
        <v>40855</v>
      </c>
      <c r="D11407" s="1" t="s">
        <v>7510</v>
      </c>
      <c r="E11407" s="1">
        <v>1.2160005E7</v>
      </c>
      <c r="F11407" s="1" t="s">
        <v>18</v>
      </c>
      <c r="K11407" s="1">
        <v>1.0</v>
      </c>
      <c r="M11407" s="3">
        <v>37081.0</v>
      </c>
      <c r="N11407" s="3">
        <v>37081.0</v>
      </c>
    </row>
    <row r="11408">
      <c r="A11408" s="1" t="s">
        <v>40856</v>
      </c>
      <c r="B11408" s="1" t="s">
        <v>40857</v>
      </c>
      <c r="C11408" s="2" t="s">
        <v>40858</v>
      </c>
      <c r="D11408" s="1" t="s">
        <v>40859</v>
      </c>
      <c r="E11408" s="1">
        <v>1500000.0</v>
      </c>
      <c r="F11408" s="1" t="s">
        <v>113</v>
      </c>
      <c r="G11408" s="1" t="s">
        <v>25</v>
      </c>
      <c r="H11408" s="1" t="s">
        <v>64</v>
      </c>
      <c r="I11408" s="1" t="s">
        <v>65</v>
      </c>
      <c r="J11408" s="1" t="s">
        <v>66</v>
      </c>
      <c r="K11408" s="1">
        <v>1.0</v>
      </c>
      <c r="L11408" s="3">
        <v>40544.0</v>
      </c>
      <c r="M11408" s="3">
        <v>40675.0</v>
      </c>
      <c r="N11408" s="3">
        <v>40675.0</v>
      </c>
    </row>
    <row r="11409">
      <c r="A11409" s="1" t="s">
        <v>40860</v>
      </c>
      <c r="B11409" s="1" t="s">
        <v>40861</v>
      </c>
      <c r="C11409" s="2" t="s">
        <v>40862</v>
      </c>
      <c r="D11409" s="1" t="s">
        <v>2479</v>
      </c>
      <c r="E11409" s="1">
        <v>1050000.0</v>
      </c>
      <c r="F11409" s="1" t="s">
        <v>18</v>
      </c>
      <c r="G11409" s="1" t="s">
        <v>25</v>
      </c>
      <c r="H11409" s="1" t="s">
        <v>380</v>
      </c>
      <c r="I11409" s="1" t="s">
        <v>381</v>
      </c>
      <c r="J11409" s="1" t="s">
        <v>381</v>
      </c>
      <c r="K11409" s="1">
        <v>2.0</v>
      </c>
      <c r="L11409" s="3">
        <v>41518.0</v>
      </c>
      <c r="M11409" s="3">
        <v>41536.0</v>
      </c>
      <c r="N11409" s="3">
        <v>41781.0</v>
      </c>
    </row>
    <row r="11410">
      <c r="A11410" s="1" t="s">
        <v>40863</v>
      </c>
      <c r="B11410" s="1" t="s">
        <v>40864</v>
      </c>
      <c r="C11410" s="2" t="s">
        <v>40865</v>
      </c>
      <c r="D11410" s="1" t="s">
        <v>36</v>
      </c>
      <c r="E11410" s="1">
        <v>2700000.0</v>
      </c>
      <c r="F11410" s="1" t="s">
        <v>113</v>
      </c>
      <c r="G11410" s="1" t="s">
        <v>25</v>
      </c>
      <c r="H11410" s="1" t="s">
        <v>64</v>
      </c>
      <c r="I11410" s="1" t="s">
        <v>65</v>
      </c>
      <c r="J11410" s="1" t="s">
        <v>71</v>
      </c>
      <c r="K11410" s="1">
        <v>2.0</v>
      </c>
      <c r="M11410" s="3">
        <v>41248.0</v>
      </c>
      <c r="N11410" s="3">
        <v>41760.0</v>
      </c>
    </row>
    <row r="11411">
      <c r="A11411" s="1" t="s">
        <v>40866</v>
      </c>
      <c r="B11411" s="1" t="s">
        <v>40864</v>
      </c>
      <c r="C11411" s="2" t="s">
        <v>40867</v>
      </c>
      <c r="D11411" s="1" t="s">
        <v>40868</v>
      </c>
      <c r="E11411" s="1">
        <v>25000.0</v>
      </c>
      <c r="F11411" s="1" t="s">
        <v>18</v>
      </c>
      <c r="G11411" s="1" t="s">
        <v>25</v>
      </c>
      <c r="H11411" s="1" t="s">
        <v>64</v>
      </c>
      <c r="I11411" s="1" t="s">
        <v>65</v>
      </c>
      <c r="J11411" s="1" t="s">
        <v>5485</v>
      </c>
      <c r="K11411" s="1">
        <v>1.0</v>
      </c>
      <c r="L11411" s="3">
        <v>41640.0</v>
      </c>
      <c r="M11411" s="3">
        <v>41859.0</v>
      </c>
      <c r="N11411" s="3">
        <v>41859.0</v>
      </c>
    </row>
    <row r="11412">
      <c r="A11412" s="1" t="s">
        <v>40869</v>
      </c>
      <c r="B11412" s="1" t="s">
        <v>40870</v>
      </c>
      <c r="C11412" s="2" t="s">
        <v>40871</v>
      </c>
      <c r="D11412" s="1" t="s">
        <v>40872</v>
      </c>
      <c r="E11412" s="1">
        <v>1.421939E7</v>
      </c>
      <c r="F11412" s="1" t="s">
        <v>207</v>
      </c>
      <c r="G11412" s="1" t="s">
        <v>25</v>
      </c>
      <c r="H11412" s="1" t="s">
        <v>142</v>
      </c>
      <c r="I11412" s="1" t="s">
        <v>143</v>
      </c>
      <c r="J11412" s="1" t="s">
        <v>143</v>
      </c>
      <c r="K11412" s="1">
        <v>3.0</v>
      </c>
      <c r="L11412" s="3">
        <v>39264.0</v>
      </c>
      <c r="M11412" s="3">
        <v>40835.0</v>
      </c>
      <c r="N11412" s="3">
        <v>41612.0</v>
      </c>
    </row>
    <row r="11413">
      <c r="A11413" s="1" t="s">
        <v>40873</v>
      </c>
      <c r="B11413" s="1" t="s">
        <v>40874</v>
      </c>
      <c r="D11413" s="1" t="s">
        <v>3607</v>
      </c>
      <c r="E11413" s="1">
        <v>1.9E7</v>
      </c>
      <c r="F11413" s="1" t="s">
        <v>113</v>
      </c>
      <c r="G11413" s="1" t="s">
        <v>25</v>
      </c>
      <c r="H11413" s="1" t="s">
        <v>106</v>
      </c>
      <c r="I11413" s="1" t="s">
        <v>107</v>
      </c>
      <c r="J11413" s="1" t="s">
        <v>108</v>
      </c>
      <c r="K11413" s="1">
        <v>2.0</v>
      </c>
      <c r="L11413" s="3">
        <v>36161.0</v>
      </c>
      <c r="M11413" s="3">
        <v>36526.0</v>
      </c>
      <c r="N11413" s="3">
        <v>36526.0</v>
      </c>
    </row>
    <row r="11414">
      <c r="A11414" s="1" t="s">
        <v>40875</v>
      </c>
      <c r="B11414" s="1" t="s">
        <v>40876</v>
      </c>
      <c r="C11414" s="2" t="s">
        <v>40877</v>
      </c>
      <c r="D11414" s="1" t="s">
        <v>42</v>
      </c>
      <c r="E11414" s="1" t="s">
        <v>43</v>
      </c>
      <c r="F11414" s="1" t="s">
        <v>18</v>
      </c>
      <c r="G11414" s="1" t="s">
        <v>25</v>
      </c>
      <c r="H11414" s="1" t="s">
        <v>1272</v>
      </c>
      <c r="I11414" s="1" t="s">
        <v>1273</v>
      </c>
      <c r="J11414" s="1" t="s">
        <v>191</v>
      </c>
      <c r="K11414" s="1">
        <v>1.0</v>
      </c>
      <c r="L11414" s="3">
        <v>39083.0</v>
      </c>
      <c r="M11414" s="3">
        <v>41695.0</v>
      </c>
      <c r="N11414" s="3">
        <v>41695.0</v>
      </c>
    </row>
    <row r="11415">
      <c r="A11415" s="1" t="s">
        <v>40878</v>
      </c>
      <c r="B11415" s="1" t="s">
        <v>40879</v>
      </c>
      <c r="C11415" s="2" t="s">
        <v>40880</v>
      </c>
      <c r="D11415" s="1" t="s">
        <v>40881</v>
      </c>
      <c r="E11415" s="1">
        <v>1.13E7</v>
      </c>
      <c r="F11415" s="1" t="s">
        <v>18</v>
      </c>
      <c r="G11415" s="1" t="s">
        <v>25</v>
      </c>
      <c r="H11415" s="1" t="s">
        <v>1080</v>
      </c>
      <c r="I11415" s="1" t="s">
        <v>1081</v>
      </c>
      <c r="J11415" s="1" t="s">
        <v>1082</v>
      </c>
      <c r="K11415" s="1">
        <v>1.0</v>
      </c>
      <c r="L11415" s="3">
        <v>35886.0</v>
      </c>
      <c r="M11415" s="3">
        <v>37873.0</v>
      </c>
      <c r="N11415" s="3">
        <v>37873.0</v>
      </c>
    </row>
    <row r="11416">
      <c r="A11416" s="1" t="s">
        <v>40882</v>
      </c>
      <c r="B11416" s="1" t="s">
        <v>40883</v>
      </c>
      <c r="C11416" s="2" t="s">
        <v>40884</v>
      </c>
      <c r="D11416" s="1" t="s">
        <v>40885</v>
      </c>
      <c r="E11416" s="1">
        <v>415000.0</v>
      </c>
      <c r="F11416" s="1" t="s">
        <v>18</v>
      </c>
      <c r="G11416" s="1" t="s">
        <v>25</v>
      </c>
      <c r="H11416" s="1" t="s">
        <v>106</v>
      </c>
      <c r="I11416" s="1" t="s">
        <v>107</v>
      </c>
      <c r="J11416" s="1" t="s">
        <v>108</v>
      </c>
      <c r="K11416" s="1">
        <v>2.0</v>
      </c>
      <c r="L11416" s="3">
        <v>41275.0</v>
      </c>
      <c r="M11416" s="3">
        <v>41872.0</v>
      </c>
      <c r="N11416" s="3">
        <v>42054.0</v>
      </c>
    </row>
    <row r="11417">
      <c r="A11417" s="1" t="s">
        <v>40886</v>
      </c>
      <c r="B11417" s="1" t="s">
        <v>40887</v>
      </c>
      <c r="C11417" s="2" t="s">
        <v>40888</v>
      </c>
      <c r="D11417" s="1" t="s">
        <v>40889</v>
      </c>
      <c r="E11417" s="1">
        <v>500000.0</v>
      </c>
      <c r="F11417" s="1" t="s">
        <v>113</v>
      </c>
      <c r="G11417" s="1" t="s">
        <v>699</v>
      </c>
      <c r="H11417" s="1">
        <v>5.0</v>
      </c>
      <c r="I11417" s="1" t="s">
        <v>700</v>
      </c>
      <c r="J11417" s="1" t="s">
        <v>700</v>
      </c>
      <c r="K11417" s="1">
        <v>1.0</v>
      </c>
      <c r="L11417" s="3">
        <v>40909.0</v>
      </c>
      <c r="M11417" s="3">
        <v>41047.0</v>
      </c>
      <c r="N11417" s="3">
        <v>41047.0</v>
      </c>
    </row>
    <row r="11418">
      <c r="A11418" s="1" t="s">
        <v>40890</v>
      </c>
      <c r="B11418" s="1" t="s">
        <v>40891</v>
      </c>
      <c r="C11418" s="2" t="s">
        <v>40892</v>
      </c>
      <c r="D11418" s="1" t="s">
        <v>3797</v>
      </c>
      <c r="E11418" s="1">
        <v>6500000.0</v>
      </c>
      <c r="F11418" s="1" t="s">
        <v>207</v>
      </c>
      <c r="G11418" s="1" t="s">
        <v>57</v>
      </c>
      <c r="H11418" s="1" t="s">
        <v>58</v>
      </c>
      <c r="I11418" s="1" t="s">
        <v>6757</v>
      </c>
      <c r="J11418" s="1" t="s">
        <v>6757</v>
      </c>
      <c r="K11418" s="1">
        <v>2.0</v>
      </c>
      <c r="L11418" s="3">
        <v>41913.0</v>
      </c>
      <c r="M11418" s="3">
        <v>41927.0</v>
      </c>
      <c r="N11418" s="3">
        <v>42247.0</v>
      </c>
    </row>
    <row r="11419">
      <c r="A11419" s="1" t="s">
        <v>40893</v>
      </c>
      <c r="B11419" s="1" t="s">
        <v>40894</v>
      </c>
      <c r="C11419" s="2" t="s">
        <v>40895</v>
      </c>
      <c r="D11419" s="1" t="s">
        <v>42</v>
      </c>
      <c r="E11419" s="1">
        <v>1235096.0</v>
      </c>
      <c r="F11419" s="1" t="s">
        <v>18</v>
      </c>
      <c r="G11419" s="1" t="s">
        <v>25</v>
      </c>
      <c r="H11419" s="1" t="s">
        <v>64</v>
      </c>
      <c r="I11419" s="1" t="s">
        <v>65</v>
      </c>
      <c r="J11419" s="1" t="s">
        <v>71</v>
      </c>
      <c r="K11419" s="1">
        <v>1.0</v>
      </c>
      <c r="L11419" s="3">
        <v>40291.0</v>
      </c>
      <c r="M11419" s="3">
        <v>41978.0</v>
      </c>
      <c r="N11419" s="3">
        <v>41978.0</v>
      </c>
    </row>
    <row r="11420">
      <c r="A11420" s="1" t="s">
        <v>40896</v>
      </c>
      <c r="B11420" s="1" t="s">
        <v>40897</v>
      </c>
      <c r="C11420" s="2" t="s">
        <v>40898</v>
      </c>
      <c r="D11420" s="1" t="s">
        <v>2479</v>
      </c>
      <c r="E11420" s="1">
        <v>800000.0</v>
      </c>
      <c r="F11420" s="1" t="s">
        <v>18</v>
      </c>
      <c r="G11420" s="1" t="s">
        <v>25</v>
      </c>
      <c r="H11420" s="1" t="s">
        <v>208</v>
      </c>
      <c r="I11420" s="1" t="s">
        <v>843</v>
      </c>
      <c r="J11420" s="1" t="s">
        <v>844</v>
      </c>
      <c r="K11420" s="1">
        <v>1.0</v>
      </c>
      <c r="L11420" s="3">
        <v>40909.0</v>
      </c>
      <c r="M11420" s="3">
        <v>41871.0</v>
      </c>
      <c r="N11420" s="3">
        <v>41871.0</v>
      </c>
    </row>
    <row r="11421">
      <c r="A11421" s="1" t="s">
        <v>40899</v>
      </c>
      <c r="B11421" s="1" t="s">
        <v>40900</v>
      </c>
      <c r="C11421" s="2" t="s">
        <v>40901</v>
      </c>
      <c r="D11421" s="1" t="s">
        <v>40902</v>
      </c>
      <c r="E11421" s="1">
        <v>9.1E7</v>
      </c>
      <c r="F11421" s="1" t="s">
        <v>18</v>
      </c>
      <c r="G11421" s="1" t="s">
        <v>699</v>
      </c>
      <c r="H11421" s="1">
        <v>2.0</v>
      </c>
      <c r="I11421" s="1" t="s">
        <v>700</v>
      </c>
      <c r="J11421" s="1" t="s">
        <v>10420</v>
      </c>
      <c r="K11421" s="1">
        <v>7.0</v>
      </c>
      <c r="L11421" s="3">
        <v>38718.0</v>
      </c>
      <c r="M11421" s="3">
        <v>39055.0</v>
      </c>
      <c r="N11421" s="3">
        <v>41780.0</v>
      </c>
    </row>
    <row r="11422">
      <c r="A11422" s="1" t="s">
        <v>40903</v>
      </c>
      <c r="B11422" s="1" t="s">
        <v>40904</v>
      </c>
      <c r="C11422" s="2" t="s">
        <v>40905</v>
      </c>
      <c r="D11422" s="1" t="s">
        <v>40906</v>
      </c>
      <c r="E11422" s="1" t="s">
        <v>43</v>
      </c>
      <c r="F11422" s="1" t="s">
        <v>18</v>
      </c>
      <c r="G11422" s="1" t="s">
        <v>1062</v>
      </c>
      <c r="H11422" s="1">
        <v>16.0</v>
      </c>
      <c r="I11422" s="1" t="s">
        <v>1704</v>
      </c>
      <c r="J11422" s="1" t="s">
        <v>1704</v>
      </c>
      <c r="K11422" s="1">
        <v>1.0</v>
      </c>
      <c r="L11422" s="3">
        <v>42156.0</v>
      </c>
      <c r="M11422" s="3">
        <v>42282.0</v>
      </c>
      <c r="N11422" s="3">
        <v>42282.0</v>
      </c>
    </row>
    <row r="11423">
      <c r="A11423" s="1" t="s">
        <v>40907</v>
      </c>
      <c r="B11423" s="1" t="s">
        <v>40908</v>
      </c>
      <c r="C11423" s="2" t="s">
        <v>40909</v>
      </c>
      <c r="E11423" s="1" t="s">
        <v>43</v>
      </c>
      <c r="F11423" s="1" t="s">
        <v>18</v>
      </c>
      <c r="G11423" s="1" t="s">
        <v>25</v>
      </c>
      <c r="H11423" s="1" t="s">
        <v>3162</v>
      </c>
      <c r="I11423" s="1" t="s">
        <v>33267</v>
      </c>
      <c r="J11423" s="1" t="s">
        <v>40910</v>
      </c>
      <c r="K11423" s="1">
        <v>1.0</v>
      </c>
      <c r="L11423" s="3">
        <v>37135.0</v>
      </c>
      <c r="M11423" s="3">
        <v>41290.0</v>
      </c>
      <c r="N11423" s="3">
        <v>41290.0</v>
      </c>
    </row>
    <row r="11424">
      <c r="A11424" s="1" t="s">
        <v>40911</v>
      </c>
      <c r="B11424" s="1" t="s">
        <v>40912</v>
      </c>
      <c r="C11424" s="2" t="s">
        <v>40913</v>
      </c>
      <c r="D11424" s="1" t="s">
        <v>42</v>
      </c>
      <c r="E11424" s="1">
        <v>1800000.0</v>
      </c>
      <c r="F11424" s="1" t="s">
        <v>18</v>
      </c>
      <c r="G11424" s="1" t="s">
        <v>25</v>
      </c>
      <c r="H11424" s="1" t="s">
        <v>158</v>
      </c>
      <c r="I11424" s="1" t="s">
        <v>2686</v>
      </c>
      <c r="J11424" s="1" t="s">
        <v>2686</v>
      </c>
      <c r="K11424" s="1">
        <v>1.0</v>
      </c>
      <c r="M11424" s="3">
        <v>40766.0</v>
      </c>
      <c r="N11424" s="3">
        <v>40766.0</v>
      </c>
    </row>
    <row r="11425">
      <c r="A11425" s="1" t="s">
        <v>40914</v>
      </c>
      <c r="B11425" s="1" t="s">
        <v>40915</v>
      </c>
      <c r="C11425" s="2" t="s">
        <v>40916</v>
      </c>
      <c r="D11425" s="1" t="s">
        <v>40917</v>
      </c>
      <c r="E11425" s="1">
        <v>1000000.0</v>
      </c>
      <c r="F11425" s="1" t="s">
        <v>18</v>
      </c>
      <c r="G11425" s="1" t="s">
        <v>25</v>
      </c>
      <c r="H11425" s="1" t="s">
        <v>89</v>
      </c>
      <c r="I11425" s="1" t="s">
        <v>589</v>
      </c>
      <c r="J11425" s="1" t="s">
        <v>21882</v>
      </c>
      <c r="K11425" s="1">
        <v>1.0</v>
      </c>
      <c r="M11425" s="3">
        <v>41821.0</v>
      </c>
      <c r="N11425" s="3">
        <v>41821.0</v>
      </c>
    </row>
    <row r="11426">
      <c r="A11426" s="1" t="s">
        <v>40918</v>
      </c>
      <c r="B11426" s="1" t="s">
        <v>40919</v>
      </c>
      <c r="C11426" s="2" t="s">
        <v>40920</v>
      </c>
      <c r="E11426" s="1" t="s">
        <v>43</v>
      </c>
      <c r="F11426" s="1" t="s">
        <v>18</v>
      </c>
      <c r="K11426" s="1">
        <v>1.0</v>
      </c>
      <c r="L11426" s="3">
        <v>28856.0</v>
      </c>
      <c r="M11426" s="3">
        <v>42100.0</v>
      </c>
      <c r="N11426" s="3">
        <v>42100.0</v>
      </c>
    </row>
    <row r="11427">
      <c r="A11427" s="1" t="s">
        <v>40921</v>
      </c>
      <c r="B11427" s="1" t="s">
        <v>40922</v>
      </c>
      <c r="C11427" s="2" t="s">
        <v>40923</v>
      </c>
      <c r="D11427" s="1" t="s">
        <v>357</v>
      </c>
      <c r="E11427" s="1">
        <v>2183127.0</v>
      </c>
      <c r="F11427" s="1" t="s">
        <v>18</v>
      </c>
      <c r="G11427" s="1" t="s">
        <v>25</v>
      </c>
      <c r="H11427" s="1" t="s">
        <v>64</v>
      </c>
      <c r="I11427" s="1" t="s">
        <v>65</v>
      </c>
      <c r="J11427" s="1" t="s">
        <v>4149</v>
      </c>
      <c r="K11427" s="1">
        <v>1.0</v>
      </c>
      <c r="L11427" s="3">
        <v>40179.0</v>
      </c>
      <c r="M11427" s="3">
        <v>40225.0</v>
      </c>
      <c r="N11427" s="3">
        <v>40225.0</v>
      </c>
    </row>
    <row r="11428">
      <c r="A11428" s="1" t="s">
        <v>40924</v>
      </c>
      <c r="B11428" s="1" t="s">
        <v>40925</v>
      </c>
      <c r="C11428" s="2" t="s">
        <v>40926</v>
      </c>
      <c r="D11428" s="1" t="s">
        <v>766</v>
      </c>
      <c r="E11428" s="1">
        <v>2000000.0</v>
      </c>
      <c r="F11428" s="1" t="s">
        <v>18</v>
      </c>
      <c r="G11428" s="1" t="s">
        <v>19</v>
      </c>
      <c r="H11428" s="1">
        <v>7.0</v>
      </c>
      <c r="I11428" s="1" t="s">
        <v>14083</v>
      </c>
      <c r="J11428" s="1" t="s">
        <v>14083</v>
      </c>
      <c r="K11428" s="1">
        <v>2.0</v>
      </c>
      <c r="L11428" s="3">
        <v>40554.0</v>
      </c>
      <c r="M11428" s="3">
        <v>41569.0</v>
      </c>
      <c r="N11428" s="3">
        <v>42044.0</v>
      </c>
    </row>
    <row r="11429">
      <c r="A11429" s="1" t="s">
        <v>40927</v>
      </c>
      <c r="B11429" s="1" t="s">
        <v>40928</v>
      </c>
      <c r="C11429" s="2" t="s">
        <v>40929</v>
      </c>
      <c r="D11429" s="1" t="s">
        <v>633</v>
      </c>
      <c r="E11429" s="1">
        <v>125000.0</v>
      </c>
      <c r="F11429" s="1" t="s">
        <v>18</v>
      </c>
      <c r="G11429" s="1" t="s">
        <v>25</v>
      </c>
      <c r="H11429" s="1" t="s">
        <v>89</v>
      </c>
      <c r="I11429" s="1" t="s">
        <v>3569</v>
      </c>
      <c r="J11429" s="1" t="s">
        <v>2692</v>
      </c>
      <c r="K11429" s="1">
        <v>1.0</v>
      </c>
      <c r="L11429" s="3">
        <v>38718.0</v>
      </c>
      <c r="M11429" s="3">
        <v>40269.0</v>
      </c>
      <c r="N11429" s="3">
        <v>40269.0</v>
      </c>
    </row>
    <row r="11430">
      <c r="A11430" s="1" t="s">
        <v>40930</v>
      </c>
      <c r="B11430" s="1" t="s">
        <v>40931</v>
      </c>
      <c r="C11430" s="2" t="s">
        <v>40932</v>
      </c>
      <c r="D11430" s="1" t="s">
        <v>3009</v>
      </c>
      <c r="E11430" s="1">
        <v>1.18E7</v>
      </c>
      <c r="F11430" s="1" t="s">
        <v>113</v>
      </c>
      <c r="G11430" s="1" t="s">
        <v>25</v>
      </c>
      <c r="H11430" s="1" t="s">
        <v>89</v>
      </c>
      <c r="I11430" s="1" t="s">
        <v>589</v>
      </c>
      <c r="J11430" s="1" t="s">
        <v>589</v>
      </c>
      <c r="K11430" s="1">
        <v>2.0</v>
      </c>
      <c r="M11430" s="3">
        <v>39101.0</v>
      </c>
      <c r="N11430" s="3">
        <v>39895.0</v>
      </c>
    </row>
    <row r="11431">
      <c r="A11431" s="1" t="s">
        <v>40933</v>
      </c>
      <c r="B11431" s="1" t="s">
        <v>40934</v>
      </c>
      <c r="C11431" s="2" t="s">
        <v>40935</v>
      </c>
      <c r="D11431" s="1" t="s">
        <v>42</v>
      </c>
      <c r="E11431" s="1">
        <v>8330000.0</v>
      </c>
      <c r="F11431" s="1" t="s">
        <v>113</v>
      </c>
      <c r="G11431" s="1" t="s">
        <v>25</v>
      </c>
      <c r="H11431" s="1" t="s">
        <v>64</v>
      </c>
      <c r="I11431" s="1" t="s">
        <v>65</v>
      </c>
      <c r="J11431" s="1" t="s">
        <v>1251</v>
      </c>
      <c r="K11431" s="1">
        <v>2.0</v>
      </c>
      <c r="L11431" s="3">
        <v>36892.0</v>
      </c>
      <c r="M11431" s="3">
        <v>38473.0</v>
      </c>
      <c r="N11431" s="3">
        <v>39021.0</v>
      </c>
    </row>
    <row r="11432">
      <c r="A11432" s="1" t="s">
        <v>40936</v>
      </c>
      <c r="B11432" s="1" t="s">
        <v>40937</v>
      </c>
      <c r="C11432" s="2" t="s">
        <v>40938</v>
      </c>
      <c r="D11432" s="1" t="s">
        <v>56</v>
      </c>
      <c r="E11432" s="1">
        <v>3.95E7</v>
      </c>
      <c r="F11432" s="1" t="s">
        <v>18</v>
      </c>
      <c r="G11432" s="1" t="s">
        <v>25</v>
      </c>
      <c r="H11432" s="1" t="s">
        <v>44</v>
      </c>
      <c r="I11432" s="1" t="s">
        <v>282</v>
      </c>
      <c r="J11432" s="1" t="s">
        <v>10029</v>
      </c>
      <c r="K11432" s="1">
        <v>2.0</v>
      </c>
      <c r="M11432" s="3">
        <v>39413.0</v>
      </c>
      <c r="N11432" s="3">
        <v>41802.0</v>
      </c>
    </row>
    <row r="11433">
      <c r="A11433" s="1" t="s">
        <v>40939</v>
      </c>
      <c r="B11433" s="1" t="s">
        <v>40940</v>
      </c>
      <c r="C11433" s="2" t="s">
        <v>40941</v>
      </c>
      <c r="D11433" s="1" t="s">
        <v>2966</v>
      </c>
      <c r="E11433" s="1">
        <v>1.4E7</v>
      </c>
      <c r="F11433" s="1" t="s">
        <v>18</v>
      </c>
      <c r="G11433" s="1" t="s">
        <v>25</v>
      </c>
      <c r="H11433" s="1" t="s">
        <v>64</v>
      </c>
      <c r="I11433" s="1" t="s">
        <v>966</v>
      </c>
      <c r="J11433" s="1" t="s">
        <v>12621</v>
      </c>
      <c r="K11433" s="1">
        <v>1.0</v>
      </c>
      <c r="L11433" s="3">
        <v>40909.0</v>
      </c>
      <c r="M11433" s="3">
        <v>42144.0</v>
      </c>
      <c r="N11433" s="3">
        <v>42144.0</v>
      </c>
    </row>
    <row r="11434">
      <c r="A11434" s="1" t="s">
        <v>40942</v>
      </c>
      <c r="B11434" s="1" t="s">
        <v>40943</v>
      </c>
      <c r="C11434" s="2" t="s">
        <v>40944</v>
      </c>
      <c r="D11434" s="1" t="s">
        <v>40945</v>
      </c>
      <c r="E11434" s="1">
        <v>350000.0</v>
      </c>
      <c r="F11434" s="1" t="s">
        <v>207</v>
      </c>
      <c r="G11434" s="1" t="s">
        <v>40946</v>
      </c>
      <c r="H11434" s="1">
        <v>10.0</v>
      </c>
      <c r="I11434" s="1" t="s">
        <v>40947</v>
      </c>
      <c r="J11434" s="1" t="s">
        <v>40948</v>
      </c>
      <c r="K11434" s="1">
        <v>2.0</v>
      </c>
      <c r="L11434" s="3">
        <v>39093.0</v>
      </c>
      <c r="M11434" s="3">
        <v>39671.0</v>
      </c>
      <c r="N11434" s="3">
        <v>39793.0</v>
      </c>
    </row>
    <row r="11435">
      <c r="A11435" s="1" t="s">
        <v>40949</v>
      </c>
      <c r="B11435" s="1" t="s">
        <v>40950</v>
      </c>
      <c r="C11435" s="2" t="s">
        <v>40951</v>
      </c>
      <c r="D11435" s="1" t="s">
        <v>40952</v>
      </c>
      <c r="E11435" s="1">
        <v>30000.0</v>
      </c>
      <c r="F11435" s="1" t="s">
        <v>18</v>
      </c>
      <c r="G11435" s="1" t="s">
        <v>4937</v>
      </c>
      <c r="H11435" s="1">
        <v>14.0</v>
      </c>
      <c r="I11435" s="1" t="s">
        <v>7375</v>
      </c>
      <c r="J11435" s="1" t="s">
        <v>7760</v>
      </c>
      <c r="K11435" s="1">
        <v>1.0</v>
      </c>
      <c r="M11435" s="3">
        <v>40831.0</v>
      </c>
      <c r="N11435" s="3">
        <v>40831.0</v>
      </c>
    </row>
    <row r="11436">
      <c r="A11436" s="1" t="s">
        <v>40953</v>
      </c>
      <c r="B11436" s="1" t="s">
        <v>40954</v>
      </c>
      <c r="C11436" s="2" t="s">
        <v>40955</v>
      </c>
      <c r="D11436" s="1" t="s">
        <v>2479</v>
      </c>
      <c r="E11436" s="1">
        <v>8684459.0</v>
      </c>
      <c r="F11436" s="1" t="s">
        <v>207</v>
      </c>
      <c r="G11436" s="1" t="s">
        <v>128</v>
      </c>
      <c r="H11436" s="1" t="s">
        <v>129</v>
      </c>
      <c r="I11436" s="1" t="s">
        <v>130</v>
      </c>
      <c r="J11436" s="1" t="s">
        <v>130</v>
      </c>
      <c r="K11436" s="1">
        <v>3.0</v>
      </c>
      <c r="L11436" s="3">
        <v>38718.0</v>
      </c>
      <c r="M11436" s="3">
        <v>39234.0</v>
      </c>
      <c r="N11436" s="3">
        <v>40009.0</v>
      </c>
    </row>
    <row r="11437">
      <c r="A11437" s="1" t="s">
        <v>40956</v>
      </c>
      <c r="B11437" s="1" t="s">
        <v>40957</v>
      </c>
      <c r="C11437" s="2" t="s">
        <v>40958</v>
      </c>
      <c r="D11437" s="1" t="s">
        <v>40959</v>
      </c>
      <c r="E11437" s="1">
        <v>50000.0</v>
      </c>
      <c r="F11437" s="1" t="s">
        <v>18</v>
      </c>
      <c r="G11437" s="1" t="s">
        <v>25</v>
      </c>
      <c r="H11437" s="1" t="s">
        <v>106</v>
      </c>
      <c r="I11437" s="1" t="s">
        <v>107</v>
      </c>
      <c r="J11437" s="1" t="s">
        <v>108</v>
      </c>
      <c r="K11437" s="1">
        <v>1.0</v>
      </c>
      <c r="L11437" s="3">
        <v>41971.0</v>
      </c>
      <c r="M11437" s="3">
        <v>41990.0</v>
      </c>
      <c r="N11437" s="3">
        <v>41990.0</v>
      </c>
    </row>
    <row r="11438">
      <c r="A11438" s="1" t="s">
        <v>40960</v>
      </c>
      <c r="B11438" s="1" t="s">
        <v>40961</v>
      </c>
      <c r="C11438" s="2" t="s">
        <v>40962</v>
      </c>
      <c r="D11438" s="1" t="s">
        <v>38480</v>
      </c>
      <c r="E11438" s="1" t="s">
        <v>43</v>
      </c>
      <c r="F11438" s="1" t="s">
        <v>18</v>
      </c>
      <c r="K11438" s="1">
        <v>1.0</v>
      </c>
      <c r="L11438" s="3">
        <v>40874.0</v>
      </c>
      <c r="M11438" s="3">
        <v>41653.0</v>
      </c>
      <c r="N11438" s="3">
        <v>41653.0</v>
      </c>
    </row>
    <row r="11439">
      <c r="A11439" s="1" t="s">
        <v>40963</v>
      </c>
      <c r="B11439" s="1" t="s">
        <v>40964</v>
      </c>
      <c r="C11439" s="2" t="s">
        <v>40965</v>
      </c>
      <c r="D11439" s="1" t="s">
        <v>127</v>
      </c>
      <c r="E11439" s="1">
        <v>1000000.0</v>
      </c>
      <c r="F11439" s="1" t="s">
        <v>18</v>
      </c>
      <c r="G11439" s="1" t="s">
        <v>57</v>
      </c>
      <c r="H11439" s="1" t="s">
        <v>202</v>
      </c>
      <c r="I11439" s="1" t="s">
        <v>203</v>
      </c>
      <c r="J11439" s="1" t="s">
        <v>203</v>
      </c>
      <c r="K11439" s="1">
        <v>1.0</v>
      </c>
      <c r="L11439" s="3">
        <v>41379.0</v>
      </c>
      <c r="M11439" s="3">
        <v>41527.0</v>
      </c>
      <c r="N11439" s="3">
        <v>41527.0</v>
      </c>
    </row>
    <row r="11440">
      <c r="A11440" s="1" t="s">
        <v>40966</v>
      </c>
      <c r="B11440" s="1" t="s">
        <v>40967</v>
      </c>
      <c r="C11440" s="2" t="s">
        <v>40968</v>
      </c>
      <c r="D11440" s="1" t="s">
        <v>40969</v>
      </c>
      <c r="E11440" s="1">
        <v>70000.0</v>
      </c>
      <c r="F11440" s="1" t="s">
        <v>18</v>
      </c>
      <c r="G11440" s="1" t="s">
        <v>25</v>
      </c>
      <c r="H11440" s="1" t="s">
        <v>64</v>
      </c>
      <c r="I11440" s="1" t="s">
        <v>65</v>
      </c>
      <c r="J11440" s="1" t="s">
        <v>71</v>
      </c>
      <c r="K11440" s="1">
        <v>1.0</v>
      </c>
      <c r="M11440" s="3">
        <v>41791.0</v>
      </c>
      <c r="N11440" s="3">
        <v>41791.0</v>
      </c>
    </row>
    <row r="11441">
      <c r="A11441" s="1" t="s">
        <v>40970</v>
      </c>
      <c r="B11441" s="1" t="s">
        <v>40971</v>
      </c>
      <c r="C11441" s="2" t="s">
        <v>40972</v>
      </c>
      <c r="D11441" s="1" t="s">
        <v>40973</v>
      </c>
      <c r="E11441" s="1">
        <v>25000.0</v>
      </c>
      <c r="F11441" s="1" t="s">
        <v>18</v>
      </c>
      <c r="G11441" s="1" t="s">
        <v>25</v>
      </c>
      <c r="H11441" s="1" t="s">
        <v>208</v>
      </c>
      <c r="I11441" s="1" t="s">
        <v>209</v>
      </c>
      <c r="J11441" s="1" t="s">
        <v>17320</v>
      </c>
      <c r="K11441" s="1">
        <v>1.0</v>
      </c>
      <c r="L11441" s="3">
        <v>41793.0</v>
      </c>
      <c r="M11441" s="3">
        <v>41799.0</v>
      </c>
      <c r="N11441" s="3">
        <v>41799.0</v>
      </c>
    </row>
    <row r="11442">
      <c r="A11442" s="1" t="s">
        <v>40974</v>
      </c>
      <c r="B11442" s="1" t="s">
        <v>40975</v>
      </c>
      <c r="C11442" s="2" t="s">
        <v>40976</v>
      </c>
      <c r="D11442" s="1" t="s">
        <v>40977</v>
      </c>
      <c r="E11442" s="1">
        <v>26500.0</v>
      </c>
      <c r="F11442" s="1" t="s">
        <v>18</v>
      </c>
      <c r="G11442" s="1" t="s">
        <v>25</v>
      </c>
      <c r="H11442" s="1" t="s">
        <v>208</v>
      </c>
      <c r="I11442" s="1" t="s">
        <v>15013</v>
      </c>
      <c r="J11442" s="1" t="s">
        <v>15013</v>
      </c>
      <c r="K11442" s="1">
        <v>2.0</v>
      </c>
      <c r="L11442" s="3">
        <v>41000.0</v>
      </c>
      <c r="M11442" s="3">
        <v>41066.0</v>
      </c>
      <c r="N11442" s="3">
        <v>41214.0</v>
      </c>
    </row>
    <row r="11443">
      <c r="A11443" s="1" t="s">
        <v>40978</v>
      </c>
      <c r="B11443" s="1" t="s">
        <v>40979</v>
      </c>
      <c r="C11443" s="2" t="s">
        <v>40980</v>
      </c>
      <c r="D11443" s="1" t="s">
        <v>127</v>
      </c>
      <c r="E11443" s="1" t="s">
        <v>43</v>
      </c>
      <c r="F11443" s="1" t="s">
        <v>18</v>
      </c>
      <c r="G11443" s="1" t="s">
        <v>25</v>
      </c>
      <c r="H11443" s="1" t="s">
        <v>64</v>
      </c>
      <c r="I11443" s="1" t="s">
        <v>65</v>
      </c>
      <c r="J11443" s="1" t="s">
        <v>240</v>
      </c>
      <c r="K11443" s="1">
        <v>1.0</v>
      </c>
      <c r="L11443" s="3">
        <v>41122.0</v>
      </c>
      <c r="M11443" s="3">
        <v>40909.0</v>
      </c>
      <c r="N11443" s="3">
        <v>40909.0</v>
      </c>
    </row>
    <row r="11444">
      <c r="A11444" s="1" t="s">
        <v>40981</v>
      </c>
      <c r="B11444" s="1" t="s">
        <v>40982</v>
      </c>
      <c r="C11444" s="2" t="s">
        <v>40983</v>
      </c>
      <c r="D11444" s="1" t="s">
        <v>40984</v>
      </c>
      <c r="E11444" s="1" t="s">
        <v>43</v>
      </c>
      <c r="F11444" s="1" t="s">
        <v>18</v>
      </c>
      <c r="K11444" s="1">
        <v>1.0</v>
      </c>
      <c r="M11444" s="3">
        <v>41869.0</v>
      </c>
      <c r="N11444" s="3">
        <v>41869.0</v>
      </c>
    </row>
    <row r="11445">
      <c r="A11445" s="1" t="s">
        <v>40985</v>
      </c>
      <c r="B11445" s="1" t="s">
        <v>40986</v>
      </c>
      <c r="C11445" s="2" t="s">
        <v>40987</v>
      </c>
      <c r="D11445" s="1" t="s">
        <v>3607</v>
      </c>
      <c r="E11445" s="1">
        <v>12000.0</v>
      </c>
      <c r="F11445" s="1" t="s">
        <v>18</v>
      </c>
      <c r="G11445" s="1" t="s">
        <v>25</v>
      </c>
      <c r="H11445" s="1" t="s">
        <v>44</v>
      </c>
      <c r="I11445" s="1" t="s">
        <v>282</v>
      </c>
      <c r="J11445" s="1" t="s">
        <v>282</v>
      </c>
      <c r="K11445" s="1">
        <v>1.0</v>
      </c>
      <c r="L11445" s="3">
        <v>41334.0</v>
      </c>
      <c r="M11445" s="3">
        <v>40983.0</v>
      </c>
      <c r="N11445" s="3">
        <v>40983.0</v>
      </c>
    </row>
    <row r="11446">
      <c r="A11446" s="1" t="s">
        <v>40988</v>
      </c>
      <c r="B11446" s="1" t="s">
        <v>40989</v>
      </c>
      <c r="C11446" s="2" t="s">
        <v>40990</v>
      </c>
      <c r="D11446" s="1" t="s">
        <v>40991</v>
      </c>
      <c r="E11446" s="1" t="s">
        <v>43</v>
      </c>
      <c r="F11446" s="1" t="s">
        <v>18</v>
      </c>
      <c r="G11446" s="1" t="s">
        <v>25</v>
      </c>
      <c r="H11446" s="1" t="s">
        <v>44</v>
      </c>
      <c r="I11446" s="1" t="s">
        <v>282</v>
      </c>
      <c r="J11446" s="1" t="s">
        <v>282</v>
      </c>
      <c r="K11446" s="1">
        <v>1.0</v>
      </c>
      <c r="L11446" s="3">
        <v>39556.0</v>
      </c>
      <c r="M11446" s="3">
        <v>41186.0</v>
      </c>
      <c r="N11446" s="3">
        <v>41186.0</v>
      </c>
    </row>
    <row r="11447">
      <c r="A11447" s="1" t="s">
        <v>40992</v>
      </c>
      <c r="B11447" s="1" t="s">
        <v>40993</v>
      </c>
      <c r="C11447" s="2" t="s">
        <v>40994</v>
      </c>
      <c r="D11447" s="1" t="s">
        <v>40995</v>
      </c>
      <c r="E11447" s="1">
        <v>1.01E7</v>
      </c>
      <c r="F11447" s="1" t="s">
        <v>18</v>
      </c>
      <c r="G11447" s="1" t="s">
        <v>25</v>
      </c>
      <c r="H11447" s="1" t="s">
        <v>64</v>
      </c>
      <c r="I11447" s="1" t="s">
        <v>65</v>
      </c>
      <c r="J11447" s="1" t="s">
        <v>71</v>
      </c>
      <c r="K11447" s="1">
        <v>4.0</v>
      </c>
      <c r="L11447" s="3">
        <v>40695.0</v>
      </c>
      <c r="M11447" s="3">
        <v>40809.0</v>
      </c>
      <c r="N11447" s="3">
        <v>41366.0</v>
      </c>
    </row>
    <row r="11448">
      <c r="A11448" s="1" t="s">
        <v>40996</v>
      </c>
      <c r="B11448" s="1" t="s">
        <v>40997</v>
      </c>
      <c r="D11448" s="1" t="s">
        <v>40998</v>
      </c>
      <c r="E11448" s="1" t="s">
        <v>43</v>
      </c>
      <c r="F11448" s="1" t="s">
        <v>18</v>
      </c>
      <c r="G11448" s="1" t="s">
        <v>1126</v>
      </c>
      <c r="H11448" s="1">
        <v>25.0</v>
      </c>
      <c r="I11448" s="1" t="s">
        <v>1582</v>
      </c>
      <c r="J11448" s="1" t="s">
        <v>1583</v>
      </c>
      <c r="K11448" s="1">
        <v>1.0</v>
      </c>
      <c r="L11448" s="3">
        <v>36617.0</v>
      </c>
      <c r="M11448" s="3">
        <v>40494.0</v>
      </c>
      <c r="N11448" s="3">
        <v>40494.0</v>
      </c>
    </row>
    <row r="11449">
      <c r="A11449" s="1" t="s">
        <v>40999</v>
      </c>
      <c r="B11449" s="1" t="s">
        <v>41000</v>
      </c>
      <c r="C11449" s="2" t="s">
        <v>41001</v>
      </c>
      <c r="E11449" s="1" t="s">
        <v>43</v>
      </c>
      <c r="F11449" s="1" t="s">
        <v>113</v>
      </c>
      <c r="G11449" s="1" t="s">
        <v>128</v>
      </c>
      <c r="H11449" s="1" t="s">
        <v>129</v>
      </c>
      <c r="I11449" s="1" t="s">
        <v>130</v>
      </c>
      <c r="J11449" s="1" t="s">
        <v>130</v>
      </c>
      <c r="K11449" s="1">
        <v>1.0</v>
      </c>
      <c r="M11449" s="3">
        <v>40544.0</v>
      </c>
      <c r="N11449" s="3">
        <v>40544.0</v>
      </c>
    </row>
    <row r="11450">
      <c r="A11450" s="1" t="s">
        <v>41002</v>
      </c>
      <c r="B11450" s="1" t="s">
        <v>41003</v>
      </c>
      <c r="C11450" s="2" t="s">
        <v>41004</v>
      </c>
      <c r="D11450" s="1" t="s">
        <v>181</v>
      </c>
      <c r="E11450" s="1">
        <v>54495.9128065395</v>
      </c>
      <c r="F11450" s="1" t="s">
        <v>18</v>
      </c>
      <c r="G11450" s="1" t="s">
        <v>7268</v>
      </c>
      <c r="K11450" s="1">
        <v>1.0</v>
      </c>
      <c r="M11450" s="3">
        <v>42314.0</v>
      </c>
      <c r="N11450" s="3">
        <v>42314.0</v>
      </c>
    </row>
    <row r="11451">
      <c r="A11451" s="1" t="s">
        <v>41005</v>
      </c>
      <c r="B11451" s="1" t="s">
        <v>41006</v>
      </c>
      <c r="C11451" s="2" t="s">
        <v>41007</v>
      </c>
      <c r="D11451" s="1" t="s">
        <v>41008</v>
      </c>
      <c r="E11451" s="1" t="s">
        <v>43</v>
      </c>
      <c r="F11451" s="1" t="s">
        <v>207</v>
      </c>
      <c r="G11451" s="1" t="s">
        <v>25</v>
      </c>
      <c r="H11451" s="1" t="s">
        <v>1239</v>
      </c>
      <c r="I11451" s="1" t="s">
        <v>2107</v>
      </c>
      <c r="J11451" s="1" t="s">
        <v>4618</v>
      </c>
      <c r="K11451" s="1">
        <v>1.0</v>
      </c>
      <c r="M11451" s="3">
        <v>39814.0</v>
      </c>
      <c r="N11451" s="3">
        <v>39814.0</v>
      </c>
    </row>
    <row r="11452">
      <c r="A11452" s="1" t="s">
        <v>41009</v>
      </c>
      <c r="B11452" s="1" t="s">
        <v>41010</v>
      </c>
      <c r="C11452" s="2" t="s">
        <v>41011</v>
      </c>
      <c r="D11452" s="1" t="s">
        <v>1377</v>
      </c>
      <c r="E11452" s="1" t="s">
        <v>43</v>
      </c>
      <c r="F11452" s="1" t="s">
        <v>18</v>
      </c>
      <c r="G11452" s="1" t="s">
        <v>128</v>
      </c>
      <c r="H11452" s="1" t="s">
        <v>129</v>
      </c>
      <c r="I11452" s="1" t="s">
        <v>130</v>
      </c>
      <c r="J11452" s="1" t="s">
        <v>130</v>
      </c>
      <c r="K11452" s="1">
        <v>1.0</v>
      </c>
      <c r="L11452" s="3">
        <v>41463.0</v>
      </c>
      <c r="M11452" s="3">
        <v>42237.0</v>
      </c>
      <c r="N11452" s="3">
        <v>42237.0</v>
      </c>
    </row>
    <row r="11453">
      <c r="A11453" s="1" t="s">
        <v>41012</v>
      </c>
      <c r="B11453" s="1" t="s">
        <v>41013</v>
      </c>
      <c r="C11453" s="2" t="s">
        <v>41014</v>
      </c>
      <c r="D11453" s="1" t="s">
        <v>41015</v>
      </c>
      <c r="E11453" s="1">
        <v>205000.0</v>
      </c>
      <c r="F11453" s="1" t="s">
        <v>18</v>
      </c>
      <c r="K11453" s="1">
        <v>3.0</v>
      </c>
      <c r="L11453" s="3">
        <v>41791.0</v>
      </c>
      <c r="M11453" s="3">
        <v>41902.0</v>
      </c>
      <c r="N11453" s="3">
        <v>42164.0</v>
      </c>
    </row>
    <row r="11454">
      <c r="A11454" s="1" t="s">
        <v>41016</v>
      </c>
      <c r="B11454" s="1" t="s">
        <v>41017</v>
      </c>
      <c r="C11454" s="2" t="s">
        <v>41018</v>
      </c>
      <c r="D11454" s="1" t="s">
        <v>42</v>
      </c>
      <c r="E11454" s="1">
        <v>1530000.0</v>
      </c>
      <c r="F11454" s="1" t="s">
        <v>207</v>
      </c>
      <c r="G11454" s="1" t="s">
        <v>699</v>
      </c>
      <c r="H11454" s="1">
        <v>6.0</v>
      </c>
      <c r="I11454" s="1" t="s">
        <v>700</v>
      </c>
      <c r="J11454" s="1" t="s">
        <v>13642</v>
      </c>
      <c r="K11454" s="1">
        <v>2.0</v>
      </c>
      <c r="L11454" s="3">
        <v>37956.0</v>
      </c>
      <c r="M11454" s="3">
        <v>38887.0</v>
      </c>
      <c r="N11454" s="3">
        <v>39609.0</v>
      </c>
    </row>
    <row r="11455">
      <c r="A11455" s="1" t="s">
        <v>41019</v>
      </c>
      <c r="B11455" s="1" t="s">
        <v>41020</v>
      </c>
      <c r="C11455" s="2" t="s">
        <v>41021</v>
      </c>
      <c r="D11455" s="1" t="s">
        <v>16670</v>
      </c>
      <c r="E11455" s="1">
        <v>15000.0</v>
      </c>
      <c r="F11455" s="1" t="s">
        <v>207</v>
      </c>
      <c r="G11455" s="1" t="s">
        <v>25</v>
      </c>
      <c r="H11455" s="1" t="s">
        <v>208</v>
      </c>
      <c r="I11455" s="1" t="s">
        <v>15013</v>
      </c>
      <c r="J11455" s="1" t="s">
        <v>15013</v>
      </c>
      <c r="K11455" s="1">
        <v>1.0</v>
      </c>
      <c r="L11455" s="3">
        <v>40075.0</v>
      </c>
      <c r="M11455" s="3">
        <v>40544.0</v>
      </c>
      <c r="N11455" s="3">
        <v>40544.0</v>
      </c>
    </row>
    <row r="11456">
      <c r="A11456" s="1" t="s">
        <v>41022</v>
      </c>
      <c r="B11456" s="1" t="s">
        <v>41023</v>
      </c>
      <c r="C11456" s="2" t="s">
        <v>41024</v>
      </c>
      <c r="D11456" s="1" t="s">
        <v>36</v>
      </c>
      <c r="E11456" s="1">
        <v>32842.0</v>
      </c>
      <c r="F11456" s="1" t="s">
        <v>18</v>
      </c>
      <c r="K11456" s="1">
        <v>2.0</v>
      </c>
      <c r="L11456" s="3">
        <v>41275.0</v>
      </c>
      <c r="M11456" s="3">
        <v>41395.0</v>
      </c>
      <c r="N11456" s="3">
        <v>41944.0</v>
      </c>
    </row>
    <row r="11457">
      <c r="A11457" s="1" t="s">
        <v>41025</v>
      </c>
      <c r="B11457" s="1" t="s">
        <v>41026</v>
      </c>
      <c r="C11457" s="2" t="s">
        <v>41027</v>
      </c>
      <c r="D11457" s="1" t="s">
        <v>42</v>
      </c>
      <c r="E11457" s="1">
        <v>3000000.0</v>
      </c>
      <c r="F11457" s="1" t="s">
        <v>18</v>
      </c>
      <c r="G11457" s="1" t="s">
        <v>25</v>
      </c>
      <c r="H11457" s="1" t="s">
        <v>99</v>
      </c>
      <c r="I11457" s="1" t="s">
        <v>100</v>
      </c>
      <c r="J11457" s="1" t="s">
        <v>989</v>
      </c>
      <c r="K11457" s="1">
        <v>1.0</v>
      </c>
      <c r="L11457" s="3">
        <v>35796.0</v>
      </c>
      <c r="M11457" s="3">
        <v>38565.0</v>
      </c>
      <c r="N11457" s="3">
        <v>38565.0</v>
      </c>
    </row>
    <row r="11458">
      <c r="A11458" s="1" t="s">
        <v>41028</v>
      </c>
      <c r="B11458" s="1" t="s">
        <v>41029</v>
      </c>
      <c r="C11458" s="2" t="s">
        <v>41030</v>
      </c>
      <c r="D11458" s="1" t="s">
        <v>41031</v>
      </c>
      <c r="E11458" s="1" t="s">
        <v>43</v>
      </c>
      <c r="F11458" s="1" t="s">
        <v>18</v>
      </c>
      <c r="K11458" s="1">
        <v>2.0</v>
      </c>
      <c r="L11458" s="3">
        <v>39573.0</v>
      </c>
      <c r="M11458" s="3">
        <v>39569.0</v>
      </c>
      <c r="N11458" s="3">
        <v>40061.0</v>
      </c>
    </row>
    <row r="11459">
      <c r="A11459" s="1" t="s">
        <v>41032</v>
      </c>
      <c r="B11459" s="1" t="s">
        <v>41033</v>
      </c>
      <c r="C11459" s="2" t="s">
        <v>41034</v>
      </c>
      <c r="D11459" s="1" t="s">
        <v>41035</v>
      </c>
      <c r="E11459" s="1">
        <v>900000.0</v>
      </c>
      <c r="F11459" s="1" t="s">
        <v>18</v>
      </c>
      <c r="G11459" s="1" t="s">
        <v>25</v>
      </c>
      <c r="H11459" s="1" t="s">
        <v>64</v>
      </c>
      <c r="I11459" s="1" t="s">
        <v>65</v>
      </c>
      <c r="J11459" s="1" t="s">
        <v>71</v>
      </c>
      <c r="K11459" s="1">
        <v>2.0</v>
      </c>
      <c r="L11459" s="3">
        <v>41426.0</v>
      </c>
      <c r="M11459" s="3">
        <v>41426.0</v>
      </c>
      <c r="N11459" s="3">
        <v>41842.0</v>
      </c>
    </row>
    <row r="11460">
      <c r="A11460" s="1" t="s">
        <v>41036</v>
      </c>
      <c r="B11460" s="1" t="s">
        <v>41037</v>
      </c>
      <c r="C11460" s="2" t="s">
        <v>41038</v>
      </c>
      <c r="D11460" s="1" t="s">
        <v>41039</v>
      </c>
      <c r="E11460" s="1">
        <v>8.4E7</v>
      </c>
      <c r="F11460" s="1" t="s">
        <v>18</v>
      </c>
      <c r="G11460" s="1" t="s">
        <v>25</v>
      </c>
      <c r="H11460" s="1" t="s">
        <v>106</v>
      </c>
      <c r="I11460" s="1" t="s">
        <v>107</v>
      </c>
      <c r="J11460" s="1" t="s">
        <v>108</v>
      </c>
      <c r="K11460" s="1">
        <v>5.0</v>
      </c>
      <c r="L11460" s="3">
        <v>41426.0</v>
      </c>
      <c r="M11460" s="3">
        <v>40969.0</v>
      </c>
      <c r="N11460" s="3">
        <v>42318.0</v>
      </c>
    </row>
    <row r="11461">
      <c r="A11461" s="1" t="s">
        <v>41040</v>
      </c>
      <c r="B11461" s="1" t="s">
        <v>41041</v>
      </c>
      <c r="C11461" s="2" t="s">
        <v>41042</v>
      </c>
      <c r="D11461" s="1" t="s">
        <v>41043</v>
      </c>
      <c r="E11461" s="1" t="s">
        <v>43</v>
      </c>
      <c r="F11461" s="1" t="s">
        <v>18</v>
      </c>
      <c r="G11461" s="1" t="s">
        <v>25</v>
      </c>
      <c r="H11461" s="1" t="s">
        <v>44</v>
      </c>
      <c r="I11461" s="1" t="s">
        <v>282</v>
      </c>
      <c r="J11461" s="1" t="s">
        <v>282</v>
      </c>
      <c r="K11461" s="1">
        <v>1.0</v>
      </c>
      <c r="L11461" s="3">
        <v>40909.0</v>
      </c>
      <c r="M11461" s="3">
        <v>41653.0</v>
      </c>
      <c r="N11461" s="3">
        <v>41653.0</v>
      </c>
    </row>
    <row r="11462">
      <c r="A11462" s="1" t="s">
        <v>41044</v>
      </c>
      <c r="B11462" s="1" t="s">
        <v>41045</v>
      </c>
      <c r="C11462" s="2" t="s">
        <v>41046</v>
      </c>
      <c r="D11462" s="1" t="s">
        <v>41047</v>
      </c>
      <c r="E11462" s="1">
        <v>43106.0</v>
      </c>
      <c r="F11462" s="1" t="s">
        <v>18</v>
      </c>
      <c r="K11462" s="1">
        <v>1.0</v>
      </c>
      <c r="L11462" s="3">
        <v>39814.0</v>
      </c>
      <c r="M11462" s="3">
        <v>41974.0</v>
      </c>
      <c r="N11462" s="3">
        <v>41974.0</v>
      </c>
    </row>
    <row r="11463">
      <c r="A11463" s="1" t="s">
        <v>41048</v>
      </c>
      <c r="B11463" s="1" t="s">
        <v>41049</v>
      </c>
      <c r="C11463" s="2" t="s">
        <v>41050</v>
      </c>
      <c r="D11463" s="1" t="s">
        <v>256</v>
      </c>
      <c r="E11463" s="1">
        <v>1.5E7</v>
      </c>
      <c r="F11463" s="1" t="s">
        <v>18</v>
      </c>
      <c r="G11463" s="1" t="s">
        <v>19</v>
      </c>
      <c r="H11463" s="1">
        <v>10.0</v>
      </c>
      <c r="I11463" s="1" t="s">
        <v>672</v>
      </c>
      <c r="J11463" s="1" t="s">
        <v>673</v>
      </c>
      <c r="K11463" s="1">
        <v>1.0</v>
      </c>
      <c r="L11463" s="3">
        <v>36161.0</v>
      </c>
      <c r="M11463" s="3">
        <v>40721.0</v>
      </c>
      <c r="N11463" s="3">
        <v>40721.0</v>
      </c>
    </row>
    <row r="11464">
      <c r="A11464" s="1" t="s">
        <v>41051</v>
      </c>
      <c r="B11464" s="1" t="s">
        <v>41052</v>
      </c>
      <c r="C11464" s="2" t="s">
        <v>41053</v>
      </c>
      <c r="D11464" s="1" t="s">
        <v>41054</v>
      </c>
      <c r="E11464" s="1">
        <v>4500000.0</v>
      </c>
      <c r="F11464" s="1" t="s">
        <v>18</v>
      </c>
      <c r="G11464" s="1" t="s">
        <v>341</v>
      </c>
      <c r="H11464" s="1">
        <v>11.0</v>
      </c>
      <c r="I11464" s="1" t="s">
        <v>497</v>
      </c>
      <c r="J11464" s="1" t="s">
        <v>497</v>
      </c>
      <c r="K11464" s="1">
        <v>3.0</v>
      </c>
      <c r="L11464" s="3">
        <v>41113.0</v>
      </c>
      <c r="M11464" s="3">
        <v>41430.0</v>
      </c>
      <c r="N11464" s="3">
        <v>41922.0</v>
      </c>
    </row>
    <row r="11465">
      <c r="A11465" s="1" t="s">
        <v>41055</v>
      </c>
      <c r="B11465" s="1" t="s">
        <v>41056</v>
      </c>
      <c r="C11465" s="2" t="s">
        <v>41057</v>
      </c>
      <c r="D11465" s="1" t="s">
        <v>41058</v>
      </c>
      <c r="E11465" s="1">
        <v>3735000.0</v>
      </c>
      <c r="F11465" s="1" t="s">
        <v>18</v>
      </c>
      <c r="G11465" s="1" t="s">
        <v>25</v>
      </c>
      <c r="H11465" s="1" t="s">
        <v>89</v>
      </c>
      <c r="I11465" s="1" t="s">
        <v>589</v>
      </c>
      <c r="J11465" s="1" t="s">
        <v>589</v>
      </c>
      <c r="K11465" s="1">
        <v>4.0</v>
      </c>
      <c r="L11465" s="3">
        <v>41883.0</v>
      </c>
      <c r="M11465" s="3">
        <v>41671.0</v>
      </c>
      <c r="N11465" s="3">
        <v>42198.0</v>
      </c>
    </row>
    <row r="11466">
      <c r="A11466" s="1" t="s">
        <v>41059</v>
      </c>
      <c r="B11466" s="1" t="s">
        <v>41060</v>
      </c>
      <c r="C11466" s="2" t="s">
        <v>41061</v>
      </c>
      <c r="D11466" s="1" t="s">
        <v>41062</v>
      </c>
      <c r="E11466" s="1">
        <v>1700000.0</v>
      </c>
      <c r="F11466" s="1" t="s">
        <v>18</v>
      </c>
      <c r="G11466" s="1" t="s">
        <v>25</v>
      </c>
      <c r="H11466" s="1" t="s">
        <v>44</v>
      </c>
      <c r="I11466" s="1" t="s">
        <v>282</v>
      </c>
      <c r="J11466" s="1" t="s">
        <v>282</v>
      </c>
      <c r="K11466" s="1">
        <v>2.0</v>
      </c>
      <c r="L11466" s="3">
        <v>41548.0</v>
      </c>
      <c r="M11466" s="3">
        <v>41653.0</v>
      </c>
      <c r="N11466" s="3">
        <v>42074.0</v>
      </c>
    </row>
    <row r="11467">
      <c r="A11467" s="1" t="s">
        <v>41063</v>
      </c>
      <c r="B11467" s="1" t="s">
        <v>41064</v>
      </c>
      <c r="C11467" s="2" t="s">
        <v>41065</v>
      </c>
      <c r="D11467" s="1" t="s">
        <v>41066</v>
      </c>
      <c r="E11467" s="1" t="s">
        <v>43</v>
      </c>
      <c r="F11467" s="1" t="s">
        <v>18</v>
      </c>
      <c r="G11467" s="1" t="s">
        <v>25</v>
      </c>
      <c r="H11467" s="1" t="s">
        <v>158</v>
      </c>
      <c r="I11467" s="1" t="s">
        <v>244</v>
      </c>
      <c r="J11467" s="1" t="s">
        <v>244</v>
      </c>
      <c r="K11467" s="1">
        <v>2.0</v>
      </c>
      <c r="L11467" s="3">
        <v>41456.0</v>
      </c>
      <c r="M11467" s="3">
        <v>41456.0</v>
      </c>
      <c r="N11467" s="3">
        <v>41774.0</v>
      </c>
    </row>
    <row r="11468">
      <c r="A11468" s="1" t="s">
        <v>41067</v>
      </c>
      <c r="B11468" s="1" t="s">
        <v>41068</v>
      </c>
      <c r="C11468" s="2" t="s">
        <v>41069</v>
      </c>
      <c r="D11468" s="1" t="s">
        <v>41070</v>
      </c>
      <c r="E11468" s="1">
        <v>174308.0</v>
      </c>
      <c r="F11468" s="1" t="s">
        <v>18</v>
      </c>
      <c r="K11468" s="1">
        <v>2.0</v>
      </c>
      <c r="L11468" s="3">
        <v>41131.0</v>
      </c>
      <c r="M11468" s="3">
        <v>41671.0</v>
      </c>
      <c r="N11468" s="3">
        <v>41791.0</v>
      </c>
    </row>
    <row r="11469">
      <c r="A11469" s="1" t="s">
        <v>41071</v>
      </c>
      <c r="B11469" s="1" t="s">
        <v>41072</v>
      </c>
      <c r="C11469" s="2" t="s">
        <v>41073</v>
      </c>
      <c r="D11469" s="1" t="s">
        <v>41074</v>
      </c>
      <c r="E11469" s="1">
        <v>2.5157217E7</v>
      </c>
      <c r="F11469" s="1" t="s">
        <v>18</v>
      </c>
      <c r="G11469" s="1" t="s">
        <v>638</v>
      </c>
      <c r="H11469" s="1">
        <v>7.0</v>
      </c>
      <c r="I11469" s="1" t="s">
        <v>929</v>
      </c>
      <c r="J11469" s="1" t="s">
        <v>929</v>
      </c>
      <c r="K11469" s="1">
        <v>4.0</v>
      </c>
      <c r="L11469" s="3">
        <v>39417.0</v>
      </c>
      <c r="M11469" s="3">
        <v>39417.0</v>
      </c>
      <c r="N11469" s="3">
        <v>42297.0</v>
      </c>
    </row>
    <row r="11470">
      <c r="A11470" s="1" t="s">
        <v>41075</v>
      </c>
      <c r="B11470" s="1" t="s">
        <v>41076</v>
      </c>
      <c r="C11470" s="2" t="s">
        <v>41077</v>
      </c>
      <c r="D11470" s="1" t="s">
        <v>1503</v>
      </c>
      <c r="E11470" s="1" t="s">
        <v>43</v>
      </c>
      <c r="F11470" s="1" t="s">
        <v>18</v>
      </c>
      <c r="G11470" s="1" t="s">
        <v>366</v>
      </c>
      <c r="H11470" s="1">
        <v>24.0</v>
      </c>
      <c r="I11470" s="1" t="s">
        <v>3209</v>
      </c>
      <c r="J11470" s="1" t="s">
        <v>41078</v>
      </c>
      <c r="K11470" s="1">
        <v>1.0</v>
      </c>
      <c r="L11470" s="3">
        <v>35431.0</v>
      </c>
      <c r="M11470" s="3">
        <v>41015.0</v>
      </c>
      <c r="N11470" s="3">
        <v>41015.0</v>
      </c>
    </row>
    <row r="11471">
      <c r="A11471" s="1" t="s">
        <v>41079</v>
      </c>
      <c r="B11471" s="1" t="s">
        <v>41080</v>
      </c>
      <c r="C11471" s="2" t="s">
        <v>41081</v>
      </c>
      <c r="D11471" s="1" t="s">
        <v>41082</v>
      </c>
      <c r="E11471" s="1">
        <v>27000.0</v>
      </c>
      <c r="F11471" s="1" t="s">
        <v>18</v>
      </c>
      <c r="G11471" s="1" t="s">
        <v>37</v>
      </c>
      <c r="H11471" s="1">
        <v>23.0</v>
      </c>
      <c r="I11471" s="1" t="s">
        <v>182</v>
      </c>
      <c r="J11471" s="1" t="s">
        <v>182</v>
      </c>
      <c r="K11471" s="1">
        <v>2.0</v>
      </c>
      <c r="L11471" s="3">
        <v>41852.0</v>
      </c>
      <c r="M11471" s="3">
        <v>41852.0</v>
      </c>
      <c r="N11471" s="3">
        <v>41970.0</v>
      </c>
    </row>
    <row r="11472">
      <c r="A11472" s="1" t="s">
        <v>41083</v>
      </c>
      <c r="B11472" s="1" t="s">
        <v>41084</v>
      </c>
      <c r="D11472" s="1" t="s">
        <v>117</v>
      </c>
      <c r="E11472" s="1" t="s">
        <v>43</v>
      </c>
      <c r="F11472" s="1" t="s">
        <v>18</v>
      </c>
      <c r="G11472" s="1" t="s">
        <v>25</v>
      </c>
      <c r="H11472" s="1" t="s">
        <v>89</v>
      </c>
      <c r="I11472" s="1" t="s">
        <v>4203</v>
      </c>
      <c r="J11472" s="1" t="s">
        <v>41085</v>
      </c>
      <c r="K11472" s="1">
        <v>1.0</v>
      </c>
      <c r="L11472" s="3">
        <v>41730.0</v>
      </c>
      <c r="M11472" s="3">
        <v>41941.0</v>
      </c>
      <c r="N11472" s="3">
        <v>41941.0</v>
      </c>
    </row>
    <row r="11473">
      <c r="A11473" s="1" t="s">
        <v>41086</v>
      </c>
      <c r="B11473" s="2" t="s">
        <v>41087</v>
      </c>
      <c r="C11473" s="2" t="s">
        <v>41088</v>
      </c>
      <c r="D11473" s="1" t="s">
        <v>41089</v>
      </c>
      <c r="E11473" s="1">
        <v>550000.0</v>
      </c>
      <c r="F11473" s="1" t="s">
        <v>18</v>
      </c>
      <c r="G11473" s="1" t="s">
        <v>25</v>
      </c>
      <c r="H11473" s="1" t="s">
        <v>64</v>
      </c>
      <c r="I11473" s="1" t="s">
        <v>65</v>
      </c>
      <c r="J11473" s="1" t="s">
        <v>71</v>
      </c>
      <c r="K11473" s="1">
        <v>1.0</v>
      </c>
      <c r="L11473" s="3">
        <v>40909.0</v>
      </c>
      <c r="M11473" s="3">
        <v>41908.0</v>
      </c>
      <c r="N11473" s="3">
        <v>41908.0</v>
      </c>
    </row>
    <row r="11474">
      <c r="A11474" s="1" t="s">
        <v>41090</v>
      </c>
      <c r="B11474" s="1" t="s">
        <v>41091</v>
      </c>
      <c r="C11474" s="2" t="s">
        <v>41092</v>
      </c>
      <c r="D11474" s="1" t="s">
        <v>41093</v>
      </c>
      <c r="E11474" s="1">
        <v>100000.0</v>
      </c>
      <c r="F11474" s="1" t="s">
        <v>18</v>
      </c>
      <c r="K11474" s="1">
        <v>1.0</v>
      </c>
      <c r="M11474" s="3">
        <v>41395.0</v>
      </c>
      <c r="N11474" s="3">
        <v>41395.0</v>
      </c>
    </row>
    <row r="11475">
      <c r="A11475" s="1" t="s">
        <v>41094</v>
      </c>
      <c r="B11475" s="2" t="s">
        <v>41095</v>
      </c>
      <c r="C11475" s="2" t="s">
        <v>41096</v>
      </c>
      <c r="D11475" s="1" t="s">
        <v>25896</v>
      </c>
      <c r="E11475" s="1">
        <v>75000.0</v>
      </c>
      <c r="F11475" s="1" t="s">
        <v>18</v>
      </c>
      <c r="G11475" s="1" t="s">
        <v>25</v>
      </c>
      <c r="H11475" s="1" t="s">
        <v>3993</v>
      </c>
      <c r="I11475" s="1" t="s">
        <v>3994</v>
      </c>
      <c r="J11475" s="1" t="s">
        <v>12782</v>
      </c>
      <c r="K11475" s="1">
        <v>1.0</v>
      </c>
      <c r="L11475" s="3">
        <v>39248.0</v>
      </c>
      <c r="M11475" s="3">
        <v>40500.0</v>
      </c>
      <c r="N11475" s="3">
        <v>40500.0</v>
      </c>
    </row>
    <row r="11476">
      <c r="A11476" s="1" t="s">
        <v>41097</v>
      </c>
      <c r="B11476" s="1" t="s">
        <v>41098</v>
      </c>
      <c r="C11476" s="2" t="s">
        <v>41099</v>
      </c>
      <c r="D11476" s="1" t="s">
        <v>42</v>
      </c>
      <c r="E11476" s="1" t="s">
        <v>43</v>
      </c>
      <c r="F11476" s="1" t="s">
        <v>18</v>
      </c>
      <c r="K11476" s="1">
        <v>1.0</v>
      </c>
      <c r="L11476" s="3">
        <v>41381.0</v>
      </c>
      <c r="M11476" s="3">
        <v>41610.0</v>
      </c>
      <c r="N11476" s="3">
        <v>41610.0</v>
      </c>
    </row>
    <row r="11477">
      <c r="A11477" s="1" t="s">
        <v>41100</v>
      </c>
      <c r="B11477" s="1" t="s">
        <v>41101</v>
      </c>
      <c r="C11477" s="2" t="s">
        <v>41102</v>
      </c>
      <c r="D11477" s="1" t="s">
        <v>41103</v>
      </c>
      <c r="E11477" s="1">
        <v>2098109.0</v>
      </c>
      <c r="F11477" s="1" t="s">
        <v>18</v>
      </c>
      <c r="G11477" s="1" t="s">
        <v>341</v>
      </c>
      <c r="H11477" s="1">
        <v>11.0</v>
      </c>
      <c r="I11477" s="1" t="s">
        <v>497</v>
      </c>
      <c r="J11477" s="1" t="s">
        <v>497</v>
      </c>
      <c r="K11477" s="1">
        <v>2.0</v>
      </c>
      <c r="L11477" s="3">
        <v>41509.0</v>
      </c>
      <c r="M11477" s="3">
        <v>41799.0</v>
      </c>
      <c r="N11477" s="3">
        <v>42311.0</v>
      </c>
    </row>
    <row r="11478">
      <c r="A11478" s="1" t="s">
        <v>41104</v>
      </c>
      <c r="B11478" s="1" t="s">
        <v>41105</v>
      </c>
      <c r="C11478" s="2" t="s">
        <v>41106</v>
      </c>
      <c r="D11478" s="1" t="s">
        <v>41107</v>
      </c>
      <c r="E11478" s="1" t="s">
        <v>43</v>
      </c>
      <c r="F11478" s="1" t="s">
        <v>18</v>
      </c>
      <c r="G11478" s="1" t="s">
        <v>128</v>
      </c>
      <c r="H11478" s="1" t="s">
        <v>9294</v>
      </c>
      <c r="I11478" s="1" t="s">
        <v>130</v>
      </c>
      <c r="J11478" s="1" t="s">
        <v>9295</v>
      </c>
      <c r="K11478" s="1">
        <v>1.0</v>
      </c>
      <c r="L11478" s="3">
        <v>2260.0</v>
      </c>
      <c r="M11478" s="3">
        <v>41991.0</v>
      </c>
      <c r="N11478" s="3">
        <v>41991.0</v>
      </c>
    </row>
    <row r="11479">
      <c r="A11479" s="1" t="s">
        <v>41108</v>
      </c>
      <c r="B11479" s="1" t="s">
        <v>41109</v>
      </c>
      <c r="C11479" s="2" t="s">
        <v>41110</v>
      </c>
      <c r="D11479" s="1" t="s">
        <v>766</v>
      </c>
      <c r="E11479" s="1">
        <v>1.4942854E7</v>
      </c>
      <c r="F11479" s="1" t="s">
        <v>18</v>
      </c>
      <c r="G11479" s="1" t="s">
        <v>25</v>
      </c>
      <c r="H11479" s="1" t="s">
        <v>64</v>
      </c>
      <c r="I11479" s="1" t="s">
        <v>1221</v>
      </c>
      <c r="J11479" s="1" t="s">
        <v>1221</v>
      </c>
      <c r="K11479" s="1">
        <v>3.0</v>
      </c>
      <c r="M11479" s="3">
        <v>41184.0</v>
      </c>
      <c r="N11479" s="3">
        <v>41822.0</v>
      </c>
    </row>
    <row r="11480">
      <c r="A11480" s="1" t="s">
        <v>41111</v>
      </c>
      <c r="B11480" s="1" t="s">
        <v>41112</v>
      </c>
      <c r="C11480" s="2" t="s">
        <v>41113</v>
      </c>
      <c r="D11480" s="1" t="s">
        <v>41114</v>
      </c>
      <c r="E11480" s="1">
        <v>2200000.0</v>
      </c>
      <c r="F11480" s="1" t="s">
        <v>18</v>
      </c>
      <c r="G11480" s="1" t="s">
        <v>25</v>
      </c>
      <c r="H11480" s="1" t="s">
        <v>808</v>
      </c>
      <c r="I11480" s="1" t="s">
        <v>809</v>
      </c>
      <c r="J11480" s="1" t="s">
        <v>810</v>
      </c>
      <c r="K11480" s="1">
        <v>1.0</v>
      </c>
      <c r="L11480" s="3">
        <v>40909.0</v>
      </c>
      <c r="M11480" s="3">
        <v>41941.0</v>
      </c>
      <c r="N11480" s="3">
        <v>41941.0</v>
      </c>
    </row>
    <row r="11481">
      <c r="A11481" s="1" t="s">
        <v>41115</v>
      </c>
      <c r="B11481" s="1" t="s">
        <v>41116</v>
      </c>
      <c r="C11481" s="2" t="s">
        <v>41117</v>
      </c>
      <c r="E11481" s="1" t="s">
        <v>43</v>
      </c>
      <c r="F11481" s="1" t="s">
        <v>18</v>
      </c>
      <c r="G11481" s="1" t="s">
        <v>25</v>
      </c>
      <c r="H11481" s="1" t="s">
        <v>430</v>
      </c>
      <c r="I11481" s="1" t="s">
        <v>431</v>
      </c>
      <c r="J11481" s="1" t="s">
        <v>41118</v>
      </c>
      <c r="K11481" s="1">
        <v>1.0</v>
      </c>
      <c r="L11481" s="3">
        <v>41969.0</v>
      </c>
      <c r="M11481" s="3">
        <v>41969.0</v>
      </c>
      <c r="N11481" s="3">
        <v>41969.0</v>
      </c>
    </row>
    <row r="11482">
      <c r="A11482" s="1" t="s">
        <v>41119</v>
      </c>
      <c r="B11482" s="1" t="s">
        <v>41120</v>
      </c>
      <c r="C11482" s="2" t="s">
        <v>41121</v>
      </c>
      <c r="E11482" s="1" t="s">
        <v>43</v>
      </c>
      <c r="F11482" s="1" t="s">
        <v>18</v>
      </c>
      <c r="G11482" s="1" t="s">
        <v>25</v>
      </c>
      <c r="H11482" s="1" t="s">
        <v>1080</v>
      </c>
      <c r="I11482" s="1" t="s">
        <v>1081</v>
      </c>
      <c r="J11482" s="1" t="s">
        <v>41122</v>
      </c>
      <c r="K11482" s="1">
        <v>1.0</v>
      </c>
      <c r="L11482" s="3">
        <v>39083.0</v>
      </c>
      <c r="M11482" s="3">
        <v>40884.0</v>
      </c>
      <c r="N11482" s="3">
        <v>40884.0</v>
      </c>
    </row>
    <row r="11483">
      <c r="A11483" s="1" t="s">
        <v>41123</v>
      </c>
      <c r="B11483" s="1" t="s">
        <v>41124</v>
      </c>
      <c r="C11483" s="2" t="s">
        <v>41125</v>
      </c>
      <c r="D11483" s="1" t="s">
        <v>766</v>
      </c>
      <c r="E11483" s="1">
        <v>4.3E7</v>
      </c>
      <c r="F11483" s="1" t="s">
        <v>18</v>
      </c>
      <c r="G11483" s="1" t="s">
        <v>25</v>
      </c>
      <c r="H11483" s="1" t="s">
        <v>64</v>
      </c>
      <c r="I11483" s="1" t="s">
        <v>919</v>
      </c>
      <c r="J11483" s="1" t="s">
        <v>41126</v>
      </c>
      <c r="K11483" s="1">
        <v>2.0</v>
      </c>
      <c r="M11483" s="3">
        <v>39128.0</v>
      </c>
      <c r="N11483" s="3">
        <v>40429.0</v>
      </c>
    </row>
    <row r="11484">
      <c r="A11484" s="1" t="s">
        <v>41127</v>
      </c>
      <c r="B11484" s="1" t="s">
        <v>41128</v>
      </c>
      <c r="C11484" s="2" t="s">
        <v>41129</v>
      </c>
      <c r="D11484" s="1" t="s">
        <v>357</v>
      </c>
      <c r="E11484" s="1">
        <v>85000.0</v>
      </c>
      <c r="F11484" s="1" t="s">
        <v>18</v>
      </c>
      <c r="G11484" s="1" t="s">
        <v>25</v>
      </c>
      <c r="H11484" s="1" t="s">
        <v>808</v>
      </c>
      <c r="I11484" s="1" t="s">
        <v>11744</v>
      </c>
      <c r="J11484" s="1" t="s">
        <v>11744</v>
      </c>
      <c r="K11484" s="1">
        <v>1.0</v>
      </c>
      <c r="L11484" s="3">
        <v>40179.0</v>
      </c>
      <c r="M11484" s="3">
        <v>40578.0</v>
      </c>
      <c r="N11484" s="3">
        <v>40578.0</v>
      </c>
    </row>
    <row r="11485">
      <c r="A11485" s="1" t="s">
        <v>41130</v>
      </c>
      <c r="B11485" s="1" t="s">
        <v>41131</v>
      </c>
      <c r="C11485" s="2" t="s">
        <v>41132</v>
      </c>
      <c r="D11485" s="1" t="s">
        <v>766</v>
      </c>
      <c r="E11485" s="1">
        <v>5550000.0</v>
      </c>
      <c r="F11485" s="1" t="s">
        <v>18</v>
      </c>
      <c r="G11485" s="1" t="s">
        <v>25</v>
      </c>
      <c r="H11485" s="1" t="s">
        <v>64</v>
      </c>
      <c r="I11485" s="1" t="s">
        <v>65</v>
      </c>
      <c r="J11485" s="1" t="s">
        <v>9016</v>
      </c>
      <c r="K11485" s="1">
        <v>2.0</v>
      </c>
      <c r="L11485" s="3">
        <v>38718.0</v>
      </c>
      <c r="M11485" s="3">
        <v>40198.0</v>
      </c>
      <c r="N11485" s="3">
        <v>40336.0</v>
      </c>
    </row>
    <row r="11486">
      <c r="A11486" s="1" t="s">
        <v>41133</v>
      </c>
      <c r="B11486" s="1" t="s">
        <v>41134</v>
      </c>
      <c r="C11486" s="2" t="s">
        <v>41135</v>
      </c>
      <c r="D11486" s="1" t="s">
        <v>23338</v>
      </c>
      <c r="E11486" s="1">
        <v>6.0E7</v>
      </c>
      <c r="F11486" s="1" t="s">
        <v>18</v>
      </c>
      <c r="G11486" s="1" t="s">
        <v>25</v>
      </c>
      <c r="H11486" s="1" t="s">
        <v>64</v>
      </c>
      <c r="I11486" s="1" t="s">
        <v>65</v>
      </c>
      <c r="J11486" s="1" t="s">
        <v>664</v>
      </c>
      <c r="K11486" s="1">
        <v>1.0</v>
      </c>
      <c r="L11486" s="3">
        <v>39814.0</v>
      </c>
      <c r="M11486" s="3">
        <v>42205.0</v>
      </c>
      <c r="N11486" s="3">
        <v>42205.0</v>
      </c>
    </row>
    <row r="11487">
      <c r="A11487" s="1" t="s">
        <v>41136</v>
      </c>
      <c r="B11487" s="1" t="s">
        <v>41137</v>
      </c>
      <c r="C11487" s="2" t="s">
        <v>41138</v>
      </c>
      <c r="D11487" s="1" t="s">
        <v>41139</v>
      </c>
      <c r="E11487" s="1">
        <v>1400000.0</v>
      </c>
      <c r="F11487" s="1" t="s">
        <v>18</v>
      </c>
      <c r="G11487" s="1" t="s">
        <v>25</v>
      </c>
      <c r="H11487" s="1" t="s">
        <v>64</v>
      </c>
      <c r="I11487" s="1" t="s">
        <v>95</v>
      </c>
      <c r="J11487" s="1" t="s">
        <v>95</v>
      </c>
      <c r="K11487" s="1">
        <v>1.0</v>
      </c>
      <c r="L11487" s="3">
        <v>40066.0</v>
      </c>
      <c r="M11487" s="3">
        <v>40491.0</v>
      </c>
      <c r="N11487" s="3">
        <v>40491.0</v>
      </c>
    </row>
    <row r="11488">
      <c r="A11488" s="1" t="s">
        <v>41140</v>
      </c>
      <c r="B11488" s="1" t="s">
        <v>41141</v>
      </c>
      <c r="C11488" s="2" t="s">
        <v>41142</v>
      </c>
      <c r="D11488" s="1" t="s">
        <v>766</v>
      </c>
      <c r="E11488" s="1" t="s">
        <v>43</v>
      </c>
      <c r="F11488" s="1" t="s">
        <v>207</v>
      </c>
      <c r="G11488" s="1" t="s">
        <v>25</v>
      </c>
      <c r="H11488" s="1" t="s">
        <v>158</v>
      </c>
      <c r="I11488" s="1" t="s">
        <v>244</v>
      </c>
      <c r="J11488" s="1" t="s">
        <v>41143</v>
      </c>
      <c r="K11488" s="1">
        <v>1.0</v>
      </c>
      <c r="L11488" s="3">
        <v>29221.0</v>
      </c>
      <c r="M11488" s="3">
        <v>32007.0</v>
      </c>
      <c r="N11488" s="3">
        <v>32007.0</v>
      </c>
    </row>
    <row r="11489">
      <c r="A11489" s="1" t="s">
        <v>41144</v>
      </c>
      <c r="B11489" s="1" t="s">
        <v>41145</v>
      </c>
      <c r="C11489" s="2" t="s">
        <v>41146</v>
      </c>
      <c r="D11489" s="1" t="s">
        <v>766</v>
      </c>
      <c r="E11489" s="1" t="s">
        <v>43</v>
      </c>
      <c r="F11489" s="1" t="s">
        <v>18</v>
      </c>
      <c r="G11489" s="1" t="s">
        <v>25</v>
      </c>
      <c r="H11489" s="1" t="s">
        <v>158</v>
      </c>
      <c r="I11489" s="1" t="s">
        <v>244</v>
      </c>
      <c r="J11489" s="1" t="s">
        <v>22303</v>
      </c>
      <c r="K11489" s="1">
        <v>1.0</v>
      </c>
      <c r="M11489" s="3">
        <v>40565.0</v>
      </c>
      <c r="N11489" s="3">
        <v>40565.0</v>
      </c>
    </row>
    <row r="11490">
      <c r="A11490" s="1" t="s">
        <v>41147</v>
      </c>
      <c r="B11490" s="1" t="s">
        <v>41148</v>
      </c>
      <c r="C11490" s="2" t="s">
        <v>41149</v>
      </c>
      <c r="D11490" s="1" t="s">
        <v>766</v>
      </c>
      <c r="E11490" s="1">
        <v>1.6193969E7</v>
      </c>
      <c r="F11490" s="1" t="s">
        <v>113</v>
      </c>
      <c r="G11490" s="1" t="s">
        <v>1062</v>
      </c>
      <c r="H11490" s="1">
        <v>13.0</v>
      </c>
      <c r="I11490" s="1" t="s">
        <v>1698</v>
      </c>
      <c r="J11490" s="1" t="s">
        <v>8080</v>
      </c>
      <c r="K11490" s="1">
        <v>2.0</v>
      </c>
      <c r="L11490" s="3">
        <v>38718.0</v>
      </c>
      <c r="M11490" s="3">
        <v>39538.0</v>
      </c>
      <c r="N11490" s="3">
        <v>40639.0</v>
      </c>
    </row>
    <row r="11491">
      <c r="A11491" s="1" t="s">
        <v>41150</v>
      </c>
      <c r="B11491" s="1" t="s">
        <v>41151</v>
      </c>
      <c r="C11491" s="2" t="s">
        <v>41152</v>
      </c>
      <c r="D11491" s="1" t="s">
        <v>41153</v>
      </c>
      <c r="E11491" s="1">
        <v>1000000.0</v>
      </c>
      <c r="F11491" s="1" t="s">
        <v>207</v>
      </c>
      <c r="G11491" s="1" t="s">
        <v>458</v>
      </c>
      <c r="K11491" s="1">
        <v>1.0</v>
      </c>
      <c r="M11491" s="3">
        <v>41222.0</v>
      </c>
      <c r="N11491" s="3">
        <v>41222.0</v>
      </c>
    </row>
    <row r="11492">
      <c r="A11492" s="1" t="s">
        <v>41154</v>
      </c>
      <c r="B11492" s="1" t="s">
        <v>41155</v>
      </c>
      <c r="C11492" s="2" t="s">
        <v>41156</v>
      </c>
      <c r="D11492" s="1" t="s">
        <v>41157</v>
      </c>
      <c r="E11492" s="1">
        <v>700000.0</v>
      </c>
      <c r="F11492" s="1" t="s">
        <v>18</v>
      </c>
      <c r="G11492" s="1" t="s">
        <v>25</v>
      </c>
      <c r="H11492" s="1" t="s">
        <v>106</v>
      </c>
      <c r="I11492" s="1" t="s">
        <v>107</v>
      </c>
      <c r="J11492" s="1" t="s">
        <v>108</v>
      </c>
      <c r="K11492" s="1">
        <v>1.0</v>
      </c>
      <c r="L11492" s="3">
        <v>40725.0</v>
      </c>
      <c r="M11492" s="3">
        <v>40725.0</v>
      </c>
      <c r="N11492" s="3">
        <v>40725.0</v>
      </c>
    </row>
    <row r="11493">
      <c r="A11493" s="1" t="s">
        <v>41158</v>
      </c>
      <c r="B11493" s="1" t="s">
        <v>41159</v>
      </c>
      <c r="C11493" s="2" t="s">
        <v>41160</v>
      </c>
      <c r="D11493" s="1" t="s">
        <v>766</v>
      </c>
      <c r="E11493" s="1">
        <v>6.56E7</v>
      </c>
      <c r="F11493" s="1" t="s">
        <v>18</v>
      </c>
      <c r="G11493" s="1" t="s">
        <v>25</v>
      </c>
      <c r="H11493" s="1" t="s">
        <v>64</v>
      </c>
      <c r="I11493" s="1" t="s">
        <v>65</v>
      </c>
      <c r="J11493" s="1" t="s">
        <v>71</v>
      </c>
      <c r="K11493" s="1">
        <v>4.0</v>
      </c>
      <c r="L11493" s="3">
        <v>39083.0</v>
      </c>
      <c r="M11493" s="3">
        <v>40184.0</v>
      </c>
      <c r="N11493" s="3">
        <v>41883.0</v>
      </c>
    </row>
    <row r="11494">
      <c r="A11494" s="1" t="s">
        <v>41161</v>
      </c>
      <c r="B11494" s="1" t="s">
        <v>41162</v>
      </c>
      <c r="C11494" s="2" t="s">
        <v>41163</v>
      </c>
      <c r="D11494" s="1" t="s">
        <v>766</v>
      </c>
      <c r="E11494" s="1">
        <v>500000.0</v>
      </c>
      <c r="F11494" s="1" t="s">
        <v>18</v>
      </c>
      <c r="G11494" s="1" t="s">
        <v>25</v>
      </c>
      <c r="H11494" s="1" t="s">
        <v>64</v>
      </c>
      <c r="I11494" s="1" t="s">
        <v>95</v>
      </c>
      <c r="J11494" s="1" t="s">
        <v>376</v>
      </c>
      <c r="K11494" s="1">
        <v>1.0</v>
      </c>
      <c r="L11494" s="3">
        <v>41913.0</v>
      </c>
      <c r="M11494" s="3">
        <v>41910.0</v>
      </c>
      <c r="N11494" s="3">
        <v>41910.0</v>
      </c>
    </row>
    <row r="11495">
      <c r="A11495" s="1" t="s">
        <v>41164</v>
      </c>
      <c r="B11495" s="1" t="s">
        <v>41165</v>
      </c>
      <c r="C11495" s="2" t="s">
        <v>41166</v>
      </c>
      <c r="D11495" s="1" t="s">
        <v>766</v>
      </c>
      <c r="E11495" s="1">
        <v>1.96E7</v>
      </c>
      <c r="F11495" s="1" t="s">
        <v>207</v>
      </c>
      <c r="G11495" s="1" t="s">
        <v>25</v>
      </c>
      <c r="H11495" s="1" t="s">
        <v>545</v>
      </c>
      <c r="I11495" s="1" t="s">
        <v>29649</v>
      </c>
      <c r="J11495" s="1" t="s">
        <v>29649</v>
      </c>
      <c r="K11495" s="1">
        <v>1.0</v>
      </c>
      <c r="M11495" s="3">
        <v>41004.0</v>
      </c>
      <c r="N11495" s="3">
        <v>41004.0</v>
      </c>
    </row>
    <row r="11496">
      <c r="A11496" s="1" t="s">
        <v>41167</v>
      </c>
      <c r="B11496" s="1" t="s">
        <v>41168</v>
      </c>
      <c r="C11496" s="2" t="s">
        <v>41169</v>
      </c>
      <c r="D11496" s="1" t="s">
        <v>41170</v>
      </c>
      <c r="E11496" s="1">
        <v>1300000.0</v>
      </c>
      <c r="F11496" s="1" t="s">
        <v>689</v>
      </c>
      <c r="G11496" s="1" t="s">
        <v>222</v>
      </c>
      <c r="H11496" s="1">
        <v>7.0</v>
      </c>
      <c r="I11496" s="1" t="s">
        <v>293</v>
      </c>
      <c r="J11496" s="1" t="s">
        <v>25795</v>
      </c>
      <c r="K11496" s="1">
        <v>1.0</v>
      </c>
      <c r="L11496" s="3">
        <v>32874.0</v>
      </c>
      <c r="M11496" s="3">
        <v>41900.0</v>
      </c>
      <c r="N11496" s="3">
        <v>41900.0</v>
      </c>
    </row>
    <row r="11497">
      <c r="A11497" s="1" t="s">
        <v>41171</v>
      </c>
      <c r="B11497" s="1" t="s">
        <v>41172</v>
      </c>
      <c r="C11497" s="2" t="s">
        <v>41173</v>
      </c>
      <c r="D11497" s="1" t="s">
        <v>41174</v>
      </c>
      <c r="E11497" s="1">
        <v>125000.0</v>
      </c>
      <c r="F11497" s="1" t="s">
        <v>18</v>
      </c>
      <c r="G11497" s="1" t="s">
        <v>25</v>
      </c>
      <c r="H11497" s="1" t="s">
        <v>99</v>
      </c>
      <c r="I11497" s="1" t="s">
        <v>100</v>
      </c>
      <c r="J11497" s="1" t="s">
        <v>41175</v>
      </c>
      <c r="K11497" s="1">
        <v>1.0</v>
      </c>
      <c r="M11497" s="3">
        <v>40235.0</v>
      </c>
      <c r="N11497" s="3">
        <v>40235.0</v>
      </c>
    </row>
    <row r="11498">
      <c r="A11498" s="1" t="s">
        <v>41176</v>
      </c>
      <c r="B11498" s="1" t="s">
        <v>41177</v>
      </c>
      <c r="C11498" s="2" t="s">
        <v>41178</v>
      </c>
      <c r="D11498" s="1" t="s">
        <v>41179</v>
      </c>
      <c r="E11498" s="1">
        <v>1.1612152E7</v>
      </c>
      <c r="F11498" s="1" t="s">
        <v>18</v>
      </c>
      <c r="G11498" s="1" t="s">
        <v>25</v>
      </c>
      <c r="H11498" s="1" t="s">
        <v>64</v>
      </c>
      <c r="I11498" s="1" t="s">
        <v>65</v>
      </c>
      <c r="J11498" s="1" t="s">
        <v>66</v>
      </c>
      <c r="K11498" s="1">
        <v>3.0</v>
      </c>
      <c r="L11498" s="3">
        <v>39448.0</v>
      </c>
      <c r="M11498" s="3">
        <v>40074.0</v>
      </c>
      <c r="N11498" s="3">
        <v>42310.0</v>
      </c>
    </row>
    <row r="11499">
      <c r="A11499" s="1" t="s">
        <v>41180</v>
      </c>
      <c r="B11499" s="1" t="s">
        <v>41177</v>
      </c>
      <c r="C11499" s="2" t="s">
        <v>41181</v>
      </c>
      <c r="D11499" s="1" t="s">
        <v>41182</v>
      </c>
      <c r="E11499" s="1">
        <v>10000.0</v>
      </c>
      <c r="F11499" s="1" t="s">
        <v>18</v>
      </c>
      <c r="G11499" s="1" t="s">
        <v>25</v>
      </c>
      <c r="H11499" s="1" t="s">
        <v>790</v>
      </c>
      <c r="I11499" s="1" t="s">
        <v>791</v>
      </c>
      <c r="J11499" s="1" t="s">
        <v>791</v>
      </c>
      <c r="K11499" s="1">
        <v>1.0</v>
      </c>
      <c r="L11499" s="3">
        <v>42184.0</v>
      </c>
      <c r="M11499" s="3">
        <v>42115.0</v>
      </c>
      <c r="N11499" s="3">
        <v>42115.0</v>
      </c>
    </row>
    <row r="11500">
      <c r="A11500" s="1" t="s">
        <v>41183</v>
      </c>
      <c r="B11500" s="1" t="s">
        <v>41184</v>
      </c>
      <c r="C11500" s="2" t="s">
        <v>41185</v>
      </c>
      <c r="D11500" s="1" t="s">
        <v>766</v>
      </c>
      <c r="E11500" s="1" t="s">
        <v>43</v>
      </c>
      <c r="F11500" s="1" t="s">
        <v>18</v>
      </c>
      <c r="G11500" s="1" t="s">
        <v>25</v>
      </c>
      <c r="H11500" s="1" t="s">
        <v>64</v>
      </c>
      <c r="I11500" s="1" t="s">
        <v>919</v>
      </c>
      <c r="J11500" s="1" t="s">
        <v>41186</v>
      </c>
      <c r="K11500" s="1">
        <v>1.0</v>
      </c>
      <c r="M11500" s="3">
        <v>40585.0</v>
      </c>
      <c r="N11500" s="3">
        <v>40585.0</v>
      </c>
    </row>
    <row r="11501">
      <c r="A11501" s="1" t="s">
        <v>41187</v>
      </c>
      <c r="B11501" s="2" t="s">
        <v>41188</v>
      </c>
      <c r="C11501" s="2" t="s">
        <v>41189</v>
      </c>
      <c r="D11501" s="1" t="s">
        <v>41190</v>
      </c>
      <c r="E11501" s="1">
        <v>198260.0</v>
      </c>
      <c r="F11501" s="1" t="s">
        <v>18</v>
      </c>
      <c r="K11501" s="1">
        <v>1.0</v>
      </c>
      <c r="L11501" s="3">
        <v>41426.0</v>
      </c>
      <c r="M11501" s="3">
        <v>41518.0</v>
      </c>
      <c r="N11501" s="3">
        <v>41518.0</v>
      </c>
    </row>
    <row r="11502">
      <c r="A11502" s="1" t="s">
        <v>41191</v>
      </c>
      <c r="B11502" s="1" t="s">
        <v>41192</v>
      </c>
      <c r="C11502" s="2" t="s">
        <v>41193</v>
      </c>
      <c r="D11502" s="1" t="s">
        <v>41194</v>
      </c>
      <c r="E11502" s="1">
        <v>5300.0</v>
      </c>
      <c r="F11502" s="1" t="s">
        <v>207</v>
      </c>
      <c r="G11502" s="1" t="s">
        <v>25</v>
      </c>
      <c r="H11502" s="1" t="s">
        <v>380</v>
      </c>
      <c r="I11502" s="1" t="s">
        <v>4559</v>
      </c>
      <c r="J11502" s="1" t="s">
        <v>4559</v>
      </c>
      <c r="K11502" s="1">
        <v>1.0</v>
      </c>
      <c r="L11502" s="3">
        <v>41310.0</v>
      </c>
      <c r="M11502" s="3">
        <v>41386.0</v>
      </c>
      <c r="N11502" s="3">
        <v>41386.0</v>
      </c>
    </row>
    <row r="11503">
      <c r="A11503" s="1" t="s">
        <v>41195</v>
      </c>
      <c r="B11503" s="1" t="s">
        <v>41196</v>
      </c>
      <c r="C11503" s="2" t="s">
        <v>41197</v>
      </c>
      <c r="D11503" s="1" t="s">
        <v>41198</v>
      </c>
      <c r="E11503" s="1">
        <v>100000.0</v>
      </c>
      <c r="F11503" s="1" t="s">
        <v>18</v>
      </c>
      <c r="G11503" s="1" t="s">
        <v>25</v>
      </c>
      <c r="H11503" s="1" t="s">
        <v>64</v>
      </c>
      <c r="I11503" s="1" t="s">
        <v>95</v>
      </c>
      <c r="J11503" s="1" t="s">
        <v>95</v>
      </c>
      <c r="K11503" s="1">
        <v>1.0</v>
      </c>
      <c r="L11503" s="3">
        <v>40360.0</v>
      </c>
      <c r="M11503" s="3">
        <v>40483.0</v>
      </c>
      <c r="N11503" s="3">
        <v>40483.0</v>
      </c>
    </row>
    <row r="11504">
      <c r="A11504" s="1" t="s">
        <v>41199</v>
      </c>
      <c r="B11504" s="1" t="s">
        <v>41200</v>
      </c>
      <c r="C11504" s="2" t="s">
        <v>41201</v>
      </c>
      <c r="D11504" s="1" t="s">
        <v>41202</v>
      </c>
      <c r="E11504" s="1">
        <v>750000.0</v>
      </c>
      <c r="F11504" s="1" t="s">
        <v>18</v>
      </c>
      <c r="G11504" s="1" t="s">
        <v>25</v>
      </c>
      <c r="H11504" s="1" t="s">
        <v>106</v>
      </c>
      <c r="I11504" s="1" t="s">
        <v>107</v>
      </c>
      <c r="J11504" s="1" t="s">
        <v>108</v>
      </c>
      <c r="K11504" s="1">
        <v>1.0</v>
      </c>
      <c r="L11504" s="3">
        <v>41907.0</v>
      </c>
      <c r="M11504" s="3">
        <v>41907.0</v>
      </c>
      <c r="N11504" s="3">
        <v>41907.0</v>
      </c>
    </row>
    <row r="11505">
      <c r="A11505" s="1" t="s">
        <v>41203</v>
      </c>
      <c r="B11505" s="1" t="s">
        <v>41204</v>
      </c>
      <c r="C11505" s="2" t="s">
        <v>41205</v>
      </c>
      <c r="D11505" s="1" t="s">
        <v>41206</v>
      </c>
      <c r="E11505" s="1">
        <v>600000.0</v>
      </c>
      <c r="F11505" s="1" t="s">
        <v>113</v>
      </c>
      <c r="G11505" s="1" t="s">
        <v>25</v>
      </c>
      <c r="H11505" s="1" t="s">
        <v>106</v>
      </c>
      <c r="I11505" s="1" t="s">
        <v>107</v>
      </c>
      <c r="J11505" s="1" t="s">
        <v>108</v>
      </c>
      <c r="K11505" s="1">
        <v>1.0</v>
      </c>
      <c r="L11505" s="3">
        <v>39448.0</v>
      </c>
      <c r="M11505" s="3">
        <v>40817.0</v>
      </c>
      <c r="N11505" s="3">
        <v>40817.0</v>
      </c>
    </row>
    <row r="11506">
      <c r="A11506" s="1" t="s">
        <v>41207</v>
      </c>
      <c r="B11506" s="1" t="s">
        <v>41208</v>
      </c>
      <c r="C11506" s="2" t="s">
        <v>41209</v>
      </c>
      <c r="D11506" s="1" t="s">
        <v>41210</v>
      </c>
      <c r="E11506" s="1">
        <v>6300000.0</v>
      </c>
      <c r="F11506" s="1" t="s">
        <v>18</v>
      </c>
      <c r="G11506" s="1" t="s">
        <v>25</v>
      </c>
      <c r="H11506" s="1" t="s">
        <v>64</v>
      </c>
      <c r="I11506" s="1" t="s">
        <v>65</v>
      </c>
      <c r="J11506" s="1" t="s">
        <v>71</v>
      </c>
      <c r="K11506" s="1">
        <v>2.0</v>
      </c>
      <c r="M11506" s="3">
        <v>39241.0</v>
      </c>
      <c r="N11506" s="3">
        <v>39526.0</v>
      </c>
    </row>
    <row r="11507">
      <c r="A11507" s="1" t="s">
        <v>41211</v>
      </c>
      <c r="B11507" s="1" t="s">
        <v>41212</v>
      </c>
      <c r="C11507" s="2" t="s">
        <v>41213</v>
      </c>
      <c r="D11507" s="1" t="s">
        <v>41214</v>
      </c>
      <c r="E11507" s="1">
        <v>1800000.0</v>
      </c>
      <c r="F11507" s="1" t="s">
        <v>18</v>
      </c>
      <c r="G11507" s="1" t="s">
        <v>57</v>
      </c>
      <c r="H11507" s="1" t="s">
        <v>58</v>
      </c>
      <c r="I11507" s="1" t="s">
        <v>59</v>
      </c>
      <c r="J11507" s="1" t="s">
        <v>59</v>
      </c>
      <c r="K11507" s="1">
        <v>2.0</v>
      </c>
      <c r="L11507" s="3">
        <v>40603.0</v>
      </c>
      <c r="M11507" s="3">
        <v>41944.0</v>
      </c>
      <c r="N11507" s="3">
        <v>42324.0</v>
      </c>
    </row>
    <row r="11508">
      <c r="A11508" s="1" t="s">
        <v>41215</v>
      </c>
      <c r="B11508" s="1" t="s">
        <v>41216</v>
      </c>
      <c r="C11508" s="2" t="s">
        <v>41217</v>
      </c>
      <c r="E11508" s="1">
        <v>45000.0</v>
      </c>
      <c r="F11508" s="1" t="s">
        <v>207</v>
      </c>
      <c r="K11508" s="1">
        <v>1.0</v>
      </c>
      <c r="L11508" s="3">
        <v>41640.0</v>
      </c>
      <c r="M11508" s="3">
        <v>41681.0</v>
      </c>
      <c r="N11508" s="3">
        <v>41681.0</v>
      </c>
    </row>
    <row r="11509">
      <c r="A11509" s="1" t="s">
        <v>41218</v>
      </c>
      <c r="B11509" s="1" t="s">
        <v>41219</v>
      </c>
      <c r="C11509" s="2" t="s">
        <v>41220</v>
      </c>
      <c r="D11509" s="1" t="s">
        <v>741</v>
      </c>
      <c r="E11509" s="1">
        <v>6000000.0</v>
      </c>
      <c r="F11509" s="1" t="s">
        <v>18</v>
      </c>
      <c r="G11509" s="1" t="s">
        <v>57</v>
      </c>
      <c r="H11509" s="1" t="s">
        <v>4487</v>
      </c>
      <c r="I11509" s="1" t="s">
        <v>7212</v>
      </c>
      <c r="J11509" s="1" t="s">
        <v>7212</v>
      </c>
      <c r="K11509" s="1">
        <v>2.0</v>
      </c>
      <c r="M11509" s="3">
        <v>40562.0</v>
      </c>
      <c r="N11509" s="3">
        <v>40760.0</v>
      </c>
    </row>
    <row r="11510">
      <c r="A11510" s="1" t="s">
        <v>41221</v>
      </c>
      <c r="B11510" s="1" t="s">
        <v>41222</v>
      </c>
      <c r="C11510" s="2" t="s">
        <v>41223</v>
      </c>
      <c r="D11510" s="1" t="s">
        <v>41224</v>
      </c>
      <c r="E11510" s="1">
        <v>2300000.0</v>
      </c>
      <c r="F11510" s="1" t="s">
        <v>18</v>
      </c>
      <c r="G11510" s="1" t="s">
        <v>25</v>
      </c>
      <c r="H11510" s="1" t="s">
        <v>106</v>
      </c>
      <c r="I11510" s="1" t="s">
        <v>107</v>
      </c>
      <c r="J11510" s="1" t="s">
        <v>108</v>
      </c>
      <c r="K11510" s="1">
        <v>1.0</v>
      </c>
      <c r="L11510" s="3">
        <v>41548.0</v>
      </c>
      <c r="M11510" s="3">
        <v>42137.0</v>
      </c>
      <c r="N11510" s="3">
        <v>42137.0</v>
      </c>
    </row>
    <row r="11511">
      <c r="A11511" s="1" t="s">
        <v>41225</v>
      </c>
      <c r="B11511" s="1" t="s">
        <v>41226</v>
      </c>
      <c r="C11511" s="2" t="s">
        <v>41227</v>
      </c>
      <c r="D11511" s="1" t="s">
        <v>41228</v>
      </c>
      <c r="E11511" s="1" t="s">
        <v>43</v>
      </c>
      <c r="F11511" s="1" t="s">
        <v>18</v>
      </c>
      <c r="G11511" s="1" t="s">
        <v>25</v>
      </c>
      <c r="H11511" s="1" t="s">
        <v>44</v>
      </c>
      <c r="I11511" s="1" t="s">
        <v>282</v>
      </c>
      <c r="J11511" s="1" t="s">
        <v>2754</v>
      </c>
      <c r="K11511" s="1">
        <v>1.0</v>
      </c>
      <c r="L11511" s="3">
        <v>41092.0</v>
      </c>
      <c r="M11511" s="3">
        <v>41091.0</v>
      </c>
      <c r="N11511" s="3">
        <v>41091.0</v>
      </c>
    </row>
    <row r="11512">
      <c r="A11512" s="1" t="s">
        <v>41229</v>
      </c>
      <c r="B11512" s="1" t="s">
        <v>41230</v>
      </c>
      <c r="C11512" s="2" t="s">
        <v>41231</v>
      </c>
      <c r="D11512" s="1" t="s">
        <v>41232</v>
      </c>
      <c r="E11512" s="1" t="s">
        <v>43</v>
      </c>
      <c r="F11512" s="1" t="s">
        <v>18</v>
      </c>
      <c r="G11512" s="1" t="s">
        <v>25</v>
      </c>
      <c r="H11512" s="1" t="s">
        <v>3477</v>
      </c>
      <c r="I11512" s="1" t="s">
        <v>3478</v>
      </c>
      <c r="J11512" s="1" t="s">
        <v>3478</v>
      </c>
      <c r="K11512" s="1">
        <v>1.0</v>
      </c>
      <c r="L11512" s="3">
        <v>40452.0</v>
      </c>
      <c r="M11512" s="3">
        <v>41376.0</v>
      </c>
      <c r="N11512" s="3">
        <v>41376.0</v>
      </c>
    </row>
    <row r="11513">
      <c r="A11513" s="1" t="s">
        <v>41233</v>
      </c>
      <c r="B11513" s="1" t="s">
        <v>41234</v>
      </c>
      <c r="C11513" s="2" t="s">
        <v>41235</v>
      </c>
      <c r="D11513" s="1" t="s">
        <v>41236</v>
      </c>
      <c r="E11513" s="1">
        <v>1600000.0</v>
      </c>
      <c r="F11513" s="1" t="s">
        <v>18</v>
      </c>
      <c r="G11513" s="1" t="s">
        <v>25</v>
      </c>
      <c r="H11513" s="1" t="s">
        <v>142</v>
      </c>
      <c r="I11513" s="1" t="s">
        <v>143</v>
      </c>
      <c r="J11513" s="1" t="s">
        <v>143</v>
      </c>
      <c r="K11513" s="1">
        <v>1.0</v>
      </c>
      <c r="L11513" s="3">
        <v>35704.0</v>
      </c>
      <c r="M11513" s="3">
        <v>39737.0</v>
      </c>
      <c r="N11513" s="3">
        <v>39737.0</v>
      </c>
    </row>
    <row r="11514">
      <c r="A11514" s="1" t="s">
        <v>41237</v>
      </c>
      <c r="B11514" s="1" t="s">
        <v>41238</v>
      </c>
      <c r="C11514" s="2" t="s">
        <v>41239</v>
      </c>
      <c r="D11514" s="1" t="s">
        <v>41240</v>
      </c>
      <c r="E11514" s="1" t="s">
        <v>43</v>
      </c>
      <c r="F11514" s="1" t="s">
        <v>18</v>
      </c>
      <c r="G11514" s="1" t="s">
        <v>25</v>
      </c>
      <c r="H11514" s="1" t="s">
        <v>44</v>
      </c>
      <c r="I11514" s="1" t="s">
        <v>282</v>
      </c>
      <c r="J11514" s="1" t="s">
        <v>282</v>
      </c>
      <c r="K11514" s="1">
        <v>1.0</v>
      </c>
      <c r="L11514" s="3">
        <v>41640.0</v>
      </c>
      <c r="M11514" s="3">
        <v>41834.0</v>
      </c>
      <c r="N11514" s="3">
        <v>41834.0</v>
      </c>
    </row>
    <row r="11515">
      <c r="A11515" s="1" t="s">
        <v>41241</v>
      </c>
      <c r="B11515" s="1" t="s">
        <v>41242</v>
      </c>
      <c r="C11515" s="2" t="s">
        <v>41243</v>
      </c>
      <c r="D11515" s="1" t="s">
        <v>36</v>
      </c>
      <c r="E11515" s="1">
        <v>250000.0</v>
      </c>
      <c r="F11515" s="1" t="s">
        <v>207</v>
      </c>
      <c r="K11515" s="1">
        <v>1.0</v>
      </c>
      <c r="L11515" s="3">
        <v>40909.0</v>
      </c>
      <c r="M11515" s="3">
        <v>41044.0</v>
      </c>
      <c r="N11515" s="3">
        <v>41044.0</v>
      </c>
    </row>
    <row r="11516">
      <c r="A11516" s="1" t="s">
        <v>41244</v>
      </c>
      <c r="B11516" s="1" t="s">
        <v>41245</v>
      </c>
      <c r="C11516" s="2" t="s">
        <v>41246</v>
      </c>
      <c r="D11516" s="1" t="s">
        <v>56</v>
      </c>
      <c r="E11516" s="1">
        <v>360000.0</v>
      </c>
      <c r="F11516" s="1" t="s">
        <v>18</v>
      </c>
      <c r="G11516" s="1" t="s">
        <v>25</v>
      </c>
      <c r="H11516" s="1" t="s">
        <v>1234</v>
      </c>
      <c r="I11516" s="1" t="s">
        <v>1235</v>
      </c>
      <c r="J11516" s="1" t="s">
        <v>6206</v>
      </c>
      <c r="K11516" s="1">
        <v>1.0</v>
      </c>
      <c r="L11516" s="3">
        <v>39814.0</v>
      </c>
      <c r="M11516" s="3">
        <v>40806.0</v>
      </c>
      <c r="N11516" s="3">
        <v>40806.0</v>
      </c>
    </row>
    <row r="11517">
      <c r="A11517" s="1" t="s">
        <v>41247</v>
      </c>
      <c r="B11517" s="1" t="s">
        <v>41248</v>
      </c>
      <c r="C11517" s="2" t="s">
        <v>41249</v>
      </c>
      <c r="D11517" s="1" t="s">
        <v>9400</v>
      </c>
      <c r="E11517" s="1" t="s">
        <v>43</v>
      </c>
      <c r="F11517" s="1" t="s">
        <v>18</v>
      </c>
      <c r="G11517" s="1" t="s">
        <v>4881</v>
      </c>
      <c r="I11517" s="1" t="s">
        <v>4882</v>
      </c>
      <c r="J11517" s="1" t="s">
        <v>4882</v>
      </c>
      <c r="K11517" s="1">
        <v>1.0</v>
      </c>
      <c r="M11517" s="3">
        <v>41191.0</v>
      </c>
      <c r="N11517" s="3">
        <v>41191.0</v>
      </c>
    </row>
    <row r="11518">
      <c r="A11518" s="1" t="s">
        <v>41250</v>
      </c>
      <c r="B11518" s="1" t="s">
        <v>41251</v>
      </c>
      <c r="C11518" s="2" t="s">
        <v>41252</v>
      </c>
      <c r="D11518" s="1" t="s">
        <v>27894</v>
      </c>
      <c r="E11518" s="1">
        <v>500000.0</v>
      </c>
      <c r="F11518" s="1" t="s">
        <v>18</v>
      </c>
      <c r="G11518" s="1" t="s">
        <v>57</v>
      </c>
      <c r="H11518" s="1" t="s">
        <v>202</v>
      </c>
      <c r="I11518" s="1" t="s">
        <v>203</v>
      </c>
      <c r="J11518" s="1" t="s">
        <v>203</v>
      </c>
      <c r="K11518" s="1">
        <v>1.0</v>
      </c>
      <c r="L11518" s="3">
        <v>40544.0</v>
      </c>
      <c r="M11518" s="3">
        <v>41807.0</v>
      </c>
      <c r="N11518" s="3">
        <v>41807.0</v>
      </c>
    </row>
    <row r="11519">
      <c r="A11519" s="1" t="s">
        <v>41253</v>
      </c>
      <c r="B11519" s="1" t="s">
        <v>41254</v>
      </c>
      <c r="C11519" s="2" t="s">
        <v>41255</v>
      </c>
      <c r="D11519" s="1" t="s">
        <v>41256</v>
      </c>
      <c r="E11519" s="1" t="s">
        <v>43</v>
      </c>
      <c r="F11519" s="1" t="s">
        <v>18</v>
      </c>
      <c r="G11519" s="1" t="s">
        <v>25</v>
      </c>
      <c r="H11519" s="1" t="s">
        <v>808</v>
      </c>
      <c r="I11519" s="1" t="s">
        <v>809</v>
      </c>
      <c r="J11519" s="1" t="s">
        <v>810</v>
      </c>
      <c r="K11519" s="1">
        <v>2.0</v>
      </c>
      <c r="L11519" s="3">
        <v>41322.0</v>
      </c>
      <c r="M11519" s="3">
        <v>41687.0</v>
      </c>
      <c r="N11519" s="3">
        <v>42050.0</v>
      </c>
    </row>
    <row r="11520">
      <c r="A11520" s="1" t="s">
        <v>41257</v>
      </c>
      <c r="B11520" s="1" t="s">
        <v>41258</v>
      </c>
      <c r="C11520" s="2" t="s">
        <v>41259</v>
      </c>
      <c r="D11520" s="1" t="s">
        <v>3451</v>
      </c>
      <c r="E11520" s="1" t="s">
        <v>43</v>
      </c>
      <c r="F11520" s="1" t="s">
        <v>18</v>
      </c>
      <c r="G11520" s="1" t="s">
        <v>699</v>
      </c>
      <c r="H11520" s="1">
        <v>2.0</v>
      </c>
      <c r="I11520" s="1" t="s">
        <v>700</v>
      </c>
      <c r="J11520" s="1" t="s">
        <v>7886</v>
      </c>
      <c r="K11520" s="1">
        <v>1.0</v>
      </c>
      <c r="L11520" s="3">
        <v>40179.0</v>
      </c>
      <c r="M11520" s="3">
        <v>42153.0</v>
      </c>
      <c r="N11520" s="3">
        <v>42153.0</v>
      </c>
    </row>
    <row r="11521">
      <c r="A11521" s="1" t="s">
        <v>41260</v>
      </c>
      <c r="B11521" s="1" t="s">
        <v>41261</v>
      </c>
      <c r="C11521" s="2" t="s">
        <v>41262</v>
      </c>
      <c r="D11521" s="1" t="s">
        <v>41263</v>
      </c>
      <c r="E11521" s="1">
        <v>100000.0</v>
      </c>
      <c r="F11521" s="1" t="s">
        <v>18</v>
      </c>
      <c r="G11521" s="1" t="s">
        <v>19</v>
      </c>
      <c r="H11521" s="1">
        <v>36.0</v>
      </c>
      <c r="I11521" s="1" t="s">
        <v>672</v>
      </c>
      <c r="J11521" s="1" t="s">
        <v>14159</v>
      </c>
      <c r="K11521" s="1">
        <v>1.0</v>
      </c>
      <c r="L11521" s="3">
        <v>41402.0</v>
      </c>
      <c r="M11521" s="3">
        <v>41409.0</v>
      </c>
      <c r="N11521" s="3">
        <v>41409.0</v>
      </c>
    </row>
    <row r="11522">
      <c r="A11522" s="1" t="s">
        <v>41264</v>
      </c>
      <c r="B11522" s="1" t="s">
        <v>41265</v>
      </c>
      <c r="C11522" s="2" t="s">
        <v>41266</v>
      </c>
      <c r="D11522" s="1" t="s">
        <v>15714</v>
      </c>
      <c r="E11522" s="1" t="s">
        <v>43</v>
      </c>
      <c r="F11522" s="1" t="s">
        <v>18</v>
      </c>
      <c r="G11522" s="1" t="s">
        <v>25</v>
      </c>
      <c r="H11522" s="1" t="s">
        <v>64</v>
      </c>
      <c r="I11522" s="1" t="s">
        <v>65</v>
      </c>
      <c r="J11522" s="1" t="s">
        <v>71</v>
      </c>
      <c r="K11522" s="1">
        <v>1.0</v>
      </c>
      <c r="M11522" s="3">
        <v>42072.0</v>
      </c>
      <c r="N11522" s="3">
        <v>42072.0</v>
      </c>
    </row>
    <row r="11523">
      <c r="A11523" s="1" t="s">
        <v>41267</v>
      </c>
      <c r="B11523" s="1" t="s">
        <v>41268</v>
      </c>
      <c r="C11523" s="2" t="s">
        <v>41269</v>
      </c>
      <c r="D11523" s="1" t="s">
        <v>41270</v>
      </c>
      <c r="E11523" s="1">
        <v>1682988.0</v>
      </c>
      <c r="F11523" s="1" t="s">
        <v>18</v>
      </c>
      <c r="G11523" s="1" t="s">
        <v>347</v>
      </c>
      <c r="H11523" s="1">
        <v>15.0</v>
      </c>
      <c r="I11523" s="1" t="s">
        <v>348</v>
      </c>
      <c r="J11523" s="1" t="s">
        <v>41271</v>
      </c>
      <c r="K11523" s="1">
        <v>1.0</v>
      </c>
      <c r="M11523" s="3">
        <v>42079.0</v>
      </c>
      <c r="N11523" s="3">
        <v>42079.0</v>
      </c>
    </row>
    <row r="11524">
      <c r="A11524" s="1" t="s">
        <v>41272</v>
      </c>
      <c r="B11524" s="1" t="s">
        <v>41268</v>
      </c>
      <c r="C11524" s="2" t="s">
        <v>41273</v>
      </c>
      <c r="D11524" s="1" t="s">
        <v>41274</v>
      </c>
      <c r="E11524" s="1">
        <v>750000.0</v>
      </c>
      <c r="F11524" s="1" t="s">
        <v>18</v>
      </c>
      <c r="G11524" s="1" t="s">
        <v>347</v>
      </c>
      <c r="H11524" s="1">
        <v>15.0</v>
      </c>
      <c r="I11524" s="1" t="s">
        <v>348</v>
      </c>
      <c r="J11524" s="1" t="s">
        <v>41271</v>
      </c>
      <c r="K11524" s="1">
        <v>1.0</v>
      </c>
      <c r="M11524" s="3">
        <v>42055.0</v>
      </c>
      <c r="N11524" s="3">
        <v>42055.0</v>
      </c>
    </row>
    <row r="11525">
      <c r="A11525" s="1" t="s">
        <v>41275</v>
      </c>
      <c r="B11525" s="1" t="s">
        <v>41276</v>
      </c>
      <c r="C11525" s="2" t="s">
        <v>41277</v>
      </c>
      <c r="D11525" s="1" t="s">
        <v>3797</v>
      </c>
      <c r="E11525" s="1">
        <v>1500000.0</v>
      </c>
      <c r="F11525" s="1" t="s">
        <v>18</v>
      </c>
      <c r="G11525" s="1" t="s">
        <v>25</v>
      </c>
      <c r="H11525" s="1" t="s">
        <v>121</v>
      </c>
      <c r="I11525" s="1" t="s">
        <v>122</v>
      </c>
      <c r="J11525" s="1" t="s">
        <v>122</v>
      </c>
      <c r="K11525" s="1">
        <v>1.0</v>
      </c>
      <c r="L11525" s="3">
        <v>40179.0</v>
      </c>
      <c r="M11525" s="3">
        <v>42110.0</v>
      </c>
      <c r="N11525" s="3">
        <v>42110.0</v>
      </c>
    </row>
    <row r="11526">
      <c r="A11526" s="1" t="s">
        <v>41278</v>
      </c>
      <c r="B11526" s="1" t="s">
        <v>41279</v>
      </c>
      <c r="C11526" s="2" t="s">
        <v>41280</v>
      </c>
      <c r="D11526" s="1" t="s">
        <v>56</v>
      </c>
      <c r="E11526" s="1">
        <v>500000.0</v>
      </c>
      <c r="F11526" s="1" t="s">
        <v>18</v>
      </c>
      <c r="G11526" s="1" t="s">
        <v>25</v>
      </c>
      <c r="H11526" s="1" t="s">
        <v>208</v>
      </c>
      <c r="I11526" s="1" t="s">
        <v>209</v>
      </c>
      <c r="J11526" s="1" t="s">
        <v>21458</v>
      </c>
      <c r="K11526" s="1">
        <v>1.0</v>
      </c>
      <c r="L11526" s="3">
        <v>37257.0</v>
      </c>
      <c r="M11526" s="3">
        <v>41141.0</v>
      </c>
      <c r="N11526" s="3">
        <v>41141.0</v>
      </c>
    </row>
    <row r="11527">
      <c r="A11527" s="1" t="s">
        <v>41281</v>
      </c>
      <c r="B11527" s="1" t="s">
        <v>41282</v>
      </c>
      <c r="C11527" s="2" t="s">
        <v>41283</v>
      </c>
      <c r="D11527" s="1" t="s">
        <v>41284</v>
      </c>
      <c r="E11527" s="1">
        <v>6500000.0</v>
      </c>
      <c r="F11527" s="1" t="s">
        <v>18</v>
      </c>
      <c r="G11527" s="1" t="s">
        <v>25</v>
      </c>
      <c r="H11527" s="1" t="s">
        <v>64</v>
      </c>
      <c r="I11527" s="1" t="s">
        <v>65</v>
      </c>
      <c r="J11527" s="1" t="s">
        <v>984</v>
      </c>
      <c r="K11527" s="1">
        <v>1.0</v>
      </c>
      <c r="L11527" s="3">
        <v>41640.0</v>
      </c>
      <c r="M11527" s="3">
        <v>42262.0</v>
      </c>
      <c r="N11527" s="3">
        <v>42262.0</v>
      </c>
    </row>
    <row r="11528">
      <c r="A11528" s="1" t="s">
        <v>41285</v>
      </c>
      <c r="B11528" s="1" t="s">
        <v>41286</v>
      </c>
      <c r="C11528" s="2" t="s">
        <v>41287</v>
      </c>
      <c r="D11528" s="1" t="s">
        <v>41288</v>
      </c>
      <c r="E11528" s="1" t="s">
        <v>43</v>
      </c>
      <c r="F11528" s="1" t="s">
        <v>18</v>
      </c>
      <c r="G11528" s="1" t="s">
        <v>25</v>
      </c>
      <c r="H11528" s="1" t="s">
        <v>1330</v>
      </c>
      <c r="I11528" s="1" t="s">
        <v>1331</v>
      </c>
      <c r="J11528" s="1" t="s">
        <v>1331</v>
      </c>
      <c r="K11528" s="1">
        <v>1.0</v>
      </c>
      <c r="L11528" s="3">
        <v>37726.0</v>
      </c>
      <c r="M11528" s="3">
        <v>40547.0</v>
      </c>
      <c r="N11528" s="3">
        <v>40547.0</v>
      </c>
    </row>
    <row r="11529">
      <c r="A11529" s="1" t="s">
        <v>41289</v>
      </c>
      <c r="B11529" s="1" t="s">
        <v>41290</v>
      </c>
      <c r="C11529" s="2" t="s">
        <v>41291</v>
      </c>
      <c r="D11529" s="1" t="s">
        <v>766</v>
      </c>
      <c r="E11529" s="1">
        <v>213264.0</v>
      </c>
      <c r="F11529" s="1" t="s">
        <v>18</v>
      </c>
      <c r="G11529" s="1" t="s">
        <v>57</v>
      </c>
      <c r="H11529" s="1" t="s">
        <v>58</v>
      </c>
      <c r="I11529" s="1" t="s">
        <v>59</v>
      </c>
      <c r="J11529" s="1" t="s">
        <v>7894</v>
      </c>
      <c r="K11529" s="1">
        <v>1.0</v>
      </c>
      <c r="L11529" s="3">
        <v>41183.0</v>
      </c>
      <c r="M11529" s="3">
        <v>41653.0</v>
      </c>
      <c r="N11529" s="3">
        <v>41653.0</v>
      </c>
    </row>
    <row r="11530">
      <c r="A11530" s="1" t="s">
        <v>41292</v>
      </c>
      <c r="B11530" s="1" t="s">
        <v>41293</v>
      </c>
      <c r="C11530" s="2" t="s">
        <v>41294</v>
      </c>
      <c r="D11530" s="1" t="s">
        <v>41295</v>
      </c>
      <c r="E11530" s="1">
        <v>134263.0</v>
      </c>
      <c r="F11530" s="1" t="s">
        <v>18</v>
      </c>
      <c r="G11530" s="1" t="s">
        <v>128</v>
      </c>
      <c r="H11530" s="1" t="s">
        <v>4294</v>
      </c>
      <c r="I11530" s="1" t="s">
        <v>4295</v>
      </c>
      <c r="J11530" s="1" t="s">
        <v>4295</v>
      </c>
      <c r="K11530" s="1">
        <v>2.0</v>
      </c>
      <c r="L11530" s="3">
        <v>41122.0</v>
      </c>
      <c r="M11530" s="3">
        <v>41398.0</v>
      </c>
      <c r="N11530" s="3">
        <v>41796.0</v>
      </c>
    </row>
    <row r="11531">
      <c r="A11531" s="1" t="s">
        <v>41296</v>
      </c>
      <c r="B11531" s="1" t="s">
        <v>41297</v>
      </c>
      <c r="D11531" s="1" t="s">
        <v>41298</v>
      </c>
      <c r="E11531" s="1">
        <v>342500.0</v>
      </c>
      <c r="F11531" s="1" t="s">
        <v>18</v>
      </c>
      <c r="K11531" s="1">
        <v>1.0</v>
      </c>
      <c r="M11531" s="3">
        <v>40861.0</v>
      </c>
      <c r="N11531" s="3">
        <v>40861.0</v>
      </c>
    </row>
    <row r="11532">
      <c r="A11532" s="1" t="s">
        <v>41299</v>
      </c>
      <c r="B11532" s="1" t="s">
        <v>41300</v>
      </c>
      <c r="C11532" s="2" t="s">
        <v>41301</v>
      </c>
      <c r="D11532" s="1" t="s">
        <v>42</v>
      </c>
      <c r="E11532" s="1">
        <v>5000000.0</v>
      </c>
      <c r="F11532" s="1" t="s">
        <v>113</v>
      </c>
      <c r="G11532" s="1" t="s">
        <v>25</v>
      </c>
      <c r="H11532" s="1" t="s">
        <v>64</v>
      </c>
      <c r="I11532" s="1" t="s">
        <v>65</v>
      </c>
      <c r="J11532" s="1" t="s">
        <v>1402</v>
      </c>
      <c r="K11532" s="1">
        <v>1.0</v>
      </c>
      <c r="L11532" s="3">
        <v>37622.0</v>
      </c>
      <c r="M11532" s="3">
        <v>38512.0</v>
      </c>
      <c r="N11532" s="3">
        <v>38512.0</v>
      </c>
    </row>
    <row r="11533">
      <c r="A11533" s="1" t="s">
        <v>41302</v>
      </c>
      <c r="B11533" s="1" t="s">
        <v>41303</v>
      </c>
      <c r="C11533" s="2" t="s">
        <v>41304</v>
      </c>
      <c r="D11533" s="1" t="s">
        <v>42</v>
      </c>
      <c r="E11533" s="1">
        <v>1230000.0</v>
      </c>
      <c r="F11533" s="1" t="s">
        <v>18</v>
      </c>
      <c r="G11533" s="1" t="s">
        <v>25</v>
      </c>
      <c r="H11533" s="1" t="s">
        <v>790</v>
      </c>
      <c r="I11533" s="1" t="s">
        <v>791</v>
      </c>
      <c r="J11533" s="1" t="s">
        <v>41305</v>
      </c>
      <c r="K11533" s="1">
        <v>2.0</v>
      </c>
      <c r="L11533" s="3">
        <v>40909.0</v>
      </c>
      <c r="M11533" s="3">
        <v>42222.0</v>
      </c>
      <c r="N11533" s="3">
        <v>42229.0</v>
      </c>
    </row>
    <row r="11534">
      <c r="A11534" s="1" t="s">
        <v>41306</v>
      </c>
      <c r="B11534" s="1" t="s">
        <v>41307</v>
      </c>
      <c r="C11534" s="2" t="s">
        <v>41308</v>
      </c>
      <c r="D11534" s="1" t="s">
        <v>264</v>
      </c>
      <c r="E11534" s="1">
        <v>4000000.0</v>
      </c>
      <c r="F11534" s="1" t="s">
        <v>113</v>
      </c>
      <c r="G11534" s="1" t="s">
        <v>25</v>
      </c>
      <c r="H11534" s="1" t="s">
        <v>430</v>
      </c>
      <c r="I11534" s="1" t="s">
        <v>528</v>
      </c>
      <c r="J11534" s="1" t="s">
        <v>2487</v>
      </c>
      <c r="K11534" s="1">
        <v>1.0</v>
      </c>
      <c r="M11534" s="3">
        <v>39776.0</v>
      </c>
      <c r="N11534" s="3">
        <v>39776.0</v>
      </c>
    </row>
    <row r="11535">
      <c r="A11535" s="1" t="s">
        <v>41309</v>
      </c>
      <c r="B11535" s="1" t="s">
        <v>41310</v>
      </c>
      <c r="C11535" s="2" t="s">
        <v>41311</v>
      </c>
      <c r="D11535" s="1" t="s">
        <v>42</v>
      </c>
      <c r="E11535" s="1">
        <v>1100000.0</v>
      </c>
      <c r="F11535" s="1" t="s">
        <v>113</v>
      </c>
      <c r="G11535" s="1" t="s">
        <v>25</v>
      </c>
      <c r="H11535" s="1" t="s">
        <v>106</v>
      </c>
      <c r="I11535" s="1" t="s">
        <v>107</v>
      </c>
      <c r="J11535" s="1" t="s">
        <v>108</v>
      </c>
      <c r="K11535" s="1">
        <v>1.0</v>
      </c>
      <c r="M11535" s="3">
        <v>38380.0</v>
      </c>
      <c r="N11535" s="3">
        <v>38380.0</v>
      </c>
    </row>
    <row r="11536">
      <c r="A11536" s="1" t="s">
        <v>41312</v>
      </c>
      <c r="B11536" s="1" t="s">
        <v>41313</v>
      </c>
      <c r="E11536" s="1" t="s">
        <v>43</v>
      </c>
      <c r="F11536" s="1" t="s">
        <v>18</v>
      </c>
      <c r="K11536" s="1">
        <v>1.0</v>
      </c>
      <c r="M11536" s="3">
        <v>40897.0</v>
      </c>
      <c r="N11536" s="3">
        <v>40897.0</v>
      </c>
    </row>
    <row r="11537">
      <c r="A11537" s="1" t="s">
        <v>41314</v>
      </c>
      <c r="B11537" s="1" t="s">
        <v>41315</v>
      </c>
      <c r="C11537" s="2" t="s">
        <v>41316</v>
      </c>
      <c r="D11537" s="1" t="s">
        <v>56</v>
      </c>
      <c r="E11537" s="1">
        <v>7082422.0</v>
      </c>
      <c r="F11537" s="1" t="s">
        <v>18</v>
      </c>
      <c r="G11537" s="1" t="s">
        <v>25</v>
      </c>
      <c r="H11537" s="1" t="s">
        <v>286</v>
      </c>
      <c r="I11537" s="1" t="s">
        <v>578</v>
      </c>
      <c r="J11537" s="1" t="s">
        <v>578</v>
      </c>
      <c r="K11537" s="1">
        <v>3.0</v>
      </c>
      <c r="L11537" s="3">
        <v>38353.0</v>
      </c>
      <c r="M11537" s="3">
        <v>40058.0</v>
      </c>
      <c r="N11537" s="3">
        <v>41424.0</v>
      </c>
    </row>
    <row r="11538">
      <c r="A11538" s="1" t="s">
        <v>41317</v>
      </c>
      <c r="B11538" s="1" t="s">
        <v>41318</v>
      </c>
      <c r="C11538" s="2" t="s">
        <v>41319</v>
      </c>
      <c r="D11538" s="1" t="s">
        <v>41320</v>
      </c>
      <c r="E11538" s="1">
        <v>444000.0</v>
      </c>
      <c r="F11538" s="1" t="s">
        <v>18</v>
      </c>
      <c r="G11538" s="1" t="s">
        <v>25</v>
      </c>
      <c r="H11538" s="1" t="s">
        <v>190</v>
      </c>
      <c r="I11538" s="1" t="s">
        <v>2188</v>
      </c>
      <c r="J11538" s="1" t="s">
        <v>41321</v>
      </c>
      <c r="K11538" s="1">
        <v>1.0</v>
      </c>
      <c r="L11538" s="3">
        <v>38353.0</v>
      </c>
      <c r="M11538" s="3">
        <v>41892.0</v>
      </c>
      <c r="N11538" s="3">
        <v>41892.0</v>
      </c>
    </row>
    <row r="11539">
      <c r="A11539" s="1" t="s">
        <v>41322</v>
      </c>
      <c r="B11539" s="1" t="s">
        <v>41323</v>
      </c>
      <c r="C11539" s="2" t="s">
        <v>41324</v>
      </c>
      <c r="D11539" s="1" t="s">
        <v>56</v>
      </c>
      <c r="E11539" s="1">
        <v>310063.0</v>
      </c>
      <c r="F11539" s="1" t="s">
        <v>18</v>
      </c>
      <c r="G11539" s="1" t="s">
        <v>128</v>
      </c>
      <c r="H11539" s="1" t="s">
        <v>2589</v>
      </c>
      <c r="I11539" s="1" t="s">
        <v>2590</v>
      </c>
      <c r="J11539" s="1" t="s">
        <v>2590</v>
      </c>
      <c r="K11539" s="1">
        <v>1.0</v>
      </c>
      <c r="L11539" s="3">
        <v>38718.0</v>
      </c>
      <c r="M11539" s="3">
        <v>41699.0</v>
      </c>
      <c r="N11539" s="3">
        <v>41699.0</v>
      </c>
    </row>
    <row r="11540">
      <c r="A11540" s="1" t="s">
        <v>41325</v>
      </c>
      <c r="B11540" s="1" t="s">
        <v>41326</v>
      </c>
      <c r="C11540" s="2" t="s">
        <v>41327</v>
      </c>
      <c r="E11540" s="1">
        <v>2.5E7</v>
      </c>
      <c r="F11540" s="1" t="s">
        <v>18</v>
      </c>
      <c r="G11540" s="1" t="s">
        <v>25</v>
      </c>
      <c r="H11540" s="1" t="s">
        <v>142</v>
      </c>
      <c r="I11540" s="1" t="s">
        <v>143</v>
      </c>
      <c r="J11540" s="1" t="s">
        <v>41328</v>
      </c>
      <c r="K11540" s="1">
        <v>1.0</v>
      </c>
      <c r="M11540" s="3">
        <v>39297.0</v>
      </c>
      <c r="N11540" s="3">
        <v>39297.0</v>
      </c>
    </row>
    <row r="11541">
      <c r="A11541" s="1" t="s">
        <v>41329</v>
      </c>
      <c r="B11541" s="1" t="s">
        <v>41330</v>
      </c>
      <c r="C11541" s="2" t="s">
        <v>41331</v>
      </c>
      <c r="D11541" s="1" t="s">
        <v>41332</v>
      </c>
      <c r="E11541" s="1">
        <v>1.2762023E8</v>
      </c>
      <c r="F11541" s="1" t="s">
        <v>113</v>
      </c>
      <c r="G11541" s="1" t="s">
        <v>623</v>
      </c>
      <c r="H11541" s="1">
        <v>5.0</v>
      </c>
      <c r="I11541" s="1" t="s">
        <v>883</v>
      </c>
      <c r="J11541" s="1" t="s">
        <v>41333</v>
      </c>
      <c r="K11541" s="1">
        <v>7.0</v>
      </c>
      <c r="L11541" s="3">
        <v>36892.0</v>
      </c>
      <c r="M11541" s="3">
        <v>36892.0</v>
      </c>
      <c r="N11541" s="3">
        <v>40154.0</v>
      </c>
    </row>
    <row r="11542">
      <c r="A11542" s="1" t="s">
        <v>41334</v>
      </c>
      <c r="B11542" s="1" t="s">
        <v>41335</v>
      </c>
      <c r="C11542" s="2" t="s">
        <v>41336</v>
      </c>
      <c r="D11542" s="1" t="s">
        <v>1401</v>
      </c>
      <c r="E11542" s="1">
        <v>6000000.0</v>
      </c>
      <c r="F11542" s="1" t="s">
        <v>113</v>
      </c>
      <c r="G11542" s="1" t="s">
        <v>25</v>
      </c>
      <c r="H11542" s="1" t="s">
        <v>142</v>
      </c>
      <c r="I11542" s="1" t="s">
        <v>143</v>
      </c>
      <c r="J11542" s="1" t="s">
        <v>59</v>
      </c>
      <c r="K11542" s="1">
        <v>1.0</v>
      </c>
      <c r="M11542" s="3">
        <v>40043.0</v>
      </c>
      <c r="N11542" s="3">
        <v>40043.0</v>
      </c>
    </row>
    <row r="11543">
      <c r="A11543" s="1" t="s">
        <v>41337</v>
      </c>
      <c r="B11543" s="1" t="s">
        <v>41338</v>
      </c>
      <c r="C11543" s="2" t="s">
        <v>41339</v>
      </c>
      <c r="D11543" s="1" t="s">
        <v>264</v>
      </c>
      <c r="E11543" s="1">
        <v>1.92E7</v>
      </c>
      <c r="F11543" s="1" t="s">
        <v>113</v>
      </c>
      <c r="G11543" s="1" t="s">
        <v>25</v>
      </c>
      <c r="H11543" s="1" t="s">
        <v>64</v>
      </c>
      <c r="I11543" s="1" t="s">
        <v>65</v>
      </c>
      <c r="J11543" s="1" t="s">
        <v>66</v>
      </c>
      <c r="K11543" s="1">
        <v>2.0</v>
      </c>
      <c r="L11543" s="3">
        <v>37257.0</v>
      </c>
      <c r="M11543" s="3">
        <v>38882.0</v>
      </c>
      <c r="N11543" s="3">
        <v>39153.0</v>
      </c>
    </row>
    <row r="11544">
      <c r="A11544" s="1" t="s">
        <v>41340</v>
      </c>
      <c r="B11544" s="1" t="s">
        <v>41341</v>
      </c>
      <c r="C11544" s="2" t="s">
        <v>41342</v>
      </c>
      <c r="D11544" s="1" t="s">
        <v>766</v>
      </c>
      <c r="E11544" s="1">
        <v>400000.0</v>
      </c>
      <c r="F11544" s="1" t="s">
        <v>18</v>
      </c>
      <c r="G11544" s="1" t="s">
        <v>25</v>
      </c>
      <c r="H11544" s="1" t="s">
        <v>2569</v>
      </c>
      <c r="I11544" s="1" t="s">
        <v>2570</v>
      </c>
      <c r="J11544" s="1" t="s">
        <v>2570</v>
      </c>
      <c r="K11544" s="1">
        <v>1.0</v>
      </c>
      <c r="M11544" s="3">
        <v>41891.0</v>
      </c>
      <c r="N11544" s="3">
        <v>41891.0</v>
      </c>
    </row>
    <row r="11545">
      <c r="A11545" s="1" t="s">
        <v>41343</v>
      </c>
      <c r="B11545" s="1" t="s">
        <v>41344</v>
      </c>
      <c r="C11545" s="2" t="s">
        <v>41345</v>
      </c>
      <c r="D11545" s="1" t="s">
        <v>41346</v>
      </c>
      <c r="E11545" s="1">
        <v>2000000.0</v>
      </c>
      <c r="F11545" s="1" t="s">
        <v>18</v>
      </c>
      <c r="G11545" s="1" t="s">
        <v>25</v>
      </c>
      <c r="H11545" s="1" t="s">
        <v>64</v>
      </c>
      <c r="I11545" s="1" t="s">
        <v>65</v>
      </c>
      <c r="J11545" s="1" t="s">
        <v>71</v>
      </c>
      <c r="K11545" s="1">
        <v>1.0</v>
      </c>
      <c r="L11545" s="3">
        <v>41821.0</v>
      </c>
      <c r="M11545" s="3">
        <v>42066.0</v>
      </c>
      <c r="N11545" s="3">
        <v>42066.0</v>
      </c>
    </row>
    <row r="11546">
      <c r="A11546" s="1" t="s">
        <v>41347</v>
      </c>
      <c r="B11546" s="1" t="s">
        <v>41348</v>
      </c>
      <c r="C11546" s="2" t="s">
        <v>41349</v>
      </c>
      <c r="D11546" s="1" t="s">
        <v>41350</v>
      </c>
      <c r="E11546" s="1">
        <v>500000.0</v>
      </c>
      <c r="F11546" s="1" t="s">
        <v>18</v>
      </c>
      <c r="G11546" s="1" t="s">
        <v>25</v>
      </c>
      <c r="H11546" s="1" t="s">
        <v>64</v>
      </c>
      <c r="I11546" s="1" t="s">
        <v>65</v>
      </c>
      <c r="J11546" s="1" t="s">
        <v>71</v>
      </c>
      <c r="K11546" s="1">
        <v>1.0</v>
      </c>
      <c r="M11546" s="3">
        <v>41305.0</v>
      </c>
      <c r="N11546" s="3">
        <v>41305.0</v>
      </c>
    </row>
    <row r="11547">
      <c r="A11547" s="1" t="s">
        <v>41351</v>
      </c>
      <c r="B11547" s="1" t="s">
        <v>41352</v>
      </c>
      <c r="C11547" s="2" t="s">
        <v>41353</v>
      </c>
      <c r="D11547" s="1" t="s">
        <v>41354</v>
      </c>
      <c r="E11547" s="1">
        <v>1756087.0</v>
      </c>
      <c r="F11547" s="1" t="s">
        <v>18</v>
      </c>
      <c r="G11547" s="1" t="s">
        <v>128</v>
      </c>
      <c r="H11547" s="1" t="s">
        <v>129</v>
      </c>
      <c r="I11547" s="1" t="s">
        <v>130</v>
      </c>
      <c r="J11547" s="1" t="s">
        <v>130</v>
      </c>
      <c r="K11547" s="1">
        <v>2.0</v>
      </c>
      <c r="L11547" s="3">
        <v>39631.0</v>
      </c>
      <c r="M11547" s="3">
        <v>41186.0</v>
      </c>
      <c r="N11547" s="3">
        <v>41541.0</v>
      </c>
    </row>
    <row r="11548">
      <c r="A11548" s="1" t="s">
        <v>41355</v>
      </c>
      <c r="B11548" s="1" t="s">
        <v>41356</v>
      </c>
      <c r="C11548" s="2" t="s">
        <v>41357</v>
      </c>
      <c r="D11548" s="1" t="s">
        <v>264</v>
      </c>
      <c r="E11548" s="1" t="s">
        <v>43</v>
      </c>
      <c r="F11548" s="1" t="s">
        <v>18</v>
      </c>
      <c r="G11548" s="1" t="s">
        <v>479</v>
      </c>
      <c r="I11548" s="1" t="s">
        <v>480</v>
      </c>
      <c r="J11548" s="1" t="s">
        <v>480</v>
      </c>
      <c r="K11548" s="1">
        <v>1.0</v>
      </c>
      <c r="M11548" s="3">
        <v>40756.0</v>
      </c>
      <c r="N11548" s="3">
        <v>40756.0</v>
      </c>
    </row>
    <row r="11549">
      <c r="A11549" s="1" t="s">
        <v>41358</v>
      </c>
      <c r="B11549" s="1" t="s">
        <v>41359</v>
      </c>
      <c r="C11549" s="2" t="s">
        <v>41360</v>
      </c>
      <c r="D11549" s="1" t="s">
        <v>633</v>
      </c>
      <c r="E11549" s="1">
        <v>7200000.0</v>
      </c>
      <c r="F11549" s="1" t="s">
        <v>18</v>
      </c>
      <c r="G11549" s="1" t="s">
        <v>479</v>
      </c>
      <c r="I11549" s="1" t="s">
        <v>480</v>
      </c>
      <c r="J11549" s="1" t="s">
        <v>480</v>
      </c>
      <c r="K11549" s="1">
        <v>1.0</v>
      </c>
      <c r="L11549" s="3">
        <v>39814.0</v>
      </c>
      <c r="M11549" s="3">
        <v>41346.0</v>
      </c>
      <c r="N11549" s="3">
        <v>41346.0</v>
      </c>
    </row>
    <row r="11550">
      <c r="A11550" s="1" t="s">
        <v>41361</v>
      </c>
      <c r="B11550" s="1" t="s">
        <v>41362</v>
      </c>
      <c r="C11550" s="2" t="s">
        <v>41363</v>
      </c>
      <c r="D11550" s="1" t="s">
        <v>41364</v>
      </c>
      <c r="E11550" s="1">
        <v>1.55E7</v>
      </c>
      <c r="F11550" s="1" t="s">
        <v>18</v>
      </c>
      <c r="G11550" s="1" t="s">
        <v>25</v>
      </c>
      <c r="H11550" s="1" t="s">
        <v>64</v>
      </c>
      <c r="I11550" s="1" t="s">
        <v>65</v>
      </c>
      <c r="J11550" s="1" t="s">
        <v>71</v>
      </c>
      <c r="K11550" s="1">
        <v>3.0</v>
      </c>
      <c r="L11550" s="3">
        <v>40179.0</v>
      </c>
      <c r="M11550" s="3">
        <v>41183.0</v>
      </c>
      <c r="N11550" s="3">
        <v>42325.0</v>
      </c>
    </row>
    <row r="11551">
      <c r="A11551" s="1" t="s">
        <v>41365</v>
      </c>
      <c r="B11551" s="1" t="s">
        <v>41366</v>
      </c>
      <c r="C11551" s="2" t="s">
        <v>41367</v>
      </c>
      <c r="D11551" s="1" t="s">
        <v>41368</v>
      </c>
      <c r="E11551" s="1">
        <v>6.0829111E7</v>
      </c>
      <c r="F11551" s="1" t="s">
        <v>18</v>
      </c>
      <c r="G11551" s="1" t="s">
        <v>25</v>
      </c>
      <c r="H11551" s="1" t="s">
        <v>808</v>
      </c>
      <c r="I11551" s="1" t="s">
        <v>809</v>
      </c>
      <c r="J11551" s="1" t="s">
        <v>4282</v>
      </c>
      <c r="K11551" s="1">
        <v>3.0</v>
      </c>
      <c r="L11551" s="3">
        <v>38353.0</v>
      </c>
      <c r="M11551" s="3">
        <v>39928.0</v>
      </c>
      <c r="N11551" s="3">
        <v>41568.0</v>
      </c>
    </row>
    <row r="11552">
      <c r="A11552" s="1" t="s">
        <v>41369</v>
      </c>
      <c r="B11552" s="1" t="s">
        <v>41370</v>
      </c>
      <c r="C11552" s="2" t="s">
        <v>41371</v>
      </c>
      <c r="D11552" s="1" t="s">
        <v>41372</v>
      </c>
      <c r="E11552" s="1">
        <v>500000.0</v>
      </c>
      <c r="F11552" s="1" t="s">
        <v>18</v>
      </c>
      <c r="G11552" s="1" t="s">
        <v>25</v>
      </c>
      <c r="H11552" s="1" t="s">
        <v>808</v>
      </c>
      <c r="I11552" s="1" t="s">
        <v>809</v>
      </c>
      <c r="J11552" s="1" t="s">
        <v>4960</v>
      </c>
      <c r="K11552" s="1">
        <v>1.0</v>
      </c>
      <c r="L11552" s="3">
        <v>37622.0</v>
      </c>
      <c r="M11552" s="3">
        <v>37622.0</v>
      </c>
      <c r="N11552" s="3">
        <v>37622.0</v>
      </c>
    </row>
    <row r="11553">
      <c r="A11553" s="1" t="s">
        <v>41373</v>
      </c>
      <c r="B11553" s="1" t="s">
        <v>41374</v>
      </c>
      <c r="C11553" s="2" t="s">
        <v>41375</v>
      </c>
      <c r="D11553" s="1" t="s">
        <v>41376</v>
      </c>
      <c r="E11553" s="1" t="s">
        <v>43</v>
      </c>
      <c r="F11553" s="1" t="s">
        <v>18</v>
      </c>
      <c r="K11553" s="1">
        <v>2.0</v>
      </c>
      <c r="M11553" s="3">
        <v>41536.0</v>
      </c>
      <c r="N11553" s="3">
        <v>42064.0</v>
      </c>
    </row>
    <row r="11554">
      <c r="A11554" s="1" t="s">
        <v>41377</v>
      </c>
      <c r="B11554" s="1" t="s">
        <v>41378</v>
      </c>
      <c r="C11554" s="2" t="s">
        <v>41379</v>
      </c>
      <c r="D11554" s="1" t="s">
        <v>41380</v>
      </c>
      <c r="E11554" s="1">
        <v>1.9560275E7</v>
      </c>
      <c r="F11554" s="1" t="s">
        <v>18</v>
      </c>
      <c r="G11554" s="1" t="s">
        <v>25</v>
      </c>
      <c r="H11554" s="1" t="s">
        <v>1011</v>
      </c>
      <c r="I11554" s="1" t="s">
        <v>1035</v>
      </c>
      <c r="J11554" s="1" t="s">
        <v>1035</v>
      </c>
      <c r="K11554" s="1">
        <v>9.0</v>
      </c>
      <c r="L11554" s="3">
        <v>37987.0</v>
      </c>
      <c r="M11554" s="3">
        <v>39722.0</v>
      </c>
      <c r="N11554" s="3">
        <v>42153.0</v>
      </c>
    </row>
    <row r="11555">
      <c r="A11555" s="1" t="s">
        <v>41381</v>
      </c>
      <c r="B11555" s="1" t="s">
        <v>41382</v>
      </c>
      <c r="C11555" s="2" t="s">
        <v>41383</v>
      </c>
      <c r="D11555" s="1" t="s">
        <v>41384</v>
      </c>
      <c r="E11555" s="1">
        <v>2.0E7</v>
      </c>
      <c r="F11555" s="1" t="s">
        <v>18</v>
      </c>
      <c r="G11555" s="1" t="s">
        <v>25</v>
      </c>
      <c r="H11555" s="1" t="s">
        <v>286</v>
      </c>
      <c r="I11555" s="1" t="s">
        <v>1030</v>
      </c>
      <c r="J11555" s="1" t="s">
        <v>1030</v>
      </c>
      <c r="K11555" s="1">
        <v>1.0</v>
      </c>
      <c r="L11555" s="3">
        <v>35431.0</v>
      </c>
      <c r="M11555" s="3">
        <v>37628.0</v>
      </c>
      <c r="N11555" s="3">
        <v>37628.0</v>
      </c>
    </row>
    <row r="11556">
      <c r="A11556" s="1" t="s">
        <v>41385</v>
      </c>
      <c r="B11556" s="1" t="s">
        <v>41386</v>
      </c>
      <c r="C11556" s="2" t="s">
        <v>41387</v>
      </c>
      <c r="D11556" s="1" t="s">
        <v>41388</v>
      </c>
      <c r="E11556" s="1">
        <v>1213634.0</v>
      </c>
      <c r="F11556" s="1" t="s">
        <v>18</v>
      </c>
      <c r="G11556" s="1" t="s">
        <v>25</v>
      </c>
      <c r="H11556" s="1" t="s">
        <v>142</v>
      </c>
      <c r="I11556" s="1" t="s">
        <v>143</v>
      </c>
      <c r="J11556" s="1" t="s">
        <v>143</v>
      </c>
      <c r="K11556" s="1">
        <v>1.0</v>
      </c>
      <c r="M11556" s="3">
        <v>40126.0</v>
      </c>
      <c r="N11556" s="3">
        <v>40126.0</v>
      </c>
    </row>
    <row r="11557">
      <c r="A11557" s="1" t="s">
        <v>41389</v>
      </c>
      <c r="B11557" s="1" t="s">
        <v>41390</v>
      </c>
      <c r="C11557" s="2" t="s">
        <v>41391</v>
      </c>
      <c r="D11557" s="1" t="s">
        <v>41392</v>
      </c>
      <c r="E11557" s="1">
        <v>4.22E7</v>
      </c>
      <c r="F11557" s="1" t="s">
        <v>18</v>
      </c>
      <c r="G11557" s="1" t="s">
        <v>25</v>
      </c>
      <c r="H11557" s="1" t="s">
        <v>1352</v>
      </c>
      <c r="I11557" s="1" t="s">
        <v>1353</v>
      </c>
      <c r="J11557" s="1" t="s">
        <v>2990</v>
      </c>
      <c r="K11557" s="1">
        <v>4.0</v>
      </c>
      <c r="L11557" s="3">
        <v>36161.0</v>
      </c>
      <c r="M11557" s="3">
        <v>40982.0</v>
      </c>
      <c r="N11557" s="3">
        <v>42152.0</v>
      </c>
    </row>
    <row r="11558">
      <c r="A11558" s="1" t="s">
        <v>41393</v>
      </c>
      <c r="B11558" s="1" t="s">
        <v>41394</v>
      </c>
      <c r="C11558" s="2" t="s">
        <v>41395</v>
      </c>
      <c r="D11558" s="1" t="s">
        <v>11172</v>
      </c>
      <c r="E11558" s="1">
        <v>1.5077E8</v>
      </c>
      <c r="F11558" s="1" t="s">
        <v>18</v>
      </c>
      <c r="G11558" s="1" t="s">
        <v>25</v>
      </c>
      <c r="H11558" s="1" t="s">
        <v>135</v>
      </c>
      <c r="I11558" s="1" t="s">
        <v>136</v>
      </c>
      <c r="J11558" s="1" t="s">
        <v>6261</v>
      </c>
      <c r="K11558" s="1">
        <v>8.0</v>
      </c>
      <c r="L11558" s="3">
        <v>37622.0</v>
      </c>
      <c r="M11558" s="3">
        <v>39325.0</v>
      </c>
      <c r="N11558" s="3">
        <v>41717.0</v>
      </c>
    </row>
    <row r="11559">
      <c r="A11559" s="1" t="s">
        <v>41396</v>
      </c>
      <c r="B11559" s="1" t="s">
        <v>41397</v>
      </c>
      <c r="C11559" s="2" t="s">
        <v>41398</v>
      </c>
      <c r="D11559" s="1" t="s">
        <v>42</v>
      </c>
      <c r="E11559" s="1">
        <v>450000.0</v>
      </c>
      <c r="F11559" s="1" t="s">
        <v>18</v>
      </c>
      <c r="G11559" s="1" t="s">
        <v>25</v>
      </c>
      <c r="H11559" s="1" t="s">
        <v>121</v>
      </c>
      <c r="I11559" s="1" t="s">
        <v>122</v>
      </c>
      <c r="J11559" s="1" t="s">
        <v>17460</v>
      </c>
      <c r="K11559" s="1">
        <v>1.0</v>
      </c>
      <c r="M11559" s="3">
        <v>40654.0</v>
      </c>
      <c r="N11559" s="3">
        <v>40654.0</v>
      </c>
    </row>
    <row r="11560">
      <c r="A11560" s="1" t="s">
        <v>41399</v>
      </c>
      <c r="B11560" s="1" t="s">
        <v>41400</v>
      </c>
      <c r="C11560" s="2" t="s">
        <v>41401</v>
      </c>
      <c r="D11560" s="1" t="s">
        <v>3110</v>
      </c>
      <c r="E11560" s="1">
        <v>2.5E7</v>
      </c>
      <c r="F11560" s="1" t="s">
        <v>18</v>
      </c>
      <c r="G11560" s="1" t="s">
        <v>25</v>
      </c>
      <c r="H11560" s="1" t="s">
        <v>1080</v>
      </c>
      <c r="I11560" s="1" t="s">
        <v>16296</v>
      </c>
      <c r="J11560" s="1" t="s">
        <v>41402</v>
      </c>
      <c r="K11560" s="1">
        <v>1.0</v>
      </c>
      <c r="L11560" s="3">
        <v>38353.0</v>
      </c>
      <c r="M11560" s="3">
        <v>42125.0</v>
      </c>
      <c r="N11560" s="3">
        <v>42125.0</v>
      </c>
    </row>
    <row r="11561">
      <c r="A11561" s="1" t="s">
        <v>41403</v>
      </c>
      <c r="B11561" s="1" t="s">
        <v>41404</v>
      </c>
      <c r="C11561" s="2" t="s">
        <v>41405</v>
      </c>
      <c r="D11561" s="1" t="s">
        <v>41406</v>
      </c>
      <c r="E11561" s="1">
        <v>8665000.0</v>
      </c>
      <c r="F11561" s="1" t="s">
        <v>18</v>
      </c>
      <c r="G11561" s="1" t="s">
        <v>57</v>
      </c>
      <c r="H11561" s="1" t="s">
        <v>202</v>
      </c>
      <c r="I11561" s="1" t="s">
        <v>203</v>
      </c>
      <c r="J11561" s="1" t="s">
        <v>203</v>
      </c>
      <c r="K11561" s="1">
        <v>2.0</v>
      </c>
      <c r="L11561" s="3">
        <v>39356.0</v>
      </c>
      <c r="M11561" s="3">
        <v>40890.0</v>
      </c>
      <c r="N11561" s="3">
        <v>41354.0</v>
      </c>
    </row>
    <row r="11562">
      <c r="A11562" s="1" t="s">
        <v>41407</v>
      </c>
      <c r="B11562" s="1" t="s">
        <v>41408</v>
      </c>
      <c r="C11562" s="2" t="s">
        <v>41409</v>
      </c>
      <c r="D11562" s="1" t="s">
        <v>1247</v>
      </c>
      <c r="E11562" s="1">
        <v>2.3470587E7</v>
      </c>
      <c r="F11562" s="1" t="s">
        <v>18</v>
      </c>
      <c r="G11562" s="1" t="s">
        <v>25</v>
      </c>
      <c r="H11562" s="1" t="s">
        <v>135</v>
      </c>
      <c r="I11562" s="1" t="s">
        <v>10661</v>
      </c>
      <c r="J11562" s="1" t="s">
        <v>11707</v>
      </c>
      <c r="K11562" s="1">
        <v>8.0</v>
      </c>
      <c r="L11562" s="3">
        <v>39083.0</v>
      </c>
      <c r="M11562" s="3">
        <v>40135.0</v>
      </c>
      <c r="N11562" s="3">
        <v>42226.0</v>
      </c>
    </row>
    <row r="11563">
      <c r="A11563" s="1" t="s">
        <v>41410</v>
      </c>
      <c r="B11563" s="1" t="s">
        <v>41411</v>
      </c>
      <c r="C11563" s="2" t="s">
        <v>41412</v>
      </c>
      <c r="D11563" s="1" t="s">
        <v>41413</v>
      </c>
      <c r="E11563" s="1">
        <v>1.0E7</v>
      </c>
      <c r="F11563" s="1" t="s">
        <v>113</v>
      </c>
      <c r="G11563" s="1" t="s">
        <v>699</v>
      </c>
      <c r="H11563" s="1">
        <v>2.0</v>
      </c>
      <c r="I11563" s="1" t="s">
        <v>9999</v>
      </c>
      <c r="J11563" s="1" t="s">
        <v>41414</v>
      </c>
      <c r="K11563" s="1">
        <v>2.0</v>
      </c>
      <c r="L11563" s="3">
        <v>35796.0</v>
      </c>
      <c r="M11563" s="3">
        <v>37895.0</v>
      </c>
      <c r="N11563" s="3">
        <v>38097.0</v>
      </c>
    </row>
    <row r="11564">
      <c r="A11564" s="1" t="s">
        <v>41415</v>
      </c>
      <c r="B11564" s="1" t="s">
        <v>41416</v>
      </c>
      <c r="C11564" s="2" t="s">
        <v>41417</v>
      </c>
      <c r="D11564" s="1" t="s">
        <v>766</v>
      </c>
      <c r="E11564" s="1">
        <v>2.3E7</v>
      </c>
      <c r="F11564" s="1" t="s">
        <v>18</v>
      </c>
      <c r="G11564" s="1" t="s">
        <v>25</v>
      </c>
      <c r="H11564" s="1" t="s">
        <v>4968</v>
      </c>
      <c r="I11564" s="1" t="s">
        <v>4969</v>
      </c>
      <c r="J11564" s="1" t="s">
        <v>41418</v>
      </c>
      <c r="K11564" s="1">
        <v>1.0</v>
      </c>
      <c r="L11564" s="3">
        <v>35796.0</v>
      </c>
      <c r="M11564" s="3">
        <v>40154.0</v>
      </c>
      <c r="N11564" s="3">
        <v>40154.0</v>
      </c>
    </row>
    <row r="11565">
      <c r="A11565" s="1" t="s">
        <v>41419</v>
      </c>
      <c r="B11565" s="1" t="s">
        <v>41420</v>
      </c>
      <c r="C11565" s="2" t="s">
        <v>41421</v>
      </c>
      <c r="D11565" s="1" t="s">
        <v>41422</v>
      </c>
      <c r="E11565" s="1">
        <v>9406167.0</v>
      </c>
      <c r="F11565" s="1" t="s">
        <v>18</v>
      </c>
      <c r="G11565" s="1" t="s">
        <v>276</v>
      </c>
      <c r="H11565" s="1">
        <v>18.0</v>
      </c>
      <c r="I11565" s="1" t="s">
        <v>19086</v>
      </c>
      <c r="J11565" s="1" t="s">
        <v>19086</v>
      </c>
      <c r="K11565" s="1">
        <v>3.0</v>
      </c>
      <c r="L11565" s="3">
        <v>40692.0</v>
      </c>
      <c r="M11565" s="3">
        <v>40664.0</v>
      </c>
      <c r="N11565" s="3">
        <v>42284.0</v>
      </c>
    </row>
    <row r="11566">
      <c r="A11566" s="1" t="s">
        <v>41423</v>
      </c>
      <c r="B11566" s="1" t="s">
        <v>41424</v>
      </c>
      <c r="C11566" s="2" t="s">
        <v>41425</v>
      </c>
      <c r="D11566" s="1" t="s">
        <v>41426</v>
      </c>
      <c r="E11566" s="1">
        <v>64758.0</v>
      </c>
      <c r="F11566" s="1" t="s">
        <v>18</v>
      </c>
      <c r="G11566" s="1" t="s">
        <v>165</v>
      </c>
      <c r="H11566" s="1" t="s">
        <v>166</v>
      </c>
      <c r="I11566" s="1" t="s">
        <v>167</v>
      </c>
      <c r="J11566" s="1" t="s">
        <v>167</v>
      </c>
      <c r="K11566" s="1">
        <v>1.0</v>
      </c>
      <c r="L11566" s="3">
        <v>41061.0</v>
      </c>
      <c r="M11566" s="3">
        <v>41214.0</v>
      </c>
      <c r="N11566" s="3">
        <v>41214.0</v>
      </c>
    </row>
    <row r="11567">
      <c r="A11567" s="1" t="s">
        <v>41427</v>
      </c>
      <c r="B11567" s="1" t="s">
        <v>41428</v>
      </c>
      <c r="C11567" s="2" t="s">
        <v>41429</v>
      </c>
      <c r="D11567" s="1" t="s">
        <v>29829</v>
      </c>
      <c r="E11567" s="1">
        <v>4.555E7</v>
      </c>
      <c r="F11567" s="1" t="s">
        <v>18</v>
      </c>
      <c r="G11567" s="1" t="s">
        <v>25</v>
      </c>
      <c r="H11567" s="1" t="s">
        <v>644</v>
      </c>
      <c r="I11567" s="1" t="s">
        <v>645</v>
      </c>
      <c r="J11567" s="1" t="s">
        <v>25257</v>
      </c>
      <c r="K11567" s="1">
        <v>8.0</v>
      </c>
      <c r="L11567" s="3">
        <v>39264.0</v>
      </c>
      <c r="M11567" s="3">
        <v>39508.0</v>
      </c>
      <c r="N11567" s="3">
        <v>42012.0</v>
      </c>
    </row>
    <row r="11568">
      <c r="A11568" s="1" t="s">
        <v>41430</v>
      </c>
      <c r="B11568" s="1" t="s">
        <v>41431</v>
      </c>
      <c r="C11568" s="2" t="s">
        <v>41432</v>
      </c>
      <c r="D11568" s="1" t="s">
        <v>1531</v>
      </c>
      <c r="E11568" s="1" t="s">
        <v>43</v>
      </c>
      <c r="F11568" s="1" t="s">
        <v>18</v>
      </c>
      <c r="G11568" s="1" t="s">
        <v>25</v>
      </c>
      <c r="H11568" s="1" t="s">
        <v>64</v>
      </c>
      <c r="I11568" s="1" t="s">
        <v>95</v>
      </c>
      <c r="J11568" s="1" t="s">
        <v>16598</v>
      </c>
      <c r="K11568" s="1">
        <v>1.0</v>
      </c>
      <c r="L11568" s="3">
        <v>40622.0</v>
      </c>
      <c r="M11568" s="3">
        <v>41792.0</v>
      </c>
      <c r="N11568" s="3">
        <v>41792.0</v>
      </c>
    </row>
    <row r="11569">
      <c r="A11569" s="1" t="s">
        <v>41433</v>
      </c>
      <c r="B11569" s="1" t="s">
        <v>41434</v>
      </c>
      <c r="C11569" s="2" t="s">
        <v>41435</v>
      </c>
      <c r="D11569" s="1" t="s">
        <v>41436</v>
      </c>
      <c r="E11569" s="1">
        <v>1283027.0</v>
      </c>
      <c r="F11569" s="1" t="s">
        <v>18</v>
      </c>
      <c r="G11569" s="1" t="s">
        <v>128</v>
      </c>
      <c r="H11569" s="1" t="s">
        <v>129</v>
      </c>
      <c r="I11569" s="1" t="s">
        <v>130</v>
      </c>
      <c r="J11569" s="1" t="s">
        <v>130</v>
      </c>
      <c r="K11569" s="1">
        <v>1.0</v>
      </c>
      <c r="M11569" s="3">
        <v>41929.0</v>
      </c>
      <c r="N11569" s="3">
        <v>41929.0</v>
      </c>
    </row>
    <row r="11570">
      <c r="A11570" s="1" t="s">
        <v>41437</v>
      </c>
      <c r="B11570" s="1" t="s">
        <v>41438</v>
      </c>
      <c r="C11570" s="2" t="s">
        <v>41439</v>
      </c>
      <c r="D11570" s="1" t="s">
        <v>3396</v>
      </c>
      <c r="E11570" s="1" t="s">
        <v>43</v>
      </c>
      <c r="F11570" s="1" t="s">
        <v>207</v>
      </c>
      <c r="K11570" s="1">
        <v>1.0</v>
      </c>
      <c r="L11570" s="3">
        <v>42041.0</v>
      </c>
      <c r="M11570" s="3">
        <v>42274.0</v>
      </c>
      <c r="N11570" s="3">
        <v>42274.0</v>
      </c>
    </row>
    <row r="11571">
      <c r="A11571" s="1" t="s">
        <v>41440</v>
      </c>
      <c r="B11571" s="1" t="s">
        <v>41441</v>
      </c>
      <c r="C11571" s="2" t="s">
        <v>41442</v>
      </c>
      <c r="D11571" s="1" t="s">
        <v>424</v>
      </c>
      <c r="E11571" s="1">
        <v>2.0E7</v>
      </c>
      <c r="F11571" s="1" t="s">
        <v>18</v>
      </c>
      <c r="G11571" s="1" t="s">
        <v>25</v>
      </c>
      <c r="H11571" s="1" t="s">
        <v>106</v>
      </c>
      <c r="I11571" s="1" t="s">
        <v>107</v>
      </c>
      <c r="J11571" s="1" t="s">
        <v>108</v>
      </c>
      <c r="K11571" s="1">
        <v>1.0</v>
      </c>
      <c r="L11571" s="3">
        <v>40483.0</v>
      </c>
      <c r="M11571" s="3">
        <v>42291.0</v>
      </c>
      <c r="N11571" s="3">
        <v>42291.0</v>
      </c>
    </row>
    <row r="11572">
      <c r="A11572" s="1" t="s">
        <v>41443</v>
      </c>
      <c r="B11572" s="1" t="s">
        <v>41444</v>
      </c>
      <c r="C11572" s="2" t="s">
        <v>41445</v>
      </c>
      <c r="D11572" s="1" t="s">
        <v>1247</v>
      </c>
      <c r="E11572" s="1">
        <v>275000.0</v>
      </c>
      <c r="F11572" s="1" t="s">
        <v>18</v>
      </c>
      <c r="K11572" s="1">
        <v>1.0</v>
      </c>
      <c r="M11572" s="3">
        <v>41061.0</v>
      </c>
      <c r="N11572" s="3">
        <v>41061.0</v>
      </c>
    </row>
    <row r="11573">
      <c r="A11573" s="1" t="s">
        <v>41446</v>
      </c>
      <c r="B11573" s="1" t="s">
        <v>41447</v>
      </c>
      <c r="C11573" s="2" t="s">
        <v>41448</v>
      </c>
      <c r="D11573" s="1" t="s">
        <v>3932</v>
      </c>
      <c r="E11573" s="1">
        <v>5000000.0</v>
      </c>
      <c r="F11573" s="1" t="s">
        <v>207</v>
      </c>
      <c r="K11573" s="1">
        <v>1.0</v>
      </c>
      <c r="M11573" s="3">
        <v>38922.0</v>
      </c>
      <c r="N11573" s="3">
        <v>38922.0</v>
      </c>
    </row>
    <row r="11574">
      <c r="A11574" s="1" t="s">
        <v>41449</v>
      </c>
      <c r="B11574" s="1" t="s">
        <v>41450</v>
      </c>
      <c r="C11574" s="2" t="s">
        <v>41451</v>
      </c>
      <c r="D11574" s="1" t="s">
        <v>42</v>
      </c>
      <c r="E11574" s="1">
        <v>1000000.0</v>
      </c>
      <c r="F11574" s="1" t="s">
        <v>113</v>
      </c>
      <c r="G11574" s="1" t="s">
        <v>25</v>
      </c>
      <c r="H11574" s="1" t="s">
        <v>106</v>
      </c>
      <c r="I11574" s="1" t="s">
        <v>777</v>
      </c>
      <c r="J11574" s="1" t="s">
        <v>41452</v>
      </c>
      <c r="K11574" s="1">
        <v>1.0</v>
      </c>
      <c r="L11574" s="3">
        <v>38353.0</v>
      </c>
      <c r="M11574" s="3">
        <v>40127.0</v>
      </c>
      <c r="N11574" s="3">
        <v>40127.0</v>
      </c>
    </row>
    <row r="11575">
      <c r="A11575" s="1" t="s">
        <v>41453</v>
      </c>
      <c r="B11575" s="1" t="s">
        <v>41454</v>
      </c>
      <c r="C11575" s="2" t="s">
        <v>41455</v>
      </c>
      <c r="D11575" s="1" t="s">
        <v>42</v>
      </c>
      <c r="E11575" s="1">
        <v>1193912.0</v>
      </c>
      <c r="F11575" s="1" t="s">
        <v>18</v>
      </c>
      <c r="G11575" s="1" t="s">
        <v>57</v>
      </c>
      <c r="H11575" s="1" t="s">
        <v>202</v>
      </c>
      <c r="I11575" s="1" t="s">
        <v>203</v>
      </c>
      <c r="J11575" s="1" t="s">
        <v>203</v>
      </c>
      <c r="K11575" s="1">
        <v>1.0</v>
      </c>
      <c r="L11575" s="3">
        <v>40909.0</v>
      </c>
      <c r="M11575" s="3">
        <v>41344.0</v>
      </c>
      <c r="N11575" s="3">
        <v>41344.0</v>
      </c>
    </row>
    <row r="11576">
      <c r="A11576" s="1" t="s">
        <v>41456</v>
      </c>
      <c r="B11576" s="1" t="s">
        <v>41457</v>
      </c>
      <c r="C11576" s="2" t="s">
        <v>41458</v>
      </c>
      <c r="D11576" s="1" t="s">
        <v>41459</v>
      </c>
      <c r="E11576" s="1">
        <v>150000.0</v>
      </c>
      <c r="F11576" s="1" t="s">
        <v>18</v>
      </c>
      <c r="G11576" s="1" t="s">
        <v>128</v>
      </c>
      <c r="H11576" s="1" t="s">
        <v>4512</v>
      </c>
      <c r="I11576" s="1" t="s">
        <v>41460</v>
      </c>
      <c r="J11576" s="1" t="s">
        <v>41460</v>
      </c>
      <c r="K11576" s="1">
        <v>2.0</v>
      </c>
      <c r="L11576" s="3">
        <v>38749.0</v>
      </c>
      <c r="M11576" s="3">
        <v>38749.0</v>
      </c>
      <c r="N11576" s="3">
        <v>39417.0</v>
      </c>
    </row>
    <row r="11577">
      <c r="A11577" s="1" t="s">
        <v>41461</v>
      </c>
      <c r="B11577" s="1" t="s">
        <v>41462</v>
      </c>
      <c r="C11577" s="2" t="s">
        <v>41463</v>
      </c>
      <c r="D11577" s="1" t="s">
        <v>41464</v>
      </c>
      <c r="E11577" s="1">
        <v>1000000.0</v>
      </c>
      <c r="F11577" s="1" t="s">
        <v>18</v>
      </c>
      <c r="G11577" s="1" t="s">
        <v>25</v>
      </c>
      <c r="H11577" s="1" t="s">
        <v>64</v>
      </c>
      <c r="I11577" s="1" t="s">
        <v>95</v>
      </c>
      <c r="J11577" s="1" t="s">
        <v>95</v>
      </c>
      <c r="K11577" s="1">
        <v>1.0</v>
      </c>
      <c r="L11577" s="3">
        <v>41883.0</v>
      </c>
      <c r="M11577" s="3">
        <v>41944.0</v>
      </c>
      <c r="N11577" s="3">
        <v>41944.0</v>
      </c>
    </row>
    <row r="11578">
      <c r="A11578" s="1" t="s">
        <v>41465</v>
      </c>
      <c r="B11578" s="1" t="s">
        <v>41466</v>
      </c>
      <c r="C11578" s="2" t="s">
        <v>41467</v>
      </c>
      <c r="D11578" s="1" t="s">
        <v>41468</v>
      </c>
      <c r="E11578" s="1">
        <v>4097107.0</v>
      </c>
      <c r="F11578" s="1" t="s">
        <v>18</v>
      </c>
      <c r="G11578" s="1" t="s">
        <v>25</v>
      </c>
      <c r="H11578" s="1" t="s">
        <v>89</v>
      </c>
      <c r="I11578" s="1" t="s">
        <v>589</v>
      </c>
      <c r="J11578" s="1" t="s">
        <v>589</v>
      </c>
      <c r="K11578" s="1">
        <v>12.0</v>
      </c>
      <c r="M11578" s="3">
        <v>40182.0</v>
      </c>
      <c r="N11578" s="3">
        <v>41726.0</v>
      </c>
    </row>
    <row r="11579">
      <c r="A11579" s="1" t="s">
        <v>41469</v>
      </c>
      <c r="B11579" s="1" t="s">
        <v>41470</v>
      </c>
      <c r="C11579" s="2" t="s">
        <v>41471</v>
      </c>
      <c r="D11579" s="1" t="s">
        <v>41472</v>
      </c>
      <c r="E11579" s="1">
        <v>1.1458104E7</v>
      </c>
      <c r="F11579" s="1" t="s">
        <v>18</v>
      </c>
      <c r="G11579" s="1" t="s">
        <v>57</v>
      </c>
      <c r="H11579" s="1" t="s">
        <v>202</v>
      </c>
      <c r="I11579" s="1" t="s">
        <v>203</v>
      </c>
      <c r="J11579" s="1" t="s">
        <v>15550</v>
      </c>
      <c r="K11579" s="1">
        <v>3.0</v>
      </c>
      <c r="L11579" s="3">
        <v>39814.0</v>
      </c>
      <c r="M11579" s="3">
        <v>40179.0</v>
      </c>
      <c r="N11579" s="3">
        <v>42081.0</v>
      </c>
    </row>
    <row r="11580">
      <c r="A11580" s="1" t="s">
        <v>41473</v>
      </c>
      <c r="B11580" s="1" t="s">
        <v>41474</v>
      </c>
      <c r="C11580" s="2" t="s">
        <v>41475</v>
      </c>
      <c r="D11580" s="1" t="s">
        <v>42</v>
      </c>
      <c r="E11580" s="1">
        <v>6900000.0</v>
      </c>
      <c r="F11580" s="1" t="s">
        <v>18</v>
      </c>
      <c r="G11580" s="1" t="s">
        <v>25</v>
      </c>
      <c r="H11580" s="1" t="s">
        <v>99</v>
      </c>
      <c r="I11580" s="1" t="s">
        <v>100</v>
      </c>
      <c r="J11580" s="1" t="s">
        <v>18098</v>
      </c>
      <c r="K11580" s="1">
        <v>2.0</v>
      </c>
      <c r="L11580" s="3">
        <v>36892.0</v>
      </c>
      <c r="M11580" s="3">
        <v>40161.0</v>
      </c>
      <c r="N11580" s="3">
        <v>41092.0</v>
      </c>
    </row>
    <row r="11581">
      <c r="A11581" s="1" t="s">
        <v>41476</v>
      </c>
      <c r="B11581" s="1" t="s">
        <v>41477</v>
      </c>
      <c r="C11581" s="2" t="s">
        <v>41478</v>
      </c>
      <c r="D11581" s="1" t="s">
        <v>42</v>
      </c>
      <c r="E11581" s="1">
        <v>3800000.0</v>
      </c>
      <c r="F11581" s="1" t="s">
        <v>113</v>
      </c>
      <c r="G11581" s="1" t="s">
        <v>25</v>
      </c>
      <c r="H11581" s="1" t="s">
        <v>158</v>
      </c>
      <c r="I11581" s="1" t="s">
        <v>244</v>
      </c>
      <c r="J11581" s="1" t="s">
        <v>332</v>
      </c>
      <c r="K11581" s="1">
        <v>2.0</v>
      </c>
      <c r="L11581" s="3">
        <v>36161.0</v>
      </c>
      <c r="M11581" s="3">
        <v>38714.0</v>
      </c>
      <c r="N11581" s="3">
        <v>40177.0</v>
      </c>
    </row>
    <row r="11582">
      <c r="A11582" s="1" t="s">
        <v>41479</v>
      </c>
      <c r="B11582" s="1" t="s">
        <v>41480</v>
      </c>
      <c r="C11582" s="2" t="s">
        <v>41481</v>
      </c>
      <c r="E11582" s="1">
        <v>8000000.0</v>
      </c>
      <c r="F11582" s="1" t="s">
        <v>18</v>
      </c>
      <c r="G11582" s="1" t="s">
        <v>25</v>
      </c>
      <c r="H11582" s="1" t="s">
        <v>106</v>
      </c>
      <c r="I11582" s="1" t="s">
        <v>107</v>
      </c>
      <c r="J11582" s="1" t="s">
        <v>108</v>
      </c>
      <c r="K11582" s="1">
        <v>1.0</v>
      </c>
      <c r="M11582" s="3">
        <v>42339.0</v>
      </c>
      <c r="N11582" s="3">
        <v>42339.0</v>
      </c>
    </row>
    <row r="11583">
      <c r="A11583" s="1" t="s">
        <v>41482</v>
      </c>
      <c r="B11583" s="1" t="s">
        <v>41483</v>
      </c>
      <c r="C11583" s="2" t="s">
        <v>41484</v>
      </c>
      <c r="D11583" s="1" t="s">
        <v>41485</v>
      </c>
      <c r="E11583" s="1">
        <v>1000000.0</v>
      </c>
      <c r="F11583" s="1" t="s">
        <v>18</v>
      </c>
      <c r="G11583" s="1" t="s">
        <v>57</v>
      </c>
      <c r="H11583" s="1" t="s">
        <v>5417</v>
      </c>
      <c r="I11583" s="1" t="s">
        <v>5418</v>
      </c>
      <c r="J11583" s="1" t="s">
        <v>5418</v>
      </c>
      <c r="K11583" s="1">
        <v>1.0</v>
      </c>
      <c r="M11583" s="3">
        <v>40561.0</v>
      </c>
      <c r="N11583" s="3">
        <v>40561.0</v>
      </c>
    </row>
    <row r="11584">
      <c r="A11584" s="1" t="s">
        <v>41486</v>
      </c>
      <c r="B11584" s="1" t="s">
        <v>41487</v>
      </c>
      <c r="C11584" s="2" t="s">
        <v>41488</v>
      </c>
      <c r="D11584" s="1" t="s">
        <v>2479</v>
      </c>
      <c r="E11584" s="1">
        <v>1776763.0</v>
      </c>
      <c r="F11584" s="1" t="s">
        <v>113</v>
      </c>
      <c r="G11584" s="1" t="s">
        <v>25</v>
      </c>
      <c r="H11584" s="1" t="s">
        <v>208</v>
      </c>
      <c r="I11584" s="1" t="s">
        <v>843</v>
      </c>
      <c r="J11584" s="1" t="s">
        <v>844</v>
      </c>
      <c r="K11584" s="1">
        <v>2.0</v>
      </c>
      <c r="L11584" s="3">
        <v>38718.0</v>
      </c>
      <c r="M11584" s="3">
        <v>38887.0</v>
      </c>
      <c r="N11584" s="3">
        <v>40168.0</v>
      </c>
    </row>
    <row r="11585">
      <c r="A11585" s="1" t="s">
        <v>41489</v>
      </c>
      <c r="B11585" s="1" t="s">
        <v>41490</v>
      </c>
      <c r="C11585" s="2" t="s">
        <v>41491</v>
      </c>
      <c r="D11585" s="1" t="s">
        <v>42</v>
      </c>
      <c r="E11585" s="1" t="s">
        <v>43</v>
      </c>
      <c r="F11585" s="1" t="s">
        <v>18</v>
      </c>
      <c r="G11585" s="1" t="s">
        <v>25</v>
      </c>
      <c r="H11585" s="1" t="s">
        <v>106</v>
      </c>
      <c r="I11585" s="1" t="s">
        <v>107</v>
      </c>
      <c r="J11585" s="1" t="s">
        <v>108</v>
      </c>
      <c r="K11585" s="1">
        <v>3.0</v>
      </c>
      <c r="L11585" s="3">
        <v>40909.0</v>
      </c>
      <c r="M11585" s="3">
        <v>40909.0</v>
      </c>
      <c r="N11585" s="3">
        <v>42095.0</v>
      </c>
    </row>
    <row r="11586">
      <c r="A11586" s="1" t="s">
        <v>41492</v>
      </c>
      <c r="B11586" s="1" t="s">
        <v>41493</v>
      </c>
      <c r="C11586" s="2" t="s">
        <v>41494</v>
      </c>
      <c r="D11586" s="1" t="s">
        <v>56</v>
      </c>
      <c r="E11586" s="1">
        <v>5.3899987E7</v>
      </c>
      <c r="F11586" s="1" t="s">
        <v>18</v>
      </c>
      <c r="G11586" s="1" t="s">
        <v>25</v>
      </c>
      <c r="H11586" s="1" t="s">
        <v>644</v>
      </c>
      <c r="I11586" s="1" t="s">
        <v>645</v>
      </c>
      <c r="J11586" s="1" t="s">
        <v>7483</v>
      </c>
      <c r="K11586" s="1">
        <v>5.0</v>
      </c>
      <c r="L11586" s="3">
        <v>40544.0</v>
      </c>
      <c r="M11586" s="3">
        <v>40913.0</v>
      </c>
      <c r="N11586" s="3">
        <v>42341.0</v>
      </c>
    </row>
    <row r="11587">
      <c r="A11587" s="1" t="s">
        <v>41495</v>
      </c>
      <c r="B11587" s="1" t="s">
        <v>41496</v>
      </c>
      <c r="C11587" s="2" t="s">
        <v>41497</v>
      </c>
      <c r="D11587" s="1" t="s">
        <v>41498</v>
      </c>
      <c r="E11587" s="1">
        <v>9750000.0</v>
      </c>
      <c r="F11587" s="1" t="s">
        <v>18</v>
      </c>
      <c r="G11587" s="1" t="s">
        <v>25</v>
      </c>
      <c r="H11587" s="1" t="s">
        <v>142</v>
      </c>
      <c r="I11587" s="1" t="s">
        <v>143</v>
      </c>
      <c r="J11587" s="1" t="s">
        <v>438</v>
      </c>
      <c r="K11587" s="1">
        <v>1.0</v>
      </c>
      <c r="M11587" s="3">
        <v>37529.0</v>
      </c>
      <c r="N11587" s="3">
        <v>37529.0</v>
      </c>
    </row>
    <row r="11588">
      <c r="A11588" s="1" t="s">
        <v>41499</v>
      </c>
      <c r="B11588" s="1" t="s">
        <v>41500</v>
      </c>
      <c r="C11588" s="2" t="s">
        <v>41501</v>
      </c>
      <c r="D11588" s="1" t="s">
        <v>786</v>
      </c>
      <c r="E11588" s="1">
        <v>3.9E7</v>
      </c>
      <c r="F11588" s="1" t="s">
        <v>18</v>
      </c>
      <c r="G11588" s="1" t="s">
        <v>25</v>
      </c>
      <c r="H11588" s="1" t="s">
        <v>158</v>
      </c>
      <c r="I11588" s="1" t="s">
        <v>244</v>
      </c>
      <c r="J11588" s="1" t="s">
        <v>244</v>
      </c>
      <c r="K11588" s="1">
        <v>2.0</v>
      </c>
      <c r="L11588" s="3">
        <v>41640.0</v>
      </c>
      <c r="M11588" s="3">
        <v>41654.0</v>
      </c>
      <c r="N11588" s="3">
        <v>42309.0</v>
      </c>
    </row>
    <row r="11589">
      <c r="A11589" s="1" t="s">
        <v>41502</v>
      </c>
      <c r="B11589" s="1" t="s">
        <v>41503</v>
      </c>
      <c r="C11589" s="2" t="s">
        <v>41504</v>
      </c>
      <c r="D11589" s="1" t="s">
        <v>70</v>
      </c>
      <c r="E11589" s="1">
        <v>1.2E7</v>
      </c>
      <c r="F11589" s="1" t="s">
        <v>18</v>
      </c>
      <c r="G11589" s="1" t="s">
        <v>25</v>
      </c>
      <c r="H11589" s="1" t="s">
        <v>89</v>
      </c>
      <c r="I11589" s="1" t="s">
        <v>90</v>
      </c>
      <c r="J11589" s="1" t="s">
        <v>90</v>
      </c>
      <c r="K11589" s="1">
        <v>1.0</v>
      </c>
      <c r="M11589" s="3">
        <v>41654.0</v>
      </c>
      <c r="N11589" s="3">
        <v>41654.0</v>
      </c>
    </row>
    <row r="11590">
      <c r="A11590" s="1" t="s">
        <v>41505</v>
      </c>
      <c r="B11590" s="1" t="s">
        <v>41506</v>
      </c>
      <c r="C11590" s="2" t="s">
        <v>41507</v>
      </c>
      <c r="D11590" s="1" t="s">
        <v>41508</v>
      </c>
      <c r="E11590" s="1">
        <v>8.9E7</v>
      </c>
      <c r="F11590" s="1" t="s">
        <v>18</v>
      </c>
      <c r="G11590" s="1" t="s">
        <v>25</v>
      </c>
      <c r="H11590" s="1" t="s">
        <v>64</v>
      </c>
      <c r="I11590" s="1" t="s">
        <v>65</v>
      </c>
      <c r="J11590" s="1" t="s">
        <v>71</v>
      </c>
      <c r="K11590" s="1">
        <v>4.0</v>
      </c>
      <c r="L11590" s="3">
        <v>40093.0</v>
      </c>
      <c r="M11590" s="3">
        <v>40360.0</v>
      </c>
      <c r="N11590" s="3">
        <v>41697.0</v>
      </c>
    </row>
    <row r="11591">
      <c r="A11591" s="1" t="s">
        <v>41509</v>
      </c>
      <c r="B11591" s="1" t="s">
        <v>41510</v>
      </c>
      <c r="C11591" s="2" t="s">
        <v>41511</v>
      </c>
      <c r="D11591" s="1" t="s">
        <v>1247</v>
      </c>
      <c r="E11591" s="1">
        <v>250111.0</v>
      </c>
      <c r="F11591" s="1" t="s">
        <v>18</v>
      </c>
      <c r="G11591" s="1" t="s">
        <v>25</v>
      </c>
      <c r="H11591" s="1" t="s">
        <v>89</v>
      </c>
      <c r="I11591" s="1" t="s">
        <v>1132</v>
      </c>
      <c r="J11591" s="1" t="s">
        <v>1133</v>
      </c>
      <c r="K11591" s="1">
        <v>1.0</v>
      </c>
      <c r="L11591" s="3">
        <v>40544.0</v>
      </c>
      <c r="M11591" s="3">
        <v>42158.0</v>
      </c>
      <c r="N11591" s="3">
        <v>42158.0</v>
      </c>
    </row>
    <row r="11592">
      <c r="A11592" s="1" t="s">
        <v>41512</v>
      </c>
      <c r="B11592" s="1" t="s">
        <v>41513</v>
      </c>
      <c r="C11592" s="2" t="s">
        <v>41514</v>
      </c>
      <c r="D11592" s="1" t="s">
        <v>2762</v>
      </c>
      <c r="E11592" s="1">
        <v>198645.0</v>
      </c>
      <c r="F11592" s="1" t="s">
        <v>18</v>
      </c>
      <c r="G11592" s="1" t="s">
        <v>25</v>
      </c>
      <c r="H11592" s="1" t="s">
        <v>644</v>
      </c>
      <c r="I11592" s="1" t="s">
        <v>645</v>
      </c>
      <c r="J11592" s="1" t="s">
        <v>7483</v>
      </c>
      <c r="K11592" s="1">
        <v>1.0</v>
      </c>
      <c r="L11592" s="3">
        <v>34700.0</v>
      </c>
      <c r="M11592" s="3">
        <v>41849.0</v>
      </c>
      <c r="N11592" s="3">
        <v>41849.0</v>
      </c>
    </row>
    <row r="11593">
      <c r="A11593" s="1" t="s">
        <v>41515</v>
      </c>
      <c r="B11593" s="1" t="s">
        <v>41516</v>
      </c>
      <c r="C11593" s="2" t="s">
        <v>41517</v>
      </c>
      <c r="D11593" s="1" t="s">
        <v>357</v>
      </c>
      <c r="E11593" s="1" t="s">
        <v>43</v>
      </c>
      <c r="F11593" s="1" t="s">
        <v>18</v>
      </c>
      <c r="G11593" s="1" t="s">
        <v>57</v>
      </c>
      <c r="H11593" s="1" t="s">
        <v>202</v>
      </c>
      <c r="I11593" s="1" t="s">
        <v>203</v>
      </c>
      <c r="J11593" s="1" t="s">
        <v>25186</v>
      </c>
      <c r="K11593" s="1">
        <v>1.0</v>
      </c>
      <c r="L11593" s="3">
        <v>40492.0</v>
      </c>
      <c r="M11593" s="3">
        <v>41572.0</v>
      </c>
      <c r="N11593" s="3">
        <v>41572.0</v>
      </c>
    </row>
    <row r="11594">
      <c r="A11594" s="1" t="s">
        <v>41518</v>
      </c>
      <c r="B11594" s="1" t="s">
        <v>41519</v>
      </c>
      <c r="C11594" s="2" t="s">
        <v>41520</v>
      </c>
      <c r="D11594" s="1" t="s">
        <v>63</v>
      </c>
      <c r="E11594" s="1">
        <v>3.0E7</v>
      </c>
      <c r="F11594" s="1" t="s">
        <v>18</v>
      </c>
      <c r="G11594" s="1" t="s">
        <v>25</v>
      </c>
      <c r="H11594" s="1" t="s">
        <v>64</v>
      </c>
      <c r="I11594" s="1" t="s">
        <v>65</v>
      </c>
      <c r="J11594" s="1" t="s">
        <v>984</v>
      </c>
      <c r="K11594" s="1">
        <v>3.0</v>
      </c>
      <c r="L11594" s="3">
        <v>40544.0</v>
      </c>
      <c r="M11594" s="3">
        <v>40987.0</v>
      </c>
      <c r="N11594" s="3">
        <v>41729.0</v>
      </c>
    </row>
    <row r="11595">
      <c r="A11595" s="1" t="s">
        <v>41521</v>
      </c>
      <c r="B11595" s="1" t="s">
        <v>41522</v>
      </c>
      <c r="D11595" s="1" t="s">
        <v>718</v>
      </c>
      <c r="E11595" s="1" t="s">
        <v>43</v>
      </c>
      <c r="F11595" s="1" t="s">
        <v>18</v>
      </c>
      <c r="G11595" s="1" t="s">
        <v>25</v>
      </c>
      <c r="H11595" s="1" t="s">
        <v>44</v>
      </c>
      <c r="I11595" s="1" t="s">
        <v>282</v>
      </c>
      <c r="J11595" s="1" t="s">
        <v>282</v>
      </c>
      <c r="K11595" s="1">
        <v>1.0</v>
      </c>
      <c r="L11595" s="3">
        <v>40725.0</v>
      </c>
      <c r="M11595" s="3">
        <v>40883.0</v>
      </c>
      <c r="N11595" s="3">
        <v>40883.0</v>
      </c>
    </row>
    <row r="11596">
      <c r="A11596" s="1" t="s">
        <v>41523</v>
      </c>
      <c r="B11596" s="2" t="s">
        <v>41524</v>
      </c>
      <c r="C11596" s="2" t="s">
        <v>41525</v>
      </c>
      <c r="D11596" s="1" t="s">
        <v>2479</v>
      </c>
      <c r="E11596" s="1">
        <v>420000.0</v>
      </c>
      <c r="F11596" s="1" t="s">
        <v>18</v>
      </c>
      <c r="G11596" s="1" t="s">
        <v>25</v>
      </c>
      <c r="H11596" s="1" t="s">
        <v>44</v>
      </c>
      <c r="I11596" s="1" t="s">
        <v>282</v>
      </c>
      <c r="J11596" s="1" t="s">
        <v>282</v>
      </c>
      <c r="K11596" s="1">
        <v>2.0</v>
      </c>
      <c r="L11596" s="3">
        <v>40544.0</v>
      </c>
      <c r="M11596" s="3">
        <v>40885.0</v>
      </c>
      <c r="N11596" s="3">
        <v>41652.0</v>
      </c>
    </row>
    <row r="11597">
      <c r="A11597" s="1" t="s">
        <v>41526</v>
      </c>
      <c r="B11597" s="1" t="s">
        <v>41527</v>
      </c>
      <c r="C11597" s="2" t="s">
        <v>41528</v>
      </c>
      <c r="D11597" s="1" t="s">
        <v>1503</v>
      </c>
      <c r="E11597" s="1" t="s">
        <v>43</v>
      </c>
      <c r="F11597" s="1" t="s">
        <v>113</v>
      </c>
      <c r="G11597" s="1" t="s">
        <v>128</v>
      </c>
      <c r="H11597" s="1" t="s">
        <v>10572</v>
      </c>
      <c r="I11597" s="1" t="s">
        <v>130</v>
      </c>
      <c r="J11597" s="1" t="s">
        <v>5495</v>
      </c>
      <c r="K11597" s="1">
        <v>1.0</v>
      </c>
      <c r="M11597" s="3">
        <v>37347.0</v>
      </c>
      <c r="N11597" s="3">
        <v>37347.0</v>
      </c>
    </row>
    <row r="11598">
      <c r="A11598" s="1" t="s">
        <v>41529</v>
      </c>
      <c r="B11598" s="1" t="s">
        <v>41530</v>
      </c>
      <c r="C11598" s="2" t="s">
        <v>41531</v>
      </c>
      <c r="D11598" s="1" t="s">
        <v>41532</v>
      </c>
      <c r="E11598" s="1">
        <v>120000.0</v>
      </c>
      <c r="F11598" s="1" t="s">
        <v>18</v>
      </c>
      <c r="G11598" s="1" t="s">
        <v>19</v>
      </c>
      <c r="H11598" s="1">
        <v>7.0</v>
      </c>
      <c r="I11598" s="1" t="s">
        <v>672</v>
      </c>
      <c r="J11598" s="1" t="s">
        <v>672</v>
      </c>
      <c r="K11598" s="1">
        <v>2.0</v>
      </c>
      <c r="L11598" s="3">
        <v>40179.0</v>
      </c>
      <c r="M11598" s="3">
        <v>41791.0</v>
      </c>
      <c r="N11598" s="3">
        <v>41836.0</v>
      </c>
    </row>
    <row r="11599">
      <c r="A11599" s="1" t="s">
        <v>41533</v>
      </c>
      <c r="B11599" s="1" t="s">
        <v>41534</v>
      </c>
      <c r="C11599" s="2" t="s">
        <v>41535</v>
      </c>
      <c r="D11599" s="1" t="s">
        <v>41536</v>
      </c>
      <c r="E11599" s="1" t="s">
        <v>43</v>
      </c>
      <c r="F11599" s="1" t="s">
        <v>18</v>
      </c>
      <c r="G11599" s="1" t="s">
        <v>25</v>
      </c>
      <c r="H11599" s="1" t="s">
        <v>106</v>
      </c>
      <c r="I11599" s="1" t="s">
        <v>107</v>
      </c>
      <c r="J11599" s="1" t="s">
        <v>108</v>
      </c>
      <c r="K11599" s="1">
        <v>1.0</v>
      </c>
      <c r="L11599" s="3">
        <v>42005.0</v>
      </c>
      <c r="M11599" s="3">
        <v>38671.0</v>
      </c>
      <c r="N11599" s="3">
        <v>38671.0</v>
      </c>
    </row>
    <row r="11600">
      <c r="A11600" s="1" t="s">
        <v>41537</v>
      </c>
      <c r="B11600" s="1" t="s">
        <v>41538</v>
      </c>
      <c r="C11600" s="2" t="s">
        <v>41539</v>
      </c>
      <c r="D11600" s="1" t="s">
        <v>424</v>
      </c>
      <c r="E11600" s="1">
        <v>5.64E7</v>
      </c>
      <c r="F11600" s="1" t="s">
        <v>18</v>
      </c>
      <c r="G11600" s="1" t="s">
        <v>19</v>
      </c>
      <c r="H11600" s="1">
        <v>16.0</v>
      </c>
      <c r="I11600" s="1" t="s">
        <v>20</v>
      </c>
      <c r="J11600" s="1" t="s">
        <v>20</v>
      </c>
      <c r="K11600" s="1">
        <v>4.0</v>
      </c>
      <c r="L11600" s="3">
        <v>38902.0</v>
      </c>
      <c r="M11600" s="3">
        <v>38718.0</v>
      </c>
      <c r="N11600" s="3">
        <v>41771.0</v>
      </c>
    </row>
    <row r="11601">
      <c r="A11601" s="1" t="s">
        <v>41540</v>
      </c>
      <c r="B11601" s="1" t="s">
        <v>41541</v>
      </c>
      <c r="C11601" s="2" t="s">
        <v>41542</v>
      </c>
      <c r="D11601" s="1" t="s">
        <v>41543</v>
      </c>
      <c r="E11601" s="1">
        <v>4049000.0</v>
      </c>
      <c r="F11601" s="1" t="s">
        <v>18</v>
      </c>
      <c r="G11601" s="1" t="s">
        <v>25</v>
      </c>
      <c r="H11601" s="1" t="s">
        <v>286</v>
      </c>
      <c r="I11601" s="1" t="s">
        <v>874</v>
      </c>
      <c r="J11601" s="1" t="s">
        <v>874</v>
      </c>
      <c r="K11601" s="1">
        <v>2.0</v>
      </c>
      <c r="M11601" s="3">
        <v>40035.0</v>
      </c>
      <c r="N11601" s="3">
        <v>40346.0</v>
      </c>
    </row>
    <row r="11602">
      <c r="A11602" s="1" t="s">
        <v>41544</v>
      </c>
      <c r="B11602" s="1" t="s">
        <v>41545</v>
      </c>
      <c r="C11602" s="2" t="s">
        <v>41546</v>
      </c>
      <c r="D11602" s="1" t="s">
        <v>2479</v>
      </c>
      <c r="E11602" s="1">
        <v>423000.0</v>
      </c>
      <c r="F11602" s="1" t="s">
        <v>18</v>
      </c>
      <c r="G11602" s="1" t="s">
        <v>25</v>
      </c>
      <c r="H11602" s="1" t="s">
        <v>106</v>
      </c>
      <c r="I11602" s="1" t="s">
        <v>3836</v>
      </c>
      <c r="J11602" s="1" t="s">
        <v>3836</v>
      </c>
      <c r="K11602" s="1">
        <v>1.0</v>
      </c>
      <c r="L11602" s="3">
        <v>41275.0</v>
      </c>
      <c r="M11602" s="3">
        <v>42131.0</v>
      </c>
      <c r="N11602" s="3">
        <v>42131.0</v>
      </c>
    </row>
    <row r="11603">
      <c r="A11603" s="1" t="s">
        <v>41547</v>
      </c>
      <c r="B11603" s="1" t="s">
        <v>41548</v>
      </c>
      <c r="C11603" s="2" t="s">
        <v>41549</v>
      </c>
      <c r="D11603" s="1" t="s">
        <v>41550</v>
      </c>
      <c r="E11603" s="1">
        <v>300000.0</v>
      </c>
      <c r="F11603" s="1" t="s">
        <v>207</v>
      </c>
      <c r="G11603" s="1" t="s">
        <v>25</v>
      </c>
      <c r="H11603" s="1" t="s">
        <v>99</v>
      </c>
      <c r="I11603" s="1" t="s">
        <v>100</v>
      </c>
      <c r="J11603" s="1" t="s">
        <v>2700</v>
      </c>
      <c r="K11603" s="1">
        <v>1.0</v>
      </c>
      <c r="L11603" s="3">
        <v>38718.0</v>
      </c>
      <c r="M11603" s="3">
        <v>41764.0</v>
      </c>
      <c r="N11603" s="3">
        <v>41764.0</v>
      </c>
    </row>
    <row r="11604">
      <c r="A11604" s="1" t="s">
        <v>41551</v>
      </c>
      <c r="B11604" s="1" t="s">
        <v>41552</v>
      </c>
      <c r="C11604" s="2" t="s">
        <v>41553</v>
      </c>
      <c r="D11604" s="1" t="s">
        <v>18589</v>
      </c>
      <c r="E11604" s="1">
        <v>1000000.0</v>
      </c>
      <c r="F11604" s="1" t="s">
        <v>18</v>
      </c>
      <c r="G11604" s="1" t="s">
        <v>25</v>
      </c>
      <c r="H11604" s="1" t="s">
        <v>158</v>
      </c>
      <c r="I11604" s="1" t="s">
        <v>244</v>
      </c>
      <c r="J11604" s="1" t="s">
        <v>10072</v>
      </c>
      <c r="K11604" s="1">
        <v>1.0</v>
      </c>
      <c r="L11604" s="3">
        <v>33970.0</v>
      </c>
      <c r="M11604" s="3">
        <v>42170.0</v>
      </c>
      <c r="N11604" s="3">
        <v>42170.0</v>
      </c>
    </row>
    <row r="11605">
      <c r="A11605" s="1" t="s">
        <v>41554</v>
      </c>
      <c r="B11605" s="1" t="s">
        <v>41555</v>
      </c>
      <c r="C11605" s="2" t="s">
        <v>41556</v>
      </c>
      <c r="D11605" s="1" t="s">
        <v>41557</v>
      </c>
      <c r="E11605" s="1" t="s">
        <v>43</v>
      </c>
      <c r="F11605" s="1" t="s">
        <v>18</v>
      </c>
      <c r="G11605" s="1" t="s">
        <v>25</v>
      </c>
      <c r="H11605" s="1" t="s">
        <v>2676</v>
      </c>
      <c r="I11605" s="1" t="s">
        <v>2677</v>
      </c>
      <c r="J11605" s="1" t="s">
        <v>2677</v>
      </c>
      <c r="K11605" s="1">
        <v>1.0</v>
      </c>
      <c r="L11605" s="3">
        <v>37622.0</v>
      </c>
      <c r="M11605" s="3">
        <v>40522.0</v>
      </c>
      <c r="N11605" s="3">
        <v>40522.0</v>
      </c>
    </row>
    <row r="11606">
      <c r="A11606" s="1" t="s">
        <v>41558</v>
      </c>
      <c r="B11606" s="1" t="s">
        <v>41559</v>
      </c>
      <c r="C11606" s="2" t="s">
        <v>41560</v>
      </c>
      <c r="D11606" s="1" t="s">
        <v>1247</v>
      </c>
      <c r="E11606" s="1">
        <v>2000000.0</v>
      </c>
      <c r="F11606" s="1" t="s">
        <v>18</v>
      </c>
      <c r="G11606" s="1" t="s">
        <v>57</v>
      </c>
      <c r="H11606" s="1" t="s">
        <v>202</v>
      </c>
      <c r="I11606" s="1" t="s">
        <v>12004</v>
      </c>
      <c r="J11606" s="1" t="s">
        <v>12004</v>
      </c>
      <c r="K11606" s="1">
        <v>1.0</v>
      </c>
      <c r="M11606" s="3">
        <v>41947.0</v>
      </c>
      <c r="N11606" s="3">
        <v>41947.0</v>
      </c>
    </row>
    <row r="11607">
      <c r="A11607" s="1" t="s">
        <v>41561</v>
      </c>
      <c r="B11607" s="1" t="s">
        <v>41562</v>
      </c>
      <c r="C11607" s="2" t="s">
        <v>41563</v>
      </c>
      <c r="D11607" s="1" t="s">
        <v>56</v>
      </c>
      <c r="E11607" s="1">
        <v>5295884.0</v>
      </c>
      <c r="F11607" s="1" t="s">
        <v>18</v>
      </c>
      <c r="G11607" s="1" t="s">
        <v>25</v>
      </c>
      <c r="H11607" s="1" t="s">
        <v>644</v>
      </c>
      <c r="I11607" s="1" t="s">
        <v>645</v>
      </c>
      <c r="J11607" s="1" t="s">
        <v>645</v>
      </c>
      <c r="K11607" s="1">
        <v>2.0</v>
      </c>
      <c r="M11607" s="3">
        <v>40322.0</v>
      </c>
      <c r="N11607" s="3">
        <v>40416.0</v>
      </c>
    </row>
    <row r="11608">
      <c r="A11608" s="1" t="s">
        <v>41564</v>
      </c>
      <c r="B11608" s="1" t="s">
        <v>41565</v>
      </c>
      <c r="C11608" s="2" t="s">
        <v>41566</v>
      </c>
      <c r="D11608" s="1" t="s">
        <v>42</v>
      </c>
      <c r="E11608" s="1">
        <v>730000.0</v>
      </c>
      <c r="F11608" s="1" t="s">
        <v>207</v>
      </c>
      <c r="G11608" s="1" t="s">
        <v>25</v>
      </c>
      <c r="H11608" s="1" t="s">
        <v>158</v>
      </c>
      <c r="I11608" s="1" t="s">
        <v>244</v>
      </c>
      <c r="J11608" s="1" t="s">
        <v>41567</v>
      </c>
      <c r="K11608" s="1">
        <v>1.0</v>
      </c>
      <c r="M11608" s="3">
        <v>40207.0</v>
      </c>
      <c r="N11608" s="3">
        <v>40207.0</v>
      </c>
    </row>
    <row r="11609">
      <c r="A11609" s="1" t="s">
        <v>41568</v>
      </c>
      <c r="B11609" s="1" t="s">
        <v>41569</v>
      </c>
      <c r="C11609" s="2" t="s">
        <v>41570</v>
      </c>
      <c r="D11609" s="1" t="s">
        <v>41571</v>
      </c>
      <c r="E11609" s="1">
        <v>2.9E7</v>
      </c>
      <c r="F11609" s="1" t="s">
        <v>113</v>
      </c>
      <c r="G11609" s="1" t="s">
        <v>25</v>
      </c>
      <c r="H11609" s="1" t="s">
        <v>64</v>
      </c>
      <c r="I11609" s="1" t="s">
        <v>65</v>
      </c>
      <c r="J11609" s="1" t="s">
        <v>66</v>
      </c>
      <c r="K11609" s="1">
        <v>2.0</v>
      </c>
      <c r="L11609" s="3">
        <v>38327.0</v>
      </c>
      <c r="M11609" s="3">
        <v>38811.0</v>
      </c>
      <c r="N11609" s="3">
        <v>39316.0</v>
      </c>
    </row>
    <row r="11610">
      <c r="A11610" s="1" t="s">
        <v>41572</v>
      </c>
      <c r="B11610" s="1" t="s">
        <v>41573</v>
      </c>
      <c r="C11610" s="2" t="s">
        <v>41574</v>
      </c>
      <c r="D11610" s="1" t="s">
        <v>1769</v>
      </c>
      <c r="E11610" s="1">
        <v>5.82E9</v>
      </c>
      <c r="F11610" s="1" t="s">
        <v>113</v>
      </c>
      <c r="G11610" s="1" t="s">
        <v>25</v>
      </c>
      <c r="H11610" s="1" t="s">
        <v>142</v>
      </c>
      <c r="I11610" s="1" t="s">
        <v>143</v>
      </c>
      <c r="J11610" s="1" t="s">
        <v>469</v>
      </c>
      <c r="K11610" s="1">
        <v>6.0</v>
      </c>
      <c r="L11610" s="3">
        <v>37895.0</v>
      </c>
      <c r="M11610" s="3">
        <v>37236.0</v>
      </c>
      <c r="N11610" s="3">
        <v>41332.0</v>
      </c>
    </row>
    <row r="11611">
      <c r="A11611" s="1" t="s">
        <v>41575</v>
      </c>
      <c r="B11611" s="1" t="s">
        <v>41576</v>
      </c>
      <c r="C11611" s="2" t="s">
        <v>41577</v>
      </c>
      <c r="D11611" s="1" t="s">
        <v>56</v>
      </c>
      <c r="E11611" s="1">
        <v>5.4E7</v>
      </c>
      <c r="F11611" s="1" t="s">
        <v>18</v>
      </c>
      <c r="G11611" s="1" t="s">
        <v>25</v>
      </c>
      <c r="H11611" s="1" t="s">
        <v>64</v>
      </c>
      <c r="I11611" s="1" t="s">
        <v>65</v>
      </c>
      <c r="J11611" s="1" t="s">
        <v>13283</v>
      </c>
      <c r="K11611" s="1">
        <v>2.0</v>
      </c>
      <c r="L11611" s="3">
        <v>40179.0</v>
      </c>
      <c r="M11611" s="3">
        <v>40827.0</v>
      </c>
      <c r="N11611" s="3">
        <v>41373.0</v>
      </c>
    </row>
    <row r="11612">
      <c r="A11612" s="1" t="s">
        <v>41578</v>
      </c>
      <c r="B11612" s="1" t="s">
        <v>41579</v>
      </c>
      <c r="C11612" s="2" t="s">
        <v>41580</v>
      </c>
      <c r="D11612" s="1" t="s">
        <v>75</v>
      </c>
      <c r="E11612" s="1">
        <v>1742558.0</v>
      </c>
      <c r="F11612" s="1" t="s">
        <v>18</v>
      </c>
      <c r="G11612" s="1" t="s">
        <v>347</v>
      </c>
      <c r="H11612" s="1">
        <v>7.0</v>
      </c>
      <c r="I11612" s="1" t="s">
        <v>762</v>
      </c>
      <c r="J11612" s="1" t="s">
        <v>762</v>
      </c>
      <c r="K11612" s="1">
        <v>2.0</v>
      </c>
      <c r="L11612" s="3">
        <v>40575.0</v>
      </c>
      <c r="M11612" s="3">
        <v>41234.0</v>
      </c>
      <c r="N11612" s="3">
        <v>42135.0</v>
      </c>
    </row>
    <row r="11613">
      <c r="A11613" s="1" t="s">
        <v>41581</v>
      </c>
      <c r="B11613" s="1" t="s">
        <v>41582</v>
      </c>
      <c r="C11613" s="2" t="s">
        <v>41583</v>
      </c>
      <c r="D11613" s="1" t="s">
        <v>41584</v>
      </c>
      <c r="E11613" s="1">
        <v>3120673.0</v>
      </c>
      <c r="F11613" s="1" t="s">
        <v>18</v>
      </c>
      <c r="G11613" s="1" t="s">
        <v>25</v>
      </c>
      <c r="H11613" s="1" t="s">
        <v>64</v>
      </c>
      <c r="I11613" s="1" t="s">
        <v>65</v>
      </c>
      <c r="J11613" s="1" t="s">
        <v>240</v>
      </c>
      <c r="K11613" s="1">
        <v>2.0</v>
      </c>
      <c r="L11613" s="3">
        <v>41275.0</v>
      </c>
      <c r="M11613" s="3">
        <v>41956.0</v>
      </c>
      <c r="N11613" s="3">
        <v>41961.0</v>
      </c>
    </row>
    <row r="11614">
      <c r="A11614" s="1" t="s">
        <v>41585</v>
      </c>
      <c r="B11614" s="1" t="s">
        <v>41586</v>
      </c>
      <c r="C11614" s="2" t="s">
        <v>41587</v>
      </c>
      <c r="D11614" s="1" t="s">
        <v>56</v>
      </c>
      <c r="E11614" s="1">
        <v>9.25E7</v>
      </c>
      <c r="F11614" s="1" t="s">
        <v>18</v>
      </c>
      <c r="G11614" s="1" t="s">
        <v>57</v>
      </c>
      <c r="H11614" s="1" t="s">
        <v>3339</v>
      </c>
      <c r="I11614" s="1" t="s">
        <v>41588</v>
      </c>
      <c r="J11614" s="1" t="s">
        <v>41588</v>
      </c>
      <c r="K11614" s="1">
        <v>3.0</v>
      </c>
      <c r="L11614" s="3">
        <v>40909.0</v>
      </c>
      <c r="M11614" s="3">
        <v>41648.0</v>
      </c>
      <c r="N11614" s="3">
        <v>42179.0</v>
      </c>
    </row>
    <row r="11615">
      <c r="A11615" s="1" t="s">
        <v>41589</v>
      </c>
      <c r="B11615" s="1" t="s">
        <v>41590</v>
      </c>
      <c r="C11615" s="2" t="s">
        <v>41591</v>
      </c>
      <c r="D11615" s="1" t="s">
        <v>41592</v>
      </c>
      <c r="E11615" s="1">
        <v>6700000.0</v>
      </c>
      <c r="F11615" s="1" t="s">
        <v>18</v>
      </c>
      <c r="G11615" s="1" t="s">
        <v>25</v>
      </c>
      <c r="H11615" s="1" t="s">
        <v>1239</v>
      </c>
      <c r="I11615" s="1" t="s">
        <v>2107</v>
      </c>
      <c r="J11615" s="1" t="s">
        <v>41593</v>
      </c>
      <c r="K11615" s="1">
        <v>1.0</v>
      </c>
      <c r="M11615" s="3">
        <v>42292.0</v>
      </c>
      <c r="N11615" s="3">
        <v>42292.0</v>
      </c>
    </row>
    <row r="11616">
      <c r="A11616" s="1" t="s">
        <v>41594</v>
      </c>
      <c r="B11616" s="1" t="s">
        <v>41595</v>
      </c>
      <c r="C11616" s="2" t="s">
        <v>41596</v>
      </c>
      <c r="D11616" s="1" t="s">
        <v>41597</v>
      </c>
      <c r="E11616" s="1">
        <v>3500000.0</v>
      </c>
      <c r="F11616" s="1" t="s">
        <v>18</v>
      </c>
      <c r="G11616" s="1" t="s">
        <v>25</v>
      </c>
      <c r="H11616" s="1" t="s">
        <v>44</v>
      </c>
      <c r="I11616" s="1" t="s">
        <v>12189</v>
      </c>
      <c r="J11616" s="1" t="s">
        <v>21894</v>
      </c>
      <c r="K11616" s="1">
        <v>1.0</v>
      </c>
      <c r="L11616" s="3">
        <v>27760.0</v>
      </c>
      <c r="M11616" s="3">
        <v>41045.0</v>
      </c>
      <c r="N11616" s="3">
        <v>41045.0</v>
      </c>
    </row>
    <row r="11617">
      <c r="A11617" s="1" t="s">
        <v>41598</v>
      </c>
      <c r="B11617" s="1" t="s">
        <v>41599</v>
      </c>
      <c r="C11617" s="2" t="s">
        <v>41600</v>
      </c>
      <c r="D11617" s="1" t="s">
        <v>41601</v>
      </c>
      <c r="E11617" s="1">
        <v>3725000.0</v>
      </c>
      <c r="F11617" s="1" t="s">
        <v>18</v>
      </c>
      <c r="G11617" s="1" t="s">
        <v>25</v>
      </c>
      <c r="H11617" s="1" t="s">
        <v>106</v>
      </c>
      <c r="I11617" s="1" t="s">
        <v>777</v>
      </c>
      <c r="J11617" s="1" t="s">
        <v>778</v>
      </c>
      <c r="K11617" s="1">
        <v>1.0</v>
      </c>
      <c r="L11617" s="3">
        <v>41875.0</v>
      </c>
      <c r="M11617" s="3">
        <v>42017.0</v>
      </c>
      <c r="N11617" s="3">
        <v>42017.0</v>
      </c>
    </row>
    <row r="11618">
      <c r="A11618" s="1" t="s">
        <v>41602</v>
      </c>
      <c r="B11618" s="1" t="s">
        <v>41603</v>
      </c>
      <c r="C11618" s="2" t="s">
        <v>41604</v>
      </c>
      <c r="D11618" s="1" t="s">
        <v>41605</v>
      </c>
      <c r="E11618" s="1">
        <v>200000.0</v>
      </c>
      <c r="F11618" s="1" t="s">
        <v>18</v>
      </c>
      <c r="G11618" s="1" t="s">
        <v>76</v>
      </c>
      <c r="H11618" s="1">
        <v>1.0</v>
      </c>
      <c r="I11618" s="1" t="s">
        <v>77</v>
      </c>
      <c r="J11618" s="1" t="s">
        <v>17038</v>
      </c>
      <c r="K11618" s="1">
        <v>2.0</v>
      </c>
      <c r="L11618" s="3">
        <v>40179.0</v>
      </c>
      <c r="M11618" s="3">
        <v>40238.0</v>
      </c>
      <c r="N11618" s="3">
        <v>40452.0</v>
      </c>
    </row>
    <row r="11619">
      <c r="A11619" s="1" t="s">
        <v>41606</v>
      </c>
      <c r="B11619" s="1" t="s">
        <v>41607</v>
      </c>
      <c r="C11619" s="2" t="s">
        <v>41608</v>
      </c>
      <c r="D11619" s="1" t="s">
        <v>41609</v>
      </c>
      <c r="E11619" s="1" t="s">
        <v>43</v>
      </c>
      <c r="F11619" s="1" t="s">
        <v>18</v>
      </c>
      <c r="G11619" s="1" t="s">
        <v>25</v>
      </c>
      <c r="H11619" s="1" t="s">
        <v>64</v>
      </c>
      <c r="I11619" s="1" t="s">
        <v>65</v>
      </c>
      <c r="J11619" s="1" t="s">
        <v>984</v>
      </c>
      <c r="K11619" s="1">
        <v>1.0</v>
      </c>
      <c r="M11619" s="3">
        <v>40695.0</v>
      </c>
      <c r="N11619" s="3">
        <v>40695.0</v>
      </c>
    </row>
    <row r="11620">
      <c r="A11620" s="1" t="s">
        <v>41610</v>
      </c>
      <c r="B11620" s="1" t="s">
        <v>41611</v>
      </c>
      <c r="C11620" s="2" t="s">
        <v>41612</v>
      </c>
      <c r="E11620" s="1" t="s">
        <v>43</v>
      </c>
      <c r="F11620" s="1" t="s">
        <v>18</v>
      </c>
      <c r="K11620" s="1">
        <v>1.0</v>
      </c>
      <c r="M11620" s="3">
        <v>40544.0</v>
      </c>
      <c r="N11620" s="3">
        <v>40544.0</v>
      </c>
    </row>
    <row r="11621">
      <c r="A11621" s="1" t="s">
        <v>41613</v>
      </c>
      <c r="B11621" s="1" t="s">
        <v>41614</v>
      </c>
      <c r="C11621" s="2" t="s">
        <v>41615</v>
      </c>
      <c r="D11621" s="1" t="s">
        <v>41616</v>
      </c>
      <c r="E11621" s="1" t="s">
        <v>43</v>
      </c>
      <c r="F11621" s="1" t="s">
        <v>18</v>
      </c>
      <c r="G11621" s="1" t="s">
        <v>25</v>
      </c>
      <c r="H11621" s="1" t="s">
        <v>64</v>
      </c>
      <c r="I11621" s="1" t="s">
        <v>95</v>
      </c>
      <c r="J11621" s="1" t="s">
        <v>95</v>
      </c>
      <c r="K11621" s="1">
        <v>1.0</v>
      </c>
      <c r="L11621" s="3">
        <v>41988.0</v>
      </c>
      <c r="M11621" s="3">
        <v>42156.0</v>
      </c>
      <c r="N11621" s="3">
        <v>42156.0</v>
      </c>
    </row>
    <row r="11622">
      <c r="A11622" s="1" t="s">
        <v>41617</v>
      </c>
      <c r="B11622" s="1" t="s">
        <v>41618</v>
      </c>
      <c r="C11622" s="2" t="s">
        <v>41619</v>
      </c>
      <c r="D11622" s="1" t="s">
        <v>56</v>
      </c>
      <c r="E11622" s="1">
        <v>6.6426557E7</v>
      </c>
      <c r="F11622" s="1" t="s">
        <v>689</v>
      </c>
      <c r="G11622" s="1" t="s">
        <v>25</v>
      </c>
      <c r="H11622" s="1" t="s">
        <v>106</v>
      </c>
      <c r="I11622" s="1" t="s">
        <v>3836</v>
      </c>
      <c r="J11622" s="1" t="s">
        <v>3836</v>
      </c>
      <c r="K11622" s="1">
        <v>6.0</v>
      </c>
      <c r="L11622" s="3">
        <v>37622.0</v>
      </c>
      <c r="M11622" s="3">
        <v>37088.0</v>
      </c>
      <c r="N11622" s="3">
        <v>42201.0</v>
      </c>
    </row>
    <row r="11623">
      <c r="A11623" s="1" t="s">
        <v>41620</v>
      </c>
      <c r="B11623" s="1" t="s">
        <v>41621</v>
      </c>
      <c r="C11623" s="2" t="s">
        <v>41622</v>
      </c>
      <c r="D11623" s="1" t="s">
        <v>3843</v>
      </c>
      <c r="E11623" s="1">
        <v>2700000.0</v>
      </c>
      <c r="F11623" s="1" t="s">
        <v>18</v>
      </c>
      <c r="G11623" s="1" t="s">
        <v>25</v>
      </c>
      <c r="H11623" s="1" t="s">
        <v>208</v>
      </c>
      <c r="I11623" s="1" t="s">
        <v>209</v>
      </c>
      <c r="J11623" s="1" t="s">
        <v>209</v>
      </c>
      <c r="K11623" s="1">
        <v>2.0</v>
      </c>
      <c r="L11623" s="3">
        <v>7672.0</v>
      </c>
      <c r="M11623" s="3">
        <v>42220.0</v>
      </c>
      <c r="N11623" s="3">
        <v>42247.0</v>
      </c>
    </row>
    <row r="11624">
      <c r="A11624" s="1" t="s">
        <v>41623</v>
      </c>
      <c r="B11624" s="1" t="s">
        <v>41624</v>
      </c>
      <c r="C11624" s="2" t="s">
        <v>41625</v>
      </c>
      <c r="D11624" s="1" t="s">
        <v>41626</v>
      </c>
      <c r="E11624" s="1">
        <v>1980000.0</v>
      </c>
      <c r="F11624" s="1" t="s">
        <v>18</v>
      </c>
      <c r="G11624" s="1" t="s">
        <v>25</v>
      </c>
      <c r="H11624" s="1" t="s">
        <v>208</v>
      </c>
      <c r="I11624" s="1" t="s">
        <v>209</v>
      </c>
      <c r="J11624" s="1" t="s">
        <v>209</v>
      </c>
      <c r="K11624" s="1">
        <v>1.0</v>
      </c>
      <c r="M11624" s="3">
        <v>42074.0</v>
      </c>
      <c r="N11624" s="3">
        <v>42074.0</v>
      </c>
    </row>
    <row r="11625">
      <c r="A11625" s="1" t="s">
        <v>41627</v>
      </c>
      <c r="B11625" s="1" t="s">
        <v>41628</v>
      </c>
      <c r="C11625" s="2" t="s">
        <v>41629</v>
      </c>
      <c r="D11625" s="1" t="s">
        <v>56</v>
      </c>
      <c r="E11625" s="1">
        <v>3.5851203E7</v>
      </c>
      <c r="F11625" s="1" t="s">
        <v>18</v>
      </c>
      <c r="G11625" s="1" t="s">
        <v>25</v>
      </c>
      <c r="H11625" s="1" t="s">
        <v>208</v>
      </c>
      <c r="I11625" s="1" t="s">
        <v>209</v>
      </c>
      <c r="J11625" s="1" t="s">
        <v>209</v>
      </c>
      <c r="K11625" s="1">
        <v>3.0</v>
      </c>
      <c r="L11625" s="3">
        <v>36526.0</v>
      </c>
      <c r="M11625" s="3">
        <v>40777.0</v>
      </c>
      <c r="N11625" s="3">
        <v>41829.0</v>
      </c>
    </row>
    <row r="11626">
      <c r="A11626" s="1" t="s">
        <v>41630</v>
      </c>
      <c r="B11626" s="1" t="s">
        <v>41631</v>
      </c>
      <c r="C11626" s="2" t="s">
        <v>41632</v>
      </c>
      <c r="D11626" s="1" t="s">
        <v>41633</v>
      </c>
      <c r="E11626" s="1">
        <v>4.332E7</v>
      </c>
      <c r="F11626" s="1" t="s">
        <v>18</v>
      </c>
      <c r="G11626" s="1" t="s">
        <v>25</v>
      </c>
      <c r="H11626" s="1" t="s">
        <v>64</v>
      </c>
      <c r="I11626" s="1" t="s">
        <v>65</v>
      </c>
      <c r="J11626" s="1" t="s">
        <v>71</v>
      </c>
      <c r="K11626" s="1">
        <v>4.0</v>
      </c>
      <c r="L11626" s="3">
        <v>40909.0</v>
      </c>
      <c r="M11626" s="3">
        <v>41061.0</v>
      </c>
      <c r="N11626" s="3">
        <v>41989.0</v>
      </c>
    </row>
    <row r="11627">
      <c r="A11627" s="1" t="s">
        <v>41634</v>
      </c>
      <c r="B11627" s="1" t="s">
        <v>41635</v>
      </c>
      <c r="D11627" s="1" t="s">
        <v>41636</v>
      </c>
      <c r="E11627" s="1">
        <v>2500000.0</v>
      </c>
      <c r="F11627" s="1" t="s">
        <v>18</v>
      </c>
      <c r="G11627" s="1" t="s">
        <v>165</v>
      </c>
      <c r="H11627" s="1" t="s">
        <v>166</v>
      </c>
      <c r="I11627" s="1" t="s">
        <v>167</v>
      </c>
      <c r="J11627" s="1" t="s">
        <v>167</v>
      </c>
      <c r="K11627" s="1">
        <v>1.0</v>
      </c>
      <c r="M11627" s="3">
        <v>42025.0</v>
      </c>
      <c r="N11627" s="3">
        <v>42025.0</v>
      </c>
    </row>
    <row r="11628">
      <c r="A11628" s="1" t="s">
        <v>41637</v>
      </c>
      <c r="B11628" s="1" t="s">
        <v>41638</v>
      </c>
      <c r="C11628" s="2" t="s">
        <v>41639</v>
      </c>
      <c r="D11628" s="1" t="s">
        <v>41640</v>
      </c>
      <c r="E11628" s="1">
        <v>417212.0</v>
      </c>
      <c r="F11628" s="1" t="s">
        <v>18</v>
      </c>
      <c r="K11628" s="1">
        <v>1.0</v>
      </c>
      <c r="L11628" s="3">
        <v>40396.0</v>
      </c>
      <c r="M11628" s="3">
        <v>40848.0</v>
      </c>
      <c r="N11628" s="3">
        <v>40848.0</v>
      </c>
    </row>
    <row r="11629">
      <c r="A11629" s="1" t="s">
        <v>41641</v>
      </c>
      <c r="B11629" s="1" t="s">
        <v>41642</v>
      </c>
      <c r="D11629" s="1" t="s">
        <v>41643</v>
      </c>
      <c r="E11629" s="1" t="s">
        <v>43</v>
      </c>
      <c r="F11629" s="1" t="s">
        <v>18</v>
      </c>
      <c r="G11629" s="1" t="s">
        <v>25</v>
      </c>
      <c r="H11629" s="1" t="s">
        <v>1080</v>
      </c>
      <c r="I11629" s="1" t="s">
        <v>16296</v>
      </c>
      <c r="J11629" s="1" t="s">
        <v>41644</v>
      </c>
      <c r="K11629" s="1">
        <v>1.0</v>
      </c>
      <c r="L11629" s="3">
        <v>40584.0</v>
      </c>
      <c r="M11629" s="3">
        <v>40590.0</v>
      </c>
      <c r="N11629" s="3">
        <v>40590.0</v>
      </c>
    </row>
    <row r="11630">
      <c r="A11630" s="1" t="s">
        <v>41645</v>
      </c>
      <c r="B11630" s="1" t="s">
        <v>41646</v>
      </c>
      <c r="C11630" s="2" t="s">
        <v>41647</v>
      </c>
      <c r="D11630" s="1" t="s">
        <v>127</v>
      </c>
      <c r="E11630" s="1">
        <v>300000.0</v>
      </c>
      <c r="F11630" s="1" t="s">
        <v>18</v>
      </c>
      <c r="G11630" s="1" t="s">
        <v>25</v>
      </c>
      <c r="H11630" s="1" t="s">
        <v>106</v>
      </c>
      <c r="I11630" s="1" t="s">
        <v>107</v>
      </c>
      <c r="J11630" s="1" t="s">
        <v>108</v>
      </c>
      <c r="K11630" s="1">
        <v>1.0</v>
      </c>
      <c r="L11630" s="3">
        <v>40909.0</v>
      </c>
      <c r="M11630" s="3">
        <v>41311.0</v>
      </c>
      <c r="N11630" s="3">
        <v>41311.0</v>
      </c>
    </row>
    <row r="11631">
      <c r="A11631" s="1" t="s">
        <v>41648</v>
      </c>
      <c r="B11631" s="1" t="s">
        <v>41649</v>
      </c>
      <c r="D11631" s="1" t="s">
        <v>42</v>
      </c>
      <c r="E11631" s="1">
        <v>4815000.0</v>
      </c>
      <c r="F11631" s="1" t="s">
        <v>18</v>
      </c>
      <c r="G11631" s="1" t="s">
        <v>25</v>
      </c>
      <c r="H11631" s="1" t="s">
        <v>64</v>
      </c>
      <c r="I11631" s="1" t="s">
        <v>65</v>
      </c>
      <c r="J11631" s="1" t="s">
        <v>71</v>
      </c>
      <c r="K11631" s="1">
        <v>2.0</v>
      </c>
      <c r="M11631" s="3">
        <v>40556.0</v>
      </c>
      <c r="N11631" s="3">
        <v>40627.0</v>
      </c>
    </row>
    <row r="11632">
      <c r="A11632" s="1" t="s">
        <v>41650</v>
      </c>
      <c r="B11632" s="1" t="s">
        <v>41651</v>
      </c>
      <c r="C11632" s="2" t="s">
        <v>41652</v>
      </c>
      <c r="D11632" s="1" t="s">
        <v>41653</v>
      </c>
      <c r="E11632" s="1">
        <v>513689.0</v>
      </c>
      <c r="F11632" s="1" t="s">
        <v>18</v>
      </c>
      <c r="G11632" s="1" t="s">
        <v>552</v>
      </c>
      <c r="H11632" s="1">
        <v>29.0</v>
      </c>
      <c r="I11632" s="1" t="s">
        <v>749</v>
      </c>
      <c r="J11632" s="1" t="s">
        <v>749</v>
      </c>
      <c r="K11632" s="1">
        <v>4.0</v>
      </c>
      <c r="L11632" s="3">
        <v>40999.0</v>
      </c>
      <c r="M11632" s="3">
        <v>41150.0</v>
      </c>
      <c r="N11632" s="3">
        <v>41853.0</v>
      </c>
    </row>
    <row r="11633">
      <c r="A11633" s="1" t="s">
        <v>41654</v>
      </c>
      <c r="B11633" s="1" t="s">
        <v>41655</v>
      </c>
      <c r="C11633" s="2" t="s">
        <v>41656</v>
      </c>
      <c r="D11633" s="1" t="s">
        <v>2479</v>
      </c>
      <c r="E11633" s="1" t="s">
        <v>43</v>
      </c>
      <c r="F11633" s="1" t="s">
        <v>18</v>
      </c>
      <c r="G11633" s="1" t="s">
        <v>7999</v>
      </c>
      <c r="I11633" s="1" t="s">
        <v>14373</v>
      </c>
      <c r="J11633" s="1" t="s">
        <v>14373</v>
      </c>
      <c r="K11633" s="1">
        <v>1.0</v>
      </c>
      <c r="M11633" s="3">
        <v>40702.0</v>
      </c>
      <c r="N11633" s="3">
        <v>40702.0</v>
      </c>
    </row>
    <row r="11634">
      <c r="A11634" s="1" t="s">
        <v>41657</v>
      </c>
      <c r="B11634" s="1" t="s">
        <v>41658</v>
      </c>
      <c r="C11634" s="2" t="s">
        <v>41659</v>
      </c>
      <c r="D11634" s="1" t="s">
        <v>41660</v>
      </c>
      <c r="E11634" s="1">
        <v>8500000.0</v>
      </c>
      <c r="F11634" s="1" t="s">
        <v>18</v>
      </c>
      <c r="G11634" s="1" t="s">
        <v>638</v>
      </c>
      <c r="H11634" s="1">
        <v>7.0</v>
      </c>
      <c r="I11634" s="1" t="s">
        <v>929</v>
      </c>
      <c r="J11634" s="1" t="s">
        <v>929</v>
      </c>
      <c r="K11634" s="1">
        <v>2.0</v>
      </c>
      <c r="L11634" s="3">
        <v>40878.0</v>
      </c>
      <c r="M11634" s="3">
        <v>40854.0</v>
      </c>
      <c r="N11634" s="3">
        <v>41669.0</v>
      </c>
    </row>
    <row r="11635">
      <c r="A11635" s="1" t="s">
        <v>41661</v>
      </c>
      <c r="B11635" s="1" t="s">
        <v>41662</v>
      </c>
      <c r="C11635" s="2" t="s">
        <v>41663</v>
      </c>
      <c r="D11635" s="1" t="s">
        <v>41664</v>
      </c>
      <c r="E11635" s="1">
        <v>133975.0</v>
      </c>
      <c r="F11635" s="1" t="s">
        <v>18</v>
      </c>
      <c r="G11635" s="1" t="s">
        <v>1062</v>
      </c>
      <c r="H11635" s="1">
        <v>2.0</v>
      </c>
      <c r="I11635" s="1" t="s">
        <v>1736</v>
      </c>
      <c r="J11635" s="1" t="s">
        <v>1736</v>
      </c>
      <c r="K11635" s="1">
        <v>2.0</v>
      </c>
      <c r="L11635" s="3">
        <v>40909.0</v>
      </c>
      <c r="M11635" s="3">
        <v>41275.0</v>
      </c>
      <c r="N11635" s="3">
        <v>41609.0</v>
      </c>
    </row>
    <row r="11636">
      <c r="A11636" s="1" t="s">
        <v>41665</v>
      </c>
      <c r="B11636" s="1" t="s">
        <v>41666</v>
      </c>
      <c r="C11636" s="2" t="s">
        <v>41667</v>
      </c>
      <c r="D11636" s="1" t="s">
        <v>41668</v>
      </c>
      <c r="E11636" s="1">
        <v>20118.0</v>
      </c>
      <c r="F11636" s="1" t="s">
        <v>18</v>
      </c>
      <c r="G11636" s="1" t="s">
        <v>638</v>
      </c>
      <c r="H11636" s="1">
        <v>7.0</v>
      </c>
      <c r="I11636" s="1" t="s">
        <v>929</v>
      </c>
      <c r="J11636" s="1" t="s">
        <v>929</v>
      </c>
      <c r="K11636" s="1">
        <v>1.0</v>
      </c>
      <c r="L11636" s="3">
        <v>40940.0</v>
      </c>
      <c r="M11636" s="3">
        <v>40965.0</v>
      </c>
      <c r="N11636" s="3">
        <v>40965.0</v>
      </c>
    </row>
    <row r="11637">
      <c r="A11637" s="1" t="s">
        <v>41669</v>
      </c>
      <c r="B11637" s="1" t="s">
        <v>41670</v>
      </c>
      <c r="C11637" s="2" t="s">
        <v>41671</v>
      </c>
      <c r="D11637" s="1" t="s">
        <v>41672</v>
      </c>
      <c r="E11637" s="1">
        <v>120000.0</v>
      </c>
      <c r="F11637" s="1" t="s">
        <v>18</v>
      </c>
      <c r="G11637" s="1" t="s">
        <v>25</v>
      </c>
      <c r="H11637" s="1" t="s">
        <v>64</v>
      </c>
      <c r="I11637" s="1" t="s">
        <v>1221</v>
      </c>
      <c r="J11637" s="1" t="s">
        <v>1221</v>
      </c>
      <c r="K11637" s="1">
        <v>1.0</v>
      </c>
      <c r="L11637" s="3">
        <v>41640.0</v>
      </c>
      <c r="M11637" s="3">
        <v>42160.0</v>
      </c>
      <c r="N11637" s="3">
        <v>42160.0</v>
      </c>
    </row>
    <row r="11638">
      <c r="A11638" s="1" t="s">
        <v>41673</v>
      </c>
      <c r="B11638" s="1" t="s">
        <v>41674</v>
      </c>
      <c r="C11638" s="2" t="s">
        <v>41675</v>
      </c>
      <c r="D11638" s="1" t="s">
        <v>264</v>
      </c>
      <c r="E11638" s="1">
        <v>1.00410283E8</v>
      </c>
      <c r="F11638" s="1" t="s">
        <v>113</v>
      </c>
      <c r="G11638" s="1" t="s">
        <v>25</v>
      </c>
      <c r="H11638" s="1" t="s">
        <v>44</v>
      </c>
      <c r="I11638" s="1" t="s">
        <v>282</v>
      </c>
      <c r="J11638" s="1" t="s">
        <v>282</v>
      </c>
      <c r="K11638" s="1">
        <v>4.0</v>
      </c>
      <c r="L11638" s="3">
        <v>37987.0</v>
      </c>
      <c r="M11638" s="3">
        <v>39397.0</v>
      </c>
      <c r="N11638" s="3">
        <v>41506.0</v>
      </c>
    </row>
    <row r="11639">
      <c r="A11639" s="1" t="s">
        <v>41676</v>
      </c>
      <c r="B11639" s="1" t="s">
        <v>41677</v>
      </c>
      <c r="C11639" s="2" t="s">
        <v>41678</v>
      </c>
      <c r="D11639" s="1" t="s">
        <v>41679</v>
      </c>
      <c r="E11639" s="1">
        <v>5600000.0</v>
      </c>
      <c r="F11639" s="1" t="s">
        <v>113</v>
      </c>
      <c r="G11639" s="1" t="s">
        <v>25</v>
      </c>
      <c r="H11639" s="1" t="s">
        <v>142</v>
      </c>
      <c r="I11639" s="1" t="s">
        <v>143</v>
      </c>
      <c r="J11639" s="1" t="s">
        <v>143</v>
      </c>
      <c r="K11639" s="1">
        <v>5.0</v>
      </c>
      <c r="M11639" s="3">
        <v>38596.0</v>
      </c>
      <c r="N11639" s="3">
        <v>39417.0</v>
      </c>
    </row>
    <row r="11640">
      <c r="A11640" s="1" t="s">
        <v>41680</v>
      </c>
      <c r="B11640" s="1" t="s">
        <v>41681</v>
      </c>
      <c r="C11640" s="2" t="s">
        <v>41682</v>
      </c>
      <c r="D11640" s="1" t="s">
        <v>94</v>
      </c>
      <c r="E11640" s="1">
        <v>2250002.0</v>
      </c>
      <c r="F11640" s="1" t="s">
        <v>207</v>
      </c>
      <c r="G11640" s="1" t="s">
        <v>25</v>
      </c>
      <c r="H11640" s="1" t="s">
        <v>208</v>
      </c>
      <c r="I11640" s="1" t="s">
        <v>843</v>
      </c>
      <c r="J11640" s="1" t="s">
        <v>844</v>
      </c>
      <c r="K11640" s="1">
        <v>3.0</v>
      </c>
      <c r="L11640" s="3">
        <v>37622.0</v>
      </c>
      <c r="M11640" s="3">
        <v>39104.0</v>
      </c>
      <c r="N11640" s="3">
        <v>40260.0</v>
      </c>
    </row>
    <row r="11641">
      <c r="A11641" s="1" t="s">
        <v>41683</v>
      </c>
      <c r="B11641" s="1" t="s">
        <v>41684</v>
      </c>
      <c r="C11641" s="2" t="s">
        <v>41685</v>
      </c>
      <c r="D11641" s="1" t="s">
        <v>127</v>
      </c>
      <c r="E11641" s="1">
        <v>2094283.0</v>
      </c>
      <c r="F11641" s="1" t="s">
        <v>18</v>
      </c>
      <c r="G11641" s="1" t="s">
        <v>57</v>
      </c>
      <c r="H11641" s="1" t="s">
        <v>202</v>
      </c>
      <c r="I11641" s="1" t="s">
        <v>203</v>
      </c>
      <c r="J11641" s="1" t="s">
        <v>3500</v>
      </c>
      <c r="K11641" s="1">
        <v>1.0</v>
      </c>
      <c r="L11641" s="3">
        <v>40435.0</v>
      </c>
      <c r="M11641" s="3">
        <v>40949.0</v>
      </c>
      <c r="N11641" s="3">
        <v>40949.0</v>
      </c>
    </row>
    <row r="11642">
      <c r="A11642" s="1" t="s">
        <v>41686</v>
      </c>
      <c r="B11642" s="1" t="s">
        <v>41687</v>
      </c>
      <c r="C11642" s="2" t="s">
        <v>41688</v>
      </c>
      <c r="D11642" s="1" t="s">
        <v>41689</v>
      </c>
      <c r="E11642" s="1" t="s">
        <v>43</v>
      </c>
      <c r="F11642" s="1" t="s">
        <v>18</v>
      </c>
      <c r="G11642" s="1" t="s">
        <v>25</v>
      </c>
      <c r="H11642" s="1" t="s">
        <v>158</v>
      </c>
      <c r="I11642" s="1" t="s">
        <v>244</v>
      </c>
      <c r="J11642" s="1" t="s">
        <v>245</v>
      </c>
      <c r="K11642" s="1">
        <v>1.0</v>
      </c>
      <c r="L11642" s="3">
        <v>36892.0</v>
      </c>
      <c r="M11642" s="3">
        <v>36892.0</v>
      </c>
      <c r="N11642" s="3">
        <v>36892.0</v>
      </c>
    </row>
    <row r="11643">
      <c r="A11643" s="1" t="s">
        <v>41690</v>
      </c>
      <c r="B11643" s="1" t="s">
        <v>41691</v>
      </c>
      <c r="C11643" s="2" t="s">
        <v>41692</v>
      </c>
      <c r="D11643" s="1" t="s">
        <v>41693</v>
      </c>
      <c r="E11643" s="1" t="s">
        <v>43</v>
      </c>
      <c r="F11643" s="1" t="s">
        <v>18</v>
      </c>
      <c r="G11643" s="1" t="s">
        <v>552</v>
      </c>
      <c r="H11643" s="1">
        <v>29.0</v>
      </c>
      <c r="I11643" s="1" t="s">
        <v>749</v>
      </c>
      <c r="J11643" s="1" t="s">
        <v>749</v>
      </c>
      <c r="K11643" s="1">
        <v>2.0</v>
      </c>
      <c r="M11643" s="3">
        <v>40605.0</v>
      </c>
      <c r="N11643" s="3">
        <v>42272.0</v>
      </c>
    </row>
    <row r="11644">
      <c r="A11644" s="1" t="s">
        <v>41694</v>
      </c>
      <c r="B11644" s="1" t="s">
        <v>41695</v>
      </c>
      <c r="C11644" s="2" t="s">
        <v>41696</v>
      </c>
      <c r="D11644" s="1" t="s">
        <v>22214</v>
      </c>
      <c r="E11644" s="1">
        <v>4843428.0</v>
      </c>
      <c r="F11644" s="1" t="s">
        <v>18</v>
      </c>
      <c r="G11644" s="1" t="s">
        <v>165</v>
      </c>
      <c r="H11644" s="1" t="s">
        <v>1266</v>
      </c>
      <c r="I11644" s="1" t="s">
        <v>41697</v>
      </c>
      <c r="J11644" s="1" t="s">
        <v>41697</v>
      </c>
      <c r="K11644" s="1">
        <v>2.0</v>
      </c>
      <c r="L11644" s="3">
        <v>41518.0</v>
      </c>
      <c r="M11644" s="3">
        <v>41456.0</v>
      </c>
      <c r="N11644" s="3">
        <v>42194.0</v>
      </c>
    </row>
    <row r="11645">
      <c r="A11645" s="1" t="s">
        <v>41698</v>
      </c>
      <c r="B11645" s="1" t="s">
        <v>41699</v>
      </c>
      <c r="C11645" s="2" t="s">
        <v>41700</v>
      </c>
      <c r="D11645" s="1" t="s">
        <v>41701</v>
      </c>
      <c r="E11645" s="1">
        <v>1000000.0</v>
      </c>
      <c r="F11645" s="1" t="s">
        <v>18</v>
      </c>
      <c r="G11645" s="1" t="s">
        <v>165</v>
      </c>
      <c r="H11645" s="1" t="s">
        <v>1266</v>
      </c>
      <c r="I11645" s="1" t="s">
        <v>167</v>
      </c>
      <c r="J11645" s="1" t="s">
        <v>5524</v>
      </c>
      <c r="K11645" s="1">
        <v>1.0</v>
      </c>
      <c r="L11645" s="3">
        <v>39541.0</v>
      </c>
      <c r="M11645" s="3">
        <v>41801.0</v>
      </c>
      <c r="N11645" s="3">
        <v>41801.0</v>
      </c>
    </row>
    <row r="11646">
      <c r="A11646" s="1" t="s">
        <v>41702</v>
      </c>
      <c r="B11646" s="1" t="s">
        <v>41703</v>
      </c>
      <c r="D11646" s="1" t="s">
        <v>3932</v>
      </c>
      <c r="E11646" s="1" t="s">
        <v>43</v>
      </c>
      <c r="F11646" s="1" t="s">
        <v>18</v>
      </c>
      <c r="K11646" s="1">
        <v>1.0</v>
      </c>
      <c r="L11646" s="3">
        <v>41074.0</v>
      </c>
      <c r="M11646" s="3">
        <v>40909.0</v>
      </c>
      <c r="N11646" s="3">
        <v>40909.0</v>
      </c>
    </row>
    <row r="11647">
      <c r="A11647" s="1" t="s">
        <v>41704</v>
      </c>
      <c r="B11647" s="1" t="s">
        <v>41705</v>
      </c>
      <c r="C11647" s="2" t="s">
        <v>41706</v>
      </c>
      <c r="D11647" s="1" t="s">
        <v>2326</v>
      </c>
      <c r="E11647" s="1" t="s">
        <v>43</v>
      </c>
      <c r="F11647" s="1" t="s">
        <v>207</v>
      </c>
      <c r="K11647" s="1">
        <v>1.0</v>
      </c>
      <c r="M11647" s="3">
        <v>41311.0</v>
      </c>
      <c r="N11647" s="3">
        <v>41311.0</v>
      </c>
    </row>
    <row r="11648">
      <c r="A11648" s="1" t="s">
        <v>41707</v>
      </c>
      <c r="B11648" s="1" t="s">
        <v>41708</v>
      </c>
      <c r="C11648" s="2" t="s">
        <v>41709</v>
      </c>
      <c r="D11648" s="1" t="s">
        <v>41710</v>
      </c>
      <c r="E11648" s="1">
        <v>493887.0</v>
      </c>
      <c r="F11648" s="1" t="s">
        <v>18</v>
      </c>
      <c r="G11648" s="1" t="s">
        <v>1025</v>
      </c>
      <c r="H11648" s="1">
        <v>52.0</v>
      </c>
      <c r="I11648" s="1" t="s">
        <v>1026</v>
      </c>
      <c r="J11648" s="1" t="s">
        <v>1026</v>
      </c>
      <c r="K11648" s="1">
        <v>2.0</v>
      </c>
      <c r="L11648" s="3">
        <v>40909.0</v>
      </c>
      <c r="M11648" s="3">
        <v>41744.0</v>
      </c>
      <c r="N11648" s="3">
        <v>42036.0</v>
      </c>
    </row>
    <row r="11649">
      <c r="A11649" s="1" t="s">
        <v>41711</v>
      </c>
      <c r="B11649" s="1" t="s">
        <v>41712</v>
      </c>
      <c r="C11649" s="2" t="s">
        <v>41713</v>
      </c>
      <c r="D11649" s="1" t="s">
        <v>9564</v>
      </c>
      <c r="E11649" s="1">
        <v>430927.0</v>
      </c>
      <c r="F11649" s="1" t="s">
        <v>18</v>
      </c>
      <c r="G11649" s="1" t="s">
        <v>57</v>
      </c>
      <c r="H11649" s="1" t="s">
        <v>3339</v>
      </c>
      <c r="I11649" s="1" t="s">
        <v>20060</v>
      </c>
      <c r="J11649" s="1" t="s">
        <v>20061</v>
      </c>
      <c r="K11649" s="1">
        <v>1.0</v>
      </c>
      <c r="L11649" s="3">
        <v>39083.0</v>
      </c>
      <c r="M11649" s="3">
        <v>39083.0</v>
      </c>
      <c r="N11649" s="3">
        <v>39083.0</v>
      </c>
    </row>
    <row r="11650">
      <c r="A11650" s="1" t="s">
        <v>41714</v>
      </c>
      <c r="B11650" s="1" t="s">
        <v>41715</v>
      </c>
      <c r="C11650" s="2" t="s">
        <v>41716</v>
      </c>
      <c r="D11650" s="1" t="s">
        <v>63</v>
      </c>
      <c r="E11650" s="1">
        <v>4.4882859E7</v>
      </c>
      <c r="F11650" s="1" t="s">
        <v>18</v>
      </c>
      <c r="G11650" s="1" t="s">
        <v>25</v>
      </c>
      <c r="H11650" s="1" t="s">
        <v>644</v>
      </c>
      <c r="I11650" s="1" t="s">
        <v>645</v>
      </c>
      <c r="J11650" s="1" t="s">
        <v>645</v>
      </c>
      <c r="K11650" s="1">
        <v>6.0</v>
      </c>
      <c r="L11650" s="3">
        <v>36526.0</v>
      </c>
      <c r="M11650" s="3">
        <v>38006.0</v>
      </c>
      <c r="N11650" s="3">
        <v>41263.0</v>
      </c>
    </row>
    <row r="11651">
      <c r="A11651" s="1" t="s">
        <v>41717</v>
      </c>
      <c r="B11651" s="1" t="s">
        <v>41718</v>
      </c>
      <c r="C11651" s="2" t="s">
        <v>41719</v>
      </c>
      <c r="D11651" s="1" t="s">
        <v>741</v>
      </c>
      <c r="E11651" s="1">
        <v>2076178.0</v>
      </c>
      <c r="F11651" s="1" t="s">
        <v>18</v>
      </c>
      <c r="G11651" s="1" t="s">
        <v>25</v>
      </c>
      <c r="H11651" s="1" t="s">
        <v>64</v>
      </c>
      <c r="I11651" s="1" t="s">
        <v>65</v>
      </c>
      <c r="J11651" s="1" t="s">
        <v>271</v>
      </c>
      <c r="K11651" s="1">
        <v>2.0</v>
      </c>
      <c r="L11651" s="3">
        <v>40137.0</v>
      </c>
      <c r="M11651" s="3">
        <v>40238.0</v>
      </c>
      <c r="N11651" s="3">
        <v>40969.0</v>
      </c>
    </row>
    <row r="11652">
      <c r="A11652" s="1" t="s">
        <v>41720</v>
      </c>
      <c r="B11652" s="1" t="s">
        <v>41721</v>
      </c>
      <c r="C11652" s="2" t="s">
        <v>41722</v>
      </c>
      <c r="D11652" s="1" t="s">
        <v>41723</v>
      </c>
      <c r="E11652" s="1" t="s">
        <v>43</v>
      </c>
      <c r="F11652" s="1" t="s">
        <v>18</v>
      </c>
      <c r="G11652" s="1" t="s">
        <v>25</v>
      </c>
      <c r="H11652" s="1" t="s">
        <v>121</v>
      </c>
      <c r="I11652" s="1" t="s">
        <v>122</v>
      </c>
      <c r="J11652" s="1" t="s">
        <v>2585</v>
      </c>
      <c r="K11652" s="1">
        <v>2.0</v>
      </c>
      <c r="L11652" s="3">
        <v>40179.0</v>
      </c>
      <c r="M11652" s="3">
        <v>41821.0</v>
      </c>
      <c r="N11652" s="3">
        <v>42233.0</v>
      </c>
    </row>
    <row r="11653">
      <c r="A11653" s="1" t="s">
        <v>41724</v>
      </c>
      <c r="B11653" s="1" t="s">
        <v>41725</v>
      </c>
      <c r="C11653" s="2" t="s">
        <v>41726</v>
      </c>
      <c r="D11653" s="1" t="s">
        <v>41727</v>
      </c>
      <c r="E11653" s="1">
        <v>500000.0</v>
      </c>
      <c r="F11653" s="1" t="s">
        <v>18</v>
      </c>
      <c r="G11653" s="1" t="s">
        <v>25</v>
      </c>
      <c r="H11653" s="1" t="s">
        <v>89</v>
      </c>
      <c r="I11653" s="1" t="s">
        <v>1260</v>
      </c>
      <c r="J11653" s="1" t="s">
        <v>1783</v>
      </c>
      <c r="K11653" s="1">
        <v>1.0</v>
      </c>
      <c r="L11653" s="3">
        <v>40909.0</v>
      </c>
      <c r="M11653" s="3">
        <v>41451.0</v>
      </c>
      <c r="N11653" s="3">
        <v>41451.0</v>
      </c>
    </row>
    <row r="11654">
      <c r="A11654" s="1" t="s">
        <v>41728</v>
      </c>
      <c r="B11654" s="1" t="s">
        <v>41729</v>
      </c>
      <c r="C11654" s="2" t="s">
        <v>41730</v>
      </c>
      <c r="D11654" s="1" t="s">
        <v>41731</v>
      </c>
      <c r="E11654" s="1">
        <v>1.77E7</v>
      </c>
      <c r="F11654" s="1" t="s">
        <v>18</v>
      </c>
      <c r="G11654" s="1" t="s">
        <v>25</v>
      </c>
      <c r="H11654" s="1" t="s">
        <v>286</v>
      </c>
      <c r="I11654" s="1" t="s">
        <v>1030</v>
      </c>
      <c r="J11654" s="1" t="s">
        <v>1030</v>
      </c>
      <c r="K11654" s="1">
        <v>1.0</v>
      </c>
      <c r="M11654" s="3">
        <v>41330.0</v>
      </c>
      <c r="N11654" s="3">
        <v>41330.0</v>
      </c>
    </row>
    <row r="11655">
      <c r="A11655" s="1" t="s">
        <v>41732</v>
      </c>
      <c r="B11655" s="1" t="s">
        <v>41733</v>
      </c>
      <c r="C11655" s="2" t="s">
        <v>41734</v>
      </c>
      <c r="D11655" s="1" t="s">
        <v>41735</v>
      </c>
      <c r="E11655" s="1" t="s">
        <v>43</v>
      </c>
      <c r="F11655" s="1" t="s">
        <v>18</v>
      </c>
      <c r="G11655" s="1" t="s">
        <v>25</v>
      </c>
      <c r="H11655" s="1" t="s">
        <v>106</v>
      </c>
      <c r="I11655" s="1" t="s">
        <v>107</v>
      </c>
      <c r="J11655" s="1" t="s">
        <v>108</v>
      </c>
      <c r="K11655" s="1">
        <v>2.0</v>
      </c>
      <c r="L11655" s="3">
        <v>40269.0</v>
      </c>
      <c r="M11655" s="3">
        <v>40422.0</v>
      </c>
      <c r="N11655" s="3">
        <v>41281.0</v>
      </c>
    </row>
    <row r="11656">
      <c r="A11656" s="1" t="s">
        <v>41736</v>
      </c>
      <c r="B11656" s="1" t="s">
        <v>41737</v>
      </c>
      <c r="C11656" s="2" t="s">
        <v>41738</v>
      </c>
      <c r="D11656" s="1" t="s">
        <v>6078</v>
      </c>
      <c r="E11656" s="1">
        <v>4.03E7</v>
      </c>
      <c r="F11656" s="1" t="s">
        <v>18</v>
      </c>
      <c r="G11656" s="1" t="s">
        <v>25</v>
      </c>
      <c r="H11656" s="1" t="s">
        <v>158</v>
      </c>
      <c r="I11656" s="1" t="s">
        <v>244</v>
      </c>
      <c r="J11656" s="1" t="s">
        <v>1714</v>
      </c>
      <c r="K11656" s="1">
        <v>2.0</v>
      </c>
      <c r="M11656" s="3">
        <v>38051.0</v>
      </c>
      <c r="N11656" s="3">
        <v>39342.0</v>
      </c>
    </row>
    <row r="11657">
      <c r="A11657" s="1" t="s">
        <v>41739</v>
      </c>
      <c r="B11657" s="1" t="s">
        <v>41740</v>
      </c>
      <c r="C11657" s="2" t="s">
        <v>41741</v>
      </c>
      <c r="D11657" s="1" t="s">
        <v>41742</v>
      </c>
      <c r="E11657" s="1">
        <v>3732500.0</v>
      </c>
      <c r="F11657" s="1" t="s">
        <v>18</v>
      </c>
      <c r="G11657" s="1" t="s">
        <v>25</v>
      </c>
      <c r="H11657" s="1" t="s">
        <v>106</v>
      </c>
      <c r="I11657" s="1" t="s">
        <v>107</v>
      </c>
      <c r="J11657" s="1" t="s">
        <v>108</v>
      </c>
      <c r="K11657" s="1">
        <v>3.0</v>
      </c>
      <c r="L11657" s="3">
        <v>40909.0</v>
      </c>
      <c r="M11657" s="3">
        <v>41014.0</v>
      </c>
      <c r="N11657" s="3">
        <v>42222.0</v>
      </c>
    </row>
    <row r="11658">
      <c r="A11658" s="1" t="s">
        <v>41743</v>
      </c>
      <c r="B11658" s="1" t="s">
        <v>41744</v>
      </c>
      <c r="C11658" s="2" t="s">
        <v>41745</v>
      </c>
      <c r="D11658" s="1" t="s">
        <v>41746</v>
      </c>
      <c r="E11658" s="1">
        <v>3800000.0</v>
      </c>
      <c r="F11658" s="1" t="s">
        <v>18</v>
      </c>
      <c r="G11658" s="1" t="s">
        <v>25</v>
      </c>
      <c r="H11658" s="1" t="s">
        <v>3993</v>
      </c>
      <c r="I11658" s="1" t="s">
        <v>3994</v>
      </c>
      <c r="J11658" s="1" t="s">
        <v>3995</v>
      </c>
      <c r="K11658" s="1">
        <v>4.0</v>
      </c>
      <c r="L11658" s="3">
        <v>40848.0</v>
      </c>
      <c r="M11658" s="3">
        <v>40909.0</v>
      </c>
      <c r="N11658" s="3">
        <v>41774.0</v>
      </c>
    </row>
    <row r="11659">
      <c r="A11659" s="1" t="s">
        <v>41747</v>
      </c>
      <c r="B11659" s="1" t="s">
        <v>41748</v>
      </c>
      <c r="C11659" s="2" t="s">
        <v>41749</v>
      </c>
      <c r="D11659" s="1" t="s">
        <v>41750</v>
      </c>
      <c r="E11659" s="1">
        <v>329600.0</v>
      </c>
      <c r="F11659" s="1" t="s">
        <v>18</v>
      </c>
      <c r="G11659" s="1" t="s">
        <v>25</v>
      </c>
      <c r="H11659" s="1" t="s">
        <v>64</v>
      </c>
      <c r="I11659" s="1" t="s">
        <v>65</v>
      </c>
      <c r="J11659" s="1" t="s">
        <v>66</v>
      </c>
      <c r="K11659" s="1">
        <v>4.0</v>
      </c>
      <c r="L11659" s="3">
        <v>40618.0</v>
      </c>
      <c r="M11659" s="3">
        <v>40731.0</v>
      </c>
      <c r="N11659" s="3">
        <v>41824.0</v>
      </c>
    </row>
    <row r="11660">
      <c r="A11660" s="1" t="s">
        <v>41751</v>
      </c>
      <c r="B11660" s="1" t="s">
        <v>41752</v>
      </c>
      <c r="D11660" s="1" t="s">
        <v>42</v>
      </c>
      <c r="E11660" s="1">
        <v>1.2E7</v>
      </c>
      <c r="F11660" s="1" t="s">
        <v>18</v>
      </c>
      <c r="G11660" s="1" t="s">
        <v>25</v>
      </c>
      <c r="H11660" s="1" t="s">
        <v>208</v>
      </c>
      <c r="I11660" s="1" t="s">
        <v>843</v>
      </c>
      <c r="J11660" s="1" t="s">
        <v>7197</v>
      </c>
      <c r="K11660" s="1">
        <v>2.0</v>
      </c>
      <c r="L11660" s="3">
        <v>36161.0</v>
      </c>
      <c r="M11660" s="3">
        <v>39183.0</v>
      </c>
      <c r="N11660" s="3">
        <v>40057.0</v>
      </c>
    </row>
    <row r="11661">
      <c r="A11661" s="1" t="s">
        <v>41753</v>
      </c>
      <c r="B11661" s="1" t="s">
        <v>41754</v>
      </c>
      <c r="C11661" s="2" t="s">
        <v>41755</v>
      </c>
      <c r="D11661" s="1" t="s">
        <v>42</v>
      </c>
      <c r="E11661" s="1">
        <v>50000.0</v>
      </c>
      <c r="F11661" s="1" t="s">
        <v>18</v>
      </c>
      <c r="G11661" s="1" t="s">
        <v>25</v>
      </c>
      <c r="H11661" s="1" t="s">
        <v>972</v>
      </c>
      <c r="I11661" s="1" t="s">
        <v>973</v>
      </c>
      <c r="J11661" s="1" t="s">
        <v>973</v>
      </c>
      <c r="K11661" s="1">
        <v>1.0</v>
      </c>
      <c r="L11661" s="3">
        <v>40565.0</v>
      </c>
      <c r="M11661" s="3">
        <v>40584.0</v>
      </c>
      <c r="N11661" s="3">
        <v>40584.0</v>
      </c>
    </row>
    <row r="11662">
      <c r="A11662" s="1" t="s">
        <v>41756</v>
      </c>
      <c r="B11662" s="1" t="s">
        <v>41757</v>
      </c>
      <c r="C11662" s="2" t="s">
        <v>41758</v>
      </c>
      <c r="D11662" s="1" t="s">
        <v>41759</v>
      </c>
      <c r="E11662" s="1">
        <v>1.15E7</v>
      </c>
      <c r="F11662" s="1" t="s">
        <v>113</v>
      </c>
      <c r="G11662" s="1" t="s">
        <v>25</v>
      </c>
      <c r="H11662" s="1" t="s">
        <v>64</v>
      </c>
      <c r="I11662" s="1" t="s">
        <v>65</v>
      </c>
      <c r="J11662" s="1" t="s">
        <v>71</v>
      </c>
      <c r="K11662" s="1">
        <v>2.0</v>
      </c>
      <c r="L11662" s="3">
        <v>36161.0</v>
      </c>
      <c r="M11662" s="3">
        <v>39482.0</v>
      </c>
      <c r="N11662" s="3">
        <v>39643.0</v>
      </c>
    </row>
    <row r="11663">
      <c r="A11663" s="1" t="s">
        <v>41760</v>
      </c>
      <c r="B11663" s="1" t="s">
        <v>41761</v>
      </c>
      <c r="C11663" s="2" t="s">
        <v>41762</v>
      </c>
      <c r="D11663" s="1" t="s">
        <v>41763</v>
      </c>
      <c r="E11663" s="1">
        <v>3.25E7</v>
      </c>
      <c r="F11663" s="1" t="s">
        <v>113</v>
      </c>
      <c r="G11663" s="1" t="s">
        <v>25</v>
      </c>
      <c r="H11663" s="1" t="s">
        <v>106</v>
      </c>
      <c r="I11663" s="1" t="s">
        <v>107</v>
      </c>
      <c r="J11663" s="1" t="s">
        <v>108</v>
      </c>
      <c r="K11663" s="1">
        <v>6.0</v>
      </c>
      <c r="L11663" s="3">
        <v>41699.0</v>
      </c>
      <c r="M11663" s="3">
        <v>38718.0</v>
      </c>
      <c r="N11663" s="3">
        <v>42004.0</v>
      </c>
    </row>
    <row r="11664">
      <c r="A11664" s="1" t="s">
        <v>41764</v>
      </c>
      <c r="B11664" s="1" t="s">
        <v>41765</v>
      </c>
      <c r="C11664" s="2" t="s">
        <v>41766</v>
      </c>
      <c r="D11664" s="1" t="s">
        <v>41767</v>
      </c>
      <c r="E11664" s="1">
        <v>2.99725E7</v>
      </c>
      <c r="F11664" s="1" t="s">
        <v>113</v>
      </c>
      <c r="G11664" s="1" t="s">
        <v>128</v>
      </c>
      <c r="H11664" s="1" t="s">
        <v>129</v>
      </c>
      <c r="I11664" s="1" t="s">
        <v>130</v>
      </c>
      <c r="J11664" s="1" t="s">
        <v>130</v>
      </c>
      <c r="K11664" s="1">
        <v>3.0</v>
      </c>
      <c r="L11664" s="3">
        <v>36586.0</v>
      </c>
      <c r="M11664" s="3">
        <v>38718.0</v>
      </c>
      <c r="N11664" s="3">
        <v>39083.0</v>
      </c>
    </row>
    <row r="11665">
      <c r="A11665" s="1" t="s">
        <v>41768</v>
      </c>
      <c r="B11665" s="1" t="s">
        <v>41769</v>
      </c>
      <c r="C11665" s="2" t="s">
        <v>41770</v>
      </c>
      <c r="D11665" s="1" t="s">
        <v>41771</v>
      </c>
      <c r="E11665" s="1">
        <v>1.2E7</v>
      </c>
      <c r="F11665" s="1" t="s">
        <v>18</v>
      </c>
      <c r="G11665" s="1" t="s">
        <v>25</v>
      </c>
      <c r="H11665" s="1" t="s">
        <v>64</v>
      </c>
      <c r="I11665" s="1" t="s">
        <v>65</v>
      </c>
      <c r="J11665" s="1" t="s">
        <v>1251</v>
      </c>
      <c r="K11665" s="1">
        <v>1.0</v>
      </c>
      <c r="L11665" s="3">
        <v>36526.0</v>
      </c>
      <c r="M11665" s="3">
        <v>40602.0</v>
      </c>
      <c r="N11665" s="3">
        <v>40602.0</v>
      </c>
    </row>
    <row r="11666">
      <c r="A11666" s="1" t="s">
        <v>41772</v>
      </c>
      <c r="B11666" s="1" t="s">
        <v>41773</v>
      </c>
      <c r="C11666" s="2" t="s">
        <v>41774</v>
      </c>
      <c r="D11666" s="1" t="s">
        <v>41775</v>
      </c>
      <c r="E11666" s="1" t="s">
        <v>43</v>
      </c>
      <c r="F11666" s="1" t="s">
        <v>18</v>
      </c>
      <c r="G11666" s="1" t="s">
        <v>25</v>
      </c>
      <c r="H11666" s="1" t="s">
        <v>64</v>
      </c>
      <c r="I11666" s="1" t="s">
        <v>65</v>
      </c>
      <c r="J11666" s="1" t="s">
        <v>2971</v>
      </c>
      <c r="K11666" s="1">
        <v>1.0</v>
      </c>
      <c r="L11666" s="3">
        <v>40695.0</v>
      </c>
      <c r="M11666" s="3">
        <v>41275.0</v>
      </c>
      <c r="N11666" s="3">
        <v>41275.0</v>
      </c>
    </row>
    <row r="11667">
      <c r="A11667" s="1" t="s">
        <v>41776</v>
      </c>
      <c r="B11667" s="1" t="s">
        <v>41777</v>
      </c>
      <c r="C11667" s="2" t="s">
        <v>41778</v>
      </c>
      <c r="D11667" s="1" t="s">
        <v>2533</v>
      </c>
      <c r="E11667" s="1">
        <v>1.0E7</v>
      </c>
      <c r="F11667" s="1" t="s">
        <v>18</v>
      </c>
      <c r="G11667" s="1" t="s">
        <v>1138</v>
      </c>
      <c r="H11667" s="1">
        <v>27.0</v>
      </c>
      <c r="K11667" s="1">
        <v>2.0</v>
      </c>
      <c r="L11667" s="3">
        <v>41487.0</v>
      </c>
      <c r="M11667" s="3">
        <v>41671.0</v>
      </c>
      <c r="N11667" s="3">
        <v>41871.0</v>
      </c>
    </row>
    <row r="11668">
      <c r="A11668" s="1" t="s">
        <v>41779</v>
      </c>
      <c r="B11668" s="1" t="s">
        <v>41780</v>
      </c>
      <c r="C11668" s="2" t="s">
        <v>41781</v>
      </c>
      <c r="D11668" s="1" t="s">
        <v>41782</v>
      </c>
      <c r="E11668" s="1" t="s">
        <v>43</v>
      </c>
      <c r="F11668" s="1" t="s">
        <v>18</v>
      </c>
      <c r="G11668" s="1" t="s">
        <v>25</v>
      </c>
      <c r="H11668" s="1" t="s">
        <v>64</v>
      </c>
      <c r="I11668" s="1" t="s">
        <v>966</v>
      </c>
      <c r="J11668" s="1" t="s">
        <v>41783</v>
      </c>
      <c r="K11668" s="1">
        <v>1.0</v>
      </c>
      <c r="L11668" s="3">
        <v>42005.0</v>
      </c>
      <c r="M11668" s="3">
        <v>42223.0</v>
      </c>
      <c r="N11668" s="3">
        <v>42223.0</v>
      </c>
    </row>
    <row r="11669">
      <c r="A11669" s="1" t="s">
        <v>41784</v>
      </c>
      <c r="B11669" s="1" t="s">
        <v>41785</v>
      </c>
      <c r="C11669" s="2" t="s">
        <v>41786</v>
      </c>
      <c r="D11669" s="1" t="s">
        <v>42</v>
      </c>
      <c r="E11669" s="1" t="s">
        <v>43</v>
      </c>
      <c r="F11669" s="1" t="s">
        <v>18</v>
      </c>
      <c r="G11669" s="1" t="s">
        <v>25</v>
      </c>
      <c r="H11669" s="1" t="s">
        <v>106</v>
      </c>
      <c r="I11669" s="1" t="s">
        <v>107</v>
      </c>
      <c r="J11669" s="1" t="s">
        <v>108</v>
      </c>
      <c r="K11669" s="1">
        <v>1.0</v>
      </c>
      <c r="L11669" s="3">
        <v>41275.0</v>
      </c>
      <c r="M11669" s="3">
        <v>42005.0</v>
      </c>
      <c r="N11669" s="3">
        <v>42005.0</v>
      </c>
    </row>
    <row r="11670">
      <c r="A11670" s="1" t="s">
        <v>41787</v>
      </c>
      <c r="B11670" s="1" t="s">
        <v>41788</v>
      </c>
      <c r="C11670" s="2" t="s">
        <v>41789</v>
      </c>
      <c r="D11670" s="1" t="s">
        <v>41790</v>
      </c>
      <c r="E11670" s="1" t="s">
        <v>43</v>
      </c>
      <c r="F11670" s="1" t="s">
        <v>113</v>
      </c>
      <c r="G11670" s="1" t="s">
        <v>513</v>
      </c>
      <c r="H11670" s="1">
        <v>34.0</v>
      </c>
      <c r="I11670" s="1" t="s">
        <v>514</v>
      </c>
      <c r="J11670" s="1" t="s">
        <v>515</v>
      </c>
      <c r="K11670" s="1">
        <v>1.0</v>
      </c>
      <c r="L11670" s="3">
        <v>39098.0</v>
      </c>
      <c r="M11670" s="3">
        <v>41275.0</v>
      </c>
      <c r="N11670" s="3">
        <v>41275.0</v>
      </c>
    </row>
    <row r="11671">
      <c r="A11671" s="1" t="s">
        <v>41791</v>
      </c>
      <c r="B11671" s="1" t="s">
        <v>41792</v>
      </c>
      <c r="C11671" s="2" t="s">
        <v>41793</v>
      </c>
      <c r="D11671" s="1" t="s">
        <v>22309</v>
      </c>
      <c r="E11671" s="1">
        <v>6000000.0</v>
      </c>
      <c r="F11671" s="1" t="s">
        <v>18</v>
      </c>
      <c r="G11671" s="1" t="s">
        <v>25</v>
      </c>
      <c r="H11671" s="1" t="s">
        <v>158</v>
      </c>
      <c r="I11671" s="1" t="s">
        <v>244</v>
      </c>
      <c r="J11671" s="1" t="s">
        <v>245</v>
      </c>
      <c r="K11671" s="1">
        <v>1.0</v>
      </c>
      <c r="M11671" s="3">
        <v>41244.0</v>
      </c>
      <c r="N11671" s="3">
        <v>41244.0</v>
      </c>
    </row>
    <row r="11672">
      <c r="A11672" s="1" t="s">
        <v>41794</v>
      </c>
      <c r="B11672" s="1" t="s">
        <v>41795</v>
      </c>
      <c r="C11672" s="2" t="s">
        <v>41796</v>
      </c>
      <c r="D11672" s="1" t="s">
        <v>41797</v>
      </c>
      <c r="E11672" s="1">
        <v>550000.0</v>
      </c>
      <c r="F11672" s="1" t="s">
        <v>18</v>
      </c>
      <c r="G11672" s="1" t="s">
        <v>25</v>
      </c>
      <c r="H11672" s="1" t="s">
        <v>644</v>
      </c>
      <c r="I11672" s="1" t="s">
        <v>645</v>
      </c>
      <c r="J11672" s="1" t="s">
        <v>12950</v>
      </c>
      <c r="K11672" s="1">
        <v>1.0</v>
      </c>
      <c r="M11672" s="3">
        <v>40848.0</v>
      </c>
      <c r="N11672" s="3">
        <v>40848.0</v>
      </c>
    </row>
    <row r="11673">
      <c r="A11673" s="1" t="s">
        <v>41798</v>
      </c>
      <c r="B11673" s="1" t="s">
        <v>41799</v>
      </c>
      <c r="C11673" s="2" t="s">
        <v>41800</v>
      </c>
      <c r="D11673" s="1" t="s">
        <v>41801</v>
      </c>
      <c r="E11673" s="1">
        <v>3000000.0</v>
      </c>
      <c r="F11673" s="1" t="s">
        <v>113</v>
      </c>
      <c r="G11673" s="1" t="s">
        <v>25</v>
      </c>
      <c r="H11673" s="1" t="s">
        <v>1011</v>
      </c>
      <c r="I11673" s="1" t="s">
        <v>1012</v>
      </c>
      <c r="J11673" s="1" t="s">
        <v>4057</v>
      </c>
      <c r="K11673" s="1">
        <v>1.0</v>
      </c>
      <c r="L11673" s="3">
        <v>38720.0</v>
      </c>
      <c r="M11673" s="3">
        <v>40053.0</v>
      </c>
      <c r="N11673" s="3">
        <v>40053.0</v>
      </c>
    </row>
    <row r="11674">
      <c r="A11674" s="1" t="s">
        <v>41802</v>
      </c>
      <c r="B11674" s="1" t="s">
        <v>41803</v>
      </c>
      <c r="C11674" s="2" t="s">
        <v>41804</v>
      </c>
      <c r="D11674" s="1" t="s">
        <v>41805</v>
      </c>
      <c r="E11674" s="1">
        <v>1.9E7</v>
      </c>
      <c r="F11674" s="1" t="s">
        <v>113</v>
      </c>
      <c r="G11674" s="1" t="s">
        <v>25</v>
      </c>
      <c r="H11674" s="1" t="s">
        <v>64</v>
      </c>
      <c r="I11674" s="1" t="s">
        <v>95</v>
      </c>
      <c r="J11674" s="1" t="s">
        <v>95</v>
      </c>
      <c r="K11674" s="1">
        <v>2.0</v>
      </c>
      <c r="L11674" s="3">
        <v>39814.0</v>
      </c>
      <c r="M11674" s="3">
        <v>40071.0</v>
      </c>
      <c r="N11674" s="3">
        <v>40227.0</v>
      </c>
    </row>
    <row r="11675">
      <c r="A11675" s="1" t="s">
        <v>41806</v>
      </c>
      <c r="B11675" s="1" t="s">
        <v>41807</v>
      </c>
      <c r="C11675" s="2" t="s">
        <v>41808</v>
      </c>
      <c r="D11675" s="1" t="s">
        <v>42</v>
      </c>
      <c r="E11675" s="1">
        <v>847708.0</v>
      </c>
      <c r="F11675" s="1" t="s">
        <v>18</v>
      </c>
      <c r="G11675" s="1" t="s">
        <v>25</v>
      </c>
      <c r="H11675" s="1" t="s">
        <v>64</v>
      </c>
      <c r="I11675" s="1" t="s">
        <v>65</v>
      </c>
      <c r="J11675" s="1" t="s">
        <v>71</v>
      </c>
      <c r="K11675" s="1">
        <v>3.0</v>
      </c>
      <c r="L11675" s="3">
        <v>38353.0</v>
      </c>
      <c r="M11675" s="3">
        <v>38565.0</v>
      </c>
      <c r="N11675" s="3">
        <v>40413.0</v>
      </c>
    </row>
    <row r="11676">
      <c r="A11676" s="1" t="s">
        <v>41809</v>
      </c>
      <c r="B11676" s="1" t="s">
        <v>41810</v>
      </c>
      <c r="C11676" s="2" t="s">
        <v>41811</v>
      </c>
      <c r="D11676" s="1" t="s">
        <v>5030</v>
      </c>
      <c r="E11676" s="1">
        <v>6500000.0</v>
      </c>
      <c r="F11676" s="1" t="s">
        <v>18</v>
      </c>
      <c r="G11676" s="1" t="s">
        <v>25</v>
      </c>
      <c r="H11676" s="1" t="s">
        <v>158</v>
      </c>
      <c r="I11676" s="1" t="s">
        <v>244</v>
      </c>
      <c r="J11676" s="1" t="s">
        <v>332</v>
      </c>
      <c r="K11676" s="1">
        <v>2.0</v>
      </c>
      <c r="L11676" s="3">
        <v>39989.0</v>
      </c>
      <c r="M11676" s="3">
        <v>39997.0</v>
      </c>
      <c r="N11676" s="3">
        <v>41247.0</v>
      </c>
    </row>
    <row r="11677">
      <c r="A11677" s="1" t="s">
        <v>41812</v>
      </c>
      <c r="B11677" s="1" t="s">
        <v>41813</v>
      </c>
      <c r="C11677" s="2" t="s">
        <v>41814</v>
      </c>
      <c r="D11677" s="1" t="s">
        <v>2479</v>
      </c>
      <c r="E11677" s="1">
        <v>320000.0</v>
      </c>
      <c r="F11677" s="1" t="s">
        <v>18</v>
      </c>
      <c r="G11677" s="1" t="s">
        <v>4627</v>
      </c>
      <c r="H11677" s="1">
        <v>17.0</v>
      </c>
      <c r="I11677" s="1" t="s">
        <v>34377</v>
      </c>
      <c r="J11677" s="1" t="s">
        <v>34377</v>
      </c>
      <c r="K11677" s="1">
        <v>2.0</v>
      </c>
      <c r="L11677" s="3">
        <v>41671.0</v>
      </c>
      <c r="M11677" s="3">
        <v>41742.0</v>
      </c>
      <c r="N11677" s="3">
        <v>41833.0</v>
      </c>
    </row>
    <row r="11678">
      <c r="A11678" s="1" t="s">
        <v>41815</v>
      </c>
      <c r="B11678" s="1" t="s">
        <v>41816</v>
      </c>
      <c r="C11678" s="2" t="s">
        <v>41817</v>
      </c>
      <c r="D11678" s="1" t="s">
        <v>285</v>
      </c>
      <c r="E11678" s="1">
        <v>20000.0</v>
      </c>
      <c r="F11678" s="1" t="s">
        <v>18</v>
      </c>
      <c r="G11678" s="1" t="s">
        <v>25</v>
      </c>
      <c r="H11678" s="1" t="s">
        <v>64</v>
      </c>
      <c r="I11678" s="1" t="s">
        <v>65</v>
      </c>
      <c r="J11678" s="1" t="s">
        <v>1402</v>
      </c>
      <c r="K11678" s="1">
        <v>1.0</v>
      </c>
      <c r="M11678" s="3">
        <v>41856.0</v>
      </c>
      <c r="N11678" s="3">
        <v>41856.0</v>
      </c>
    </row>
    <row r="11679">
      <c r="A11679" s="1" t="s">
        <v>41818</v>
      </c>
      <c r="B11679" s="1" t="s">
        <v>41819</v>
      </c>
      <c r="C11679" s="2" t="s">
        <v>41820</v>
      </c>
      <c r="D11679" s="1" t="s">
        <v>41821</v>
      </c>
      <c r="E11679" s="1">
        <v>50000.0</v>
      </c>
      <c r="F11679" s="1" t="s">
        <v>207</v>
      </c>
      <c r="G11679" s="1" t="s">
        <v>479</v>
      </c>
      <c r="I11679" s="1" t="s">
        <v>480</v>
      </c>
      <c r="J11679" s="1" t="s">
        <v>480</v>
      </c>
      <c r="K11679" s="1">
        <v>1.0</v>
      </c>
      <c r="L11679" s="3">
        <v>40129.0</v>
      </c>
      <c r="M11679" s="3">
        <v>39814.0</v>
      </c>
      <c r="N11679" s="3">
        <v>39814.0</v>
      </c>
    </row>
    <row r="11680">
      <c r="A11680" s="1" t="s">
        <v>41822</v>
      </c>
      <c r="B11680" s="1" t="s">
        <v>41823</v>
      </c>
      <c r="C11680" s="2" t="s">
        <v>41824</v>
      </c>
      <c r="D11680" s="1" t="s">
        <v>41825</v>
      </c>
      <c r="E11680" s="1">
        <v>2000000.0</v>
      </c>
      <c r="F11680" s="1" t="s">
        <v>18</v>
      </c>
      <c r="G11680" s="1" t="s">
        <v>1062</v>
      </c>
      <c r="H11680" s="1">
        <v>16.0</v>
      </c>
      <c r="I11680" s="1" t="s">
        <v>1704</v>
      </c>
      <c r="J11680" s="1" t="s">
        <v>1704</v>
      </c>
      <c r="K11680" s="1">
        <v>1.0</v>
      </c>
      <c r="L11680" s="3">
        <v>40493.0</v>
      </c>
      <c r="M11680" s="3">
        <v>42123.0</v>
      </c>
      <c r="N11680" s="3">
        <v>42123.0</v>
      </c>
    </row>
    <row r="11681">
      <c r="A11681" s="1" t="s">
        <v>41826</v>
      </c>
      <c r="B11681" s="1" t="s">
        <v>41827</v>
      </c>
      <c r="C11681" s="2" t="s">
        <v>41828</v>
      </c>
      <c r="D11681" s="1" t="s">
        <v>41829</v>
      </c>
      <c r="E11681" s="1">
        <v>3000000.0</v>
      </c>
      <c r="F11681" s="1" t="s">
        <v>18</v>
      </c>
      <c r="G11681" s="1" t="s">
        <v>76</v>
      </c>
      <c r="H11681" s="1">
        <v>12.0</v>
      </c>
      <c r="I11681" s="1" t="s">
        <v>77</v>
      </c>
      <c r="J11681" s="1" t="s">
        <v>77</v>
      </c>
      <c r="K11681" s="1">
        <v>2.0</v>
      </c>
      <c r="L11681" s="3">
        <v>40026.0</v>
      </c>
      <c r="M11681" s="3">
        <v>39995.0</v>
      </c>
      <c r="N11681" s="3">
        <v>40452.0</v>
      </c>
    </row>
    <row r="11682">
      <c r="A11682" s="1" t="s">
        <v>41830</v>
      </c>
      <c r="B11682" s="1" t="s">
        <v>41831</v>
      </c>
      <c r="C11682" s="2" t="s">
        <v>41832</v>
      </c>
      <c r="D11682" s="1" t="s">
        <v>41833</v>
      </c>
      <c r="E11682" s="1">
        <v>477280.0</v>
      </c>
      <c r="F11682" s="1" t="s">
        <v>18</v>
      </c>
      <c r="G11682" s="1" t="s">
        <v>128</v>
      </c>
      <c r="H11682" s="1" t="s">
        <v>129</v>
      </c>
      <c r="I11682" s="1" t="s">
        <v>130</v>
      </c>
      <c r="J11682" s="1" t="s">
        <v>130</v>
      </c>
      <c r="K11682" s="1">
        <v>2.0</v>
      </c>
      <c r="L11682" s="3">
        <v>40909.0</v>
      </c>
      <c r="M11682" s="3">
        <v>41244.0</v>
      </c>
      <c r="N11682" s="3">
        <v>42116.0</v>
      </c>
    </row>
    <row r="11683">
      <c r="A11683" s="1" t="s">
        <v>41834</v>
      </c>
      <c r="B11683" s="1" t="s">
        <v>41835</v>
      </c>
      <c r="C11683" s="2" t="s">
        <v>41836</v>
      </c>
      <c r="D11683" s="1" t="s">
        <v>94</v>
      </c>
      <c r="E11683" s="1">
        <v>240000.0</v>
      </c>
      <c r="F11683" s="1" t="s">
        <v>18</v>
      </c>
      <c r="G11683" s="1" t="s">
        <v>25</v>
      </c>
      <c r="H11683" s="1" t="s">
        <v>121</v>
      </c>
      <c r="I11683" s="1" t="s">
        <v>528</v>
      </c>
      <c r="J11683" s="1" t="s">
        <v>3933</v>
      </c>
      <c r="K11683" s="1">
        <v>3.0</v>
      </c>
      <c r="L11683" s="3">
        <v>40498.0</v>
      </c>
      <c r="M11683" s="3">
        <v>41158.0</v>
      </c>
      <c r="N11683" s="3">
        <v>41779.0</v>
      </c>
    </row>
    <row r="11684">
      <c r="A11684" s="1" t="s">
        <v>41837</v>
      </c>
      <c r="B11684" s="1" t="s">
        <v>41838</v>
      </c>
      <c r="C11684" s="2" t="s">
        <v>41839</v>
      </c>
      <c r="D11684" s="1" t="s">
        <v>127</v>
      </c>
      <c r="E11684" s="1">
        <v>212000.0</v>
      </c>
      <c r="F11684" s="1" t="s">
        <v>18</v>
      </c>
      <c r="G11684" s="1" t="s">
        <v>25</v>
      </c>
      <c r="H11684" s="1" t="s">
        <v>972</v>
      </c>
      <c r="I11684" s="1" t="s">
        <v>14041</v>
      </c>
      <c r="J11684" s="1" t="s">
        <v>41840</v>
      </c>
      <c r="K11684" s="1">
        <v>1.0</v>
      </c>
      <c r="L11684" s="3">
        <v>37764.0</v>
      </c>
      <c r="M11684" s="3">
        <v>40053.0</v>
      </c>
      <c r="N11684" s="3">
        <v>40053.0</v>
      </c>
    </row>
    <row r="11685">
      <c r="A11685" s="1" t="s">
        <v>41841</v>
      </c>
      <c r="B11685" s="1" t="s">
        <v>41842</v>
      </c>
      <c r="D11685" s="1" t="s">
        <v>75</v>
      </c>
      <c r="E11685" s="1" t="s">
        <v>43</v>
      </c>
      <c r="F11685" s="1" t="s">
        <v>18</v>
      </c>
      <c r="G11685" s="1" t="s">
        <v>25</v>
      </c>
      <c r="H11685" s="1" t="s">
        <v>1396</v>
      </c>
      <c r="I11685" s="1" t="s">
        <v>3865</v>
      </c>
      <c r="J11685" s="1" t="s">
        <v>3865</v>
      </c>
      <c r="K11685" s="1">
        <v>1.0</v>
      </c>
      <c r="L11685" s="3">
        <v>39532.0</v>
      </c>
      <c r="M11685" s="3">
        <v>40088.0</v>
      </c>
      <c r="N11685" s="3">
        <v>40088.0</v>
      </c>
    </row>
    <row r="11686">
      <c r="A11686" s="1" t="s">
        <v>41843</v>
      </c>
      <c r="B11686" s="1" t="s">
        <v>41844</v>
      </c>
      <c r="C11686" s="2" t="s">
        <v>41845</v>
      </c>
      <c r="D11686" s="1" t="s">
        <v>70</v>
      </c>
      <c r="E11686" s="1">
        <v>139822.0</v>
      </c>
      <c r="F11686" s="1" t="s">
        <v>18</v>
      </c>
      <c r="K11686" s="1">
        <v>3.0</v>
      </c>
      <c r="M11686" s="3">
        <v>41395.0</v>
      </c>
      <c r="N11686" s="3">
        <v>41791.0</v>
      </c>
    </row>
    <row r="11687">
      <c r="A11687" s="1" t="s">
        <v>41846</v>
      </c>
      <c r="B11687" s="1" t="s">
        <v>41847</v>
      </c>
      <c r="C11687" s="2" t="s">
        <v>41848</v>
      </c>
      <c r="D11687" s="1" t="s">
        <v>41849</v>
      </c>
      <c r="E11687" s="1">
        <v>413035.0</v>
      </c>
      <c r="F11687" s="1" t="s">
        <v>18</v>
      </c>
      <c r="K11687" s="1">
        <v>1.0</v>
      </c>
      <c r="L11687" s="3">
        <v>40736.0</v>
      </c>
      <c r="M11687" s="3">
        <v>41640.0</v>
      </c>
      <c r="N11687" s="3">
        <v>41640.0</v>
      </c>
    </row>
    <row r="11688">
      <c r="A11688" s="1" t="s">
        <v>41850</v>
      </c>
      <c r="B11688" s="1" t="s">
        <v>41851</v>
      </c>
      <c r="C11688" s="2" t="s">
        <v>41852</v>
      </c>
      <c r="D11688" s="1" t="s">
        <v>41853</v>
      </c>
      <c r="E11688" s="1">
        <v>20000.0</v>
      </c>
      <c r="F11688" s="1" t="s">
        <v>113</v>
      </c>
      <c r="G11688" s="1" t="s">
        <v>25</v>
      </c>
      <c r="H11688" s="1" t="s">
        <v>64</v>
      </c>
      <c r="I11688" s="1" t="s">
        <v>65</v>
      </c>
      <c r="J11688" s="1" t="s">
        <v>71</v>
      </c>
      <c r="K11688" s="1">
        <v>1.0</v>
      </c>
      <c r="L11688" s="3">
        <v>39181.0</v>
      </c>
      <c r="M11688" s="3">
        <v>39234.0</v>
      </c>
      <c r="N11688" s="3">
        <v>39234.0</v>
      </c>
    </row>
    <row r="11689">
      <c r="A11689" s="1" t="s">
        <v>41854</v>
      </c>
      <c r="B11689" s="1" t="s">
        <v>41855</v>
      </c>
      <c r="C11689" s="2" t="s">
        <v>41856</v>
      </c>
      <c r="D11689" s="1" t="s">
        <v>41857</v>
      </c>
      <c r="E11689" s="1" t="s">
        <v>43</v>
      </c>
      <c r="F11689" s="1" t="s">
        <v>18</v>
      </c>
      <c r="G11689" s="1" t="s">
        <v>25</v>
      </c>
      <c r="H11689" s="1" t="s">
        <v>99</v>
      </c>
      <c r="I11689" s="1" t="s">
        <v>100</v>
      </c>
      <c r="J11689" s="1" t="s">
        <v>4960</v>
      </c>
      <c r="K11689" s="1">
        <v>2.0</v>
      </c>
      <c r="L11689" s="3">
        <v>39814.0</v>
      </c>
      <c r="M11689" s="3">
        <v>40909.0</v>
      </c>
      <c r="N11689" s="3">
        <v>42279.0</v>
      </c>
    </row>
    <row r="11690">
      <c r="A11690" s="1" t="s">
        <v>41858</v>
      </c>
      <c r="B11690" s="1" t="s">
        <v>41859</v>
      </c>
      <c r="C11690" s="2" t="s">
        <v>41860</v>
      </c>
      <c r="D11690" s="1" t="s">
        <v>41861</v>
      </c>
      <c r="E11690" s="1" t="s">
        <v>43</v>
      </c>
      <c r="F11690" s="1" t="s">
        <v>18</v>
      </c>
      <c r="G11690" s="1" t="s">
        <v>25</v>
      </c>
      <c r="H11690" s="1" t="s">
        <v>1011</v>
      </c>
      <c r="I11690" s="1" t="s">
        <v>4763</v>
      </c>
      <c r="J11690" s="1" t="s">
        <v>41862</v>
      </c>
      <c r="K11690" s="1">
        <v>1.0</v>
      </c>
      <c r="L11690" s="3">
        <v>41365.0</v>
      </c>
      <c r="M11690" s="3">
        <v>41778.0</v>
      </c>
      <c r="N11690" s="3">
        <v>41778.0</v>
      </c>
    </row>
    <row r="11691">
      <c r="A11691" s="1" t="s">
        <v>41863</v>
      </c>
      <c r="B11691" s="1" t="s">
        <v>41864</v>
      </c>
      <c r="C11691" s="2" t="s">
        <v>41865</v>
      </c>
      <c r="D11691" s="1" t="s">
        <v>2479</v>
      </c>
      <c r="E11691" s="1">
        <v>3700000.0</v>
      </c>
      <c r="F11691" s="1" t="s">
        <v>18</v>
      </c>
      <c r="G11691" s="1" t="s">
        <v>4881</v>
      </c>
      <c r="I11691" s="1" t="s">
        <v>4882</v>
      </c>
      <c r="J11691" s="1" t="s">
        <v>4882</v>
      </c>
      <c r="K11691" s="1">
        <v>1.0</v>
      </c>
      <c r="L11691" s="3">
        <v>37776.0</v>
      </c>
      <c r="M11691" s="3">
        <v>39097.0</v>
      </c>
      <c r="N11691" s="3">
        <v>39097.0</v>
      </c>
    </row>
    <row r="11692">
      <c r="A11692" s="1" t="s">
        <v>41866</v>
      </c>
      <c r="B11692" s="1" t="s">
        <v>41867</v>
      </c>
      <c r="C11692" s="2" t="s">
        <v>41868</v>
      </c>
      <c r="D11692" s="1" t="s">
        <v>1903</v>
      </c>
      <c r="E11692" s="1">
        <v>320000.0</v>
      </c>
      <c r="F11692" s="1" t="s">
        <v>18</v>
      </c>
      <c r="K11692" s="1">
        <v>2.0</v>
      </c>
      <c r="M11692" s="3">
        <v>41061.0</v>
      </c>
      <c r="N11692" s="3">
        <v>41153.0</v>
      </c>
    </row>
    <row r="11693">
      <c r="A11693" s="1" t="s">
        <v>41869</v>
      </c>
      <c r="B11693" s="1" t="s">
        <v>41870</v>
      </c>
      <c r="C11693" s="2" t="s">
        <v>41871</v>
      </c>
      <c r="D11693" s="1" t="s">
        <v>36</v>
      </c>
      <c r="E11693" s="1">
        <v>3200000.0</v>
      </c>
      <c r="F11693" s="1" t="s">
        <v>18</v>
      </c>
      <c r="G11693" s="1" t="s">
        <v>25</v>
      </c>
      <c r="H11693" s="1" t="s">
        <v>158</v>
      </c>
      <c r="I11693" s="1" t="s">
        <v>2686</v>
      </c>
      <c r="J11693" s="1" t="s">
        <v>6919</v>
      </c>
      <c r="K11693" s="1">
        <v>1.0</v>
      </c>
      <c r="L11693" s="3">
        <v>34335.0</v>
      </c>
      <c r="M11693" s="3">
        <v>39448.0</v>
      </c>
      <c r="N11693" s="3">
        <v>39448.0</v>
      </c>
    </row>
    <row r="11694">
      <c r="A11694" s="1" t="s">
        <v>41872</v>
      </c>
      <c r="B11694" s="1" t="s">
        <v>41873</v>
      </c>
      <c r="C11694" s="2" t="s">
        <v>41874</v>
      </c>
      <c r="D11694" s="1" t="s">
        <v>42</v>
      </c>
      <c r="E11694" s="1">
        <v>6000000.0</v>
      </c>
      <c r="F11694" s="1" t="s">
        <v>113</v>
      </c>
      <c r="G11694" s="1" t="s">
        <v>25</v>
      </c>
      <c r="H11694" s="1" t="s">
        <v>64</v>
      </c>
      <c r="I11694" s="1" t="s">
        <v>65</v>
      </c>
      <c r="J11694" s="1" t="s">
        <v>5540</v>
      </c>
      <c r="K11694" s="1">
        <v>1.0</v>
      </c>
      <c r="L11694" s="3">
        <v>38353.0</v>
      </c>
      <c r="M11694" s="3">
        <v>38887.0</v>
      </c>
      <c r="N11694" s="3">
        <v>38887.0</v>
      </c>
    </row>
    <row r="11695">
      <c r="A11695" s="1" t="s">
        <v>41875</v>
      </c>
      <c r="B11695" s="1" t="s">
        <v>41876</v>
      </c>
      <c r="C11695" s="2" t="s">
        <v>41877</v>
      </c>
      <c r="D11695" s="1" t="s">
        <v>41878</v>
      </c>
      <c r="E11695" s="1" t="s">
        <v>43</v>
      </c>
      <c r="F11695" s="1" t="s">
        <v>18</v>
      </c>
      <c r="G11695" s="1" t="s">
        <v>1138</v>
      </c>
      <c r="H11695" s="1">
        <v>2.0</v>
      </c>
      <c r="I11695" s="1" t="s">
        <v>1745</v>
      </c>
      <c r="J11695" s="1" t="s">
        <v>1746</v>
      </c>
      <c r="K11695" s="1">
        <v>1.0</v>
      </c>
      <c r="L11695" s="3">
        <v>40391.0</v>
      </c>
      <c r="M11695" s="3">
        <v>41760.0</v>
      </c>
      <c r="N11695" s="3">
        <v>41760.0</v>
      </c>
    </row>
    <row r="11696">
      <c r="A11696" s="1" t="s">
        <v>41879</v>
      </c>
      <c r="B11696" s="1" t="s">
        <v>41880</v>
      </c>
      <c r="C11696" s="2" t="s">
        <v>41881</v>
      </c>
      <c r="D11696" s="1" t="s">
        <v>42</v>
      </c>
      <c r="E11696" s="1">
        <v>5.671E7</v>
      </c>
      <c r="F11696" s="1" t="s">
        <v>113</v>
      </c>
      <c r="G11696" s="1" t="s">
        <v>25</v>
      </c>
      <c r="H11696" s="1" t="s">
        <v>158</v>
      </c>
      <c r="I11696" s="1" t="s">
        <v>244</v>
      </c>
      <c r="J11696" s="1" t="s">
        <v>244</v>
      </c>
      <c r="K11696" s="1">
        <v>3.0</v>
      </c>
      <c r="L11696" s="3">
        <v>36161.0</v>
      </c>
      <c r="M11696" s="3">
        <v>39330.0</v>
      </c>
      <c r="N11696" s="3">
        <v>40917.0</v>
      </c>
    </row>
    <row r="11697">
      <c r="A11697" s="1" t="s">
        <v>41882</v>
      </c>
      <c r="B11697" s="1" t="s">
        <v>41883</v>
      </c>
      <c r="C11697" s="2" t="s">
        <v>41884</v>
      </c>
      <c r="D11697" s="1" t="s">
        <v>41885</v>
      </c>
      <c r="E11697" s="1">
        <v>500000.0</v>
      </c>
      <c r="F11697" s="1" t="s">
        <v>18</v>
      </c>
      <c r="G11697" s="1" t="s">
        <v>25</v>
      </c>
      <c r="H11697" s="1" t="s">
        <v>64</v>
      </c>
      <c r="I11697" s="1" t="s">
        <v>65</v>
      </c>
      <c r="J11697" s="1" t="s">
        <v>71</v>
      </c>
      <c r="K11697" s="1">
        <v>1.0</v>
      </c>
      <c r="L11697" s="3">
        <v>40299.0</v>
      </c>
      <c r="M11697" s="3">
        <v>39448.0</v>
      </c>
      <c r="N11697" s="3">
        <v>39448.0</v>
      </c>
    </row>
    <row r="11698">
      <c r="A11698" s="1" t="s">
        <v>41886</v>
      </c>
      <c r="B11698" s="1" t="s">
        <v>41887</v>
      </c>
      <c r="C11698" s="2" t="s">
        <v>41888</v>
      </c>
      <c r="D11698" s="1" t="s">
        <v>41889</v>
      </c>
      <c r="E11698" s="1">
        <v>6.0E7</v>
      </c>
      <c r="F11698" s="1" t="s">
        <v>18</v>
      </c>
      <c r="G11698" s="1" t="s">
        <v>699</v>
      </c>
      <c r="H11698" s="1">
        <v>5.0</v>
      </c>
      <c r="I11698" s="1" t="s">
        <v>700</v>
      </c>
      <c r="J11698" s="1" t="s">
        <v>11958</v>
      </c>
      <c r="K11698" s="1">
        <v>5.0</v>
      </c>
      <c r="L11698" s="3">
        <v>38869.0</v>
      </c>
      <c r="M11698" s="3">
        <v>39417.0</v>
      </c>
      <c r="N11698" s="3">
        <v>42032.0</v>
      </c>
    </row>
    <row r="11699">
      <c r="A11699" s="1" t="s">
        <v>41890</v>
      </c>
      <c r="B11699" s="2" t="s">
        <v>41891</v>
      </c>
      <c r="C11699" s="2" t="s">
        <v>41892</v>
      </c>
      <c r="D11699" s="1" t="s">
        <v>41893</v>
      </c>
      <c r="E11699" s="1">
        <v>250000.0</v>
      </c>
      <c r="F11699" s="1" t="s">
        <v>18</v>
      </c>
      <c r="G11699" s="1" t="s">
        <v>128</v>
      </c>
      <c r="H11699" s="1" t="s">
        <v>41894</v>
      </c>
      <c r="I11699" s="1" t="s">
        <v>41895</v>
      </c>
      <c r="J11699" s="1" t="s">
        <v>41895</v>
      </c>
      <c r="K11699" s="1">
        <v>1.0</v>
      </c>
      <c r="L11699" s="3">
        <v>40205.0</v>
      </c>
      <c r="M11699" s="3">
        <v>40185.0</v>
      </c>
      <c r="N11699" s="3">
        <v>40185.0</v>
      </c>
    </row>
    <row r="11700">
      <c r="A11700" s="1" t="s">
        <v>41896</v>
      </c>
      <c r="B11700" s="1" t="s">
        <v>41897</v>
      </c>
      <c r="C11700" s="2" t="s">
        <v>41898</v>
      </c>
      <c r="D11700" s="1" t="s">
        <v>41899</v>
      </c>
      <c r="E11700" s="1">
        <v>700000.0</v>
      </c>
      <c r="F11700" s="1" t="s">
        <v>18</v>
      </c>
      <c r="G11700" s="1" t="s">
        <v>25</v>
      </c>
      <c r="H11700" s="1" t="s">
        <v>1080</v>
      </c>
      <c r="I11700" s="1" t="s">
        <v>1081</v>
      </c>
      <c r="J11700" s="1" t="s">
        <v>1081</v>
      </c>
      <c r="K11700" s="1">
        <v>2.0</v>
      </c>
      <c r="L11700" s="3">
        <v>41548.0</v>
      </c>
      <c r="M11700" s="3">
        <v>41598.0</v>
      </c>
      <c r="N11700" s="3">
        <v>41640.0</v>
      </c>
    </row>
    <row r="11701">
      <c r="A11701" s="1" t="s">
        <v>41900</v>
      </c>
      <c r="B11701" s="1" t="s">
        <v>41901</v>
      </c>
      <c r="C11701" s="2" t="s">
        <v>41902</v>
      </c>
      <c r="D11701" s="1" t="s">
        <v>41903</v>
      </c>
      <c r="E11701" s="1">
        <v>2000000.0</v>
      </c>
      <c r="F11701" s="1" t="s">
        <v>18</v>
      </c>
      <c r="G11701" s="1" t="s">
        <v>25</v>
      </c>
      <c r="H11701" s="1" t="s">
        <v>1234</v>
      </c>
      <c r="I11701" s="1" t="s">
        <v>1235</v>
      </c>
      <c r="J11701" s="1" t="s">
        <v>9785</v>
      </c>
      <c r="K11701" s="1">
        <v>1.0</v>
      </c>
      <c r="L11701" s="3">
        <v>39173.0</v>
      </c>
      <c r="M11701" s="3">
        <v>41214.0</v>
      </c>
      <c r="N11701" s="3">
        <v>41214.0</v>
      </c>
    </row>
    <row r="11702">
      <c r="A11702" s="1" t="s">
        <v>41904</v>
      </c>
      <c r="B11702" s="1" t="s">
        <v>41905</v>
      </c>
      <c r="C11702" s="2" t="s">
        <v>41906</v>
      </c>
      <c r="D11702" s="1" t="s">
        <v>264</v>
      </c>
      <c r="E11702" s="1">
        <v>25000.0</v>
      </c>
      <c r="F11702" s="1" t="s">
        <v>18</v>
      </c>
      <c r="G11702" s="1" t="s">
        <v>25</v>
      </c>
      <c r="H11702" s="1" t="s">
        <v>64</v>
      </c>
      <c r="I11702" s="1" t="s">
        <v>65</v>
      </c>
      <c r="J11702" s="1" t="s">
        <v>1103</v>
      </c>
      <c r="K11702" s="1">
        <v>1.0</v>
      </c>
      <c r="M11702" s="3">
        <v>41668.0</v>
      </c>
      <c r="N11702" s="3">
        <v>41668.0</v>
      </c>
    </row>
    <row r="11703">
      <c r="A11703" s="1" t="s">
        <v>41907</v>
      </c>
      <c r="B11703" s="1" t="s">
        <v>41908</v>
      </c>
      <c r="C11703" s="2" t="s">
        <v>41909</v>
      </c>
      <c r="D11703" s="1" t="s">
        <v>41910</v>
      </c>
      <c r="E11703" s="1" t="s">
        <v>43</v>
      </c>
      <c r="F11703" s="1" t="s">
        <v>18</v>
      </c>
      <c r="G11703" s="1" t="s">
        <v>479</v>
      </c>
      <c r="I11703" s="1" t="s">
        <v>480</v>
      </c>
      <c r="J11703" s="1" t="s">
        <v>480</v>
      </c>
      <c r="K11703" s="1">
        <v>1.0</v>
      </c>
      <c r="L11703" s="3">
        <v>40513.0</v>
      </c>
      <c r="M11703" s="3">
        <v>41100.0</v>
      </c>
      <c r="N11703" s="3">
        <v>41100.0</v>
      </c>
    </row>
    <row r="11704">
      <c r="A11704" s="1" t="s">
        <v>41911</v>
      </c>
      <c r="B11704" s="1" t="s">
        <v>41912</v>
      </c>
      <c r="C11704" s="2" t="s">
        <v>41913</v>
      </c>
      <c r="D11704" s="1" t="s">
        <v>41914</v>
      </c>
      <c r="E11704" s="1">
        <v>245543.271608804</v>
      </c>
      <c r="F11704" s="1" t="s">
        <v>18</v>
      </c>
      <c r="G11704" s="1" t="s">
        <v>552</v>
      </c>
      <c r="H11704" s="1">
        <v>56.0</v>
      </c>
      <c r="I11704" s="1" t="s">
        <v>2552</v>
      </c>
      <c r="J11704" s="1" t="s">
        <v>2552</v>
      </c>
      <c r="K11704" s="1">
        <v>3.0</v>
      </c>
      <c r="L11704" s="3">
        <v>40932.0</v>
      </c>
      <c r="M11704" s="3">
        <v>41085.0</v>
      </c>
      <c r="N11704" s="3">
        <v>41680.0</v>
      </c>
    </row>
    <row r="11705">
      <c r="A11705" s="1" t="s">
        <v>41915</v>
      </c>
      <c r="B11705" s="1" t="s">
        <v>41916</v>
      </c>
      <c r="C11705" s="2" t="s">
        <v>41917</v>
      </c>
      <c r="D11705" s="1" t="s">
        <v>41918</v>
      </c>
      <c r="E11705" s="1">
        <v>1.419446E7</v>
      </c>
      <c r="F11705" s="1" t="s">
        <v>18</v>
      </c>
      <c r="G11705" s="1" t="s">
        <v>1062</v>
      </c>
      <c r="H11705" s="1">
        <v>7.0</v>
      </c>
      <c r="I11705" s="1" t="s">
        <v>20883</v>
      </c>
      <c r="J11705" s="1" t="s">
        <v>20883</v>
      </c>
      <c r="K11705" s="1">
        <v>6.0</v>
      </c>
      <c r="L11705" s="3">
        <v>38353.0</v>
      </c>
      <c r="M11705" s="3">
        <v>39814.0</v>
      </c>
      <c r="N11705" s="3">
        <v>41477.0</v>
      </c>
    </row>
    <row r="11706">
      <c r="A11706" s="1" t="s">
        <v>41919</v>
      </c>
      <c r="B11706" s="1" t="s">
        <v>41920</v>
      </c>
      <c r="C11706" s="2" t="s">
        <v>41921</v>
      </c>
      <c r="D11706" s="1" t="s">
        <v>41922</v>
      </c>
      <c r="E11706" s="1">
        <v>120000.0</v>
      </c>
      <c r="F11706" s="1" t="s">
        <v>18</v>
      </c>
      <c r="G11706" s="1" t="s">
        <v>76</v>
      </c>
      <c r="H11706" s="1">
        <v>12.0</v>
      </c>
      <c r="I11706" s="1" t="s">
        <v>77</v>
      </c>
      <c r="J11706" s="1" t="s">
        <v>77</v>
      </c>
      <c r="K11706" s="1">
        <v>1.0</v>
      </c>
      <c r="L11706" s="3">
        <v>41557.0</v>
      </c>
      <c r="M11706" s="3">
        <v>41791.0</v>
      </c>
      <c r="N11706" s="3">
        <v>41791.0</v>
      </c>
    </row>
    <row r="11707">
      <c r="A11707" s="1" t="s">
        <v>41923</v>
      </c>
      <c r="B11707" s="1" t="s">
        <v>41924</v>
      </c>
      <c r="C11707" s="2" t="s">
        <v>41925</v>
      </c>
      <c r="D11707" s="1" t="s">
        <v>317</v>
      </c>
      <c r="E11707" s="1" t="s">
        <v>43</v>
      </c>
      <c r="F11707" s="1" t="s">
        <v>207</v>
      </c>
      <c r="G11707" s="1" t="s">
        <v>25</v>
      </c>
      <c r="H11707" s="1" t="s">
        <v>106</v>
      </c>
      <c r="I11707" s="1" t="s">
        <v>107</v>
      </c>
      <c r="J11707" s="1" t="s">
        <v>108</v>
      </c>
      <c r="K11707" s="1">
        <v>1.0</v>
      </c>
      <c r="M11707" s="3">
        <v>36244.0</v>
      </c>
      <c r="N11707" s="3">
        <v>36244.0</v>
      </c>
    </row>
    <row r="11708">
      <c r="A11708" s="1" t="s">
        <v>41926</v>
      </c>
      <c r="B11708" s="1" t="s">
        <v>41927</v>
      </c>
      <c r="C11708" s="2" t="s">
        <v>41928</v>
      </c>
      <c r="D11708" s="1" t="s">
        <v>41929</v>
      </c>
      <c r="E11708" s="1">
        <v>500000.0</v>
      </c>
      <c r="F11708" s="1" t="s">
        <v>18</v>
      </c>
      <c r="G11708" s="1" t="s">
        <v>25</v>
      </c>
      <c r="H11708" s="1" t="s">
        <v>158</v>
      </c>
      <c r="K11708" s="1">
        <v>1.0</v>
      </c>
      <c r="L11708" s="3">
        <v>41480.0</v>
      </c>
      <c r="M11708" s="3">
        <v>41947.0</v>
      </c>
      <c r="N11708" s="3">
        <v>41947.0</v>
      </c>
    </row>
    <row r="11709">
      <c r="A11709" s="1" t="s">
        <v>41930</v>
      </c>
      <c r="B11709" s="1" t="s">
        <v>41931</v>
      </c>
      <c r="C11709" s="2" t="s">
        <v>41932</v>
      </c>
      <c r="D11709" s="1" t="s">
        <v>94</v>
      </c>
      <c r="E11709" s="1">
        <v>100000.0</v>
      </c>
      <c r="F11709" s="1" t="s">
        <v>18</v>
      </c>
      <c r="G11709" s="1" t="s">
        <v>57</v>
      </c>
      <c r="H11709" s="1" t="s">
        <v>202</v>
      </c>
      <c r="I11709" s="1" t="s">
        <v>203</v>
      </c>
      <c r="J11709" s="1" t="s">
        <v>3500</v>
      </c>
      <c r="K11709" s="1">
        <v>2.0</v>
      </c>
      <c r="L11709" s="3">
        <v>38718.0</v>
      </c>
      <c r="M11709" s="3">
        <v>40268.0</v>
      </c>
      <c r="N11709" s="3">
        <v>40815.0</v>
      </c>
    </row>
    <row r="11710">
      <c r="A11710" s="1" t="s">
        <v>41933</v>
      </c>
      <c r="B11710" s="1" t="s">
        <v>41934</v>
      </c>
      <c r="C11710" s="2" t="s">
        <v>41935</v>
      </c>
      <c r="D11710" s="1" t="s">
        <v>42</v>
      </c>
      <c r="E11710" s="1">
        <v>1000000.0</v>
      </c>
      <c r="F11710" s="1" t="s">
        <v>207</v>
      </c>
      <c r="K11710" s="1">
        <v>1.0</v>
      </c>
      <c r="L11710" s="3">
        <v>40909.0</v>
      </c>
      <c r="M11710" s="3">
        <v>41473.0</v>
      </c>
      <c r="N11710" s="3">
        <v>41473.0</v>
      </c>
    </row>
    <row r="11711">
      <c r="A11711" s="1" t="s">
        <v>41936</v>
      </c>
      <c r="B11711" s="1" t="s">
        <v>41937</v>
      </c>
      <c r="C11711" s="2" t="s">
        <v>41938</v>
      </c>
      <c r="D11711" s="1" t="s">
        <v>41939</v>
      </c>
      <c r="E11711" s="1">
        <v>1000000.0</v>
      </c>
      <c r="F11711" s="1" t="s">
        <v>18</v>
      </c>
      <c r="G11711" s="1" t="s">
        <v>25</v>
      </c>
      <c r="H11711" s="1" t="s">
        <v>286</v>
      </c>
      <c r="I11711" s="1" t="s">
        <v>1030</v>
      </c>
      <c r="J11711" s="1" t="s">
        <v>1030</v>
      </c>
      <c r="K11711" s="1">
        <v>1.0</v>
      </c>
      <c r="L11711" s="3">
        <v>41764.0</v>
      </c>
      <c r="M11711" s="3">
        <v>41791.0</v>
      </c>
      <c r="N11711" s="3">
        <v>41791.0</v>
      </c>
    </row>
    <row r="11712">
      <c r="A11712" s="1" t="s">
        <v>41940</v>
      </c>
      <c r="B11712" s="1" t="s">
        <v>41941</v>
      </c>
      <c r="C11712" s="2" t="s">
        <v>41942</v>
      </c>
      <c r="D11712" s="1" t="s">
        <v>41943</v>
      </c>
      <c r="E11712" s="1">
        <v>750000.0</v>
      </c>
      <c r="F11712" s="1" t="s">
        <v>207</v>
      </c>
      <c r="G11712" s="1" t="s">
        <v>25</v>
      </c>
      <c r="H11712" s="1" t="s">
        <v>64</v>
      </c>
      <c r="I11712" s="1" t="s">
        <v>65</v>
      </c>
      <c r="J11712" s="1" t="s">
        <v>3473</v>
      </c>
      <c r="K11712" s="1">
        <v>1.0</v>
      </c>
      <c r="L11712" s="3">
        <v>39577.0</v>
      </c>
      <c r="M11712" s="3">
        <v>39814.0</v>
      </c>
      <c r="N11712" s="3">
        <v>39814.0</v>
      </c>
    </row>
    <row r="11713">
      <c r="A11713" s="1" t="s">
        <v>41944</v>
      </c>
      <c r="B11713" s="1" t="s">
        <v>41945</v>
      </c>
      <c r="C11713" s="2" t="s">
        <v>41946</v>
      </c>
      <c r="D11713" s="1" t="s">
        <v>7149</v>
      </c>
      <c r="E11713" s="1">
        <v>3000000.0</v>
      </c>
      <c r="F11713" s="1" t="s">
        <v>18</v>
      </c>
      <c r="G11713" s="1" t="s">
        <v>25</v>
      </c>
      <c r="H11713" s="1" t="s">
        <v>1330</v>
      </c>
      <c r="I11713" s="1" t="s">
        <v>1331</v>
      </c>
      <c r="J11713" s="1" t="s">
        <v>29362</v>
      </c>
      <c r="K11713" s="1">
        <v>3.0</v>
      </c>
      <c r="L11713" s="3">
        <v>41688.0</v>
      </c>
      <c r="M11713" s="3">
        <v>41688.0</v>
      </c>
      <c r="N11713" s="3">
        <v>42305.0</v>
      </c>
    </row>
    <row r="11714">
      <c r="A11714" s="1" t="s">
        <v>41947</v>
      </c>
      <c r="B11714" s="1" t="s">
        <v>41948</v>
      </c>
      <c r="C11714" s="2" t="s">
        <v>41949</v>
      </c>
      <c r="D11714" s="1" t="s">
        <v>41950</v>
      </c>
      <c r="E11714" s="1">
        <v>9648860.0</v>
      </c>
      <c r="F11714" s="1" t="s">
        <v>18</v>
      </c>
      <c r="K11714" s="1">
        <v>1.0</v>
      </c>
      <c r="M11714" s="3">
        <v>40233.0</v>
      </c>
      <c r="N11714" s="3">
        <v>40233.0</v>
      </c>
    </row>
    <row r="11715">
      <c r="A11715" s="1" t="s">
        <v>41951</v>
      </c>
      <c r="B11715" s="1" t="s">
        <v>989</v>
      </c>
      <c r="C11715" s="2" t="s">
        <v>41952</v>
      </c>
      <c r="D11715" s="1" t="s">
        <v>1384</v>
      </c>
      <c r="E11715" s="1">
        <v>2000000.0</v>
      </c>
      <c r="F11715" s="1" t="s">
        <v>18</v>
      </c>
      <c r="G11715" s="1" t="s">
        <v>12312</v>
      </c>
      <c r="H11715" s="1">
        <v>18.0</v>
      </c>
      <c r="I11715" s="1" t="s">
        <v>28669</v>
      </c>
      <c r="J11715" s="1" t="s">
        <v>28670</v>
      </c>
      <c r="K11715" s="1">
        <v>2.0</v>
      </c>
      <c r="L11715" s="3">
        <v>36526.0</v>
      </c>
      <c r="M11715" s="3">
        <v>38803.0</v>
      </c>
      <c r="N11715" s="3">
        <v>41457.0</v>
      </c>
    </row>
    <row r="11716">
      <c r="A11716" s="1" t="s">
        <v>41953</v>
      </c>
      <c r="B11716" s="1" t="s">
        <v>41954</v>
      </c>
      <c r="C11716" s="2" t="s">
        <v>41955</v>
      </c>
      <c r="D11716" s="1" t="s">
        <v>41956</v>
      </c>
      <c r="E11716" s="1">
        <v>220000.0</v>
      </c>
      <c r="F11716" s="1" t="s">
        <v>18</v>
      </c>
      <c r="G11716" s="1" t="s">
        <v>25</v>
      </c>
      <c r="H11716" s="1" t="s">
        <v>485</v>
      </c>
      <c r="I11716" s="1" t="s">
        <v>905</v>
      </c>
      <c r="J11716" s="1" t="s">
        <v>905</v>
      </c>
      <c r="K11716" s="1">
        <v>2.0</v>
      </c>
      <c r="L11716" s="3">
        <v>41855.0</v>
      </c>
      <c r="M11716" s="3">
        <v>41855.0</v>
      </c>
      <c r="N11716" s="3">
        <v>42186.0</v>
      </c>
    </row>
    <row r="11717">
      <c r="A11717" s="1" t="s">
        <v>41957</v>
      </c>
      <c r="B11717" s="1" t="s">
        <v>41958</v>
      </c>
      <c r="C11717" s="2" t="s">
        <v>41959</v>
      </c>
      <c r="D11717" s="1" t="s">
        <v>41960</v>
      </c>
      <c r="E11717" s="1">
        <v>2000000.0</v>
      </c>
      <c r="F11717" s="1" t="s">
        <v>18</v>
      </c>
      <c r="G11717" s="1" t="s">
        <v>25</v>
      </c>
      <c r="H11717" s="1" t="s">
        <v>64</v>
      </c>
      <c r="I11717" s="1" t="s">
        <v>65</v>
      </c>
      <c r="J11717" s="1" t="s">
        <v>71</v>
      </c>
      <c r="K11717" s="1">
        <v>2.0</v>
      </c>
      <c r="L11717" s="3">
        <v>39264.0</v>
      </c>
      <c r="M11717" s="3">
        <v>39083.0</v>
      </c>
      <c r="N11717" s="3">
        <v>40010.0</v>
      </c>
    </row>
    <row r="11718">
      <c r="A11718" s="1" t="s">
        <v>41961</v>
      </c>
      <c r="B11718" s="1" t="s">
        <v>41962</v>
      </c>
      <c r="C11718" s="2" t="s">
        <v>41963</v>
      </c>
      <c r="D11718" s="1" t="s">
        <v>41964</v>
      </c>
      <c r="E11718" s="1">
        <v>763000.0</v>
      </c>
      <c r="F11718" s="1" t="s">
        <v>18</v>
      </c>
      <c r="G11718" s="1" t="s">
        <v>25</v>
      </c>
      <c r="H11718" s="1" t="s">
        <v>64</v>
      </c>
      <c r="I11718" s="1" t="s">
        <v>95</v>
      </c>
      <c r="J11718" s="1" t="s">
        <v>5433</v>
      </c>
      <c r="K11718" s="1">
        <v>4.0</v>
      </c>
      <c r="L11718" s="3">
        <v>38353.0</v>
      </c>
      <c r="M11718" s="3">
        <v>40057.0</v>
      </c>
      <c r="N11718" s="3">
        <v>41206.0</v>
      </c>
    </row>
    <row r="11719">
      <c r="A11719" s="1" t="s">
        <v>41965</v>
      </c>
      <c r="B11719" s="1" t="s">
        <v>41966</v>
      </c>
      <c r="C11719" s="2" t="s">
        <v>41967</v>
      </c>
      <c r="D11719" s="1" t="s">
        <v>41968</v>
      </c>
      <c r="E11719" s="1">
        <v>456755.0</v>
      </c>
      <c r="F11719" s="1" t="s">
        <v>18</v>
      </c>
      <c r="K11719" s="1">
        <v>1.0</v>
      </c>
      <c r="L11719" s="3">
        <v>39995.0</v>
      </c>
      <c r="M11719" s="3">
        <v>41912.0</v>
      </c>
      <c r="N11719" s="3">
        <v>41912.0</v>
      </c>
    </row>
    <row r="11720">
      <c r="A11720" s="1" t="s">
        <v>41969</v>
      </c>
      <c r="B11720" s="2" t="s">
        <v>41970</v>
      </c>
      <c r="C11720" s="2" t="s">
        <v>41971</v>
      </c>
      <c r="D11720" s="1" t="s">
        <v>41972</v>
      </c>
      <c r="E11720" s="1">
        <v>3000000.0</v>
      </c>
      <c r="F11720" s="1" t="s">
        <v>18</v>
      </c>
      <c r="G11720" s="1" t="s">
        <v>25</v>
      </c>
      <c r="H11720" s="1" t="s">
        <v>64</v>
      </c>
      <c r="I11720" s="1" t="s">
        <v>1221</v>
      </c>
      <c r="J11720" s="1" t="s">
        <v>1221</v>
      </c>
      <c r="K11720" s="1">
        <v>1.0</v>
      </c>
      <c r="L11720" s="3">
        <v>38687.0</v>
      </c>
      <c r="M11720" s="3">
        <v>38687.0</v>
      </c>
      <c r="N11720" s="3">
        <v>38687.0</v>
      </c>
    </row>
    <row r="11721">
      <c r="A11721" s="1" t="s">
        <v>41973</v>
      </c>
      <c r="B11721" s="1" t="s">
        <v>41974</v>
      </c>
      <c r="C11721" s="2" t="s">
        <v>41975</v>
      </c>
      <c r="D11721" s="1" t="s">
        <v>17770</v>
      </c>
      <c r="E11721" s="1">
        <v>3416466.0</v>
      </c>
      <c r="F11721" s="1" t="s">
        <v>18</v>
      </c>
      <c r="G11721" s="1" t="s">
        <v>1126</v>
      </c>
      <c r="H11721" s="1">
        <v>25.0</v>
      </c>
      <c r="I11721" s="1" t="s">
        <v>1582</v>
      </c>
      <c r="J11721" s="1" t="s">
        <v>1583</v>
      </c>
      <c r="K11721" s="1">
        <v>1.0</v>
      </c>
      <c r="L11721" s="3">
        <v>39814.0</v>
      </c>
      <c r="M11721" s="3">
        <v>41757.0</v>
      </c>
      <c r="N11721" s="3">
        <v>41757.0</v>
      </c>
    </row>
    <row r="11722">
      <c r="A11722" s="1" t="s">
        <v>41976</v>
      </c>
      <c r="B11722" s="1" t="s">
        <v>41977</v>
      </c>
      <c r="C11722" s="2" t="s">
        <v>41978</v>
      </c>
      <c r="D11722" s="1" t="s">
        <v>42</v>
      </c>
      <c r="E11722" s="1">
        <v>7019940.14472607</v>
      </c>
      <c r="F11722" s="1" t="s">
        <v>18</v>
      </c>
      <c r="G11722" s="1" t="s">
        <v>165</v>
      </c>
      <c r="H11722" s="1" t="s">
        <v>166</v>
      </c>
      <c r="I11722" s="1" t="s">
        <v>167</v>
      </c>
      <c r="J11722" s="1" t="s">
        <v>167</v>
      </c>
      <c r="K11722" s="1">
        <v>2.0</v>
      </c>
      <c r="L11722" s="3">
        <v>37622.0</v>
      </c>
      <c r="M11722" s="3">
        <v>39338.0</v>
      </c>
      <c r="N11722" s="3">
        <v>39993.0</v>
      </c>
    </row>
    <row r="11723">
      <c r="A11723" s="1" t="s">
        <v>41979</v>
      </c>
      <c r="B11723" s="1" t="s">
        <v>41980</v>
      </c>
      <c r="C11723" s="2" t="s">
        <v>41981</v>
      </c>
      <c r="D11723" s="1" t="s">
        <v>41982</v>
      </c>
      <c r="E11723" s="1">
        <v>50000.0</v>
      </c>
      <c r="F11723" s="1" t="s">
        <v>18</v>
      </c>
      <c r="K11723" s="1">
        <v>1.0</v>
      </c>
      <c r="L11723" s="3">
        <v>41798.0</v>
      </c>
      <c r="M11723" s="3">
        <v>41871.0</v>
      </c>
      <c r="N11723" s="3">
        <v>41871.0</v>
      </c>
    </row>
    <row r="11724">
      <c r="A11724" s="1" t="s">
        <v>41983</v>
      </c>
      <c r="B11724" s="1" t="s">
        <v>41984</v>
      </c>
      <c r="C11724" s="2" t="s">
        <v>41985</v>
      </c>
      <c r="D11724" s="1" t="s">
        <v>1247</v>
      </c>
      <c r="E11724" s="1">
        <v>150000.0</v>
      </c>
      <c r="F11724" s="1" t="s">
        <v>18</v>
      </c>
      <c r="G11724" s="1" t="s">
        <v>25</v>
      </c>
      <c r="H11724" s="1" t="s">
        <v>82</v>
      </c>
      <c r="I11724" s="1" t="s">
        <v>3879</v>
      </c>
      <c r="J11724" s="1" t="s">
        <v>3879</v>
      </c>
      <c r="K11724" s="1">
        <v>1.0</v>
      </c>
      <c r="L11724" s="3">
        <v>40909.0</v>
      </c>
      <c r="M11724" s="3">
        <v>42194.0</v>
      </c>
      <c r="N11724" s="3">
        <v>42194.0</v>
      </c>
    </row>
    <row r="11725">
      <c r="A11725" s="1" t="s">
        <v>41986</v>
      </c>
      <c r="B11725" s="1" t="s">
        <v>41987</v>
      </c>
      <c r="D11725" s="1" t="s">
        <v>25490</v>
      </c>
      <c r="E11725" s="1">
        <v>5064182.0</v>
      </c>
      <c r="F11725" s="1" t="s">
        <v>18</v>
      </c>
      <c r="G11725" s="1" t="s">
        <v>25</v>
      </c>
      <c r="H11725" s="1" t="s">
        <v>99</v>
      </c>
      <c r="I11725" s="1" t="s">
        <v>100</v>
      </c>
      <c r="J11725" s="1" t="s">
        <v>2979</v>
      </c>
      <c r="K11725" s="1">
        <v>2.0</v>
      </c>
      <c r="M11725" s="3">
        <v>40441.0</v>
      </c>
      <c r="N11725" s="3">
        <v>41955.0</v>
      </c>
    </row>
    <row r="11726">
      <c r="A11726" s="1" t="s">
        <v>41988</v>
      </c>
      <c r="B11726" s="1" t="s">
        <v>41989</v>
      </c>
      <c r="C11726" s="2" t="s">
        <v>41990</v>
      </c>
      <c r="D11726" s="1" t="s">
        <v>56</v>
      </c>
      <c r="E11726" s="1">
        <v>259611.0</v>
      </c>
      <c r="F11726" s="1" t="s">
        <v>689</v>
      </c>
      <c r="G11726" s="1" t="s">
        <v>25</v>
      </c>
      <c r="H11726" s="1" t="s">
        <v>158</v>
      </c>
      <c r="I11726" s="1" t="s">
        <v>244</v>
      </c>
      <c r="J11726" s="1" t="s">
        <v>6959</v>
      </c>
      <c r="K11726" s="1">
        <v>2.0</v>
      </c>
      <c r="M11726" s="3">
        <v>40441.0</v>
      </c>
      <c r="N11726" s="3">
        <v>40597.0</v>
      </c>
    </row>
    <row r="11727">
      <c r="A11727" s="1" t="s">
        <v>41991</v>
      </c>
      <c r="B11727" s="1" t="s">
        <v>41992</v>
      </c>
      <c r="C11727" s="2" t="s">
        <v>41993</v>
      </c>
      <c r="D11727" s="1" t="s">
        <v>94</v>
      </c>
      <c r="E11727" s="1">
        <v>2.43E7</v>
      </c>
      <c r="F11727" s="1" t="s">
        <v>18</v>
      </c>
      <c r="G11727" s="1" t="s">
        <v>25</v>
      </c>
      <c r="H11727" s="1" t="s">
        <v>82</v>
      </c>
      <c r="I11727" s="1" t="s">
        <v>41994</v>
      </c>
      <c r="J11727" s="1" t="s">
        <v>41995</v>
      </c>
      <c r="K11727" s="1">
        <v>2.0</v>
      </c>
      <c r="L11727" s="3">
        <v>38718.0</v>
      </c>
      <c r="M11727" s="3">
        <v>41563.0</v>
      </c>
      <c r="N11727" s="3">
        <v>42081.0</v>
      </c>
    </row>
    <row r="11728">
      <c r="A11728" s="1" t="s">
        <v>41996</v>
      </c>
      <c r="B11728" s="1" t="s">
        <v>41997</v>
      </c>
      <c r="C11728" s="2" t="s">
        <v>41998</v>
      </c>
      <c r="D11728" s="1" t="s">
        <v>41999</v>
      </c>
      <c r="E11728" s="1" t="s">
        <v>43</v>
      </c>
      <c r="F11728" s="1" t="s">
        <v>207</v>
      </c>
      <c r="G11728" s="1" t="s">
        <v>25</v>
      </c>
      <c r="H11728" s="1" t="s">
        <v>1330</v>
      </c>
      <c r="I11728" s="1" t="s">
        <v>1331</v>
      </c>
      <c r="J11728" s="1" t="s">
        <v>42000</v>
      </c>
      <c r="K11728" s="1">
        <v>1.0</v>
      </c>
      <c r="L11728" s="3">
        <v>33970.0</v>
      </c>
      <c r="M11728" s="3">
        <v>40522.0</v>
      </c>
      <c r="N11728" s="3">
        <v>40522.0</v>
      </c>
    </row>
    <row r="11729">
      <c r="A11729" s="1" t="s">
        <v>42001</v>
      </c>
      <c r="B11729" s="1" t="s">
        <v>42002</v>
      </c>
      <c r="C11729" s="2" t="s">
        <v>42003</v>
      </c>
      <c r="D11729" s="1" t="s">
        <v>35251</v>
      </c>
      <c r="E11729" s="1" t="s">
        <v>43</v>
      </c>
      <c r="F11729" s="1" t="s">
        <v>18</v>
      </c>
      <c r="G11729" s="1" t="s">
        <v>25</v>
      </c>
      <c r="H11729" s="1" t="s">
        <v>106</v>
      </c>
      <c r="I11729" s="1" t="s">
        <v>777</v>
      </c>
      <c r="J11729" s="1" t="s">
        <v>38674</v>
      </c>
      <c r="K11729" s="1">
        <v>1.0</v>
      </c>
      <c r="L11729" s="3">
        <v>38473.0</v>
      </c>
      <c r="M11729" s="3">
        <v>39814.0</v>
      </c>
      <c r="N11729" s="3">
        <v>39814.0</v>
      </c>
    </row>
    <row r="11730">
      <c r="A11730" s="1" t="s">
        <v>42004</v>
      </c>
      <c r="B11730" s="1" t="s">
        <v>42005</v>
      </c>
      <c r="C11730" s="2" t="s">
        <v>42006</v>
      </c>
      <c r="E11730" s="1" t="s">
        <v>43</v>
      </c>
      <c r="F11730" s="1" t="s">
        <v>113</v>
      </c>
      <c r="G11730" s="1" t="s">
        <v>25</v>
      </c>
      <c r="H11730" s="1" t="s">
        <v>286</v>
      </c>
      <c r="I11730" s="1" t="s">
        <v>1030</v>
      </c>
      <c r="J11730" s="1" t="s">
        <v>1030</v>
      </c>
      <c r="K11730" s="1">
        <v>1.0</v>
      </c>
      <c r="L11730" s="3">
        <v>17533.0</v>
      </c>
      <c r="M11730" s="3">
        <v>36992.0</v>
      </c>
      <c r="N11730" s="3">
        <v>36992.0</v>
      </c>
    </row>
    <row r="11731">
      <c r="A11731" s="1" t="s">
        <v>42007</v>
      </c>
      <c r="B11731" s="1" t="s">
        <v>42008</v>
      </c>
      <c r="E11731" s="1" t="s">
        <v>43</v>
      </c>
      <c r="F11731" s="1" t="s">
        <v>18</v>
      </c>
      <c r="K11731" s="1">
        <v>1.0</v>
      </c>
      <c r="L11731" s="3">
        <v>32874.0</v>
      </c>
      <c r="M11731" s="3">
        <v>42249.0</v>
      </c>
      <c r="N11731" s="3">
        <v>42249.0</v>
      </c>
    </row>
    <row r="11732">
      <c r="A11732" s="1" t="s">
        <v>42009</v>
      </c>
      <c r="B11732" s="1" t="s">
        <v>42010</v>
      </c>
      <c r="C11732" s="2" t="s">
        <v>42011</v>
      </c>
      <c r="E11732" s="1" t="s">
        <v>43</v>
      </c>
      <c r="F11732" s="1" t="s">
        <v>18</v>
      </c>
      <c r="G11732" s="1" t="s">
        <v>25</v>
      </c>
      <c r="H11732" s="1" t="s">
        <v>99</v>
      </c>
      <c r="I11732" s="1" t="s">
        <v>100</v>
      </c>
      <c r="J11732" s="1" t="s">
        <v>42012</v>
      </c>
      <c r="K11732" s="1">
        <v>1.0</v>
      </c>
      <c r="L11732" s="3">
        <v>33604.0</v>
      </c>
      <c r="M11732" s="3">
        <v>41982.0</v>
      </c>
      <c r="N11732" s="3">
        <v>41982.0</v>
      </c>
    </row>
    <row r="11733">
      <c r="A11733" s="1" t="s">
        <v>42013</v>
      </c>
      <c r="B11733" s="1" t="s">
        <v>42014</v>
      </c>
      <c r="C11733" s="2" t="s">
        <v>42015</v>
      </c>
      <c r="D11733" s="1" t="s">
        <v>3485</v>
      </c>
      <c r="E11733" s="1" t="s">
        <v>43</v>
      </c>
      <c r="F11733" s="1" t="s">
        <v>18</v>
      </c>
      <c r="G11733" s="1" t="s">
        <v>2125</v>
      </c>
      <c r="H11733" s="1">
        <v>15.0</v>
      </c>
      <c r="I11733" s="1" t="s">
        <v>15534</v>
      </c>
      <c r="J11733" s="1" t="s">
        <v>15534</v>
      </c>
      <c r="K11733" s="1">
        <v>1.0</v>
      </c>
      <c r="L11733" s="3">
        <v>20090.0</v>
      </c>
      <c r="M11733" s="3">
        <v>41787.0</v>
      </c>
      <c r="N11733" s="3">
        <v>41787.0</v>
      </c>
    </row>
    <row r="11734">
      <c r="A11734" s="1" t="s">
        <v>42016</v>
      </c>
      <c r="B11734" s="1" t="s">
        <v>42017</v>
      </c>
      <c r="C11734" s="2" t="s">
        <v>42018</v>
      </c>
      <c r="D11734" s="1" t="s">
        <v>42</v>
      </c>
      <c r="E11734" s="1">
        <v>1675000.0</v>
      </c>
      <c r="F11734" s="1" t="s">
        <v>18</v>
      </c>
      <c r="G11734" s="1" t="s">
        <v>25</v>
      </c>
      <c r="H11734" s="1" t="s">
        <v>158</v>
      </c>
      <c r="I11734" s="1" t="s">
        <v>244</v>
      </c>
      <c r="J11734" s="1" t="s">
        <v>1714</v>
      </c>
      <c r="K11734" s="1">
        <v>1.0</v>
      </c>
      <c r="M11734" s="3">
        <v>41090.0</v>
      </c>
      <c r="N11734" s="3">
        <v>41090.0</v>
      </c>
    </row>
    <row r="11735">
      <c r="A11735" s="1" t="s">
        <v>42019</v>
      </c>
      <c r="B11735" s="1" t="s">
        <v>42020</v>
      </c>
      <c r="C11735" s="2" t="s">
        <v>42021</v>
      </c>
      <c r="D11735" s="1" t="s">
        <v>42022</v>
      </c>
      <c r="E11735" s="1">
        <v>100000.0</v>
      </c>
      <c r="F11735" s="1" t="s">
        <v>18</v>
      </c>
      <c r="G11735" s="1" t="s">
        <v>25</v>
      </c>
      <c r="H11735" s="1" t="s">
        <v>64</v>
      </c>
      <c r="I11735" s="1" t="s">
        <v>65</v>
      </c>
      <c r="J11735" s="1" t="s">
        <v>6002</v>
      </c>
      <c r="K11735" s="1">
        <v>1.0</v>
      </c>
      <c r="L11735" s="3">
        <v>40908.0</v>
      </c>
      <c r="M11735" s="3">
        <v>41183.0</v>
      </c>
      <c r="N11735" s="3">
        <v>41183.0</v>
      </c>
    </row>
    <row r="11736">
      <c r="A11736" s="1" t="s">
        <v>42023</v>
      </c>
      <c r="B11736" s="1" t="s">
        <v>42024</v>
      </c>
      <c r="C11736" s="2" t="s">
        <v>42025</v>
      </c>
      <c r="D11736" s="1" t="s">
        <v>42026</v>
      </c>
      <c r="E11736" s="1">
        <v>150450.0</v>
      </c>
      <c r="F11736" s="1" t="s">
        <v>18</v>
      </c>
      <c r="G11736" s="1" t="s">
        <v>57</v>
      </c>
      <c r="H11736" s="1" t="s">
        <v>58</v>
      </c>
      <c r="I11736" s="1" t="s">
        <v>59</v>
      </c>
      <c r="J11736" s="1" t="s">
        <v>59</v>
      </c>
      <c r="K11736" s="1">
        <v>1.0</v>
      </c>
      <c r="L11736" s="3">
        <v>39965.0</v>
      </c>
      <c r="M11736" s="3">
        <v>40544.0</v>
      </c>
      <c r="N11736" s="3">
        <v>40544.0</v>
      </c>
    </row>
    <row r="11737">
      <c r="A11737" s="1" t="s">
        <v>42027</v>
      </c>
      <c r="B11737" s="1" t="s">
        <v>42028</v>
      </c>
      <c r="C11737" s="2" t="s">
        <v>42029</v>
      </c>
      <c r="D11737" s="1" t="s">
        <v>2966</v>
      </c>
      <c r="E11737" s="1">
        <v>25000.0</v>
      </c>
      <c r="F11737" s="1" t="s">
        <v>18</v>
      </c>
      <c r="G11737" s="1" t="s">
        <v>25</v>
      </c>
      <c r="H11737" s="1" t="s">
        <v>106</v>
      </c>
      <c r="I11737" s="1" t="s">
        <v>107</v>
      </c>
      <c r="J11737" s="1" t="s">
        <v>108</v>
      </c>
      <c r="K11737" s="1">
        <v>1.0</v>
      </c>
      <c r="L11737" s="3">
        <v>41548.0</v>
      </c>
      <c r="M11737" s="3">
        <v>41852.0</v>
      </c>
      <c r="N11737" s="3">
        <v>41852.0</v>
      </c>
    </row>
    <row r="11738">
      <c r="A11738" s="1" t="s">
        <v>42030</v>
      </c>
      <c r="B11738" s="1" t="s">
        <v>42031</v>
      </c>
      <c r="C11738" s="2" t="s">
        <v>42032</v>
      </c>
      <c r="D11738" s="1" t="s">
        <v>42</v>
      </c>
      <c r="E11738" s="1">
        <v>3.6185166E7</v>
      </c>
      <c r="F11738" s="1" t="s">
        <v>18</v>
      </c>
      <c r="G11738" s="1" t="s">
        <v>25</v>
      </c>
      <c r="H11738" s="1" t="s">
        <v>135</v>
      </c>
      <c r="I11738" s="1" t="s">
        <v>136</v>
      </c>
      <c r="J11738" s="1" t="s">
        <v>1114</v>
      </c>
      <c r="K11738" s="1">
        <v>8.0</v>
      </c>
      <c r="L11738" s="3">
        <v>35796.0</v>
      </c>
      <c r="M11738" s="3">
        <v>39414.0</v>
      </c>
      <c r="N11738" s="3">
        <v>42031.0</v>
      </c>
    </row>
    <row r="11739">
      <c r="A11739" s="1" t="s">
        <v>42033</v>
      </c>
      <c r="B11739" s="1" t="s">
        <v>42034</v>
      </c>
      <c r="C11739" s="2" t="s">
        <v>42035</v>
      </c>
      <c r="D11739" s="1" t="s">
        <v>42036</v>
      </c>
      <c r="E11739" s="1">
        <v>50000.0</v>
      </c>
      <c r="F11739" s="1" t="s">
        <v>207</v>
      </c>
      <c r="G11739" s="1" t="s">
        <v>458</v>
      </c>
      <c r="K11739" s="1">
        <v>1.0</v>
      </c>
      <c r="M11739" s="3">
        <v>41306.0</v>
      </c>
      <c r="N11739" s="3">
        <v>41306.0</v>
      </c>
    </row>
    <row r="11740">
      <c r="A11740" s="1" t="s">
        <v>42037</v>
      </c>
      <c r="B11740" s="1" t="s">
        <v>42038</v>
      </c>
      <c r="C11740" s="2" t="s">
        <v>42039</v>
      </c>
      <c r="D11740" s="1" t="s">
        <v>42040</v>
      </c>
      <c r="E11740" s="1">
        <v>5000000.0</v>
      </c>
      <c r="F11740" s="1" t="s">
        <v>18</v>
      </c>
      <c r="G11740" s="1" t="s">
        <v>25</v>
      </c>
      <c r="H11740" s="1" t="s">
        <v>64</v>
      </c>
      <c r="I11740" s="1" t="s">
        <v>65</v>
      </c>
      <c r="J11740" s="1" t="s">
        <v>71</v>
      </c>
      <c r="K11740" s="1">
        <v>1.0</v>
      </c>
      <c r="L11740" s="3">
        <v>41640.0</v>
      </c>
      <c r="M11740" s="3">
        <v>42270.0</v>
      </c>
      <c r="N11740" s="3">
        <v>42270.0</v>
      </c>
    </row>
    <row r="11741">
      <c r="A11741" s="1" t="s">
        <v>42041</v>
      </c>
      <c r="B11741" s="1" t="s">
        <v>42042</v>
      </c>
      <c r="C11741" s="2" t="s">
        <v>42043</v>
      </c>
      <c r="D11741" s="1" t="s">
        <v>42044</v>
      </c>
      <c r="E11741" s="1">
        <v>9.1754589E7</v>
      </c>
      <c r="F11741" s="1" t="s">
        <v>18</v>
      </c>
      <c r="G11741" s="1" t="s">
        <v>25</v>
      </c>
      <c r="H11741" s="1" t="s">
        <v>82</v>
      </c>
      <c r="I11741" s="1" t="s">
        <v>1764</v>
      </c>
      <c r="J11741" s="1" t="s">
        <v>1765</v>
      </c>
      <c r="K11741" s="1">
        <v>8.0</v>
      </c>
      <c r="L11741" s="3">
        <v>37622.0</v>
      </c>
      <c r="M11741" s="3">
        <v>39461.0</v>
      </c>
      <c r="N11741" s="3">
        <v>42019.0</v>
      </c>
    </row>
    <row r="11742">
      <c r="A11742" s="1" t="s">
        <v>42045</v>
      </c>
      <c r="B11742" s="2" t="s">
        <v>42046</v>
      </c>
      <c r="C11742" s="2" t="s">
        <v>42047</v>
      </c>
      <c r="D11742" s="1" t="s">
        <v>42048</v>
      </c>
      <c r="E11742" s="1">
        <v>150000.0</v>
      </c>
      <c r="F11742" s="1" t="s">
        <v>18</v>
      </c>
      <c r="G11742" s="1" t="s">
        <v>25</v>
      </c>
      <c r="H11742" s="1" t="s">
        <v>142</v>
      </c>
      <c r="I11742" s="1" t="s">
        <v>143</v>
      </c>
      <c r="J11742" s="1" t="s">
        <v>143</v>
      </c>
      <c r="K11742" s="1">
        <v>1.0</v>
      </c>
      <c r="L11742" s="3">
        <v>41821.0</v>
      </c>
      <c r="M11742" s="3">
        <v>41827.0</v>
      </c>
      <c r="N11742" s="3">
        <v>41827.0</v>
      </c>
    </row>
    <row r="11743">
      <c r="A11743" s="1" t="s">
        <v>42049</v>
      </c>
      <c r="B11743" s="1" t="s">
        <v>42050</v>
      </c>
      <c r="C11743" s="2" t="s">
        <v>42051</v>
      </c>
      <c r="D11743" s="1" t="s">
        <v>42</v>
      </c>
      <c r="E11743" s="1" t="s">
        <v>43</v>
      </c>
      <c r="F11743" s="1" t="s">
        <v>18</v>
      </c>
      <c r="G11743" s="1" t="s">
        <v>128</v>
      </c>
      <c r="H11743" s="1" t="s">
        <v>129</v>
      </c>
      <c r="I11743" s="1" t="s">
        <v>130</v>
      </c>
      <c r="J11743" s="1" t="s">
        <v>130</v>
      </c>
      <c r="K11743" s="1">
        <v>1.0</v>
      </c>
      <c r="L11743" s="3">
        <v>39814.0</v>
      </c>
      <c r="M11743" s="3">
        <v>41119.0</v>
      </c>
      <c r="N11743" s="3">
        <v>41119.0</v>
      </c>
    </row>
    <row r="11744">
      <c r="A11744" s="1" t="s">
        <v>42052</v>
      </c>
      <c r="B11744" s="1" t="s">
        <v>42053</v>
      </c>
      <c r="D11744" s="1" t="s">
        <v>42054</v>
      </c>
      <c r="E11744" s="1">
        <v>150000.0</v>
      </c>
      <c r="F11744" s="1" t="s">
        <v>18</v>
      </c>
      <c r="K11744" s="1">
        <v>1.0</v>
      </c>
      <c r="L11744" s="3">
        <v>41852.0</v>
      </c>
      <c r="M11744" s="3">
        <v>41851.0</v>
      </c>
      <c r="N11744" s="3">
        <v>41851.0</v>
      </c>
    </row>
    <row r="11745">
      <c r="A11745" s="1" t="s">
        <v>42055</v>
      </c>
      <c r="B11745" s="1" t="s">
        <v>42056</v>
      </c>
      <c r="C11745" s="2" t="s">
        <v>42057</v>
      </c>
      <c r="D11745" s="1" t="s">
        <v>42</v>
      </c>
      <c r="E11745" s="1">
        <v>1165000.0</v>
      </c>
      <c r="F11745" s="1" t="s">
        <v>18</v>
      </c>
      <c r="G11745" s="1" t="s">
        <v>128</v>
      </c>
      <c r="H11745" s="1" t="s">
        <v>326</v>
      </c>
      <c r="I11745" s="1" t="s">
        <v>130</v>
      </c>
      <c r="J11745" s="1" t="s">
        <v>327</v>
      </c>
      <c r="K11745" s="1">
        <v>2.0</v>
      </c>
      <c r="L11745" s="3">
        <v>39569.0</v>
      </c>
      <c r="M11745" s="3">
        <v>41274.0</v>
      </c>
      <c r="N11745" s="3">
        <v>41624.0</v>
      </c>
    </row>
    <row r="11746">
      <c r="A11746" s="1" t="s">
        <v>42058</v>
      </c>
      <c r="B11746" s="1" t="s">
        <v>42059</v>
      </c>
      <c r="C11746" s="2" t="s">
        <v>42060</v>
      </c>
      <c r="D11746" s="1" t="s">
        <v>42061</v>
      </c>
      <c r="E11746" s="1">
        <v>3.0515E7</v>
      </c>
      <c r="F11746" s="1" t="s">
        <v>18</v>
      </c>
      <c r="G11746" s="1" t="s">
        <v>25</v>
      </c>
      <c r="H11746" s="1" t="s">
        <v>64</v>
      </c>
      <c r="I11746" s="1" t="s">
        <v>65</v>
      </c>
      <c r="J11746" s="1" t="s">
        <v>71</v>
      </c>
      <c r="K11746" s="1">
        <v>4.0</v>
      </c>
      <c r="L11746" s="3">
        <v>40544.0</v>
      </c>
      <c r="M11746" s="3">
        <v>40544.0</v>
      </c>
      <c r="N11746" s="3">
        <v>41558.0</v>
      </c>
    </row>
    <row r="11747">
      <c r="A11747" s="1" t="s">
        <v>42062</v>
      </c>
      <c r="B11747" s="1" t="s">
        <v>42063</v>
      </c>
      <c r="C11747" s="2" t="s">
        <v>42064</v>
      </c>
      <c r="D11747" s="1" t="s">
        <v>42065</v>
      </c>
      <c r="E11747" s="1">
        <v>150000.0</v>
      </c>
      <c r="F11747" s="1" t="s">
        <v>18</v>
      </c>
      <c r="G11747" s="1" t="s">
        <v>25</v>
      </c>
      <c r="H11747" s="1" t="s">
        <v>64</v>
      </c>
      <c r="I11747" s="1" t="s">
        <v>65</v>
      </c>
      <c r="J11747" s="1" t="s">
        <v>1103</v>
      </c>
      <c r="K11747" s="1">
        <v>1.0</v>
      </c>
      <c r="L11747" s="3">
        <v>37622.0</v>
      </c>
      <c r="M11747" s="3">
        <v>41701.0</v>
      </c>
      <c r="N11747" s="3">
        <v>41701.0</v>
      </c>
    </row>
    <row r="11748">
      <c r="A11748" s="1" t="s">
        <v>42066</v>
      </c>
      <c r="B11748" s="1" t="s">
        <v>42067</v>
      </c>
      <c r="C11748" s="2" t="s">
        <v>42068</v>
      </c>
      <c r="D11748" s="1" t="s">
        <v>56</v>
      </c>
      <c r="E11748" s="1">
        <v>1.2514532E7</v>
      </c>
      <c r="F11748" s="1" t="s">
        <v>18</v>
      </c>
      <c r="G11748" s="1" t="s">
        <v>128</v>
      </c>
      <c r="H11748" s="1" t="s">
        <v>4294</v>
      </c>
      <c r="I11748" s="1" t="s">
        <v>4295</v>
      </c>
      <c r="J11748" s="1" t="s">
        <v>4295</v>
      </c>
      <c r="K11748" s="1">
        <v>1.0</v>
      </c>
      <c r="M11748" s="3">
        <v>40409.0</v>
      </c>
      <c r="N11748" s="3">
        <v>40409.0</v>
      </c>
    </row>
    <row r="11749">
      <c r="A11749" s="1" t="s">
        <v>42069</v>
      </c>
      <c r="B11749" s="1" t="s">
        <v>31307</v>
      </c>
      <c r="C11749" s="2" t="s">
        <v>42070</v>
      </c>
      <c r="D11749" s="1" t="s">
        <v>127</v>
      </c>
      <c r="E11749" s="1" t="s">
        <v>43</v>
      </c>
      <c r="F11749" s="1" t="s">
        <v>18</v>
      </c>
      <c r="G11749" s="1" t="s">
        <v>552</v>
      </c>
      <c r="H11749" s="1">
        <v>56.0</v>
      </c>
      <c r="I11749" s="1" t="s">
        <v>20541</v>
      </c>
      <c r="J11749" s="1" t="s">
        <v>42071</v>
      </c>
      <c r="K11749" s="1">
        <v>1.0</v>
      </c>
      <c r="M11749" s="3">
        <v>42095.0</v>
      </c>
      <c r="N11749" s="3">
        <v>42095.0</v>
      </c>
    </row>
    <row r="11750">
      <c r="A11750" s="1" t="s">
        <v>42072</v>
      </c>
      <c r="B11750" s="1" t="s">
        <v>42073</v>
      </c>
      <c r="C11750" s="2" t="s">
        <v>42074</v>
      </c>
      <c r="D11750" s="1" t="s">
        <v>10290</v>
      </c>
      <c r="E11750" s="1">
        <v>1.1E8</v>
      </c>
      <c r="F11750" s="1" t="s">
        <v>18</v>
      </c>
      <c r="G11750" s="1" t="s">
        <v>25</v>
      </c>
      <c r="H11750" s="1" t="s">
        <v>106</v>
      </c>
      <c r="I11750" s="1" t="s">
        <v>107</v>
      </c>
      <c r="J11750" s="1" t="s">
        <v>108</v>
      </c>
      <c r="K11750" s="1">
        <v>1.0</v>
      </c>
      <c r="M11750" s="3">
        <v>37271.0</v>
      </c>
      <c r="N11750" s="3">
        <v>37271.0</v>
      </c>
    </row>
    <row r="11751">
      <c r="A11751" s="1" t="s">
        <v>42075</v>
      </c>
      <c r="B11751" s="1" t="s">
        <v>42076</v>
      </c>
      <c r="C11751" s="2" t="s">
        <v>42077</v>
      </c>
      <c r="D11751" s="1" t="s">
        <v>42</v>
      </c>
      <c r="E11751" s="1">
        <v>1.56E7</v>
      </c>
      <c r="F11751" s="1" t="s">
        <v>18</v>
      </c>
      <c r="G11751" s="1" t="s">
        <v>25</v>
      </c>
      <c r="H11751" s="1" t="s">
        <v>82</v>
      </c>
      <c r="I11751" s="1" t="s">
        <v>1764</v>
      </c>
      <c r="J11751" s="1" t="s">
        <v>1764</v>
      </c>
      <c r="K11751" s="1">
        <v>4.0</v>
      </c>
      <c r="L11751" s="3">
        <v>39448.0</v>
      </c>
      <c r="M11751" s="3">
        <v>40087.0</v>
      </c>
      <c r="N11751" s="3">
        <v>41870.0</v>
      </c>
    </row>
    <row r="11752">
      <c r="A11752" s="1" t="s">
        <v>42078</v>
      </c>
      <c r="B11752" s="1" t="s">
        <v>42079</v>
      </c>
      <c r="C11752" s="2" t="s">
        <v>42080</v>
      </c>
      <c r="D11752" s="1" t="s">
        <v>7327</v>
      </c>
      <c r="E11752" s="1">
        <v>2.6E7</v>
      </c>
      <c r="F11752" s="1" t="s">
        <v>18</v>
      </c>
      <c r="G11752" s="1" t="s">
        <v>57</v>
      </c>
      <c r="H11752" s="1" t="s">
        <v>58</v>
      </c>
      <c r="I11752" s="1" t="s">
        <v>59</v>
      </c>
      <c r="J11752" s="1" t="s">
        <v>59</v>
      </c>
      <c r="K11752" s="1">
        <v>2.0</v>
      </c>
      <c r="L11752" s="3">
        <v>39722.0</v>
      </c>
      <c r="M11752" s="3">
        <v>40938.0</v>
      </c>
      <c r="N11752" s="3">
        <v>41723.0</v>
      </c>
    </row>
    <row r="11753">
      <c r="A11753" s="1" t="s">
        <v>42081</v>
      </c>
      <c r="B11753" s="1" t="s">
        <v>42082</v>
      </c>
      <c r="C11753" s="2" t="s">
        <v>42083</v>
      </c>
      <c r="D11753" s="1" t="s">
        <v>42084</v>
      </c>
      <c r="E11753" s="1" t="s">
        <v>43</v>
      </c>
      <c r="F11753" s="1" t="s">
        <v>18</v>
      </c>
      <c r="G11753" s="1" t="s">
        <v>25</v>
      </c>
      <c r="H11753" s="1" t="s">
        <v>64</v>
      </c>
      <c r="I11753" s="1" t="s">
        <v>65</v>
      </c>
      <c r="J11753" s="1" t="s">
        <v>71</v>
      </c>
      <c r="K11753" s="1">
        <v>1.0</v>
      </c>
      <c r="M11753" s="3">
        <v>40544.0</v>
      </c>
      <c r="N11753" s="3">
        <v>40544.0</v>
      </c>
    </row>
    <row r="11754">
      <c r="A11754" s="1" t="s">
        <v>42085</v>
      </c>
      <c r="B11754" s="1" t="s">
        <v>42086</v>
      </c>
      <c r="C11754" s="2" t="s">
        <v>42087</v>
      </c>
      <c r="D11754" s="1" t="s">
        <v>42088</v>
      </c>
      <c r="E11754" s="1">
        <v>1200000.0</v>
      </c>
      <c r="F11754" s="1" t="s">
        <v>18</v>
      </c>
      <c r="G11754" s="1" t="s">
        <v>699</v>
      </c>
      <c r="H11754" s="1">
        <v>2.0</v>
      </c>
      <c r="I11754" s="1" t="s">
        <v>700</v>
      </c>
      <c r="J11754" s="1" t="s">
        <v>22197</v>
      </c>
      <c r="K11754" s="1">
        <v>1.0</v>
      </c>
      <c r="L11754" s="3">
        <v>41480.0</v>
      </c>
      <c r="M11754" s="3">
        <v>41900.0</v>
      </c>
      <c r="N11754" s="3">
        <v>41900.0</v>
      </c>
    </row>
    <row r="11755">
      <c r="A11755" s="1" t="s">
        <v>42089</v>
      </c>
      <c r="B11755" s="1" t="s">
        <v>42090</v>
      </c>
      <c r="C11755" s="2" t="s">
        <v>42091</v>
      </c>
      <c r="D11755" s="1" t="s">
        <v>42</v>
      </c>
      <c r="E11755" s="1">
        <v>8630435.0</v>
      </c>
      <c r="F11755" s="1" t="s">
        <v>18</v>
      </c>
      <c r="G11755" s="1" t="s">
        <v>25</v>
      </c>
      <c r="H11755" s="1" t="s">
        <v>808</v>
      </c>
      <c r="I11755" s="1" t="s">
        <v>809</v>
      </c>
      <c r="J11755" s="1" t="s">
        <v>810</v>
      </c>
      <c r="K11755" s="1">
        <v>4.0</v>
      </c>
      <c r="L11755" s="3">
        <v>40909.0</v>
      </c>
      <c r="M11755" s="3">
        <v>41115.0</v>
      </c>
      <c r="N11755" s="3">
        <v>42114.0</v>
      </c>
    </row>
    <row r="11756">
      <c r="A11756" s="1" t="s">
        <v>42092</v>
      </c>
      <c r="B11756" s="1" t="s">
        <v>42093</v>
      </c>
      <c r="C11756" s="2" t="s">
        <v>42094</v>
      </c>
      <c r="E11756" s="1" t="s">
        <v>43</v>
      </c>
      <c r="F11756" s="1" t="s">
        <v>18</v>
      </c>
      <c r="G11756" s="1" t="s">
        <v>25</v>
      </c>
      <c r="H11756" s="1" t="s">
        <v>64</v>
      </c>
      <c r="I11756" s="1" t="s">
        <v>65</v>
      </c>
      <c r="J11756" s="1" t="s">
        <v>71</v>
      </c>
      <c r="K11756" s="1">
        <v>1.0</v>
      </c>
      <c r="L11756" s="3">
        <v>40909.0</v>
      </c>
      <c r="M11756" s="3">
        <v>40817.0</v>
      </c>
      <c r="N11756" s="3">
        <v>40817.0</v>
      </c>
    </row>
    <row r="11757">
      <c r="A11757" s="1" t="s">
        <v>42095</v>
      </c>
      <c r="B11757" s="1" t="s">
        <v>42096</v>
      </c>
      <c r="C11757" s="2" t="s">
        <v>42097</v>
      </c>
      <c r="D11757" s="1" t="s">
        <v>42098</v>
      </c>
      <c r="E11757" s="1" t="s">
        <v>43</v>
      </c>
      <c r="F11757" s="1" t="s">
        <v>113</v>
      </c>
      <c r="G11757" s="1" t="s">
        <v>25</v>
      </c>
      <c r="H11757" s="1" t="s">
        <v>142</v>
      </c>
      <c r="I11757" s="1" t="s">
        <v>143</v>
      </c>
      <c r="J11757" s="1" t="s">
        <v>438</v>
      </c>
      <c r="K11757" s="1">
        <v>1.0</v>
      </c>
      <c r="L11757" s="3">
        <v>40544.0</v>
      </c>
      <c r="M11757" s="3">
        <v>40854.0</v>
      </c>
      <c r="N11757" s="3">
        <v>40854.0</v>
      </c>
    </row>
    <row r="11758">
      <c r="A11758" s="1" t="s">
        <v>42099</v>
      </c>
      <c r="B11758" s="1" t="s">
        <v>42100</v>
      </c>
      <c r="C11758" s="2" t="s">
        <v>42101</v>
      </c>
      <c r="D11758" s="1" t="s">
        <v>42102</v>
      </c>
      <c r="E11758" s="1" t="s">
        <v>43</v>
      </c>
      <c r="F11758" s="1" t="s">
        <v>207</v>
      </c>
      <c r="G11758" s="1" t="s">
        <v>25</v>
      </c>
      <c r="H11758" s="1" t="s">
        <v>64</v>
      </c>
      <c r="I11758" s="1" t="s">
        <v>65</v>
      </c>
      <c r="J11758" s="1" t="s">
        <v>271</v>
      </c>
      <c r="K11758" s="1">
        <v>1.0</v>
      </c>
      <c r="L11758" s="3">
        <v>42005.0</v>
      </c>
      <c r="M11758" s="3">
        <v>42262.0</v>
      </c>
      <c r="N11758" s="3">
        <v>42262.0</v>
      </c>
    </row>
    <row r="11759">
      <c r="A11759" s="1" t="s">
        <v>42103</v>
      </c>
      <c r="B11759" s="1" t="s">
        <v>42104</v>
      </c>
      <c r="C11759" s="2" t="s">
        <v>42105</v>
      </c>
      <c r="D11759" s="1" t="s">
        <v>42106</v>
      </c>
      <c r="E11759" s="1">
        <v>4500000.0</v>
      </c>
      <c r="F11759" s="1" t="s">
        <v>18</v>
      </c>
      <c r="G11759" s="1" t="s">
        <v>25</v>
      </c>
      <c r="H11759" s="1" t="s">
        <v>142</v>
      </c>
      <c r="I11759" s="1" t="s">
        <v>143</v>
      </c>
      <c r="J11759" s="1" t="s">
        <v>143</v>
      </c>
      <c r="K11759" s="1">
        <v>2.0</v>
      </c>
      <c r="L11759" s="3">
        <v>41640.0</v>
      </c>
      <c r="M11759" s="3">
        <v>40996.0</v>
      </c>
      <c r="N11759" s="3">
        <v>41870.0</v>
      </c>
    </row>
    <row r="11760">
      <c r="A11760" s="1" t="s">
        <v>42107</v>
      </c>
      <c r="B11760" s="1" t="s">
        <v>42108</v>
      </c>
      <c r="C11760" s="2" t="s">
        <v>42109</v>
      </c>
      <c r="D11760" s="1" t="s">
        <v>42110</v>
      </c>
      <c r="E11760" s="1">
        <v>750000.0</v>
      </c>
      <c r="F11760" s="1" t="s">
        <v>207</v>
      </c>
      <c r="G11760" s="1" t="s">
        <v>458</v>
      </c>
      <c r="H11760" s="1">
        <v>48.0</v>
      </c>
      <c r="I11760" s="1" t="s">
        <v>459</v>
      </c>
      <c r="J11760" s="1" t="s">
        <v>459</v>
      </c>
      <c r="K11760" s="1">
        <v>3.0</v>
      </c>
      <c r="L11760" s="3">
        <v>40941.0</v>
      </c>
      <c r="M11760" s="3">
        <v>40918.0</v>
      </c>
      <c r="N11760" s="3">
        <v>41220.0</v>
      </c>
    </row>
    <row r="11761">
      <c r="A11761" s="1" t="s">
        <v>42111</v>
      </c>
      <c r="B11761" s="1" t="s">
        <v>42112</v>
      </c>
      <c r="C11761" s="2" t="s">
        <v>42113</v>
      </c>
      <c r="D11761" s="1" t="s">
        <v>264</v>
      </c>
      <c r="E11761" s="1">
        <v>15000.0</v>
      </c>
      <c r="F11761" s="1" t="s">
        <v>18</v>
      </c>
      <c r="G11761" s="1" t="s">
        <v>25</v>
      </c>
      <c r="H11761" s="1" t="s">
        <v>142</v>
      </c>
      <c r="I11761" s="1" t="s">
        <v>143</v>
      </c>
      <c r="J11761" s="1" t="s">
        <v>143</v>
      </c>
      <c r="K11761" s="1">
        <v>1.0</v>
      </c>
      <c r="L11761" s="3">
        <v>40743.0</v>
      </c>
      <c r="M11761" s="3">
        <v>40743.0</v>
      </c>
      <c r="N11761" s="3">
        <v>40743.0</v>
      </c>
    </row>
    <row r="11762">
      <c r="A11762" s="1" t="s">
        <v>42114</v>
      </c>
      <c r="B11762" s="1" t="s">
        <v>42115</v>
      </c>
      <c r="C11762" s="2" t="s">
        <v>42116</v>
      </c>
      <c r="D11762" s="1" t="s">
        <v>42117</v>
      </c>
      <c r="E11762" s="1" t="s">
        <v>43</v>
      </c>
      <c r="F11762" s="1" t="s">
        <v>207</v>
      </c>
      <c r="G11762" s="1" t="s">
        <v>25</v>
      </c>
      <c r="H11762" s="1" t="s">
        <v>64</v>
      </c>
      <c r="I11762" s="1" t="s">
        <v>65</v>
      </c>
      <c r="J11762" s="1" t="s">
        <v>71</v>
      </c>
      <c r="K11762" s="1">
        <v>1.0</v>
      </c>
      <c r="L11762" s="3">
        <v>40360.0</v>
      </c>
      <c r="M11762" s="3">
        <v>40575.0</v>
      </c>
      <c r="N11762" s="3">
        <v>40575.0</v>
      </c>
    </row>
    <row r="11763">
      <c r="A11763" s="1" t="s">
        <v>42118</v>
      </c>
      <c r="B11763" s="1" t="s">
        <v>42119</v>
      </c>
      <c r="C11763" s="2" t="s">
        <v>42120</v>
      </c>
      <c r="D11763" s="1" t="s">
        <v>42121</v>
      </c>
      <c r="E11763" s="1" t="s">
        <v>43</v>
      </c>
      <c r="F11763" s="1" t="s">
        <v>18</v>
      </c>
      <c r="K11763" s="1">
        <v>1.0</v>
      </c>
      <c r="L11763" s="3">
        <v>39722.0</v>
      </c>
      <c r="M11763" s="3">
        <v>40934.0</v>
      </c>
      <c r="N11763" s="3">
        <v>40934.0</v>
      </c>
    </row>
    <row r="11764">
      <c r="A11764" s="1" t="s">
        <v>42122</v>
      </c>
      <c r="B11764" s="1" t="s">
        <v>42123</v>
      </c>
      <c r="C11764" s="2" t="s">
        <v>42124</v>
      </c>
      <c r="D11764" s="1" t="s">
        <v>1903</v>
      </c>
      <c r="E11764" s="1">
        <v>100000.0</v>
      </c>
      <c r="F11764" s="1" t="s">
        <v>113</v>
      </c>
      <c r="G11764" s="1" t="s">
        <v>25</v>
      </c>
      <c r="H11764" s="1" t="s">
        <v>106</v>
      </c>
      <c r="I11764" s="1" t="s">
        <v>107</v>
      </c>
      <c r="J11764" s="1" t="s">
        <v>108</v>
      </c>
      <c r="K11764" s="1">
        <v>1.0</v>
      </c>
      <c r="L11764" s="3">
        <v>37623.0</v>
      </c>
      <c r="M11764" s="3">
        <v>40084.0</v>
      </c>
      <c r="N11764" s="3">
        <v>40084.0</v>
      </c>
    </row>
    <row r="11765">
      <c r="A11765" s="1" t="s">
        <v>42125</v>
      </c>
      <c r="B11765" s="1" t="s">
        <v>42126</v>
      </c>
      <c r="C11765" s="2" t="s">
        <v>42127</v>
      </c>
      <c r="D11765" s="1" t="s">
        <v>42128</v>
      </c>
      <c r="E11765" s="1">
        <v>206517.0</v>
      </c>
      <c r="F11765" s="1" t="s">
        <v>18</v>
      </c>
      <c r="G11765" s="1" t="s">
        <v>2125</v>
      </c>
      <c r="H11765" s="1">
        <v>13.0</v>
      </c>
      <c r="I11765" s="1" t="s">
        <v>2126</v>
      </c>
      <c r="J11765" s="1" t="s">
        <v>2126</v>
      </c>
      <c r="K11765" s="1">
        <v>1.0</v>
      </c>
      <c r="L11765" s="3">
        <v>41579.0</v>
      </c>
      <c r="M11765" s="3">
        <v>41640.0</v>
      </c>
      <c r="N11765" s="3">
        <v>41640.0</v>
      </c>
    </row>
    <row r="11766">
      <c r="A11766" s="1" t="s">
        <v>42129</v>
      </c>
      <c r="B11766" s="1" t="s">
        <v>42130</v>
      </c>
      <c r="C11766" s="2" t="s">
        <v>42131</v>
      </c>
      <c r="D11766" s="1" t="s">
        <v>42132</v>
      </c>
      <c r="E11766" s="1">
        <v>2600000.0</v>
      </c>
      <c r="F11766" s="1" t="s">
        <v>18</v>
      </c>
      <c r="G11766" s="1" t="s">
        <v>25</v>
      </c>
      <c r="H11766" s="1" t="s">
        <v>64</v>
      </c>
      <c r="I11766" s="1" t="s">
        <v>65</v>
      </c>
      <c r="J11766" s="1" t="s">
        <v>271</v>
      </c>
      <c r="K11766" s="1">
        <v>2.0</v>
      </c>
      <c r="L11766" s="3">
        <v>41640.0</v>
      </c>
      <c r="M11766" s="3">
        <v>41682.0</v>
      </c>
      <c r="N11766" s="3">
        <v>42078.0</v>
      </c>
    </row>
    <row r="11767">
      <c r="A11767" s="1" t="s">
        <v>42133</v>
      </c>
      <c r="B11767" s="1" t="s">
        <v>42134</v>
      </c>
      <c r="C11767" s="2" t="s">
        <v>42135</v>
      </c>
      <c r="D11767" s="1" t="s">
        <v>42136</v>
      </c>
      <c r="E11767" s="1">
        <v>4690000.0</v>
      </c>
      <c r="F11767" s="1" t="s">
        <v>18</v>
      </c>
      <c r="G11767" s="1" t="s">
        <v>222</v>
      </c>
      <c r="H11767" s="1">
        <v>2.0</v>
      </c>
      <c r="I11767" s="1" t="s">
        <v>223</v>
      </c>
      <c r="J11767" s="1" t="s">
        <v>223</v>
      </c>
      <c r="K11767" s="1">
        <v>1.0</v>
      </c>
      <c r="L11767" s="3">
        <v>41317.0</v>
      </c>
      <c r="M11767" s="3">
        <v>42165.0</v>
      </c>
      <c r="N11767" s="3">
        <v>42165.0</v>
      </c>
    </row>
    <row r="11768">
      <c r="A11768" s="1" t="s">
        <v>42137</v>
      </c>
      <c r="B11768" s="1" t="s">
        <v>42138</v>
      </c>
      <c r="C11768" s="2" t="s">
        <v>42139</v>
      </c>
      <c r="D11768" s="1" t="s">
        <v>42140</v>
      </c>
      <c r="E11768" s="1">
        <v>85000.0</v>
      </c>
      <c r="F11768" s="1" t="s">
        <v>18</v>
      </c>
      <c r="G11768" s="1" t="s">
        <v>3403</v>
      </c>
      <c r="H11768" s="1">
        <v>7.0</v>
      </c>
      <c r="I11768" s="1" t="s">
        <v>3404</v>
      </c>
      <c r="J11768" s="1" t="s">
        <v>3404</v>
      </c>
      <c r="K11768" s="1">
        <v>4.0</v>
      </c>
      <c r="L11768" s="3">
        <v>41122.0</v>
      </c>
      <c r="M11768" s="3">
        <v>41194.0</v>
      </c>
      <c r="N11768" s="3">
        <v>41518.0</v>
      </c>
    </row>
    <row r="11769">
      <c r="A11769" s="1" t="s">
        <v>42141</v>
      </c>
      <c r="B11769" s="1" t="s">
        <v>42142</v>
      </c>
      <c r="C11769" s="2" t="s">
        <v>42143</v>
      </c>
      <c r="D11769" s="1" t="s">
        <v>766</v>
      </c>
      <c r="E11769" s="1" t="s">
        <v>43</v>
      </c>
      <c r="F11769" s="1" t="s">
        <v>18</v>
      </c>
      <c r="G11769" s="1" t="s">
        <v>25</v>
      </c>
      <c r="H11769" s="1" t="s">
        <v>64</v>
      </c>
      <c r="I11769" s="1" t="s">
        <v>4639</v>
      </c>
      <c r="J11769" s="1" t="s">
        <v>5316</v>
      </c>
      <c r="K11769" s="1">
        <v>1.0</v>
      </c>
      <c r="L11769" s="3">
        <v>36892.0</v>
      </c>
      <c r="M11769" s="3">
        <v>40156.0</v>
      </c>
      <c r="N11769" s="3">
        <v>40156.0</v>
      </c>
    </row>
    <row r="11770">
      <c r="A11770" s="1" t="s">
        <v>42144</v>
      </c>
      <c r="B11770" s="1" t="s">
        <v>42145</v>
      </c>
      <c r="C11770" s="2" t="s">
        <v>42146</v>
      </c>
      <c r="D11770" s="1" t="s">
        <v>1957</v>
      </c>
      <c r="E11770" s="1">
        <v>50000.0</v>
      </c>
      <c r="F11770" s="1" t="s">
        <v>18</v>
      </c>
      <c r="K11770" s="1">
        <v>1.0</v>
      </c>
      <c r="M11770" s="3">
        <v>41669.0</v>
      </c>
      <c r="N11770" s="3">
        <v>41669.0</v>
      </c>
    </row>
    <row r="11771">
      <c r="A11771" s="1" t="s">
        <v>42147</v>
      </c>
      <c r="B11771" s="1" t="s">
        <v>42148</v>
      </c>
      <c r="C11771" s="2" t="s">
        <v>42149</v>
      </c>
      <c r="D11771" s="1" t="s">
        <v>42150</v>
      </c>
      <c r="E11771" s="1">
        <v>110179.887028889</v>
      </c>
      <c r="F11771" s="1" t="s">
        <v>18</v>
      </c>
      <c r="G11771" s="1" t="s">
        <v>650</v>
      </c>
      <c r="H11771" s="1">
        <v>5.0</v>
      </c>
      <c r="I11771" s="1" t="s">
        <v>8349</v>
      </c>
      <c r="J11771" s="1" t="s">
        <v>42151</v>
      </c>
      <c r="K11771" s="1">
        <v>1.0</v>
      </c>
      <c r="L11771" s="3">
        <v>38657.0</v>
      </c>
      <c r="M11771" s="3">
        <v>42303.0</v>
      </c>
      <c r="N11771" s="3">
        <v>42303.0</v>
      </c>
    </row>
    <row r="11772">
      <c r="A11772" s="1" t="s">
        <v>42152</v>
      </c>
      <c r="B11772" s="1" t="s">
        <v>42153</v>
      </c>
      <c r="C11772" s="2" t="s">
        <v>42154</v>
      </c>
      <c r="D11772" s="1" t="s">
        <v>42155</v>
      </c>
      <c r="E11772" s="1">
        <v>627535.0</v>
      </c>
      <c r="F11772" s="1" t="s">
        <v>18</v>
      </c>
      <c r="G11772" s="1" t="s">
        <v>366</v>
      </c>
      <c r="H11772" s="1">
        <v>26.0</v>
      </c>
      <c r="I11772" s="1" t="s">
        <v>367</v>
      </c>
      <c r="J11772" s="1" t="s">
        <v>367</v>
      </c>
      <c r="K11772" s="1">
        <v>1.0</v>
      </c>
      <c r="L11772" s="3">
        <v>39682.0</v>
      </c>
      <c r="M11772" s="3">
        <v>40773.0</v>
      </c>
      <c r="N11772" s="3">
        <v>40773.0</v>
      </c>
    </row>
    <row r="11773">
      <c r="A11773" s="1" t="s">
        <v>42156</v>
      </c>
      <c r="B11773" s="1" t="s">
        <v>42157</v>
      </c>
      <c r="C11773" s="2" t="s">
        <v>42158</v>
      </c>
      <c r="D11773" s="1" t="s">
        <v>36</v>
      </c>
      <c r="E11773" s="1">
        <v>1510017.0</v>
      </c>
      <c r="F11773" s="1" t="s">
        <v>207</v>
      </c>
      <c r="G11773" s="1" t="s">
        <v>25</v>
      </c>
      <c r="H11773" s="1" t="s">
        <v>64</v>
      </c>
      <c r="I11773" s="1" t="s">
        <v>65</v>
      </c>
      <c r="J11773" s="1" t="s">
        <v>71</v>
      </c>
      <c r="K11773" s="1">
        <v>2.0</v>
      </c>
      <c r="L11773" s="3">
        <v>39083.0</v>
      </c>
      <c r="M11773" s="3">
        <v>40548.0</v>
      </c>
      <c r="N11773" s="3">
        <v>40683.0</v>
      </c>
    </row>
    <row r="11774">
      <c r="A11774" s="1" t="s">
        <v>42159</v>
      </c>
      <c r="B11774" s="1" t="s">
        <v>42160</v>
      </c>
      <c r="C11774" s="2" t="s">
        <v>42161</v>
      </c>
      <c r="D11774" s="1" t="s">
        <v>42162</v>
      </c>
      <c r="E11774" s="1">
        <v>179786.0</v>
      </c>
      <c r="F11774" s="1" t="s">
        <v>18</v>
      </c>
      <c r="G11774" s="1" t="s">
        <v>552</v>
      </c>
      <c r="H11774" s="1">
        <v>29.0</v>
      </c>
      <c r="I11774" s="1" t="s">
        <v>749</v>
      </c>
      <c r="J11774" s="1" t="s">
        <v>749</v>
      </c>
      <c r="K11774" s="1">
        <v>3.0</v>
      </c>
      <c r="L11774" s="3">
        <v>40613.0</v>
      </c>
      <c r="M11774" s="3">
        <v>40878.0</v>
      </c>
      <c r="N11774" s="3">
        <v>41183.0</v>
      </c>
    </row>
    <row r="11775">
      <c r="A11775" s="1" t="s">
        <v>42163</v>
      </c>
      <c r="B11775" s="1" t="s">
        <v>42164</v>
      </c>
      <c r="C11775" s="2" t="s">
        <v>42165</v>
      </c>
      <c r="D11775" s="1" t="s">
        <v>42166</v>
      </c>
      <c r="E11775" s="1">
        <v>190000.0</v>
      </c>
      <c r="F11775" s="1" t="s">
        <v>18</v>
      </c>
      <c r="G11775" s="1" t="s">
        <v>25</v>
      </c>
      <c r="H11775" s="1" t="s">
        <v>1011</v>
      </c>
      <c r="I11775" s="1" t="s">
        <v>1012</v>
      </c>
      <c r="J11775" s="1" t="s">
        <v>1012</v>
      </c>
      <c r="K11775" s="1">
        <v>1.0</v>
      </c>
      <c r="M11775" s="3">
        <v>41273.0</v>
      </c>
      <c r="N11775" s="3">
        <v>41273.0</v>
      </c>
    </row>
    <row r="11776">
      <c r="A11776" s="1" t="s">
        <v>42167</v>
      </c>
      <c r="B11776" s="1" t="s">
        <v>42164</v>
      </c>
      <c r="C11776" s="2" t="s">
        <v>42168</v>
      </c>
      <c r="D11776" s="1" t="s">
        <v>42169</v>
      </c>
      <c r="E11776" s="1">
        <v>380000.0</v>
      </c>
      <c r="F11776" s="1" t="s">
        <v>18</v>
      </c>
      <c r="G11776" s="1" t="s">
        <v>25</v>
      </c>
      <c r="H11776" s="1" t="s">
        <v>44</v>
      </c>
      <c r="I11776" s="1" t="s">
        <v>282</v>
      </c>
      <c r="J11776" s="1" t="s">
        <v>282</v>
      </c>
      <c r="K11776" s="1">
        <v>1.0</v>
      </c>
      <c r="L11776" s="3">
        <v>41944.0</v>
      </c>
      <c r="M11776" s="3">
        <v>42036.0</v>
      </c>
      <c r="N11776" s="3">
        <v>42036.0</v>
      </c>
    </row>
    <row r="11777">
      <c r="A11777" s="1" t="s">
        <v>42170</v>
      </c>
      <c r="B11777" s="1" t="s">
        <v>42171</v>
      </c>
      <c r="C11777" s="2" t="s">
        <v>42172</v>
      </c>
      <c r="D11777" s="1" t="s">
        <v>42173</v>
      </c>
      <c r="E11777" s="1">
        <v>3.84E7</v>
      </c>
      <c r="F11777" s="1" t="s">
        <v>18</v>
      </c>
      <c r="G11777" s="1" t="s">
        <v>25</v>
      </c>
      <c r="H11777" s="1" t="s">
        <v>64</v>
      </c>
      <c r="I11777" s="1" t="s">
        <v>65</v>
      </c>
      <c r="J11777" s="1" t="s">
        <v>1402</v>
      </c>
      <c r="K11777" s="1">
        <v>3.0</v>
      </c>
      <c r="L11777" s="3">
        <v>40452.0</v>
      </c>
      <c r="M11777" s="3">
        <v>41091.0</v>
      </c>
      <c r="N11777" s="3">
        <v>42101.0</v>
      </c>
    </row>
    <row r="11778">
      <c r="A11778" s="1" t="s">
        <v>42174</v>
      </c>
      <c r="B11778" s="1" t="s">
        <v>42175</v>
      </c>
      <c r="C11778" s="2" t="s">
        <v>42176</v>
      </c>
      <c r="D11778" s="1" t="s">
        <v>134</v>
      </c>
      <c r="E11778" s="1">
        <v>840000.0</v>
      </c>
      <c r="F11778" s="1" t="s">
        <v>207</v>
      </c>
      <c r="G11778" s="1" t="s">
        <v>1819</v>
      </c>
      <c r="H11778" s="1">
        <v>56.0</v>
      </c>
      <c r="I11778" s="1" t="s">
        <v>42177</v>
      </c>
      <c r="J11778" s="1" t="s">
        <v>42178</v>
      </c>
      <c r="K11778" s="1">
        <v>1.0</v>
      </c>
      <c r="L11778" s="3">
        <v>36923.0</v>
      </c>
      <c r="M11778" s="3">
        <v>40926.0</v>
      </c>
      <c r="N11778" s="3">
        <v>40926.0</v>
      </c>
    </row>
    <row r="11779">
      <c r="A11779" s="1" t="s">
        <v>42179</v>
      </c>
      <c r="B11779" s="1" t="s">
        <v>42180</v>
      </c>
      <c r="C11779" s="2" t="s">
        <v>42181</v>
      </c>
      <c r="D11779" s="1" t="s">
        <v>20813</v>
      </c>
      <c r="E11779" s="1">
        <v>2000000.0</v>
      </c>
      <c r="F11779" s="1" t="s">
        <v>207</v>
      </c>
      <c r="G11779" s="1" t="s">
        <v>25</v>
      </c>
      <c r="H11779" s="1" t="s">
        <v>89</v>
      </c>
      <c r="I11779" s="1" t="s">
        <v>4203</v>
      </c>
      <c r="J11779" s="1" t="s">
        <v>4203</v>
      </c>
      <c r="K11779" s="1">
        <v>2.0</v>
      </c>
      <c r="L11779" s="3">
        <v>39668.0</v>
      </c>
      <c r="M11779" s="3">
        <v>39705.0</v>
      </c>
      <c r="N11779" s="3">
        <v>39965.0</v>
      </c>
    </row>
    <row r="11780">
      <c r="A11780" s="1" t="s">
        <v>42182</v>
      </c>
      <c r="B11780" s="1" t="s">
        <v>42183</v>
      </c>
      <c r="C11780" s="2" t="s">
        <v>42184</v>
      </c>
      <c r="D11780" s="1" t="s">
        <v>42185</v>
      </c>
      <c r="E11780" s="1" t="s">
        <v>43</v>
      </c>
      <c r="F11780" s="1" t="s">
        <v>18</v>
      </c>
      <c r="G11780" s="1" t="s">
        <v>25</v>
      </c>
      <c r="H11780" s="1" t="s">
        <v>106</v>
      </c>
      <c r="I11780" s="1" t="s">
        <v>107</v>
      </c>
      <c r="J11780" s="1" t="s">
        <v>108</v>
      </c>
      <c r="K11780" s="1">
        <v>1.0</v>
      </c>
      <c r="L11780" s="3">
        <v>41640.0</v>
      </c>
      <c r="M11780" s="3">
        <v>42036.0</v>
      </c>
      <c r="N11780" s="3">
        <v>42036.0</v>
      </c>
    </row>
    <row r="11781">
      <c r="A11781" s="1" t="s">
        <v>42186</v>
      </c>
      <c r="B11781" s="1" t="s">
        <v>42187</v>
      </c>
      <c r="C11781" s="2" t="s">
        <v>42188</v>
      </c>
      <c r="D11781" s="1" t="s">
        <v>264</v>
      </c>
      <c r="E11781" s="1">
        <v>5000000.0</v>
      </c>
      <c r="F11781" s="1" t="s">
        <v>18</v>
      </c>
      <c r="G11781" s="1" t="s">
        <v>25</v>
      </c>
      <c r="H11781" s="1" t="s">
        <v>64</v>
      </c>
      <c r="I11781" s="1" t="s">
        <v>65</v>
      </c>
      <c r="J11781" s="1" t="s">
        <v>1251</v>
      </c>
      <c r="K11781" s="1">
        <v>1.0</v>
      </c>
      <c r="L11781" s="3">
        <v>41275.0</v>
      </c>
      <c r="M11781" s="3">
        <v>41416.0</v>
      </c>
      <c r="N11781" s="3">
        <v>41416.0</v>
      </c>
    </row>
    <row r="11782">
      <c r="A11782" s="1" t="s">
        <v>42189</v>
      </c>
      <c r="B11782" s="1" t="s">
        <v>42190</v>
      </c>
      <c r="C11782" s="2" t="s">
        <v>42191</v>
      </c>
      <c r="D11782" s="1" t="s">
        <v>42192</v>
      </c>
      <c r="E11782" s="1">
        <v>1.26E7</v>
      </c>
      <c r="F11782" s="1" t="s">
        <v>18</v>
      </c>
      <c r="G11782" s="1" t="s">
        <v>25</v>
      </c>
      <c r="H11782" s="1" t="s">
        <v>64</v>
      </c>
      <c r="I11782" s="1" t="s">
        <v>95</v>
      </c>
      <c r="J11782" s="1" t="s">
        <v>95</v>
      </c>
      <c r="K11782" s="1">
        <v>2.0</v>
      </c>
      <c r="L11782" s="3">
        <v>38718.0</v>
      </c>
      <c r="M11782" s="3">
        <v>41608.0</v>
      </c>
      <c r="N11782" s="3">
        <v>42224.0</v>
      </c>
    </row>
    <row r="11783">
      <c r="A11783" s="1" t="s">
        <v>42193</v>
      </c>
      <c r="B11783" s="1" t="s">
        <v>42194</v>
      </c>
      <c r="C11783" s="2" t="s">
        <v>42195</v>
      </c>
      <c r="D11783" s="1" t="s">
        <v>42</v>
      </c>
      <c r="E11783" s="1">
        <v>78000.0</v>
      </c>
      <c r="F11783" s="1" t="s">
        <v>18</v>
      </c>
      <c r="G11783" s="1" t="s">
        <v>2906</v>
      </c>
      <c r="H11783" s="1">
        <v>78.0</v>
      </c>
      <c r="I11783" s="1" t="s">
        <v>2907</v>
      </c>
      <c r="J11783" s="1" t="s">
        <v>2908</v>
      </c>
      <c r="K11783" s="1">
        <v>1.0</v>
      </c>
      <c r="L11783" s="3">
        <v>37987.0</v>
      </c>
      <c r="M11783" s="3">
        <v>38526.0</v>
      </c>
      <c r="N11783" s="3">
        <v>38526.0</v>
      </c>
    </row>
    <row r="11784">
      <c r="A11784" s="1" t="s">
        <v>42196</v>
      </c>
      <c r="B11784" s="1" t="s">
        <v>42197</v>
      </c>
      <c r="C11784" s="2" t="s">
        <v>42198</v>
      </c>
      <c r="D11784" s="1" t="s">
        <v>42199</v>
      </c>
      <c r="E11784" s="1" t="s">
        <v>43</v>
      </c>
      <c r="F11784" s="1" t="s">
        <v>18</v>
      </c>
      <c r="G11784" s="1" t="s">
        <v>25</v>
      </c>
      <c r="H11784" s="1" t="s">
        <v>64</v>
      </c>
      <c r="I11784" s="1" t="s">
        <v>65</v>
      </c>
      <c r="J11784" s="1" t="s">
        <v>71</v>
      </c>
      <c r="K11784" s="1">
        <v>1.0</v>
      </c>
      <c r="L11784" s="3">
        <v>39722.0</v>
      </c>
      <c r="M11784" s="3">
        <v>39873.0</v>
      </c>
      <c r="N11784" s="3">
        <v>39873.0</v>
      </c>
    </row>
    <row r="11785">
      <c r="A11785" s="1" t="s">
        <v>42200</v>
      </c>
      <c r="B11785" s="1" t="s">
        <v>42201</v>
      </c>
      <c r="C11785" s="2" t="s">
        <v>42202</v>
      </c>
      <c r="D11785" s="1" t="s">
        <v>42</v>
      </c>
      <c r="E11785" s="1">
        <v>5610000.0</v>
      </c>
      <c r="F11785" s="1" t="s">
        <v>18</v>
      </c>
      <c r="G11785" s="1" t="s">
        <v>25</v>
      </c>
      <c r="H11785" s="1" t="s">
        <v>158</v>
      </c>
      <c r="I11785" s="1" t="s">
        <v>244</v>
      </c>
      <c r="J11785" s="1" t="s">
        <v>3871</v>
      </c>
      <c r="K11785" s="1">
        <v>2.0</v>
      </c>
      <c r="L11785" s="3">
        <v>37987.0</v>
      </c>
      <c r="M11785" s="3">
        <v>38353.0</v>
      </c>
      <c r="N11785" s="3">
        <v>40088.0</v>
      </c>
    </row>
    <row r="11786">
      <c r="A11786" s="1" t="s">
        <v>42203</v>
      </c>
      <c r="B11786" s="1" t="s">
        <v>42204</v>
      </c>
      <c r="C11786" s="2" t="s">
        <v>42205</v>
      </c>
      <c r="D11786" s="1" t="s">
        <v>42206</v>
      </c>
      <c r="E11786" s="1">
        <v>5400000.0</v>
      </c>
      <c r="F11786" s="1" t="s">
        <v>18</v>
      </c>
      <c r="G11786" s="1" t="s">
        <v>341</v>
      </c>
      <c r="H11786" s="1">
        <v>11.0</v>
      </c>
      <c r="I11786" s="1" t="s">
        <v>497</v>
      </c>
      <c r="J11786" s="1" t="s">
        <v>497</v>
      </c>
      <c r="K11786" s="1">
        <v>2.0</v>
      </c>
      <c r="L11786" s="3">
        <v>39836.0</v>
      </c>
      <c r="M11786" s="3">
        <v>40725.0</v>
      </c>
      <c r="N11786" s="3">
        <v>41823.0</v>
      </c>
    </row>
    <row r="11787">
      <c r="A11787" s="1" t="s">
        <v>42207</v>
      </c>
      <c r="B11787" s="1" t="s">
        <v>42208</v>
      </c>
      <c r="C11787" s="2" t="s">
        <v>42209</v>
      </c>
      <c r="D11787" s="1" t="s">
        <v>42210</v>
      </c>
      <c r="E11787" s="1" t="s">
        <v>43</v>
      </c>
      <c r="F11787" s="1" t="s">
        <v>18</v>
      </c>
      <c r="G11787" s="1" t="s">
        <v>25</v>
      </c>
      <c r="H11787" s="1" t="s">
        <v>142</v>
      </c>
      <c r="I11787" s="1" t="s">
        <v>143</v>
      </c>
      <c r="J11787" s="1" t="s">
        <v>143</v>
      </c>
      <c r="K11787" s="1">
        <v>1.0</v>
      </c>
      <c r="L11787" s="3">
        <v>41715.0</v>
      </c>
      <c r="M11787" s="3">
        <v>41699.0</v>
      </c>
      <c r="N11787" s="3">
        <v>41699.0</v>
      </c>
    </row>
    <row r="11788">
      <c r="A11788" s="1" t="s">
        <v>42211</v>
      </c>
      <c r="B11788" s="1" t="s">
        <v>42212</v>
      </c>
      <c r="C11788" s="2" t="s">
        <v>42213</v>
      </c>
      <c r="D11788" s="1" t="s">
        <v>42214</v>
      </c>
      <c r="E11788" s="1">
        <v>3760492.0</v>
      </c>
      <c r="F11788" s="1" t="s">
        <v>18</v>
      </c>
      <c r="G11788" s="1" t="s">
        <v>347</v>
      </c>
      <c r="H11788" s="1">
        <v>7.0</v>
      </c>
      <c r="I11788" s="1" t="s">
        <v>762</v>
      </c>
      <c r="J11788" s="1" t="s">
        <v>762</v>
      </c>
      <c r="K11788" s="1">
        <v>3.0</v>
      </c>
      <c r="L11788" s="3">
        <v>41275.0</v>
      </c>
      <c r="M11788" s="3">
        <v>41423.0</v>
      </c>
      <c r="N11788" s="3">
        <v>41775.0</v>
      </c>
    </row>
    <row r="11789">
      <c r="A11789" s="1" t="s">
        <v>42215</v>
      </c>
      <c r="B11789" s="1" t="s">
        <v>42216</v>
      </c>
      <c r="C11789" s="2" t="s">
        <v>42217</v>
      </c>
      <c r="D11789" s="1" t="s">
        <v>42</v>
      </c>
      <c r="E11789" s="1">
        <v>1.42E7</v>
      </c>
      <c r="F11789" s="1" t="s">
        <v>113</v>
      </c>
      <c r="G11789" s="1" t="s">
        <v>25</v>
      </c>
      <c r="H11789" s="1" t="s">
        <v>430</v>
      </c>
      <c r="I11789" s="1" t="s">
        <v>528</v>
      </c>
      <c r="J11789" s="1" t="s">
        <v>323</v>
      </c>
      <c r="K11789" s="1">
        <v>2.0</v>
      </c>
      <c r="L11789" s="3">
        <v>35431.0</v>
      </c>
      <c r="M11789" s="3">
        <v>37799.0</v>
      </c>
      <c r="N11789" s="3">
        <v>38432.0</v>
      </c>
    </row>
    <row r="11790">
      <c r="A11790" s="1" t="s">
        <v>42218</v>
      </c>
      <c r="B11790" s="1" t="s">
        <v>42219</v>
      </c>
      <c r="C11790" s="2" t="s">
        <v>42220</v>
      </c>
      <c r="D11790" s="1" t="s">
        <v>42221</v>
      </c>
      <c r="E11790" s="1">
        <v>956745.0</v>
      </c>
      <c r="F11790" s="1" t="s">
        <v>18</v>
      </c>
      <c r="G11790" s="1" t="s">
        <v>366</v>
      </c>
      <c r="H11790" s="1">
        <v>21.0</v>
      </c>
      <c r="I11790" s="1" t="s">
        <v>367</v>
      </c>
      <c r="J11790" s="1" t="s">
        <v>1609</v>
      </c>
      <c r="K11790" s="1">
        <v>3.0</v>
      </c>
      <c r="L11790" s="3">
        <v>41883.0</v>
      </c>
      <c r="M11790" s="3">
        <v>41896.0</v>
      </c>
      <c r="N11790" s="3">
        <v>42159.0</v>
      </c>
    </row>
    <row r="11791">
      <c r="A11791" s="1" t="s">
        <v>42222</v>
      </c>
      <c r="B11791" s="1" t="s">
        <v>42223</v>
      </c>
      <c r="C11791" s="2" t="s">
        <v>42224</v>
      </c>
      <c r="E11791" s="1">
        <v>100000.0</v>
      </c>
      <c r="F11791" s="1" t="s">
        <v>18</v>
      </c>
      <c r="G11791" s="1" t="s">
        <v>25</v>
      </c>
      <c r="H11791" s="1" t="s">
        <v>380</v>
      </c>
      <c r="I11791" s="1" t="s">
        <v>3248</v>
      </c>
      <c r="J11791" s="1" t="s">
        <v>9156</v>
      </c>
      <c r="K11791" s="1">
        <v>1.0</v>
      </c>
      <c r="M11791" s="3">
        <v>41426.0</v>
      </c>
      <c r="N11791" s="3">
        <v>41426.0</v>
      </c>
    </row>
    <row r="11792">
      <c r="A11792" s="1" t="s">
        <v>42225</v>
      </c>
      <c r="B11792" s="1" t="s">
        <v>42226</v>
      </c>
      <c r="C11792" s="2" t="s">
        <v>42227</v>
      </c>
      <c r="D11792" s="1" t="s">
        <v>42228</v>
      </c>
      <c r="E11792" s="1">
        <v>100000.0</v>
      </c>
      <c r="F11792" s="1" t="s">
        <v>18</v>
      </c>
      <c r="G11792" s="1" t="s">
        <v>25</v>
      </c>
      <c r="H11792" s="1" t="s">
        <v>106</v>
      </c>
      <c r="I11792" s="1" t="s">
        <v>107</v>
      </c>
      <c r="J11792" s="1" t="s">
        <v>108</v>
      </c>
      <c r="K11792" s="1">
        <v>1.0</v>
      </c>
      <c r="L11792" s="3">
        <v>41275.0</v>
      </c>
      <c r="M11792" s="3">
        <v>42036.0</v>
      </c>
      <c r="N11792" s="3">
        <v>42036.0</v>
      </c>
    </row>
    <row r="11793">
      <c r="A11793" s="1" t="s">
        <v>42229</v>
      </c>
      <c r="B11793" s="1" t="s">
        <v>42230</v>
      </c>
      <c r="C11793" s="2" t="s">
        <v>42231</v>
      </c>
      <c r="D11793" s="1" t="s">
        <v>1957</v>
      </c>
      <c r="E11793" s="1">
        <v>1800000.0</v>
      </c>
      <c r="F11793" s="1" t="s">
        <v>18</v>
      </c>
      <c r="G11793" s="1" t="s">
        <v>25</v>
      </c>
      <c r="H11793" s="1" t="s">
        <v>106</v>
      </c>
      <c r="I11793" s="1" t="s">
        <v>107</v>
      </c>
      <c r="J11793" s="1" t="s">
        <v>108</v>
      </c>
      <c r="K11793" s="1">
        <v>1.0</v>
      </c>
      <c r="L11793" s="3">
        <v>41712.0</v>
      </c>
      <c r="M11793" s="3">
        <v>42078.0</v>
      </c>
      <c r="N11793" s="3">
        <v>42078.0</v>
      </c>
    </row>
    <row r="11794">
      <c r="A11794" s="1" t="s">
        <v>42232</v>
      </c>
      <c r="B11794" s="1" t="s">
        <v>42233</v>
      </c>
      <c r="C11794" s="2" t="s">
        <v>42234</v>
      </c>
      <c r="D11794" s="1" t="s">
        <v>16974</v>
      </c>
      <c r="E11794" s="1">
        <v>246517.0</v>
      </c>
      <c r="F11794" s="1" t="s">
        <v>18</v>
      </c>
      <c r="G11794" s="1" t="s">
        <v>19</v>
      </c>
      <c r="H11794" s="1">
        <v>19.0</v>
      </c>
      <c r="I11794" s="1" t="s">
        <v>474</v>
      </c>
      <c r="J11794" s="1" t="s">
        <v>474</v>
      </c>
      <c r="K11794" s="1">
        <v>1.0</v>
      </c>
      <c r="M11794" s="3">
        <v>41901.0</v>
      </c>
      <c r="N11794" s="3">
        <v>41901.0</v>
      </c>
    </row>
    <row r="11795">
      <c r="A11795" s="1" t="s">
        <v>42235</v>
      </c>
      <c r="B11795" s="1" t="s">
        <v>42236</v>
      </c>
      <c r="C11795" s="2" t="s">
        <v>42237</v>
      </c>
      <c r="D11795" s="1" t="s">
        <v>42238</v>
      </c>
      <c r="E11795" s="1">
        <v>20000.0</v>
      </c>
      <c r="F11795" s="1" t="s">
        <v>18</v>
      </c>
      <c r="G11795" s="1" t="s">
        <v>25</v>
      </c>
      <c r="H11795" s="1" t="s">
        <v>135</v>
      </c>
      <c r="I11795" s="1" t="s">
        <v>136</v>
      </c>
      <c r="J11795" s="1" t="s">
        <v>1114</v>
      </c>
      <c r="K11795" s="1">
        <v>1.0</v>
      </c>
      <c r="L11795" s="3">
        <v>41275.0</v>
      </c>
      <c r="M11795" s="3">
        <v>41558.0</v>
      </c>
      <c r="N11795" s="3">
        <v>41558.0</v>
      </c>
    </row>
    <row r="11796">
      <c r="A11796" s="1" t="s">
        <v>42239</v>
      </c>
      <c r="B11796" s="1" t="s">
        <v>42240</v>
      </c>
      <c r="C11796" s="2" t="s">
        <v>42241</v>
      </c>
      <c r="D11796" s="1" t="s">
        <v>19602</v>
      </c>
      <c r="E11796" s="1" t="s">
        <v>43</v>
      </c>
      <c r="F11796" s="1" t="s">
        <v>113</v>
      </c>
      <c r="G11796" s="1" t="s">
        <v>25</v>
      </c>
      <c r="H11796" s="1" t="s">
        <v>64</v>
      </c>
      <c r="I11796" s="1" t="s">
        <v>65</v>
      </c>
      <c r="J11796" s="1" t="s">
        <v>66</v>
      </c>
      <c r="K11796" s="1">
        <v>1.0</v>
      </c>
      <c r="M11796" s="3">
        <v>37021.0</v>
      </c>
      <c r="N11796" s="3">
        <v>37021.0</v>
      </c>
    </row>
    <row r="11797">
      <c r="A11797" s="1" t="s">
        <v>42242</v>
      </c>
      <c r="B11797" s="1" t="s">
        <v>42243</v>
      </c>
      <c r="C11797" s="2" t="s">
        <v>42244</v>
      </c>
      <c r="D11797" s="1" t="s">
        <v>933</v>
      </c>
      <c r="E11797" s="1">
        <v>4000000.0</v>
      </c>
      <c r="F11797" s="1" t="s">
        <v>18</v>
      </c>
      <c r="G11797" s="1" t="s">
        <v>37</v>
      </c>
      <c r="H11797" s="1">
        <v>22.0</v>
      </c>
      <c r="I11797" s="1" t="s">
        <v>38</v>
      </c>
      <c r="J11797" s="1" t="s">
        <v>38</v>
      </c>
      <c r="K11797" s="1">
        <v>1.0</v>
      </c>
      <c r="L11797" s="3">
        <v>39814.0</v>
      </c>
      <c r="M11797" s="3">
        <v>41579.0</v>
      </c>
      <c r="N11797" s="3">
        <v>41579.0</v>
      </c>
    </row>
    <row r="11798">
      <c r="A11798" s="1" t="s">
        <v>42245</v>
      </c>
      <c r="B11798" s="1" t="s">
        <v>42246</v>
      </c>
      <c r="C11798" s="2" t="s">
        <v>42247</v>
      </c>
      <c r="E11798" s="1" t="s">
        <v>43</v>
      </c>
      <c r="F11798" s="1" t="s">
        <v>18</v>
      </c>
      <c r="K11798" s="1">
        <v>1.0</v>
      </c>
      <c r="L11798" s="3">
        <v>41883.0</v>
      </c>
      <c r="M11798" s="3">
        <v>41944.0</v>
      </c>
      <c r="N11798" s="3">
        <v>41944.0</v>
      </c>
    </row>
    <row r="11799">
      <c r="A11799" s="1" t="s">
        <v>42248</v>
      </c>
      <c r="B11799" s="1" t="s">
        <v>42249</v>
      </c>
      <c r="C11799" s="2" t="s">
        <v>42250</v>
      </c>
      <c r="D11799" s="1" t="s">
        <v>20208</v>
      </c>
      <c r="E11799" s="1">
        <v>58511.0</v>
      </c>
      <c r="F11799" s="1" t="s">
        <v>18</v>
      </c>
      <c r="G11799" s="1" t="s">
        <v>552</v>
      </c>
      <c r="H11799" s="1">
        <v>60.0</v>
      </c>
      <c r="I11799" s="1" t="s">
        <v>5648</v>
      </c>
      <c r="J11799" s="1" t="s">
        <v>5648</v>
      </c>
      <c r="K11799" s="1">
        <v>1.0</v>
      </c>
      <c r="L11799" s="3">
        <v>41361.0</v>
      </c>
      <c r="M11799" s="3">
        <v>42178.0</v>
      </c>
      <c r="N11799" s="3">
        <v>42178.0</v>
      </c>
    </row>
    <row r="11800">
      <c r="A11800" s="1" t="s">
        <v>42251</v>
      </c>
      <c r="B11800" s="1" t="s">
        <v>42252</v>
      </c>
      <c r="C11800" s="2" t="s">
        <v>42253</v>
      </c>
      <c r="D11800" s="1" t="s">
        <v>544</v>
      </c>
      <c r="E11800" s="1">
        <v>250000.0</v>
      </c>
      <c r="F11800" s="1" t="s">
        <v>18</v>
      </c>
      <c r="G11800" s="1" t="s">
        <v>57</v>
      </c>
      <c r="H11800" s="1" t="s">
        <v>202</v>
      </c>
      <c r="I11800" s="1" t="s">
        <v>203</v>
      </c>
      <c r="J11800" s="1" t="s">
        <v>203</v>
      </c>
      <c r="K11800" s="1">
        <v>2.0</v>
      </c>
      <c r="L11800" s="3">
        <v>41275.0</v>
      </c>
      <c r="M11800" s="3">
        <v>41508.0</v>
      </c>
      <c r="N11800" s="3">
        <v>41649.0</v>
      </c>
    </row>
    <row r="11801">
      <c r="A11801" s="1" t="s">
        <v>42254</v>
      </c>
      <c r="B11801" s="1" t="s">
        <v>42255</v>
      </c>
      <c r="C11801" s="2" t="s">
        <v>42256</v>
      </c>
      <c r="D11801" s="1" t="s">
        <v>42257</v>
      </c>
      <c r="E11801" s="1">
        <v>300000.0</v>
      </c>
      <c r="F11801" s="1" t="s">
        <v>18</v>
      </c>
      <c r="K11801" s="1">
        <v>1.0</v>
      </c>
      <c r="M11801" s="3">
        <v>42146.0</v>
      </c>
      <c r="N11801" s="3">
        <v>42146.0</v>
      </c>
    </row>
    <row r="11802">
      <c r="A11802" s="1" t="s">
        <v>42258</v>
      </c>
      <c r="B11802" s="2" t="s">
        <v>42259</v>
      </c>
      <c r="C11802" s="2" t="s">
        <v>42260</v>
      </c>
      <c r="D11802" s="1" t="s">
        <v>42</v>
      </c>
      <c r="E11802" s="1" t="s">
        <v>43</v>
      </c>
      <c r="F11802" s="1" t="s">
        <v>18</v>
      </c>
      <c r="G11802" s="1" t="s">
        <v>25</v>
      </c>
      <c r="H11802" s="1" t="s">
        <v>64</v>
      </c>
      <c r="I11802" s="1" t="s">
        <v>65</v>
      </c>
      <c r="J11802" s="1" t="s">
        <v>66</v>
      </c>
      <c r="K11802" s="1">
        <v>1.0</v>
      </c>
      <c r="L11802" s="3">
        <v>41275.0</v>
      </c>
      <c r="M11802" s="3">
        <v>41366.0</v>
      </c>
      <c r="N11802" s="3">
        <v>41366.0</v>
      </c>
    </row>
    <row r="11803">
      <c r="A11803" s="1" t="s">
        <v>42261</v>
      </c>
      <c r="B11803" s="1" t="s">
        <v>42262</v>
      </c>
      <c r="C11803" s="2" t="s">
        <v>42263</v>
      </c>
      <c r="D11803" s="1" t="s">
        <v>42264</v>
      </c>
      <c r="E11803" s="1">
        <v>6998845.0</v>
      </c>
      <c r="F11803" s="1" t="s">
        <v>18</v>
      </c>
      <c r="G11803" s="1" t="s">
        <v>25</v>
      </c>
      <c r="H11803" s="1" t="s">
        <v>808</v>
      </c>
      <c r="I11803" s="1" t="s">
        <v>809</v>
      </c>
      <c r="J11803" s="1" t="s">
        <v>809</v>
      </c>
      <c r="K11803" s="1">
        <v>3.0</v>
      </c>
      <c r="L11803" s="3">
        <v>40087.0</v>
      </c>
      <c r="M11803" s="3">
        <v>40148.0</v>
      </c>
      <c r="N11803" s="3">
        <v>41737.0</v>
      </c>
    </row>
    <row r="11804">
      <c r="A11804" s="1" t="s">
        <v>42265</v>
      </c>
      <c r="B11804" s="1" t="s">
        <v>42266</v>
      </c>
      <c r="C11804" s="2" t="s">
        <v>42267</v>
      </c>
      <c r="D11804" s="1" t="s">
        <v>42268</v>
      </c>
      <c r="E11804" s="1">
        <v>475000.0</v>
      </c>
      <c r="F11804" s="1" t="s">
        <v>207</v>
      </c>
      <c r="G11804" s="1" t="s">
        <v>25</v>
      </c>
      <c r="H11804" s="1" t="s">
        <v>64</v>
      </c>
      <c r="I11804" s="1" t="s">
        <v>4405</v>
      </c>
      <c r="J11804" s="1" t="s">
        <v>42269</v>
      </c>
      <c r="K11804" s="1">
        <v>1.0</v>
      </c>
      <c r="L11804" s="3">
        <v>39326.0</v>
      </c>
      <c r="M11804" s="3">
        <v>39600.0</v>
      </c>
      <c r="N11804" s="3">
        <v>39600.0</v>
      </c>
    </row>
    <row r="11805">
      <c r="A11805" s="1" t="s">
        <v>42270</v>
      </c>
      <c r="B11805" s="1" t="s">
        <v>42271</v>
      </c>
      <c r="C11805" s="2" t="s">
        <v>42272</v>
      </c>
      <c r="D11805" s="1" t="s">
        <v>42273</v>
      </c>
      <c r="E11805" s="1">
        <v>2022811.0</v>
      </c>
      <c r="F11805" s="1" t="s">
        <v>18</v>
      </c>
      <c r="G11805" s="1" t="s">
        <v>25</v>
      </c>
      <c r="H11805" s="1" t="s">
        <v>808</v>
      </c>
      <c r="I11805" s="1" t="s">
        <v>809</v>
      </c>
      <c r="J11805" s="1" t="s">
        <v>4282</v>
      </c>
      <c r="K11805" s="1">
        <v>2.0</v>
      </c>
      <c r="L11805" s="3">
        <v>41640.0</v>
      </c>
      <c r="M11805" s="3">
        <v>41733.0</v>
      </c>
      <c r="N11805" s="3">
        <v>42285.0</v>
      </c>
    </row>
    <row r="11806">
      <c r="A11806" s="1" t="s">
        <v>42274</v>
      </c>
      <c r="B11806" s="1" t="s">
        <v>42275</v>
      </c>
      <c r="C11806" s="2" t="s">
        <v>42276</v>
      </c>
      <c r="D11806" s="1" t="s">
        <v>807</v>
      </c>
      <c r="E11806" s="1">
        <v>40000.0</v>
      </c>
      <c r="F11806" s="1" t="s">
        <v>18</v>
      </c>
      <c r="G11806" s="1" t="s">
        <v>25</v>
      </c>
      <c r="H11806" s="1" t="s">
        <v>106</v>
      </c>
      <c r="I11806" s="1" t="s">
        <v>107</v>
      </c>
      <c r="J11806" s="1" t="s">
        <v>108</v>
      </c>
      <c r="K11806" s="1">
        <v>1.0</v>
      </c>
      <c r="L11806" s="3">
        <v>40436.0</v>
      </c>
      <c r="M11806" s="3">
        <v>41428.0</v>
      </c>
      <c r="N11806" s="3">
        <v>41428.0</v>
      </c>
    </row>
    <row r="11807">
      <c r="A11807" s="1" t="s">
        <v>42277</v>
      </c>
      <c r="B11807" s="1" t="s">
        <v>42278</v>
      </c>
      <c r="C11807" s="2" t="s">
        <v>42279</v>
      </c>
      <c r="D11807" s="1" t="s">
        <v>42280</v>
      </c>
      <c r="E11807" s="1" t="s">
        <v>43</v>
      </c>
      <c r="F11807" s="1" t="s">
        <v>18</v>
      </c>
      <c r="K11807" s="1">
        <v>1.0</v>
      </c>
      <c r="M11807" s="3">
        <v>41699.0</v>
      </c>
      <c r="N11807" s="3">
        <v>41699.0</v>
      </c>
    </row>
    <row r="11808">
      <c r="A11808" s="1" t="s">
        <v>42281</v>
      </c>
      <c r="B11808" s="2" t="s">
        <v>42282</v>
      </c>
      <c r="C11808" s="2" t="s">
        <v>42283</v>
      </c>
      <c r="D11808" s="1" t="s">
        <v>42284</v>
      </c>
      <c r="E11808" s="1" t="s">
        <v>43</v>
      </c>
      <c r="F11808" s="1" t="s">
        <v>18</v>
      </c>
      <c r="G11808" s="1" t="s">
        <v>25</v>
      </c>
      <c r="H11808" s="1" t="s">
        <v>380</v>
      </c>
      <c r="I11808" s="1" t="s">
        <v>3248</v>
      </c>
      <c r="J11808" s="1" t="s">
        <v>3248</v>
      </c>
      <c r="K11808" s="1">
        <v>1.0</v>
      </c>
      <c r="L11808" s="3">
        <v>41591.0</v>
      </c>
      <c r="M11808" s="3">
        <v>42130.0</v>
      </c>
      <c r="N11808" s="3">
        <v>42130.0</v>
      </c>
    </row>
    <row r="11809">
      <c r="A11809" s="1" t="s">
        <v>42285</v>
      </c>
      <c r="B11809" s="1" t="s">
        <v>42286</v>
      </c>
      <c r="C11809" s="2" t="s">
        <v>42287</v>
      </c>
      <c r="D11809" s="1" t="s">
        <v>56</v>
      </c>
      <c r="E11809" s="1">
        <v>2302799.0</v>
      </c>
      <c r="F11809" s="1" t="s">
        <v>18</v>
      </c>
      <c r="G11809" s="1" t="s">
        <v>25</v>
      </c>
      <c r="H11809" s="1" t="s">
        <v>1234</v>
      </c>
      <c r="I11809" s="1" t="s">
        <v>1235</v>
      </c>
      <c r="J11809" s="1" t="s">
        <v>1235</v>
      </c>
      <c r="K11809" s="1">
        <v>4.0</v>
      </c>
      <c r="L11809" s="3">
        <v>36161.0</v>
      </c>
      <c r="M11809" s="3">
        <v>39869.0</v>
      </c>
      <c r="N11809" s="3">
        <v>41865.0</v>
      </c>
    </row>
    <row r="11810">
      <c r="A11810" s="1" t="s">
        <v>42288</v>
      </c>
      <c r="B11810" s="1" t="s">
        <v>42289</v>
      </c>
      <c r="C11810" s="2" t="s">
        <v>42290</v>
      </c>
      <c r="D11810" s="1" t="s">
        <v>42291</v>
      </c>
      <c r="E11810" s="1" t="s">
        <v>43</v>
      </c>
      <c r="F11810" s="1" t="s">
        <v>113</v>
      </c>
      <c r="G11810" s="1" t="s">
        <v>25</v>
      </c>
      <c r="H11810" s="1" t="s">
        <v>106</v>
      </c>
      <c r="I11810" s="1" t="s">
        <v>107</v>
      </c>
      <c r="J11810" s="1" t="s">
        <v>108</v>
      </c>
      <c r="K11810" s="1">
        <v>1.0</v>
      </c>
      <c r="L11810" s="3">
        <v>40603.0</v>
      </c>
      <c r="M11810" s="3">
        <v>40765.0</v>
      </c>
      <c r="N11810" s="3">
        <v>40765.0</v>
      </c>
    </row>
    <row r="11811">
      <c r="A11811" s="1" t="s">
        <v>42292</v>
      </c>
      <c r="B11811" s="1" t="s">
        <v>42293</v>
      </c>
      <c r="C11811" s="2" t="s">
        <v>42294</v>
      </c>
      <c r="D11811" s="1" t="s">
        <v>42295</v>
      </c>
      <c r="E11811" s="1">
        <v>440000.0</v>
      </c>
      <c r="F11811" s="1" t="s">
        <v>18</v>
      </c>
      <c r="G11811" s="1" t="s">
        <v>25</v>
      </c>
      <c r="H11811" s="1" t="s">
        <v>106</v>
      </c>
      <c r="I11811" s="1" t="s">
        <v>107</v>
      </c>
      <c r="J11811" s="1" t="s">
        <v>108</v>
      </c>
      <c r="K11811" s="1">
        <v>1.0</v>
      </c>
      <c r="L11811" s="3">
        <v>40330.0</v>
      </c>
      <c r="M11811" s="3">
        <v>40770.0</v>
      </c>
      <c r="N11811" s="3">
        <v>40770.0</v>
      </c>
    </row>
    <row r="11812">
      <c r="A11812" s="1" t="s">
        <v>42296</v>
      </c>
      <c r="B11812" s="1" t="s">
        <v>42297</v>
      </c>
      <c r="E11812" s="1" t="s">
        <v>43</v>
      </c>
      <c r="F11812" s="1" t="s">
        <v>18</v>
      </c>
      <c r="K11812" s="1">
        <v>1.0</v>
      </c>
      <c r="M11812" s="3">
        <v>41699.0</v>
      </c>
      <c r="N11812" s="3">
        <v>41699.0</v>
      </c>
    </row>
    <row r="11813">
      <c r="A11813" s="1" t="s">
        <v>42298</v>
      </c>
      <c r="B11813" s="1" t="s">
        <v>42299</v>
      </c>
      <c r="C11813" s="2" t="s">
        <v>42300</v>
      </c>
      <c r="D11813" s="1" t="s">
        <v>42301</v>
      </c>
      <c r="E11813" s="1" t="s">
        <v>43</v>
      </c>
      <c r="F11813" s="1" t="s">
        <v>18</v>
      </c>
      <c r="K11813" s="1">
        <v>1.0</v>
      </c>
      <c r="M11813" s="3">
        <v>41837.0</v>
      </c>
      <c r="N11813" s="3">
        <v>41837.0</v>
      </c>
    </row>
    <row r="11814">
      <c r="A11814" s="1" t="s">
        <v>42302</v>
      </c>
      <c r="B11814" s="1" t="s">
        <v>42303</v>
      </c>
      <c r="C11814" s="2" t="s">
        <v>42304</v>
      </c>
      <c r="D11814" s="1" t="s">
        <v>1247</v>
      </c>
      <c r="E11814" s="1">
        <v>250000.0</v>
      </c>
      <c r="F11814" s="1" t="s">
        <v>18</v>
      </c>
      <c r="G11814" s="1" t="s">
        <v>25</v>
      </c>
      <c r="H11814" s="1" t="s">
        <v>286</v>
      </c>
      <c r="I11814" s="1" t="s">
        <v>1030</v>
      </c>
      <c r="J11814" s="1" t="s">
        <v>1030</v>
      </c>
      <c r="K11814" s="1">
        <v>1.0</v>
      </c>
      <c r="L11814" s="3">
        <v>41640.0</v>
      </c>
      <c r="M11814" s="3">
        <v>41643.0</v>
      </c>
      <c r="N11814" s="3">
        <v>41643.0</v>
      </c>
    </row>
    <row r="11815">
      <c r="A11815" s="1" t="s">
        <v>42305</v>
      </c>
      <c r="B11815" s="1" t="s">
        <v>42306</v>
      </c>
      <c r="D11815" s="1" t="s">
        <v>42307</v>
      </c>
      <c r="E11815" s="1">
        <v>300000.0</v>
      </c>
      <c r="F11815" s="1" t="s">
        <v>18</v>
      </c>
      <c r="G11815" s="1" t="s">
        <v>25</v>
      </c>
      <c r="H11815" s="1" t="s">
        <v>190</v>
      </c>
      <c r="I11815" s="1" t="s">
        <v>2188</v>
      </c>
      <c r="J11815" s="1" t="s">
        <v>42308</v>
      </c>
      <c r="K11815" s="1">
        <v>1.0</v>
      </c>
      <c r="L11815" s="3">
        <v>41939.0</v>
      </c>
      <c r="M11815" s="3">
        <v>42166.0</v>
      </c>
      <c r="N11815" s="3">
        <v>42166.0</v>
      </c>
    </row>
    <row r="11816">
      <c r="A11816" s="1" t="s">
        <v>42309</v>
      </c>
      <c r="B11816" s="1" t="s">
        <v>42310</v>
      </c>
      <c r="C11816" s="2" t="s">
        <v>42311</v>
      </c>
      <c r="D11816" s="1" t="s">
        <v>2326</v>
      </c>
      <c r="E11816" s="1" t="s">
        <v>43</v>
      </c>
      <c r="F11816" s="1" t="s">
        <v>18</v>
      </c>
      <c r="G11816" s="1" t="s">
        <v>19</v>
      </c>
      <c r="H11816" s="1">
        <v>25.0</v>
      </c>
      <c r="I11816" s="1" t="s">
        <v>151</v>
      </c>
      <c r="J11816" s="1" t="s">
        <v>151</v>
      </c>
      <c r="K11816" s="1">
        <v>1.0</v>
      </c>
      <c r="L11816" s="3">
        <v>41425.0</v>
      </c>
      <c r="M11816" s="3">
        <v>41796.0</v>
      </c>
      <c r="N11816" s="3">
        <v>41796.0</v>
      </c>
    </row>
    <row r="11817">
      <c r="A11817" s="1" t="s">
        <v>42312</v>
      </c>
      <c r="B11817" s="1" t="s">
        <v>42313</v>
      </c>
      <c r="C11817" s="2" t="s">
        <v>42314</v>
      </c>
      <c r="D11817" s="1" t="s">
        <v>2326</v>
      </c>
      <c r="E11817" s="1">
        <v>304899.0</v>
      </c>
      <c r="F11817" s="1" t="s">
        <v>18</v>
      </c>
      <c r="G11817" s="1" t="s">
        <v>128</v>
      </c>
      <c r="H11817" s="1" t="s">
        <v>8088</v>
      </c>
      <c r="I11817" s="1" t="s">
        <v>130</v>
      </c>
      <c r="J11817" s="1" t="s">
        <v>12798</v>
      </c>
      <c r="K11817" s="1">
        <v>1.0</v>
      </c>
      <c r="L11817" s="3">
        <v>39814.0</v>
      </c>
      <c r="M11817" s="3">
        <v>40725.0</v>
      </c>
      <c r="N11817" s="3">
        <v>40725.0</v>
      </c>
    </row>
    <row r="11818">
      <c r="A11818" s="1" t="s">
        <v>42315</v>
      </c>
      <c r="B11818" s="1" t="s">
        <v>42316</v>
      </c>
      <c r="C11818" s="2" t="s">
        <v>42317</v>
      </c>
      <c r="D11818" s="1" t="s">
        <v>1401</v>
      </c>
      <c r="E11818" s="1">
        <v>515000.0</v>
      </c>
      <c r="F11818" s="1" t="s">
        <v>18</v>
      </c>
      <c r="G11818" s="1" t="s">
        <v>25</v>
      </c>
      <c r="H11818" s="1" t="s">
        <v>64</v>
      </c>
      <c r="I11818" s="1" t="s">
        <v>65</v>
      </c>
      <c r="J11818" s="1" t="s">
        <v>71</v>
      </c>
      <c r="K11818" s="1">
        <v>2.0</v>
      </c>
      <c r="L11818" s="3">
        <v>41239.0</v>
      </c>
      <c r="M11818" s="3">
        <v>41696.0</v>
      </c>
      <c r="N11818" s="3">
        <v>41932.0</v>
      </c>
    </row>
    <row r="11819">
      <c r="A11819" s="1" t="s">
        <v>42318</v>
      </c>
      <c r="B11819" s="2" t="s">
        <v>42319</v>
      </c>
      <c r="C11819" s="2" t="s">
        <v>42320</v>
      </c>
      <c r="D11819" s="1" t="s">
        <v>42321</v>
      </c>
      <c r="E11819" s="1">
        <v>1.1E7</v>
      </c>
      <c r="F11819" s="1" t="s">
        <v>113</v>
      </c>
      <c r="G11819" s="1" t="s">
        <v>25</v>
      </c>
      <c r="H11819" s="1" t="s">
        <v>64</v>
      </c>
      <c r="I11819" s="1" t="s">
        <v>65</v>
      </c>
      <c r="J11819" s="1" t="s">
        <v>114</v>
      </c>
      <c r="K11819" s="1">
        <v>1.0</v>
      </c>
      <c r="L11819" s="3">
        <v>39448.0</v>
      </c>
      <c r="M11819" s="3">
        <v>40179.0</v>
      </c>
      <c r="N11819" s="3">
        <v>40179.0</v>
      </c>
    </row>
    <row r="11820">
      <c r="A11820" s="1" t="s">
        <v>42322</v>
      </c>
      <c r="B11820" s="1" t="s">
        <v>42323</v>
      </c>
      <c r="C11820" s="2" t="s">
        <v>42324</v>
      </c>
      <c r="D11820" s="1" t="s">
        <v>42325</v>
      </c>
      <c r="E11820" s="1">
        <v>1200000.0</v>
      </c>
      <c r="F11820" s="1" t="s">
        <v>207</v>
      </c>
      <c r="G11820" s="1" t="s">
        <v>25</v>
      </c>
      <c r="H11820" s="1" t="s">
        <v>89</v>
      </c>
      <c r="I11820" s="1" t="s">
        <v>589</v>
      </c>
      <c r="J11820" s="1" t="s">
        <v>589</v>
      </c>
      <c r="K11820" s="1">
        <v>2.0</v>
      </c>
      <c r="L11820" s="3">
        <v>40694.0</v>
      </c>
      <c r="M11820" s="3">
        <v>40695.0</v>
      </c>
      <c r="N11820" s="3">
        <v>41641.0</v>
      </c>
    </row>
    <row r="11821">
      <c r="A11821" s="1" t="s">
        <v>42326</v>
      </c>
      <c r="B11821" s="1" t="s">
        <v>42327</v>
      </c>
      <c r="C11821" s="2" t="s">
        <v>42328</v>
      </c>
      <c r="E11821" s="1" t="s">
        <v>43</v>
      </c>
      <c r="F11821" s="1" t="s">
        <v>18</v>
      </c>
      <c r="K11821" s="1">
        <v>1.0</v>
      </c>
      <c r="M11821" s="3">
        <v>41640.0</v>
      </c>
      <c r="N11821" s="3">
        <v>41640.0</v>
      </c>
    </row>
    <row r="11822">
      <c r="A11822" s="1" t="s">
        <v>42329</v>
      </c>
      <c r="B11822" s="1" t="s">
        <v>42330</v>
      </c>
      <c r="C11822" s="2" t="s">
        <v>42331</v>
      </c>
      <c r="D11822" s="1" t="s">
        <v>42332</v>
      </c>
      <c r="E11822" s="1">
        <v>300000.0</v>
      </c>
      <c r="F11822" s="1" t="s">
        <v>18</v>
      </c>
      <c r="G11822" s="1" t="s">
        <v>8171</v>
      </c>
      <c r="H11822" s="1">
        <v>14.0</v>
      </c>
      <c r="I11822" s="1" t="s">
        <v>16970</v>
      </c>
      <c r="J11822" s="1" t="s">
        <v>16970</v>
      </c>
      <c r="K11822" s="1">
        <v>1.0</v>
      </c>
      <c r="L11822" s="3">
        <v>41548.0</v>
      </c>
      <c r="M11822" s="3">
        <v>41974.0</v>
      </c>
      <c r="N11822" s="3">
        <v>41974.0</v>
      </c>
    </row>
    <row r="11823">
      <c r="A11823" s="1" t="s">
        <v>42333</v>
      </c>
      <c r="B11823" s="1" t="s">
        <v>42334</v>
      </c>
      <c r="C11823" s="2" t="s">
        <v>42335</v>
      </c>
      <c r="D11823" s="1" t="s">
        <v>42</v>
      </c>
      <c r="E11823" s="1">
        <v>2.0687423E7</v>
      </c>
      <c r="F11823" s="1" t="s">
        <v>18</v>
      </c>
      <c r="G11823" s="1" t="s">
        <v>25</v>
      </c>
      <c r="H11823" s="1" t="s">
        <v>64</v>
      </c>
      <c r="I11823" s="1" t="s">
        <v>919</v>
      </c>
      <c r="J11823" s="1" t="s">
        <v>919</v>
      </c>
      <c r="K11823" s="1">
        <v>5.0</v>
      </c>
      <c r="M11823" s="3">
        <v>40420.0</v>
      </c>
      <c r="N11823" s="3">
        <v>41791.0</v>
      </c>
    </row>
    <row r="11824">
      <c r="A11824" s="1" t="s">
        <v>42336</v>
      </c>
      <c r="B11824" s="1" t="s">
        <v>42337</v>
      </c>
      <c r="C11824" s="2" t="s">
        <v>42338</v>
      </c>
      <c r="D11824" s="1" t="s">
        <v>42</v>
      </c>
      <c r="E11824" s="1">
        <v>2503087.0</v>
      </c>
      <c r="F11824" s="1" t="s">
        <v>18</v>
      </c>
      <c r="G11824" s="1" t="s">
        <v>128</v>
      </c>
      <c r="H11824" s="1" t="s">
        <v>4747</v>
      </c>
      <c r="I11824" s="1" t="s">
        <v>4748</v>
      </c>
      <c r="J11824" s="1" t="s">
        <v>4748</v>
      </c>
      <c r="K11824" s="1">
        <v>1.0</v>
      </c>
      <c r="L11824" s="3">
        <v>37622.0</v>
      </c>
      <c r="M11824" s="3">
        <v>41866.0</v>
      </c>
      <c r="N11824" s="3">
        <v>41866.0</v>
      </c>
    </row>
    <row r="11825">
      <c r="A11825" s="1" t="s">
        <v>42339</v>
      </c>
      <c r="B11825" s="1" t="s">
        <v>42340</v>
      </c>
      <c r="C11825" s="2" t="s">
        <v>42341</v>
      </c>
      <c r="D11825" s="1" t="s">
        <v>42342</v>
      </c>
      <c r="E11825" s="1">
        <v>2582000.0</v>
      </c>
      <c r="F11825" s="1" t="s">
        <v>207</v>
      </c>
      <c r="G11825" s="1" t="s">
        <v>25</v>
      </c>
      <c r="H11825" s="1" t="s">
        <v>106</v>
      </c>
      <c r="I11825" s="1" t="s">
        <v>107</v>
      </c>
      <c r="J11825" s="1" t="s">
        <v>5335</v>
      </c>
      <c r="K11825" s="1">
        <v>2.0</v>
      </c>
      <c r="L11825" s="3">
        <v>41897.0</v>
      </c>
      <c r="M11825" s="3">
        <v>41913.0</v>
      </c>
      <c r="N11825" s="3">
        <v>42137.0</v>
      </c>
    </row>
    <row r="11826">
      <c r="A11826" s="1" t="s">
        <v>42343</v>
      </c>
      <c r="B11826" s="1" t="s">
        <v>42344</v>
      </c>
      <c r="C11826" s="2" t="s">
        <v>42345</v>
      </c>
      <c r="D11826" s="1" t="s">
        <v>42346</v>
      </c>
      <c r="E11826" s="1">
        <v>2598039.0</v>
      </c>
      <c r="F11826" s="1" t="s">
        <v>18</v>
      </c>
      <c r="G11826" s="1" t="s">
        <v>57</v>
      </c>
      <c r="H11826" s="1" t="s">
        <v>202</v>
      </c>
      <c r="I11826" s="1" t="s">
        <v>203</v>
      </c>
      <c r="J11826" s="1" t="s">
        <v>203</v>
      </c>
      <c r="K11826" s="1">
        <v>1.0</v>
      </c>
      <c r="L11826" s="3">
        <v>40544.0</v>
      </c>
      <c r="M11826" s="3">
        <v>40909.0</v>
      </c>
      <c r="N11826" s="3">
        <v>40909.0</v>
      </c>
    </row>
    <row r="11827">
      <c r="A11827" s="1" t="s">
        <v>42347</v>
      </c>
      <c r="B11827" s="1" t="s">
        <v>42348</v>
      </c>
      <c r="C11827" s="2" t="s">
        <v>42349</v>
      </c>
      <c r="D11827" s="1" t="s">
        <v>42350</v>
      </c>
      <c r="E11827" s="1">
        <v>5599999.0</v>
      </c>
      <c r="F11827" s="1" t="s">
        <v>18</v>
      </c>
      <c r="G11827" s="1" t="s">
        <v>25</v>
      </c>
      <c r="H11827" s="1" t="s">
        <v>808</v>
      </c>
      <c r="I11827" s="1" t="s">
        <v>809</v>
      </c>
      <c r="J11827" s="1" t="s">
        <v>809</v>
      </c>
      <c r="K11827" s="1">
        <v>2.0</v>
      </c>
      <c r="L11827" s="3">
        <v>41110.0</v>
      </c>
      <c r="M11827" s="3">
        <v>41807.0</v>
      </c>
      <c r="N11827" s="3">
        <v>42227.0</v>
      </c>
    </row>
    <row r="11828">
      <c r="A11828" s="1" t="s">
        <v>42351</v>
      </c>
      <c r="B11828" s="1" t="s">
        <v>42352</v>
      </c>
      <c r="C11828" s="2" t="s">
        <v>42353</v>
      </c>
      <c r="D11828" s="1" t="s">
        <v>42354</v>
      </c>
      <c r="E11828" s="1">
        <v>3.725318E7</v>
      </c>
      <c r="F11828" s="1" t="s">
        <v>18</v>
      </c>
      <c r="G11828" s="1" t="s">
        <v>25</v>
      </c>
      <c r="H11828" s="1" t="s">
        <v>64</v>
      </c>
      <c r="I11828" s="1" t="s">
        <v>65</v>
      </c>
      <c r="J11828" s="1" t="s">
        <v>71</v>
      </c>
      <c r="K11828" s="1">
        <v>9.0</v>
      </c>
      <c r="L11828" s="3">
        <v>39158.0</v>
      </c>
      <c r="M11828" s="3">
        <v>39946.0</v>
      </c>
      <c r="N11828" s="3">
        <v>41822.0</v>
      </c>
    </row>
    <row r="11829">
      <c r="A11829" s="1" t="s">
        <v>42355</v>
      </c>
      <c r="B11829" s="1" t="s">
        <v>42356</v>
      </c>
      <c r="C11829" s="2" t="s">
        <v>42357</v>
      </c>
      <c r="D11829" s="1" t="s">
        <v>42</v>
      </c>
      <c r="E11829" s="1">
        <v>3100000.0</v>
      </c>
      <c r="F11829" s="1" t="s">
        <v>18</v>
      </c>
      <c r="G11829" s="1" t="s">
        <v>25</v>
      </c>
      <c r="H11829" s="1" t="s">
        <v>158</v>
      </c>
      <c r="I11829" s="1" t="s">
        <v>244</v>
      </c>
      <c r="J11829" s="1" t="s">
        <v>1714</v>
      </c>
      <c r="K11829" s="1">
        <v>1.0</v>
      </c>
      <c r="L11829" s="3">
        <v>40179.0</v>
      </c>
      <c r="M11829" s="3">
        <v>40542.0</v>
      </c>
      <c r="N11829" s="3">
        <v>40542.0</v>
      </c>
    </row>
    <row r="11830">
      <c r="A11830" s="1" t="s">
        <v>42358</v>
      </c>
      <c r="B11830" s="1" t="s">
        <v>42359</v>
      </c>
      <c r="C11830" s="2" t="s">
        <v>42360</v>
      </c>
      <c r="D11830" s="1" t="s">
        <v>42361</v>
      </c>
      <c r="E11830" s="1">
        <v>50000.0</v>
      </c>
      <c r="F11830" s="1" t="s">
        <v>207</v>
      </c>
      <c r="G11830" s="1" t="s">
        <v>458</v>
      </c>
      <c r="K11830" s="1">
        <v>1.0</v>
      </c>
      <c r="M11830" s="3">
        <v>40940.0</v>
      </c>
      <c r="N11830" s="3">
        <v>40940.0</v>
      </c>
    </row>
    <row r="11831">
      <c r="A11831" s="1" t="s">
        <v>42362</v>
      </c>
      <c r="B11831" s="1" t="s">
        <v>42363</v>
      </c>
      <c r="C11831" s="2" t="s">
        <v>42364</v>
      </c>
      <c r="D11831" s="1" t="s">
        <v>50</v>
      </c>
      <c r="E11831" s="1">
        <v>5.2E7</v>
      </c>
      <c r="F11831" s="1" t="s">
        <v>18</v>
      </c>
      <c r="G11831" s="1" t="s">
        <v>25</v>
      </c>
      <c r="H11831" s="1" t="s">
        <v>64</v>
      </c>
      <c r="I11831" s="1" t="s">
        <v>95</v>
      </c>
      <c r="J11831" s="1" t="s">
        <v>376</v>
      </c>
      <c r="K11831" s="1">
        <v>1.0</v>
      </c>
      <c r="L11831" s="3">
        <v>40909.0</v>
      </c>
      <c r="M11831" s="3">
        <v>41869.0</v>
      </c>
      <c r="N11831" s="3">
        <v>41869.0</v>
      </c>
    </row>
    <row r="11832">
      <c r="A11832" s="1" t="s">
        <v>42365</v>
      </c>
      <c r="B11832" s="1" t="s">
        <v>42366</v>
      </c>
      <c r="C11832" s="2" t="s">
        <v>42367</v>
      </c>
      <c r="D11832" s="1" t="s">
        <v>42368</v>
      </c>
      <c r="E11832" s="1" t="s">
        <v>43</v>
      </c>
      <c r="F11832" s="1" t="s">
        <v>18</v>
      </c>
      <c r="G11832" s="1" t="s">
        <v>19</v>
      </c>
      <c r="H11832" s="1">
        <v>19.0</v>
      </c>
      <c r="I11832" s="1" t="s">
        <v>474</v>
      </c>
      <c r="J11832" s="1" t="s">
        <v>474</v>
      </c>
      <c r="K11832" s="1">
        <v>1.0</v>
      </c>
      <c r="L11832" s="3">
        <v>40948.0</v>
      </c>
      <c r="M11832" s="3">
        <v>41153.0</v>
      </c>
      <c r="N11832" s="3">
        <v>41153.0</v>
      </c>
    </row>
    <row r="11833">
      <c r="A11833" s="1" t="s">
        <v>42369</v>
      </c>
      <c r="B11833" s="2" t="s">
        <v>42370</v>
      </c>
      <c r="C11833" s="2" t="s">
        <v>42371</v>
      </c>
      <c r="D11833" s="1" t="s">
        <v>42372</v>
      </c>
      <c r="E11833" s="1">
        <v>378812.0</v>
      </c>
      <c r="F11833" s="1" t="s">
        <v>18</v>
      </c>
      <c r="G11833" s="1" t="s">
        <v>128</v>
      </c>
      <c r="H11833" s="1" t="s">
        <v>129</v>
      </c>
      <c r="I11833" s="1" t="s">
        <v>130</v>
      </c>
      <c r="J11833" s="1" t="s">
        <v>130</v>
      </c>
      <c r="K11833" s="1">
        <v>2.0</v>
      </c>
      <c r="L11833" s="3">
        <v>38353.0</v>
      </c>
      <c r="M11833" s="3">
        <v>40940.0</v>
      </c>
      <c r="N11833" s="3">
        <v>41479.0</v>
      </c>
    </row>
    <row r="11834">
      <c r="A11834" s="1" t="s">
        <v>42373</v>
      </c>
      <c r="B11834" s="1" t="s">
        <v>42374</v>
      </c>
      <c r="C11834" s="2" t="s">
        <v>42375</v>
      </c>
      <c r="D11834" s="1" t="s">
        <v>42</v>
      </c>
      <c r="E11834" s="1">
        <v>8000000.0</v>
      </c>
      <c r="F11834" s="1" t="s">
        <v>18</v>
      </c>
      <c r="G11834" s="1" t="s">
        <v>25</v>
      </c>
      <c r="H11834" s="1" t="s">
        <v>64</v>
      </c>
      <c r="I11834" s="1" t="s">
        <v>65</v>
      </c>
      <c r="J11834" s="1" t="s">
        <v>1160</v>
      </c>
      <c r="K11834" s="1">
        <v>2.0</v>
      </c>
      <c r="L11834" s="3">
        <v>40909.0</v>
      </c>
      <c r="M11834" s="3">
        <v>41852.0</v>
      </c>
      <c r="N11834" s="3">
        <v>42277.0</v>
      </c>
    </row>
    <row r="11835">
      <c r="A11835" s="1" t="s">
        <v>42376</v>
      </c>
      <c r="B11835" s="1" t="s">
        <v>42377</v>
      </c>
      <c r="C11835" s="2" t="s">
        <v>42378</v>
      </c>
      <c r="D11835" s="1" t="s">
        <v>42379</v>
      </c>
      <c r="E11835" s="1">
        <v>10000.0</v>
      </c>
      <c r="F11835" s="1" t="s">
        <v>207</v>
      </c>
      <c r="G11835" s="1" t="s">
        <v>458</v>
      </c>
      <c r="H11835" s="1">
        <v>65.0</v>
      </c>
      <c r="I11835" s="1" t="s">
        <v>1300</v>
      </c>
      <c r="J11835" s="1" t="s">
        <v>42380</v>
      </c>
      <c r="K11835" s="1">
        <v>1.0</v>
      </c>
      <c r="L11835" s="3">
        <v>40544.0</v>
      </c>
      <c r="M11835" s="3">
        <v>41030.0</v>
      </c>
      <c r="N11835" s="3">
        <v>41030.0</v>
      </c>
    </row>
    <row r="11836">
      <c r="A11836" s="1" t="s">
        <v>42381</v>
      </c>
      <c r="B11836" s="1" t="s">
        <v>42382</v>
      </c>
      <c r="C11836" s="2" t="s">
        <v>42383</v>
      </c>
      <c r="D11836" s="1" t="s">
        <v>117</v>
      </c>
      <c r="E11836" s="1" t="s">
        <v>43</v>
      </c>
      <c r="F11836" s="1" t="s">
        <v>18</v>
      </c>
      <c r="G11836" s="1" t="s">
        <v>25</v>
      </c>
      <c r="H11836" s="1" t="s">
        <v>808</v>
      </c>
      <c r="I11836" s="1" t="s">
        <v>809</v>
      </c>
      <c r="J11836" s="1" t="s">
        <v>809</v>
      </c>
      <c r="K11836" s="1">
        <v>1.0</v>
      </c>
      <c r="L11836" s="3">
        <v>41112.0</v>
      </c>
      <c r="M11836" s="3">
        <v>41112.0</v>
      </c>
      <c r="N11836" s="3">
        <v>41112.0</v>
      </c>
    </row>
    <row r="11837">
      <c r="A11837" s="1" t="s">
        <v>42384</v>
      </c>
      <c r="B11837" s="1" t="s">
        <v>42385</v>
      </c>
      <c r="C11837" s="2" t="s">
        <v>42386</v>
      </c>
      <c r="D11837" s="1" t="s">
        <v>42387</v>
      </c>
      <c r="E11837" s="1">
        <v>1147000.0</v>
      </c>
      <c r="F11837" s="1" t="s">
        <v>18</v>
      </c>
      <c r="G11837" s="1" t="s">
        <v>25</v>
      </c>
      <c r="H11837" s="1" t="s">
        <v>82</v>
      </c>
      <c r="I11837" s="1" t="s">
        <v>1764</v>
      </c>
      <c r="J11837" s="1" t="s">
        <v>2524</v>
      </c>
      <c r="K11837" s="1">
        <v>2.0</v>
      </c>
      <c r="L11837" s="3">
        <v>41800.0</v>
      </c>
      <c r="M11837" s="3">
        <v>41821.0</v>
      </c>
      <c r="N11837" s="3">
        <v>41849.0</v>
      </c>
    </row>
    <row r="11838">
      <c r="A11838" s="1" t="s">
        <v>42388</v>
      </c>
      <c r="B11838" s="1" t="s">
        <v>42389</v>
      </c>
      <c r="C11838" s="2" t="s">
        <v>42390</v>
      </c>
      <c r="D11838" s="1" t="s">
        <v>42391</v>
      </c>
      <c r="E11838" s="1">
        <v>200212.0</v>
      </c>
      <c r="F11838" s="1" t="s">
        <v>18</v>
      </c>
      <c r="G11838" s="1" t="s">
        <v>57</v>
      </c>
      <c r="H11838" s="1" t="s">
        <v>58</v>
      </c>
      <c r="I11838" s="1" t="s">
        <v>59</v>
      </c>
      <c r="J11838" s="1" t="s">
        <v>2939</v>
      </c>
      <c r="K11838" s="1">
        <v>1.0</v>
      </c>
      <c r="L11838" s="3">
        <v>40940.0</v>
      </c>
      <c r="M11838" s="3">
        <v>40940.0</v>
      </c>
      <c r="N11838" s="3">
        <v>40940.0</v>
      </c>
    </row>
    <row r="11839">
      <c r="A11839" s="1" t="s">
        <v>42392</v>
      </c>
      <c r="B11839" s="1" t="s">
        <v>42393</v>
      </c>
      <c r="C11839" s="2" t="s">
        <v>42394</v>
      </c>
      <c r="D11839" s="1" t="s">
        <v>42395</v>
      </c>
      <c r="E11839" s="1">
        <v>2236041.0</v>
      </c>
      <c r="F11839" s="1" t="s">
        <v>18</v>
      </c>
      <c r="G11839" s="1" t="s">
        <v>25</v>
      </c>
      <c r="H11839" s="1" t="s">
        <v>64</v>
      </c>
      <c r="I11839" s="1" t="s">
        <v>65</v>
      </c>
      <c r="J11839" s="1" t="s">
        <v>1251</v>
      </c>
      <c r="K11839" s="1">
        <v>1.0</v>
      </c>
      <c r="L11839" s="3">
        <v>40179.0</v>
      </c>
      <c r="M11839" s="3">
        <v>41183.0</v>
      </c>
      <c r="N11839" s="3">
        <v>41183.0</v>
      </c>
    </row>
    <row r="11840">
      <c r="A11840" s="1" t="s">
        <v>42396</v>
      </c>
      <c r="B11840" s="1" t="s">
        <v>17557</v>
      </c>
      <c r="C11840" s="2" t="s">
        <v>42397</v>
      </c>
      <c r="D11840" s="1" t="s">
        <v>1503</v>
      </c>
      <c r="E11840" s="1">
        <v>2180000.0</v>
      </c>
      <c r="F11840" s="1" t="s">
        <v>689</v>
      </c>
      <c r="G11840" s="1" t="s">
        <v>25</v>
      </c>
      <c r="H11840" s="1" t="s">
        <v>64</v>
      </c>
      <c r="I11840" s="1" t="s">
        <v>966</v>
      </c>
      <c r="J11840" s="1" t="s">
        <v>2237</v>
      </c>
      <c r="K11840" s="1">
        <v>2.0</v>
      </c>
      <c r="L11840" s="3">
        <v>40179.0</v>
      </c>
      <c r="M11840" s="3">
        <v>41530.0</v>
      </c>
      <c r="N11840" s="3">
        <v>42041.0</v>
      </c>
    </row>
    <row r="11841">
      <c r="A11841" s="1" t="s">
        <v>42398</v>
      </c>
      <c r="B11841" s="1" t="s">
        <v>42399</v>
      </c>
      <c r="C11841" s="2" t="s">
        <v>42400</v>
      </c>
      <c r="D11841" s="1" t="s">
        <v>42401</v>
      </c>
      <c r="E11841" s="1">
        <v>6.33E7</v>
      </c>
      <c r="F11841" s="1" t="s">
        <v>113</v>
      </c>
      <c r="G11841" s="1" t="s">
        <v>25</v>
      </c>
      <c r="H11841" s="1" t="s">
        <v>644</v>
      </c>
      <c r="I11841" s="1" t="s">
        <v>645</v>
      </c>
      <c r="J11841" s="1" t="s">
        <v>645</v>
      </c>
      <c r="K11841" s="1">
        <v>5.0</v>
      </c>
      <c r="L11841" s="3">
        <v>39083.0</v>
      </c>
      <c r="M11841" s="3">
        <v>40300.0</v>
      </c>
      <c r="N11841" s="3">
        <v>41263.0</v>
      </c>
    </row>
    <row r="11842">
      <c r="A11842" s="1" t="s">
        <v>42402</v>
      </c>
      <c r="B11842" s="1" t="s">
        <v>42403</v>
      </c>
      <c r="C11842" s="2" t="s">
        <v>42404</v>
      </c>
      <c r="E11842" s="1" t="s">
        <v>43</v>
      </c>
      <c r="F11842" s="1" t="s">
        <v>18</v>
      </c>
      <c r="G11842" s="1" t="s">
        <v>128</v>
      </c>
      <c r="H11842" s="1" t="s">
        <v>129</v>
      </c>
      <c r="I11842" s="1" t="s">
        <v>130</v>
      </c>
      <c r="J11842" s="1" t="s">
        <v>130</v>
      </c>
      <c r="K11842" s="1">
        <v>1.0</v>
      </c>
      <c r="L11842" s="3">
        <v>40909.0</v>
      </c>
      <c r="M11842" s="3">
        <v>41494.0</v>
      </c>
      <c r="N11842" s="3">
        <v>41494.0</v>
      </c>
    </row>
    <row r="11843">
      <c r="A11843" s="1" t="s">
        <v>42405</v>
      </c>
      <c r="B11843" s="1" t="s">
        <v>42406</v>
      </c>
      <c r="D11843" s="1" t="s">
        <v>42</v>
      </c>
      <c r="E11843" s="1">
        <v>251100.0</v>
      </c>
      <c r="F11843" s="1" t="s">
        <v>18</v>
      </c>
      <c r="G11843" s="1" t="s">
        <v>25</v>
      </c>
      <c r="H11843" s="1" t="s">
        <v>64</v>
      </c>
      <c r="I11843" s="1" t="s">
        <v>65</v>
      </c>
      <c r="J11843" s="1" t="s">
        <v>240</v>
      </c>
      <c r="K11843" s="1">
        <v>1.0</v>
      </c>
      <c r="M11843" s="3">
        <v>40317.0</v>
      </c>
      <c r="N11843" s="3">
        <v>40317.0</v>
      </c>
    </row>
    <row r="11844">
      <c r="A11844" s="1" t="s">
        <v>42407</v>
      </c>
      <c r="B11844" s="1" t="s">
        <v>42408</v>
      </c>
      <c r="C11844" s="2" t="s">
        <v>42409</v>
      </c>
      <c r="D11844" s="1" t="s">
        <v>42</v>
      </c>
      <c r="E11844" s="1">
        <v>1300000.0</v>
      </c>
      <c r="F11844" s="1" t="s">
        <v>18</v>
      </c>
      <c r="G11844" s="1" t="s">
        <v>25</v>
      </c>
      <c r="H11844" s="1" t="s">
        <v>208</v>
      </c>
      <c r="I11844" s="1" t="s">
        <v>6943</v>
      </c>
      <c r="J11844" s="1" t="s">
        <v>17337</v>
      </c>
      <c r="K11844" s="1">
        <v>2.0</v>
      </c>
      <c r="L11844" s="3">
        <v>40179.0</v>
      </c>
      <c r="M11844" s="3">
        <v>41524.0</v>
      </c>
      <c r="N11844" s="3">
        <v>41957.0</v>
      </c>
    </row>
    <row r="11845">
      <c r="A11845" s="1" t="s">
        <v>42410</v>
      </c>
      <c r="B11845" s="1" t="s">
        <v>42411</v>
      </c>
      <c r="C11845" s="2" t="s">
        <v>42412</v>
      </c>
      <c r="D11845" s="1" t="s">
        <v>42413</v>
      </c>
      <c r="E11845" s="1">
        <v>2.1E7</v>
      </c>
      <c r="F11845" s="1" t="s">
        <v>18</v>
      </c>
      <c r="G11845" s="1" t="s">
        <v>25</v>
      </c>
      <c r="H11845" s="1" t="s">
        <v>158</v>
      </c>
      <c r="I11845" s="1" t="s">
        <v>244</v>
      </c>
      <c r="J11845" s="1" t="s">
        <v>244</v>
      </c>
      <c r="K11845" s="1">
        <v>6.0</v>
      </c>
      <c r="L11845" s="3">
        <v>39965.0</v>
      </c>
      <c r="M11845" s="3">
        <v>40704.0</v>
      </c>
      <c r="N11845" s="3">
        <v>42185.0</v>
      </c>
    </row>
    <row r="11846">
      <c r="A11846" s="1" t="s">
        <v>42414</v>
      </c>
      <c r="B11846" s="1" t="s">
        <v>42415</v>
      </c>
      <c r="C11846" s="2" t="s">
        <v>42416</v>
      </c>
      <c r="D11846" s="1" t="s">
        <v>42417</v>
      </c>
      <c r="E11846" s="1" t="s">
        <v>43</v>
      </c>
      <c r="F11846" s="1" t="s">
        <v>18</v>
      </c>
      <c r="G11846" s="1" t="s">
        <v>25</v>
      </c>
      <c r="H11846" s="1" t="s">
        <v>106</v>
      </c>
      <c r="I11846" s="1" t="s">
        <v>107</v>
      </c>
      <c r="J11846" s="1" t="s">
        <v>108</v>
      </c>
      <c r="K11846" s="1">
        <v>1.0</v>
      </c>
      <c r="L11846" s="3">
        <v>40909.0</v>
      </c>
      <c r="M11846" s="3">
        <v>41792.0</v>
      </c>
      <c r="N11846" s="3">
        <v>41792.0</v>
      </c>
    </row>
    <row r="11847">
      <c r="A11847" s="1" t="s">
        <v>42418</v>
      </c>
      <c r="B11847" s="1" t="s">
        <v>42419</v>
      </c>
      <c r="C11847" s="2" t="s">
        <v>42420</v>
      </c>
      <c r="D11847" s="1" t="s">
        <v>42421</v>
      </c>
      <c r="E11847" s="1">
        <v>300000.0</v>
      </c>
      <c r="F11847" s="1" t="s">
        <v>18</v>
      </c>
      <c r="G11847" s="1" t="s">
        <v>2906</v>
      </c>
      <c r="H11847" s="1">
        <v>72.0</v>
      </c>
      <c r="I11847" s="1" t="s">
        <v>11771</v>
      </c>
      <c r="J11847" s="1" t="s">
        <v>11771</v>
      </c>
      <c r="K11847" s="1">
        <v>1.0</v>
      </c>
      <c r="L11847" s="3">
        <v>41061.0</v>
      </c>
      <c r="M11847" s="3">
        <v>41317.0</v>
      </c>
      <c r="N11847" s="3">
        <v>41317.0</v>
      </c>
    </row>
    <row r="11848">
      <c r="A11848" s="1" t="s">
        <v>42422</v>
      </c>
      <c r="B11848" s="1" t="s">
        <v>42423</v>
      </c>
      <c r="C11848" s="2" t="s">
        <v>42424</v>
      </c>
      <c r="D11848" s="1" t="s">
        <v>42425</v>
      </c>
      <c r="E11848" s="1">
        <v>1.5818E7</v>
      </c>
      <c r="F11848" s="1" t="s">
        <v>18</v>
      </c>
      <c r="G11848" s="1" t="s">
        <v>25</v>
      </c>
      <c r="H11848" s="1" t="s">
        <v>135</v>
      </c>
      <c r="I11848" s="1" t="s">
        <v>136</v>
      </c>
      <c r="J11848" s="1" t="s">
        <v>1114</v>
      </c>
      <c r="K11848" s="1">
        <v>4.0</v>
      </c>
      <c r="L11848" s="3">
        <v>40575.0</v>
      </c>
      <c r="M11848" s="3">
        <v>40899.0</v>
      </c>
      <c r="N11848" s="3">
        <v>42226.0</v>
      </c>
    </row>
    <row r="11849">
      <c r="A11849" s="1" t="s">
        <v>42426</v>
      </c>
      <c r="B11849" s="1" t="s">
        <v>42427</v>
      </c>
      <c r="C11849" s="2" t="s">
        <v>42428</v>
      </c>
      <c r="D11849" s="1" t="s">
        <v>42429</v>
      </c>
      <c r="E11849" s="1">
        <v>220000.0</v>
      </c>
      <c r="F11849" s="1" t="s">
        <v>18</v>
      </c>
      <c r="G11849" s="1" t="s">
        <v>25</v>
      </c>
      <c r="H11849" s="1" t="s">
        <v>64</v>
      </c>
      <c r="I11849" s="1" t="s">
        <v>65</v>
      </c>
      <c r="J11849" s="1" t="s">
        <v>71</v>
      </c>
      <c r="K11849" s="1">
        <v>2.0</v>
      </c>
      <c r="L11849" s="3">
        <v>41334.0</v>
      </c>
      <c r="M11849" s="3">
        <v>41852.0</v>
      </c>
      <c r="N11849" s="3">
        <v>41944.0</v>
      </c>
    </row>
    <row r="11850">
      <c r="A11850" s="1" t="s">
        <v>42430</v>
      </c>
      <c r="B11850" s="1" t="s">
        <v>42431</v>
      </c>
      <c r="C11850" s="2" t="s">
        <v>42432</v>
      </c>
      <c r="D11850" s="1" t="s">
        <v>1903</v>
      </c>
      <c r="E11850" s="1">
        <v>2000000.0</v>
      </c>
      <c r="F11850" s="1" t="s">
        <v>18</v>
      </c>
      <c r="G11850" s="1" t="s">
        <v>37</v>
      </c>
      <c r="H11850" s="1">
        <v>22.0</v>
      </c>
      <c r="I11850" s="1" t="s">
        <v>38</v>
      </c>
      <c r="J11850" s="1" t="s">
        <v>38</v>
      </c>
      <c r="K11850" s="1">
        <v>1.0</v>
      </c>
      <c r="M11850" s="3">
        <v>41030.0</v>
      </c>
      <c r="N11850" s="3">
        <v>41030.0</v>
      </c>
    </row>
    <row r="11851">
      <c r="A11851" s="1" t="s">
        <v>42433</v>
      </c>
      <c r="B11851" s="1" t="s">
        <v>42434</v>
      </c>
      <c r="C11851" s="2" t="s">
        <v>42435</v>
      </c>
      <c r="D11851" s="1" t="s">
        <v>264</v>
      </c>
      <c r="E11851" s="1">
        <v>650000.0</v>
      </c>
      <c r="F11851" s="1" t="s">
        <v>18</v>
      </c>
      <c r="G11851" s="1" t="s">
        <v>25</v>
      </c>
      <c r="H11851" s="1" t="s">
        <v>64</v>
      </c>
      <c r="I11851" s="1" t="s">
        <v>95</v>
      </c>
      <c r="J11851" s="1" t="s">
        <v>95</v>
      </c>
      <c r="K11851" s="1">
        <v>1.0</v>
      </c>
      <c r="L11851" s="3">
        <v>40544.0</v>
      </c>
      <c r="M11851" s="3">
        <v>41204.0</v>
      </c>
      <c r="N11851" s="3">
        <v>41204.0</v>
      </c>
    </row>
    <row r="11852">
      <c r="A11852" s="1" t="s">
        <v>42436</v>
      </c>
      <c r="B11852" s="1" t="s">
        <v>42437</v>
      </c>
      <c r="C11852" s="2" t="s">
        <v>42438</v>
      </c>
      <c r="D11852" s="1" t="s">
        <v>20944</v>
      </c>
      <c r="E11852" s="1">
        <v>60000.0</v>
      </c>
      <c r="F11852" s="1" t="s">
        <v>18</v>
      </c>
      <c r="G11852" s="1" t="s">
        <v>4937</v>
      </c>
      <c r="H11852" s="1">
        <v>9.0</v>
      </c>
      <c r="I11852" s="1" t="s">
        <v>7375</v>
      </c>
      <c r="J11852" s="1" t="s">
        <v>7375</v>
      </c>
      <c r="K11852" s="1">
        <v>2.0</v>
      </c>
      <c r="L11852" s="3">
        <v>40544.0</v>
      </c>
      <c r="M11852" s="3">
        <v>41426.0</v>
      </c>
      <c r="N11852" s="3">
        <v>41517.0</v>
      </c>
    </row>
    <row r="11853">
      <c r="A11853" s="1" t="s">
        <v>42439</v>
      </c>
      <c r="B11853" s="1" t="s">
        <v>42440</v>
      </c>
      <c r="C11853" s="2" t="s">
        <v>42441</v>
      </c>
      <c r="D11853" s="1" t="s">
        <v>42442</v>
      </c>
      <c r="E11853" s="1">
        <v>1500000.0</v>
      </c>
      <c r="F11853" s="1" t="s">
        <v>18</v>
      </c>
      <c r="G11853" s="1" t="s">
        <v>623</v>
      </c>
      <c r="H11853" s="1">
        <v>9.0</v>
      </c>
      <c r="I11853" s="1" t="s">
        <v>883</v>
      </c>
      <c r="J11853" s="1" t="s">
        <v>42443</v>
      </c>
      <c r="K11853" s="1">
        <v>1.0</v>
      </c>
      <c r="L11853" s="3">
        <v>40848.0</v>
      </c>
      <c r="M11853" s="3">
        <v>41675.0</v>
      </c>
      <c r="N11853" s="3">
        <v>41675.0</v>
      </c>
    </row>
    <row r="11854">
      <c r="A11854" s="1" t="s">
        <v>42444</v>
      </c>
      <c r="B11854" s="1" t="s">
        <v>42445</v>
      </c>
      <c r="C11854" s="2" t="s">
        <v>42446</v>
      </c>
      <c r="D11854" s="1" t="s">
        <v>42447</v>
      </c>
      <c r="E11854" s="1">
        <v>1550000.0</v>
      </c>
      <c r="F11854" s="1" t="s">
        <v>18</v>
      </c>
      <c r="G11854" s="1" t="s">
        <v>128</v>
      </c>
      <c r="H11854" s="1" t="s">
        <v>5020</v>
      </c>
      <c r="I11854" s="1" t="s">
        <v>42448</v>
      </c>
      <c r="J11854" s="1" t="s">
        <v>42448</v>
      </c>
      <c r="K11854" s="1">
        <v>2.0</v>
      </c>
      <c r="M11854" s="3">
        <v>41616.0</v>
      </c>
      <c r="N11854" s="3">
        <v>41660.0</v>
      </c>
    </row>
    <row r="11855">
      <c r="A11855" s="1" t="s">
        <v>42449</v>
      </c>
      <c r="B11855" s="1" t="s">
        <v>42450</v>
      </c>
      <c r="C11855" s="2" t="s">
        <v>42451</v>
      </c>
      <c r="D11855" s="1" t="s">
        <v>42452</v>
      </c>
      <c r="E11855" s="1">
        <v>1200000.0</v>
      </c>
      <c r="F11855" s="1" t="s">
        <v>18</v>
      </c>
      <c r="G11855" s="1" t="s">
        <v>25</v>
      </c>
      <c r="H11855" s="1" t="s">
        <v>1011</v>
      </c>
      <c r="I11855" s="1" t="s">
        <v>1012</v>
      </c>
      <c r="J11855" s="1" t="s">
        <v>1012</v>
      </c>
      <c r="K11855" s="1">
        <v>2.0</v>
      </c>
      <c r="L11855" s="3">
        <v>40909.0</v>
      </c>
      <c r="M11855" s="3">
        <v>41248.0</v>
      </c>
      <c r="N11855" s="3">
        <v>41528.0</v>
      </c>
    </row>
    <row r="11856">
      <c r="A11856" s="1" t="s">
        <v>42453</v>
      </c>
      <c r="B11856" s="1" t="s">
        <v>42454</v>
      </c>
      <c r="C11856" s="2" t="s">
        <v>42455</v>
      </c>
      <c r="D11856" s="1" t="s">
        <v>42456</v>
      </c>
      <c r="E11856" s="1">
        <v>1.825E7</v>
      </c>
      <c r="F11856" s="1" t="s">
        <v>113</v>
      </c>
      <c r="G11856" s="1" t="s">
        <v>25</v>
      </c>
      <c r="H11856" s="1" t="s">
        <v>158</v>
      </c>
      <c r="I11856" s="1" t="s">
        <v>244</v>
      </c>
      <c r="J11856" s="1" t="s">
        <v>244</v>
      </c>
      <c r="K11856" s="1">
        <v>8.0</v>
      </c>
      <c r="L11856" s="3">
        <v>39569.0</v>
      </c>
      <c r="M11856" s="3">
        <v>39569.0</v>
      </c>
      <c r="N11856" s="3">
        <v>41408.0</v>
      </c>
    </row>
    <row r="11857">
      <c r="A11857" s="1" t="s">
        <v>42457</v>
      </c>
      <c r="B11857" s="1" t="s">
        <v>42458</v>
      </c>
      <c r="C11857" s="2" t="s">
        <v>42459</v>
      </c>
      <c r="D11857" s="1" t="s">
        <v>264</v>
      </c>
      <c r="E11857" s="1" t="s">
        <v>43</v>
      </c>
      <c r="F11857" s="1" t="s">
        <v>18</v>
      </c>
      <c r="G11857" s="1" t="s">
        <v>128</v>
      </c>
      <c r="H11857" s="1" t="s">
        <v>129</v>
      </c>
      <c r="I11857" s="1" t="s">
        <v>130</v>
      </c>
      <c r="J11857" s="1" t="s">
        <v>130</v>
      </c>
      <c r="K11857" s="1">
        <v>1.0</v>
      </c>
      <c r="M11857" s="3">
        <v>40723.0</v>
      </c>
      <c r="N11857" s="3">
        <v>40723.0</v>
      </c>
    </row>
    <row r="11858">
      <c r="A11858" s="1" t="s">
        <v>42460</v>
      </c>
      <c r="B11858" s="1" t="s">
        <v>42461</v>
      </c>
      <c r="C11858" s="2" t="s">
        <v>42462</v>
      </c>
      <c r="D11858" s="1" t="s">
        <v>42463</v>
      </c>
      <c r="E11858" s="1">
        <v>15000.0</v>
      </c>
      <c r="F11858" s="1" t="s">
        <v>18</v>
      </c>
      <c r="G11858" s="1" t="s">
        <v>25</v>
      </c>
      <c r="H11858" s="1" t="s">
        <v>380</v>
      </c>
      <c r="I11858" s="1" t="s">
        <v>4559</v>
      </c>
      <c r="J11858" s="1" t="s">
        <v>4559</v>
      </c>
      <c r="K11858" s="1">
        <v>1.0</v>
      </c>
      <c r="L11858" s="3">
        <v>40936.0</v>
      </c>
      <c r="M11858" s="3">
        <v>40937.0</v>
      </c>
      <c r="N11858" s="3">
        <v>40937.0</v>
      </c>
    </row>
    <row r="11859">
      <c r="A11859" s="1" t="s">
        <v>42464</v>
      </c>
      <c r="B11859" s="1" t="s">
        <v>42465</v>
      </c>
      <c r="C11859" s="2" t="s">
        <v>42466</v>
      </c>
      <c r="D11859" s="1" t="s">
        <v>127</v>
      </c>
      <c r="E11859" s="1">
        <v>1.1E8</v>
      </c>
      <c r="F11859" s="1" t="s">
        <v>113</v>
      </c>
      <c r="G11859" s="1" t="s">
        <v>37</v>
      </c>
      <c r="H11859" s="1">
        <v>23.0</v>
      </c>
      <c r="I11859" s="1" t="s">
        <v>182</v>
      </c>
      <c r="J11859" s="1" t="s">
        <v>182</v>
      </c>
      <c r="K11859" s="1">
        <v>1.0</v>
      </c>
      <c r="L11859" s="3">
        <v>37987.0</v>
      </c>
      <c r="M11859" s="3">
        <v>41463.0</v>
      </c>
      <c r="N11859" s="3">
        <v>41463.0</v>
      </c>
    </row>
    <row r="11860">
      <c r="A11860" s="1" t="s">
        <v>42467</v>
      </c>
      <c r="B11860" s="1" t="s">
        <v>42468</v>
      </c>
      <c r="C11860" s="2" t="s">
        <v>42469</v>
      </c>
      <c r="D11860" s="1" t="s">
        <v>4614</v>
      </c>
      <c r="E11860" s="1">
        <v>125000.0</v>
      </c>
      <c r="F11860" s="1" t="s">
        <v>18</v>
      </c>
      <c r="G11860" s="1" t="s">
        <v>25</v>
      </c>
      <c r="H11860" s="1" t="s">
        <v>64</v>
      </c>
      <c r="I11860" s="1" t="s">
        <v>65</v>
      </c>
      <c r="J11860" s="1" t="s">
        <v>1160</v>
      </c>
      <c r="K11860" s="1">
        <v>1.0</v>
      </c>
      <c r="L11860" s="3">
        <v>40909.0</v>
      </c>
      <c r="M11860" s="3">
        <v>41518.0</v>
      </c>
      <c r="N11860" s="3">
        <v>41518.0</v>
      </c>
    </row>
    <row r="11861">
      <c r="A11861" s="1" t="s">
        <v>42470</v>
      </c>
      <c r="B11861" s="1" t="s">
        <v>42471</v>
      </c>
      <c r="C11861" s="2" t="s">
        <v>42472</v>
      </c>
      <c r="D11861" s="1" t="s">
        <v>42473</v>
      </c>
      <c r="E11861" s="1">
        <v>5.12E7</v>
      </c>
      <c r="F11861" s="1" t="s">
        <v>18</v>
      </c>
      <c r="G11861" s="1" t="s">
        <v>25</v>
      </c>
      <c r="H11861" s="1" t="s">
        <v>158</v>
      </c>
      <c r="I11861" s="1" t="s">
        <v>244</v>
      </c>
      <c r="J11861" s="1" t="s">
        <v>2277</v>
      </c>
      <c r="K11861" s="1">
        <v>5.0</v>
      </c>
      <c r="L11861" s="3">
        <v>40179.0</v>
      </c>
      <c r="M11861" s="3">
        <v>40511.0</v>
      </c>
      <c r="N11861" s="3">
        <v>42031.0</v>
      </c>
    </row>
    <row r="11862">
      <c r="A11862" s="1" t="s">
        <v>42474</v>
      </c>
      <c r="B11862" s="1" t="s">
        <v>42475</v>
      </c>
      <c r="C11862" s="2" t="s">
        <v>42476</v>
      </c>
      <c r="D11862" s="1" t="s">
        <v>42</v>
      </c>
      <c r="E11862" s="1">
        <v>1000000.0</v>
      </c>
      <c r="F11862" s="1" t="s">
        <v>18</v>
      </c>
      <c r="G11862" s="1" t="s">
        <v>25</v>
      </c>
      <c r="H11862" s="1" t="s">
        <v>82</v>
      </c>
      <c r="I11862" s="1" t="s">
        <v>3879</v>
      </c>
      <c r="J11862" s="1" t="s">
        <v>3879</v>
      </c>
      <c r="K11862" s="1">
        <v>1.0</v>
      </c>
      <c r="L11862" s="3">
        <v>40026.0</v>
      </c>
      <c r="M11862" s="3">
        <v>41764.0</v>
      </c>
      <c r="N11862" s="3">
        <v>41764.0</v>
      </c>
    </row>
    <row r="11863">
      <c r="A11863" s="1" t="s">
        <v>42477</v>
      </c>
      <c r="B11863" s="1" t="s">
        <v>42478</v>
      </c>
      <c r="C11863" s="2" t="s">
        <v>42479</v>
      </c>
      <c r="D11863" s="1" t="s">
        <v>42480</v>
      </c>
      <c r="E11863" s="1">
        <v>1262064.0</v>
      </c>
      <c r="F11863" s="1" t="s">
        <v>18</v>
      </c>
      <c r="G11863" s="1" t="s">
        <v>128</v>
      </c>
      <c r="H11863" s="1" t="s">
        <v>129</v>
      </c>
      <c r="I11863" s="1" t="s">
        <v>130</v>
      </c>
      <c r="J11863" s="1" t="s">
        <v>130</v>
      </c>
      <c r="K11863" s="1">
        <v>7.0</v>
      </c>
      <c r="L11863" s="3">
        <v>40940.0</v>
      </c>
      <c r="M11863" s="3">
        <v>41122.0</v>
      </c>
      <c r="N11863" s="3">
        <v>41912.0</v>
      </c>
    </row>
    <row r="11864">
      <c r="A11864" s="1" t="s">
        <v>42481</v>
      </c>
      <c r="B11864" s="1" t="s">
        <v>42482</v>
      </c>
      <c r="C11864" s="2" t="s">
        <v>42483</v>
      </c>
      <c r="D11864" s="1" t="s">
        <v>264</v>
      </c>
      <c r="E11864" s="1">
        <v>9915000.0</v>
      </c>
      <c r="F11864" s="1" t="s">
        <v>113</v>
      </c>
      <c r="G11864" s="1" t="s">
        <v>25</v>
      </c>
      <c r="H11864" s="1" t="s">
        <v>644</v>
      </c>
      <c r="I11864" s="1" t="s">
        <v>645</v>
      </c>
      <c r="J11864" s="1" t="s">
        <v>7304</v>
      </c>
      <c r="K11864" s="1">
        <v>2.0</v>
      </c>
      <c r="L11864" s="3">
        <v>36892.0</v>
      </c>
      <c r="M11864" s="3">
        <v>39520.0</v>
      </c>
      <c r="N11864" s="3">
        <v>40168.0</v>
      </c>
    </row>
    <row r="11865">
      <c r="A11865" s="1" t="s">
        <v>42484</v>
      </c>
      <c r="B11865" s="1" t="s">
        <v>42485</v>
      </c>
      <c r="C11865" s="2" t="s">
        <v>42486</v>
      </c>
      <c r="D11865" s="1" t="s">
        <v>42487</v>
      </c>
      <c r="E11865" s="1">
        <v>3600000.0</v>
      </c>
      <c r="F11865" s="1" t="s">
        <v>18</v>
      </c>
      <c r="G11865" s="1" t="s">
        <v>25</v>
      </c>
      <c r="H11865" s="1" t="s">
        <v>64</v>
      </c>
      <c r="I11865" s="1" t="s">
        <v>65</v>
      </c>
      <c r="J11865" s="1" t="s">
        <v>723</v>
      </c>
      <c r="K11865" s="1">
        <v>2.0</v>
      </c>
      <c r="L11865" s="3">
        <v>40909.0</v>
      </c>
      <c r="M11865" s="3">
        <v>41387.0</v>
      </c>
      <c r="N11865" s="3">
        <v>42240.0</v>
      </c>
    </row>
    <row r="11866">
      <c r="A11866" s="1" t="s">
        <v>42488</v>
      </c>
      <c r="B11866" s="1" t="s">
        <v>42489</v>
      </c>
      <c r="C11866" s="2" t="s">
        <v>42490</v>
      </c>
      <c r="D11866" s="1" t="s">
        <v>42491</v>
      </c>
      <c r="E11866" s="1">
        <v>1220000.0</v>
      </c>
      <c r="F11866" s="1" t="s">
        <v>18</v>
      </c>
      <c r="G11866" s="1" t="s">
        <v>25</v>
      </c>
      <c r="H11866" s="1" t="s">
        <v>44</v>
      </c>
      <c r="I11866" s="1" t="s">
        <v>282</v>
      </c>
      <c r="J11866" s="1" t="s">
        <v>282</v>
      </c>
      <c r="K11866" s="1">
        <v>2.0</v>
      </c>
      <c r="L11866" s="3">
        <v>40483.0</v>
      </c>
      <c r="M11866" s="3">
        <v>40603.0</v>
      </c>
      <c r="N11866" s="3">
        <v>40820.0</v>
      </c>
    </row>
    <row r="11867">
      <c r="A11867" s="1" t="s">
        <v>42492</v>
      </c>
      <c r="B11867" s="1" t="s">
        <v>42493</v>
      </c>
      <c r="C11867" s="2" t="s">
        <v>42494</v>
      </c>
      <c r="D11867" s="1" t="s">
        <v>42495</v>
      </c>
      <c r="E11867" s="1" t="s">
        <v>43</v>
      </c>
      <c r="F11867" s="1" t="s">
        <v>18</v>
      </c>
      <c r="G11867" s="1" t="s">
        <v>4881</v>
      </c>
      <c r="I11867" s="1" t="s">
        <v>42496</v>
      </c>
      <c r="J11867" s="1" t="s">
        <v>42497</v>
      </c>
      <c r="K11867" s="1">
        <v>1.0</v>
      </c>
      <c r="L11867" s="3">
        <v>41913.0</v>
      </c>
      <c r="M11867" s="3">
        <v>41831.0</v>
      </c>
      <c r="N11867" s="3">
        <v>41831.0</v>
      </c>
    </row>
    <row r="11868">
      <c r="A11868" s="1" t="s">
        <v>42498</v>
      </c>
      <c r="B11868" s="1" t="s">
        <v>42499</v>
      </c>
      <c r="C11868" s="2" t="s">
        <v>42500</v>
      </c>
      <c r="D11868" s="1" t="s">
        <v>42501</v>
      </c>
      <c r="E11868" s="1">
        <v>6100000.0</v>
      </c>
      <c r="F11868" s="1" t="s">
        <v>18</v>
      </c>
      <c r="G11868" s="1" t="s">
        <v>25</v>
      </c>
      <c r="H11868" s="1" t="s">
        <v>64</v>
      </c>
      <c r="I11868" s="1" t="s">
        <v>65</v>
      </c>
      <c r="J11868" s="1" t="s">
        <v>114</v>
      </c>
      <c r="K11868" s="1">
        <v>2.0</v>
      </c>
      <c r="L11868" s="3">
        <v>40179.0</v>
      </c>
      <c r="M11868" s="3">
        <v>41086.0</v>
      </c>
      <c r="N11868" s="3">
        <v>41443.0</v>
      </c>
    </row>
    <row r="11869">
      <c r="A11869" s="1" t="s">
        <v>42502</v>
      </c>
      <c r="B11869" s="1" t="s">
        <v>42503</v>
      </c>
      <c r="C11869" s="2" t="s">
        <v>42504</v>
      </c>
      <c r="D11869" s="1" t="s">
        <v>42505</v>
      </c>
      <c r="E11869" s="1">
        <v>1550000.0</v>
      </c>
      <c r="F11869" s="1" t="s">
        <v>18</v>
      </c>
      <c r="G11869" s="1" t="s">
        <v>25</v>
      </c>
      <c r="H11869" s="1" t="s">
        <v>64</v>
      </c>
      <c r="I11869" s="1" t="s">
        <v>65</v>
      </c>
      <c r="J11869" s="1" t="s">
        <v>71</v>
      </c>
      <c r="K11869" s="1">
        <v>1.0</v>
      </c>
      <c r="L11869" s="3">
        <v>41589.0</v>
      </c>
      <c r="M11869" s="3">
        <v>41920.0</v>
      </c>
      <c r="N11869" s="3">
        <v>41920.0</v>
      </c>
    </row>
    <row r="11870">
      <c r="A11870" s="1" t="s">
        <v>42506</v>
      </c>
      <c r="B11870" s="1" t="s">
        <v>42507</v>
      </c>
      <c r="C11870" s="2" t="s">
        <v>42508</v>
      </c>
      <c r="D11870" s="1" t="s">
        <v>1919</v>
      </c>
      <c r="E11870" s="1">
        <v>300000.0</v>
      </c>
      <c r="F11870" s="1" t="s">
        <v>18</v>
      </c>
      <c r="K11870" s="1">
        <v>1.0</v>
      </c>
      <c r="L11870" s="3">
        <v>41579.0</v>
      </c>
      <c r="M11870" s="3">
        <v>41579.0</v>
      </c>
      <c r="N11870" s="3">
        <v>41579.0</v>
      </c>
    </row>
    <row r="11871">
      <c r="A11871" s="1" t="s">
        <v>42509</v>
      </c>
      <c r="B11871" s="1" t="s">
        <v>42510</v>
      </c>
      <c r="C11871" s="2" t="s">
        <v>42511</v>
      </c>
      <c r="D11871" s="1" t="s">
        <v>264</v>
      </c>
      <c r="E11871" s="1">
        <v>1.15E7</v>
      </c>
      <c r="F11871" s="1" t="s">
        <v>18</v>
      </c>
      <c r="G11871" s="1" t="s">
        <v>25</v>
      </c>
      <c r="H11871" s="1" t="s">
        <v>64</v>
      </c>
      <c r="I11871" s="1" t="s">
        <v>65</v>
      </c>
      <c r="J11871" s="1" t="s">
        <v>2971</v>
      </c>
      <c r="K11871" s="1">
        <v>1.0</v>
      </c>
      <c r="L11871" s="3">
        <v>40544.0</v>
      </c>
      <c r="M11871" s="3">
        <v>41085.0</v>
      </c>
      <c r="N11871" s="3">
        <v>41085.0</v>
      </c>
    </row>
    <row r="11872">
      <c r="A11872" s="1" t="s">
        <v>42512</v>
      </c>
      <c r="B11872" s="1" t="s">
        <v>42513</v>
      </c>
      <c r="C11872" s="2" t="s">
        <v>42514</v>
      </c>
      <c r="D11872" s="1" t="s">
        <v>70</v>
      </c>
      <c r="E11872" s="1">
        <v>40000.0</v>
      </c>
      <c r="F11872" s="1" t="s">
        <v>18</v>
      </c>
      <c r="G11872" s="1" t="s">
        <v>57</v>
      </c>
      <c r="H11872" s="1" t="s">
        <v>3339</v>
      </c>
      <c r="I11872" s="1" t="s">
        <v>33273</v>
      </c>
      <c r="J11872" s="1" t="s">
        <v>42515</v>
      </c>
      <c r="K11872" s="1">
        <v>1.0</v>
      </c>
      <c r="M11872" s="3">
        <v>41509.0</v>
      </c>
      <c r="N11872" s="3">
        <v>41509.0</v>
      </c>
    </row>
    <row r="11873">
      <c r="A11873" s="1" t="s">
        <v>42516</v>
      </c>
      <c r="B11873" s="1" t="s">
        <v>42517</v>
      </c>
      <c r="C11873" s="2" t="s">
        <v>42518</v>
      </c>
      <c r="D11873" s="1" t="s">
        <v>12040</v>
      </c>
      <c r="E11873" s="1">
        <v>2400000.0</v>
      </c>
      <c r="F11873" s="1" t="s">
        <v>18</v>
      </c>
      <c r="G11873" s="1" t="s">
        <v>25</v>
      </c>
      <c r="H11873" s="1" t="s">
        <v>106</v>
      </c>
      <c r="I11873" s="1" t="s">
        <v>777</v>
      </c>
      <c r="J11873" s="1" t="s">
        <v>778</v>
      </c>
      <c r="K11873" s="1">
        <v>2.0</v>
      </c>
      <c r="L11873" s="3">
        <v>40544.0</v>
      </c>
      <c r="M11873" s="3">
        <v>41375.0</v>
      </c>
      <c r="N11873" s="3">
        <v>42048.0</v>
      </c>
    </row>
    <row r="11874">
      <c r="A11874" s="1" t="s">
        <v>42519</v>
      </c>
      <c r="B11874" s="1" t="s">
        <v>42520</v>
      </c>
      <c r="C11874" s="2" t="s">
        <v>42521</v>
      </c>
      <c r="D11874" s="1" t="s">
        <v>42522</v>
      </c>
      <c r="E11874" s="1">
        <v>1000000.0</v>
      </c>
      <c r="F11874" s="1" t="s">
        <v>18</v>
      </c>
      <c r="G11874" s="1" t="s">
        <v>479</v>
      </c>
      <c r="I11874" s="1" t="s">
        <v>480</v>
      </c>
      <c r="J11874" s="1" t="s">
        <v>480</v>
      </c>
      <c r="K11874" s="1">
        <v>1.0</v>
      </c>
      <c r="L11874" s="3">
        <v>41522.0</v>
      </c>
      <c r="M11874" s="3">
        <v>42186.0</v>
      </c>
      <c r="N11874" s="3">
        <v>42186.0</v>
      </c>
    </row>
    <row r="11875">
      <c r="A11875" s="1" t="s">
        <v>42523</v>
      </c>
      <c r="B11875" s="1" t="s">
        <v>42524</v>
      </c>
      <c r="C11875" s="2" t="s">
        <v>42525</v>
      </c>
      <c r="D11875" s="1" t="s">
        <v>42526</v>
      </c>
      <c r="E11875" s="1">
        <v>5906547.0</v>
      </c>
      <c r="F11875" s="1" t="s">
        <v>207</v>
      </c>
      <c r="G11875" s="1" t="s">
        <v>128</v>
      </c>
      <c r="H11875" s="1" t="s">
        <v>4411</v>
      </c>
      <c r="I11875" s="1" t="s">
        <v>130</v>
      </c>
      <c r="J11875" s="1" t="s">
        <v>42527</v>
      </c>
      <c r="K11875" s="1">
        <v>1.0</v>
      </c>
      <c r="L11875" s="3">
        <v>39114.0</v>
      </c>
      <c r="M11875" s="3">
        <v>39114.0</v>
      </c>
      <c r="N11875" s="3">
        <v>39114.0</v>
      </c>
    </row>
    <row r="11876">
      <c r="A11876" s="1" t="s">
        <v>42528</v>
      </c>
      <c r="B11876" s="1" t="s">
        <v>42529</v>
      </c>
      <c r="C11876" s="2" t="s">
        <v>42530</v>
      </c>
      <c r="D11876" s="1" t="s">
        <v>42</v>
      </c>
      <c r="E11876" s="1">
        <v>100000.0</v>
      </c>
      <c r="F11876" s="1" t="s">
        <v>18</v>
      </c>
      <c r="G11876" s="1" t="s">
        <v>19</v>
      </c>
      <c r="H11876" s="1">
        <v>16.0</v>
      </c>
      <c r="I11876" s="1" t="s">
        <v>7936</v>
      </c>
      <c r="J11876" s="1" t="s">
        <v>7936</v>
      </c>
      <c r="K11876" s="1">
        <v>1.0</v>
      </c>
      <c r="L11876" s="3">
        <v>40858.0</v>
      </c>
      <c r="M11876" s="3">
        <v>41460.0</v>
      </c>
      <c r="N11876" s="3">
        <v>41460.0</v>
      </c>
    </row>
    <row r="11877">
      <c r="A11877" s="1" t="s">
        <v>42531</v>
      </c>
      <c r="B11877" s="1" t="s">
        <v>42532</v>
      </c>
      <c r="C11877" s="2" t="s">
        <v>42533</v>
      </c>
      <c r="D11877" s="1" t="s">
        <v>42534</v>
      </c>
      <c r="E11877" s="1" t="s">
        <v>43</v>
      </c>
      <c r="F11877" s="1" t="s">
        <v>18</v>
      </c>
      <c r="K11877" s="1">
        <v>1.0</v>
      </c>
      <c r="L11877" s="3">
        <v>39814.0</v>
      </c>
      <c r="M11877" s="3">
        <v>40801.0</v>
      </c>
      <c r="N11877" s="3">
        <v>40801.0</v>
      </c>
    </row>
    <row r="11878">
      <c r="A11878" s="1" t="s">
        <v>42535</v>
      </c>
      <c r="B11878" s="1" t="s">
        <v>42536</v>
      </c>
      <c r="C11878" s="2" t="s">
        <v>42537</v>
      </c>
      <c r="D11878" s="1" t="s">
        <v>3396</v>
      </c>
      <c r="E11878" s="1" t="s">
        <v>43</v>
      </c>
      <c r="F11878" s="1" t="s">
        <v>18</v>
      </c>
      <c r="G11878" s="1" t="s">
        <v>25</v>
      </c>
      <c r="H11878" s="1" t="s">
        <v>286</v>
      </c>
      <c r="I11878" s="1" t="s">
        <v>1030</v>
      </c>
      <c r="J11878" s="1" t="s">
        <v>1030</v>
      </c>
      <c r="K11878" s="1">
        <v>3.0</v>
      </c>
      <c r="M11878" s="3">
        <v>41673.0</v>
      </c>
      <c r="N11878" s="3">
        <v>42200.0</v>
      </c>
    </row>
    <row r="11879">
      <c r="A11879" s="1" t="s">
        <v>42538</v>
      </c>
      <c r="B11879" s="1" t="s">
        <v>42539</v>
      </c>
      <c r="C11879" s="2" t="s">
        <v>42540</v>
      </c>
      <c r="D11879" s="1" t="s">
        <v>1503</v>
      </c>
      <c r="E11879" s="1">
        <v>3140000.0</v>
      </c>
      <c r="F11879" s="1" t="s">
        <v>18</v>
      </c>
      <c r="G11879" s="1" t="s">
        <v>25</v>
      </c>
      <c r="H11879" s="1" t="s">
        <v>1234</v>
      </c>
      <c r="I11879" s="1" t="s">
        <v>1235</v>
      </c>
      <c r="J11879" s="1" t="s">
        <v>9847</v>
      </c>
      <c r="K11879" s="1">
        <v>1.0</v>
      </c>
      <c r="L11879" s="3">
        <v>39083.0</v>
      </c>
      <c r="M11879" s="3">
        <v>41529.0</v>
      </c>
      <c r="N11879" s="3">
        <v>41529.0</v>
      </c>
    </row>
    <row r="11880">
      <c r="A11880" s="1" t="s">
        <v>42541</v>
      </c>
      <c r="B11880" s="1" t="s">
        <v>42542</v>
      </c>
      <c r="C11880" s="2" t="s">
        <v>42543</v>
      </c>
      <c r="D11880" s="1" t="s">
        <v>264</v>
      </c>
      <c r="E11880" s="1">
        <v>5100000.0</v>
      </c>
      <c r="F11880" s="1" t="s">
        <v>18</v>
      </c>
      <c r="G11880" s="1" t="s">
        <v>25</v>
      </c>
      <c r="H11880" s="1" t="s">
        <v>64</v>
      </c>
      <c r="I11880" s="1" t="s">
        <v>65</v>
      </c>
      <c r="J11880" s="1" t="s">
        <v>71</v>
      </c>
      <c r="K11880" s="1">
        <v>1.0</v>
      </c>
      <c r="L11880" s="3">
        <v>39933.0</v>
      </c>
      <c r="M11880" s="3">
        <v>40403.0</v>
      </c>
      <c r="N11880" s="3">
        <v>40403.0</v>
      </c>
    </row>
    <row r="11881">
      <c r="A11881" s="1" t="s">
        <v>42544</v>
      </c>
      <c r="B11881" s="1" t="s">
        <v>42545</v>
      </c>
      <c r="C11881" s="2" t="s">
        <v>42546</v>
      </c>
      <c r="D11881" s="1" t="s">
        <v>17770</v>
      </c>
      <c r="E11881" s="1">
        <v>500000.0</v>
      </c>
      <c r="F11881" s="1" t="s">
        <v>18</v>
      </c>
      <c r="G11881" s="1" t="s">
        <v>276</v>
      </c>
      <c r="H11881" s="1">
        <v>17.0</v>
      </c>
      <c r="I11881" s="1" t="s">
        <v>464</v>
      </c>
      <c r="J11881" s="1" t="s">
        <v>464</v>
      </c>
      <c r="K11881" s="1">
        <v>1.0</v>
      </c>
      <c r="L11881" s="3">
        <v>41640.0</v>
      </c>
      <c r="M11881" s="3">
        <v>42226.0</v>
      </c>
      <c r="N11881" s="3">
        <v>42226.0</v>
      </c>
    </row>
    <row r="11882">
      <c r="A11882" s="1" t="s">
        <v>42547</v>
      </c>
      <c r="B11882" s="1" t="s">
        <v>42548</v>
      </c>
      <c r="C11882" s="2" t="s">
        <v>42549</v>
      </c>
      <c r="D11882" s="1" t="s">
        <v>42550</v>
      </c>
      <c r="E11882" s="1">
        <v>10000.0</v>
      </c>
      <c r="F11882" s="1" t="s">
        <v>18</v>
      </c>
      <c r="K11882" s="1">
        <v>1.0</v>
      </c>
      <c r="M11882" s="3">
        <v>41997.0</v>
      </c>
      <c r="N11882" s="3">
        <v>41997.0</v>
      </c>
    </row>
    <row r="11883">
      <c r="A11883" s="1" t="s">
        <v>42551</v>
      </c>
      <c r="B11883" s="1" t="s">
        <v>42552</v>
      </c>
      <c r="C11883" s="2" t="s">
        <v>42553</v>
      </c>
      <c r="D11883" s="1" t="s">
        <v>31768</v>
      </c>
      <c r="E11883" s="1">
        <v>418000.0</v>
      </c>
      <c r="F11883" s="1" t="s">
        <v>18</v>
      </c>
      <c r="G11883" s="1" t="s">
        <v>479</v>
      </c>
      <c r="I11883" s="1" t="s">
        <v>480</v>
      </c>
      <c r="J11883" s="1" t="s">
        <v>480</v>
      </c>
      <c r="K11883" s="1">
        <v>1.0</v>
      </c>
      <c r="L11883" s="3">
        <v>41275.0</v>
      </c>
      <c r="M11883" s="3">
        <v>42234.0</v>
      </c>
      <c r="N11883" s="3">
        <v>42234.0</v>
      </c>
    </row>
    <row r="11884">
      <c r="A11884" s="1" t="s">
        <v>42554</v>
      </c>
      <c r="B11884" s="1" t="s">
        <v>42555</v>
      </c>
      <c r="C11884" s="2" t="s">
        <v>42556</v>
      </c>
      <c r="D11884" s="1" t="s">
        <v>42557</v>
      </c>
      <c r="E11884" s="1">
        <v>120107.0</v>
      </c>
      <c r="F11884" s="1" t="s">
        <v>18</v>
      </c>
      <c r="G11884" s="1" t="s">
        <v>638</v>
      </c>
      <c r="H11884" s="1">
        <v>7.0</v>
      </c>
      <c r="I11884" s="1" t="s">
        <v>929</v>
      </c>
      <c r="J11884" s="1" t="s">
        <v>929</v>
      </c>
      <c r="K11884" s="1">
        <v>3.0</v>
      </c>
      <c r="L11884" s="3">
        <v>41275.0</v>
      </c>
      <c r="M11884" s="3">
        <v>41518.0</v>
      </c>
      <c r="N11884" s="3">
        <v>41944.0</v>
      </c>
    </row>
    <row r="11885">
      <c r="A11885" s="1" t="s">
        <v>42558</v>
      </c>
      <c r="B11885" s="1" t="s">
        <v>42559</v>
      </c>
      <c r="D11885" s="1" t="s">
        <v>42560</v>
      </c>
      <c r="E11885" s="1">
        <v>800000.0</v>
      </c>
      <c r="F11885" s="1" t="s">
        <v>18</v>
      </c>
      <c r="G11885" s="1" t="s">
        <v>25</v>
      </c>
      <c r="H11885" s="1" t="s">
        <v>644</v>
      </c>
      <c r="I11885" s="1" t="s">
        <v>645</v>
      </c>
      <c r="J11885" s="1" t="s">
        <v>645</v>
      </c>
      <c r="K11885" s="1">
        <v>1.0</v>
      </c>
      <c r="L11885" s="3">
        <v>40603.0</v>
      </c>
      <c r="M11885" s="3">
        <v>41760.0</v>
      </c>
      <c r="N11885" s="3">
        <v>41760.0</v>
      </c>
    </row>
    <row r="11886">
      <c r="A11886" s="1" t="s">
        <v>42561</v>
      </c>
      <c r="B11886" s="1" t="s">
        <v>42562</v>
      </c>
      <c r="C11886" s="2" t="s">
        <v>42563</v>
      </c>
      <c r="D11886" s="1" t="s">
        <v>42564</v>
      </c>
      <c r="E11886" s="1">
        <v>5200000.0</v>
      </c>
      <c r="F11886" s="1" t="s">
        <v>18</v>
      </c>
      <c r="G11886" s="1" t="s">
        <v>699</v>
      </c>
      <c r="H11886" s="1">
        <v>5.0</v>
      </c>
      <c r="I11886" s="1" t="s">
        <v>700</v>
      </c>
      <c r="J11886" s="1" t="s">
        <v>700</v>
      </c>
      <c r="K11886" s="1">
        <v>1.0</v>
      </c>
      <c r="L11886" s="3">
        <v>40909.0</v>
      </c>
      <c r="M11886" s="3">
        <v>41000.0</v>
      </c>
      <c r="N11886" s="3">
        <v>41000.0</v>
      </c>
    </row>
    <row r="11887">
      <c r="A11887" s="1" t="s">
        <v>42565</v>
      </c>
      <c r="B11887" s="1" t="s">
        <v>42566</v>
      </c>
      <c r="C11887" s="2" t="s">
        <v>42567</v>
      </c>
      <c r="D11887" s="1" t="s">
        <v>42</v>
      </c>
      <c r="E11887" s="1">
        <v>1115000.0</v>
      </c>
      <c r="F11887" s="1" t="s">
        <v>18</v>
      </c>
      <c r="G11887" s="1" t="s">
        <v>25</v>
      </c>
      <c r="H11887" s="1" t="s">
        <v>135</v>
      </c>
      <c r="I11887" s="1" t="s">
        <v>136</v>
      </c>
      <c r="J11887" s="1" t="s">
        <v>1114</v>
      </c>
      <c r="K11887" s="1">
        <v>2.0</v>
      </c>
      <c r="L11887" s="3">
        <v>41518.0</v>
      </c>
      <c r="M11887" s="3">
        <v>41518.0</v>
      </c>
      <c r="N11887" s="3">
        <v>42016.0</v>
      </c>
    </row>
    <row r="11888">
      <c r="A11888" s="1" t="s">
        <v>42568</v>
      </c>
      <c r="B11888" s="1" t="s">
        <v>42569</v>
      </c>
      <c r="C11888" s="2" t="s">
        <v>42570</v>
      </c>
      <c r="D11888" s="1" t="s">
        <v>42571</v>
      </c>
      <c r="E11888" s="1" t="s">
        <v>43</v>
      </c>
      <c r="F11888" s="1" t="s">
        <v>18</v>
      </c>
      <c r="K11888" s="1">
        <v>1.0</v>
      </c>
      <c r="L11888" s="3">
        <v>41426.0</v>
      </c>
      <c r="M11888" s="3">
        <v>41520.0</v>
      </c>
      <c r="N11888" s="3">
        <v>41520.0</v>
      </c>
    </row>
    <row r="11889">
      <c r="A11889" s="1" t="s">
        <v>42572</v>
      </c>
      <c r="B11889" s="1" t="s">
        <v>42573</v>
      </c>
      <c r="C11889" s="2" t="s">
        <v>42574</v>
      </c>
      <c r="D11889" s="1" t="s">
        <v>42575</v>
      </c>
      <c r="E11889" s="1">
        <v>1.041E9</v>
      </c>
      <c r="F11889" s="1" t="s">
        <v>18</v>
      </c>
      <c r="G11889" s="1" t="s">
        <v>25</v>
      </c>
      <c r="H11889" s="1" t="s">
        <v>64</v>
      </c>
      <c r="I11889" s="1" t="s">
        <v>65</v>
      </c>
      <c r="J11889" s="1" t="s">
        <v>271</v>
      </c>
      <c r="K11889" s="1">
        <v>8.0</v>
      </c>
      <c r="L11889" s="3">
        <v>39734.0</v>
      </c>
      <c r="M11889" s="3">
        <v>39888.0</v>
      </c>
      <c r="N11889" s="3">
        <v>41883.0</v>
      </c>
    </row>
    <row r="11890">
      <c r="A11890" s="1" t="s">
        <v>42576</v>
      </c>
      <c r="B11890" s="1" t="s">
        <v>42577</v>
      </c>
      <c r="C11890" s="2" t="s">
        <v>42578</v>
      </c>
      <c r="D11890" s="1" t="s">
        <v>42579</v>
      </c>
      <c r="E11890" s="1">
        <v>5700000.0</v>
      </c>
      <c r="F11890" s="1" t="s">
        <v>18</v>
      </c>
      <c r="G11890" s="1" t="s">
        <v>25</v>
      </c>
      <c r="H11890" s="1" t="s">
        <v>82</v>
      </c>
      <c r="I11890" s="1" t="s">
        <v>1764</v>
      </c>
      <c r="J11890" s="1" t="s">
        <v>2524</v>
      </c>
      <c r="K11890" s="1">
        <v>3.0</v>
      </c>
      <c r="L11890" s="3">
        <v>40179.0</v>
      </c>
      <c r="M11890" s="3">
        <v>40909.0</v>
      </c>
      <c r="N11890" s="3">
        <v>42048.0</v>
      </c>
    </row>
    <row r="11891">
      <c r="A11891" s="1" t="s">
        <v>42580</v>
      </c>
      <c r="B11891" s="1" t="s">
        <v>42581</v>
      </c>
      <c r="C11891" s="2" t="s">
        <v>42582</v>
      </c>
      <c r="D11891" s="1" t="s">
        <v>42583</v>
      </c>
      <c r="E11891" s="1">
        <v>2285165.0</v>
      </c>
      <c r="F11891" s="1" t="s">
        <v>18</v>
      </c>
      <c r="G11891" s="1" t="s">
        <v>128</v>
      </c>
      <c r="H11891" s="1" t="s">
        <v>4747</v>
      </c>
      <c r="I11891" s="1" t="s">
        <v>4748</v>
      </c>
      <c r="J11891" s="1" t="s">
        <v>4748</v>
      </c>
      <c r="K11891" s="1">
        <v>5.0</v>
      </c>
      <c r="L11891" s="3">
        <v>40179.0</v>
      </c>
      <c r="M11891" s="3">
        <v>40575.0</v>
      </c>
      <c r="N11891" s="3">
        <v>41878.0</v>
      </c>
    </row>
    <row r="11892">
      <c r="A11892" s="1" t="s">
        <v>42584</v>
      </c>
      <c r="B11892" s="1" t="s">
        <v>42585</v>
      </c>
      <c r="C11892" s="2" t="s">
        <v>42586</v>
      </c>
      <c r="D11892" s="1" t="s">
        <v>42587</v>
      </c>
      <c r="E11892" s="1">
        <v>1232200.0</v>
      </c>
      <c r="F11892" s="1" t="s">
        <v>18</v>
      </c>
      <c r="G11892" s="1" t="s">
        <v>366</v>
      </c>
      <c r="H11892" s="1">
        <v>27.0</v>
      </c>
      <c r="I11892" s="1" t="s">
        <v>5348</v>
      </c>
      <c r="J11892" s="1" t="s">
        <v>8299</v>
      </c>
      <c r="K11892" s="1">
        <v>1.0</v>
      </c>
      <c r="L11892" s="3">
        <v>40909.0</v>
      </c>
      <c r="M11892" s="3">
        <v>41061.0</v>
      </c>
      <c r="N11892" s="3">
        <v>41061.0</v>
      </c>
    </row>
    <row r="11893">
      <c r="A11893" s="1" t="s">
        <v>42588</v>
      </c>
      <c r="B11893" s="1" t="s">
        <v>42589</v>
      </c>
      <c r="C11893" s="2" t="s">
        <v>42590</v>
      </c>
      <c r="D11893" s="1" t="s">
        <v>3535</v>
      </c>
      <c r="E11893" s="1">
        <v>1.8205E8</v>
      </c>
      <c r="F11893" s="1" t="s">
        <v>18</v>
      </c>
      <c r="G11893" s="1" t="s">
        <v>25</v>
      </c>
      <c r="H11893" s="1" t="s">
        <v>64</v>
      </c>
      <c r="I11893" s="1" t="s">
        <v>65</v>
      </c>
      <c r="J11893" s="1" t="s">
        <v>71</v>
      </c>
      <c r="K11893" s="1">
        <v>4.0</v>
      </c>
      <c r="L11893" s="3">
        <v>39995.0</v>
      </c>
      <c r="M11893" s="3">
        <v>40142.0</v>
      </c>
      <c r="N11893" s="3">
        <v>42269.0</v>
      </c>
    </row>
    <row r="11894">
      <c r="A11894" s="1" t="s">
        <v>42591</v>
      </c>
      <c r="B11894" s="1" t="s">
        <v>42592</v>
      </c>
      <c r="C11894" s="2" t="s">
        <v>42593</v>
      </c>
      <c r="D11894" s="1" t="s">
        <v>264</v>
      </c>
      <c r="E11894" s="1">
        <v>3000000.0</v>
      </c>
      <c r="F11894" s="1" t="s">
        <v>113</v>
      </c>
      <c r="G11894" s="1" t="s">
        <v>25</v>
      </c>
      <c r="H11894" s="1" t="s">
        <v>158</v>
      </c>
      <c r="I11894" s="1" t="s">
        <v>244</v>
      </c>
      <c r="J11894" s="1" t="s">
        <v>1714</v>
      </c>
      <c r="K11894" s="1">
        <v>1.0</v>
      </c>
      <c r="M11894" s="3">
        <v>40623.0</v>
      </c>
      <c r="N11894" s="3">
        <v>40623.0</v>
      </c>
    </row>
    <row r="11895">
      <c r="A11895" s="1" t="s">
        <v>42594</v>
      </c>
      <c r="B11895" s="1" t="s">
        <v>42595</v>
      </c>
      <c r="C11895" s="2" t="s">
        <v>42596</v>
      </c>
      <c r="D11895" s="1" t="s">
        <v>42</v>
      </c>
      <c r="E11895" s="1" t="s">
        <v>43</v>
      </c>
      <c r="F11895" s="1" t="s">
        <v>18</v>
      </c>
      <c r="G11895" s="1" t="s">
        <v>479</v>
      </c>
      <c r="I11895" s="1" t="s">
        <v>480</v>
      </c>
      <c r="J11895" s="1" t="s">
        <v>480</v>
      </c>
      <c r="K11895" s="1">
        <v>1.0</v>
      </c>
      <c r="L11895" s="3">
        <v>39814.0</v>
      </c>
      <c r="M11895" s="3">
        <v>41570.0</v>
      </c>
      <c r="N11895" s="3">
        <v>41570.0</v>
      </c>
    </row>
    <row r="11896">
      <c r="A11896" s="1" t="s">
        <v>42597</v>
      </c>
      <c r="B11896" s="1" t="s">
        <v>42598</v>
      </c>
      <c r="C11896" s="2" t="s">
        <v>42599</v>
      </c>
      <c r="D11896" s="1" t="s">
        <v>5189</v>
      </c>
      <c r="E11896" s="1">
        <v>3.4E7</v>
      </c>
      <c r="F11896" s="1" t="s">
        <v>18</v>
      </c>
      <c r="G11896" s="1" t="s">
        <v>25</v>
      </c>
      <c r="H11896" s="1" t="s">
        <v>64</v>
      </c>
      <c r="I11896" s="1" t="s">
        <v>65</v>
      </c>
      <c r="J11896" s="1" t="s">
        <v>1402</v>
      </c>
      <c r="K11896" s="1">
        <v>2.0</v>
      </c>
      <c r="L11896" s="3">
        <v>41275.0</v>
      </c>
      <c r="M11896" s="3">
        <v>41759.0</v>
      </c>
      <c r="N11896" s="3">
        <v>42129.0</v>
      </c>
    </row>
    <row r="11897">
      <c r="A11897" s="1" t="s">
        <v>42600</v>
      </c>
      <c r="B11897" s="1" t="s">
        <v>42601</v>
      </c>
      <c r="C11897" s="2" t="s">
        <v>42602</v>
      </c>
      <c r="D11897" s="1" t="s">
        <v>42603</v>
      </c>
      <c r="E11897" s="1">
        <v>40000.0</v>
      </c>
      <c r="F11897" s="1" t="s">
        <v>18</v>
      </c>
      <c r="G11897" s="1" t="s">
        <v>25</v>
      </c>
      <c r="H11897" s="1" t="s">
        <v>64</v>
      </c>
      <c r="I11897" s="1" t="s">
        <v>10399</v>
      </c>
      <c r="J11897" s="1" t="s">
        <v>16696</v>
      </c>
      <c r="K11897" s="1">
        <v>1.0</v>
      </c>
      <c r="L11897" s="3">
        <v>41275.0</v>
      </c>
      <c r="M11897" s="3">
        <v>41362.0</v>
      </c>
      <c r="N11897" s="3">
        <v>41362.0</v>
      </c>
    </row>
    <row r="11898">
      <c r="A11898" s="1" t="s">
        <v>42604</v>
      </c>
      <c r="B11898" s="1" t="s">
        <v>42605</v>
      </c>
      <c r="C11898" s="2" t="s">
        <v>42606</v>
      </c>
      <c r="D11898" s="1" t="s">
        <v>42607</v>
      </c>
      <c r="E11898" s="1">
        <v>98887.0</v>
      </c>
      <c r="F11898" s="1" t="s">
        <v>18</v>
      </c>
      <c r="G11898" s="1" t="s">
        <v>276</v>
      </c>
      <c r="H11898" s="1">
        <v>21.0</v>
      </c>
      <c r="I11898" s="1" t="s">
        <v>277</v>
      </c>
      <c r="J11898" s="1" t="s">
        <v>42608</v>
      </c>
      <c r="K11898" s="1">
        <v>3.0</v>
      </c>
      <c r="L11898" s="3">
        <v>41579.0</v>
      </c>
      <c r="M11898" s="3">
        <v>41699.0</v>
      </c>
      <c r="N11898" s="3">
        <v>42036.0</v>
      </c>
    </row>
    <row r="11899">
      <c r="A11899" s="1" t="s">
        <v>42609</v>
      </c>
      <c r="B11899" s="1" t="s">
        <v>42610</v>
      </c>
      <c r="C11899" s="2" t="s">
        <v>42611</v>
      </c>
      <c r="D11899" s="1" t="s">
        <v>718</v>
      </c>
      <c r="E11899" s="1">
        <v>3500000.0</v>
      </c>
      <c r="F11899" s="1" t="s">
        <v>18</v>
      </c>
      <c r="G11899" s="1" t="s">
        <v>128</v>
      </c>
      <c r="H11899" s="1" t="s">
        <v>129</v>
      </c>
      <c r="I11899" s="1" t="s">
        <v>130</v>
      </c>
      <c r="J11899" s="1" t="s">
        <v>130</v>
      </c>
      <c r="K11899" s="1">
        <v>1.0</v>
      </c>
      <c r="L11899" s="3">
        <v>41335.0</v>
      </c>
      <c r="M11899" s="3">
        <v>41594.0</v>
      </c>
      <c r="N11899" s="3">
        <v>41594.0</v>
      </c>
    </row>
    <row r="11900">
      <c r="A11900" s="1" t="s">
        <v>42612</v>
      </c>
      <c r="B11900" s="1" t="s">
        <v>42613</v>
      </c>
      <c r="C11900" s="2" t="s">
        <v>42614</v>
      </c>
      <c r="D11900" s="1" t="s">
        <v>42</v>
      </c>
      <c r="E11900" s="1">
        <v>1.97E7</v>
      </c>
      <c r="F11900" s="1" t="s">
        <v>18</v>
      </c>
      <c r="G11900" s="1" t="s">
        <v>25</v>
      </c>
      <c r="H11900" s="1" t="s">
        <v>158</v>
      </c>
      <c r="I11900" s="1" t="s">
        <v>244</v>
      </c>
      <c r="J11900" s="1" t="s">
        <v>244</v>
      </c>
      <c r="K11900" s="1">
        <v>3.0</v>
      </c>
      <c r="L11900" s="3">
        <v>40909.0</v>
      </c>
      <c r="M11900" s="3">
        <v>41345.0</v>
      </c>
      <c r="N11900" s="3">
        <v>42025.0</v>
      </c>
    </row>
    <row r="11901">
      <c r="A11901" s="1" t="s">
        <v>42615</v>
      </c>
      <c r="B11901" s="1" t="s">
        <v>42616</v>
      </c>
      <c r="C11901" s="2" t="s">
        <v>42617</v>
      </c>
      <c r="D11901" s="1" t="s">
        <v>42618</v>
      </c>
      <c r="E11901" s="1">
        <v>1.52E7</v>
      </c>
      <c r="F11901" s="1" t="s">
        <v>18</v>
      </c>
      <c r="G11901" s="1" t="s">
        <v>25</v>
      </c>
      <c r="H11901" s="1" t="s">
        <v>64</v>
      </c>
      <c r="I11901" s="1" t="s">
        <v>65</v>
      </c>
      <c r="J11901" s="1" t="s">
        <v>71</v>
      </c>
      <c r="K11901" s="1">
        <v>2.0</v>
      </c>
      <c r="L11901" s="3">
        <v>41640.0</v>
      </c>
      <c r="M11901" s="3">
        <v>41910.0</v>
      </c>
      <c r="N11901" s="3">
        <v>42185.0</v>
      </c>
    </row>
    <row r="11902">
      <c r="A11902" s="1" t="s">
        <v>42619</v>
      </c>
      <c r="B11902" s="1" t="s">
        <v>42620</v>
      </c>
      <c r="C11902" s="2" t="s">
        <v>42621</v>
      </c>
      <c r="D11902" s="1" t="s">
        <v>42622</v>
      </c>
      <c r="E11902" s="1" t="s">
        <v>43</v>
      </c>
      <c r="F11902" s="1" t="s">
        <v>18</v>
      </c>
      <c r="G11902" s="1" t="s">
        <v>25</v>
      </c>
      <c r="H11902" s="1" t="s">
        <v>89</v>
      </c>
      <c r="I11902" s="1" t="s">
        <v>1260</v>
      </c>
      <c r="J11902" s="1" t="s">
        <v>1783</v>
      </c>
      <c r="K11902" s="1">
        <v>1.0</v>
      </c>
      <c r="L11902" s="3">
        <v>41821.0</v>
      </c>
      <c r="M11902" s="3">
        <v>41852.0</v>
      </c>
      <c r="N11902" s="3">
        <v>41852.0</v>
      </c>
    </row>
    <row r="11903">
      <c r="A11903" s="1" t="s">
        <v>42623</v>
      </c>
      <c r="B11903" s="1" t="s">
        <v>42624</v>
      </c>
      <c r="C11903" s="2" t="s">
        <v>42625</v>
      </c>
      <c r="D11903" s="1" t="s">
        <v>42626</v>
      </c>
      <c r="E11903" s="1">
        <v>4.07E7</v>
      </c>
      <c r="F11903" s="1" t="s">
        <v>18</v>
      </c>
      <c r="G11903" s="1" t="s">
        <v>25</v>
      </c>
      <c r="H11903" s="1" t="s">
        <v>64</v>
      </c>
      <c r="I11903" s="1" t="s">
        <v>65</v>
      </c>
      <c r="J11903" s="1" t="s">
        <v>1160</v>
      </c>
      <c r="K11903" s="1">
        <v>3.0</v>
      </c>
      <c r="L11903" s="3">
        <v>40544.0</v>
      </c>
      <c r="M11903" s="3">
        <v>41000.0</v>
      </c>
      <c r="N11903" s="3">
        <v>41828.0</v>
      </c>
    </row>
    <row r="11904">
      <c r="A11904" s="1" t="s">
        <v>42627</v>
      </c>
      <c r="B11904" s="1" t="s">
        <v>42628</v>
      </c>
      <c r="C11904" s="2" t="s">
        <v>42629</v>
      </c>
      <c r="D11904" s="1" t="s">
        <v>42630</v>
      </c>
      <c r="E11904" s="1">
        <v>1000000.0</v>
      </c>
      <c r="F11904" s="1" t="s">
        <v>18</v>
      </c>
      <c r="G11904" s="1" t="s">
        <v>25</v>
      </c>
      <c r="H11904" s="1" t="s">
        <v>64</v>
      </c>
      <c r="I11904" s="1" t="s">
        <v>65</v>
      </c>
      <c r="J11904" s="1" t="s">
        <v>606</v>
      </c>
      <c r="K11904" s="1">
        <v>1.0</v>
      </c>
      <c r="L11904" s="3">
        <v>41275.0</v>
      </c>
      <c r="M11904" s="3">
        <v>41827.0</v>
      </c>
      <c r="N11904" s="3">
        <v>41827.0</v>
      </c>
    </row>
    <row r="11905">
      <c r="A11905" s="1" t="s">
        <v>42631</v>
      </c>
      <c r="B11905" s="1" t="s">
        <v>42632</v>
      </c>
      <c r="C11905" s="2" t="s">
        <v>42633</v>
      </c>
      <c r="D11905" s="1" t="s">
        <v>42634</v>
      </c>
      <c r="E11905" s="1">
        <v>14632.0</v>
      </c>
      <c r="F11905" s="1" t="s">
        <v>18</v>
      </c>
      <c r="K11905" s="1">
        <v>1.0</v>
      </c>
      <c r="M11905" s="3">
        <v>41853.0</v>
      </c>
      <c r="N11905" s="3">
        <v>41853.0</v>
      </c>
    </row>
    <row r="11906">
      <c r="A11906" s="1" t="s">
        <v>42635</v>
      </c>
      <c r="B11906" s="1" t="s">
        <v>42636</v>
      </c>
      <c r="C11906" s="2" t="s">
        <v>42637</v>
      </c>
      <c r="D11906" s="1" t="s">
        <v>3396</v>
      </c>
      <c r="E11906" s="1">
        <v>717016.0</v>
      </c>
      <c r="F11906" s="1" t="s">
        <v>18</v>
      </c>
      <c r="G11906" s="1" t="s">
        <v>25</v>
      </c>
      <c r="H11906" s="1" t="s">
        <v>430</v>
      </c>
      <c r="I11906" s="1" t="s">
        <v>528</v>
      </c>
      <c r="J11906" s="1" t="s">
        <v>3661</v>
      </c>
      <c r="K11906" s="1">
        <v>1.0</v>
      </c>
      <c r="L11906" s="3">
        <v>41275.0</v>
      </c>
      <c r="M11906" s="3">
        <v>42100.0</v>
      </c>
      <c r="N11906" s="3">
        <v>42100.0</v>
      </c>
    </row>
    <row r="11907">
      <c r="A11907" s="1" t="s">
        <v>42638</v>
      </c>
      <c r="B11907" s="1" t="s">
        <v>42639</v>
      </c>
      <c r="C11907" s="2" t="s">
        <v>42640</v>
      </c>
      <c r="D11907" s="1" t="s">
        <v>12040</v>
      </c>
      <c r="E11907" s="1">
        <v>7000000.0</v>
      </c>
      <c r="F11907" s="1" t="s">
        <v>18</v>
      </c>
      <c r="G11907" s="1" t="s">
        <v>699</v>
      </c>
      <c r="H11907" s="1">
        <v>5.0</v>
      </c>
      <c r="I11907" s="1" t="s">
        <v>700</v>
      </c>
      <c r="J11907" s="1" t="s">
        <v>11458</v>
      </c>
      <c r="K11907" s="1">
        <v>1.0</v>
      </c>
      <c r="L11907" s="3">
        <v>40909.0</v>
      </c>
      <c r="M11907" s="3">
        <v>41533.0</v>
      </c>
      <c r="N11907" s="3">
        <v>41533.0</v>
      </c>
    </row>
    <row r="11908">
      <c r="A11908" s="1" t="s">
        <v>42641</v>
      </c>
      <c r="B11908" s="1" t="s">
        <v>42642</v>
      </c>
      <c r="C11908" s="2" t="s">
        <v>42643</v>
      </c>
      <c r="D11908" s="1" t="s">
        <v>42644</v>
      </c>
      <c r="E11908" s="1">
        <v>11700.0</v>
      </c>
      <c r="F11908" s="1" t="s">
        <v>18</v>
      </c>
      <c r="G11908" s="1" t="s">
        <v>479</v>
      </c>
      <c r="I11908" s="1" t="s">
        <v>480</v>
      </c>
      <c r="J11908" s="1" t="s">
        <v>480</v>
      </c>
      <c r="K11908" s="1">
        <v>1.0</v>
      </c>
      <c r="L11908" s="3">
        <v>41527.0</v>
      </c>
      <c r="M11908" s="3">
        <v>41515.0</v>
      </c>
      <c r="N11908" s="3">
        <v>41515.0</v>
      </c>
    </row>
    <row r="11909">
      <c r="A11909" s="1" t="s">
        <v>42645</v>
      </c>
      <c r="B11909" s="1" t="s">
        <v>42646</v>
      </c>
      <c r="C11909" s="2" t="s">
        <v>42647</v>
      </c>
      <c r="D11909" s="1" t="s">
        <v>42648</v>
      </c>
      <c r="E11909" s="1">
        <v>40800.0</v>
      </c>
      <c r="F11909" s="1" t="s">
        <v>18</v>
      </c>
      <c r="G11909" s="1" t="s">
        <v>552</v>
      </c>
      <c r="H11909" s="1">
        <v>56.0</v>
      </c>
      <c r="I11909" s="1" t="s">
        <v>2552</v>
      </c>
      <c r="J11909" s="1" t="s">
        <v>2552</v>
      </c>
      <c r="K11909" s="1">
        <v>1.0</v>
      </c>
      <c r="M11909" s="3">
        <v>41609.0</v>
      </c>
      <c r="N11909" s="3">
        <v>41609.0</v>
      </c>
    </row>
    <row r="11910">
      <c r="A11910" s="1" t="s">
        <v>42649</v>
      </c>
      <c r="B11910" s="1" t="s">
        <v>42650</v>
      </c>
      <c r="C11910" s="2" t="s">
        <v>42651</v>
      </c>
      <c r="D11910" s="1" t="s">
        <v>42652</v>
      </c>
      <c r="E11910" s="1">
        <v>2750000.0</v>
      </c>
      <c r="F11910" s="1" t="s">
        <v>113</v>
      </c>
      <c r="G11910" s="1" t="s">
        <v>25</v>
      </c>
      <c r="H11910" s="1" t="s">
        <v>64</v>
      </c>
      <c r="I11910" s="1" t="s">
        <v>65</v>
      </c>
      <c r="J11910" s="1" t="s">
        <v>71</v>
      </c>
      <c r="K11910" s="1">
        <v>2.0</v>
      </c>
      <c r="L11910" s="3">
        <v>39814.0</v>
      </c>
      <c r="M11910" s="3">
        <v>40070.0</v>
      </c>
      <c r="N11910" s="3">
        <v>40296.0</v>
      </c>
    </row>
    <row r="11911">
      <c r="A11911" s="1" t="s">
        <v>42653</v>
      </c>
      <c r="B11911" s="1" t="s">
        <v>42654</v>
      </c>
      <c r="C11911" s="2" t="s">
        <v>42655</v>
      </c>
      <c r="D11911" s="1" t="s">
        <v>7824</v>
      </c>
      <c r="E11911" s="1">
        <v>576000.0</v>
      </c>
      <c r="F11911" s="1" t="s">
        <v>18</v>
      </c>
      <c r="G11911" s="1" t="s">
        <v>25</v>
      </c>
      <c r="H11911" s="1" t="s">
        <v>26</v>
      </c>
      <c r="I11911" s="1" t="s">
        <v>7745</v>
      </c>
      <c r="J11911" s="1" t="s">
        <v>12077</v>
      </c>
      <c r="K11911" s="1">
        <v>3.0</v>
      </c>
      <c r="L11911" s="3">
        <v>40909.0</v>
      </c>
      <c r="M11911" s="3">
        <v>42072.0</v>
      </c>
      <c r="N11911" s="3">
        <v>42166.0</v>
      </c>
    </row>
    <row r="11912">
      <c r="A11912" s="1" t="s">
        <v>42656</v>
      </c>
      <c r="B11912" s="1" t="s">
        <v>42657</v>
      </c>
      <c r="C11912" s="2" t="s">
        <v>42658</v>
      </c>
      <c r="D11912" s="1" t="s">
        <v>264</v>
      </c>
      <c r="E11912" s="1">
        <v>6000000.0</v>
      </c>
      <c r="F11912" s="1" t="s">
        <v>18</v>
      </c>
      <c r="G11912" s="1" t="s">
        <v>57</v>
      </c>
      <c r="H11912" s="1" t="s">
        <v>202</v>
      </c>
      <c r="I11912" s="1" t="s">
        <v>12004</v>
      </c>
      <c r="J11912" s="1" t="s">
        <v>12004</v>
      </c>
      <c r="K11912" s="1">
        <v>1.0</v>
      </c>
      <c r="L11912" s="3">
        <v>37622.0</v>
      </c>
      <c r="M11912" s="3">
        <v>41450.0</v>
      </c>
      <c r="N11912" s="3">
        <v>41450.0</v>
      </c>
    </row>
    <row r="11913">
      <c r="A11913" s="1" t="s">
        <v>42659</v>
      </c>
      <c r="B11913" s="1" t="s">
        <v>42660</v>
      </c>
      <c r="C11913" s="2" t="s">
        <v>42661</v>
      </c>
      <c r="D11913" s="1" t="s">
        <v>42662</v>
      </c>
      <c r="E11913" s="1">
        <v>3.49E7</v>
      </c>
      <c r="F11913" s="1" t="s">
        <v>18</v>
      </c>
      <c r="G11913" s="1" t="s">
        <v>25</v>
      </c>
      <c r="H11913" s="1" t="s">
        <v>158</v>
      </c>
      <c r="I11913" s="1" t="s">
        <v>244</v>
      </c>
      <c r="J11913" s="1" t="s">
        <v>1714</v>
      </c>
      <c r="K11913" s="1">
        <v>4.0</v>
      </c>
      <c r="L11913" s="3">
        <v>40564.0</v>
      </c>
      <c r="M11913" s="3">
        <v>39523.0</v>
      </c>
      <c r="N11913" s="3">
        <v>41967.0</v>
      </c>
    </row>
    <row r="11914">
      <c r="A11914" s="1" t="s">
        <v>42663</v>
      </c>
      <c r="B11914" s="1" t="s">
        <v>42664</v>
      </c>
      <c r="C11914" s="2" t="s">
        <v>42665</v>
      </c>
      <c r="D11914" s="1" t="s">
        <v>42666</v>
      </c>
      <c r="E11914" s="1">
        <v>2000000.0</v>
      </c>
      <c r="F11914" s="1" t="s">
        <v>18</v>
      </c>
      <c r="G11914" s="1" t="s">
        <v>25</v>
      </c>
      <c r="H11914" s="1" t="s">
        <v>64</v>
      </c>
      <c r="I11914" s="1" t="s">
        <v>65</v>
      </c>
      <c r="J11914" s="1" t="s">
        <v>1103</v>
      </c>
      <c r="K11914" s="1">
        <v>1.0</v>
      </c>
      <c r="L11914" s="3">
        <v>39783.0</v>
      </c>
      <c r="M11914" s="3">
        <v>41122.0</v>
      </c>
      <c r="N11914" s="3">
        <v>41122.0</v>
      </c>
    </row>
    <row r="11915">
      <c r="A11915" s="1" t="s">
        <v>42667</v>
      </c>
      <c r="B11915" s="1" t="s">
        <v>42668</v>
      </c>
      <c r="C11915" s="2" t="s">
        <v>42669</v>
      </c>
      <c r="D11915" s="1" t="s">
        <v>42670</v>
      </c>
      <c r="E11915" s="1">
        <v>1.62279405681406E7</v>
      </c>
      <c r="F11915" s="1" t="s">
        <v>18</v>
      </c>
      <c r="G11915" s="1" t="s">
        <v>25</v>
      </c>
      <c r="H11915" s="1" t="s">
        <v>64</v>
      </c>
      <c r="I11915" s="1" t="s">
        <v>65</v>
      </c>
      <c r="J11915" s="1" t="s">
        <v>984</v>
      </c>
      <c r="K11915" s="1">
        <v>4.0</v>
      </c>
      <c r="L11915" s="3">
        <v>39508.0</v>
      </c>
      <c r="M11915" s="3">
        <v>39083.0</v>
      </c>
      <c r="N11915" s="3">
        <v>41096.0</v>
      </c>
    </row>
    <row r="11916">
      <c r="A11916" s="1" t="s">
        <v>42671</v>
      </c>
      <c r="B11916" s="1" t="s">
        <v>42672</v>
      </c>
      <c r="C11916" s="2" t="s">
        <v>42673</v>
      </c>
      <c r="D11916" s="1" t="s">
        <v>42674</v>
      </c>
      <c r="E11916" s="1">
        <v>3.85E7</v>
      </c>
      <c r="F11916" s="1" t="s">
        <v>18</v>
      </c>
      <c r="G11916" s="1" t="s">
        <v>25</v>
      </c>
      <c r="H11916" s="1" t="s">
        <v>64</v>
      </c>
      <c r="I11916" s="1" t="s">
        <v>65</v>
      </c>
      <c r="J11916" s="1" t="s">
        <v>71</v>
      </c>
      <c r="K11916" s="1">
        <v>3.0</v>
      </c>
      <c r="L11916" s="3">
        <v>36892.0</v>
      </c>
      <c r="M11916" s="3">
        <v>37823.0</v>
      </c>
      <c r="N11916" s="3">
        <v>40226.0</v>
      </c>
    </row>
    <row r="11917">
      <c r="A11917" s="1" t="s">
        <v>42675</v>
      </c>
      <c r="B11917" s="1" t="s">
        <v>42676</v>
      </c>
      <c r="C11917" s="2" t="s">
        <v>42677</v>
      </c>
      <c r="D11917" s="1" t="s">
        <v>42678</v>
      </c>
      <c r="E11917" s="1">
        <v>1423513.0</v>
      </c>
      <c r="F11917" s="1" t="s">
        <v>18</v>
      </c>
      <c r="G11917" s="1" t="s">
        <v>57</v>
      </c>
      <c r="H11917" s="1" t="s">
        <v>202</v>
      </c>
      <c r="I11917" s="1" t="s">
        <v>12004</v>
      </c>
      <c r="J11917" s="1" t="s">
        <v>12004</v>
      </c>
      <c r="K11917" s="1">
        <v>2.0</v>
      </c>
      <c r="L11917" s="3">
        <v>41309.0</v>
      </c>
      <c r="M11917" s="3">
        <v>41430.0</v>
      </c>
      <c r="N11917" s="3">
        <v>41827.0</v>
      </c>
    </row>
    <row r="11918">
      <c r="A11918" s="1" t="s">
        <v>42679</v>
      </c>
      <c r="B11918" s="1" t="s">
        <v>42680</v>
      </c>
      <c r="C11918" s="2" t="s">
        <v>42681</v>
      </c>
      <c r="D11918" s="1" t="s">
        <v>42682</v>
      </c>
      <c r="E11918" s="1">
        <v>6300000.0</v>
      </c>
      <c r="F11918" s="1" t="s">
        <v>18</v>
      </c>
      <c r="G11918" s="1" t="s">
        <v>25</v>
      </c>
      <c r="H11918" s="1" t="s">
        <v>64</v>
      </c>
      <c r="I11918" s="1" t="s">
        <v>65</v>
      </c>
      <c r="J11918" s="1" t="s">
        <v>271</v>
      </c>
      <c r="K11918" s="1">
        <v>1.0</v>
      </c>
      <c r="L11918" s="3">
        <v>41383.0</v>
      </c>
      <c r="M11918" s="3">
        <v>42125.0</v>
      </c>
      <c r="N11918" s="3">
        <v>42125.0</v>
      </c>
    </row>
    <row r="11919">
      <c r="A11919" s="1" t="s">
        <v>42683</v>
      </c>
      <c r="B11919" s="1" t="s">
        <v>42684</v>
      </c>
      <c r="C11919" s="2" t="s">
        <v>42685</v>
      </c>
      <c r="D11919" s="1" t="s">
        <v>42686</v>
      </c>
      <c r="E11919" s="1">
        <v>5300000.0</v>
      </c>
      <c r="F11919" s="1" t="s">
        <v>113</v>
      </c>
      <c r="G11919" s="1" t="s">
        <v>25</v>
      </c>
      <c r="H11919" s="1" t="s">
        <v>64</v>
      </c>
      <c r="I11919" s="1" t="s">
        <v>65</v>
      </c>
      <c r="J11919" s="1" t="s">
        <v>66</v>
      </c>
      <c r="K11919" s="1">
        <v>2.0</v>
      </c>
      <c r="L11919" s="3">
        <v>39173.0</v>
      </c>
      <c r="M11919" s="3">
        <v>39904.0</v>
      </c>
      <c r="N11919" s="3">
        <v>41026.0</v>
      </c>
    </row>
    <row r="11920">
      <c r="A11920" s="1" t="s">
        <v>42687</v>
      </c>
      <c r="B11920" s="1" t="s">
        <v>42688</v>
      </c>
      <c r="C11920" s="2" t="s">
        <v>42689</v>
      </c>
      <c r="D11920" s="1" t="s">
        <v>42690</v>
      </c>
      <c r="E11920" s="1">
        <v>40000.0</v>
      </c>
      <c r="F11920" s="1" t="s">
        <v>18</v>
      </c>
      <c r="G11920" s="1" t="s">
        <v>76</v>
      </c>
      <c r="H11920" s="1">
        <v>12.0</v>
      </c>
      <c r="I11920" s="1" t="s">
        <v>77</v>
      </c>
      <c r="J11920" s="1" t="s">
        <v>77</v>
      </c>
      <c r="K11920" s="1">
        <v>1.0</v>
      </c>
      <c r="M11920" s="3">
        <v>41791.0</v>
      </c>
      <c r="N11920" s="3">
        <v>41791.0</v>
      </c>
    </row>
    <row r="11921">
      <c r="A11921" s="1" t="s">
        <v>42691</v>
      </c>
      <c r="B11921" s="1" t="s">
        <v>42692</v>
      </c>
      <c r="C11921" s="2" t="s">
        <v>42693</v>
      </c>
      <c r="D11921" s="1" t="s">
        <v>42694</v>
      </c>
      <c r="E11921" s="1">
        <v>9863378.0</v>
      </c>
      <c r="F11921" s="1" t="s">
        <v>18</v>
      </c>
      <c r="G11921" s="1" t="s">
        <v>25</v>
      </c>
      <c r="H11921" s="1" t="s">
        <v>1011</v>
      </c>
      <c r="I11921" s="1" t="s">
        <v>1012</v>
      </c>
      <c r="J11921" s="1" t="s">
        <v>1012</v>
      </c>
      <c r="K11921" s="1">
        <v>7.0</v>
      </c>
      <c r="L11921" s="3">
        <v>40664.0</v>
      </c>
      <c r="M11921" s="3">
        <v>40787.0</v>
      </c>
      <c r="N11921" s="3">
        <v>42066.0</v>
      </c>
    </row>
    <row r="11922">
      <c r="A11922" s="1" t="s">
        <v>42695</v>
      </c>
      <c r="B11922" s="1" t="s">
        <v>42696</v>
      </c>
      <c r="C11922" s="2" t="s">
        <v>42697</v>
      </c>
      <c r="D11922" s="1" t="s">
        <v>42</v>
      </c>
      <c r="E11922" s="1">
        <v>2.1625E7</v>
      </c>
      <c r="F11922" s="1" t="s">
        <v>18</v>
      </c>
      <c r="G11922" s="1" t="s">
        <v>25</v>
      </c>
      <c r="H11922" s="1" t="s">
        <v>64</v>
      </c>
      <c r="I11922" s="1" t="s">
        <v>65</v>
      </c>
      <c r="J11922" s="1" t="s">
        <v>9016</v>
      </c>
      <c r="K11922" s="1">
        <v>1.0</v>
      </c>
      <c r="L11922" s="3">
        <v>40087.0</v>
      </c>
      <c r="M11922" s="3">
        <v>42196.0</v>
      </c>
      <c r="N11922" s="3">
        <v>42196.0</v>
      </c>
    </row>
    <row r="11923">
      <c r="A11923" s="1" t="s">
        <v>42698</v>
      </c>
      <c r="B11923" s="1" t="s">
        <v>42699</v>
      </c>
      <c r="C11923" s="2" t="s">
        <v>42700</v>
      </c>
      <c r="D11923" s="1" t="s">
        <v>42701</v>
      </c>
      <c r="E11923" s="1">
        <v>3400000.0</v>
      </c>
      <c r="F11923" s="1" t="s">
        <v>18</v>
      </c>
      <c r="K11923" s="1">
        <v>1.0</v>
      </c>
      <c r="L11923" s="3">
        <v>40544.0</v>
      </c>
      <c r="M11923" s="3">
        <v>41913.0</v>
      </c>
      <c r="N11923" s="3">
        <v>41913.0</v>
      </c>
    </row>
    <row r="11924">
      <c r="A11924" s="1" t="s">
        <v>42702</v>
      </c>
      <c r="B11924" s="1" t="s">
        <v>42703</v>
      </c>
      <c r="C11924" s="2" t="s">
        <v>42704</v>
      </c>
      <c r="D11924" s="1" t="s">
        <v>42</v>
      </c>
      <c r="E11924" s="1">
        <v>7423227.0</v>
      </c>
      <c r="F11924" s="1" t="s">
        <v>18</v>
      </c>
      <c r="G11924" s="1" t="s">
        <v>25</v>
      </c>
      <c r="H11924" s="1" t="s">
        <v>1011</v>
      </c>
      <c r="I11924" s="1" t="s">
        <v>1012</v>
      </c>
      <c r="J11924" s="1" t="s">
        <v>1012</v>
      </c>
      <c r="K11924" s="1">
        <v>3.0</v>
      </c>
      <c r="L11924" s="3">
        <v>39448.0</v>
      </c>
      <c r="M11924" s="3">
        <v>41586.0</v>
      </c>
      <c r="N11924" s="3">
        <v>42004.0</v>
      </c>
    </row>
    <row r="11925">
      <c r="A11925" s="1" t="s">
        <v>42705</v>
      </c>
      <c r="B11925" s="1" t="s">
        <v>42706</v>
      </c>
      <c r="C11925" s="2" t="s">
        <v>42707</v>
      </c>
      <c r="D11925" s="1" t="s">
        <v>1247</v>
      </c>
      <c r="E11925" s="1">
        <v>4.226E7</v>
      </c>
      <c r="F11925" s="1" t="s">
        <v>18</v>
      </c>
      <c r="K11925" s="1">
        <v>2.0</v>
      </c>
      <c r="L11925" s="3">
        <v>39083.0</v>
      </c>
      <c r="M11925" s="3">
        <v>41436.0</v>
      </c>
      <c r="N11925" s="3">
        <v>41577.0</v>
      </c>
    </row>
    <row r="11926">
      <c r="A11926" s="1" t="s">
        <v>42708</v>
      </c>
      <c r="B11926" s="1" t="s">
        <v>42709</v>
      </c>
      <c r="C11926" s="2" t="s">
        <v>42710</v>
      </c>
      <c r="D11926" s="1" t="s">
        <v>42711</v>
      </c>
      <c r="E11926" s="1">
        <v>203078.528546486</v>
      </c>
      <c r="F11926" s="1" t="s">
        <v>18</v>
      </c>
      <c r="G11926" s="1" t="s">
        <v>4428</v>
      </c>
      <c r="H11926" s="1">
        <v>2.0</v>
      </c>
      <c r="I11926" s="1" t="s">
        <v>42712</v>
      </c>
      <c r="J11926" s="1" t="s">
        <v>42712</v>
      </c>
      <c r="K11926" s="1">
        <v>2.0</v>
      </c>
      <c r="L11926" s="3">
        <v>42005.0</v>
      </c>
      <c r="M11926" s="3">
        <v>42134.0</v>
      </c>
      <c r="N11926" s="3">
        <v>42296.0</v>
      </c>
    </row>
    <row r="11927">
      <c r="A11927" s="1" t="s">
        <v>42713</v>
      </c>
      <c r="B11927" s="1" t="s">
        <v>42714</v>
      </c>
      <c r="C11927" s="2" t="s">
        <v>42715</v>
      </c>
      <c r="D11927" s="1" t="s">
        <v>42716</v>
      </c>
      <c r="E11927" s="1">
        <v>2.614E7</v>
      </c>
      <c r="F11927" s="1" t="s">
        <v>113</v>
      </c>
      <c r="G11927" s="1" t="s">
        <v>25</v>
      </c>
      <c r="H11927" s="1" t="s">
        <v>64</v>
      </c>
      <c r="I11927" s="1" t="s">
        <v>65</v>
      </c>
      <c r="J11927" s="1" t="s">
        <v>66</v>
      </c>
      <c r="K11927" s="1">
        <v>4.0</v>
      </c>
      <c r="L11927" s="3">
        <v>40087.0</v>
      </c>
      <c r="M11927" s="3">
        <v>40478.0</v>
      </c>
      <c r="N11927" s="3">
        <v>41183.0</v>
      </c>
    </row>
    <row r="11928">
      <c r="A11928" s="1" t="s">
        <v>42717</v>
      </c>
      <c r="B11928" s="1" t="s">
        <v>42718</v>
      </c>
      <c r="C11928" s="2" t="s">
        <v>42719</v>
      </c>
      <c r="D11928" s="1" t="s">
        <v>42</v>
      </c>
      <c r="E11928" s="1" t="s">
        <v>43</v>
      </c>
      <c r="F11928" s="1" t="s">
        <v>18</v>
      </c>
      <c r="G11928" s="1" t="s">
        <v>25</v>
      </c>
      <c r="H11928" s="1" t="s">
        <v>790</v>
      </c>
      <c r="I11928" s="1" t="s">
        <v>791</v>
      </c>
      <c r="J11928" s="1" t="s">
        <v>791</v>
      </c>
      <c r="K11928" s="1">
        <v>4.0</v>
      </c>
      <c r="L11928" s="3">
        <v>40179.0</v>
      </c>
      <c r="M11928" s="3">
        <v>40786.0</v>
      </c>
      <c r="N11928" s="3">
        <v>41977.0</v>
      </c>
    </row>
    <row r="11929">
      <c r="A11929" s="1" t="s">
        <v>42720</v>
      </c>
      <c r="B11929" s="1" t="s">
        <v>42721</v>
      </c>
      <c r="C11929" s="2" t="s">
        <v>42722</v>
      </c>
      <c r="D11929" s="1" t="s">
        <v>42723</v>
      </c>
      <c r="E11929" s="1">
        <v>1100000.0</v>
      </c>
      <c r="F11929" s="1" t="s">
        <v>18</v>
      </c>
      <c r="K11929" s="1">
        <v>4.0</v>
      </c>
      <c r="L11929" s="3">
        <v>40330.0</v>
      </c>
      <c r="M11929" s="3">
        <v>40330.0</v>
      </c>
      <c r="N11929" s="3">
        <v>41852.0</v>
      </c>
    </row>
    <row r="11930">
      <c r="A11930" s="1" t="s">
        <v>42724</v>
      </c>
      <c r="B11930" s="1" t="s">
        <v>42725</v>
      </c>
      <c r="C11930" s="2" t="s">
        <v>42726</v>
      </c>
      <c r="D11930" s="1" t="s">
        <v>12040</v>
      </c>
      <c r="E11930" s="1">
        <v>1215000.0</v>
      </c>
      <c r="F11930" s="1" t="s">
        <v>18</v>
      </c>
      <c r="G11930" s="1" t="s">
        <v>25</v>
      </c>
      <c r="H11930" s="1" t="s">
        <v>142</v>
      </c>
      <c r="I11930" s="1" t="s">
        <v>143</v>
      </c>
      <c r="J11930" s="1" t="s">
        <v>143</v>
      </c>
      <c r="K11930" s="1">
        <v>2.0</v>
      </c>
      <c r="L11930" s="3">
        <v>40483.0</v>
      </c>
      <c r="M11930" s="3">
        <v>40182.0</v>
      </c>
      <c r="N11930" s="3">
        <v>41122.0</v>
      </c>
    </row>
    <row r="11931">
      <c r="A11931" s="1" t="s">
        <v>42727</v>
      </c>
      <c r="B11931" s="1" t="s">
        <v>42728</v>
      </c>
      <c r="C11931" s="2" t="s">
        <v>42729</v>
      </c>
      <c r="D11931" s="1" t="s">
        <v>75</v>
      </c>
      <c r="E11931" s="1">
        <v>2000000.0</v>
      </c>
      <c r="F11931" s="1" t="s">
        <v>18</v>
      </c>
      <c r="G11931" s="1" t="s">
        <v>1062</v>
      </c>
      <c r="H11931" s="1">
        <v>16.0</v>
      </c>
      <c r="I11931" s="1" t="s">
        <v>1704</v>
      </c>
      <c r="J11931" s="1" t="s">
        <v>1704</v>
      </c>
      <c r="K11931" s="1">
        <v>1.0</v>
      </c>
      <c r="L11931" s="3">
        <v>40909.0</v>
      </c>
      <c r="M11931" s="3">
        <v>41666.0</v>
      </c>
      <c r="N11931" s="3">
        <v>41666.0</v>
      </c>
    </row>
    <row r="11932">
      <c r="A11932" s="1" t="s">
        <v>42730</v>
      </c>
      <c r="B11932" s="1" t="s">
        <v>42731</v>
      </c>
      <c r="C11932" s="2" t="s">
        <v>42732</v>
      </c>
      <c r="D11932" s="1" t="s">
        <v>42733</v>
      </c>
      <c r="E11932" s="1">
        <v>8.89E7</v>
      </c>
      <c r="F11932" s="1" t="s">
        <v>18</v>
      </c>
      <c r="G11932" s="1" t="s">
        <v>25</v>
      </c>
      <c r="H11932" s="1" t="s">
        <v>64</v>
      </c>
      <c r="I11932" s="1" t="s">
        <v>65</v>
      </c>
      <c r="J11932" s="1" t="s">
        <v>71</v>
      </c>
      <c r="K11932" s="1">
        <v>5.0</v>
      </c>
      <c r="L11932" s="3">
        <v>39814.0</v>
      </c>
      <c r="M11932" s="3">
        <v>40660.0</v>
      </c>
      <c r="N11932" s="3">
        <v>42235.0</v>
      </c>
    </row>
    <row r="11933">
      <c r="A11933" s="1" t="s">
        <v>42734</v>
      </c>
      <c r="B11933" s="1" t="s">
        <v>42735</v>
      </c>
      <c r="C11933" s="2" t="s">
        <v>42736</v>
      </c>
      <c r="D11933" s="1" t="s">
        <v>42737</v>
      </c>
      <c r="E11933" s="1">
        <v>5.245E7</v>
      </c>
      <c r="F11933" s="1" t="s">
        <v>18</v>
      </c>
      <c r="G11933" s="1" t="s">
        <v>25</v>
      </c>
      <c r="H11933" s="1" t="s">
        <v>82</v>
      </c>
      <c r="I11933" s="1" t="s">
        <v>1764</v>
      </c>
      <c r="J11933" s="1" t="s">
        <v>1764</v>
      </c>
      <c r="K11933" s="1">
        <v>3.0</v>
      </c>
      <c r="L11933" s="3">
        <v>35065.0</v>
      </c>
      <c r="M11933" s="3">
        <v>39799.0</v>
      </c>
      <c r="N11933" s="3">
        <v>41248.0</v>
      </c>
    </row>
    <row r="11934">
      <c r="A11934" s="1" t="s">
        <v>42738</v>
      </c>
      <c r="B11934" s="1" t="s">
        <v>42739</v>
      </c>
      <c r="C11934" s="2" t="s">
        <v>42740</v>
      </c>
      <c r="D11934" s="1" t="s">
        <v>42741</v>
      </c>
      <c r="E11934" s="1" t="s">
        <v>43</v>
      </c>
      <c r="F11934" s="1" t="s">
        <v>18</v>
      </c>
      <c r="G11934" s="1" t="s">
        <v>25</v>
      </c>
      <c r="H11934" s="1" t="s">
        <v>64</v>
      </c>
      <c r="I11934" s="1" t="s">
        <v>65</v>
      </c>
      <c r="J11934" s="1" t="s">
        <v>71</v>
      </c>
      <c r="K11934" s="1">
        <v>1.0</v>
      </c>
      <c r="L11934" s="3">
        <v>41644.0</v>
      </c>
      <c r="M11934" s="3">
        <v>41983.0</v>
      </c>
      <c r="N11934" s="3">
        <v>41983.0</v>
      </c>
    </row>
    <row r="11935">
      <c r="A11935" s="1" t="s">
        <v>42742</v>
      </c>
      <c r="B11935" s="1" t="s">
        <v>42743</v>
      </c>
      <c r="C11935" s="2" t="s">
        <v>42744</v>
      </c>
      <c r="D11935" s="1" t="s">
        <v>42745</v>
      </c>
      <c r="E11935" s="1">
        <v>2.75E7</v>
      </c>
      <c r="F11935" s="1" t="s">
        <v>18</v>
      </c>
      <c r="G11935" s="1" t="s">
        <v>25</v>
      </c>
      <c r="H11935" s="1" t="s">
        <v>64</v>
      </c>
      <c r="I11935" s="1" t="s">
        <v>65</v>
      </c>
      <c r="J11935" s="1" t="s">
        <v>66</v>
      </c>
      <c r="K11935" s="1">
        <v>4.0</v>
      </c>
      <c r="L11935" s="3">
        <v>40544.0</v>
      </c>
      <c r="M11935" s="3">
        <v>40865.0</v>
      </c>
      <c r="N11935" s="3">
        <v>41813.0</v>
      </c>
    </row>
    <row r="11936">
      <c r="A11936" s="1" t="s">
        <v>42746</v>
      </c>
      <c r="B11936" s="1" t="s">
        <v>42747</v>
      </c>
      <c r="C11936" s="2" t="s">
        <v>42748</v>
      </c>
      <c r="D11936" s="1" t="s">
        <v>264</v>
      </c>
      <c r="E11936" s="1">
        <v>6000000.0</v>
      </c>
      <c r="F11936" s="1" t="s">
        <v>18</v>
      </c>
      <c r="G11936" s="1" t="s">
        <v>479</v>
      </c>
      <c r="I11936" s="1" t="s">
        <v>480</v>
      </c>
      <c r="J11936" s="1" t="s">
        <v>480</v>
      </c>
      <c r="K11936" s="1">
        <v>1.0</v>
      </c>
      <c r="M11936" s="3">
        <v>40548.0</v>
      </c>
      <c r="N11936" s="3">
        <v>40548.0</v>
      </c>
    </row>
    <row r="11937">
      <c r="A11937" s="1" t="s">
        <v>42749</v>
      </c>
      <c r="B11937" s="1" t="s">
        <v>42750</v>
      </c>
      <c r="C11937" s="2" t="s">
        <v>42751</v>
      </c>
      <c r="D11937" s="1" t="s">
        <v>42</v>
      </c>
      <c r="E11937" s="1" t="s">
        <v>43</v>
      </c>
      <c r="F11937" s="1" t="s">
        <v>18</v>
      </c>
      <c r="G11937" s="1" t="s">
        <v>1062</v>
      </c>
      <c r="H11937" s="1">
        <v>4.0</v>
      </c>
      <c r="I11937" s="1" t="s">
        <v>1525</v>
      </c>
      <c r="J11937" s="1" t="s">
        <v>1525</v>
      </c>
      <c r="K11937" s="1">
        <v>1.0</v>
      </c>
      <c r="L11937" s="3">
        <v>41821.0</v>
      </c>
      <c r="M11937" s="3">
        <v>42275.0</v>
      </c>
      <c r="N11937" s="3">
        <v>42275.0</v>
      </c>
    </row>
    <row r="11938">
      <c r="A11938" s="1" t="s">
        <v>42752</v>
      </c>
      <c r="B11938" s="1" t="s">
        <v>42753</v>
      </c>
      <c r="C11938" s="2" t="s">
        <v>42754</v>
      </c>
      <c r="D11938" s="1" t="s">
        <v>42755</v>
      </c>
      <c r="E11938" s="1">
        <v>1000000.0</v>
      </c>
      <c r="F11938" s="1" t="s">
        <v>18</v>
      </c>
      <c r="G11938" s="1" t="s">
        <v>479</v>
      </c>
      <c r="I11938" s="1" t="s">
        <v>480</v>
      </c>
      <c r="J11938" s="1" t="s">
        <v>480</v>
      </c>
      <c r="K11938" s="1">
        <v>3.0</v>
      </c>
      <c r="L11938" s="3">
        <v>41275.0</v>
      </c>
      <c r="M11938" s="3">
        <v>41412.0</v>
      </c>
      <c r="N11938" s="3">
        <v>42102.0</v>
      </c>
    </row>
    <row r="11939">
      <c r="A11939" s="1" t="s">
        <v>42756</v>
      </c>
      <c r="B11939" s="1" t="s">
        <v>42757</v>
      </c>
      <c r="C11939" s="2" t="s">
        <v>42758</v>
      </c>
      <c r="D11939" s="1" t="s">
        <v>42759</v>
      </c>
      <c r="E11939" s="1">
        <v>638380.0</v>
      </c>
      <c r="F11939" s="1" t="s">
        <v>18</v>
      </c>
      <c r="G11939" s="1" t="s">
        <v>1062</v>
      </c>
      <c r="H11939" s="1">
        <v>1.0</v>
      </c>
      <c r="I11939" s="1" t="s">
        <v>1063</v>
      </c>
      <c r="J11939" s="1" t="s">
        <v>6058</v>
      </c>
      <c r="K11939" s="1">
        <v>1.0</v>
      </c>
      <c r="L11939" s="3">
        <v>41518.0</v>
      </c>
      <c r="M11939" s="3">
        <v>42017.0</v>
      </c>
      <c r="N11939" s="3">
        <v>42017.0</v>
      </c>
    </row>
    <row r="11940">
      <c r="A11940" s="1" t="s">
        <v>42760</v>
      </c>
      <c r="B11940" s="1" t="s">
        <v>42761</v>
      </c>
      <c r="C11940" s="2" t="s">
        <v>42762</v>
      </c>
      <c r="D11940" s="1" t="s">
        <v>42763</v>
      </c>
      <c r="E11940" s="1">
        <v>135753.0</v>
      </c>
      <c r="F11940" s="1" t="s">
        <v>18</v>
      </c>
      <c r="G11940" s="1" t="s">
        <v>1255</v>
      </c>
      <c r="H11940" s="1">
        <v>42.0</v>
      </c>
      <c r="I11940" s="1" t="s">
        <v>1256</v>
      </c>
      <c r="J11940" s="1" t="s">
        <v>1256</v>
      </c>
      <c r="K11940" s="1">
        <v>2.0</v>
      </c>
      <c r="L11940" s="3">
        <v>41548.0</v>
      </c>
      <c r="M11940" s="3">
        <v>41518.0</v>
      </c>
      <c r="N11940" s="3">
        <v>41733.0</v>
      </c>
    </row>
    <row r="11941">
      <c r="A11941" s="1" t="s">
        <v>42764</v>
      </c>
      <c r="B11941" s="1" t="s">
        <v>42765</v>
      </c>
      <c r="C11941" s="2" t="s">
        <v>42766</v>
      </c>
      <c r="D11941" s="1" t="s">
        <v>42767</v>
      </c>
      <c r="E11941" s="1">
        <v>375575.0</v>
      </c>
      <c r="F11941" s="1" t="s">
        <v>18</v>
      </c>
      <c r="G11941" s="1" t="s">
        <v>1062</v>
      </c>
      <c r="H11941" s="1">
        <v>4.0</v>
      </c>
      <c r="I11941" s="1" t="s">
        <v>1525</v>
      </c>
      <c r="J11941" s="1" t="s">
        <v>1525</v>
      </c>
      <c r="K11941" s="1">
        <v>1.0</v>
      </c>
      <c r="L11941" s="3">
        <v>40147.0</v>
      </c>
      <c r="M11941" s="3">
        <v>40147.0</v>
      </c>
      <c r="N11941" s="3">
        <v>40147.0</v>
      </c>
    </row>
    <row r="11942">
      <c r="A11942" s="1" t="s">
        <v>42768</v>
      </c>
      <c r="B11942" s="1" t="s">
        <v>42769</v>
      </c>
      <c r="C11942" s="2" t="s">
        <v>42770</v>
      </c>
      <c r="D11942" s="1" t="s">
        <v>42771</v>
      </c>
      <c r="E11942" s="1">
        <v>1.4E7</v>
      </c>
      <c r="F11942" s="1" t="s">
        <v>113</v>
      </c>
      <c r="G11942" s="1" t="s">
        <v>25</v>
      </c>
      <c r="H11942" s="1" t="s">
        <v>64</v>
      </c>
      <c r="I11942" s="1" t="s">
        <v>65</v>
      </c>
      <c r="J11942" s="1" t="s">
        <v>71</v>
      </c>
      <c r="K11942" s="1">
        <v>2.0</v>
      </c>
      <c r="L11942" s="3">
        <v>38718.0</v>
      </c>
      <c r="M11942" s="3">
        <v>40807.0</v>
      </c>
      <c r="N11942" s="3">
        <v>41416.0</v>
      </c>
    </row>
    <row r="11943">
      <c r="A11943" s="1" t="s">
        <v>42772</v>
      </c>
      <c r="B11943" s="2" t="s">
        <v>42773</v>
      </c>
      <c r="C11943" s="2" t="s">
        <v>42774</v>
      </c>
      <c r="D11943" s="1" t="s">
        <v>42775</v>
      </c>
      <c r="E11943" s="1">
        <v>750901.0</v>
      </c>
      <c r="F11943" s="1" t="s">
        <v>18</v>
      </c>
      <c r="G11943" s="1" t="s">
        <v>165</v>
      </c>
      <c r="H11943" s="1" t="s">
        <v>166</v>
      </c>
      <c r="I11943" s="1" t="s">
        <v>167</v>
      </c>
      <c r="J11943" s="1" t="s">
        <v>167</v>
      </c>
      <c r="K11943" s="1">
        <v>1.0</v>
      </c>
      <c r="L11943" s="3">
        <v>41244.0</v>
      </c>
      <c r="M11943" s="3">
        <v>41949.0</v>
      </c>
      <c r="N11943" s="3">
        <v>41949.0</v>
      </c>
    </row>
    <row r="11944">
      <c r="A11944" s="1" t="s">
        <v>42776</v>
      </c>
      <c r="B11944" s="1" t="s">
        <v>42777</v>
      </c>
      <c r="C11944" s="2" t="s">
        <v>42778</v>
      </c>
      <c r="D11944" s="1" t="s">
        <v>17494</v>
      </c>
      <c r="E11944" s="1">
        <v>2.0E7</v>
      </c>
      <c r="F11944" s="1" t="s">
        <v>18</v>
      </c>
      <c r="G11944" s="1" t="s">
        <v>25</v>
      </c>
      <c r="H11944" s="1" t="s">
        <v>64</v>
      </c>
      <c r="I11944" s="1" t="s">
        <v>65</v>
      </c>
      <c r="J11944" s="1" t="s">
        <v>1160</v>
      </c>
      <c r="K11944" s="1">
        <v>2.0</v>
      </c>
      <c r="L11944" s="3">
        <v>39083.0</v>
      </c>
      <c r="M11944" s="3">
        <v>40158.0</v>
      </c>
      <c r="N11944" s="3">
        <v>40729.0</v>
      </c>
    </row>
    <row r="11945">
      <c r="A11945" s="1" t="s">
        <v>42779</v>
      </c>
      <c r="B11945" s="1" t="s">
        <v>42780</v>
      </c>
      <c r="C11945" s="2" t="s">
        <v>42781</v>
      </c>
      <c r="D11945" s="1" t="s">
        <v>1401</v>
      </c>
      <c r="E11945" s="1">
        <v>2.5E7</v>
      </c>
      <c r="F11945" s="1" t="s">
        <v>113</v>
      </c>
      <c r="G11945" s="1" t="s">
        <v>25</v>
      </c>
      <c r="H11945" s="1" t="s">
        <v>64</v>
      </c>
      <c r="I11945" s="1" t="s">
        <v>65</v>
      </c>
      <c r="J11945" s="1" t="s">
        <v>1103</v>
      </c>
      <c r="K11945" s="1">
        <v>2.0</v>
      </c>
      <c r="L11945" s="3">
        <v>36526.0</v>
      </c>
      <c r="M11945" s="3">
        <v>38653.0</v>
      </c>
      <c r="N11945" s="3">
        <v>39342.0</v>
      </c>
    </row>
    <row r="11946">
      <c r="A11946" s="1" t="s">
        <v>42782</v>
      </c>
      <c r="B11946" s="1" t="s">
        <v>42783</v>
      </c>
      <c r="D11946" s="1" t="s">
        <v>42</v>
      </c>
      <c r="E11946" s="1">
        <v>12500.0</v>
      </c>
      <c r="F11946" s="1" t="s">
        <v>18</v>
      </c>
      <c r="K11946" s="1">
        <v>1.0</v>
      </c>
      <c r="M11946" s="3">
        <v>41671.0</v>
      </c>
      <c r="N11946" s="3">
        <v>41671.0</v>
      </c>
    </row>
    <row r="11947">
      <c r="A11947" s="1" t="s">
        <v>42784</v>
      </c>
      <c r="B11947" s="1" t="s">
        <v>42785</v>
      </c>
      <c r="C11947" s="2" t="s">
        <v>42786</v>
      </c>
      <c r="D11947" s="1" t="s">
        <v>42787</v>
      </c>
      <c r="E11947" s="1">
        <v>318000.0</v>
      </c>
      <c r="F11947" s="1" t="s">
        <v>18</v>
      </c>
      <c r="G11947" s="1" t="s">
        <v>25</v>
      </c>
      <c r="H11947" s="1" t="s">
        <v>972</v>
      </c>
      <c r="I11947" s="1" t="s">
        <v>14041</v>
      </c>
      <c r="J11947" s="1" t="s">
        <v>31220</v>
      </c>
      <c r="K11947" s="1">
        <v>3.0</v>
      </c>
      <c r="L11947" s="3">
        <v>40817.0</v>
      </c>
      <c r="M11947" s="3">
        <v>40909.0</v>
      </c>
      <c r="N11947" s="3">
        <v>41122.0</v>
      </c>
    </row>
    <row r="11948">
      <c r="A11948" s="1" t="s">
        <v>42788</v>
      </c>
      <c r="B11948" s="1" t="s">
        <v>42789</v>
      </c>
      <c r="C11948" s="2" t="s">
        <v>42790</v>
      </c>
      <c r="D11948" s="1" t="s">
        <v>42791</v>
      </c>
      <c r="E11948" s="1">
        <v>149180.0</v>
      </c>
      <c r="F11948" s="1" t="s">
        <v>207</v>
      </c>
      <c r="G11948" s="1" t="s">
        <v>638</v>
      </c>
      <c r="H11948" s="1">
        <v>7.0</v>
      </c>
      <c r="I11948" s="1" t="s">
        <v>929</v>
      </c>
      <c r="J11948" s="1" t="s">
        <v>929</v>
      </c>
      <c r="K11948" s="1">
        <v>1.0</v>
      </c>
      <c r="L11948" s="3">
        <v>39995.0</v>
      </c>
      <c r="M11948" s="3">
        <v>40144.0</v>
      </c>
      <c r="N11948" s="3">
        <v>40144.0</v>
      </c>
    </row>
    <row r="11949">
      <c r="A11949" s="1" t="s">
        <v>42792</v>
      </c>
      <c r="B11949" s="1" t="s">
        <v>42793</v>
      </c>
      <c r="C11949" s="2" t="s">
        <v>42794</v>
      </c>
      <c r="D11949" s="1" t="s">
        <v>2822</v>
      </c>
      <c r="E11949" s="1">
        <v>200000.0</v>
      </c>
      <c r="F11949" s="1" t="s">
        <v>18</v>
      </c>
      <c r="K11949" s="1">
        <v>1.0</v>
      </c>
      <c r="L11949" s="3">
        <v>40179.0</v>
      </c>
      <c r="M11949" s="3">
        <v>40179.0</v>
      </c>
      <c r="N11949" s="3">
        <v>40179.0</v>
      </c>
    </row>
    <row r="11950">
      <c r="A11950" s="1" t="s">
        <v>42795</v>
      </c>
      <c r="B11950" s="1" t="s">
        <v>42796</v>
      </c>
      <c r="C11950" s="2" t="s">
        <v>42797</v>
      </c>
      <c r="D11950" s="1" t="s">
        <v>42798</v>
      </c>
      <c r="E11950" s="1">
        <v>500000.0</v>
      </c>
      <c r="F11950" s="1" t="s">
        <v>18</v>
      </c>
      <c r="G11950" s="1" t="s">
        <v>222</v>
      </c>
      <c r="H11950" s="1">
        <v>4.0</v>
      </c>
      <c r="I11950" s="1" t="s">
        <v>9053</v>
      </c>
      <c r="J11950" s="1" t="s">
        <v>9053</v>
      </c>
      <c r="K11950" s="1">
        <v>1.0</v>
      </c>
      <c r="L11950" s="3">
        <v>40193.0</v>
      </c>
      <c r="M11950" s="3">
        <v>41599.0</v>
      </c>
      <c r="N11950" s="3">
        <v>41599.0</v>
      </c>
    </row>
    <row r="11951">
      <c r="A11951" s="1" t="s">
        <v>42799</v>
      </c>
      <c r="B11951" s="1" t="s">
        <v>42800</v>
      </c>
      <c r="D11951" s="1" t="s">
        <v>42</v>
      </c>
      <c r="E11951" s="1" t="s">
        <v>43</v>
      </c>
      <c r="F11951" s="1" t="s">
        <v>18</v>
      </c>
      <c r="G11951" s="1" t="s">
        <v>25</v>
      </c>
      <c r="H11951" s="1" t="s">
        <v>1396</v>
      </c>
      <c r="I11951" s="1" t="s">
        <v>7854</v>
      </c>
      <c r="J11951" s="1" t="s">
        <v>42801</v>
      </c>
      <c r="K11951" s="1">
        <v>1.0</v>
      </c>
      <c r="L11951" s="3">
        <v>39982.0</v>
      </c>
      <c r="M11951" s="3">
        <v>40001.0</v>
      </c>
      <c r="N11951" s="3">
        <v>40001.0</v>
      </c>
    </row>
    <row r="11952">
      <c r="A11952" s="1" t="s">
        <v>42802</v>
      </c>
      <c r="B11952" s="1" t="s">
        <v>42803</v>
      </c>
      <c r="C11952" s="2" t="s">
        <v>42804</v>
      </c>
      <c r="D11952" s="1" t="s">
        <v>42805</v>
      </c>
      <c r="E11952" s="1">
        <v>800000.0</v>
      </c>
      <c r="F11952" s="1" t="s">
        <v>18</v>
      </c>
      <c r="G11952" s="1" t="s">
        <v>25</v>
      </c>
      <c r="H11952" s="1" t="s">
        <v>64</v>
      </c>
      <c r="I11952" s="1" t="s">
        <v>65</v>
      </c>
      <c r="J11952" s="1" t="s">
        <v>71</v>
      </c>
      <c r="K11952" s="1">
        <v>1.0</v>
      </c>
      <c r="L11952" s="3">
        <v>41883.0</v>
      </c>
      <c r="M11952" s="3">
        <v>42248.0</v>
      </c>
      <c r="N11952" s="3">
        <v>42248.0</v>
      </c>
    </row>
    <row r="11953">
      <c r="A11953" s="1" t="s">
        <v>42806</v>
      </c>
      <c r="B11953" s="1" t="s">
        <v>42807</v>
      </c>
      <c r="C11953" s="2" t="s">
        <v>42808</v>
      </c>
      <c r="D11953" s="1" t="s">
        <v>264</v>
      </c>
      <c r="E11953" s="1">
        <v>1500000.0</v>
      </c>
      <c r="F11953" s="1" t="s">
        <v>18</v>
      </c>
      <c r="G11953" s="1" t="s">
        <v>25</v>
      </c>
      <c r="H11953" s="1" t="s">
        <v>99</v>
      </c>
      <c r="I11953" s="1" t="s">
        <v>3295</v>
      </c>
      <c r="J11953" s="1" t="s">
        <v>23540</v>
      </c>
      <c r="K11953" s="1">
        <v>1.0</v>
      </c>
      <c r="M11953" s="3">
        <v>40779.0</v>
      </c>
      <c r="N11953" s="3">
        <v>40779.0</v>
      </c>
    </row>
    <row r="11954">
      <c r="A11954" s="1" t="s">
        <v>42809</v>
      </c>
      <c r="B11954" s="1" t="s">
        <v>42810</v>
      </c>
      <c r="C11954" s="2" t="s">
        <v>42811</v>
      </c>
      <c r="D11954" s="1" t="s">
        <v>42812</v>
      </c>
      <c r="E11954" s="1">
        <v>500000.0</v>
      </c>
      <c r="F11954" s="1" t="s">
        <v>18</v>
      </c>
      <c r="G11954" s="1" t="s">
        <v>57</v>
      </c>
      <c r="H11954" s="1" t="s">
        <v>3339</v>
      </c>
      <c r="I11954" s="1" t="s">
        <v>3340</v>
      </c>
      <c r="J11954" s="1" t="s">
        <v>3341</v>
      </c>
      <c r="K11954" s="1">
        <v>1.0</v>
      </c>
      <c r="L11954" s="3">
        <v>41214.0</v>
      </c>
      <c r="M11954" s="3">
        <v>41422.0</v>
      </c>
      <c r="N11954" s="3">
        <v>41422.0</v>
      </c>
    </row>
    <row r="11955">
      <c r="A11955" s="1" t="s">
        <v>42813</v>
      </c>
      <c r="B11955" s="1" t="s">
        <v>42814</v>
      </c>
      <c r="C11955" s="2" t="s">
        <v>42815</v>
      </c>
      <c r="D11955" s="1" t="s">
        <v>718</v>
      </c>
      <c r="E11955" s="1">
        <v>1400000.0</v>
      </c>
      <c r="F11955" s="1" t="s">
        <v>18</v>
      </c>
      <c r="G11955" s="1" t="s">
        <v>25</v>
      </c>
      <c r="H11955" s="1" t="s">
        <v>142</v>
      </c>
      <c r="I11955" s="1" t="s">
        <v>143</v>
      </c>
      <c r="J11955" s="1" t="s">
        <v>42816</v>
      </c>
      <c r="K11955" s="1">
        <v>2.0</v>
      </c>
      <c r="L11955" s="3">
        <v>40544.0</v>
      </c>
      <c r="M11955" s="3">
        <v>41316.0</v>
      </c>
      <c r="N11955" s="3">
        <v>41730.0</v>
      </c>
    </row>
    <row r="11956">
      <c r="A11956" s="1" t="s">
        <v>42817</v>
      </c>
      <c r="B11956" s="1" t="s">
        <v>42818</v>
      </c>
      <c r="C11956" s="2" t="s">
        <v>42819</v>
      </c>
      <c r="D11956" s="1" t="s">
        <v>42</v>
      </c>
      <c r="E11956" s="1">
        <v>1.54E7</v>
      </c>
      <c r="F11956" s="1" t="s">
        <v>113</v>
      </c>
      <c r="G11956" s="1" t="s">
        <v>25</v>
      </c>
      <c r="H11956" s="1" t="s">
        <v>158</v>
      </c>
      <c r="I11956" s="1" t="s">
        <v>244</v>
      </c>
      <c r="J11956" s="1" t="s">
        <v>332</v>
      </c>
      <c r="K11956" s="1">
        <v>2.0</v>
      </c>
      <c r="M11956" s="3">
        <v>39839.0</v>
      </c>
      <c r="N11956" s="3">
        <v>39993.0</v>
      </c>
    </row>
    <row r="11957">
      <c r="A11957" s="1" t="s">
        <v>42820</v>
      </c>
      <c r="B11957" s="1" t="s">
        <v>42821</v>
      </c>
      <c r="C11957" s="2" t="s">
        <v>42822</v>
      </c>
      <c r="D11957" s="1" t="s">
        <v>70</v>
      </c>
      <c r="E11957" s="1" t="s">
        <v>43</v>
      </c>
      <c r="F11957" s="1" t="s">
        <v>207</v>
      </c>
      <c r="G11957" s="1" t="s">
        <v>25</v>
      </c>
      <c r="H11957" s="1" t="s">
        <v>808</v>
      </c>
      <c r="I11957" s="1" t="s">
        <v>809</v>
      </c>
      <c r="J11957" s="1" t="s">
        <v>809</v>
      </c>
      <c r="K11957" s="1">
        <v>1.0</v>
      </c>
      <c r="M11957" s="3">
        <v>39457.0</v>
      </c>
      <c r="N11957" s="3">
        <v>39457.0</v>
      </c>
    </row>
    <row r="11958">
      <c r="A11958" s="1" t="s">
        <v>42823</v>
      </c>
      <c r="B11958" s="1" t="s">
        <v>42824</v>
      </c>
      <c r="C11958" s="2" t="s">
        <v>42825</v>
      </c>
      <c r="D11958" s="1" t="s">
        <v>42826</v>
      </c>
      <c r="E11958" s="1">
        <v>4004505.0</v>
      </c>
      <c r="F11958" s="1" t="s">
        <v>18</v>
      </c>
      <c r="G11958" s="1" t="s">
        <v>25</v>
      </c>
      <c r="H11958" s="1" t="s">
        <v>644</v>
      </c>
      <c r="I11958" s="1" t="s">
        <v>645</v>
      </c>
      <c r="J11958" s="1" t="s">
        <v>645</v>
      </c>
      <c r="K11958" s="1">
        <v>4.0</v>
      </c>
      <c r="L11958" s="3">
        <v>41019.0</v>
      </c>
      <c r="M11958" s="3">
        <v>41214.0</v>
      </c>
      <c r="N11958" s="3">
        <v>42143.0</v>
      </c>
    </row>
    <row r="11959">
      <c r="A11959" s="1" t="s">
        <v>42827</v>
      </c>
      <c r="B11959" s="1" t="s">
        <v>42828</v>
      </c>
      <c r="C11959" s="2" t="s">
        <v>42829</v>
      </c>
      <c r="D11959" s="1" t="s">
        <v>933</v>
      </c>
      <c r="E11959" s="1">
        <v>1.0588293E7</v>
      </c>
      <c r="F11959" s="1" t="s">
        <v>18</v>
      </c>
      <c r="G11959" s="1" t="s">
        <v>25</v>
      </c>
      <c r="H11959" s="1" t="s">
        <v>64</v>
      </c>
      <c r="I11959" s="1" t="s">
        <v>65</v>
      </c>
      <c r="J11959" s="1" t="s">
        <v>71</v>
      </c>
      <c r="K11959" s="1">
        <v>3.0</v>
      </c>
      <c r="L11959" s="3">
        <v>40179.0</v>
      </c>
      <c r="M11959" s="3">
        <v>40168.0</v>
      </c>
      <c r="N11959" s="3">
        <v>42090.0</v>
      </c>
    </row>
    <row r="11960">
      <c r="A11960" s="1" t="s">
        <v>42830</v>
      </c>
      <c r="B11960" s="1" t="s">
        <v>42831</v>
      </c>
      <c r="C11960" s="2" t="s">
        <v>42832</v>
      </c>
      <c r="D11960" s="1" t="s">
        <v>42833</v>
      </c>
      <c r="E11960" s="1">
        <v>1800000.0</v>
      </c>
      <c r="F11960" s="1" t="s">
        <v>18</v>
      </c>
      <c r="G11960" s="1" t="s">
        <v>366</v>
      </c>
      <c r="K11960" s="1">
        <v>1.0</v>
      </c>
      <c r="L11960" s="3">
        <v>40909.0</v>
      </c>
      <c r="M11960" s="3">
        <v>41443.0</v>
      </c>
      <c r="N11960" s="3">
        <v>41443.0</v>
      </c>
    </row>
    <row r="11961">
      <c r="A11961" s="1" t="s">
        <v>42834</v>
      </c>
      <c r="B11961" s="1" t="s">
        <v>42835</v>
      </c>
      <c r="C11961" s="2" t="s">
        <v>42836</v>
      </c>
      <c r="D11961" s="1" t="s">
        <v>12040</v>
      </c>
      <c r="E11961" s="1">
        <v>600000.0</v>
      </c>
      <c r="F11961" s="1" t="s">
        <v>18</v>
      </c>
      <c r="G11961" s="1" t="s">
        <v>25</v>
      </c>
      <c r="H11961" s="1" t="s">
        <v>64</v>
      </c>
      <c r="I11961" s="1" t="s">
        <v>65</v>
      </c>
      <c r="J11961" s="1" t="s">
        <v>236</v>
      </c>
      <c r="K11961" s="1">
        <v>1.0</v>
      </c>
      <c r="L11961" s="3">
        <v>40544.0</v>
      </c>
      <c r="M11961" s="3">
        <v>40686.0</v>
      </c>
      <c r="N11961" s="3">
        <v>40686.0</v>
      </c>
    </row>
    <row r="11962">
      <c r="A11962" s="1" t="s">
        <v>42837</v>
      </c>
      <c r="B11962" s="1" t="s">
        <v>42838</v>
      </c>
      <c r="C11962" s="2" t="s">
        <v>42839</v>
      </c>
      <c r="D11962" s="1" t="s">
        <v>42840</v>
      </c>
      <c r="E11962" s="1">
        <v>3.3E7</v>
      </c>
      <c r="F11962" s="1" t="s">
        <v>18</v>
      </c>
      <c r="G11962" s="1" t="s">
        <v>25</v>
      </c>
      <c r="H11962" s="1" t="s">
        <v>64</v>
      </c>
      <c r="I11962" s="1" t="s">
        <v>65</v>
      </c>
      <c r="J11962" s="1" t="s">
        <v>1402</v>
      </c>
      <c r="K11962" s="1">
        <v>3.0</v>
      </c>
      <c r="L11962" s="3">
        <v>40513.0</v>
      </c>
      <c r="M11962" s="3">
        <v>41256.0</v>
      </c>
      <c r="N11962" s="3">
        <v>42047.0</v>
      </c>
    </row>
    <row r="11963">
      <c r="A11963" s="1" t="s">
        <v>42841</v>
      </c>
      <c r="B11963" s="1" t="s">
        <v>42842</v>
      </c>
      <c r="C11963" s="2" t="s">
        <v>42843</v>
      </c>
      <c r="D11963" s="1" t="s">
        <v>42844</v>
      </c>
      <c r="E11963" s="1" t="s">
        <v>43</v>
      </c>
      <c r="F11963" s="1" t="s">
        <v>113</v>
      </c>
      <c r="G11963" s="1" t="s">
        <v>638</v>
      </c>
      <c r="H11963" s="1">
        <v>7.0</v>
      </c>
      <c r="I11963" s="1" t="s">
        <v>929</v>
      </c>
      <c r="J11963" s="1" t="s">
        <v>929</v>
      </c>
      <c r="K11963" s="1">
        <v>1.0</v>
      </c>
      <c r="L11963" s="3">
        <v>40775.0</v>
      </c>
      <c r="M11963" s="3">
        <v>41184.0</v>
      </c>
      <c r="N11963" s="3">
        <v>41184.0</v>
      </c>
    </row>
    <row r="11964">
      <c r="A11964" s="1" t="s">
        <v>42845</v>
      </c>
      <c r="B11964" s="1" t="s">
        <v>42846</v>
      </c>
      <c r="C11964" s="2" t="s">
        <v>42847</v>
      </c>
      <c r="D11964" s="1" t="s">
        <v>264</v>
      </c>
      <c r="E11964" s="1">
        <v>4415653.0</v>
      </c>
      <c r="F11964" s="1" t="s">
        <v>113</v>
      </c>
      <c r="G11964" s="1" t="s">
        <v>25</v>
      </c>
      <c r="H11964" s="1" t="s">
        <v>64</v>
      </c>
      <c r="I11964" s="1" t="s">
        <v>65</v>
      </c>
      <c r="J11964" s="1" t="s">
        <v>1402</v>
      </c>
      <c r="K11964" s="1">
        <v>2.0</v>
      </c>
      <c r="L11964" s="3">
        <v>40544.0</v>
      </c>
      <c r="M11964" s="3">
        <v>41220.0</v>
      </c>
      <c r="N11964" s="3">
        <v>41456.0</v>
      </c>
    </row>
    <row r="11965">
      <c r="A11965" s="1" t="s">
        <v>42848</v>
      </c>
      <c r="B11965" s="1" t="s">
        <v>42849</v>
      </c>
      <c r="C11965" s="2" t="s">
        <v>42850</v>
      </c>
      <c r="D11965" s="1" t="s">
        <v>264</v>
      </c>
      <c r="E11965" s="1">
        <v>3101108.0</v>
      </c>
      <c r="F11965" s="1" t="s">
        <v>18</v>
      </c>
      <c r="G11965" s="1" t="s">
        <v>25</v>
      </c>
      <c r="H11965" s="1" t="s">
        <v>1330</v>
      </c>
      <c r="I11965" s="1" t="s">
        <v>1331</v>
      </c>
      <c r="J11965" s="1" t="s">
        <v>28966</v>
      </c>
      <c r="K11965" s="1">
        <v>3.0</v>
      </c>
      <c r="L11965" s="3">
        <v>40544.0</v>
      </c>
      <c r="M11965" s="3">
        <v>41008.0</v>
      </c>
      <c r="N11965" s="3">
        <v>41415.0</v>
      </c>
    </row>
    <row r="11966">
      <c r="A11966" s="1" t="s">
        <v>42851</v>
      </c>
      <c r="B11966" s="1" t="s">
        <v>42852</v>
      </c>
      <c r="C11966" s="2" t="s">
        <v>42853</v>
      </c>
      <c r="D11966" s="1" t="s">
        <v>741</v>
      </c>
      <c r="E11966" s="1">
        <v>3400000.0</v>
      </c>
      <c r="F11966" s="1" t="s">
        <v>18</v>
      </c>
      <c r="G11966" s="1" t="s">
        <v>25</v>
      </c>
      <c r="H11966" s="1" t="s">
        <v>64</v>
      </c>
      <c r="I11966" s="1" t="s">
        <v>65</v>
      </c>
      <c r="J11966" s="1" t="s">
        <v>1103</v>
      </c>
      <c r="K11966" s="1">
        <v>2.0</v>
      </c>
      <c r="L11966" s="3">
        <v>40437.0</v>
      </c>
      <c r="M11966" s="3">
        <v>41249.0</v>
      </c>
      <c r="N11966" s="3">
        <v>41474.0</v>
      </c>
    </row>
    <row r="11967">
      <c r="A11967" s="1" t="s">
        <v>42854</v>
      </c>
      <c r="B11967" s="1" t="s">
        <v>42855</v>
      </c>
      <c r="C11967" s="2" t="s">
        <v>42856</v>
      </c>
      <c r="D11967" s="1" t="s">
        <v>42857</v>
      </c>
      <c r="E11967" s="1" t="s">
        <v>43</v>
      </c>
      <c r="F11967" s="1" t="s">
        <v>18</v>
      </c>
      <c r="G11967" s="1" t="s">
        <v>25</v>
      </c>
      <c r="H11967" s="1" t="s">
        <v>64</v>
      </c>
      <c r="I11967" s="1" t="s">
        <v>65</v>
      </c>
      <c r="J11967" s="1" t="s">
        <v>1103</v>
      </c>
      <c r="K11967" s="1">
        <v>1.0</v>
      </c>
      <c r="M11967" s="3">
        <v>41803.0</v>
      </c>
      <c r="N11967" s="3">
        <v>41803.0</v>
      </c>
    </row>
    <row r="11968">
      <c r="A11968" s="1" t="s">
        <v>42858</v>
      </c>
      <c r="B11968" s="1" t="s">
        <v>42859</v>
      </c>
      <c r="C11968" s="2" t="s">
        <v>42860</v>
      </c>
      <c r="D11968" s="1" t="s">
        <v>42861</v>
      </c>
      <c r="E11968" s="1">
        <v>101337.0</v>
      </c>
      <c r="F11968" s="1" t="s">
        <v>18</v>
      </c>
      <c r="G11968" s="1" t="s">
        <v>25</v>
      </c>
      <c r="H11968" s="1" t="s">
        <v>64</v>
      </c>
      <c r="I11968" s="1" t="s">
        <v>95</v>
      </c>
      <c r="J11968" s="1" t="s">
        <v>376</v>
      </c>
      <c r="K11968" s="1">
        <v>2.0</v>
      </c>
      <c r="L11968" s="3">
        <v>41640.0</v>
      </c>
      <c r="M11968" s="3">
        <v>41913.0</v>
      </c>
      <c r="N11968" s="3">
        <v>42278.0</v>
      </c>
    </row>
    <row r="11969">
      <c r="A11969" s="1" t="s">
        <v>42862</v>
      </c>
      <c r="B11969" s="1" t="s">
        <v>42863</v>
      </c>
      <c r="C11969" s="2" t="s">
        <v>42864</v>
      </c>
      <c r="D11969" s="1" t="s">
        <v>42865</v>
      </c>
      <c r="E11969" s="1">
        <v>600000.0</v>
      </c>
      <c r="F11969" s="1" t="s">
        <v>207</v>
      </c>
      <c r="K11969" s="1">
        <v>1.0</v>
      </c>
      <c r="L11969" s="3">
        <v>42005.0</v>
      </c>
      <c r="M11969" s="3">
        <v>42195.0</v>
      </c>
      <c r="N11969" s="3">
        <v>42195.0</v>
      </c>
    </row>
    <row r="11970">
      <c r="A11970" s="1" t="s">
        <v>42866</v>
      </c>
      <c r="B11970" s="1" t="s">
        <v>42867</v>
      </c>
      <c r="C11970" s="2" t="s">
        <v>42868</v>
      </c>
      <c r="D11970" s="1" t="s">
        <v>42869</v>
      </c>
      <c r="E11970" s="1">
        <v>1.6E7</v>
      </c>
      <c r="F11970" s="1" t="s">
        <v>18</v>
      </c>
      <c r="G11970" s="1" t="s">
        <v>37</v>
      </c>
      <c r="H11970" s="1">
        <v>22.0</v>
      </c>
      <c r="I11970" s="1" t="s">
        <v>38</v>
      </c>
      <c r="J11970" s="1" t="s">
        <v>38</v>
      </c>
      <c r="K11970" s="1">
        <v>3.0</v>
      </c>
      <c r="L11970" s="3">
        <v>39814.0</v>
      </c>
      <c r="M11970" s="3">
        <v>41548.0</v>
      </c>
      <c r="N11970" s="3">
        <v>41996.0</v>
      </c>
    </row>
    <row r="11971">
      <c r="A11971" s="1" t="s">
        <v>42870</v>
      </c>
      <c r="B11971" s="1" t="s">
        <v>42871</v>
      </c>
      <c r="C11971" s="2" t="s">
        <v>42872</v>
      </c>
      <c r="D11971" s="1" t="s">
        <v>42873</v>
      </c>
      <c r="E11971" s="1">
        <v>1.44E7</v>
      </c>
      <c r="F11971" s="1" t="s">
        <v>18</v>
      </c>
      <c r="G11971" s="1" t="s">
        <v>25</v>
      </c>
      <c r="H11971" s="1" t="s">
        <v>64</v>
      </c>
      <c r="I11971" s="1" t="s">
        <v>65</v>
      </c>
      <c r="J11971" s="1" t="s">
        <v>71</v>
      </c>
      <c r="K11971" s="1">
        <v>3.0</v>
      </c>
      <c r="L11971" s="3">
        <v>40263.0</v>
      </c>
      <c r="M11971" s="3">
        <v>40466.0</v>
      </c>
      <c r="N11971" s="3">
        <v>41600.0</v>
      </c>
    </row>
    <row r="11972">
      <c r="A11972" s="1" t="s">
        <v>42874</v>
      </c>
      <c r="B11972" s="1" t="s">
        <v>42875</v>
      </c>
      <c r="C11972" s="2" t="s">
        <v>42876</v>
      </c>
      <c r="D11972" s="1" t="s">
        <v>42877</v>
      </c>
      <c r="E11972" s="1">
        <v>1200000.0</v>
      </c>
      <c r="F11972" s="1" t="s">
        <v>18</v>
      </c>
      <c r="G11972" s="1" t="s">
        <v>552</v>
      </c>
      <c r="H11972" s="1">
        <v>56.0</v>
      </c>
      <c r="I11972" s="1" t="s">
        <v>2552</v>
      </c>
      <c r="J11972" s="1" t="s">
        <v>2552</v>
      </c>
      <c r="K11972" s="1">
        <v>1.0</v>
      </c>
      <c r="L11972" s="3">
        <v>41121.0</v>
      </c>
      <c r="M11972" s="3">
        <v>40797.0</v>
      </c>
      <c r="N11972" s="3">
        <v>40797.0</v>
      </c>
    </row>
    <row r="11973">
      <c r="A11973" s="1" t="s">
        <v>42878</v>
      </c>
      <c r="B11973" s="1" t="s">
        <v>42879</v>
      </c>
      <c r="C11973" s="2" t="s">
        <v>42880</v>
      </c>
      <c r="D11973" s="1" t="s">
        <v>42881</v>
      </c>
      <c r="E11973" s="1">
        <v>150000.0</v>
      </c>
      <c r="F11973" s="1" t="s">
        <v>18</v>
      </c>
      <c r="G11973" s="1" t="s">
        <v>25</v>
      </c>
      <c r="H11973" s="1" t="s">
        <v>1272</v>
      </c>
      <c r="I11973" s="1" t="s">
        <v>1273</v>
      </c>
      <c r="J11973" s="1" t="s">
        <v>42882</v>
      </c>
      <c r="K11973" s="1">
        <v>2.0</v>
      </c>
      <c r="L11973" s="3">
        <v>40848.0</v>
      </c>
      <c r="M11973" s="3">
        <v>41122.0</v>
      </c>
      <c r="N11973" s="3">
        <v>41152.0</v>
      </c>
    </row>
    <row r="11974">
      <c r="A11974" s="1" t="s">
        <v>42883</v>
      </c>
      <c r="B11974" s="1" t="s">
        <v>42884</v>
      </c>
      <c r="D11974" s="1" t="s">
        <v>42885</v>
      </c>
      <c r="E11974" s="1">
        <v>209050.0</v>
      </c>
      <c r="F11974" s="1" t="s">
        <v>18</v>
      </c>
      <c r="K11974" s="1">
        <v>1.0</v>
      </c>
      <c r="L11974" s="3">
        <v>40909.0</v>
      </c>
      <c r="M11974" s="3">
        <v>41829.0</v>
      </c>
      <c r="N11974" s="3">
        <v>41829.0</v>
      </c>
    </row>
    <row r="11975">
      <c r="A11975" s="1" t="s">
        <v>42886</v>
      </c>
      <c r="B11975" s="2" t="s">
        <v>42887</v>
      </c>
      <c r="C11975" s="2" t="s">
        <v>42888</v>
      </c>
      <c r="D11975" s="1" t="s">
        <v>12040</v>
      </c>
      <c r="E11975" s="1">
        <v>32370.0</v>
      </c>
      <c r="F11975" s="1" t="s">
        <v>18</v>
      </c>
      <c r="G11975" s="1" t="s">
        <v>165</v>
      </c>
      <c r="H11975" s="1" t="s">
        <v>166</v>
      </c>
      <c r="I11975" s="1" t="s">
        <v>167</v>
      </c>
      <c r="J11975" s="1" t="s">
        <v>167</v>
      </c>
      <c r="K11975" s="1">
        <v>1.0</v>
      </c>
      <c r="L11975" s="3">
        <v>40620.0</v>
      </c>
      <c r="M11975" s="3">
        <v>40554.0</v>
      </c>
      <c r="N11975" s="3">
        <v>40554.0</v>
      </c>
    </row>
    <row r="11976">
      <c r="A11976" s="1" t="s">
        <v>42889</v>
      </c>
      <c r="B11976" s="1" t="s">
        <v>42890</v>
      </c>
      <c r="C11976" s="2" t="s">
        <v>42891</v>
      </c>
      <c r="D11976" s="1" t="s">
        <v>42892</v>
      </c>
      <c r="E11976" s="1">
        <v>5500000.0</v>
      </c>
      <c r="F11976" s="1" t="s">
        <v>18</v>
      </c>
      <c r="G11976" s="1" t="s">
        <v>699</v>
      </c>
      <c r="H11976" s="1">
        <v>5.0</v>
      </c>
      <c r="I11976" s="1" t="s">
        <v>700</v>
      </c>
      <c r="J11976" s="1" t="s">
        <v>700</v>
      </c>
      <c r="K11976" s="1">
        <v>2.0</v>
      </c>
      <c r="L11976" s="3">
        <v>40787.0</v>
      </c>
      <c r="M11976" s="3">
        <v>40787.0</v>
      </c>
      <c r="N11976" s="3">
        <v>41897.0</v>
      </c>
    </row>
    <row r="11977">
      <c r="A11977" s="1" t="s">
        <v>42893</v>
      </c>
      <c r="B11977" s="1" t="s">
        <v>42894</v>
      </c>
      <c r="C11977" s="2" t="s">
        <v>42895</v>
      </c>
      <c r="D11977" s="1" t="s">
        <v>42896</v>
      </c>
      <c r="E11977" s="1">
        <v>25000.0</v>
      </c>
      <c r="F11977" s="1" t="s">
        <v>113</v>
      </c>
      <c r="G11977" s="1" t="s">
        <v>76</v>
      </c>
      <c r="H11977" s="1">
        <v>4.0</v>
      </c>
      <c r="I11977" s="1" t="s">
        <v>12165</v>
      </c>
      <c r="J11977" s="1" t="s">
        <v>42897</v>
      </c>
      <c r="K11977" s="1">
        <v>1.0</v>
      </c>
      <c r="L11977" s="3">
        <v>40787.0</v>
      </c>
      <c r="M11977" s="3">
        <v>40787.0</v>
      </c>
      <c r="N11977" s="3">
        <v>40787.0</v>
      </c>
    </row>
    <row r="11978">
      <c r="A11978" s="1" t="s">
        <v>42898</v>
      </c>
      <c r="B11978" s="1" t="s">
        <v>42899</v>
      </c>
      <c r="C11978" s="2" t="s">
        <v>42900</v>
      </c>
      <c r="D11978" s="1" t="s">
        <v>13723</v>
      </c>
      <c r="E11978" s="1">
        <v>3532577.0</v>
      </c>
      <c r="F11978" s="1" t="s">
        <v>113</v>
      </c>
      <c r="G11978" s="1" t="s">
        <v>25</v>
      </c>
      <c r="H11978" s="1" t="s">
        <v>64</v>
      </c>
      <c r="I11978" s="1" t="s">
        <v>65</v>
      </c>
      <c r="J11978" s="1" t="s">
        <v>1402</v>
      </c>
      <c r="K11978" s="1">
        <v>1.0</v>
      </c>
      <c r="L11978" s="3">
        <v>39934.0</v>
      </c>
      <c r="M11978" s="3">
        <v>41249.0</v>
      </c>
      <c r="N11978" s="3">
        <v>41249.0</v>
      </c>
    </row>
    <row r="11979">
      <c r="A11979" s="1" t="s">
        <v>42901</v>
      </c>
      <c r="B11979" s="1" t="s">
        <v>42902</v>
      </c>
      <c r="C11979" s="2" t="s">
        <v>42903</v>
      </c>
      <c r="D11979" s="1" t="s">
        <v>42904</v>
      </c>
      <c r="E11979" s="1" t="s">
        <v>43</v>
      </c>
      <c r="F11979" s="1" t="s">
        <v>18</v>
      </c>
      <c r="G11979" s="1" t="s">
        <v>25</v>
      </c>
      <c r="H11979" s="1" t="s">
        <v>64</v>
      </c>
      <c r="I11979" s="1" t="s">
        <v>95</v>
      </c>
      <c r="J11979" s="1" t="s">
        <v>2000</v>
      </c>
      <c r="K11979" s="1">
        <v>1.0</v>
      </c>
      <c r="L11979" s="3">
        <v>41383.0</v>
      </c>
      <c r="M11979" s="3">
        <v>41383.0</v>
      </c>
      <c r="N11979" s="3">
        <v>41383.0</v>
      </c>
    </row>
    <row r="11980">
      <c r="A11980" s="1" t="s">
        <v>42905</v>
      </c>
      <c r="B11980" s="1" t="s">
        <v>42906</v>
      </c>
      <c r="C11980" s="2" t="s">
        <v>42907</v>
      </c>
      <c r="D11980" s="1" t="s">
        <v>42</v>
      </c>
      <c r="E11980" s="1">
        <v>600000.0</v>
      </c>
      <c r="F11980" s="1" t="s">
        <v>18</v>
      </c>
      <c r="G11980" s="1" t="s">
        <v>12312</v>
      </c>
      <c r="H11980" s="1">
        <v>1.0</v>
      </c>
      <c r="I11980" s="1" t="s">
        <v>12313</v>
      </c>
      <c r="J11980" s="1" t="s">
        <v>12313</v>
      </c>
      <c r="K11980" s="1">
        <v>1.0</v>
      </c>
      <c r="L11980" s="3">
        <v>41153.0</v>
      </c>
      <c r="M11980" s="3">
        <v>41655.0</v>
      </c>
      <c r="N11980" s="3">
        <v>41655.0</v>
      </c>
    </row>
    <row r="11981">
      <c r="A11981" s="1" t="s">
        <v>42908</v>
      </c>
      <c r="B11981" s="1" t="s">
        <v>42909</v>
      </c>
      <c r="C11981" s="2" t="s">
        <v>42910</v>
      </c>
      <c r="D11981" s="1" t="s">
        <v>42911</v>
      </c>
      <c r="E11981" s="1">
        <v>8800000.0</v>
      </c>
      <c r="F11981" s="1" t="s">
        <v>113</v>
      </c>
      <c r="G11981" s="1" t="s">
        <v>25</v>
      </c>
      <c r="H11981" s="1" t="s">
        <v>64</v>
      </c>
      <c r="I11981" s="1" t="s">
        <v>65</v>
      </c>
      <c r="J11981" s="1" t="s">
        <v>66</v>
      </c>
      <c r="K11981" s="1">
        <v>2.0</v>
      </c>
      <c r="L11981" s="3">
        <v>40452.0</v>
      </c>
      <c r="M11981" s="3">
        <v>40646.0</v>
      </c>
      <c r="N11981" s="3">
        <v>41270.0</v>
      </c>
    </row>
    <row r="11982">
      <c r="A11982" s="1" t="s">
        <v>42912</v>
      </c>
      <c r="B11982" s="1" t="s">
        <v>42909</v>
      </c>
      <c r="C11982" s="2" t="s">
        <v>42913</v>
      </c>
      <c r="D11982" s="1" t="s">
        <v>42914</v>
      </c>
      <c r="E11982" s="1">
        <v>4050000.0</v>
      </c>
      <c r="F11982" s="1" t="s">
        <v>18</v>
      </c>
      <c r="G11982" s="1" t="s">
        <v>57</v>
      </c>
      <c r="H11982" s="1" t="s">
        <v>202</v>
      </c>
      <c r="I11982" s="1" t="s">
        <v>203</v>
      </c>
      <c r="J11982" s="1" t="s">
        <v>203</v>
      </c>
      <c r="K11982" s="1">
        <v>3.0</v>
      </c>
      <c r="L11982" s="3">
        <v>41730.0</v>
      </c>
      <c r="M11982" s="3">
        <v>41883.0</v>
      </c>
      <c r="N11982" s="3">
        <v>42208.0</v>
      </c>
    </row>
    <row r="11983">
      <c r="A11983" s="1" t="s">
        <v>42915</v>
      </c>
      <c r="B11983" s="2" t="s">
        <v>42916</v>
      </c>
      <c r="C11983" s="2" t="s">
        <v>42917</v>
      </c>
      <c r="D11983" s="1" t="s">
        <v>5261</v>
      </c>
      <c r="E11983" s="1">
        <v>1000000.0</v>
      </c>
      <c r="F11983" s="1" t="s">
        <v>18</v>
      </c>
      <c r="G11983" s="1" t="s">
        <v>222</v>
      </c>
      <c r="H11983" s="1">
        <v>7.0</v>
      </c>
      <c r="I11983" s="1" t="s">
        <v>293</v>
      </c>
      <c r="J11983" s="1" t="s">
        <v>293</v>
      </c>
      <c r="K11983" s="1">
        <v>1.0</v>
      </c>
      <c r="L11983" s="3">
        <v>41640.0</v>
      </c>
      <c r="M11983" s="3">
        <v>42275.0</v>
      </c>
      <c r="N11983" s="3">
        <v>42275.0</v>
      </c>
    </row>
    <row r="11984">
      <c r="A11984" s="1" t="s">
        <v>42918</v>
      </c>
      <c r="B11984" s="1" t="s">
        <v>42919</v>
      </c>
      <c r="C11984" s="2" t="s">
        <v>42920</v>
      </c>
      <c r="D11984" s="1" t="s">
        <v>1450</v>
      </c>
      <c r="E11984" s="1" t="s">
        <v>43</v>
      </c>
      <c r="F11984" s="1" t="s">
        <v>18</v>
      </c>
      <c r="K11984" s="1">
        <v>1.0</v>
      </c>
      <c r="L11984" s="3">
        <v>41345.0</v>
      </c>
      <c r="M11984" s="3">
        <v>41345.0</v>
      </c>
      <c r="N11984" s="3">
        <v>41345.0</v>
      </c>
    </row>
    <row r="11985">
      <c r="A11985" s="1" t="s">
        <v>42921</v>
      </c>
      <c r="B11985" s="1" t="s">
        <v>42922</v>
      </c>
      <c r="C11985" s="2" t="s">
        <v>42923</v>
      </c>
      <c r="D11985" s="1" t="s">
        <v>1247</v>
      </c>
      <c r="E11985" s="1">
        <v>1.0E8</v>
      </c>
      <c r="F11985" s="1" t="s">
        <v>18</v>
      </c>
      <c r="G11985" s="1" t="s">
        <v>25</v>
      </c>
      <c r="H11985" s="1" t="s">
        <v>64</v>
      </c>
      <c r="I11985" s="1" t="s">
        <v>65</v>
      </c>
      <c r="J11985" s="1" t="s">
        <v>71</v>
      </c>
      <c r="K11985" s="1">
        <v>1.0</v>
      </c>
      <c r="L11985" s="3">
        <v>41852.0</v>
      </c>
      <c r="M11985" s="3">
        <v>42265.0</v>
      </c>
      <c r="N11985" s="3">
        <v>42265.0</v>
      </c>
    </row>
    <row r="11986">
      <c r="A11986" s="1" t="s">
        <v>42924</v>
      </c>
      <c r="B11986" s="1" t="s">
        <v>42925</v>
      </c>
      <c r="D11986" s="1" t="s">
        <v>357</v>
      </c>
      <c r="E11986" s="1" t="s">
        <v>43</v>
      </c>
      <c r="F11986" s="1" t="s">
        <v>18</v>
      </c>
      <c r="K11986" s="1">
        <v>1.0</v>
      </c>
      <c r="L11986" s="3">
        <v>41750.0</v>
      </c>
      <c r="M11986" s="3">
        <v>41750.0</v>
      </c>
      <c r="N11986" s="3">
        <v>41750.0</v>
      </c>
    </row>
    <row r="11987">
      <c r="A11987" s="1" t="s">
        <v>42926</v>
      </c>
      <c r="B11987" s="1" t="s">
        <v>42927</v>
      </c>
      <c r="D11987" s="1" t="s">
        <v>42928</v>
      </c>
      <c r="E11987" s="1">
        <v>1600000.0</v>
      </c>
      <c r="F11987" s="1" t="s">
        <v>18</v>
      </c>
      <c r="G11987" s="1" t="s">
        <v>25</v>
      </c>
      <c r="H11987" s="1" t="s">
        <v>106</v>
      </c>
      <c r="I11987" s="1" t="s">
        <v>107</v>
      </c>
      <c r="J11987" s="1" t="s">
        <v>15752</v>
      </c>
      <c r="K11987" s="1">
        <v>1.0</v>
      </c>
      <c r="L11987" s="3">
        <v>39814.0</v>
      </c>
      <c r="M11987" s="3">
        <v>40129.0</v>
      </c>
      <c r="N11987" s="3">
        <v>40129.0</v>
      </c>
    </row>
    <row r="11988">
      <c r="A11988" s="1" t="s">
        <v>42929</v>
      </c>
      <c r="B11988" s="1" t="s">
        <v>42930</v>
      </c>
      <c r="C11988" s="2" t="s">
        <v>42931</v>
      </c>
      <c r="D11988" s="1" t="s">
        <v>3932</v>
      </c>
      <c r="E11988" s="1">
        <v>2.1E7</v>
      </c>
      <c r="F11988" s="1" t="s">
        <v>113</v>
      </c>
      <c r="G11988" s="1" t="s">
        <v>25</v>
      </c>
      <c r="H11988" s="1" t="s">
        <v>106</v>
      </c>
      <c r="I11988" s="1" t="s">
        <v>1621</v>
      </c>
      <c r="J11988" s="1" t="s">
        <v>42932</v>
      </c>
      <c r="K11988" s="1">
        <v>2.0</v>
      </c>
      <c r="L11988" s="3">
        <v>36892.0</v>
      </c>
      <c r="M11988" s="3">
        <v>37895.0</v>
      </c>
      <c r="N11988" s="3">
        <v>38531.0</v>
      </c>
    </row>
    <row r="11989">
      <c r="A11989" s="1" t="s">
        <v>42933</v>
      </c>
      <c r="B11989" s="1" t="s">
        <v>42934</v>
      </c>
      <c r="C11989" s="2" t="s">
        <v>42935</v>
      </c>
      <c r="D11989" s="1" t="s">
        <v>42936</v>
      </c>
      <c r="E11989" s="1">
        <v>1800000.0</v>
      </c>
      <c r="F11989" s="1" t="s">
        <v>18</v>
      </c>
      <c r="G11989" s="1" t="s">
        <v>25</v>
      </c>
      <c r="H11989" s="1" t="s">
        <v>64</v>
      </c>
      <c r="I11989" s="1" t="s">
        <v>65</v>
      </c>
      <c r="J11989" s="1" t="s">
        <v>71</v>
      </c>
      <c r="K11989" s="1">
        <v>1.0</v>
      </c>
      <c r="L11989" s="3">
        <v>41487.0</v>
      </c>
      <c r="M11989" s="3">
        <v>42283.0</v>
      </c>
      <c r="N11989" s="3">
        <v>42283.0</v>
      </c>
    </row>
    <row r="11990">
      <c r="A11990" s="1" t="s">
        <v>42937</v>
      </c>
      <c r="B11990" s="1" t="s">
        <v>42938</v>
      </c>
      <c r="C11990" s="2" t="s">
        <v>42939</v>
      </c>
      <c r="D11990" s="1" t="s">
        <v>248</v>
      </c>
      <c r="E11990" s="1">
        <v>4687545.0</v>
      </c>
      <c r="F11990" s="1" t="s">
        <v>18</v>
      </c>
      <c r="G11990" s="1" t="s">
        <v>19</v>
      </c>
      <c r="H11990" s="1">
        <v>36.0</v>
      </c>
      <c r="I11990" s="1" t="s">
        <v>672</v>
      </c>
      <c r="J11990" s="1" t="s">
        <v>14159</v>
      </c>
      <c r="K11990" s="1">
        <v>1.0</v>
      </c>
      <c r="L11990" s="3">
        <v>41275.0</v>
      </c>
      <c r="M11990" s="3">
        <v>42164.0</v>
      </c>
      <c r="N11990" s="3">
        <v>42164.0</v>
      </c>
    </row>
    <row r="11991">
      <c r="A11991" s="1" t="s">
        <v>42940</v>
      </c>
      <c r="B11991" s="1" t="s">
        <v>42941</v>
      </c>
      <c r="C11991" s="2" t="s">
        <v>42942</v>
      </c>
      <c r="D11991" s="1" t="s">
        <v>3372</v>
      </c>
      <c r="E11991" s="1">
        <v>3.56962756E8</v>
      </c>
      <c r="F11991" s="1" t="s">
        <v>689</v>
      </c>
      <c r="G11991" s="1" t="s">
        <v>25</v>
      </c>
      <c r="H11991" s="1" t="s">
        <v>808</v>
      </c>
      <c r="I11991" s="1" t="s">
        <v>809</v>
      </c>
      <c r="J11991" s="1" t="s">
        <v>810</v>
      </c>
      <c r="K11991" s="1">
        <v>3.0</v>
      </c>
      <c r="L11991" s="3">
        <v>39814.0</v>
      </c>
      <c r="M11991" s="3">
        <v>39959.0</v>
      </c>
      <c r="N11991" s="3">
        <v>41605.0</v>
      </c>
    </row>
    <row r="11992">
      <c r="A11992" s="1" t="s">
        <v>42943</v>
      </c>
      <c r="B11992" s="1" t="s">
        <v>42944</v>
      </c>
      <c r="C11992" s="2" t="s">
        <v>42945</v>
      </c>
      <c r="D11992" s="1" t="s">
        <v>42946</v>
      </c>
      <c r="E11992" s="1" t="s">
        <v>43</v>
      </c>
      <c r="F11992" s="1" t="s">
        <v>18</v>
      </c>
      <c r="G11992" s="1" t="s">
        <v>128</v>
      </c>
      <c r="H11992" s="1" t="s">
        <v>5574</v>
      </c>
      <c r="I11992" s="1" t="s">
        <v>5575</v>
      </c>
      <c r="J11992" s="1" t="s">
        <v>5575</v>
      </c>
      <c r="K11992" s="1">
        <v>2.0</v>
      </c>
      <c r="L11992" s="3">
        <v>41275.0</v>
      </c>
      <c r="M11992" s="3">
        <v>41703.0</v>
      </c>
      <c r="N11992" s="3">
        <v>42040.0</v>
      </c>
    </row>
    <row r="11993">
      <c r="A11993" s="1" t="s">
        <v>42947</v>
      </c>
      <c r="B11993" s="1" t="s">
        <v>42948</v>
      </c>
      <c r="C11993" s="2" t="s">
        <v>42949</v>
      </c>
      <c r="D11993" s="1" t="s">
        <v>544</v>
      </c>
      <c r="E11993" s="1">
        <v>1200000.0</v>
      </c>
      <c r="F11993" s="1" t="s">
        <v>18</v>
      </c>
      <c r="G11993" s="1" t="s">
        <v>25</v>
      </c>
      <c r="H11993" s="1" t="s">
        <v>158</v>
      </c>
      <c r="I11993" s="1" t="s">
        <v>244</v>
      </c>
      <c r="J11993" s="1" t="s">
        <v>24044</v>
      </c>
      <c r="K11993" s="1">
        <v>1.0</v>
      </c>
      <c r="L11993" s="3">
        <v>40941.0</v>
      </c>
      <c r="M11993" s="3">
        <v>41001.0</v>
      </c>
      <c r="N11993" s="3">
        <v>41001.0</v>
      </c>
    </row>
    <row r="11994">
      <c r="A11994" s="1" t="s">
        <v>42950</v>
      </c>
      <c r="B11994" s="2" t="s">
        <v>42951</v>
      </c>
      <c r="C11994" s="2" t="s">
        <v>42952</v>
      </c>
      <c r="D11994" s="1" t="s">
        <v>42953</v>
      </c>
      <c r="E11994" s="1">
        <v>6400000.0</v>
      </c>
      <c r="F11994" s="1" t="s">
        <v>18</v>
      </c>
      <c r="G11994" s="1" t="s">
        <v>479</v>
      </c>
      <c r="I11994" s="1" t="s">
        <v>480</v>
      </c>
      <c r="J11994" s="1" t="s">
        <v>480</v>
      </c>
      <c r="K11994" s="1">
        <v>4.0</v>
      </c>
      <c r="L11994" s="3">
        <v>40401.0</v>
      </c>
      <c r="M11994" s="3">
        <v>40634.0</v>
      </c>
      <c r="N11994" s="3">
        <v>41602.0</v>
      </c>
    </row>
    <row r="11995">
      <c r="A11995" s="1" t="s">
        <v>42954</v>
      </c>
      <c r="B11995" s="2" t="s">
        <v>42955</v>
      </c>
      <c r="C11995" s="2" t="s">
        <v>42956</v>
      </c>
      <c r="D11995" s="1" t="s">
        <v>42957</v>
      </c>
      <c r="E11995" s="1">
        <v>750000.0</v>
      </c>
      <c r="F11995" s="1" t="s">
        <v>18</v>
      </c>
      <c r="K11995" s="1">
        <v>1.0</v>
      </c>
      <c r="L11995" s="3">
        <v>40193.0</v>
      </c>
      <c r="M11995" s="3">
        <v>39814.0</v>
      </c>
      <c r="N11995" s="3">
        <v>39814.0</v>
      </c>
    </row>
    <row r="11996">
      <c r="A11996" s="1" t="s">
        <v>42958</v>
      </c>
      <c r="B11996" s="1" t="s">
        <v>42959</v>
      </c>
      <c r="C11996" s="2" t="s">
        <v>42960</v>
      </c>
      <c r="D11996" s="1" t="s">
        <v>42961</v>
      </c>
      <c r="E11996" s="1">
        <v>20000.0</v>
      </c>
      <c r="F11996" s="1" t="s">
        <v>207</v>
      </c>
      <c r="G11996" s="1" t="s">
        <v>25</v>
      </c>
      <c r="H11996" s="1" t="s">
        <v>106</v>
      </c>
      <c r="I11996" s="1" t="s">
        <v>107</v>
      </c>
      <c r="J11996" s="1" t="s">
        <v>5335</v>
      </c>
      <c r="K11996" s="1">
        <v>1.0</v>
      </c>
      <c r="L11996" s="3">
        <v>40360.0</v>
      </c>
      <c r="M11996" s="3">
        <v>40787.0</v>
      </c>
      <c r="N11996" s="3">
        <v>40787.0</v>
      </c>
    </row>
    <row r="11997">
      <c r="A11997" s="1" t="s">
        <v>42962</v>
      </c>
      <c r="B11997" s="1" t="s">
        <v>42963</v>
      </c>
      <c r="D11997" s="1" t="s">
        <v>42964</v>
      </c>
      <c r="E11997" s="1">
        <v>1800000.0</v>
      </c>
      <c r="F11997" s="1" t="s">
        <v>18</v>
      </c>
      <c r="G11997" s="1" t="s">
        <v>25</v>
      </c>
      <c r="H11997" s="1" t="s">
        <v>64</v>
      </c>
      <c r="I11997" s="1" t="s">
        <v>65</v>
      </c>
      <c r="J11997" s="1" t="s">
        <v>4127</v>
      </c>
      <c r="K11997" s="1">
        <v>1.0</v>
      </c>
      <c r="M11997" s="3">
        <v>39927.0</v>
      </c>
      <c r="N11997" s="3">
        <v>39927.0</v>
      </c>
    </row>
    <row r="11998">
      <c r="A11998" s="1" t="s">
        <v>42965</v>
      </c>
      <c r="B11998" s="1" t="s">
        <v>42966</v>
      </c>
      <c r="C11998" s="2" t="s">
        <v>42967</v>
      </c>
      <c r="D11998" s="1" t="s">
        <v>42968</v>
      </c>
      <c r="E11998" s="1" t="s">
        <v>43</v>
      </c>
      <c r="F11998" s="1" t="s">
        <v>18</v>
      </c>
      <c r="G11998" s="1" t="s">
        <v>1062</v>
      </c>
      <c r="H11998" s="1">
        <v>8.0</v>
      </c>
      <c r="I11998" s="1" t="s">
        <v>1063</v>
      </c>
      <c r="J11998" s="1" t="s">
        <v>42969</v>
      </c>
      <c r="K11998" s="1">
        <v>3.0</v>
      </c>
      <c r="L11998" s="3">
        <v>39373.0</v>
      </c>
      <c r="M11998" s="3">
        <v>39083.0</v>
      </c>
      <c r="N11998" s="3">
        <v>40478.0</v>
      </c>
    </row>
    <row r="11999">
      <c r="A11999" s="1" t="s">
        <v>42970</v>
      </c>
      <c r="B11999" s="1" t="s">
        <v>42971</v>
      </c>
      <c r="C11999" s="2" t="s">
        <v>42972</v>
      </c>
      <c r="D11999" s="1" t="s">
        <v>42973</v>
      </c>
      <c r="E11999" s="1">
        <v>200000.0</v>
      </c>
      <c r="F11999" s="1" t="s">
        <v>18</v>
      </c>
      <c r="G11999" s="1" t="s">
        <v>25</v>
      </c>
      <c r="H11999" s="1" t="s">
        <v>3477</v>
      </c>
      <c r="I11999" s="1" t="s">
        <v>3478</v>
      </c>
      <c r="J11999" s="1" t="s">
        <v>3478</v>
      </c>
      <c r="K11999" s="1">
        <v>1.0</v>
      </c>
      <c r="L11999" s="3">
        <v>41593.0</v>
      </c>
      <c r="M11999" s="3">
        <v>42004.0</v>
      </c>
      <c r="N11999" s="3">
        <v>42004.0</v>
      </c>
    </row>
    <row r="12000">
      <c r="A12000" s="1" t="s">
        <v>42974</v>
      </c>
      <c r="B12000" s="1" t="s">
        <v>42975</v>
      </c>
      <c r="C12000" s="2" t="s">
        <v>42976</v>
      </c>
      <c r="D12000" s="1" t="s">
        <v>42</v>
      </c>
      <c r="E12000" s="1">
        <v>7000000.0</v>
      </c>
      <c r="F12000" s="1" t="s">
        <v>207</v>
      </c>
      <c r="G12000" s="1" t="s">
        <v>25</v>
      </c>
      <c r="H12000" s="1" t="s">
        <v>89</v>
      </c>
      <c r="I12000" s="1" t="s">
        <v>1260</v>
      </c>
      <c r="J12000" s="1" t="s">
        <v>42977</v>
      </c>
      <c r="K12000" s="1">
        <v>1.0</v>
      </c>
      <c r="L12000" s="3">
        <v>40826.0</v>
      </c>
      <c r="M12000" s="3">
        <v>41425.0</v>
      </c>
      <c r="N12000" s="3">
        <v>41425.0</v>
      </c>
    </row>
    <row r="12001">
      <c r="A12001" s="1" t="s">
        <v>42978</v>
      </c>
      <c r="B12001" s="1" t="s">
        <v>42979</v>
      </c>
      <c r="C12001" s="2" t="s">
        <v>42980</v>
      </c>
      <c r="D12001" s="1" t="s">
        <v>544</v>
      </c>
      <c r="E12001" s="1">
        <v>40000.0</v>
      </c>
      <c r="F12001" s="1" t="s">
        <v>18</v>
      </c>
      <c r="G12001" s="1" t="s">
        <v>552</v>
      </c>
      <c r="H12001" s="1">
        <v>55.0</v>
      </c>
      <c r="I12001" s="1" t="s">
        <v>12322</v>
      </c>
      <c r="J12001" s="1" t="s">
        <v>12322</v>
      </c>
      <c r="K12001" s="1">
        <v>1.0</v>
      </c>
      <c r="L12001" s="3">
        <v>40148.0</v>
      </c>
      <c r="M12001" s="3">
        <v>40756.0</v>
      </c>
      <c r="N12001" s="3">
        <v>40756.0</v>
      </c>
    </row>
    <row r="12002">
      <c r="A12002" s="1" t="s">
        <v>42981</v>
      </c>
      <c r="B12002" s="1" t="s">
        <v>42982</v>
      </c>
      <c r="C12002" s="2" t="s">
        <v>42983</v>
      </c>
      <c r="D12002" s="1" t="s">
        <v>285</v>
      </c>
      <c r="E12002" s="1">
        <v>800000.0</v>
      </c>
      <c r="F12002" s="1" t="s">
        <v>18</v>
      </c>
      <c r="G12002" s="1" t="s">
        <v>25</v>
      </c>
      <c r="H12002" s="1" t="s">
        <v>208</v>
      </c>
      <c r="I12002" s="1" t="s">
        <v>209</v>
      </c>
      <c r="J12002" s="1" t="s">
        <v>42984</v>
      </c>
      <c r="K12002" s="1">
        <v>1.0</v>
      </c>
      <c r="L12002" s="3">
        <v>41730.0</v>
      </c>
      <c r="M12002" s="3">
        <v>41850.0</v>
      </c>
      <c r="N12002" s="3">
        <v>41850.0</v>
      </c>
    </row>
    <row r="12003">
      <c r="A12003" s="1" t="s">
        <v>42985</v>
      </c>
      <c r="B12003" s="1" t="s">
        <v>42986</v>
      </c>
      <c r="D12003" s="1" t="s">
        <v>42987</v>
      </c>
      <c r="E12003" s="1">
        <v>3000.0</v>
      </c>
      <c r="F12003" s="1" t="s">
        <v>18</v>
      </c>
      <c r="G12003" s="1" t="s">
        <v>25</v>
      </c>
      <c r="H12003" s="1" t="s">
        <v>286</v>
      </c>
      <c r="I12003" s="1" t="s">
        <v>32466</v>
      </c>
      <c r="J12003" s="1" t="s">
        <v>32466</v>
      </c>
      <c r="K12003" s="1">
        <v>1.0</v>
      </c>
      <c r="L12003" s="3">
        <v>41980.0</v>
      </c>
      <c r="M12003" s="3">
        <v>41980.0</v>
      </c>
      <c r="N12003" s="3">
        <v>41980.0</v>
      </c>
    </row>
    <row r="12004">
      <c r="A12004" s="1" t="s">
        <v>42988</v>
      </c>
      <c r="B12004" s="1" t="s">
        <v>42989</v>
      </c>
      <c r="C12004" s="2" t="s">
        <v>42990</v>
      </c>
      <c r="D12004" s="1" t="s">
        <v>42991</v>
      </c>
      <c r="E12004" s="1">
        <v>540000.0</v>
      </c>
      <c r="F12004" s="1" t="s">
        <v>18</v>
      </c>
      <c r="G12004" s="1" t="s">
        <v>3403</v>
      </c>
      <c r="H12004" s="1">
        <v>7.0</v>
      </c>
      <c r="I12004" s="1" t="s">
        <v>3404</v>
      </c>
      <c r="J12004" s="1" t="s">
        <v>3404</v>
      </c>
      <c r="K12004" s="1">
        <v>3.0</v>
      </c>
      <c r="L12004" s="3">
        <v>40391.0</v>
      </c>
      <c r="M12004" s="3">
        <v>40273.0</v>
      </c>
      <c r="N12004" s="3">
        <v>41974.0</v>
      </c>
    </row>
    <row r="12005">
      <c r="A12005" s="1" t="s">
        <v>42992</v>
      </c>
      <c r="B12005" s="1" t="s">
        <v>42993</v>
      </c>
      <c r="C12005" s="2" t="s">
        <v>42994</v>
      </c>
      <c r="D12005" s="1" t="s">
        <v>42995</v>
      </c>
      <c r="E12005" s="1">
        <v>692850.0</v>
      </c>
      <c r="F12005" s="1" t="s">
        <v>207</v>
      </c>
      <c r="G12005" s="1" t="s">
        <v>552</v>
      </c>
      <c r="H12005" s="1">
        <v>29.0</v>
      </c>
      <c r="I12005" s="1" t="s">
        <v>749</v>
      </c>
      <c r="J12005" s="1" t="s">
        <v>749</v>
      </c>
      <c r="K12005" s="1">
        <v>1.0</v>
      </c>
      <c r="L12005" s="3">
        <v>40330.0</v>
      </c>
      <c r="M12005" s="3">
        <v>40480.0</v>
      </c>
      <c r="N12005" s="3">
        <v>40480.0</v>
      </c>
    </row>
    <row r="12006">
      <c r="A12006" s="1" t="s">
        <v>42996</v>
      </c>
      <c r="B12006" s="1" t="s">
        <v>42997</v>
      </c>
      <c r="C12006" s="2" t="s">
        <v>42998</v>
      </c>
      <c r="D12006" s="1" t="s">
        <v>42999</v>
      </c>
      <c r="E12006" s="1">
        <v>225000.0</v>
      </c>
      <c r="F12006" s="1" t="s">
        <v>207</v>
      </c>
      <c r="G12006" s="1" t="s">
        <v>25</v>
      </c>
      <c r="H12006" s="1" t="s">
        <v>158</v>
      </c>
      <c r="I12006" s="1" t="s">
        <v>244</v>
      </c>
      <c r="J12006" s="1" t="s">
        <v>327</v>
      </c>
      <c r="K12006" s="1">
        <v>1.0</v>
      </c>
      <c r="L12006" s="3">
        <v>38027.0</v>
      </c>
      <c r="M12006" s="3">
        <v>38384.0</v>
      </c>
      <c r="N12006" s="3">
        <v>38384.0</v>
      </c>
    </row>
    <row r="12007">
      <c r="A12007" s="1" t="s">
        <v>43000</v>
      </c>
      <c r="B12007" s="1" t="s">
        <v>43001</v>
      </c>
      <c r="C12007" s="2" t="s">
        <v>43002</v>
      </c>
      <c r="D12007" s="1" t="s">
        <v>75</v>
      </c>
      <c r="E12007" s="1">
        <v>40000.0</v>
      </c>
      <c r="F12007" s="1" t="s">
        <v>18</v>
      </c>
      <c r="G12007" s="1" t="s">
        <v>76</v>
      </c>
      <c r="H12007" s="1">
        <v>12.0</v>
      </c>
      <c r="I12007" s="1" t="s">
        <v>77</v>
      </c>
      <c r="J12007" s="1" t="s">
        <v>77</v>
      </c>
      <c r="K12007" s="1">
        <v>1.0</v>
      </c>
      <c r="M12007" s="3">
        <v>41598.0</v>
      </c>
      <c r="N12007" s="3">
        <v>41598.0</v>
      </c>
    </row>
    <row r="12008">
      <c r="A12008" s="1" t="s">
        <v>43003</v>
      </c>
      <c r="B12008" s="1" t="s">
        <v>43004</v>
      </c>
      <c r="C12008" s="2" t="s">
        <v>43005</v>
      </c>
      <c r="D12008" s="1" t="s">
        <v>75</v>
      </c>
      <c r="E12008" s="1">
        <v>1738324.0</v>
      </c>
      <c r="F12008" s="1" t="s">
        <v>18</v>
      </c>
      <c r="G12008" s="1" t="s">
        <v>341</v>
      </c>
      <c r="H12008" s="1">
        <v>11.0</v>
      </c>
      <c r="I12008" s="1" t="s">
        <v>497</v>
      </c>
      <c r="J12008" s="1" t="s">
        <v>497</v>
      </c>
      <c r="K12008" s="1">
        <v>1.0</v>
      </c>
      <c r="L12008" s="3">
        <v>39961.0</v>
      </c>
      <c r="M12008" s="3">
        <v>40912.0</v>
      </c>
      <c r="N12008" s="3">
        <v>40912.0</v>
      </c>
    </row>
    <row r="12009">
      <c r="A12009" s="1" t="s">
        <v>43006</v>
      </c>
      <c r="B12009" s="1" t="s">
        <v>43007</v>
      </c>
      <c r="C12009" s="2" t="s">
        <v>43008</v>
      </c>
      <c r="D12009" s="1" t="s">
        <v>39151</v>
      </c>
      <c r="E12009" s="1">
        <v>106000.0</v>
      </c>
      <c r="F12009" s="1" t="s">
        <v>18</v>
      </c>
      <c r="G12009" s="1" t="s">
        <v>1138</v>
      </c>
      <c r="H12009" s="1">
        <v>21.0</v>
      </c>
      <c r="I12009" s="1" t="s">
        <v>4021</v>
      </c>
      <c r="J12009" s="1" t="s">
        <v>4022</v>
      </c>
      <c r="K12009" s="1">
        <v>2.0</v>
      </c>
      <c r="L12009" s="3">
        <v>42095.0</v>
      </c>
      <c r="M12009" s="3">
        <v>41983.0</v>
      </c>
      <c r="N12009" s="3">
        <v>42035.0</v>
      </c>
    </row>
    <row r="12010">
      <c r="A12010" s="1" t="s">
        <v>43009</v>
      </c>
      <c r="B12010" s="1" t="s">
        <v>43010</v>
      </c>
      <c r="C12010" s="2" t="s">
        <v>43011</v>
      </c>
      <c r="D12010" s="1" t="s">
        <v>4083</v>
      </c>
      <c r="E12010" s="1">
        <v>2000000.0</v>
      </c>
      <c r="F12010" s="1" t="s">
        <v>18</v>
      </c>
      <c r="G12010" s="1" t="s">
        <v>25</v>
      </c>
      <c r="H12010" s="1" t="s">
        <v>106</v>
      </c>
      <c r="I12010" s="1" t="s">
        <v>107</v>
      </c>
      <c r="J12010" s="1" t="s">
        <v>108</v>
      </c>
      <c r="K12010" s="1">
        <v>1.0</v>
      </c>
      <c r="L12010" s="3">
        <v>41852.0</v>
      </c>
      <c r="M12010" s="3">
        <v>42206.0</v>
      </c>
      <c r="N12010" s="3">
        <v>42206.0</v>
      </c>
    </row>
    <row r="12011">
      <c r="A12011" s="1" t="s">
        <v>43012</v>
      </c>
      <c r="B12011" s="1" t="s">
        <v>43013</v>
      </c>
      <c r="C12011" s="2" t="s">
        <v>43014</v>
      </c>
      <c r="D12011" s="1" t="s">
        <v>43015</v>
      </c>
      <c r="E12011" s="1" t="s">
        <v>43</v>
      </c>
      <c r="F12011" s="1" t="s">
        <v>18</v>
      </c>
      <c r="K12011" s="1">
        <v>1.0</v>
      </c>
      <c r="L12011" s="3">
        <v>42095.0</v>
      </c>
      <c r="M12011" s="3">
        <v>42151.0</v>
      </c>
      <c r="N12011" s="3">
        <v>42151.0</v>
      </c>
    </row>
    <row r="12012">
      <c r="A12012" s="1" t="s">
        <v>43016</v>
      </c>
      <c r="B12012" s="2" t="s">
        <v>43017</v>
      </c>
      <c r="C12012" s="2" t="s">
        <v>43018</v>
      </c>
      <c r="D12012" s="1" t="s">
        <v>43019</v>
      </c>
      <c r="E12012" s="1">
        <v>120000.0</v>
      </c>
      <c r="F12012" s="1" t="s">
        <v>18</v>
      </c>
      <c r="G12012" s="1" t="s">
        <v>25</v>
      </c>
      <c r="H12012" s="1" t="s">
        <v>64</v>
      </c>
      <c r="I12012" s="1" t="s">
        <v>65</v>
      </c>
      <c r="J12012" s="1" t="s">
        <v>30229</v>
      </c>
      <c r="K12012" s="1">
        <v>1.0</v>
      </c>
      <c r="L12012" s="3">
        <v>39600.0</v>
      </c>
      <c r="M12012" s="3">
        <v>39479.0</v>
      </c>
      <c r="N12012" s="3">
        <v>39479.0</v>
      </c>
    </row>
    <row r="12013">
      <c r="A12013" s="1" t="s">
        <v>43020</v>
      </c>
      <c r="B12013" s="1" t="s">
        <v>43021</v>
      </c>
      <c r="C12013" s="2" t="s">
        <v>43022</v>
      </c>
      <c r="D12013" s="1" t="s">
        <v>43023</v>
      </c>
      <c r="E12013" s="1">
        <v>3081412.0</v>
      </c>
      <c r="F12013" s="1" t="s">
        <v>18</v>
      </c>
      <c r="G12013" s="1" t="s">
        <v>552</v>
      </c>
      <c r="H12013" s="1">
        <v>29.0</v>
      </c>
      <c r="I12013" s="1" t="s">
        <v>749</v>
      </c>
      <c r="J12013" s="1" t="s">
        <v>749</v>
      </c>
      <c r="K12013" s="1">
        <v>4.0</v>
      </c>
      <c r="L12013" s="3">
        <v>40909.0</v>
      </c>
      <c r="M12013" s="3">
        <v>41153.0</v>
      </c>
      <c r="N12013" s="3">
        <v>41705.0</v>
      </c>
    </row>
    <row r="12014">
      <c r="A12014" s="1" t="s">
        <v>43024</v>
      </c>
      <c r="B12014" s="1" t="s">
        <v>43025</v>
      </c>
      <c r="C12014" s="2" t="s">
        <v>43026</v>
      </c>
      <c r="D12014" s="1" t="s">
        <v>43027</v>
      </c>
      <c r="E12014" s="1">
        <v>1.07E7</v>
      </c>
      <c r="F12014" s="1" t="s">
        <v>18</v>
      </c>
      <c r="G12014" s="1" t="s">
        <v>25</v>
      </c>
      <c r="H12014" s="1" t="s">
        <v>64</v>
      </c>
      <c r="I12014" s="1" t="s">
        <v>95</v>
      </c>
      <c r="J12014" s="1" t="s">
        <v>16598</v>
      </c>
      <c r="K12014" s="1">
        <v>1.0</v>
      </c>
      <c r="L12014" s="3">
        <v>40544.0</v>
      </c>
      <c r="M12014" s="3">
        <v>41691.0</v>
      </c>
      <c r="N12014" s="3">
        <v>41691.0</v>
      </c>
    </row>
    <row r="12015">
      <c r="A12015" s="1" t="s">
        <v>43028</v>
      </c>
      <c r="B12015" s="1" t="s">
        <v>43029</v>
      </c>
      <c r="C12015" s="2" t="s">
        <v>43030</v>
      </c>
      <c r="D12015" s="1" t="s">
        <v>43031</v>
      </c>
      <c r="E12015" s="1">
        <v>117086.0</v>
      </c>
      <c r="F12015" s="1" t="s">
        <v>18</v>
      </c>
      <c r="G12015" s="1" t="s">
        <v>128</v>
      </c>
      <c r="H12015" s="1" t="s">
        <v>17211</v>
      </c>
      <c r="I12015" s="1" t="s">
        <v>17212</v>
      </c>
      <c r="J12015" s="1" t="s">
        <v>17212</v>
      </c>
      <c r="K12015" s="1">
        <v>1.0</v>
      </c>
      <c r="L12015" s="3">
        <v>41225.0</v>
      </c>
      <c r="M12015" s="3">
        <v>42219.0</v>
      </c>
      <c r="N12015" s="3">
        <v>42219.0</v>
      </c>
    </row>
    <row r="12016">
      <c r="A12016" s="1" t="s">
        <v>43032</v>
      </c>
      <c r="B12016" s="1" t="s">
        <v>43033</v>
      </c>
      <c r="C12016" s="2" t="s">
        <v>43034</v>
      </c>
      <c r="D12016" s="1" t="s">
        <v>275</v>
      </c>
      <c r="E12016" s="1" t="s">
        <v>43</v>
      </c>
      <c r="F12016" s="1" t="s">
        <v>18</v>
      </c>
      <c r="G12016" s="1" t="s">
        <v>25</v>
      </c>
      <c r="H12016" s="1" t="s">
        <v>64</v>
      </c>
      <c r="I12016" s="1" t="s">
        <v>966</v>
      </c>
      <c r="J12016" s="1" t="s">
        <v>29597</v>
      </c>
      <c r="K12016" s="1">
        <v>1.0</v>
      </c>
      <c r="L12016" s="3">
        <v>41334.0</v>
      </c>
      <c r="M12016" s="3">
        <v>41199.0</v>
      </c>
      <c r="N12016" s="3">
        <v>41199.0</v>
      </c>
    </row>
    <row r="12017">
      <c r="A12017" s="1" t="s">
        <v>43035</v>
      </c>
      <c r="B12017" s="1" t="s">
        <v>43036</v>
      </c>
      <c r="C12017" s="2" t="s">
        <v>43037</v>
      </c>
      <c r="D12017" s="1" t="s">
        <v>43038</v>
      </c>
      <c r="E12017" s="1">
        <v>230000.0</v>
      </c>
      <c r="F12017" s="1" t="s">
        <v>18</v>
      </c>
      <c r="G12017" s="1" t="s">
        <v>25</v>
      </c>
      <c r="H12017" s="1" t="s">
        <v>3993</v>
      </c>
      <c r="I12017" s="1" t="s">
        <v>3994</v>
      </c>
      <c r="J12017" s="1" t="s">
        <v>12782</v>
      </c>
      <c r="K12017" s="1">
        <v>3.0</v>
      </c>
      <c r="L12017" s="3">
        <v>41640.0</v>
      </c>
      <c r="M12017" s="3">
        <v>41122.0</v>
      </c>
      <c r="N12017" s="3">
        <v>42005.0</v>
      </c>
    </row>
    <row r="12018">
      <c r="A12018" s="1" t="s">
        <v>43039</v>
      </c>
      <c r="B12018" s="1" t="s">
        <v>43040</v>
      </c>
      <c r="C12018" s="2" t="s">
        <v>43041</v>
      </c>
      <c r="D12018" s="1" t="s">
        <v>43042</v>
      </c>
      <c r="E12018" s="1">
        <v>1.31E7</v>
      </c>
      <c r="F12018" s="1" t="s">
        <v>18</v>
      </c>
      <c r="G12018" s="1" t="s">
        <v>25</v>
      </c>
      <c r="H12018" s="1" t="s">
        <v>64</v>
      </c>
      <c r="I12018" s="1" t="s">
        <v>95</v>
      </c>
      <c r="J12018" s="1" t="s">
        <v>95</v>
      </c>
      <c r="K12018" s="1">
        <v>4.0</v>
      </c>
      <c r="L12018" s="3">
        <v>40756.0</v>
      </c>
      <c r="M12018" s="3">
        <v>40787.0</v>
      </c>
      <c r="N12018" s="3">
        <v>41904.0</v>
      </c>
    </row>
    <row r="12019">
      <c r="A12019" s="1" t="s">
        <v>43043</v>
      </c>
      <c r="B12019" s="1" t="s">
        <v>43044</v>
      </c>
      <c r="C12019" s="2" t="s">
        <v>43045</v>
      </c>
      <c r="D12019" s="1" t="s">
        <v>1247</v>
      </c>
      <c r="E12019" s="1">
        <v>25000.0</v>
      </c>
      <c r="F12019" s="1" t="s">
        <v>18</v>
      </c>
      <c r="K12019" s="1">
        <v>2.0</v>
      </c>
      <c r="L12019" s="3">
        <v>41487.0</v>
      </c>
      <c r="M12019" s="3">
        <v>41685.0</v>
      </c>
      <c r="N12019" s="3">
        <v>41750.0</v>
      </c>
    </row>
    <row r="12020">
      <c r="A12020" s="1" t="s">
        <v>43046</v>
      </c>
      <c r="B12020" s="1" t="s">
        <v>43047</v>
      </c>
      <c r="C12020" s="2" t="s">
        <v>43048</v>
      </c>
      <c r="D12020" s="1" t="s">
        <v>43049</v>
      </c>
      <c r="E12020" s="1">
        <v>1.0302213E7</v>
      </c>
      <c r="F12020" s="1" t="s">
        <v>18</v>
      </c>
      <c r="K12020" s="1">
        <v>6.0</v>
      </c>
      <c r="L12020" s="3">
        <v>41275.0</v>
      </c>
      <c r="M12020" s="3">
        <v>41183.0</v>
      </c>
      <c r="N12020" s="3">
        <v>42286.0</v>
      </c>
    </row>
    <row r="12021">
      <c r="A12021" s="1" t="s">
        <v>43050</v>
      </c>
      <c r="B12021" s="1" t="s">
        <v>43051</v>
      </c>
      <c r="C12021" s="2" t="s">
        <v>43052</v>
      </c>
      <c r="D12021" s="1" t="s">
        <v>8503</v>
      </c>
      <c r="E12021" s="1" t="s">
        <v>43</v>
      </c>
      <c r="F12021" s="1" t="s">
        <v>18</v>
      </c>
      <c r="G12021" s="1" t="s">
        <v>406</v>
      </c>
      <c r="H12021" s="1">
        <v>40.0</v>
      </c>
      <c r="I12021" s="1" t="s">
        <v>980</v>
      </c>
      <c r="J12021" s="1" t="s">
        <v>980</v>
      </c>
      <c r="K12021" s="1">
        <v>1.0</v>
      </c>
      <c r="L12021" s="3">
        <v>41873.0</v>
      </c>
      <c r="M12021" s="3">
        <v>42037.0</v>
      </c>
      <c r="N12021" s="3">
        <v>42037.0</v>
      </c>
    </row>
    <row r="12022">
      <c r="A12022" s="1" t="s">
        <v>43053</v>
      </c>
      <c r="B12022" s="1" t="s">
        <v>43054</v>
      </c>
      <c r="C12022" s="2" t="s">
        <v>43055</v>
      </c>
      <c r="D12022" s="1" t="s">
        <v>42</v>
      </c>
      <c r="E12022" s="1">
        <v>430000.0</v>
      </c>
      <c r="F12022" s="1" t="s">
        <v>207</v>
      </c>
      <c r="G12022" s="1" t="s">
        <v>25</v>
      </c>
      <c r="H12022" s="1" t="s">
        <v>64</v>
      </c>
      <c r="I12022" s="1" t="s">
        <v>966</v>
      </c>
      <c r="J12022" s="1" t="s">
        <v>967</v>
      </c>
      <c r="K12022" s="1">
        <v>1.0</v>
      </c>
      <c r="M12022" s="3">
        <v>39083.0</v>
      </c>
      <c r="N12022" s="3">
        <v>39083.0</v>
      </c>
    </row>
    <row r="12023">
      <c r="A12023" s="1" t="s">
        <v>43056</v>
      </c>
      <c r="B12023" s="1" t="s">
        <v>43057</v>
      </c>
      <c r="C12023" s="2" t="s">
        <v>43058</v>
      </c>
      <c r="D12023" s="1" t="s">
        <v>43059</v>
      </c>
      <c r="E12023" s="1">
        <v>1000000.0</v>
      </c>
      <c r="F12023" s="1" t="s">
        <v>18</v>
      </c>
      <c r="G12023" s="1" t="s">
        <v>638</v>
      </c>
      <c r="H12023" s="1">
        <v>7.0</v>
      </c>
      <c r="I12023" s="1" t="s">
        <v>929</v>
      </c>
      <c r="J12023" s="1" t="s">
        <v>929</v>
      </c>
      <c r="K12023" s="1">
        <v>1.0</v>
      </c>
      <c r="L12023" s="3">
        <v>40843.0</v>
      </c>
      <c r="M12023" s="3">
        <v>41348.0</v>
      </c>
      <c r="N12023" s="3">
        <v>41348.0</v>
      </c>
    </row>
    <row r="12024">
      <c r="A12024" s="1" t="s">
        <v>43060</v>
      </c>
      <c r="B12024" s="1" t="s">
        <v>43061</v>
      </c>
      <c r="C12024" s="2" t="s">
        <v>43062</v>
      </c>
      <c r="D12024" s="1" t="s">
        <v>43063</v>
      </c>
      <c r="E12024" s="1">
        <v>300000.0</v>
      </c>
      <c r="F12024" s="1" t="s">
        <v>18</v>
      </c>
      <c r="G12024" s="1" t="s">
        <v>276</v>
      </c>
      <c r="H12024" s="1">
        <v>21.0</v>
      </c>
      <c r="I12024" s="1" t="s">
        <v>43064</v>
      </c>
      <c r="J12024" s="1" t="s">
        <v>43064</v>
      </c>
      <c r="K12024" s="1">
        <v>1.0</v>
      </c>
      <c r="L12024" s="3">
        <v>42036.0</v>
      </c>
      <c r="M12024" s="3">
        <v>42036.0</v>
      </c>
      <c r="N12024" s="3">
        <v>42036.0</v>
      </c>
    </row>
    <row r="12025">
      <c r="A12025" s="1" t="s">
        <v>43065</v>
      </c>
      <c r="B12025" s="1" t="s">
        <v>43066</v>
      </c>
      <c r="C12025" s="2" t="s">
        <v>43067</v>
      </c>
      <c r="D12025" s="1" t="s">
        <v>43068</v>
      </c>
      <c r="E12025" s="1">
        <v>21250.0</v>
      </c>
      <c r="F12025" s="1" t="s">
        <v>18</v>
      </c>
      <c r="G12025" s="1" t="s">
        <v>19</v>
      </c>
      <c r="H12025" s="1">
        <v>7.0</v>
      </c>
      <c r="I12025" s="1" t="s">
        <v>672</v>
      </c>
      <c r="J12025" s="1" t="s">
        <v>672</v>
      </c>
      <c r="K12025" s="1">
        <v>1.0</v>
      </c>
      <c r="L12025" s="3">
        <v>41628.0</v>
      </c>
      <c r="M12025" s="3">
        <v>42326.0</v>
      </c>
      <c r="N12025" s="3">
        <v>42326.0</v>
      </c>
    </row>
    <row r="12026">
      <c r="A12026" s="1" t="s">
        <v>43069</v>
      </c>
      <c r="B12026" s="1" t="s">
        <v>43070</v>
      </c>
      <c r="D12026" s="1" t="s">
        <v>43071</v>
      </c>
      <c r="E12026" s="1">
        <v>1300000.0</v>
      </c>
      <c r="F12026" s="1" t="s">
        <v>18</v>
      </c>
      <c r="G12026" s="1" t="s">
        <v>25</v>
      </c>
      <c r="H12026" s="1" t="s">
        <v>64</v>
      </c>
      <c r="I12026" s="1" t="s">
        <v>507</v>
      </c>
      <c r="J12026" s="1" t="s">
        <v>508</v>
      </c>
      <c r="K12026" s="1">
        <v>2.0</v>
      </c>
      <c r="L12026" s="3">
        <v>36526.0</v>
      </c>
      <c r="M12026" s="3">
        <v>39224.0</v>
      </c>
      <c r="N12026" s="3">
        <v>39234.0</v>
      </c>
    </row>
    <row r="12027">
      <c r="A12027" s="1" t="s">
        <v>43072</v>
      </c>
      <c r="B12027" s="1" t="s">
        <v>43073</v>
      </c>
      <c r="C12027" s="2" t="s">
        <v>43074</v>
      </c>
      <c r="D12027" s="1" t="s">
        <v>43075</v>
      </c>
      <c r="E12027" s="1">
        <v>1600000.0</v>
      </c>
      <c r="F12027" s="1" t="s">
        <v>18</v>
      </c>
      <c r="G12027" s="1" t="s">
        <v>25</v>
      </c>
      <c r="H12027" s="1" t="s">
        <v>64</v>
      </c>
      <c r="I12027" s="1" t="s">
        <v>65</v>
      </c>
      <c r="J12027" s="1" t="s">
        <v>71</v>
      </c>
      <c r="K12027" s="1">
        <v>1.0</v>
      </c>
      <c r="L12027" s="3">
        <v>41275.0</v>
      </c>
      <c r="M12027" s="3">
        <v>41508.0</v>
      </c>
      <c r="N12027" s="3">
        <v>41508.0</v>
      </c>
    </row>
    <row r="12028">
      <c r="A12028" s="1" t="s">
        <v>43076</v>
      </c>
      <c r="B12028" s="1" t="s">
        <v>43077</v>
      </c>
      <c r="C12028" s="2" t="s">
        <v>43078</v>
      </c>
      <c r="D12028" s="1" t="s">
        <v>43079</v>
      </c>
      <c r="E12028" s="1">
        <v>1100000.0</v>
      </c>
      <c r="F12028" s="1" t="s">
        <v>18</v>
      </c>
      <c r="G12028" s="1" t="s">
        <v>25</v>
      </c>
      <c r="H12028" s="1" t="s">
        <v>44</v>
      </c>
      <c r="I12028" s="1" t="s">
        <v>282</v>
      </c>
      <c r="J12028" s="1" t="s">
        <v>282</v>
      </c>
      <c r="K12028" s="1">
        <v>2.0</v>
      </c>
      <c r="L12028" s="3">
        <v>40695.0</v>
      </c>
      <c r="M12028" s="3">
        <v>41457.0</v>
      </c>
      <c r="N12028" s="3">
        <v>41828.0</v>
      </c>
    </row>
    <row r="12029">
      <c r="A12029" s="1" t="s">
        <v>43080</v>
      </c>
      <c r="B12029" s="1" t="s">
        <v>43081</v>
      </c>
      <c r="C12029" s="2" t="s">
        <v>43082</v>
      </c>
      <c r="D12029" s="1" t="s">
        <v>43083</v>
      </c>
      <c r="E12029" s="1">
        <v>119888.0</v>
      </c>
      <c r="F12029" s="1" t="s">
        <v>18</v>
      </c>
      <c r="G12029" s="1" t="s">
        <v>1255</v>
      </c>
      <c r="H12029" s="1">
        <v>42.0</v>
      </c>
      <c r="I12029" s="1" t="s">
        <v>1256</v>
      </c>
      <c r="J12029" s="1" t="s">
        <v>1256</v>
      </c>
      <c r="K12029" s="1">
        <v>2.0</v>
      </c>
      <c r="L12029" s="3">
        <v>41768.0</v>
      </c>
      <c r="M12029" s="3">
        <v>41760.0</v>
      </c>
      <c r="N12029" s="3">
        <v>42064.0</v>
      </c>
    </row>
    <row r="12030">
      <c r="A12030" s="1" t="s">
        <v>43084</v>
      </c>
      <c r="B12030" s="1" t="s">
        <v>43085</v>
      </c>
      <c r="C12030" s="2" t="s">
        <v>43086</v>
      </c>
      <c r="D12030" s="1" t="s">
        <v>42</v>
      </c>
      <c r="E12030" s="1" t="s">
        <v>43</v>
      </c>
      <c r="F12030" s="1" t="s">
        <v>113</v>
      </c>
      <c r="G12030" s="1" t="s">
        <v>25</v>
      </c>
      <c r="H12030" s="1" t="s">
        <v>64</v>
      </c>
      <c r="I12030" s="1" t="s">
        <v>65</v>
      </c>
      <c r="J12030" s="1" t="s">
        <v>271</v>
      </c>
      <c r="K12030" s="1">
        <v>1.0</v>
      </c>
      <c r="M12030" s="3">
        <v>41671.0</v>
      </c>
      <c r="N12030" s="3">
        <v>41671.0</v>
      </c>
    </row>
    <row r="12031">
      <c r="A12031" s="1" t="s">
        <v>43087</v>
      </c>
      <c r="B12031" s="1" t="s">
        <v>43088</v>
      </c>
      <c r="C12031" s="2" t="s">
        <v>43089</v>
      </c>
      <c r="D12031" s="1" t="s">
        <v>42</v>
      </c>
      <c r="E12031" s="1">
        <v>266907.0</v>
      </c>
      <c r="F12031" s="1" t="s">
        <v>18</v>
      </c>
      <c r="G12031" s="1" t="s">
        <v>9374</v>
      </c>
      <c r="H12031" s="1">
        <v>25.0</v>
      </c>
      <c r="I12031" s="1" t="s">
        <v>9375</v>
      </c>
      <c r="J12031" s="1" t="s">
        <v>9375</v>
      </c>
      <c r="K12031" s="1">
        <v>1.0</v>
      </c>
      <c r="M12031" s="3">
        <v>40822.0</v>
      </c>
      <c r="N12031" s="3">
        <v>40822.0</v>
      </c>
    </row>
    <row r="12032">
      <c r="A12032" s="1" t="s">
        <v>43090</v>
      </c>
      <c r="B12032" s="1" t="s">
        <v>43091</v>
      </c>
      <c r="C12032" s="2" t="s">
        <v>43092</v>
      </c>
      <c r="D12032" s="1" t="s">
        <v>43093</v>
      </c>
      <c r="E12032" s="1">
        <v>2637628.0</v>
      </c>
      <c r="F12032" s="1" t="s">
        <v>18</v>
      </c>
      <c r="G12032" s="1" t="s">
        <v>128</v>
      </c>
      <c r="H12032" s="1" t="s">
        <v>129</v>
      </c>
      <c r="I12032" s="1" t="s">
        <v>130</v>
      </c>
      <c r="J12032" s="1" t="s">
        <v>130</v>
      </c>
      <c r="K12032" s="1">
        <v>2.0</v>
      </c>
      <c r="L12032" s="3">
        <v>38718.0</v>
      </c>
      <c r="M12032" s="3">
        <v>40948.0</v>
      </c>
      <c r="N12032" s="3">
        <v>42078.0</v>
      </c>
    </row>
    <row r="12033">
      <c r="A12033" s="1" t="s">
        <v>43094</v>
      </c>
      <c r="B12033" s="1" t="s">
        <v>43095</v>
      </c>
      <c r="C12033" s="2" t="s">
        <v>43096</v>
      </c>
      <c r="D12033" s="1" t="s">
        <v>264</v>
      </c>
      <c r="E12033" s="1">
        <v>7290000.0</v>
      </c>
      <c r="F12033" s="1" t="s">
        <v>18</v>
      </c>
      <c r="G12033" s="1" t="s">
        <v>128</v>
      </c>
      <c r="H12033" s="1" t="s">
        <v>129</v>
      </c>
      <c r="I12033" s="1" t="s">
        <v>130</v>
      </c>
      <c r="J12033" s="1" t="s">
        <v>130</v>
      </c>
      <c r="K12033" s="1">
        <v>2.0</v>
      </c>
      <c r="L12033" s="3">
        <v>37622.0</v>
      </c>
      <c r="M12033" s="3">
        <v>38743.0</v>
      </c>
      <c r="N12033" s="3">
        <v>39083.0</v>
      </c>
    </row>
    <row r="12034">
      <c r="A12034" s="1" t="s">
        <v>43097</v>
      </c>
      <c r="B12034" s="1" t="s">
        <v>43098</v>
      </c>
      <c r="C12034" s="2" t="s">
        <v>43099</v>
      </c>
      <c r="D12034" s="1" t="s">
        <v>33311</v>
      </c>
      <c r="E12034" s="1">
        <v>3665213.0</v>
      </c>
      <c r="F12034" s="1" t="s">
        <v>18</v>
      </c>
      <c r="G12034" s="1" t="s">
        <v>165</v>
      </c>
      <c r="H12034" s="1" t="s">
        <v>166</v>
      </c>
      <c r="I12034" s="1" t="s">
        <v>167</v>
      </c>
      <c r="J12034" s="1" t="s">
        <v>167</v>
      </c>
      <c r="K12034" s="1">
        <v>2.0</v>
      </c>
      <c r="L12034" s="3">
        <v>41275.0</v>
      </c>
      <c r="M12034" s="3">
        <v>41932.0</v>
      </c>
      <c r="N12034" s="3">
        <v>42291.0</v>
      </c>
    </row>
    <row r="12035">
      <c r="A12035" s="1" t="s">
        <v>43100</v>
      </c>
      <c r="B12035" s="1" t="s">
        <v>43101</v>
      </c>
      <c r="C12035" s="2" t="s">
        <v>43102</v>
      </c>
      <c r="D12035" s="1" t="s">
        <v>43103</v>
      </c>
      <c r="E12035" s="1">
        <v>5.725E7</v>
      </c>
      <c r="F12035" s="1" t="s">
        <v>18</v>
      </c>
      <c r="G12035" s="1" t="s">
        <v>25</v>
      </c>
      <c r="H12035" s="1" t="s">
        <v>64</v>
      </c>
      <c r="I12035" s="1" t="s">
        <v>65</v>
      </c>
      <c r="J12035" s="1" t="s">
        <v>71</v>
      </c>
      <c r="K12035" s="1">
        <v>8.0</v>
      </c>
      <c r="L12035" s="3">
        <v>38718.0</v>
      </c>
      <c r="M12035" s="3">
        <v>38718.0</v>
      </c>
      <c r="N12035" s="3">
        <v>42065.0</v>
      </c>
    </row>
    <row r="12036">
      <c r="A12036" s="1" t="s">
        <v>43104</v>
      </c>
      <c r="B12036" s="1" t="s">
        <v>43105</v>
      </c>
      <c r="C12036" s="2" t="s">
        <v>43106</v>
      </c>
      <c r="D12036" s="1" t="s">
        <v>43107</v>
      </c>
      <c r="E12036" s="1">
        <v>1.03E7</v>
      </c>
      <c r="F12036" s="1" t="s">
        <v>18</v>
      </c>
      <c r="G12036" s="1" t="s">
        <v>25</v>
      </c>
      <c r="H12036" s="1" t="s">
        <v>1011</v>
      </c>
      <c r="I12036" s="1" t="s">
        <v>1012</v>
      </c>
      <c r="J12036" s="1" t="s">
        <v>25166</v>
      </c>
      <c r="K12036" s="1">
        <v>2.0</v>
      </c>
      <c r="L12036" s="3">
        <v>41091.0</v>
      </c>
      <c r="M12036" s="3">
        <v>41491.0</v>
      </c>
      <c r="N12036" s="3">
        <v>42150.0</v>
      </c>
    </row>
    <row r="12037">
      <c r="A12037" s="1" t="s">
        <v>43108</v>
      </c>
      <c r="B12037" s="2" t="s">
        <v>43109</v>
      </c>
      <c r="D12037" s="1" t="s">
        <v>70</v>
      </c>
      <c r="E12037" s="1" t="s">
        <v>43</v>
      </c>
      <c r="F12037" s="1" t="s">
        <v>113</v>
      </c>
      <c r="G12037" s="1" t="s">
        <v>25</v>
      </c>
      <c r="H12037" s="1" t="s">
        <v>64</v>
      </c>
      <c r="I12037" s="1" t="s">
        <v>65</v>
      </c>
      <c r="J12037" s="1" t="s">
        <v>71</v>
      </c>
      <c r="K12037" s="1">
        <v>1.0</v>
      </c>
      <c r="M12037" s="3">
        <v>40695.0</v>
      </c>
      <c r="N12037" s="3">
        <v>40695.0</v>
      </c>
    </row>
    <row r="12038">
      <c r="A12038" s="1" t="s">
        <v>43110</v>
      </c>
      <c r="B12038" s="1" t="s">
        <v>43111</v>
      </c>
      <c r="C12038" s="2" t="s">
        <v>43112</v>
      </c>
      <c r="D12038" s="1" t="s">
        <v>43113</v>
      </c>
      <c r="E12038" s="1">
        <v>1.23E7</v>
      </c>
      <c r="F12038" s="1" t="s">
        <v>18</v>
      </c>
      <c r="G12038" s="1" t="s">
        <v>25</v>
      </c>
      <c r="H12038" s="1" t="s">
        <v>64</v>
      </c>
      <c r="I12038" s="1" t="s">
        <v>95</v>
      </c>
      <c r="J12038" s="1" t="s">
        <v>95</v>
      </c>
      <c r="K12038" s="1">
        <v>4.0</v>
      </c>
      <c r="L12038" s="3">
        <v>41275.0</v>
      </c>
      <c r="M12038" s="3">
        <v>41691.0</v>
      </c>
      <c r="N12038" s="3">
        <v>42299.0</v>
      </c>
    </row>
    <row r="12039">
      <c r="A12039" s="1" t="s">
        <v>43114</v>
      </c>
      <c r="B12039" s="1" t="s">
        <v>43115</v>
      </c>
      <c r="C12039" s="2" t="s">
        <v>43116</v>
      </c>
      <c r="D12039" s="1" t="s">
        <v>56</v>
      </c>
      <c r="E12039" s="1">
        <v>2929258.0</v>
      </c>
      <c r="F12039" s="1" t="s">
        <v>18</v>
      </c>
      <c r="G12039" s="1" t="s">
        <v>128</v>
      </c>
      <c r="H12039" s="1" t="s">
        <v>4294</v>
      </c>
      <c r="I12039" s="1" t="s">
        <v>4295</v>
      </c>
      <c r="J12039" s="1" t="s">
        <v>4295</v>
      </c>
      <c r="K12039" s="1">
        <v>1.0</v>
      </c>
      <c r="L12039" s="3">
        <v>36892.0</v>
      </c>
      <c r="M12039" s="3">
        <v>42107.0</v>
      </c>
      <c r="N12039" s="3">
        <v>42107.0</v>
      </c>
    </row>
    <row r="12040">
      <c r="A12040" s="1" t="s">
        <v>43117</v>
      </c>
      <c r="B12040" s="1" t="s">
        <v>43118</v>
      </c>
      <c r="D12040" s="1" t="s">
        <v>1384</v>
      </c>
      <c r="E12040" s="1">
        <v>35000.0</v>
      </c>
      <c r="F12040" s="1" t="s">
        <v>18</v>
      </c>
      <c r="G12040" s="1" t="s">
        <v>25</v>
      </c>
      <c r="H12040" s="1" t="s">
        <v>1011</v>
      </c>
      <c r="I12040" s="1" t="s">
        <v>8822</v>
      </c>
      <c r="J12040" s="1" t="s">
        <v>43119</v>
      </c>
      <c r="K12040" s="1">
        <v>1.0</v>
      </c>
      <c r="M12040" s="3">
        <v>40213.0</v>
      </c>
      <c r="N12040" s="3">
        <v>40213.0</v>
      </c>
    </row>
    <row r="12041">
      <c r="A12041" s="1" t="s">
        <v>43120</v>
      </c>
      <c r="B12041" s="1" t="s">
        <v>43121</v>
      </c>
      <c r="C12041" s="2" t="s">
        <v>43122</v>
      </c>
      <c r="D12041" s="1" t="s">
        <v>43123</v>
      </c>
      <c r="E12041" s="1">
        <v>3.0799999E7</v>
      </c>
      <c r="F12041" s="1" t="s">
        <v>18</v>
      </c>
      <c r="G12041" s="1" t="s">
        <v>25</v>
      </c>
      <c r="H12041" s="1" t="s">
        <v>158</v>
      </c>
      <c r="I12041" s="1" t="s">
        <v>244</v>
      </c>
      <c r="J12041" s="1" t="s">
        <v>24044</v>
      </c>
      <c r="K12041" s="1">
        <v>3.0</v>
      </c>
      <c r="L12041" s="3">
        <v>41214.0</v>
      </c>
      <c r="M12041" s="3">
        <v>41338.0</v>
      </c>
      <c r="N12041" s="3">
        <v>42103.0</v>
      </c>
    </row>
    <row r="12042">
      <c r="A12042" s="1" t="s">
        <v>43124</v>
      </c>
      <c r="B12042" s="1" t="s">
        <v>43125</v>
      </c>
      <c r="C12042" s="2" t="s">
        <v>43126</v>
      </c>
      <c r="D12042" s="1" t="s">
        <v>43127</v>
      </c>
      <c r="E12042" s="1">
        <v>22321.0</v>
      </c>
      <c r="F12042" s="1" t="s">
        <v>18</v>
      </c>
      <c r="G12042" s="1" t="s">
        <v>222</v>
      </c>
      <c r="H12042" s="1">
        <v>4.0</v>
      </c>
      <c r="I12042" s="1" t="s">
        <v>852</v>
      </c>
      <c r="J12042" s="1" t="s">
        <v>852</v>
      </c>
      <c r="K12042" s="1">
        <v>1.0</v>
      </c>
      <c r="L12042" s="3">
        <v>41698.0</v>
      </c>
      <c r="M12042" s="3">
        <v>41698.0</v>
      </c>
      <c r="N12042" s="3">
        <v>41698.0</v>
      </c>
    </row>
    <row r="12043">
      <c r="A12043" s="1" t="s">
        <v>43128</v>
      </c>
      <c r="B12043" s="1" t="s">
        <v>43129</v>
      </c>
      <c r="C12043" s="2" t="s">
        <v>43130</v>
      </c>
      <c r="D12043" s="1" t="s">
        <v>43131</v>
      </c>
      <c r="E12043" s="1">
        <v>696000.0</v>
      </c>
      <c r="F12043" s="1" t="s">
        <v>207</v>
      </c>
      <c r="G12043" s="1" t="s">
        <v>650</v>
      </c>
      <c r="H12043" s="1">
        <v>7.0</v>
      </c>
      <c r="I12043" s="1" t="s">
        <v>9547</v>
      </c>
      <c r="J12043" s="1" t="s">
        <v>16024</v>
      </c>
      <c r="K12043" s="1">
        <v>1.0</v>
      </c>
      <c r="M12043" s="3">
        <v>39133.0</v>
      </c>
      <c r="N12043" s="3">
        <v>39133.0</v>
      </c>
    </row>
    <row r="12044">
      <c r="A12044" s="1" t="s">
        <v>43132</v>
      </c>
      <c r="B12044" s="1" t="s">
        <v>43133</v>
      </c>
      <c r="C12044" s="2" t="s">
        <v>43134</v>
      </c>
      <c r="D12044" s="1" t="s">
        <v>43135</v>
      </c>
      <c r="E12044" s="1">
        <v>525000.0</v>
      </c>
      <c r="F12044" s="1" t="s">
        <v>18</v>
      </c>
      <c r="G12044" s="1" t="s">
        <v>1138</v>
      </c>
      <c r="H12044" s="1">
        <v>15.0</v>
      </c>
      <c r="I12044" s="1" t="s">
        <v>4021</v>
      </c>
      <c r="J12044" s="1" t="s">
        <v>7868</v>
      </c>
      <c r="K12044" s="1">
        <v>1.0</v>
      </c>
      <c r="L12044" s="3">
        <v>40940.0</v>
      </c>
      <c r="M12044" s="3">
        <v>41639.0</v>
      </c>
      <c r="N12044" s="3">
        <v>41639.0</v>
      </c>
    </row>
    <row r="12045">
      <c r="A12045" s="1" t="s">
        <v>43136</v>
      </c>
      <c r="B12045" s="1" t="s">
        <v>43137</v>
      </c>
      <c r="C12045" s="2" t="s">
        <v>43138</v>
      </c>
      <c r="D12045" s="1" t="s">
        <v>56</v>
      </c>
      <c r="E12045" s="1">
        <v>925000.0</v>
      </c>
      <c r="F12045" s="1" t="s">
        <v>18</v>
      </c>
      <c r="G12045" s="1" t="s">
        <v>25</v>
      </c>
      <c r="H12045" s="1" t="s">
        <v>1272</v>
      </c>
      <c r="I12045" s="1" t="s">
        <v>1273</v>
      </c>
      <c r="J12045" s="1" t="s">
        <v>1274</v>
      </c>
      <c r="K12045" s="1">
        <v>2.0</v>
      </c>
      <c r="M12045" s="3">
        <v>40581.0</v>
      </c>
      <c r="N12045" s="3">
        <v>41246.0</v>
      </c>
    </row>
    <row r="12046">
      <c r="A12046" s="1" t="s">
        <v>43139</v>
      </c>
      <c r="B12046" s="1" t="s">
        <v>43140</v>
      </c>
      <c r="D12046" s="1" t="s">
        <v>5189</v>
      </c>
      <c r="E12046" s="1">
        <v>3500.0</v>
      </c>
      <c r="F12046" s="1" t="s">
        <v>18</v>
      </c>
      <c r="G12046" s="1" t="s">
        <v>25</v>
      </c>
      <c r="H12046" s="1" t="s">
        <v>208</v>
      </c>
      <c r="I12046" s="1" t="s">
        <v>6943</v>
      </c>
      <c r="J12046" s="1" t="s">
        <v>6943</v>
      </c>
      <c r="K12046" s="1">
        <v>1.0</v>
      </c>
      <c r="L12046" s="3">
        <v>39467.0</v>
      </c>
      <c r="M12046" s="3">
        <v>41726.0</v>
      </c>
      <c r="N12046" s="3">
        <v>41726.0</v>
      </c>
    </row>
    <row r="12047">
      <c r="A12047" s="1" t="s">
        <v>43141</v>
      </c>
      <c r="B12047" s="1" t="s">
        <v>43142</v>
      </c>
      <c r="C12047" s="2" t="s">
        <v>43143</v>
      </c>
      <c r="D12047" s="1" t="s">
        <v>1247</v>
      </c>
      <c r="E12047" s="1">
        <v>5000000.0</v>
      </c>
      <c r="F12047" s="1" t="s">
        <v>18</v>
      </c>
      <c r="G12047" s="1" t="s">
        <v>128</v>
      </c>
      <c r="H12047" s="1" t="s">
        <v>4264</v>
      </c>
      <c r="I12047" s="1" t="s">
        <v>130</v>
      </c>
      <c r="J12047" s="1" t="s">
        <v>4857</v>
      </c>
      <c r="K12047" s="1">
        <v>1.0</v>
      </c>
      <c r="L12047" s="3">
        <v>36161.0</v>
      </c>
      <c r="M12047" s="3">
        <v>39776.0</v>
      </c>
      <c r="N12047" s="3">
        <v>39776.0</v>
      </c>
    </row>
    <row r="12048">
      <c r="A12048" s="1" t="s">
        <v>43144</v>
      </c>
      <c r="B12048" s="1" t="s">
        <v>43145</v>
      </c>
      <c r="C12048" s="2" t="s">
        <v>43146</v>
      </c>
      <c r="D12048" s="1" t="s">
        <v>50</v>
      </c>
      <c r="E12048" s="1">
        <v>1.501E7</v>
      </c>
      <c r="F12048" s="1" t="s">
        <v>689</v>
      </c>
      <c r="G12048" s="1" t="s">
        <v>51</v>
      </c>
      <c r="I12048" s="1" t="s">
        <v>52</v>
      </c>
      <c r="J12048" s="1" t="s">
        <v>52</v>
      </c>
      <c r="K12048" s="1">
        <v>1.0</v>
      </c>
      <c r="L12048" s="3">
        <v>40544.0</v>
      </c>
      <c r="M12048" s="3">
        <v>41579.0</v>
      </c>
      <c r="N12048" s="3">
        <v>41579.0</v>
      </c>
    </row>
    <row r="12049">
      <c r="A12049" s="1" t="s">
        <v>43147</v>
      </c>
      <c r="B12049" s="1" t="s">
        <v>43148</v>
      </c>
      <c r="D12049" s="1" t="s">
        <v>2851</v>
      </c>
      <c r="E12049" s="1">
        <v>300.0</v>
      </c>
      <c r="F12049" s="1" t="s">
        <v>18</v>
      </c>
      <c r="G12049" s="1" t="s">
        <v>25</v>
      </c>
      <c r="H12049" s="1" t="s">
        <v>790</v>
      </c>
      <c r="I12049" s="1" t="s">
        <v>18180</v>
      </c>
      <c r="J12049" s="1" t="s">
        <v>43149</v>
      </c>
      <c r="K12049" s="1">
        <v>1.0</v>
      </c>
      <c r="L12049" s="3">
        <v>41447.0</v>
      </c>
      <c r="M12049" s="3">
        <v>41849.0</v>
      </c>
      <c r="N12049" s="3">
        <v>41849.0</v>
      </c>
    </row>
    <row r="12050">
      <c r="A12050" s="1" t="s">
        <v>43150</v>
      </c>
      <c r="B12050" s="1" t="s">
        <v>43151</v>
      </c>
      <c r="D12050" s="1" t="s">
        <v>43152</v>
      </c>
      <c r="E12050" s="1">
        <v>5000000.0</v>
      </c>
      <c r="F12050" s="1" t="s">
        <v>207</v>
      </c>
      <c r="G12050" s="1" t="s">
        <v>57</v>
      </c>
      <c r="H12050" s="1" t="s">
        <v>3339</v>
      </c>
      <c r="I12050" s="1" t="s">
        <v>33273</v>
      </c>
      <c r="J12050" s="1" t="s">
        <v>43153</v>
      </c>
      <c r="K12050" s="1">
        <v>1.0</v>
      </c>
      <c r="M12050" s="3">
        <v>40773.0</v>
      </c>
      <c r="N12050" s="3">
        <v>40773.0</v>
      </c>
    </row>
    <row r="12051">
      <c r="A12051" s="1" t="s">
        <v>43154</v>
      </c>
      <c r="B12051" s="1" t="s">
        <v>43155</v>
      </c>
      <c r="C12051" s="2" t="s">
        <v>43156</v>
      </c>
      <c r="D12051" s="1" t="s">
        <v>1384</v>
      </c>
      <c r="E12051" s="1">
        <v>7484035.0</v>
      </c>
      <c r="F12051" s="1" t="s">
        <v>113</v>
      </c>
      <c r="G12051" s="1" t="s">
        <v>623</v>
      </c>
      <c r="H12051" s="1">
        <v>1.0</v>
      </c>
      <c r="I12051" s="1" t="s">
        <v>13052</v>
      </c>
      <c r="J12051" s="1" t="s">
        <v>13052</v>
      </c>
      <c r="K12051" s="1">
        <v>3.0</v>
      </c>
      <c r="L12051" s="3">
        <v>39404.0</v>
      </c>
      <c r="M12051" s="3">
        <v>39462.0</v>
      </c>
      <c r="N12051" s="3">
        <v>40035.0</v>
      </c>
    </row>
    <row r="12052">
      <c r="A12052" s="1" t="s">
        <v>43157</v>
      </c>
      <c r="B12052" s="2" t="s">
        <v>43158</v>
      </c>
      <c r="C12052" s="2" t="s">
        <v>43159</v>
      </c>
      <c r="D12052" s="1" t="s">
        <v>544</v>
      </c>
      <c r="E12052" s="1">
        <v>3150000.0</v>
      </c>
      <c r="F12052" s="1" t="s">
        <v>18</v>
      </c>
      <c r="G12052" s="1" t="s">
        <v>25</v>
      </c>
      <c r="H12052" s="1" t="s">
        <v>106</v>
      </c>
      <c r="I12052" s="1" t="s">
        <v>107</v>
      </c>
      <c r="J12052" s="1" t="s">
        <v>108</v>
      </c>
      <c r="K12052" s="1">
        <v>2.0</v>
      </c>
      <c r="L12052" s="3">
        <v>39814.0</v>
      </c>
      <c r="M12052" s="3">
        <v>40625.0</v>
      </c>
      <c r="N12052" s="3">
        <v>41061.0</v>
      </c>
    </row>
    <row r="12053">
      <c r="A12053" s="1" t="s">
        <v>43160</v>
      </c>
      <c r="B12053" s="1" t="s">
        <v>43161</v>
      </c>
      <c r="C12053" s="2" t="s">
        <v>43162</v>
      </c>
      <c r="D12053" s="1" t="s">
        <v>56</v>
      </c>
      <c r="E12053" s="1">
        <v>7660569.14175812</v>
      </c>
      <c r="F12053" s="1" t="s">
        <v>207</v>
      </c>
      <c r="G12053" s="1" t="s">
        <v>128</v>
      </c>
      <c r="H12053" s="1" t="s">
        <v>4411</v>
      </c>
      <c r="I12053" s="1" t="s">
        <v>43163</v>
      </c>
      <c r="J12053" s="1" t="s">
        <v>43163</v>
      </c>
      <c r="K12053" s="1">
        <v>2.0</v>
      </c>
      <c r="L12053" s="3">
        <v>37987.0</v>
      </c>
      <c r="M12053" s="3">
        <v>39017.0</v>
      </c>
      <c r="N12053" s="3">
        <v>40388.0</v>
      </c>
    </row>
    <row r="12054">
      <c r="A12054" s="1" t="s">
        <v>43164</v>
      </c>
      <c r="B12054" s="1" t="s">
        <v>43165</v>
      </c>
      <c r="C12054" s="2" t="s">
        <v>43166</v>
      </c>
      <c r="D12054" s="1" t="s">
        <v>42</v>
      </c>
      <c r="E12054" s="1">
        <v>1030000.0</v>
      </c>
      <c r="F12054" s="1" t="s">
        <v>18</v>
      </c>
      <c r="G12054" s="1" t="s">
        <v>128</v>
      </c>
      <c r="H12054" s="1" t="s">
        <v>8199</v>
      </c>
      <c r="I12054" s="1" t="s">
        <v>8200</v>
      </c>
      <c r="J12054" s="1" t="s">
        <v>8200</v>
      </c>
      <c r="K12054" s="1">
        <v>3.0</v>
      </c>
      <c r="M12054" s="3">
        <v>38734.0</v>
      </c>
      <c r="N12054" s="3">
        <v>39881.0</v>
      </c>
    </row>
    <row r="12055">
      <c r="A12055" s="1" t="s">
        <v>43167</v>
      </c>
      <c r="B12055" s="1" t="s">
        <v>43168</v>
      </c>
      <c r="C12055" s="2" t="s">
        <v>43169</v>
      </c>
      <c r="D12055" s="1" t="s">
        <v>43170</v>
      </c>
      <c r="E12055" s="1">
        <v>1400000.0</v>
      </c>
      <c r="F12055" s="1" t="s">
        <v>207</v>
      </c>
      <c r="G12055" s="1" t="s">
        <v>25</v>
      </c>
      <c r="H12055" s="1" t="s">
        <v>64</v>
      </c>
      <c r="I12055" s="1" t="s">
        <v>65</v>
      </c>
      <c r="J12055" s="1" t="s">
        <v>271</v>
      </c>
      <c r="K12055" s="1">
        <v>3.0</v>
      </c>
      <c r="L12055" s="3">
        <v>39083.0</v>
      </c>
      <c r="M12055" s="3">
        <v>41052.0</v>
      </c>
      <c r="N12055" s="3">
        <v>42169.0</v>
      </c>
    </row>
    <row r="12056">
      <c r="A12056" s="1" t="s">
        <v>43171</v>
      </c>
      <c r="B12056" s="1" t="s">
        <v>43172</v>
      </c>
      <c r="C12056" s="2" t="s">
        <v>43173</v>
      </c>
      <c r="D12056" s="1" t="s">
        <v>56</v>
      </c>
      <c r="E12056" s="1">
        <v>1910000.0</v>
      </c>
      <c r="F12056" s="1" t="s">
        <v>18</v>
      </c>
      <c r="G12056" s="1" t="s">
        <v>25</v>
      </c>
      <c r="H12056" s="1" t="s">
        <v>190</v>
      </c>
      <c r="I12056" s="1" t="s">
        <v>2188</v>
      </c>
      <c r="J12056" s="1" t="s">
        <v>2188</v>
      </c>
      <c r="K12056" s="1">
        <v>1.0</v>
      </c>
      <c r="L12056" s="3">
        <v>37987.0</v>
      </c>
      <c r="M12056" s="3">
        <v>40375.0</v>
      </c>
      <c r="N12056" s="3">
        <v>40375.0</v>
      </c>
    </row>
    <row r="12057">
      <c r="A12057" s="1" t="s">
        <v>43174</v>
      </c>
      <c r="B12057" s="1" t="s">
        <v>43175</v>
      </c>
      <c r="C12057" s="2" t="s">
        <v>43176</v>
      </c>
      <c r="D12057" s="1" t="s">
        <v>42</v>
      </c>
      <c r="E12057" s="1">
        <v>600000.0</v>
      </c>
      <c r="F12057" s="1" t="s">
        <v>207</v>
      </c>
      <c r="G12057" s="1" t="s">
        <v>25</v>
      </c>
      <c r="H12057" s="1" t="s">
        <v>64</v>
      </c>
      <c r="I12057" s="1" t="s">
        <v>65</v>
      </c>
      <c r="J12057" s="1" t="s">
        <v>4841</v>
      </c>
      <c r="K12057" s="1">
        <v>1.0</v>
      </c>
      <c r="L12057" s="3">
        <v>39539.0</v>
      </c>
      <c r="M12057" s="3">
        <v>39448.0</v>
      </c>
      <c r="N12057" s="3">
        <v>39448.0</v>
      </c>
    </row>
    <row r="12058">
      <c r="A12058" s="1" t="s">
        <v>43177</v>
      </c>
      <c r="B12058" s="1" t="s">
        <v>43178</v>
      </c>
      <c r="C12058" s="2" t="s">
        <v>43179</v>
      </c>
      <c r="D12058" s="1" t="s">
        <v>56</v>
      </c>
      <c r="E12058" s="1">
        <v>3137231.0</v>
      </c>
      <c r="F12058" s="1" t="s">
        <v>113</v>
      </c>
      <c r="G12058" s="1" t="s">
        <v>128</v>
      </c>
      <c r="H12058" s="1" t="s">
        <v>5574</v>
      </c>
      <c r="I12058" s="1" t="s">
        <v>5575</v>
      </c>
      <c r="J12058" s="1" t="s">
        <v>5575</v>
      </c>
      <c r="K12058" s="1">
        <v>1.0</v>
      </c>
      <c r="M12058" s="3">
        <v>40934.0</v>
      </c>
      <c r="N12058" s="3">
        <v>40934.0</v>
      </c>
    </row>
    <row r="12059">
      <c r="A12059" s="1" t="s">
        <v>43180</v>
      </c>
      <c r="B12059" s="1" t="s">
        <v>43181</v>
      </c>
      <c r="C12059" s="2" t="s">
        <v>43182</v>
      </c>
      <c r="D12059" s="1" t="s">
        <v>2079</v>
      </c>
      <c r="E12059" s="1">
        <v>2.1E7</v>
      </c>
      <c r="F12059" s="1" t="s">
        <v>18</v>
      </c>
      <c r="G12059" s="1" t="s">
        <v>25</v>
      </c>
      <c r="H12059" s="1" t="s">
        <v>64</v>
      </c>
      <c r="I12059" s="1" t="s">
        <v>65</v>
      </c>
      <c r="J12059" s="1" t="s">
        <v>1402</v>
      </c>
      <c r="K12059" s="1">
        <v>3.0</v>
      </c>
      <c r="M12059" s="3">
        <v>39264.0</v>
      </c>
      <c r="N12059" s="3">
        <v>42114.0</v>
      </c>
    </row>
    <row r="12060">
      <c r="A12060" s="1" t="s">
        <v>43183</v>
      </c>
      <c r="B12060" s="1" t="s">
        <v>43184</v>
      </c>
      <c r="D12060" s="1" t="s">
        <v>117</v>
      </c>
      <c r="E12060" s="1" t="s">
        <v>43</v>
      </c>
      <c r="F12060" s="1" t="s">
        <v>18</v>
      </c>
      <c r="G12060" s="1" t="s">
        <v>25</v>
      </c>
      <c r="H12060" s="1" t="s">
        <v>2676</v>
      </c>
      <c r="I12060" s="1" t="s">
        <v>13484</v>
      </c>
      <c r="J12060" s="1" t="s">
        <v>43185</v>
      </c>
      <c r="K12060" s="1">
        <v>1.0</v>
      </c>
      <c r="L12060" s="3">
        <v>41971.0</v>
      </c>
      <c r="M12060" s="3">
        <v>41971.0</v>
      </c>
      <c r="N12060" s="3">
        <v>41971.0</v>
      </c>
    </row>
    <row r="12061">
      <c r="A12061" s="1" t="s">
        <v>43186</v>
      </c>
      <c r="B12061" s="1" t="s">
        <v>43187</v>
      </c>
      <c r="C12061" s="2" t="s">
        <v>43188</v>
      </c>
      <c r="D12061" s="1" t="s">
        <v>43189</v>
      </c>
      <c r="E12061" s="1">
        <v>200000.0</v>
      </c>
      <c r="F12061" s="1" t="s">
        <v>18</v>
      </c>
      <c r="G12061" s="1" t="s">
        <v>25</v>
      </c>
      <c r="H12061" s="1" t="s">
        <v>106</v>
      </c>
      <c r="I12061" s="1" t="s">
        <v>107</v>
      </c>
      <c r="J12061" s="1" t="s">
        <v>108</v>
      </c>
      <c r="K12061" s="1">
        <v>1.0</v>
      </c>
      <c r="L12061" s="3">
        <v>41030.0</v>
      </c>
      <c r="M12061" s="3">
        <v>41044.0</v>
      </c>
      <c r="N12061" s="3">
        <v>41044.0</v>
      </c>
    </row>
    <row r="12062">
      <c r="A12062" s="1" t="s">
        <v>43190</v>
      </c>
      <c r="B12062" s="1" t="s">
        <v>43191</v>
      </c>
      <c r="C12062" s="2" t="s">
        <v>43192</v>
      </c>
      <c r="D12062" s="1" t="s">
        <v>43193</v>
      </c>
      <c r="E12062" s="1">
        <v>4.0699993E7</v>
      </c>
      <c r="F12062" s="1" t="s">
        <v>18</v>
      </c>
      <c r="G12062" s="1" t="s">
        <v>25</v>
      </c>
      <c r="H12062" s="1" t="s">
        <v>64</v>
      </c>
      <c r="I12062" s="1" t="s">
        <v>65</v>
      </c>
      <c r="J12062" s="1" t="s">
        <v>606</v>
      </c>
      <c r="K12062" s="1">
        <v>3.0</v>
      </c>
      <c r="L12062" s="3">
        <v>41275.0</v>
      </c>
      <c r="M12062" s="3">
        <v>41496.0</v>
      </c>
      <c r="N12062" s="3">
        <v>41816.0</v>
      </c>
    </row>
    <row r="12063">
      <c r="A12063" s="1" t="s">
        <v>43194</v>
      </c>
      <c r="B12063" s="1" t="s">
        <v>43195</v>
      </c>
      <c r="C12063" s="2" t="s">
        <v>43196</v>
      </c>
      <c r="D12063" s="1" t="s">
        <v>43197</v>
      </c>
      <c r="E12063" s="1">
        <v>25000.0</v>
      </c>
      <c r="F12063" s="1" t="s">
        <v>18</v>
      </c>
      <c r="G12063" s="1" t="s">
        <v>25</v>
      </c>
      <c r="H12063" s="1" t="s">
        <v>208</v>
      </c>
      <c r="I12063" s="1" t="s">
        <v>2182</v>
      </c>
      <c r="J12063" s="1" t="s">
        <v>7184</v>
      </c>
      <c r="K12063" s="1">
        <v>1.0</v>
      </c>
      <c r="M12063" s="3">
        <v>40786.0</v>
      </c>
      <c r="N12063" s="3">
        <v>40786.0</v>
      </c>
    </row>
    <row r="12064">
      <c r="A12064" s="1" t="s">
        <v>43198</v>
      </c>
      <c r="B12064" s="1" t="s">
        <v>43199</v>
      </c>
      <c r="C12064" s="2" t="s">
        <v>43200</v>
      </c>
      <c r="D12064" s="1" t="s">
        <v>5471</v>
      </c>
      <c r="E12064" s="1">
        <v>1.25E7</v>
      </c>
      <c r="F12064" s="1" t="s">
        <v>18</v>
      </c>
      <c r="G12064" s="1" t="s">
        <v>699</v>
      </c>
      <c r="H12064" s="1">
        <v>4.0</v>
      </c>
      <c r="I12064" s="1" t="s">
        <v>9999</v>
      </c>
      <c r="J12064" s="1" t="s">
        <v>43201</v>
      </c>
      <c r="K12064" s="1">
        <v>1.0</v>
      </c>
      <c r="L12064" s="3">
        <v>37987.0</v>
      </c>
      <c r="M12064" s="3">
        <v>41941.0</v>
      </c>
      <c r="N12064" s="3">
        <v>41941.0</v>
      </c>
    </row>
    <row r="12065">
      <c r="A12065" s="1" t="s">
        <v>43202</v>
      </c>
      <c r="B12065" s="1" t="s">
        <v>43203</v>
      </c>
      <c r="C12065" s="2" t="s">
        <v>43204</v>
      </c>
      <c r="D12065" s="1" t="s">
        <v>56</v>
      </c>
      <c r="E12065" s="1">
        <v>1.6395534E7</v>
      </c>
      <c r="F12065" s="1" t="s">
        <v>689</v>
      </c>
      <c r="G12065" s="1" t="s">
        <v>25</v>
      </c>
      <c r="H12065" s="1" t="s">
        <v>64</v>
      </c>
      <c r="I12065" s="1" t="s">
        <v>966</v>
      </c>
      <c r="J12065" s="1" t="s">
        <v>12621</v>
      </c>
      <c r="K12065" s="1">
        <v>15.0</v>
      </c>
      <c r="M12065" s="3">
        <v>40065.0</v>
      </c>
      <c r="N12065" s="3">
        <v>42187.0</v>
      </c>
    </row>
    <row r="12066">
      <c r="A12066" s="1" t="s">
        <v>43205</v>
      </c>
      <c r="B12066" s="1" t="s">
        <v>43206</v>
      </c>
      <c r="C12066" s="2" t="s">
        <v>43207</v>
      </c>
      <c r="D12066" s="1" t="s">
        <v>56</v>
      </c>
      <c r="E12066" s="1">
        <v>1.005E7</v>
      </c>
      <c r="F12066" s="1" t="s">
        <v>113</v>
      </c>
      <c r="G12066" s="1" t="s">
        <v>25</v>
      </c>
      <c r="H12066" s="1" t="s">
        <v>1234</v>
      </c>
      <c r="I12066" s="1" t="s">
        <v>1235</v>
      </c>
      <c r="J12066" s="1" t="s">
        <v>9785</v>
      </c>
      <c r="K12066" s="1">
        <v>2.0</v>
      </c>
      <c r="M12066" s="3">
        <v>40043.0</v>
      </c>
      <c r="N12066" s="3">
        <v>41264.0</v>
      </c>
    </row>
    <row r="12067">
      <c r="A12067" s="1" t="s">
        <v>43208</v>
      </c>
      <c r="B12067" s="1" t="s">
        <v>43209</v>
      </c>
      <c r="C12067" s="2" t="s">
        <v>43210</v>
      </c>
      <c r="D12067" s="1" t="s">
        <v>43211</v>
      </c>
      <c r="E12067" s="1">
        <v>270000.0</v>
      </c>
      <c r="F12067" s="1" t="s">
        <v>18</v>
      </c>
      <c r="G12067" s="1" t="s">
        <v>25</v>
      </c>
      <c r="H12067" s="1" t="s">
        <v>26</v>
      </c>
      <c r="I12067" s="1" t="s">
        <v>7745</v>
      </c>
      <c r="J12067" s="1" t="s">
        <v>2729</v>
      </c>
      <c r="K12067" s="1">
        <v>4.0</v>
      </c>
      <c r="L12067" s="3">
        <v>41592.0</v>
      </c>
      <c r="M12067" s="3">
        <v>41887.0</v>
      </c>
      <c r="N12067" s="3">
        <v>42094.0</v>
      </c>
    </row>
    <row r="12068">
      <c r="A12068" s="1" t="s">
        <v>43212</v>
      </c>
      <c r="B12068" s="1" t="s">
        <v>43213</v>
      </c>
      <c r="C12068" s="2" t="s">
        <v>43214</v>
      </c>
      <c r="D12068" s="1" t="s">
        <v>264</v>
      </c>
      <c r="E12068" s="1">
        <v>1.5E7</v>
      </c>
      <c r="F12068" s="1" t="s">
        <v>18</v>
      </c>
      <c r="G12068" s="1" t="s">
        <v>37</v>
      </c>
      <c r="K12068" s="1">
        <v>1.0</v>
      </c>
      <c r="M12068" s="3">
        <v>40664.0</v>
      </c>
      <c r="N12068" s="3">
        <v>40664.0</v>
      </c>
    </row>
    <row r="12069">
      <c r="A12069" s="1" t="s">
        <v>43215</v>
      </c>
      <c r="B12069" s="1" t="s">
        <v>43216</v>
      </c>
      <c r="C12069" s="2" t="s">
        <v>43217</v>
      </c>
      <c r="D12069" s="1" t="s">
        <v>43218</v>
      </c>
      <c r="E12069" s="1">
        <v>8450000.0</v>
      </c>
      <c r="F12069" s="1" t="s">
        <v>18</v>
      </c>
      <c r="G12069" s="1" t="s">
        <v>25</v>
      </c>
      <c r="H12069" s="1" t="s">
        <v>158</v>
      </c>
      <c r="I12069" s="1" t="s">
        <v>244</v>
      </c>
      <c r="J12069" s="1" t="s">
        <v>244</v>
      </c>
      <c r="K12069" s="1">
        <v>4.0</v>
      </c>
      <c r="L12069" s="3">
        <v>41426.0</v>
      </c>
      <c r="M12069" s="3">
        <v>40927.0</v>
      </c>
      <c r="N12069" s="3">
        <v>41645.0</v>
      </c>
    </row>
    <row r="12070">
      <c r="A12070" s="1" t="s">
        <v>43219</v>
      </c>
      <c r="B12070" s="1" t="s">
        <v>43220</v>
      </c>
      <c r="C12070" s="2" t="s">
        <v>43221</v>
      </c>
      <c r="D12070" s="1" t="s">
        <v>264</v>
      </c>
      <c r="E12070" s="1">
        <v>2000000.0</v>
      </c>
      <c r="F12070" s="1" t="s">
        <v>18</v>
      </c>
      <c r="G12070" s="1" t="s">
        <v>25</v>
      </c>
      <c r="H12070" s="1" t="s">
        <v>1011</v>
      </c>
      <c r="I12070" s="1" t="s">
        <v>1035</v>
      </c>
      <c r="J12070" s="1" t="s">
        <v>3722</v>
      </c>
      <c r="K12070" s="1">
        <v>1.0</v>
      </c>
      <c r="M12070" s="3">
        <v>40210.0</v>
      </c>
      <c r="N12070" s="3">
        <v>40210.0</v>
      </c>
    </row>
    <row r="12071">
      <c r="A12071" s="1" t="s">
        <v>43222</v>
      </c>
      <c r="B12071" s="1" t="s">
        <v>43223</v>
      </c>
      <c r="E12071" s="1" t="s">
        <v>43</v>
      </c>
      <c r="F12071" s="1" t="s">
        <v>18</v>
      </c>
      <c r="G12071" s="1" t="s">
        <v>650</v>
      </c>
      <c r="K12071" s="1">
        <v>1.0</v>
      </c>
      <c r="M12071" s="3">
        <v>37987.0</v>
      </c>
      <c r="N12071" s="3">
        <v>37987.0</v>
      </c>
    </row>
    <row r="12072">
      <c r="A12072" s="1" t="s">
        <v>43224</v>
      </c>
      <c r="B12072" s="1" t="s">
        <v>43225</v>
      </c>
      <c r="C12072" s="2" t="s">
        <v>43226</v>
      </c>
      <c r="D12072" s="1" t="s">
        <v>42</v>
      </c>
      <c r="E12072" s="1">
        <v>4179112.0</v>
      </c>
      <c r="F12072" s="1" t="s">
        <v>18</v>
      </c>
      <c r="G12072" s="1" t="s">
        <v>623</v>
      </c>
      <c r="H12072" s="1">
        <v>8.0</v>
      </c>
      <c r="I12072" s="1" t="s">
        <v>883</v>
      </c>
      <c r="J12072" s="1" t="s">
        <v>43227</v>
      </c>
      <c r="K12072" s="1">
        <v>2.0</v>
      </c>
      <c r="L12072" s="3">
        <v>40969.0</v>
      </c>
      <c r="M12072" s="3">
        <v>41699.0</v>
      </c>
      <c r="N12072" s="3">
        <v>42222.0</v>
      </c>
    </row>
    <row r="12073">
      <c r="A12073" s="1" t="s">
        <v>43228</v>
      </c>
      <c r="B12073" s="1" t="s">
        <v>43229</v>
      </c>
      <c r="C12073" s="2" t="s">
        <v>43230</v>
      </c>
      <c r="D12073" s="1" t="s">
        <v>28157</v>
      </c>
      <c r="E12073" s="1">
        <v>2.8E7</v>
      </c>
      <c r="F12073" s="1" t="s">
        <v>113</v>
      </c>
      <c r="K12073" s="1">
        <v>1.0</v>
      </c>
      <c r="M12073" s="3">
        <v>36494.0</v>
      </c>
      <c r="N12073" s="3">
        <v>36494.0</v>
      </c>
    </row>
    <row r="12074">
      <c r="A12074" s="1" t="s">
        <v>43231</v>
      </c>
      <c r="B12074" s="1" t="s">
        <v>43232</v>
      </c>
      <c r="C12074" s="2" t="s">
        <v>43233</v>
      </c>
      <c r="D12074" s="1" t="s">
        <v>75</v>
      </c>
      <c r="E12074" s="1">
        <v>1932650.0</v>
      </c>
      <c r="F12074" s="1" t="s">
        <v>18</v>
      </c>
      <c r="G12074" s="1" t="s">
        <v>623</v>
      </c>
      <c r="H12074" s="1">
        <v>11.0</v>
      </c>
      <c r="I12074" s="1" t="s">
        <v>883</v>
      </c>
      <c r="J12074" s="1" t="s">
        <v>883</v>
      </c>
      <c r="K12074" s="1">
        <v>1.0</v>
      </c>
      <c r="M12074" s="3">
        <v>40299.0</v>
      </c>
      <c r="N12074" s="3">
        <v>40299.0</v>
      </c>
    </row>
    <row r="12075">
      <c r="A12075" s="1" t="s">
        <v>43234</v>
      </c>
      <c r="B12075" s="1" t="s">
        <v>43235</v>
      </c>
      <c r="C12075" s="2" t="s">
        <v>43236</v>
      </c>
      <c r="D12075" s="1" t="s">
        <v>70</v>
      </c>
      <c r="E12075" s="1">
        <v>40000.0</v>
      </c>
      <c r="F12075" s="1" t="s">
        <v>18</v>
      </c>
      <c r="G12075" s="1" t="s">
        <v>76</v>
      </c>
      <c r="H12075" s="1">
        <v>12.0</v>
      </c>
      <c r="I12075" s="1" t="s">
        <v>77</v>
      </c>
      <c r="J12075" s="1" t="s">
        <v>77</v>
      </c>
      <c r="K12075" s="1">
        <v>1.0</v>
      </c>
      <c r="M12075" s="3">
        <v>40707.0</v>
      </c>
      <c r="N12075" s="3">
        <v>40707.0</v>
      </c>
    </row>
    <row r="12076">
      <c r="A12076" s="1" t="s">
        <v>43237</v>
      </c>
      <c r="B12076" s="1" t="s">
        <v>43238</v>
      </c>
      <c r="C12076" s="2" t="s">
        <v>43239</v>
      </c>
      <c r="D12076" s="1" t="s">
        <v>766</v>
      </c>
      <c r="E12076" s="1">
        <v>90000.0</v>
      </c>
      <c r="F12076" s="1" t="s">
        <v>207</v>
      </c>
      <c r="G12076" s="1" t="s">
        <v>25</v>
      </c>
      <c r="H12076" s="1" t="s">
        <v>64</v>
      </c>
      <c r="I12076" s="1" t="s">
        <v>95</v>
      </c>
      <c r="J12076" s="1" t="s">
        <v>36377</v>
      </c>
      <c r="K12076" s="1">
        <v>1.0</v>
      </c>
      <c r="M12076" s="3">
        <v>40177.0</v>
      </c>
      <c r="N12076" s="3">
        <v>40177.0</v>
      </c>
    </row>
    <row r="12077">
      <c r="A12077" s="1" t="s">
        <v>43240</v>
      </c>
      <c r="B12077" s="1" t="s">
        <v>43241</v>
      </c>
      <c r="C12077" s="2" t="s">
        <v>43242</v>
      </c>
      <c r="D12077" s="1" t="s">
        <v>43243</v>
      </c>
      <c r="E12077" s="1" t="s">
        <v>43</v>
      </c>
      <c r="F12077" s="1" t="s">
        <v>18</v>
      </c>
      <c r="G12077" s="1" t="s">
        <v>25</v>
      </c>
      <c r="H12077" s="1" t="s">
        <v>158</v>
      </c>
      <c r="I12077" s="1" t="s">
        <v>244</v>
      </c>
      <c r="J12077" s="1" t="s">
        <v>327</v>
      </c>
      <c r="K12077" s="1">
        <v>1.0</v>
      </c>
      <c r="L12077" s="3">
        <v>39448.0</v>
      </c>
      <c r="M12077" s="3">
        <v>39448.0</v>
      </c>
      <c r="N12077" s="3">
        <v>39448.0</v>
      </c>
    </row>
    <row r="12078">
      <c r="A12078" s="1" t="s">
        <v>43244</v>
      </c>
      <c r="B12078" s="1" t="s">
        <v>43245</v>
      </c>
      <c r="C12078" s="2" t="s">
        <v>43246</v>
      </c>
      <c r="D12078" s="1" t="s">
        <v>43247</v>
      </c>
      <c r="E12078" s="1" t="s">
        <v>43</v>
      </c>
      <c r="F12078" s="1" t="s">
        <v>18</v>
      </c>
      <c r="G12078" s="1" t="s">
        <v>25</v>
      </c>
      <c r="H12078" s="1" t="s">
        <v>158</v>
      </c>
      <c r="I12078" s="1" t="s">
        <v>244</v>
      </c>
      <c r="J12078" s="1" t="s">
        <v>327</v>
      </c>
      <c r="K12078" s="1">
        <v>1.0</v>
      </c>
      <c r="L12078" s="3">
        <v>40179.0</v>
      </c>
      <c r="M12078" s="3">
        <v>40938.0</v>
      </c>
      <c r="N12078" s="3">
        <v>40938.0</v>
      </c>
    </row>
    <row r="12079">
      <c r="A12079" s="1" t="s">
        <v>43248</v>
      </c>
      <c r="B12079" s="1" t="s">
        <v>43249</v>
      </c>
      <c r="D12079" s="1" t="s">
        <v>56</v>
      </c>
      <c r="E12079" s="1">
        <v>520000.0</v>
      </c>
      <c r="F12079" s="1" t="s">
        <v>18</v>
      </c>
      <c r="G12079" s="1" t="s">
        <v>25</v>
      </c>
      <c r="H12079" s="1" t="s">
        <v>121</v>
      </c>
      <c r="I12079" s="1" t="s">
        <v>122</v>
      </c>
      <c r="J12079" s="1" t="s">
        <v>122</v>
      </c>
      <c r="K12079" s="1">
        <v>1.0</v>
      </c>
      <c r="L12079" s="3">
        <v>39814.0</v>
      </c>
      <c r="M12079" s="3">
        <v>40374.0</v>
      </c>
      <c r="N12079" s="3">
        <v>40374.0</v>
      </c>
    </row>
    <row r="12080">
      <c r="A12080" s="1" t="s">
        <v>43250</v>
      </c>
      <c r="B12080" s="1" t="s">
        <v>43251</v>
      </c>
      <c r="C12080" s="2" t="s">
        <v>43252</v>
      </c>
      <c r="D12080" s="1" t="s">
        <v>43253</v>
      </c>
      <c r="E12080" s="1">
        <v>760000.0</v>
      </c>
      <c r="F12080" s="1" t="s">
        <v>18</v>
      </c>
      <c r="G12080" s="1" t="s">
        <v>51</v>
      </c>
      <c r="I12080" s="1" t="s">
        <v>24450</v>
      </c>
      <c r="J12080" s="1" t="s">
        <v>43254</v>
      </c>
      <c r="K12080" s="1">
        <v>2.0</v>
      </c>
      <c r="L12080" s="3">
        <v>41579.0</v>
      </c>
      <c r="M12080" s="3">
        <v>41334.0</v>
      </c>
      <c r="N12080" s="3">
        <v>41930.0</v>
      </c>
    </row>
    <row r="12081">
      <c r="A12081" s="1" t="s">
        <v>43255</v>
      </c>
      <c r="B12081" s="1" t="s">
        <v>43256</v>
      </c>
      <c r="C12081" s="2" t="s">
        <v>43257</v>
      </c>
      <c r="D12081" s="1" t="s">
        <v>17697</v>
      </c>
      <c r="E12081" s="1">
        <v>6000000.0</v>
      </c>
      <c r="F12081" s="1" t="s">
        <v>18</v>
      </c>
      <c r="G12081" s="1" t="s">
        <v>165</v>
      </c>
      <c r="H12081" s="1" t="s">
        <v>166</v>
      </c>
      <c r="I12081" s="1" t="s">
        <v>1229</v>
      </c>
      <c r="J12081" s="1" t="s">
        <v>43258</v>
      </c>
      <c r="K12081" s="1">
        <v>2.0</v>
      </c>
      <c r="M12081" s="3">
        <v>39841.0</v>
      </c>
      <c r="N12081" s="3">
        <v>40644.0</v>
      </c>
    </row>
    <row r="12082">
      <c r="A12082" s="1" t="s">
        <v>43259</v>
      </c>
      <c r="B12082" s="1" t="s">
        <v>43260</v>
      </c>
      <c r="C12082" s="2" t="s">
        <v>43261</v>
      </c>
      <c r="D12082" s="1" t="s">
        <v>43262</v>
      </c>
      <c r="E12082" s="1">
        <v>1000000.0</v>
      </c>
      <c r="F12082" s="1" t="s">
        <v>18</v>
      </c>
      <c r="G12082" s="1" t="s">
        <v>25</v>
      </c>
      <c r="H12082" s="1" t="s">
        <v>64</v>
      </c>
      <c r="I12082" s="1" t="s">
        <v>1221</v>
      </c>
      <c r="J12082" s="1" t="s">
        <v>1221</v>
      </c>
      <c r="K12082" s="1">
        <v>1.0</v>
      </c>
      <c r="L12082" s="3">
        <v>41548.0</v>
      </c>
      <c r="M12082" s="3">
        <v>41548.0</v>
      </c>
      <c r="N12082" s="3">
        <v>41548.0</v>
      </c>
    </row>
    <row r="12083">
      <c r="A12083" s="1" t="s">
        <v>43263</v>
      </c>
      <c r="B12083" s="1" t="s">
        <v>43264</v>
      </c>
      <c r="C12083" s="2" t="s">
        <v>43265</v>
      </c>
      <c r="D12083" s="1" t="s">
        <v>94</v>
      </c>
      <c r="E12083" s="1">
        <v>1600000.0</v>
      </c>
      <c r="F12083" s="1" t="s">
        <v>18</v>
      </c>
      <c r="G12083" s="1" t="s">
        <v>25</v>
      </c>
      <c r="H12083" s="1" t="s">
        <v>106</v>
      </c>
      <c r="I12083" s="1" t="s">
        <v>3836</v>
      </c>
      <c r="J12083" s="1" t="s">
        <v>3836</v>
      </c>
      <c r="K12083" s="1">
        <v>2.0</v>
      </c>
      <c r="L12083" s="3">
        <v>41276.0</v>
      </c>
      <c r="M12083" s="3">
        <v>41616.0</v>
      </c>
      <c r="N12083" s="3">
        <v>42285.0</v>
      </c>
    </row>
    <row r="12084">
      <c r="A12084" s="1" t="s">
        <v>43266</v>
      </c>
      <c r="B12084" s="1" t="s">
        <v>43267</v>
      </c>
      <c r="C12084" s="2" t="s">
        <v>43268</v>
      </c>
      <c r="D12084" s="1" t="s">
        <v>275</v>
      </c>
      <c r="E12084" s="1">
        <v>450000.0</v>
      </c>
      <c r="F12084" s="1" t="s">
        <v>18</v>
      </c>
      <c r="G12084" s="1" t="s">
        <v>860</v>
      </c>
      <c r="H12084" s="1" t="s">
        <v>861</v>
      </c>
      <c r="I12084" s="1" t="s">
        <v>862</v>
      </c>
      <c r="J12084" s="1" t="s">
        <v>862</v>
      </c>
      <c r="K12084" s="1">
        <v>1.0</v>
      </c>
      <c r="L12084" s="3">
        <v>41275.0</v>
      </c>
      <c r="M12084" s="3">
        <v>41856.0</v>
      </c>
      <c r="N12084" s="3">
        <v>41856.0</v>
      </c>
    </row>
    <row r="12085">
      <c r="A12085" s="1" t="s">
        <v>43269</v>
      </c>
      <c r="B12085" s="1" t="s">
        <v>43270</v>
      </c>
      <c r="C12085" s="2" t="s">
        <v>43271</v>
      </c>
      <c r="D12085" s="1" t="s">
        <v>43272</v>
      </c>
      <c r="E12085" s="1">
        <v>9400000.0</v>
      </c>
      <c r="F12085" s="1" t="s">
        <v>18</v>
      </c>
      <c r="G12085" s="1" t="s">
        <v>25</v>
      </c>
      <c r="H12085" s="1" t="s">
        <v>158</v>
      </c>
      <c r="I12085" s="1" t="s">
        <v>244</v>
      </c>
      <c r="J12085" s="1" t="s">
        <v>244</v>
      </c>
      <c r="K12085" s="1">
        <v>2.0</v>
      </c>
      <c r="L12085" s="3">
        <v>40678.0</v>
      </c>
      <c r="M12085" s="3">
        <v>41227.0</v>
      </c>
      <c r="N12085" s="3">
        <v>41599.0</v>
      </c>
    </row>
    <row r="12086">
      <c r="A12086" s="1" t="s">
        <v>43273</v>
      </c>
      <c r="B12086" s="1" t="s">
        <v>43274</v>
      </c>
      <c r="D12086" s="1" t="s">
        <v>1207</v>
      </c>
      <c r="E12086" s="1">
        <v>12500.0</v>
      </c>
      <c r="F12086" s="1" t="s">
        <v>18</v>
      </c>
      <c r="K12086" s="1">
        <v>1.0</v>
      </c>
      <c r="M12086" s="3">
        <v>42217.0</v>
      </c>
      <c r="N12086" s="3">
        <v>42217.0</v>
      </c>
    </row>
    <row r="12087">
      <c r="A12087" s="1" t="s">
        <v>43275</v>
      </c>
      <c r="B12087" s="1" t="s">
        <v>43276</v>
      </c>
      <c r="C12087" s="2" t="s">
        <v>43277</v>
      </c>
      <c r="D12087" s="1" t="s">
        <v>42</v>
      </c>
      <c r="E12087" s="1">
        <v>4.2E7</v>
      </c>
      <c r="F12087" s="1" t="s">
        <v>113</v>
      </c>
      <c r="G12087" s="1" t="s">
        <v>25</v>
      </c>
      <c r="H12087" s="1" t="s">
        <v>286</v>
      </c>
      <c r="I12087" s="1" t="s">
        <v>578</v>
      </c>
      <c r="J12087" s="1" t="s">
        <v>578</v>
      </c>
      <c r="K12087" s="1">
        <v>1.0</v>
      </c>
      <c r="L12087" s="3">
        <v>30682.0</v>
      </c>
      <c r="M12087" s="3">
        <v>39300.0</v>
      </c>
      <c r="N12087" s="3">
        <v>39300.0</v>
      </c>
    </row>
    <row r="12088">
      <c r="A12088" s="1" t="s">
        <v>43278</v>
      </c>
      <c r="B12088" s="1" t="s">
        <v>43279</v>
      </c>
      <c r="C12088" s="2" t="s">
        <v>43280</v>
      </c>
      <c r="D12088" s="1" t="s">
        <v>43281</v>
      </c>
      <c r="E12088" s="1">
        <v>2630000.0</v>
      </c>
      <c r="F12088" s="1" t="s">
        <v>18</v>
      </c>
      <c r="G12088" s="1" t="s">
        <v>25</v>
      </c>
      <c r="H12088" s="1" t="s">
        <v>64</v>
      </c>
      <c r="I12088" s="1" t="s">
        <v>65</v>
      </c>
      <c r="J12088" s="1" t="s">
        <v>1103</v>
      </c>
      <c r="K12088" s="1">
        <v>1.0</v>
      </c>
      <c r="M12088" s="3">
        <v>39127.0</v>
      </c>
      <c r="N12088" s="3">
        <v>39127.0</v>
      </c>
    </row>
    <row r="12089">
      <c r="A12089" s="1" t="s">
        <v>43282</v>
      </c>
      <c r="B12089" s="1" t="s">
        <v>43283</v>
      </c>
      <c r="C12089" s="2" t="s">
        <v>43284</v>
      </c>
      <c r="D12089" s="1" t="s">
        <v>43285</v>
      </c>
      <c r="E12089" s="1">
        <v>790000.0</v>
      </c>
      <c r="F12089" s="1" t="s">
        <v>18</v>
      </c>
      <c r="G12089" s="1" t="s">
        <v>25</v>
      </c>
      <c r="H12089" s="1" t="s">
        <v>106</v>
      </c>
      <c r="I12089" s="1" t="s">
        <v>107</v>
      </c>
      <c r="J12089" s="1" t="s">
        <v>108</v>
      </c>
      <c r="K12089" s="1">
        <v>1.0</v>
      </c>
      <c r="M12089" s="3">
        <v>42076.0</v>
      </c>
      <c r="N12089" s="3">
        <v>42076.0</v>
      </c>
    </row>
    <row r="12090">
      <c r="A12090" s="1" t="s">
        <v>43286</v>
      </c>
      <c r="B12090" s="1" t="s">
        <v>43287</v>
      </c>
      <c r="C12090" s="2" t="s">
        <v>43288</v>
      </c>
      <c r="D12090" s="1" t="s">
        <v>181</v>
      </c>
      <c r="E12090" s="1">
        <v>2483916.0</v>
      </c>
      <c r="F12090" s="1" t="s">
        <v>18</v>
      </c>
      <c r="K12090" s="1">
        <v>1.0</v>
      </c>
      <c r="M12090" s="3">
        <v>40118.0</v>
      </c>
      <c r="N12090" s="3">
        <v>40118.0</v>
      </c>
    </row>
    <row r="12091">
      <c r="A12091" s="1" t="s">
        <v>43289</v>
      </c>
      <c r="B12091" s="1" t="s">
        <v>43290</v>
      </c>
      <c r="C12091" s="2" t="s">
        <v>43291</v>
      </c>
      <c r="D12091" s="1" t="s">
        <v>1503</v>
      </c>
      <c r="E12091" s="1">
        <v>9350003.0</v>
      </c>
      <c r="F12091" s="1" t="s">
        <v>113</v>
      </c>
      <c r="G12091" s="1" t="s">
        <v>25</v>
      </c>
      <c r="H12091" s="1" t="s">
        <v>808</v>
      </c>
      <c r="I12091" s="1" t="s">
        <v>809</v>
      </c>
      <c r="J12091" s="1" t="s">
        <v>1339</v>
      </c>
      <c r="K12091" s="1">
        <v>4.0</v>
      </c>
      <c r="L12091" s="3">
        <v>36892.0</v>
      </c>
      <c r="M12091" s="3">
        <v>40583.0</v>
      </c>
      <c r="N12091" s="3">
        <v>42263.0</v>
      </c>
    </row>
    <row r="12092">
      <c r="A12092" s="1" t="s">
        <v>43292</v>
      </c>
      <c r="B12092" s="1" t="s">
        <v>43293</v>
      </c>
      <c r="C12092" s="2" t="s">
        <v>43294</v>
      </c>
      <c r="D12092" s="1" t="s">
        <v>741</v>
      </c>
      <c r="E12092" s="1">
        <v>6285835.0</v>
      </c>
      <c r="F12092" s="1" t="s">
        <v>18</v>
      </c>
      <c r="G12092" s="1" t="s">
        <v>25</v>
      </c>
      <c r="H12092" s="1" t="s">
        <v>64</v>
      </c>
      <c r="I12092" s="1" t="s">
        <v>65</v>
      </c>
      <c r="J12092" s="1" t="s">
        <v>1251</v>
      </c>
      <c r="K12092" s="1">
        <v>1.0</v>
      </c>
      <c r="L12092" s="3">
        <v>39083.0</v>
      </c>
      <c r="M12092" s="3">
        <v>40780.0</v>
      </c>
      <c r="N12092" s="3">
        <v>40780.0</v>
      </c>
    </row>
    <row r="12093">
      <c r="A12093" s="1" t="s">
        <v>43295</v>
      </c>
      <c r="B12093" s="1" t="s">
        <v>43296</v>
      </c>
      <c r="C12093" s="2" t="s">
        <v>43297</v>
      </c>
      <c r="D12093" s="1" t="s">
        <v>766</v>
      </c>
      <c r="E12093" s="1">
        <v>1.335E7</v>
      </c>
      <c r="F12093" s="1" t="s">
        <v>113</v>
      </c>
      <c r="G12093" s="1" t="s">
        <v>25</v>
      </c>
      <c r="H12093" s="1" t="s">
        <v>82</v>
      </c>
      <c r="I12093" s="1" t="s">
        <v>3879</v>
      </c>
      <c r="J12093" s="1" t="s">
        <v>3879</v>
      </c>
      <c r="K12093" s="1">
        <v>2.0</v>
      </c>
      <c r="M12093" s="3">
        <v>39581.0</v>
      </c>
      <c r="N12093" s="3">
        <v>39917.0</v>
      </c>
    </row>
    <row r="12094">
      <c r="A12094" s="1" t="s">
        <v>43298</v>
      </c>
      <c r="B12094" s="1" t="s">
        <v>43299</v>
      </c>
      <c r="C12094" s="2" t="s">
        <v>43300</v>
      </c>
      <c r="D12094" s="1" t="s">
        <v>766</v>
      </c>
      <c r="E12094" s="1">
        <v>3.375E7</v>
      </c>
      <c r="F12094" s="1" t="s">
        <v>18</v>
      </c>
      <c r="G12094" s="1" t="s">
        <v>25</v>
      </c>
      <c r="H12094" s="1" t="s">
        <v>158</v>
      </c>
      <c r="I12094" s="1" t="s">
        <v>244</v>
      </c>
      <c r="J12094" s="1" t="s">
        <v>17135</v>
      </c>
      <c r="K12094" s="1">
        <v>2.0</v>
      </c>
      <c r="L12094" s="3">
        <v>37257.0</v>
      </c>
      <c r="M12094" s="3">
        <v>39139.0</v>
      </c>
      <c r="N12094" s="3">
        <v>41488.0</v>
      </c>
    </row>
    <row r="12095">
      <c r="A12095" s="1" t="s">
        <v>43301</v>
      </c>
      <c r="B12095" s="1" t="s">
        <v>43302</v>
      </c>
      <c r="C12095" s="2" t="s">
        <v>43303</v>
      </c>
      <c r="D12095" s="1" t="s">
        <v>56</v>
      </c>
      <c r="E12095" s="1">
        <v>3.852E7</v>
      </c>
      <c r="F12095" s="1" t="s">
        <v>113</v>
      </c>
      <c r="G12095" s="1" t="s">
        <v>25</v>
      </c>
      <c r="H12095" s="1" t="s">
        <v>64</v>
      </c>
      <c r="I12095" s="1" t="s">
        <v>65</v>
      </c>
      <c r="J12095" s="1" t="s">
        <v>271</v>
      </c>
      <c r="K12095" s="1">
        <v>3.0</v>
      </c>
      <c r="L12095" s="3">
        <v>36526.0</v>
      </c>
      <c r="M12095" s="3">
        <v>37659.0</v>
      </c>
      <c r="N12095" s="3">
        <v>40176.0</v>
      </c>
    </row>
    <row r="12096">
      <c r="A12096" s="1" t="s">
        <v>43304</v>
      </c>
      <c r="B12096" s="1" t="s">
        <v>43305</v>
      </c>
      <c r="C12096" s="2" t="s">
        <v>43306</v>
      </c>
      <c r="D12096" s="1" t="s">
        <v>56</v>
      </c>
      <c r="E12096" s="1">
        <v>220099.0</v>
      </c>
      <c r="F12096" s="1" t="s">
        <v>18</v>
      </c>
      <c r="G12096" s="1" t="s">
        <v>25</v>
      </c>
      <c r="H12096" s="1" t="s">
        <v>3477</v>
      </c>
      <c r="I12096" s="1" t="s">
        <v>8021</v>
      </c>
      <c r="J12096" s="1" t="s">
        <v>8021</v>
      </c>
      <c r="K12096" s="1">
        <v>1.0</v>
      </c>
      <c r="L12096" s="3">
        <v>40179.0</v>
      </c>
      <c r="M12096" s="3">
        <v>41513.0</v>
      </c>
      <c r="N12096" s="3">
        <v>41513.0</v>
      </c>
    </row>
    <row r="12097">
      <c r="A12097" s="1" t="s">
        <v>43307</v>
      </c>
      <c r="B12097" s="1" t="s">
        <v>43308</v>
      </c>
      <c r="C12097" s="2" t="s">
        <v>43309</v>
      </c>
      <c r="D12097" s="1" t="s">
        <v>43310</v>
      </c>
      <c r="E12097" s="1">
        <v>736829.0</v>
      </c>
      <c r="F12097" s="1" t="s">
        <v>18</v>
      </c>
      <c r="G12097" s="1" t="s">
        <v>479</v>
      </c>
      <c r="I12097" s="1" t="s">
        <v>480</v>
      </c>
      <c r="J12097" s="1" t="s">
        <v>480</v>
      </c>
      <c r="K12097" s="1">
        <v>1.0</v>
      </c>
      <c r="L12097" s="3">
        <v>41395.0</v>
      </c>
      <c r="M12097" s="3">
        <v>42047.0</v>
      </c>
      <c r="N12097" s="3">
        <v>42047.0</v>
      </c>
    </row>
    <row r="12098">
      <c r="A12098" s="1" t="s">
        <v>43311</v>
      </c>
      <c r="B12098" s="1" t="s">
        <v>43312</v>
      </c>
      <c r="C12098" s="2" t="s">
        <v>43313</v>
      </c>
      <c r="D12098" s="1" t="s">
        <v>43314</v>
      </c>
      <c r="E12098" s="1" t="s">
        <v>43</v>
      </c>
      <c r="F12098" s="1" t="s">
        <v>18</v>
      </c>
      <c r="G12098" s="1" t="s">
        <v>25</v>
      </c>
      <c r="H12098" s="1" t="s">
        <v>64</v>
      </c>
      <c r="I12098" s="1" t="s">
        <v>966</v>
      </c>
      <c r="J12098" s="1" t="s">
        <v>30191</v>
      </c>
      <c r="K12098" s="1">
        <v>1.0</v>
      </c>
      <c r="L12098" s="3">
        <v>40948.0</v>
      </c>
      <c r="M12098" s="3">
        <v>41001.0</v>
      </c>
      <c r="N12098" s="3">
        <v>41001.0</v>
      </c>
    </row>
    <row r="12099">
      <c r="A12099" s="1" t="s">
        <v>43315</v>
      </c>
      <c r="B12099" s="1" t="s">
        <v>43316</v>
      </c>
      <c r="C12099" s="2" t="s">
        <v>43317</v>
      </c>
      <c r="D12099" s="1" t="s">
        <v>32945</v>
      </c>
      <c r="E12099" s="1" t="s">
        <v>43</v>
      </c>
      <c r="F12099" s="1" t="s">
        <v>18</v>
      </c>
      <c r="G12099" s="1" t="s">
        <v>25</v>
      </c>
      <c r="H12099" s="1" t="s">
        <v>158</v>
      </c>
      <c r="I12099" s="1" t="s">
        <v>3348</v>
      </c>
      <c r="J12099" s="1" t="s">
        <v>3348</v>
      </c>
      <c r="K12099" s="1">
        <v>2.0</v>
      </c>
      <c r="L12099" s="3">
        <v>40909.0</v>
      </c>
      <c r="M12099" s="3">
        <v>41579.0</v>
      </c>
      <c r="N12099" s="3">
        <v>41944.0</v>
      </c>
    </row>
    <row r="12100">
      <c r="A12100" s="1" t="s">
        <v>43318</v>
      </c>
      <c r="B12100" s="1" t="s">
        <v>43319</v>
      </c>
      <c r="C12100" s="2" t="s">
        <v>43320</v>
      </c>
      <c r="D12100" s="1" t="s">
        <v>43321</v>
      </c>
      <c r="E12100" s="1">
        <v>515000.0</v>
      </c>
      <c r="F12100" s="1" t="s">
        <v>18</v>
      </c>
      <c r="G12100" s="1" t="s">
        <v>25</v>
      </c>
      <c r="H12100" s="1" t="s">
        <v>89</v>
      </c>
      <c r="I12100" s="1" t="s">
        <v>1260</v>
      </c>
      <c r="J12100" s="1" t="s">
        <v>43322</v>
      </c>
      <c r="K12100" s="1">
        <v>1.0</v>
      </c>
      <c r="M12100" s="3">
        <v>42109.0</v>
      </c>
      <c r="N12100" s="3">
        <v>42109.0</v>
      </c>
    </row>
    <row r="12101">
      <c r="A12101" s="1" t="s">
        <v>43323</v>
      </c>
      <c r="B12101" s="1" t="s">
        <v>43324</v>
      </c>
      <c r="D12101" s="1" t="s">
        <v>993</v>
      </c>
      <c r="E12101" s="1" t="s">
        <v>43</v>
      </c>
      <c r="F12101" s="1" t="s">
        <v>18</v>
      </c>
      <c r="G12101" s="1" t="s">
        <v>25</v>
      </c>
      <c r="H12101" s="1" t="s">
        <v>1011</v>
      </c>
      <c r="I12101" s="1" t="s">
        <v>1012</v>
      </c>
      <c r="J12101" s="1" t="s">
        <v>1012</v>
      </c>
      <c r="K12101" s="1">
        <v>1.0</v>
      </c>
      <c r="L12101" s="3">
        <v>32509.0</v>
      </c>
      <c r="M12101" s="3">
        <v>41551.0</v>
      </c>
      <c r="N12101" s="3">
        <v>41551.0</v>
      </c>
    </row>
    <row r="12102">
      <c r="A12102" s="1" t="s">
        <v>43325</v>
      </c>
      <c r="B12102" s="1" t="s">
        <v>43326</v>
      </c>
      <c r="C12102" s="2" t="s">
        <v>43327</v>
      </c>
      <c r="D12102" s="1" t="s">
        <v>357</v>
      </c>
      <c r="E12102" s="1">
        <v>700000.0</v>
      </c>
      <c r="F12102" s="1" t="s">
        <v>18</v>
      </c>
      <c r="G12102" s="1" t="s">
        <v>25</v>
      </c>
      <c r="H12102" s="1" t="s">
        <v>121</v>
      </c>
      <c r="I12102" s="1" t="s">
        <v>122</v>
      </c>
      <c r="J12102" s="1" t="s">
        <v>43328</v>
      </c>
      <c r="K12102" s="1">
        <v>1.0</v>
      </c>
      <c r="L12102" s="3">
        <v>32874.0</v>
      </c>
      <c r="M12102" s="3">
        <v>40078.0</v>
      </c>
      <c r="N12102" s="3">
        <v>40078.0</v>
      </c>
    </row>
    <row r="12103">
      <c r="A12103" s="1" t="s">
        <v>43329</v>
      </c>
      <c r="B12103" s="1" t="s">
        <v>43330</v>
      </c>
      <c r="C12103" s="2" t="s">
        <v>43331</v>
      </c>
      <c r="D12103" s="1" t="s">
        <v>1247</v>
      </c>
      <c r="E12103" s="1">
        <v>3.25E7</v>
      </c>
      <c r="F12103" s="1" t="s">
        <v>18</v>
      </c>
      <c r="G12103" s="1" t="s">
        <v>25</v>
      </c>
      <c r="H12103" s="1" t="s">
        <v>1234</v>
      </c>
      <c r="I12103" s="1" t="s">
        <v>1235</v>
      </c>
      <c r="J12103" s="1" t="s">
        <v>38227</v>
      </c>
      <c r="K12103" s="1">
        <v>2.0</v>
      </c>
      <c r="L12103" s="3">
        <v>36161.0</v>
      </c>
      <c r="M12103" s="3">
        <v>38988.0</v>
      </c>
      <c r="N12103" s="3">
        <v>39988.0</v>
      </c>
    </row>
    <row r="12104">
      <c r="A12104" s="1" t="s">
        <v>43332</v>
      </c>
      <c r="B12104" s="1" t="s">
        <v>43333</v>
      </c>
      <c r="C12104" s="2" t="s">
        <v>43334</v>
      </c>
      <c r="D12104" s="1" t="s">
        <v>42</v>
      </c>
      <c r="E12104" s="1">
        <v>3.16E8</v>
      </c>
      <c r="F12104" s="1" t="s">
        <v>18</v>
      </c>
      <c r="G12104" s="1" t="s">
        <v>25</v>
      </c>
      <c r="H12104" s="1" t="s">
        <v>135</v>
      </c>
      <c r="I12104" s="1" t="s">
        <v>136</v>
      </c>
      <c r="J12104" s="1" t="s">
        <v>1114</v>
      </c>
      <c r="K12104" s="1">
        <v>4.0</v>
      </c>
      <c r="L12104" s="3">
        <v>27760.0</v>
      </c>
      <c r="M12104" s="3">
        <v>40211.0</v>
      </c>
      <c r="N12104" s="3">
        <v>41751.0</v>
      </c>
    </row>
    <row r="12105">
      <c r="A12105" s="1" t="s">
        <v>43335</v>
      </c>
      <c r="B12105" s="2" t="s">
        <v>43336</v>
      </c>
      <c r="C12105" s="2" t="s">
        <v>43337</v>
      </c>
      <c r="D12105" s="1" t="s">
        <v>43338</v>
      </c>
      <c r="E12105" s="1">
        <v>1470000.0</v>
      </c>
      <c r="F12105" s="1" t="s">
        <v>18</v>
      </c>
      <c r="G12105" s="1" t="s">
        <v>25</v>
      </c>
      <c r="H12105" s="1" t="s">
        <v>64</v>
      </c>
      <c r="I12105" s="1" t="s">
        <v>65</v>
      </c>
      <c r="J12105" s="1" t="s">
        <v>71</v>
      </c>
      <c r="K12105" s="1">
        <v>2.0</v>
      </c>
      <c r="L12105" s="3">
        <v>41470.0</v>
      </c>
      <c r="M12105" s="3">
        <v>41765.0</v>
      </c>
      <c r="N12105" s="3">
        <v>41845.0</v>
      </c>
    </row>
    <row r="12106">
      <c r="A12106" s="1" t="s">
        <v>43339</v>
      </c>
      <c r="B12106" s="1" t="s">
        <v>43340</v>
      </c>
      <c r="C12106" s="2" t="s">
        <v>43341</v>
      </c>
      <c r="D12106" s="1" t="s">
        <v>41170</v>
      </c>
      <c r="E12106" s="1">
        <v>5.5893E7</v>
      </c>
      <c r="F12106" s="1" t="s">
        <v>18</v>
      </c>
      <c r="G12106" s="1" t="s">
        <v>25</v>
      </c>
      <c r="H12106" s="1" t="s">
        <v>64</v>
      </c>
      <c r="I12106" s="1" t="s">
        <v>65</v>
      </c>
      <c r="J12106" s="1" t="s">
        <v>66</v>
      </c>
      <c r="K12106" s="1">
        <v>5.0</v>
      </c>
      <c r="L12106" s="3">
        <v>38353.0</v>
      </c>
      <c r="M12106" s="3">
        <v>39048.0</v>
      </c>
      <c r="N12106" s="3">
        <v>41183.0</v>
      </c>
    </row>
    <row r="12107">
      <c r="A12107" s="1" t="s">
        <v>43342</v>
      </c>
      <c r="B12107" s="1" t="s">
        <v>43343</v>
      </c>
      <c r="C12107" s="2" t="s">
        <v>43344</v>
      </c>
      <c r="D12107" s="1" t="s">
        <v>544</v>
      </c>
      <c r="E12107" s="1">
        <v>40000.0</v>
      </c>
      <c r="F12107" s="1" t="s">
        <v>18</v>
      </c>
      <c r="K12107" s="1">
        <v>1.0</v>
      </c>
      <c r="L12107" s="3">
        <v>40909.0</v>
      </c>
      <c r="M12107" s="3">
        <v>41344.0</v>
      </c>
      <c r="N12107" s="3">
        <v>41344.0</v>
      </c>
    </row>
    <row r="12108">
      <c r="A12108" s="1" t="s">
        <v>43345</v>
      </c>
      <c r="B12108" s="1" t="s">
        <v>43346</v>
      </c>
      <c r="C12108" s="2" t="s">
        <v>43347</v>
      </c>
      <c r="D12108" s="1" t="s">
        <v>43348</v>
      </c>
      <c r="E12108" s="1" t="s">
        <v>43</v>
      </c>
      <c r="F12108" s="1" t="s">
        <v>18</v>
      </c>
      <c r="G12108" s="1" t="s">
        <v>25</v>
      </c>
      <c r="H12108" s="1" t="s">
        <v>644</v>
      </c>
      <c r="I12108" s="1" t="s">
        <v>645</v>
      </c>
      <c r="J12108" s="1" t="s">
        <v>645</v>
      </c>
      <c r="K12108" s="1">
        <v>1.0</v>
      </c>
      <c r="L12108" s="3">
        <v>41640.0</v>
      </c>
      <c r="M12108" s="3">
        <v>42005.0</v>
      </c>
      <c r="N12108" s="3">
        <v>42005.0</v>
      </c>
    </row>
    <row r="12109">
      <c r="A12109" s="1" t="s">
        <v>43349</v>
      </c>
      <c r="B12109" s="1" t="s">
        <v>43350</v>
      </c>
      <c r="C12109" s="2" t="s">
        <v>43351</v>
      </c>
      <c r="D12109" s="1" t="s">
        <v>43352</v>
      </c>
      <c r="E12109" s="1">
        <v>4828440.93612288</v>
      </c>
      <c r="F12109" s="1" t="s">
        <v>18</v>
      </c>
      <c r="K12109" s="1">
        <v>2.0</v>
      </c>
      <c r="L12109" s="3">
        <v>41784.0</v>
      </c>
      <c r="M12109" s="3">
        <v>41768.0</v>
      </c>
      <c r="N12109" s="3">
        <v>42110.0</v>
      </c>
    </row>
    <row r="12110">
      <c r="A12110" s="1" t="s">
        <v>43353</v>
      </c>
      <c r="B12110" s="1" t="s">
        <v>43354</v>
      </c>
      <c r="C12110" s="2" t="s">
        <v>43355</v>
      </c>
      <c r="D12110" s="1" t="s">
        <v>63</v>
      </c>
      <c r="E12110" s="1">
        <v>5900000.0</v>
      </c>
      <c r="F12110" s="1" t="s">
        <v>18</v>
      </c>
      <c r="K12110" s="1">
        <v>1.0</v>
      </c>
      <c r="M12110" s="3">
        <v>37539.0</v>
      </c>
      <c r="N12110" s="3">
        <v>37539.0</v>
      </c>
    </row>
    <row r="12111">
      <c r="A12111" s="1" t="s">
        <v>43356</v>
      </c>
      <c r="B12111" s="1" t="s">
        <v>43357</v>
      </c>
      <c r="C12111" s="2" t="s">
        <v>43358</v>
      </c>
      <c r="D12111" s="1" t="s">
        <v>42</v>
      </c>
      <c r="E12111" s="1">
        <v>1.2000002E7</v>
      </c>
      <c r="F12111" s="1" t="s">
        <v>18</v>
      </c>
      <c r="G12111" s="1" t="s">
        <v>25</v>
      </c>
      <c r="H12111" s="1" t="s">
        <v>430</v>
      </c>
      <c r="I12111" s="1" t="s">
        <v>528</v>
      </c>
      <c r="J12111" s="1" t="s">
        <v>43359</v>
      </c>
      <c r="K12111" s="1">
        <v>1.0</v>
      </c>
      <c r="L12111" s="3">
        <v>19360.0</v>
      </c>
      <c r="M12111" s="3">
        <v>41500.0</v>
      </c>
      <c r="N12111" s="3">
        <v>41500.0</v>
      </c>
    </row>
    <row r="12112">
      <c r="A12112" s="1" t="s">
        <v>43360</v>
      </c>
      <c r="B12112" s="1" t="s">
        <v>43361</v>
      </c>
      <c r="C12112" s="2" t="s">
        <v>43362</v>
      </c>
      <c r="D12112" s="1" t="s">
        <v>357</v>
      </c>
      <c r="E12112" s="1">
        <v>500000.0</v>
      </c>
      <c r="F12112" s="1" t="s">
        <v>18</v>
      </c>
      <c r="G12112" s="1" t="s">
        <v>25</v>
      </c>
      <c r="H12112" s="1" t="s">
        <v>1306</v>
      </c>
      <c r="I12112" s="1" t="s">
        <v>1339</v>
      </c>
      <c r="J12112" s="1" t="s">
        <v>1339</v>
      </c>
      <c r="K12112" s="1">
        <v>1.0</v>
      </c>
      <c r="M12112" s="3">
        <v>40909.0</v>
      </c>
      <c r="N12112" s="3">
        <v>40909.0</v>
      </c>
    </row>
    <row r="12113">
      <c r="A12113" s="1" t="s">
        <v>43363</v>
      </c>
      <c r="B12113" s="1" t="s">
        <v>43364</v>
      </c>
      <c r="C12113" s="2" t="s">
        <v>43365</v>
      </c>
      <c r="D12113" s="1" t="s">
        <v>43366</v>
      </c>
      <c r="E12113" s="1">
        <v>4005000.0</v>
      </c>
      <c r="F12113" s="1" t="s">
        <v>18</v>
      </c>
      <c r="G12113" s="1" t="s">
        <v>25</v>
      </c>
      <c r="H12113" s="1" t="s">
        <v>121</v>
      </c>
      <c r="I12113" s="1" t="s">
        <v>528</v>
      </c>
      <c r="J12113" s="1" t="s">
        <v>4694</v>
      </c>
      <c r="K12113" s="1">
        <v>4.0</v>
      </c>
      <c r="L12113" s="3">
        <v>40909.0</v>
      </c>
      <c r="M12113" s="3">
        <v>41374.0</v>
      </c>
      <c r="N12113" s="3">
        <v>42044.0</v>
      </c>
    </row>
    <row r="12114">
      <c r="A12114" s="1" t="s">
        <v>43367</v>
      </c>
      <c r="B12114" s="1" t="s">
        <v>43368</v>
      </c>
      <c r="C12114" s="2" t="s">
        <v>43369</v>
      </c>
      <c r="D12114" s="1" t="s">
        <v>43370</v>
      </c>
      <c r="E12114" s="1">
        <v>1.4E7</v>
      </c>
      <c r="F12114" s="1" t="s">
        <v>18</v>
      </c>
      <c r="G12114" s="1" t="s">
        <v>7999</v>
      </c>
      <c r="I12114" s="1" t="s">
        <v>14373</v>
      </c>
      <c r="J12114" s="1" t="s">
        <v>14373</v>
      </c>
      <c r="K12114" s="1">
        <v>1.0</v>
      </c>
      <c r="L12114" s="3">
        <v>40452.0</v>
      </c>
      <c r="M12114" s="3">
        <v>42055.0</v>
      </c>
      <c r="N12114" s="3">
        <v>42055.0</v>
      </c>
    </row>
    <row r="12115">
      <c r="A12115" s="1" t="s">
        <v>43371</v>
      </c>
      <c r="B12115" s="1" t="s">
        <v>43372</v>
      </c>
      <c r="C12115" s="2" t="s">
        <v>43373</v>
      </c>
      <c r="D12115" s="1" t="s">
        <v>445</v>
      </c>
      <c r="E12115" s="1">
        <v>3810000.0</v>
      </c>
      <c r="F12115" s="1" t="s">
        <v>18</v>
      </c>
      <c r="G12115" s="1" t="s">
        <v>25</v>
      </c>
      <c r="H12115" s="1" t="s">
        <v>1272</v>
      </c>
      <c r="I12115" s="1" t="s">
        <v>1273</v>
      </c>
      <c r="J12115" s="1" t="s">
        <v>43374</v>
      </c>
      <c r="K12115" s="1">
        <v>2.0</v>
      </c>
      <c r="L12115" s="3">
        <v>24473.0</v>
      </c>
      <c r="M12115" s="3">
        <v>41064.0</v>
      </c>
      <c r="N12115" s="3">
        <v>41801.0</v>
      </c>
    </row>
    <row r="12116">
      <c r="A12116" s="1" t="s">
        <v>43375</v>
      </c>
      <c r="B12116" s="2" t="s">
        <v>43376</v>
      </c>
      <c r="C12116" s="2" t="s">
        <v>43377</v>
      </c>
      <c r="D12116" s="1" t="s">
        <v>43378</v>
      </c>
      <c r="E12116" s="1" t="s">
        <v>43</v>
      </c>
      <c r="F12116" s="1" t="s">
        <v>18</v>
      </c>
      <c r="G12116" s="1" t="s">
        <v>552</v>
      </c>
      <c r="H12116" s="1">
        <v>29.0</v>
      </c>
      <c r="I12116" s="1" t="s">
        <v>749</v>
      </c>
      <c r="J12116" s="1" t="s">
        <v>749</v>
      </c>
      <c r="K12116" s="1">
        <v>1.0</v>
      </c>
      <c r="M12116" s="3">
        <v>40798.0</v>
      </c>
      <c r="N12116" s="3">
        <v>40798.0</v>
      </c>
    </row>
    <row r="12117">
      <c r="A12117" s="1" t="s">
        <v>43379</v>
      </c>
      <c r="B12117" s="1" t="s">
        <v>43380</v>
      </c>
      <c r="C12117" s="2" t="s">
        <v>43381</v>
      </c>
      <c r="D12117" s="1" t="s">
        <v>43382</v>
      </c>
      <c r="E12117" s="1">
        <v>325000.0</v>
      </c>
      <c r="F12117" s="1" t="s">
        <v>18</v>
      </c>
      <c r="G12117" s="1" t="s">
        <v>513</v>
      </c>
      <c r="H12117" s="1">
        <v>2.0</v>
      </c>
      <c r="I12117" s="1" t="s">
        <v>43383</v>
      </c>
      <c r="J12117" s="1" t="s">
        <v>43384</v>
      </c>
      <c r="K12117" s="1">
        <v>1.0</v>
      </c>
      <c r="M12117" s="3">
        <v>41726.0</v>
      </c>
      <c r="N12117" s="3">
        <v>41726.0</v>
      </c>
    </row>
    <row r="12118">
      <c r="A12118" s="1" t="s">
        <v>43385</v>
      </c>
      <c r="B12118" s="1" t="s">
        <v>43386</v>
      </c>
      <c r="C12118" s="2" t="s">
        <v>43387</v>
      </c>
      <c r="D12118" s="1" t="s">
        <v>42</v>
      </c>
      <c r="E12118" s="1">
        <v>6250000.0</v>
      </c>
      <c r="F12118" s="1" t="s">
        <v>18</v>
      </c>
      <c r="G12118" s="1" t="s">
        <v>25</v>
      </c>
      <c r="H12118" s="1" t="s">
        <v>106</v>
      </c>
      <c r="I12118" s="1" t="s">
        <v>107</v>
      </c>
      <c r="J12118" s="1" t="s">
        <v>108</v>
      </c>
      <c r="K12118" s="1">
        <v>1.0</v>
      </c>
      <c r="L12118" s="3">
        <v>42005.0</v>
      </c>
      <c r="M12118" s="3">
        <v>42159.0</v>
      </c>
      <c r="N12118" s="3">
        <v>42159.0</v>
      </c>
    </row>
    <row r="12119">
      <c r="A12119" s="1" t="s">
        <v>43388</v>
      </c>
      <c r="B12119" s="1" t="s">
        <v>43389</v>
      </c>
      <c r="E12119" s="1" t="s">
        <v>43</v>
      </c>
      <c r="F12119" s="1" t="s">
        <v>207</v>
      </c>
      <c r="K12119" s="1">
        <v>1.0</v>
      </c>
      <c r="M12119" s="3">
        <v>42156.0</v>
      </c>
      <c r="N12119" s="3">
        <v>42156.0</v>
      </c>
    </row>
    <row r="12120">
      <c r="A12120" s="1" t="s">
        <v>43390</v>
      </c>
      <c r="B12120" s="1" t="s">
        <v>43391</v>
      </c>
      <c r="C12120" s="2" t="s">
        <v>43392</v>
      </c>
      <c r="D12120" s="1" t="s">
        <v>3932</v>
      </c>
      <c r="E12120" s="1">
        <v>1.8182786E7</v>
      </c>
      <c r="F12120" s="1" t="s">
        <v>18</v>
      </c>
      <c r="G12120" s="1" t="s">
        <v>128</v>
      </c>
      <c r="H12120" s="1" t="s">
        <v>129</v>
      </c>
      <c r="I12120" s="1" t="s">
        <v>130</v>
      </c>
      <c r="J12120" s="1" t="s">
        <v>130</v>
      </c>
      <c r="K12120" s="1">
        <v>4.0</v>
      </c>
      <c r="M12120" s="3">
        <v>40569.0</v>
      </c>
      <c r="N12120" s="3">
        <v>42051.0</v>
      </c>
    </row>
    <row r="12121">
      <c r="A12121" s="1" t="s">
        <v>43393</v>
      </c>
      <c r="B12121" s="1" t="s">
        <v>43394</v>
      </c>
      <c r="E12121" s="1" t="s">
        <v>43</v>
      </c>
      <c r="F12121" s="1" t="s">
        <v>18</v>
      </c>
      <c r="K12121" s="1">
        <v>1.0</v>
      </c>
      <c r="M12121" s="3">
        <v>41122.0</v>
      </c>
      <c r="N12121" s="3">
        <v>41122.0</v>
      </c>
    </row>
    <row r="12122">
      <c r="A12122" s="1" t="s">
        <v>43395</v>
      </c>
      <c r="B12122" s="1" t="s">
        <v>43396</v>
      </c>
      <c r="C12122" s="2" t="s">
        <v>43397</v>
      </c>
      <c r="D12122" s="1" t="s">
        <v>43398</v>
      </c>
      <c r="E12122" s="1" t="s">
        <v>43</v>
      </c>
      <c r="F12122" s="1" t="s">
        <v>18</v>
      </c>
      <c r="K12122" s="1">
        <v>2.0</v>
      </c>
      <c r="L12122" s="3">
        <v>41275.0</v>
      </c>
      <c r="M12122" s="3">
        <v>41456.0</v>
      </c>
      <c r="N12122" s="3">
        <v>42124.0</v>
      </c>
    </row>
    <row r="12123">
      <c r="A12123" s="1" t="s">
        <v>43399</v>
      </c>
      <c r="B12123" s="1" t="s">
        <v>43400</v>
      </c>
      <c r="C12123" s="2" t="s">
        <v>43401</v>
      </c>
      <c r="D12123" s="1" t="s">
        <v>43402</v>
      </c>
      <c r="E12123" s="1" t="s">
        <v>43</v>
      </c>
      <c r="F12123" s="1" t="s">
        <v>18</v>
      </c>
      <c r="G12123" s="1" t="s">
        <v>25</v>
      </c>
      <c r="H12123" s="1" t="s">
        <v>1239</v>
      </c>
      <c r="I12123" s="1" t="s">
        <v>36105</v>
      </c>
      <c r="J12123" s="1" t="s">
        <v>2585</v>
      </c>
      <c r="K12123" s="1">
        <v>1.0</v>
      </c>
      <c r="L12123" s="3">
        <v>42005.0</v>
      </c>
      <c r="M12123" s="3">
        <v>42159.0</v>
      </c>
      <c r="N12123" s="3">
        <v>42159.0</v>
      </c>
    </row>
    <row r="12124">
      <c r="A12124" s="1" t="s">
        <v>43403</v>
      </c>
      <c r="B12124" s="1" t="s">
        <v>43404</v>
      </c>
      <c r="C12124" s="2" t="s">
        <v>43405</v>
      </c>
      <c r="D12124" s="1" t="s">
        <v>1957</v>
      </c>
      <c r="E12124" s="1">
        <v>70000.0</v>
      </c>
      <c r="F12124" s="1" t="s">
        <v>18</v>
      </c>
      <c r="K12124" s="1">
        <v>2.0</v>
      </c>
      <c r="L12124" s="3">
        <v>41913.0</v>
      </c>
      <c r="M12124" s="3">
        <v>42064.0</v>
      </c>
      <c r="N12124" s="3">
        <v>42064.0</v>
      </c>
    </row>
    <row r="12125">
      <c r="A12125" s="1" t="s">
        <v>43406</v>
      </c>
      <c r="B12125" s="1" t="s">
        <v>43407</v>
      </c>
      <c r="C12125" s="2" t="s">
        <v>43408</v>
      </c>
      <c r="D12125" s="1" t="s">
        <v>36</v>
      </c>
      <c r="E12125" s="1">
        <v>6659995.0</v>
      </c>
      <c r="F12125" s="1" t="s">
        <v>207</v>
      </c>
      <c r="G12125" s="1" t="s">
        <v>25</v>
      </c>
      <c r="H12125" s="1" t="s">
        <v>64</v>
      </c>
      <c r="I12125" s="1" t="s">
        <v>95</v>
      </c>
      <c r="J12125" s="1" t="s">
        <v>95</v>
      </c>
      <c r="K12125" s="1">
        <v>3.0</v>
      </c>
      <c r="M12125" s="3">
        <v>39828.0</v>
      </c>
      <c r="N12125" s="3">
        <v>40764.0</v>
      </c>
    </row>
    <row r="12126">
      <c r="A12126" s="1" t="s">
        <v>43409</v>
      </c>
      <c r="B12126" s="1" t="s">
        <v>43410</v>
      </c>
      <c r="C12126" s="2" t="s">
        <v>43411</v>
      </c>
      <c r="D12126" s="1" t="s">
        <v>43412</v>
      </c>
      <c r="E12126" s="1" t="s">
        <v>43</v>
      </c>
      <c r="F12126" s="1" t="s">
        <v>18</v>
      </c>
      <c r="G12126" s="1" t="s">
        <v>513</v>
      </c>
      <c r="H12126" s="1">
        <v>34.0</v>
      </c>
      <c r="I12126" s="1" t="s">
        <v>18511</v>
      </c>
      <c r="J12126" s="1" t="s">
        <v>43413</v>
      </c>
      <c r="K12126" s="1">
        <v>1.0</v>
      </c>
      <c r="L12126" s="3">
        <v>40544.0</v>
      </c>
      <c r="M12126" s="3">
        <v>41699.0</v>
      </c>
      <c r="N12126" s="3">
        <v>41699.0</v>
      </c>
    </row>
    <row r="12127">
      <c r="A12127" s="1" t="s">
        <v>43414</v>
      </c>
      <c r="B12127" s="1" t="s">
        <v>43415</v>
      </c>
      <c r="C12127" s="2" t="s">
        <v>43416</v>
      </c>
      <c r="D12127" s="1" t="s">
        <v>544</v>
      </c>
      <c r="E12127" s="1">
        <v>25000.0</v>
      </c>
      <c r="F12127" s="1" t="s">
        <v>207</v>
      </c>
      <c r="G12127" s="1" t="s">
        <v>25</v>
      </c>
      <c r="H12127" s="1" t="s">
        <v>142</v>
      </c>
      <c r="I12127" s="1" t="s">
        <v>143</v>
      </c>
      <c r="J12127" s="1" t="s">
        <v>143</v>
      </c>
      <c r="K12127" s="1">
        <v>1.0</v>
      </c>
      <c r="L12127" s="3">
        <v>40179.0</v>
      </c>
      <c r="M12127" s="3">
        <v>41137.0</v>
      </c>
      <c r="N12127" s="3">
        <v>41137.0</v>
      </c>
    </row>
    <row r="12128">
      <c r="A12128" s="1" t="s">
        <v>43417</v>
      </c>
      <c r="B12128" s="1" t="s">
        <v>43418</v>
      </c>
      <c r="C12128" s="2" t="s">
        <v>43419</v>
      </c>
      <c r="D12128" s="1" t="s">
        <v>11853</v>
      </c>
      <c r="E12128" s="1">
        <v>1500000.0</v>
      </c>
      <c r="F12128" s="1" t="s">
        <v>207</v>
      </c>
      <c r="G12128" s="1" t="s">
        <v>1126</v>
      </c>
      <c r="H12128" s="1">
        <v>7.0</v>
      </c>
      <c r="I12128" s="1" t="s">
        <v>1127</v>
      </c>
      <c r="J12128" s="1" t="s">
        <v>1127</v>
      </c>
      <c r="K12128" s="1">
        <v>1.0</v>
      </c>
      <c r="L12128" s="3">
        <v>38749.0</v>
      </c>
      <c r="M12128" s="3">
        <v>39077.0</v>
      </c>
      <c r="N12128" s="3">
        <v>39077.0</v>
      </c>
    </row>
    <row r="12129">
      <c r="A12129" s="1" t="s">
        <v>43420</v>
      </c>
      <c r="B12129" s="1" t="s">
        <v>43421</v>
      </c>
      <c r="C12129" s="2" t="s">
        <v>43422</v>
      </c>
      <c r="D12129" s="1" t="s">
        <v>357</v>
      </c>
      <c r="E12129" s="1">
        <v>4860000.0</v>
      </c>
      <c r="F12129" s="1" t="s">
        <v>18</v>
      </c>
      <c r="G12129" s="1" t="s">
        <v>25</v>
      </c>
      <c r="H12129" s="1" t="s">
        <v>808</v>
      </c>
      <c r="I12129" s="1" t="s">
        <v>809</v>
      </c>
      <c r="J12129" s="1" t="s">
        <v>7696</v>
      </c>
      <c r="K12129" s="1">
        <v>1.0</v>
      </c>
      <c r="M12129" s="3">
        <v>39349.0</v>
      </c>
      <c r="N12129" s="3">
        <v>39349.0</v>
      </c>
    </row>
    <row r="12130">
      <c r="A12130" s="1" t="s">
        <v>43423</v>
      </c>
      <c r="B12130" s="1" t="s">
        <v>43424</v>
      </c>
      <c r="C12130" s="2" t="s">
        <v>43425</v>
      </c>
      <c r="D12130" s="1" t="s">
        <v>317</v>
      </c>
      <c r="E12130" s="1">
        <v>5900000.0</v>
      </c>
      <c r="F12130" s="1" t="s">
        <v>18</v>
      </c>
      <c r="G12130" s="1" t="s">
        <v>406</v>
      </c>
      <c r="H12130" s="1">
        <v>40.0</v>
      </c>
      <c r="I12130" s="1" t="s">
        <v>980</v>
      </c>
      <c r="J12130" s="1" t="s">
        <v>980</v>
      </c>
      <c r="K12130" s="1">
        <v>2.0</v>
      </c>
      <c r="L12130" s="3">
        <v>41091.0</v>
      </c>
      <c r="M12130" s="3">
        <v>41521.0</v>
      </c>
      <c r="N12130" s="3">
        <v>42337.0</v>
      </c>
    </row>
    <row r="12131">
      <c r="A12131" s="1" t="s">
        <v>43426</v>
      </c>
      <c r="B12131" s="1" t="s">
        <v>43427</v>
      </c>
      <c r="C12131" s="2" t="s">
        <v>43428</v>
      </c>
      <c r="D12131" s="1" t="s">
        <v>50</v>
      </c>
      <c r="E12131" s="1">
        <v>4701310.0</v>
      </c>
      <c r="F12131" s="1" t="s">
        <v>18</v>
      </c>
      <c r="G12131" s="1" t="s">
        <v>406</v>
      </c>
      <c r="H12131" s="1">
        <v>40.0</v>
      </c>
      <c r="I12131" s="1" t="s">
        <v>980</v>
      </c>
      <c r="J12131" s="1" t="s">
        <v>980</v>
      </c>
      <c r="K12131" s="1">
        <v>1.0</v>
      </c>
      <c r="L12131" s="3">
        <v>40057.0</v>
      </c>
      <c r="M12131" s="3">
        <v>41660.0</v>
      </c>
      <c r="N12131" s="3">
        <v>41660.0</v>
      </c>
    </row>
    <row r="12132">
      <c r="A12132" s="1" t="s">
        <v>43429</v>
      </c>
      <c r="B12132" s="1" t="s">
        <v>43430</v>
      </c>
      <c r="C12132" s="2" t="s">
        <v>43431</v>
      </c>
      <c r="D12132" s="1" t="s">
        <v>43432</v>
      </c>
      <c r="E12132" s="1">
        <v>240000.0</v>
      </c>
      <c r="F12132" s="1" t="s">
        <v>18</v>
      </c>
      <c r="K12132" s="1">
        <v>3.0</v>
      </c>
      <c r="L12132" s="3">
        <v>41275.0</v>
      </c>
      <c r="M12132" s="3">
        <v>41478.0</v>
      </c>
      <c r="N12132" s="3">
        <v>42114.0</v>
      </c>
    </row>
    <row r="12133">
      <c r="A12133" s="1" t="s">
        <v>43433</v>
      </c>
      <c r="B12133" s="1" t="s">
        <v>43434</v>
      </c>
      <c r="C12133" s="2" t="s">
        <v>43435</v>
      </c>
      <c r="D12133" s="1" t="s">
        <v>1503</v>
      </c>
      <c r="E12133" s="1">
        <v>108700.0</v>
      </c>
      <c r="F12133" s="1" t="s">
        <v>18</v>
      </c>
      <c r="G12133" s="1" t="s">
        <v>128</v>
      </c>
      <c r="H12133" s="1" t="s">
        <v>129</v>
      </c>
      <c r="I12133" s="1" t="s">
        <v>130</v>
      </c>
      <c r="J12133" s="1" t="s">
        <v>130</v>
      </c>
      <c r="K12133" s="1">
        <v>1.0</v>
      </c>
      <c r="L12133" s="3">
        <v>41746.0</v>
      </c>
      <c r="M12133" s="3">
        <v>41949.0</v>
      </c>
      <c r="N12133" s="3">
        <v>41949.0</v>
      </c>
    </row>
    <row r="12134">
      <c r="A12134" s="1" t="s">
        <v>43436</v>
      </c>
      <c r="B12134" s="1" t="s">
        <v>43437</v>
      </c>
      <c r="C12134" s="2" t="s">
        <v>43438</v>
      </c>
      <c r="D12134" s="1" t="s">
        <v>19516</v>
      </c>
      <c r="E12134" s="1">
        <v>1809946.0</v>
      </c>
      <c r="F12134" s="1" t="s">
        <v>18</v>
      </c>
      <c r="G12134" s="1" t="s">
        <v>25</v>
      </c>
      <c r="H12134" s="1" t="s">
        <v>158</v>
      </c>
      <c r="I12134" s="1" t="s">
        <v>244</v>
      </c>
      <c r="J12134" s="1" t="s">
        <v>244</v>
      </c>
      <c r="K12134" s="1">
        <v>1.0</v>
      </c>
      <c r="L12134" s="3">
        <v>41275.0</v>
      </c>
      <c r="M12134" s="3">
        <v>42283.0</v>
      </c>
      <c r="N12134" s="3">
        <v>42283.0</v>
      </c>
    </row>
    <row r="12135">
      <c r="A12135" s="1" t="s">
        <v>43439</v>
      </c>
      <c r="B12135" s="1" t="s">
        <v>43440</v>
      </c>
      <c r="C12135" s="2" t="s">
        <v>43441</v>
      </c>
      <c r="D12135" s="1" t="s">
        <v>7787</v>
      </c>
      <c r="E12135" s="1">
        <v>538390.0</v>
      </c>
      <c r="F12135" s="1" t="s">
        <v>18</v>
      </c>
      <c r="K12135" s="1">
        <v>1.0</v>
      </c>
      <c r="M12135" s="3">
        <v>41978.0</v>
      </c>
      <c r="N12135" s="3">
        <v>41978.0</v>
      </c>
    </row>
    <row r="12136">
      <c r="A12136" s="1" t="s">
        <v>43442</v>
      </c>
      <c r="B12136" s="1" t="s">
        <v>43443</v>
      </c>
      <c r="C12136" s="2" t="s">
        <v>43444</v>
      </c>
      <c r="E12136" s="1" t="s">
        <v>43</v>
      </c>
      <c r="F12136" s="1" t="s">
        <v>18</v>
      </c>
      <c r="G12136" s="1" t="s">
        <v>341</v>
      </c>
      <c r="H12136" s="1">
        <v>11.0</v>
      </c>
      <c r="I12136" s="1" t="s">
        <v>497</v>
      </c>
      <c r="J12136" s="1" t="s">
        <v>497</v>
      </c>
      <c r="K12136" s="1">
        <v>1.0</v>
      </c>
      <c r="M12136" s="3">
        <v>42097.0</v>
      </c>
      <c r="N12136" s="3">
        <v>42097.0</v>
      </c>
    </row>
    <row r="12137">
      <c r="A12137" s="1" t="s">
        <v>43445</v>
      </c>
      <c r="B12137" s="1" t="s">
        <v>43446</v>
      </c>
      <c r="C12137" s="2" t="s">
        <v>43447</v>
      </c>
      <c r="D12137" s="1" t="s">
        <v>56</v>
      </c>
      <c r="E12137" s="1">
        <v>1.5177581E7</v>
      </c>
      <c r="F12137" s="1" t="s">
        <v>18</v>
      </c>
      <c r="G12137" s="1" t="s">
        <v>25</v>
      </c>
      <c r="H12137" s="1" t="s">
        <v>142</v>
      </c>
      <c r="I12137" s="1" t="s">
        <v>143</v>
      </c>
      <c r="J12137" s="1" t="s">
        <v>7873</v>
      </c>
      <c r="K12137" s="1">
        <v>2.0</v>
      </c>
      <c r="M12137" s="3">
        <v>40095.0</v>
      </c>
      <c r="N12137" s="3">
        <v>40801.0</v>
      </c>
    </row>
    <row r="12138">
      <c r="A12138" s="1" t="s">
        <v>43448</v>
      </c>
      <c r="B12138" s="2" t="s">
        <v>43449</v>
      </c>
      <c r="C12138" s="2" t="s">
        <v>43450</v>
      </c>
      <c r="D12138" s="1" t="s">
        <v>43451</v>
      </c>
      <c r="E12138" s="1" t="s">
        <v>43</v>
      </c>
      <c r="F12138" s="1" t="s">
        <v>18</v>
      </c>
      <c r="G12138" s="1" t="s">
        <v>19</v>
      </c>
      <c r="H12138" s="1">
        <v>10.0</v>
      </c>
      <c r="I12138" s="1" t="s">
        <v>672</v>
      </c>
      <c r="J12138" s="1" t="s">
        <v>673</v>
      </c>
      <c r="K12138" s="1">
        <v>1.0</v>
      </c>
      <c r="L12138" s="3">
        <v>39295.0</v>
      </c>
      <c r="M12138" s="3">
        <v>39934.0</v>
      </c>
      <c r="N12138" s="3">
        <v>39934.0</v>
      </c>
    </row>
    <row r="12139">
      <c r="A12139" s="1" t="s">
        <v>43452</v>
      </c>
      <c r="B12139" s="1" t="s">
        <v>43453</v>
      </c>
      <c r="C12139" s="2" t="s">
        <v>43454</v>
      </c>
      <c r="D12139" s="1" t="s">
        <v>43455</v>
      </c>
      <c r="E12139" s="1">
        <v>20000.0</v>
      </c>
      <c r="F12139" s="1" t="s">
        <v>18</v>
      </c>
      <c r="G12139" s="1" t="s">
        <v>19</v>
      </c>
      <c r="H12139" s="1">
        <v>10.0</v>
      </c>
      <c r="I12139" s="1" t="s">
        <v>672</v>
      </c>
      <c r="J12139" s="1" t="s">
        <v>673</v>
      </c>
      <c r="K12139" s="1">
        <v>1.0</v>
      </c>
      <c r="L12139" s="3">
        <v>42005.0</v>
      </c>
      <c r="M12139" s="3">
        <v>42106.0</v>
      </c>
      <c r="N12139" s="3">
        <v>42106.0</v>
      </c>
    </row>
    <row r="12140">
      <c r="A12140" s="1" t="s">
        <v>43456</v>
      </c>
      <c r="B12140" s="1" t="s">
        <v>43457</v>
      </c>
      <c r="C12140" s="2" t="s">
        <v>43458</v>
      </c>
      <c r="D12140" s="1" t="s">
        <v>43459</v>
      </c>
      <c r="E12140" s="1">
        <v>489778.0</v>
      </c>
      <c r="F12140" s="1" t="s">
        <v>207</v>
      </c>
      <c r="K12140" s="1">
        <v>1.0</v>
      </c>
      <c r="M12140" s="3">
        <v>42020.0</v>
      </c>
      <c r="N12140" s="3">
        <v>42020.0</v>
      </c>
    </row>
    <row r="12141">
      <c r="A12141" s="1" t="s">
        <v>43460</v>
      </c>
      <c r="B12141" s="1" t="s">
        <v>43461</v>
      </c>
      <c r="C12141" s="2" t="s">
        <v>43462</v>
      </c>
      <c r="D12141" s="1" t="s">
        <v>766</v>
      </c>
      <c r="E12141" s="1">
        <v>2.29E8</v>
      </c>
      <c r="F12141" s="1" t="s">
        <v>18</v>
      </c>
      <c r="G12141" s="1" t="s">
        <v>25</v>
      </c>
      <c r="H12141" s="1" t="s">
        <v>64</v>
      </c>
      <c r="I12141" s="1" t="s">
        <v>95</v>
      </c>
      <c r="J12141" s="1" t="s">
        <v>95</v>
      </c>
      <c r="K12141" s="1">
        <v>5.0</v>
      </c>
      <c r="L12141" s="3">
        <v>39814.0</v>
      </c>
      <c r="M12141" s="3">
        <v>40022.0</v>
      </c>
      <c r="N12141" s="3">
        <v>40806.0</v>
      </c>
    </row>
    <row r="12142">
      <c r="A12142" s="1" t="s">
        <v>43463</v>
      </c>
      <c r="B12142" s="1" t="s">
        <v>43464</v>
      </c>
      <c r="C12142" s="2" t="s">
        <v>43465</v>
      </c>
      <c r="D12142" s="1" t="s">
        <v>43466</v>
      </c>
      <c r="E12142" s="1">
        <v>3200000.0</v>
      </c>
      <c r="F12142" s="1" t="s">
        <v>18</v>
      </c>
      <c r="G12142" s="1" t="s">
        <v>479</v>
      </c>
      <c r="I12142" s="1" t="s">
        <v>480</v>
      </c>
      <c r="J12142" s="1" t="s">
        <v>480</v>
      </c>
      <c r="K12142" s="1">
        <v>3.0</v>
      </c>
      <c r="L12142" s="3">
        <v>40544.0</v>
      </c>
      <c r="M12142" s="3">
        <v>40909.0</v>
      </c>
      <c r="N12142" s="3">
        <v>41610.0</v>
      </c>
    </row>
    <row r="12143">
      <c r="A12143" s="1" t="s">
        <v>43467</v>
      </c>
      <c r="B12143" s="1" t="s">
        <v>43468</v>
      </c>
      <c r="C12143" s="2" t="s">
        <v>43469</v>
      </c>
      <c r="D12143" s="1" t="s">
        <v>42</v>
      </c>
      <c r="E12143" s="1">
        <v>7623300.0</v>
      </c>
      <c r="F12143" s="1" t="s">
        <v>18</v>
      </c>
      <c r="G12143" s="1" t="s">
        <v>165</v>
      </c>
      <c r="H12143" s="1" t="s">
        <v>1266</v>
      </c>
      <c r="I12143" s="1" t="s">
        <v>43470</v>
      </c>
      <c r="J12143" s="1" t="s">
        <v>43470</v>
      </c>
      <c r="K12143" s="1">
        <v>3.0</v>
      </c>
      <c r="M12143" s="3">
        <v>38353.0</v>
      </c>
      <c r="N12143" s="3">
        <v>39692.0</v>
      </c>
    </row>
    <row r="12144">
      <c r="A12144" s="1" t="s">
        <v>43471</v>
      </c>
      <c r="B12144" s="1" t="s">
        <v>43472</v>
      </c>
      <c r="C12144" s="2" t="s">
        <v>43473</v>
      </c>
      <c r="D12144" s="1" t="s">
        <v>56</v>
      </c>
      <c r="E12144" s="1">
        <v>6.8713546E7</v>
      </c>
      <c r="F12144" s="1" t="s">
        <v>18</v>
      </c>
      <c r="G12144" s="1" t="s">
        <v>25</v>
      </c>
      <c r="H12144" s="1" t="s">
        <v>64</v>
      </c>
      <c r="I12144" s="1" t="s">
        <v>1221</v>
      </c>
      <c r="J12144" s="1" t="s">
        <v>1221</v>
      </c>
      <c r="K12144" s="1">
        <v>6.0</v>
      </c>
      <c r="L12144" s="3">
        <v>38353.0</v>
      </c>
      <c r="M12144" s="3">
        <v>39000.0</v>
      </c>
      <c r="N12144" s="3">
        <v>42054.0</v>
      </c>
    </row>
    <row r="12145">
      <c r="A12145" s="1" t="s">
        <v>43474</v>
      </c>
      <c r="B12145" s="1" t="s">
        <v>43475</v>
      </c>
      <c r="C12145" s="2" t="s">
        <v>43476</v>
      </c>
      <c r="D12145" s="1" t="s">
        <v>43477</v>
      </c>
      <c r="E12145" s="1">
        <v>5000000.0</v>
      </c>
      <c r="F12145" s="1" t="s">
        <v>18</v>
      </c>
      <c r="K12145" s="1">
        <v>1.0</v>
      </c>
      <c r="L12145" s="3">
        <v>41766.0</v>
      </c>
      <c r="M12145" s="3">
        <v>41946.0</v>
      </c>
      <c r="N12145" s="3">
        <v>41946.0</v>
      </c>
    </row>
    <row r="12146">
      <c r="A12146" s="1" t="s">
        <v>43478</v>
      </c>
      <c r="B12146" s="1" t="s">
        <v>43479</v>
      </c>
      <c r="C12146" s="2" t="s">
        <v>43480</v>
      </c>
      <c r="D12146" s="1" t="s">
        <v>43481</v>
      </c>
      <c r="E12146" s="1">
        <v>1600000.0</v>
      </c>
      <c r="F12146" s="1" t="s">
        <v>18</v>
      </c>
      <c r="G12146" s="1" t="s">
        <v>128</v>
      </c>
      <c r="H12146" s="1" t="s">
        <v>129</v>
      </c>
      <c r="I12146" s="1" t="s">
        <v>130</v>
      </c>
      <c r="J12146" s="1" t="s">
        <v>130</v>
      </c>
      <c r="K12146" s="1">
        <v>2.0</v>
      </c>
      <c r="L12146" s="3">
        <v>40909.0</v>
      </c>
      <c r="M12146" s="3">
        <v>41598.0</v>
      </c>
      <c r="N12146" s="3">
        <v>42293.0</v>
      </c>
    </row>
    <row r="12147">
      <c r="A12147" s="1" t="s">
        <v>43482</v>
      </c>
      <c r="B12147" s="1" t="s">
        <v>43483</v>
      </c>
      <c r="C12147" s="2" t="s">
        <v>43484</v>
      </c>
      <c r="D12147" s="1" t="s">
        <v>56</v>
      </c>
      <c r="E12147" s="1">
        <v>3800000.0</v>
      </c>
      <c r="F12147" s="1" t="s">
        <v>18</v>
      </c>
      <c r="G12147" s="1" t="s">
        <v>25</v>
      </c>
      <c r="H12147" s="1" t="s">
        <v>106</v>
      </c>
      <c r="I12147" s="1" t="s">
        <v>1621</v>
      </c>
      <c r="J12147" s="1" t="s">
        <v>14142</v>
      </c>
      <c r="K12147" s="1">
        <v>3.0</v>
      </c>
      <c r="L12147" s="3">
        <v>40756.0</v>
      </c>
      <c r="M12147" s="3">
        <v>41091.0</v>
      </c>
      <c r="N12147" s="3">
        <v>42167.0</v>
      </c>
    </row>
    <row r="12148">
      <c r="A12148" s="1" t="s">
        <v>43485</v>
      </c>
      <c r="B12148" s="1" t="s">
        <v>43486</v>
      </c>
      <c r="C12148" s="2" t="s">
        <v>43487</v>
      </c>
      <c r="D12148" s="1" t="s">
        <v>43488</v>
      </c>
      <c r="E12148" s="1">
        <v>1.6E7</v>
      </c>
      <c r="F12148" s="1" t="s">
        <v>18</v>
      </c>
      <c r="G12148" s="1" t="s">
        <v>3403</v>
      </c>
      <c r="H12148" s="1">
        <v>7.0</v>
      </c>
      <c r="I12148" s="1" t="s">
        <v>3404</v>
      </c>
      <c r="J12148" s="1" t="s">
        <v>3404</v>
      </c>
      <c r="K12148" s="1">
        <v>3.0</v>
      </c>
      <c r="L12148" s="3">
        <v>38353.0</v>
      </c>
      <c r="M12148" s="3">
        <v>39070.0</v>
      </c>
      <c r="N12148" s="3">
        <v>42156.0</v>
      </c>
    </row>
    <row r="12149">
      <c r="A12149" s="1" t="s">
        <v>43489</v>
      </c>
      <c r="B12149" s="1" t="s">
        <v>43490</v>
      </c>
      <c r="C12149" s="2" t="s">
        <v>43491</v>
      </c>
      <c r="D12149" s="1" t="s">
        <v>43492</v>
      </c>
      <c r="E12149" s="1">
        <v>120000.0</v>
      </c>
      <c r="F12149" s="1" t="s">
        <v>18</v>
      </c>
      <c r="G12149" s="1" t="s">
        <v>366</v>
      </c>
      <c r="H12149" s="1">
        <v>26.0</v>
      </c>
      <c r="I12149" s="1" t="s">
        <v>367</v>
      </c>
      <c r="J12149" s="1" t="s">
        <v>367</v>
      </c>
      <c r="K12149" s="1">
        <v>1.0</v>
      </c>
      <c r="L12149" s="3">
        <v>41815.0</v>
      </c>
      <c r="M12149" s="3">
        <v>41926.0</v>
      </c>
      <c r="N12149" s="3">
        <v>41926.0</v>
      </c>
    </row>
    <row r="12150">
      <c r="A12150" s="1" t="s">
        <v>43493</v>
      </c>
      <c r="B12150" s="1" t="s">
        <v>43494</v>
      </c>
      <c r="C12150" s="2" t="s">
        <v>43495</v>
      </c>
      <c r="D12150" s="1" t="s">
        <v>42</v>
      </c>
      <c r="E12150" s="1">
        <v>2800000.0</v>
      </c>
      <c r="F12150" s="1" t="s">
        <v>207</v>
      </c>
      <c r="G12150" s="1" t="s">
        <v>25</v>
      </c>
      <c r="H12150" s="1" t="s">
        <v>64</v>
      </c>
      <c r="I12150" s="1" t="s">
        <v>65</v>
      </c>
      <c r="J12150" s="1" t="s">
        <v>723</v>
      </c>
      <c r="K12150" s="1">
        <v>1.0</v>
      </c>
      <c r="M12150" s="3">
        <v>41752.0</v>
      </c>
      <c r="N12150" s="3">
        <v>41752.0</v>
      </c>
    </row>
    <row r="12151">
      <c r="A12151" s="1" t="s">
        <v>43496</v>
      </c>
      <c r="B12151" s="1" t="s">
        <v>43497</v>
      </c>
      <c r="C12151" s="2" t="s">
        <v>43498</v>
      </c>
      <c r="D12151" s="1" t="s">
        <v>43499</v>
      </c>
      <c r="E12151" s="1">
        <v>30000.0</v>
      </c>
      <c r="F12151" s="1" t="s">
        <v>18</v>
      </c>
      <c r="G12151" s="1" t="s">
        <v>128</v>
      </c>
      <c r="H12151" s="1" t="s">
        <v>2005</v>
      </c>
      <c r="I12151" s="1" t="s">
        <v>2006</v>
      </c>
      <c r="J12151" s="1" t="s">
        <v>2006</v>
      </c>
      <c r="K12151" s="1">
        <v>1.0</v>
      </c>
      <c r="L12151" s="3">
        <v>41523.0</v>
      </c>
      <c r="M12151" s="3">
        <v>40636.0</v>
      </c>
      <c r="N12151" s="3">
        <v>40636.0</v>
      </c>
    </row>
    <row r="12152">
      <c r="A12152" s="1" t="s">
        <v>43500</v>
      </c>
      <c r="B12152" s="1" t="s">
        <v>43501</v>
      </c>
      <c r="C12152" s="2" t="s">
        <v>43502</v>
      </c>
      <c r="D12152" s="1" t="s">
        <v>43503</v>
      </c>
      <c r="E12152" s="1">
        <v>1.375E8</v>
      </c>
      <c r="F12152" s="1" t="s">
        <v>18</v>
      </c>
      <c r="G12152" s="1" t="s">
        <v>25</v>
      </c>
      <c r="H12152" s="1" t="s">
        <v>1234</v>
      </c>
      <c r="I12152" s="1" t="s">
        <v>1235</v>
      </c>
      <c r="J12152" s="1" t="s">
        <v>1235</v>
      </c>
      <c r="K12152" s="1">
        <v>2.0</v>
      </c>
      <c r="L12152" s="3">
        <v>37165.0</v>
      </c>
      <c r="M12152" s="3">
        <v>40925.0</v>
      </c>
      <c r="N12152" s="3">
        <v>42283.0</v>
      </c>
    </row>
    <row r="12153">
      <c r="A12153" s="1" t="s">
        <v>43504</v>
      </c>
      <c r="B12153" s="1" t="s">
        <v>43505</v>
      </c>
      <c r="D12153" s="1" t="s">
        <v>1247</v>
      </c>
      <c r="E12153" s="1">
        <v>2000000.0</v>
      </c>
      <c r="F12153" s="1" t="s">
        <v>18</v>
      </c>
      <c r="G12153" s="1" t="s">
        <v>25</v>
      </c>
      <c r="H12153" s="1" t="s">
        <v>430</v>
      </c>
      <c r="I12153" s="1" t="s">
        <v>7658</v>
      </c>
      <c r="J12153" s="1" t="s">
        <v>7658</v>
      </c>
      <c r="K12153" s="1">
        <v>1.0</v>
      </c>
      <c r="M12153" s="3">
        <v>39947.0</v>
      </c>
      <c r="N12153" s="3">
        <v>39947.0</v>
      </c>
    </row>
    <row r="12154">
      <c r="A12154" s="1" t="s">
        <v>43506</v>
      </c>
      <c r="B12154" s="1" t="s">
        <v>43507</v>
      </c>
      <c r="C12154" s="2" t="s">
        <v>43508</v>
      </c>
      <c r="D12154" s="1" t="s">
        <v>43509</v>
      </c>
      <c r="E12154" s="1">
        <v>2000000.0</v>
      </c>
      <c r="F12154" s="1" t="s">
        <v>18</v>
      </c>
      <c r="G12154" s="1" t="s">
        <v>25</v>
      </c>
      <c r="H12154" s="1" t="s">
        <v>106</v>
      </c>
      <c r="I12154" s="1" t="s">
        <v>107</v>
      </c>
      <c r="J12154" s="1" t="s">
        <v>108</v>
      </c>
      <c r="K12154" s="1">
        <v>1.0</v>
      </c>
      <c r="L12154" s="3">
        <v>40608.0</v>
      </c>
      <c r="M12154" s="3">
        <v>41900.0</v>
      </c>
      <c r="N12154" s="3">
        <v>41900.0</v>
      </c>
    </row>
    <row r="12155">
      <c r="A12155" s="1" t="s">
        <v>43510</v>
      </c>
      <c r="B12155" s="1" t="s">
        <v>43511</v>
      </c>
      <c r="C12155" s="2" t="s">
        <v>43512</v>
      </c>
      <c r="D12155" s="1" t="s">
        <v>127</v>
      </c>
      <c r="E12155" s="1">
        <v>75000.0</v>
      </c>
      <c r="F12155" s="1" t="s">
        <v>18</v>
      </c>
      <c r="G12155" s="1" t="s">
        <v>25</v>
      </c>
      <c r="H12155" s="1" t="s">
        <v>89</v>
      </c>
      <c r="I12155" s="1" t="s">
        <v>589</v>
      </c>
      <c r="J12155" s="1" t="s">
        <v>589</v>
      </c>
      <c r="K12155" s="1">
        <v>1.0</v>
      </c>
      <c r="L12155" s="3">
        <v>41447.0</v>
      </c>
      <c r="M12155" s="3">
        <v>41816.0</v>
      </c>
      <c r="N12155" s="3">
        <v>41816.0</v>
      </c>
    </row>
    <row r="12156">
      <c r="A12156" s="1" t="s">
        <v>43513</v>
      </c>
      <c r="B12156" s="1" t="s">
        <v>43514</v>
      </c>
      <c r="C12156" s="2" t="s">
        <v>43515</v>
      </c>
      <c r="D12156" s="1" t="s">
        <v>43516</v>
      </c>
      <c r="E12156" s="1">
        <v>1500000.0</v>
      </c>
      <c r="F12156" s="1" t="s">
        <v>18</v>
      </c>
      <c r="G12156" s="1" t="s">
        <v>25</v>
      </c>
      <c r="H12156" s="1" t="s">
        <v>64</v>
      </c>
      <c r="I12156" s="1" t="s">
        <v>65</v>
      </c>
      <c r="J12156" s="1" t="s">
        <v>71</v>
      </c>
      <c r="K12156" s="1">
        <v>1.0</v>
      </c>
      <c r="L12156" s="3">
        <v>40057.0</v>
      </c>
      <c r="M12156" s="3">
        <v>40891.0</v>
      </c>
      <c r="N12156" s="3">
        <v>40891.0</v>
      </c>
    </row>
    <row r="12157">
      <c r="A12157" s="1" t="s">
        <v>43517</v>
      </c>
      <c r="B12157" s="1" t="s">
        <v>43518</v>
      </c>
      <c r="C12157" s="2" t="s">
        <v>43519</v>
      </c>
      <c r="D12157" s="1" t="s">
        <v>43520</v>
      </c>
      <c r="E12157" s="1" t="s">
        <v>43</v>
      </c>
      <c r="F12157" s="1" t="s">
        <v>18</v>
      </c>
      <c r="G12157" s="1" t="s">
        <v>25</v>
      </c>
      <c r="H12157" s="1" t="s">
        <v>64</v>
      </c>
      <c r="I12157" s="1" t="s">
        <v>65</v>
      </c>
      <c r="J12157" s="1" t="s">
        <v>271</v>
      </c>
      <c r="K12157" s="1">
        <v>1.0</v>
      </c>
      <c r="M12157" s="3">
        <v>41876.0</v>
      </c>
      <c r="N12157" s="3">
        <v>41876.0</v>
      </c>
    </row>
    <row r="12158">
      <c r="A12158" s="1" t="s">
        <v>43521</v>
      </c>
      <c r="B12158" s="1" t="s">
        <v>43522</v>
      </c>
      <c r="C12158" s="2" t="s">
        <v>43523</v>
      </c>
      <c r="D12158" s="1" t="s">
        <v>264</v>
      </c>
      <c r="E12158" s="1">
        <v>3.4000418E7</v>
      </c>
      <c r="F12158" s="1" t="s">
        <v>113</v>
      </c>
      <c r="G12158" s="1" t="s">
        <v>25</v>
      </c>
      <c r="H12158" s="1" t="s">
        <v>64</v>
      </c>
      <c r="I12158" s="1" t="s">
        <v>65</v>
      </c>
      <c r="J12158" s="1" t="s">
        <v>1103</v>
      </c>
      <c r="K12158" s="1">
        <v>3.0</v>
      </c>
      <c r="L12158" s="3">
        <v>37987.0</v>
      </c>
      <c r="M12158" s="3">
        <v>38353.0</v>
      </c>
      <c r="N12158" s="3">
        <v>40288.0</v>
      </c>
    </row>
    <row r="12159">
      <c r="A12159" s="1" t="s">
        <v>43524</v>
      </c>
      <c r="B12159" s="1" t="s">
        <v>43525</v>
      </c>
      <c r="C12159" s="2" t="s">
        <v>43526</v>
      </c>
      <c r="D12159" s="1" t="s">
        <v>43527</v>
      </c>
      <c r="E12159" s="1">
        <v>1800000.0</v>
      </c>
      <c r="F12159" s="1" t="s">
        <v>18</v>
      </c>
      <c r="G12159" s="1" t="s">
        <v>128</v>
      </c>
      <c r="H12159" s="1" t="s">
        <v>129</v>
      </c>
      <c r="I12159" s="1" t="s">
        <v>130</v>
      </c>
      <c r="J12159" s="1" t="s">
        <v>130</v>
      </c>
      <c r="K12159" s="1">
        <v>2.0</v>
      </c>
      <c r="L12159" s="3">
        <v>41579.0</v>
      </c>
      <c r="M12159" s="3">
        <v>41790.0</v>
      </c>
      <c r="N12159" s="3">
        <v>42317.0</v>
      </c>
    </row>
    <row r="12160">
      <c r="A12160" s="1" t="s">
        <v>43528</v>
      </c>
      <c r="B12160" s="1" t="s">
        <v>43529</v>
      </c>
      <c r="C12160" s="2" t="s">
        <v>43530</v>
      </c>
      <c r="D12160" s="1" t="s">
        <v>43531</v>
      </c>
      <c r="E12160" s="1">
        <v>110000.0</v>
      </c>
      <c r="F12160" s="1" t="s">
        <v>207</v>
      </c>
      <c r="G12160" s="1" t="s">
        <v>25</v>
      </c>
      <c r="H12160" s="1" t="s">
        <v>158</v>
      </c>
      <c r="I12160" s="1" t="s">
        <v>244</v>
      </c>
      <c r="J12160" s="1" t="s">
        <v>327</v>
      </c>
      <c r="K12160" s="1">
        <v>3.0</v>
      </c>
      <c r="L12160" s="3">
        <v>40668.0</v>
      </c>
      <c r="M12160" s="3">
        <v>40702.0</v>
      </c>
      <c r="N12160" s="3">
        <v>40918.0</v>
      </c>
    </row>
    <row r="12161">
      <c r="A12161" s="1" t="s">
        <v>43532</v>
      </c>
      <c r="B12161" s="1" t="s">
        <v>43533</v>
      </c>
      <c r="C12161" s="2" t="s">
        <v>43534</v>
      </c>
      <c r="D12161" s="1" t="s">
        <v>43535</v>
      </c>
      <c r="E12161" s="1" t="s">
        <v>43</v>
      </c>
      <c r="F12161" s="1" t="s">
        <v>18</v>
      </c>
      <c r="G12161" s="1" t="s">
        <v>25</v>
      </c>
      <c r="H12161" s="1" t="s">
        <v>158</v>
      </c>
      <c r="I12161" s="1" t="s">
        <v>244</v>
      </c>
      <c r="J12161" s="1" t="s">
        <v>10072</v>
      </c>
      <c r="K12161" s="1">
        <v>1.0</v>
      </c>
      <c r="L12161" s="3">
        <v>40544.0</v>
      </c>
      <c r="M12161" s="3">
        <v>40909.0</v>
      </c>
      <c r="N12161" s="3">
        <v>40909.0</v>
      </c>
    </row>
    <row r="12162">
      <c r="A12162" s="1" t="s">
        <v>43536</v>
      </c>
      <c r="B12162" s="2" t="s">
        <v>43537</v>
      </c>
      <c r="C12162" s="2" t="s">
        <v>43538</v>
      </c>
      <c r="D12162" s="1" t="s">
        <v>256</v>
      </c>
      <c r="E12162" s="1">
        <v>2800000.0</v>
      </c>
      <c r="F12162" s="1" t="s">
        <v>18</v>
      </c>
      <c r="G12162" s="1" t="s">
        <v>25</v>
      </c>
      <c r="H12162" s="1" t="s">
        <v>142</v>
      </c>
      <c r="I12162" s="1" t="s">
        <v>143</v>
      </c>
      <c r="J12162" s="1" t="s">
        <v>143</v>
      </c>
      <c r="K12162" s="1">
        <v>1.0</v>
      </c>
      <c r="M12162" s="3">
        <v>41949.0</v>
      </c>
      <c r="N12162" s="3">
        <v>41949.0</v>
      </c>
    </row>
    <row r="12163">
      <c r="A12163" s="1" t="s">
        <v>43539</v>
      </c>
      <c r="B12163" s="1" t="s">
        <v>43540</v>
      </c>
      <c r="C12163" s="2" t="s">
        <v>43541</v>
      </c>
      <c r="D12163" s="1" t="s">
        <v>43542</v>
      </c>
      <c r="E12163" s="1">
        <v>1900000.0</v>
      </c>
      <c r="F12163" s="1" t="s">
        <v>689</v>
      </c>
      <c r="G12163" s="1" t="s">
        <v>25</v>
      </c>
      <c r="H12163" s="1" t="s">
        <v>4968</v>
      </c>
      <c r="I12163" s="1" t="s">
        <v>24889</v>
      </c>
      <c r="J12163" s="1" t="s">
        <v>43543</v>
      </c>
      <c r="K12163" s="1">
        <v>1.0</v>
      </c>
      <c r="L12163" s="3">
        <v>38883.0</v>
      </c>
      <c r="M12163" s="3">
        <v>41828.0</v>
      </c>
      <c r="N12163" s="3">
        <v>41828.0</v>
      </c>
    </row>
    <row r="12164">
      <c r="A12164" s="1" t="s">
        <v>43544</v>
      </c>
      <c r="B12164" s="1" t="s">
        <v>43545</v>
      </c>
      <c r="C12164" s="2" t="s">
        <v>43546</v>
      </c>
      <c r="E12164" s="1" t="s">
        <v>43</v>
      </c>
      <c r="F12164" s="1" t="s">
        <v>18</v>
      </c>
      <c r="G12164" s="1" t="s">
        <v>25</v>
      </c>
      <c r="H12164" s="1" t="s">
        <v>135</v>
      </c>
      <c r="I12164" s="1" t="s">
        <v>136</v>
      </c>
      <c r="J12164" s="1" t="s">
        <v>1114</v>
      </c>
      <c r="K12164" s="1">
        <v>1.0</v>
      </c>
      <c r="M12164" s="3">
        <v>41190.0</v>
      </c>
      <c r="N12164" s="3">
        <v>41190.0</v>
      </c>
    </row>
    <row r="12165">
      <c r="A12165" s="1" t="s">
        <v>43547</v>
      </c>
      <c r="B12165" s="1" t="s">
        <v>43548</v>
      </c>
      <c r="C12165" s="2" t="s">
        <v>43549</v>
      </c>
      <c r="D12165" s="1" t="s">
        <v>24100</v>
      </c>
      <c r="E12165" s="1" t="s">
        <v>43</v>
      </c>
      <c r="F12165" s="1" t="s">
        <v>18</v>
      </c>
      <c r="G12165" s="1" t="s">
        <v>25</v>
      </c>
      <c r="H12165" s="1" t="s">
        <v>106</v>
      </c>
      <c r="I12165" s="1" t="s">
        <v>107</v>
      </c>
      <c r="J12165" s="1" t="s">
        <v>108</v>
      </c>
      <c r="K12165" s="1">
        <v>1.0</v>
      </c>
      <c r="M12165" s="3">
        <v>42201.0</v>
      </c>
      <c r="N12165" s="3">
        <v>42201.0</v>
      </c>
    </row>
    <row r="12166">
      <c r="A12166" s="1" t="s">
        <v>43550</v>
      </c>
      <c r="B12166" s="1" t="s">
        <v>43551</v>
      </c>
      <c r="C12166" s="2" t="s">
        <v>43552</v>
      </c>
      <c r="D12166" s="1" t="s">
        <v>43553</v>
      </c>
      <c r="E12166" s="1">
        <v>1000000.0</v>
      </c>
      <c r="F12166" s="1" t="s">
        <v>207</v>
      </c>
      <c r="G12166" s="1" t="s">
        <v>25</v>
      </c>
      <c r="H12166" s="1" t="s">
        <v>430</v>
      </c>
      <c r="I12166" s="1" t="s">
        <v>7658</v>
      </c>
      <c r="J12166" s="1" t="s">
        <v>7659</v>
      </c>
      <c r="K12166" s="1">
        <v>1.0</v>
      </c>
      <c r="L12166" s="3">
        <v>38838.0</v>
      </c>
      <c r="M12166" s="3">
        <v>40890.0</v>
      </c>
      <c r="N12166" s="3">
        <v>40890.0</v>
      </c>
    </row>
    <row r="12167">
      <c r="A12167" s="1" t="s">
        <v>43554</v>
      </c>
      <c r="B12167" s="1" t="s">
        <v>43555</v>
      </c>
      <c r="C12167" s="2" t="s">
        <v>43556</v>
      </c>
      <c r="D12167" s="1" t="s">
        <v>43557</v>
      </c>
      <c r="E12167" s="1">
        <v>100037.0</v>
      </c>
      <c r="F12167" s="1" t="s">
        <v>18</v>
      </c>
      <c r="G12167" s="1" t="s">
        <v>3403</v>
      </c>
      <c r="H12167" s="1">
        <v>7.0</v>
      </c>
      <c r="I12167" s="1" t="s">
        <v>3404</v>
      </c>
      <c r="J12167" s="1" t="s">
        <v>3404</v>
      </c>
      <c r="K12167" s="1">
        <v>2.0</v>
      </c>
      <c r="L12167" s="3">
        <v>40848.0</v>
      </c>
      <c r="M12167" s="3">
        <v>40848.0</v>
      </c>
      <c r="N12167" s="3">
        <v>40909.0</v>
      </c>
    </row>
    <row r="12168">
      <c r="A12168" s="1" t="s">
        <v>43558</v>
      </c>
      <c r="B12168" s="1" t="s">
        <v>43559</v>
      </c>
      <c r="C12168" s="2" t="s">
        <v>43560</v>
      </c>
      <c r="D12168" s="1" t="s">
        <v>43561</v>
      </c>
      <c r="E12168" s="1">
        <v>848000.0</v>
      </c>
      <c r="F12168" s="1" t="s">
        <v>18</v>
      </c>
      <c r="G12168" s="1" t="s">
        <v>25</v>
      </c>
      <c r="H12168" s="1" t="s">
        <v>64</v>
      </c>
      <c r="I12168" s="1" t="s">
        <v>65</v>
      </c>
      <c r="J12168" s="1" t="s">
        <v>271</v>
      </c>
      <c r="K12168" s="1">
        <v>3.0</v>
      </c>
      <c r="L12168" s="3">
        <v>41416.0</v>
      </c>
      <c r="M12168" s="3">
        <v>40614.0</v>
      </c>
      <c r="N12168" s="3">
        <v>41956.0</v>
      </c>
    </row>
    <row r="12169">
      <c r="A12169" s="1" t="s">
        <v>43562</v>
      </c>
      <c r="B12169" s="1" t="s">
        <v>43563</v>
      </c>
      <c r="C12169" s="2" t="s">
        <v>43564</v>
      </c>
      <c r="D12169" s="1" t="s">
        <v>43565</v>
      </c>
      <c r="E12169" s="1">
        <v>1.4701769E7</v>
      </c>
      <c r="F12169" s="1" t="s">
        <v>18</v>
      </c>
      <c r="G12169" s="1" t="s">
        <v>25</v>
      </c>
      <c r="H12169" s="1" t="s">
        <v>808</v>
      </c>
      <c r="I12169" s="1" t="s">
        <v>3540</v>
      </c>
      <c r="J12169" s="1" t="s">
        <v>3540</v>
      </c>
      <c r="K12169" s="1">
        <v>5.0</v>
      </c>
      <c r="L12169" s="3">
        <v>36892.0</v>
      </c>
      <c r="M12169" s="3">
        <v>39616.0</v>
      </c>
      <c r="N12169" s="3">
        <v>41774.0</v>
      </c>
    </row>
    <row r="12170">
      <c r="A12170" s="1" t="s">
        <v>43566</v>
      </c>
      <c r="B12170" s="1" t="s">
        <v>43567</v>
      </c>
      <c r="C12170" s="2" t="s">
        <v>43568</v>
      </c>
      <c r="D12170" s="1" t="s">
        <v>42</v>
      </c>
      <c r="E12170" s="1">
        <v>532173.0</v>
      </c>
      <c r="F12170" s="1" t="s">
        <v>18</v>
      </c>
      <c r="G12170" s="1" t="s">
        <v>12816</v>
      </c>
      <c r="H12170" s="1">
        <v>38.0</v>
      </c>
      <c r="I12170" s="1" t="s">
        <v>43569</v>
      </c>
      <c r="J12170" s="1" t="s">
        <v>43570</v>
      </c>
      <c r="K12170" s="1">
        <v>2.0</v>
      </c>
      <c r="L12170" s="3">
        <v>41275.0</v>
      </c>
      <c r="M12170" s="3">
        <v>41518.0</v>
      </c>
      <c r="N12170" s="3">
        <v>42005.0</v>
      </c>
    </row>
    <row r="12171">
      <c r="A12171" s="1" t="s">
        <v>43571</v>
      </c>
      <c r="B12171" s="2" t="s">
        <v>43572</v>
      </c>
      <c r="C12171" s="2" t="s">
        <v>43573</v>
      </c>
      <c r="D12171" s="1" t="s">
        <v>12040</v>
      </c>
      <c r="E12171" s="1">
        <v>150000.0</v>
      </c>
      <c r="F12171" s="1" t="s">
        <v>18</v>
      </c>
      <c r="G12171" s="1" t="s">
        <v>25</v>
      </c>
      <c r="H12171" s="1" t="s">
        <v>64</v>
      </c>
      <c r="I12171" s="1" t="s">
        <v>65</v>
      </c>
      <c r="J12171" s="1" t="s">
        <v>271</v>
      </c>
      <c r="K12171" s="1">
        <v>2.0</v>
      </c>
      <c r="L12171" s="3">
        <v>41061.0</v>
      </c>
      <c r="M12171" s="3">
        <v>41283.0</v>
      </c>
      <c r="N12171" s="3">
        <v>41956.0</v>
      </c>
    </row>
    <row r="12172">
      <c r="A12172" s="1" t="s">
        <v>43574</v>
      </c>
      <c r="B12172" s="1" t="s">
        <v>43575</v>
      </c>
      <c r="C12172" s="2" t="s">
        <v>43576</v>
      </c>
      <c r="D12172" s="1" t="s">
        <v>34003</v>
      </c>
      <c r="E12172" s="1">
        <v>1.25E7</v>
      </c>
      <c r="F12172" s="1" t="s">
        <v>18</v>
      </c>
      <c r="G12172" s="1" t="s">
        <v>25</v>
      </c>
      <c r="H12172" s="1" t="s">
        <v>106</v>
      </c>
      <c r="I12172" s="1" t="s">
        <v>107</v>
      </c>
      <c r="J12172" s="1" t="s">
        <v>108</v>
      </c>
      <c r="K12172" s="1">
        <v>2.0</v>
      </c>
      <c r="L12172" s="3">
        <v>40544.0</v>
      </c>
      <c r="M12172" s="3">
        <v>40843.0</v>
      </c>
      <c r="N12172" s="3">
        <v>41078.0</v>
      </c>
    </row>
    <row r="12173">
      <c r="A12173" s="1" t="s">
        <v>43577</v>
      </c>
      <c r="B12173" s="2" t="s">
        <v>43578</v>
      </c>
      <c r="C12173" s="2" t="s">
        <v>43579</v>
      </c>
      <c r="D12173" s="1" t="s">
        <v>43580</v>
      </c>
      <c r="E12173" s="1">
        <v>37422.0</v>
      </c>
      <c r="F12173" s="1" t="s">
        <v>207</v>
      </c>
      <c r="K12173" s="1">
        <v>1.0</v>
      </c>
      <c r="L12173" s="3">
        <v>41749.0</v>
      </c>
      <c r="M12173" s="3">
        <v>42174.0</v>
      </c>
      <c r="N12173" s="3">
        <v>42174.0</v>
      </c>
    </row>
    <row r="12174">
      <c r="A12174" s="1" t="s">
        <v>43581</v>
      </c>
      <c r="B12174" s="1" t="s">
        <v>43582</v>
      </c>
      <c r="C12174" s="2" t="s">
        <v>43583</v>
      </c>
      <c r="D12174" s="1" t="s">
        <v>30026</v>
      </c>
      <c r="E12174" s="1">
        <v>100000.0</v>
      </c>
      <c r="F12174" s="1" t="s">
        <v>18</v>
      </c>
      <c r="G12174" s="1" t="s">
        <v>25</v>
      </c>
      <c r="H12174" s="1" t="s">
        <v>64</v>
      </c>
      <c r="I12174" s="1" t="s">
        <v>65</v>
      </c>
      <c r="J12174" s="1" t="s">
        <v>71</v>
      </c>
      <c r="K12174" s="1">
        <v>2.0</v>
      </c>
      <c r="L12174" s="3">
        <v>41365.0</v>
      </c>
      <c r="M12174" s="3">
        <v>41566.0</v>
      </c>
      <c r="N12174" s="3">
        <v>41640.0</v>
      </c>
    </row>
    <row r="12175">
      <c r="A12175" s="1" t="s">
        <v>43584</v>
      </c>
      <c r="B12175" s="1" t="s">
        <v>43585</v>
      </c>
      <c r="C12175" s="2" t="s">
        <v>43586</v>
      </c>
      <c r="D12175" s="1" t="s">
        <v>43587</v>
      </c>
      <c r="E12175" s="1" t="s">
        <v>43</v>
      </c>
      <c r="F12175" s="1" t="s">
        <v>113</v>
      </c>
      <c r="G12175" s="1" t="s">
        <v>25</v>
      </c>
      <c r="H12175" s="1" t="s">
        <v>64</v>
      </c>
      <c r="I12175" s="1" t="s">
        <v>65</v>
      </c>
      <c r="J12175" s="1" t="s">
        <v>71</v>
      </c>
      <c r="K12175" s="1">
        <v>1.0</v>
      </c>
      <c r="L12175" s="3">
        <v>40544.0</v>
      </c>
      <c r="M12175" s="3">
        <v>40603.0</v>
      </c>
      <c r="N12175" s="3">
        <v>40603.0</v>
      </c>
    </row>
    <row r="12176">
      <c r="A12176" s="1" t="s">
        <v>43588</v>
      </c>
      <c r="B12176" s="1" t="s">
        <v>43589</v>
      </c>
      <c r="D12176" s="1" t="s">
        <v>42</v>
      </c>
      <c r="E12176" s="1">
        <v>6500000.0</v>
      </c>
      <c r="F12176" s="1" t="s">
        <v>113</v>
      </c>
      <c r="G12176" s="1" t="s">
        <v>25</v>
      </c>
      <c r="H12176" s="1" t="s">
        <v>64</v>
      </c>
      <c r="I12176" s="1" t="s">
        <v>65</v>
      </c>
      <c r="J12176" s="1" t="s">
        <v>606</v>
      </c>
      <c r="K12176" s="1">
        <v>1.0</v>
      </c>
      <c r="L12176" s="3">
        <v>37987.0</v>
      </c>
      <c r="M12176" s="3">
        <v>38426.0</v>
      </c>
      <c r="N12176" s="3">
        <v>38426.0</v>
      </c>
    </row>
    <row r="12177">
      <c r="A12177" s="1" t="s">
        <v>43590</v>
      </c>
      <c r="B12177" s="1" t="s">
        <v>43591</v>
      </c>
      <c r="C12177" s="2" t="s">
        <v>43592</v>
      </c>
      <c r="D12177" s="1" t="s">
        <v>43593</v>
      </c>
      <c r="E12177" s="1">
        <v>1500000.0</v>
      </c>
      <c r="F12177" s="1" t="s">
        <v>18</v>
      </c>
      <c r="G12177" s="1" t="s">
        <v>25</v>
      </c>
      <c r="H12177" s="1" t="s">
        <v>64</v>
      </c>
      <c r="I12177" s="1" t="s">
        <v>1221</v>
      </c>
      <c r="J12177" s="1" t="s">
        <v>3048</v>
      </c>
      <c r="K12177" s="1">
        <v>1.0</v>
      </c>
      <c r="L12177" s="3">
        <v>41275.0</v>
      </c>
      <c r="M12177" s="3">
        <v>41634.0</v>
      </c>
      <c r="N12177" s="3">
        <v>41634.0</v>
      </c>
    </row>
    <row r="12178">
      <c r="A12178" s="1" t="s">
        <v>43594</v>
      </c>
      <c r="B12178" s="1" t="s">
        <v>43595</v>
      </c>
      <c r="C12178" s="2" t="s">
        <v>43596</v>
      </c>
      <c r="D12178" s="1" t="s">
        <v>43597</v>
      </c>
      <c r="E12178" s="1">
        <v>2400000.0</v>
      </c>
      <c r="F12178" s="1" t="s">
        <v>18</v>
      </c>
      <c r="G12178" s="1" t="s">
        <v>25</v>
      </c>
      <c r="H12178" s="1" t="s">
        <v>64</v>
      </c>
      <c r="I12178" s="1" t="s">
        <v>65</v>
      </c>
      <c r="J12178" s="1" t="s">
        <v>71</v>
      </c>
      <c r="K12178" s="1">
        <v>1.0</v>
      </c>
      <c r="L12178" s="3">
        <v>41791.0</v>
      </c>
      <c r="M12178" s="3">
        <v>42096.0</v>
      </c>
      <c r="N12178" s="3">
        <v>42096.0</v>
      </c>
    </row>
    <row r="12179">
      <c r="A12179" s="1" t="s">
        <v>43598</v>
      </c>
      <c r="B12179" s="1" t="s">
        <v>43599</v>
      </c>
      <c r="C12179" s="2" t="s">
        <v>43600</v>
      </c>
      <c r="D12179" s="1" t="s">
        <v>43601</v>
      </c>
      <c r="E12179" s="1">
        <v>500000.0</v>
      </c>
      <c r="F12179" s="1" t="s">
        <v>18</v>
      </c>
      <c r="G12179" s="1" t="s">
        <v>3403</v>
      </c>
      <c r="H12179" s="1">
        <v>7.0</v>
      </c>
      <c r="I12179" s="1" t="s">
        <v>43602</v>
      </c>
      <c r="J12179" s="1" t="s">
        <v>43603</v>
      </c>
      <c r="K12179" s="1">
        <v>1.0</v>
      </c>
      <c r="L12179" s="3">
        <v>39203.0</v>
      </c>
      <c r="M12179" s="3">
        <v>39203.0</v>
      </c>
      <c r="N12179" s="3">
        <v>39203.0</v>
      </c>
    </row>
    <row r="12180">
      <c r="A12180" s="1" t="s">
        <v>43604</v>
      </c>
      <c r="B12180" s="1" t="s">
        <v>43605</v>
      </c>
      <c r="C12180" s="2" t="s">
        <v>43606</v>
      </c>
      <c r="D12180" s="1" t="s">
        <v>42</v>
      </c>
      <c r="E12180" s="1" t="s">
        <v>43</v>
      </c>
      <c r="F12180" s="1" t="s">
        <v>18</v>
      </c>
      <c r="G12180" s="1" t="s">
        <v>276</v>
      </c>
      <c r="H12180" s="1">
        <v>20.0</v>
      </c>
      <c r="I12180" s="1" t="s">
        <v>277</v>
      </c>
      <c r="J12180" s="1" t="s">
        <v>43607</v>
      </c>
      <c r="K12180" s="1">
        <v>1.0</v>
      </c>
      <c r="L12180" s="3">
        <v>37622.0</v>
      </c>
      <c r="M12180" s="3">
        <v>40817.0</v>
      </c>
      <c r="N12180" s="3">
        <v>40817.0</v>
      </c>
    </row>
    <row r="12181">
      <c r="A12181" s="1" t="s">
        <v>43608</v>
      </c>
      <c r="B12181" s="1" t="s">
        <v>43609</v>
      </c>
      <c r="C12181" s="2" t="s">
        <v>43610</v>
      </c>
      <c r="D12181" s="1" t="s">
        <v>42</v>
      </c>
      <c r="E12181" s="1">
        <v>2000000.0</v>
      </c>
      <c r="F12181" s="1" t="s">
        <v>18</v>
      </c>
      <c r="G12181" s="1" t="s">
        <v>25</v>
      </c>
      <c r="H12181" s="1" t="s">
        <v>644</v>
      </c>
      <c r="I12181" s="1" t="s">
        <v>645</v>
      </c>
      <c r="J12181" s="1" t="s">
        <v>645</v>
      </c>
      <c r="K12181" s="1">
        <v>3.0</v>
      </c>
      <c r="L12181" s="3">
        <v>40282.0</v>
      </c>
      <c r="M12181" s="3">
        <v>40477.0</v>
      </c>
      <c r="N12181" s="3">
        <v>41058.0</v>
      </c>
    </row>
    <row r="12182">
      <c r="A12182" s="1" t="s">
        <v>43611</v>
      </c>
      <c r="B12182" s="1" t="s">
        <v>43612</v>
      </c>
      <c r="C12182" s="2" t="s">
        <v>43613</v>
      </c>
      <c r="D12182" s="1" t="s">
        <v>127</v>
      </c>
      <c r="E12182" s="1">
        <v>1750000.0</v>
      </c>
      <c r="F12182" s="1" t="s">
        <v>18</v>
      </c>
      <c r="G12182" s="1" t="s">
        <v>25</v>
      </c>
      <c r="H12182" s="1" t="s">
        <v>64</v>
      </c>
      <c r="I12182" s="1" t="s">
        <v>65</v>
      </c>
      <c r="J12182" s="1" t="s">
        <v>71</v>
      </c>
      <c r="K12182" s="1">
        <v>2.0</v>
      </c>
      <c r="L12182" s="3">
        <v>41030.0</v>
      </c>
      <c r="M12182" s="3">
        <v>41211.0</v>
      </c>
      <c r="N12182" s="3">
        <v>42027.0</v>
      </c>
    </row>
    <row r="12183">
      <c r="A12183" s="1" t="s">
        <v>43614</v>
      </c>
      <c r="B12183" s="1" t="s">
        <v>43615</v>
      </c>
      <c r="C12183" s="2" t="s">
        <v>43616</v>
      </c>
      <c r="D12183" s="1" t="s">
        <v>42</v>
      </c>
      <c r="E12183" s="1">
        <v>2255576.0</v>
      </c>
      <c r="F12183" s="1" t="s">
        <v>18</v>
      </c>
      <c r="G12183" s="1" t="s">
        <v>25</v>
      </c>
      <c r="H12183" s="1" t="s">
        <v>286</v>
      </c>
      <c r="I12183" s="1" t="s">
        <v>874</v>
      </c>
      <c r="J12183" s="1" t="s">
        <v>875</v>
      </c>
      <c r="K12183" s="1">
        <v>2.0</v>
      </c>
      <c r="M12183" s="3">
        <v>40122.0</v>
      </c>
      <c r="N12183" s="3">
        <v>40365.0</v>
      </c>
    </row>
    <row r="12184">
      <c r="A12184" s="1" t="s">
        <v>43617</v>
      </c>
      <c r="B12184" s="1" t="s">
        <v>43618</v>
      </c>
      <c r="C12184" s="2" t="s">
        <v>43619</v>
      </c>
      <c r="D12184" s="1" t="s">
        <v>75</v>
      </c>
      <c r="E12184" s="1">
        <v>150000.0</v>
      </c>
      <c r="F12184" s="1" t="s">
        <v>18</v>
      </c>
      <c r="G12184" s="1" t="s">
        <v>19</v>
      </c>
      <c r="H12184" s="1">
        <v>19.0</v>
      </c>
      <c r="I12184" s="1" t="s">
        <v>474</v>
      </c>
      <c r="J12184" s="1" t="s">
        <v>474</v>
      </c>
      <c r="K12184" s="1">
        <v>1.0</v>
      </c>
      <c r="L12184" s="3">
        <v>40909.0</v>
      </c>
      <c r="M12184" s="3">
        <v>41244.0</v>
      </c>
      <c r="N12184" s="3">
        <v>41244.0</v>
      </c>
    </row>
    <row r="12185">
      <c r="A12185" s="1" t="s">
        <v>43620</v>
      </c>
      <c r="B12185" s="1" t="s">
        <v>43621</v>
      </c>
      <c r="C12185" s="2" t="s">
        <v>43622</v>
      </c>
      <c r="D12185" s="1" t="s">
        <v>75</v>
      </c>
      <c r="E12185" s="1">
        <v>750000.0</v>
      </c>
      <c r="F12185" s="1" t="s">
        <v>18</v>
      </c>
      <c r="G12185" s="1" t="s">
        <v>25</v>
      </c>
      <c r="H12185" s="1" t="s">
        <v>1352</v>
      </c>
      <c r="I12185" s="1" t="s">
        <v>3469</v>
      </c>
      <c r="J12185" s="1" t="s">
        <v>3469</v>
      </c>
      <c r="K12185" s="1">
        <v>1.0</v>
      </c>
      <c r="L12185" s="3">
        <v>40909.0</v>
      </c>
      <c r="M12185" s="3">
        <v>42258.0</v>
      </c>
      <c r="N12185" s="3">
        <v>42258.0</v>
      </c>
    </row>
    <row r="12186">
      <c r="A12186" s="1" t="s">
        <v>43623</v>
      </c>
      <c r="B12186" s="1" t="s">
        <v>43624</v>
      </c>
      <c r="C12186" s="2" t="s">
        <v>43625</v>
      </c>
      <c r="D12186" s="1" t="s">
        <v>50</v>
      </c>
      <c r="E12186" s="1" t="s">
        <v>43</v>
      </c>
      <c r="F12186" s="1" t="s">
        <v>18</v>
      </c>
      <c r="G12186" s="1" t="s">
        <v>25</v>
      </c>
      <c r="H12186" s="1" t="s">
        <v>64</v>
      </c>
      <c r="I12186" s="1" t="s">
        <v>95</v>
      </c>
      <c r="J12186" s="1" t="s">
        <v>43626</v>
      </c>
      <c r="K12186" s="1">
        <v>1.0</v>
      </c>
      <c r="L12186" s="3">
        <v>31413.0</v>
      </c>
      <c r="M12186" s="3">
        <v>38443.0</v>
      </c>
      <c r="N12186" s="3">
        <v>38443.0</v>
      </c>
    </row>
    <row r="12187">
      <c r="A12187" s="1" t="s">
        <v>43627</v>
      </c>
      <c r="B12187" s="1" t="s">
        <v>43628</v>
      </c>
      <c r="C12187" s="2" t="s">
        <v>43629</v>
      </c>
      <c r="D12187" s="1" t="s">
        <v>43630</v>
      </c>
      <c r="E12187" s="1">
        <v>60000.0</v>
      </c>
      <c r="F12187" s="1" t="s">
        <v>207</v>
      </c>
      <c r="G12187" s="1" t="s">
        <v>1138</v>
      </c>
      <c r="H12187" s="1">
        <v>5.0</v>
      </c>
      <c r="I12187" s="1" t="s">
        <v>27105</v>
      </c>
      <c r="J12187" s="1" t="s">
        <v>27105</v>
      </c>
      <c r="K12187" s="1">
        <v>1.0</v>
      </c>
      <c r="L12187" s="3">
        <v>39920.0</v>
      </c>
      <c r="M12187" s="3">
        <v>40196.0</v>
      </c>
      <c r="N12187" s="3">
        <v>40196.0</v>
      </c>
    </row>
    <row r="12188">
      <c r="A12188" s="1" t="s">
        <v>43631</v>
      </c>
      <c r="B12188" s="1" t="s">
        <v>43632</v>
      </c>
      <c r="C12188" s="2" t="s">
        <v>43633</v>
      </c>
      <c r="D12188" s="1" t="s">
        <v>43634</v>
      </c>
      <c r="E12188" s="1">
        <v>1800000.0</v>
      </c>
      <c r="F12188" s="1" t="s">
        <v>18</v>
      </c>
      <c r="G12188" s="1" t="s">
        <v>25</v>
      </c>
      <c r="H12188" s="1" t="s">
        <v>64</v>
      </c>
      <c r="I12188" s="1" t="s">
        <v>65</v>
      </c>
      <c r="J12188" s="1" t="s">
        <v>66</v>
      </c>
      <c r="K12188" s="1">
        <v>4.0</v>
      </c>
      <c r="L12188" s="3">
        <v>41709.0</v>
      </c>
      <c r="M12188" s="3">
        <v>41491.0</v>
      </c>
      <c r="N12188" s="3">
        <v>42242.0</v>
      </c>
    </row>
    <row r="12189">
      <c r="A12189" s="1" t="s">
        <v>43635</v>
      </c>
      <c r="B12189" s="1" t="s">
        <v>43636</v>
      </c>
      <c r="C12189" s="2" t="s">
        <v>43637</v>
      </c>
      <c r="D12189" s="1" t="s">
        <v>945</v>
      </c>
      <c r="E12189" s="1">
        <v>730000.0</v>
      </c>
      <c r="F12189" s="1" t="s">
        <v>18</v>
      </c>
      <c r="G12189" s="1" t="s">
        <v>699</v>
      </c>
      <c r="H12189" s="1">
        <v>5.0</v>
      </c>
      <c r="I12189" s="1" t="s">
        <v>700</v>
      </c>
      <c r="J12189" s="1" t="s">
        <v>700</v>
      </c>
      <c r="K12189" s="1">
        <v>4.0</v>
      </c>
      <c r="L12189" s="3">
        <v>41654.0</v>
      </c>
      <c r="M12189" s="3">
        <v>41579.0</v>
      </c>
      <c r="N12189" s="3">
        <v>42063.0</v>
      </c>
    </row>
    <row r="12190">
      <c r="A12190" s="1" t="s">
        <v>43638</v>
      </c>
      <c r="B12190" s="1" t="s">
        <v>43639</v>
      </c>
      <c r="C12190" s="2" t="s">
        <v>43640</v>
      </c>
      <c r="D12190" s="1" t="s">
        <v>43641</v>
      </c>
      <c r="E12190" s="1">
        <v>100000.0</v>
      </c>
      <c r="F12190" s="1" t="s">
        <v>18</v>
      </c>
      <c r="G12190" s="1" t="s">
        <v>222</v>
      </c>
      <c r="H12190" s="1">
        <v>2.0</v>
      </c>
      <c r="I12190" s="1" t="s">
        <v>223</v>
      </c>
      <c r="J12190" s="1" t="s">
        <v>223</v>
      </c>
      <c r="K12190" s="1">
        <v>1.0</v>
      </c>
      <c r="L12190" s="3">
        <v>40881.0</v>
      </c>
      <c r="M12190" s="3">
        <v>41091.0</v>
      </c>
      <c r="N12190" s="3">
        <v>41091.0</v>
      </c>
    </row>
    <row r="12191">
      <c r="A12191" s="1" t="s">
        <v>43642</v>
      </c>
      <c r="B12191" s="1" t="s">
        <v>43643</v>
      </c>
      <c r="C12191" s="2" t="s">
        <v>43644</v>
      </c>
      <c r="D12191" s="1" t="s">
        <v>1503</v>
      </c>
      <c r="E12191" s="1">
        <v>3600000.0</v>
      </c>
      <c r="F12191" s="1" t="s">
        <v>113</v>
      </c>
      <c r="G12191" s="1" t="s">
        <v>25</v>
      </c>
      <c r="H12191" s="1" t="s">
        <v>64</v>
      </c>
      <c r="I12191" s="1" t="s">
        <v>65</v>
      </c>
      <c r="J12191" s="1" t="s">
        <v>9016</v>
      </c>
      <c r="K12191" s="1">
        <v>1.0</v>
      </c>
      <c r="L12191" s="3">
        <v>36892.0</v>
      </c>
      <c r="M12191" s="3">
        <v>38390.0</v>
      </c>
      <c r="N12191" s="3">
        <v>38390.0</v>
      </c>
    </row>
    <row r="12192">
      <c r="A12192" s="1" t="s">
        <v>43645</v>
      </c>
      <c r="B12192" s="1" t="s">
        <v>43646</v>
      </c>
      <c r="C12192" s="2" t="s">
        <v>43647</v>
      </c>
      <c r="D12192" s="1" t="s">
        <v>3708</v>
      </c>
      <c r="E12192" s="1" t="s">
        <v>43</v>
      </c>
      <c r="F12192" s="1" t="s">
        <v>18</v>
      </c>
      <c r="G12192" s="1" t="s">
        <v>25</v>
      </c>
      <c r="H12192" s="1" t="s">
        <v>106</v>
      </c>
      <c r="I12192" s="1" t="s">
        <v>107</v>
      </c>
      <c r="J12192" s="1" t="s">
        <v>108</v>
      </c>
      <c r="K12192" s="1">
        <v>1.0</v>
      </c>
      <c r="L12192" s="3">
        <v>40544.0</v>
      </c>
      <c r="M12192" s="3">
        <v>41640.0</v>
      </c>
      <c r="N12192" s="3">
        <v>41640.0</v>
      </c>
    </row>
    <row r="12193">
      <c r="A12193" s="1" t="s">
        <v>43648</v>
      </c>
      <c r="B12193" s="1" t="s">
        <v>43649</v>
      </c>
      <c r="C12193" s="2" t="s">
        <v>43650</v>
      </c>
      <c r="D12193" s="1" t="s">
        <v>43651</v>
      </c>
      <c r="E12193" s="1">
        <v>9000000.0</v>
      </c>
      <c r="F12193" s="1" t="s">
        <v>18</v>
      </c>
      <c r="G12193" s="1" t="s">
        <v>25</v>
      </c>
      <c r="H12193" s="1" t="s">
        <v>64</v>
      </c>
      <c r="I12193" s="1" t="s">
        <v>65</v>
      </c>
      <c r="J12193" s="1" t="s">
        <v>71</v>
      </c>
      <c r="K12193" s="1">
        <v>1.0</v>
      </c>
      <c r="L12193" s="3">
        <v>41214.0</v>
      </c>
      <c r="M12193" s="3">
        <v>41331.0</v>
      </c>
      <c r="N12193" s="3">
        <v>41331.0</v>
      </c>
    </row>
    <row r="12194">
      <c r="A12194" s="1" t="s">
        <v>43652</v>
      </c>
      <c r="B12194" s="1" t="s">
        <v>43653</v>
      </c>
      <c r="C12194" s="2" t="s">
        <v>43654</v>
      </c>
      <c r="D12194" s="1" t="s">
        <v>43655</v>
      </c>
      <c r="E12194" s="1">
        <v>32848.0</v>
      </c>
      <c r="F12194" s="1" t="s">
        <v>18</v>
      </c>
      <c r="G12194" s="1" t="s">
        <v>19</v>
      </c>
      <c r="H12194" s="1">
        <v>9.0</v>
      </c>
      <c r="I12194" s="1" t="s">
        <v>7995</v>
      </c>
      <c r="J12194" s="1" t="s">
        <v>7995</v>
      </c>
      <c r="K12194" s="1">
        <v>2.0</v>
      </c>
      <c r="L12194" s="3">
        <v>40179.0</v>
      </c>
      <c r="M12194" s="3">
        <v>40360.0</v>
      </c>
      <c r="N12194" s="3">
        <v>41640.0</v>
      </c>
    </row>
    <row r="12195">
      <c r="A12195" s="1" t="s">
        <v>43656</v>
      </c>
      <c r="B12195" s="1" t="s">
        <v>43657</v>
      </c>
      <c r="C12195" s="2" t="s">
        <v>43658</v>
      </c>
      <c r="D12195" s="1" t="s">
        <v>655</v>
      </c>
      <c r="E12195" s="1">
        <v>2453923.0</v>
      </c>
      <c r="F12195" s="1" t="s">
        <v>18</v>
      </c>
      <c r="K12195" s="1">
        <v>1.0</v>
      </c>
      <c r="M12195" s="3">
        <v>37326.0</v>
      </c>
      <c r="N12195" s="3">
        <v>37326.0</v>
      </c>
    </row>
    <row r="12196">
      <c r="A12196" s="1" t="s">
        <v>43659</v>
      </c>
      <c r="B12196" s="1" t="s">
        <v>43660</v>
      </c>
      <c r="C12196" s="2" t="s">
        <v>43661</v>
      </c>
      <c r="D12196" s="1" t="s">
        <v>43662</v>
      </c>
      <c r="E12196" s="1">
        <v>2139150.0</v>
      </c>
      <c r="F12196" s="1" t="s">
        <v>18</v>
      </c>
      <c r="G12196" s="1" t="s">
        <v>552</v>
      </c>
      <c r="H12196" s="1">
        <v>29.0</v>
      </c>
      <c r="I12196" s="1" t="s">
        <v>749</v>
      </c>
      <c r="J12196" s="1" t="s">
        <v>749</v>
      </c>
      <c r="K12196" s="1">
        <v>1.0</v>
      </c>
      <c r="L12196" s="3">
        <v>39904.0</v>
      </c>
      <c r="M12196" s="3">
        <v>40722.0</v>
      </c>
      <c r="N12196" s="3">
        <v>40722.0</v>
      </c>
    </row>
    <row r="12197">
      <c r="A12197" s="1" t="s">
        <v>43663</v>
      </c>
      <c r="B12197" s="1" t="s">
        <v>43664</v>
      </c>
      <c r="C12197" s="2" t="s">
        <v>43665</v>
      </c>
      <c r="D12197" s="1" t="s">
        <v>14523</v>
      </c>
      <c r="E12197" s="1">
        <v>1000000.0</v>
      </c>
      <c r="F12197" s="1" t="s">
        <v>18</v>
      </c>
      <c r="G12197" s="1" t="s">
        <v>25</v>
      </c>
      <c r="H12197" s="1" t="s">
        <v>135</v>
      </c>
      <c r="I12197" s="1" t="s">
        <v>10661</v>
      </c>
      <c r="J12197" s="1" t="s">
        <v>11707</v>
      </c>
      <c r="K12197" s="1">
        <v>1.0</v>
      </c>
      <c r="M12197" s="3">
        <v>42221.0</v>
      </c>
      <c r="N12197" s="3">
        <v>42221.0</v>
      </c>
    </row>
    <row r="12198">
      <c r="A12198" s="1" t="s">
        <v>43666</v>
      </c>
      <c r="B12198" s="1" t="s">
        <v>43667</v>
      </c>
      <c r="C12198" s="2" t="s">
        <v>43668</v>
      </c>
      <c r="D12198" s="1" t="s">
        <v>43669</v>
      </c>
      <c r="E12198" s="1">
        <v>50000.0</v>
      </c>
      <c r="F12198" s="1" t="s">
        <v>18</v>
      </c>
      <c r="G12198" s="1" t="s">
        <v>8712</v>
      </c>
      <c r="K12198" s="1">
        <v>1.0</v>
      </c>
      <c r="L12198" s="3">
        <v>41989.0</v>
      </c>
      <c r="M12198" s="3">
        <v>42036.0</v>
      </c>
      <c r="N12198" s="3">
        <v>42036.0</v>
      </c>
    </row>
    <row r="12199">
      <c r="A12199" s="1" t="s">
        <v>43670</v>
      </c>
      <c r="B12199" s="1" t="s">
        <v>43671</v>
      </c>
      <c r="C12199" s="2" t="s">
        <v>43672</v>
      </c>
      <c r="D12199" s="1" t="s">
        <v>43673</v>
      </c>
      <c r="E12199" s="1">
        <v>25000.0</v>
      </c>
      <c r="F12199" s="1" t="s">
        <v>18</v>
      </c>
      <c r="G12199" s="1" t="s">
        <v>25</v>
      </c>
      <c r="H12199" s="1" t="s">
        <v>106</v>
      </c>
      <c r="I12199" s="1" t="s">
        <v>107</v>
      </c>
      <c r="J12199" s="1" t="s">
        <v>108</v>
      </c>
      <c r="K12199" s="1">
        <v>1.0</v>
      </c>
      <c r="L12199" s="3">
        <v>41592.0</v>
      </c>
      <c r="M12199" s="3">
        <v>41974.0</v>
      </c>
      <c r="N12199" s="3">
        <v>41974.0</v>
      </c>
    </row>
    <row r="12200">
      <c r="A12200" s="1" t="s">
        <v>43674</v>
      </c>
      <c r="B12200" s="1" t="s">
        <v>43675</v>
      </c>
      <c r="C12200" s="2" t="s">
        <v>43676</v>
      </c>
      <c r="D12200" s="1" t="s">
        <v>43677</v>
      </c>
      <c r="E12200" s="1">
        <v>840000.0</v>
      </c>
      <c r="F12200" s="1" t="s">
        <v>18</v>
      </c>
      <c r="G12200" s="1" t="s">
        <v>25</v>
      </c>
      <c r="H12200" s="1" t="s">
        <v>64</v>
      </c>
      <c r="I12200" s="1" t="s">
        <v>65</v>
      </c>
      <c r="J12200" s="1" t="s">
        <v>271</v>
      </c>
      <c r="K12200" s="1">
        <v>3.0</v>
      </c>
      <c r="L12200" s="3">
        <v>41395.0</v>
      </c>
      <c r="M12200" s="3">
        <v>41527.0</v>
      </c>
      <c r="N12200" s="3">
        <v>42129.0</v>
      </c>
    </row>
    <row r="12201">
      <c r="A12201" s="1" t="s">
        <v>43678</v>
      </c>
      <c r="B12201" s="1" t="s">
        <v>43679</v>
      </c>
      <c r="C12201" s="2" t="s">
        <v>43680</v>
      </c>
      <c r="D12201" s="1" t="s">
        <v>43681</v>
      </c>
      <c r="E12201" s="1" t="s">
        <v>43</v>
      </c>
      <c r="F12201" s="1" t="s">
        <v>18</v>
      </c>
      <c r="G12201" s="1" t="s">
        <v>276</v>
      </c>
      <c r="H12201" s="1">
        <v>17.0</v>
      </c>
      <c r="I12201" s="1" t="s">
        <v>464</v>
      </c>
      <c r="J12201" s="1" t="s">
        <v>464</v>
      </c>
      <c r="K12201" s="1">
        <v>1.0</v>
      </c>
      <c r="L12201" s="3">
        <v>41579.0</v>
      </c>
      <c r="M12201" s="3">
        <v>42206.0</v>
      </c>
      <c r="N12201" s="3">
        <v>42206.0</v>
      </c>
    </row>
    <row r="12202">
      <c r="A12202" s="1" t="s">
        <v>43682</v>
      </c>
      <c r="B12202" s="1" t="s">
        <v>43683</v>
      </c>
      <c r="C12202" s="2" t="s">
        <v>43684</v>
      </c>
      <c r="D12202" s="1" t="s">
        <v>36</v>
      </c>
      <c r="E12202" s="1" t="s">
        <v>43</v>
      </c>
      <c r="F12202" s="1" t="s">
        <v>18</v>
      </c>
      <c r="G12202" s="1" t="s">
        <v>25</v>
      </c>
      <c r="H12202" s="1" t="s">
        <v>64</v>
      </c>
      <c r="I12202" s="1" t="s">
        <v>65</v>
      </c>
      <c r="J12202" s="1" t="s">
        <v>71</v>
      </c>
      <c r="K12202" s="1">
        <v>1.0</v>
      </c>
      <c r="M12202" s="3">
        <v>40969.0</v>
      </c>
      <c r="N12202" s="3">
        <v>40969.0</v>
      </c>
    </row>
    <row r="12203">
      <c r="A12203" s="1" t="s">
        <v>43685</v>
      </c>
      <c r="B12203" s="1" t="s">
        <v>43686</v>
      </c>
      <c r="C12203" s="2" t="s">
        <v>43687</v>
      </c>
      <c r="D12203" s="1" t="s">
        <v>94</v>
      </c>
      <c r="E12203" s="1">
        <v>2.302E7</v>
      </c>
      <c r="F12203" s="1" t="s">
        <v>113</v>
      </c>
      <c r="G12203" s="1" t="s">
        <v>25</v>
      </c>
      <c r="H12203" s="1" t="s">
        <v>121</v>
      </c>
      <c r="I12203" s="1" t="s">
        <v>528</v>
      </c>
      <c r="J12203" s="1" t="s">
        <v>4694</v>
      </c>
      <c r="K12203" s="1">
        <v>3.0</v>
      </c>
      <c r="M12203" s="3">
        <v>37987.0</v>
      </c>
      <c r="N12203" s="3">
        <v>40753.0</v>
      </c>
    </row>
    <row r="12204">
      <c r="A12204" s="1" t="s">
        <v>43688</v>
      </c>
      <c r="B12204" s="1" t="s">
        <v>43689</v>
      </c>
      <c r="C12204" s="2" t="s">
        <v>43690</v>
      </c>
      <c r="D12204" s="1" t="s">
        <v>1503</v>
      </c>
      <c r="E12204" s="1">
        <v>2856920.0</v>
      </c>
      <c r="F12204" s="1" t="s">
        <v>18</v>
      </c>
      <c r="G12204" s="1" t="s">
        <v>276</v>
      </c>
      <c r="H12204" s="1">
        <v>17.0</v>
      </c>
      <c r="I12204" s="1" t="s">
        <v>43691</v>
      </c>
      <c r="J12204" s="1" t="s">
        <v>43691</v>
      </c>
      <c r="K12204" s="1">
        <v>1.0</v>
      </c>
      <c r="M12204" s="3">
        <v>41244.0</v>
      </c>
      <c r="N12204" s="3">
        <v>41244.0</v>
      </c>
    </row>
    <row r="12205">
      <c r="A12205" s="1" t="s">
        <v>43692</v>
      </c>
      <c r="B12205" s="1" t="s">
        <v>43693</v>
      </c>
      <c r="C12205" s="2" t="s">
        <v>43694</v>
      </c>
      <c r="D12205" s="1" t="s">
        <v>43695</v>
      </c>
      <c r="E12205" s="1">
        <v>4400000.0</v>
      </c>
      <c r="F12205" s="1" t="s">
        <v>18</v>
      </c>
      <c r="G12205" s="1" t="s">
        <v>25</v>
      </c>
      <c r="H12205" s="1" t="s">
        <v>158</v>
      </c>
      <c r="I12205" s="1" t="s">
        <v>244</v>
      </c>
      <c r="J12205" s="1" t="s">
        <v>244</v>
      </c>
      <c r="K12205" s="1">
        <v>3.0</v>
      </c>
      <c r="L12205" s="3">
        <v>40739.0</v>
      </c>
      <c r="M12205" s="3">
        <v>41330.0</v>
      </c>
      <c r="N12205" s="3">
        <v>42341.0</v>
      </c>
    </row>
    <row r="12206">
      <c r="A12206" s="1" t="s">
        <v>43696</v>
      </c>
      <c r="B12206" s="1" t="s">
        <v>43697</v>
      </c>
      <c r="C12206" s="2" t="s">
        <v>43698</v>
      </c>
      <c r="D12206" s="1" t="s">
        <v>43699</v>
      </c>
      <c r="E12206" s="1">
        <v>50000.0</v>
      </c>
      <c r="F12206" s="1" t="s">
        <v>18</v>
      </c>
      <c r="G12206" s="1" t="s">
        <v>222</v>
      </c>
      <c r="H12206" s="1">
        <v>2.0</v>
      </c>
      <c r="I12206" s="1" t="s">
        <v>223</v>
      </c>
      <c r="J12206" s="1" t="s">
        <v>223</v>
      </c>
      <c r="K12206" s="1">
        <v>1.0</v>
      </c>
      <c r="L12206" s="3">
        <v>41585.0</v>
      </c>
      <c r="M12206" s="3">
        <v>41593.0</v>
      </c>
      <c r="N12206" s="3">
        <v>41593.0</v>
      </c>
    </row>
    <row r="12207">
      <c r="A12207" s="1" t="s">
        <v>43700</v>
      </c>
      <c r="B12207" s="1" t="s">
        <v>43701</v>
      </c>
      <c r="C12207" s="2" t="s">
        <v>43702</v>
      </c>
      <c r="D12207" s="1" t="s">
        <v>43703</v>
      </c>
      <c r="E12207" s="1">
        <v>1400000.0</v>
      </c>
      <c r="F12207" s="1" t="s">
        <v>113</v>
      </c>
      <c r="G12207" s="1" t="s">
        <v>222</v>
      </c>
      <c r="H12207" s="1">
        <v>4.0</v>
      </c>
      <c r="I12207" s="1" t="s">
        <v>852</v>
      </c>
      <c r="J12207" s="1" t="s">
        <v>43704</v>
      </c>
      <c r="K12207" s="1">
        <v>3.0</v>
      </c>
      <c r="L12207" s="3">
        <v>37257.0</v>
      </c>
      <c r="M12207" s="3">
        <v>39326.0</v>
      </c>
      <c r="N12207" s="3">
        <v>40360.0</v>
      </c>
    </row>
    <row r="12208">
      <c r="A12208" s="1" t="s">
        <v>43705</v>
      </c>
      <c r="B12208" s="1" t="s">
        <v>43706</v>
      </c>
      <c r="C12208" s="2" t="s">
        <v>43707</v>
      </c>
      <c r="D12208" s="1" t="s">
        <v>43708</v>
      </c>
      <c r="E12208" s="1">
        <v>1650000.0</v>
      </c>
      <c r="F12208" s="1" t="s">
        <v>18</v>
      </c>
      <c r="G12208" s="1" t="s">
        <v>25</v>
      </c>
      <c r="H12208" s="1" t="s">
        <v>64</v>
      </c>
      <c r="I12208" s="1" t="s">
        <v>95</v>
      </c>
      <c r="J12208" s="1" t="s">
        <v>2611</v>
      </c>
      <c r="K12208" s="1">
        <v>3.0</v>
      </c>
      <c r="L12208" s="3">
        <v>41709.0</v>
      </c>
      <c r="M12208" s="3">
        <v>41760.0</v>
      </c>
      <c r="N12208" s="3">
        <v>42186.0</v>
      </c>
    </row>
    <row r="12209">
      <c r="A12209" s="1" t="s">
        <v>43709</v>
      </c>
      <c r="B12209" s="1" t="s">
        <v>43710</v>
      </c>
      <c r="C12209" s="2" t="s">
        <v>43711</v>
      </c>
      <c r="D12209" s="1" t="s">
        <v>43712</v>
      </c>
      <c r="E12209" s="1">
        <v>20000.0</v>
      </c>
      <c r="F12209" s="1" t="s">
        <v>18</v>
      </c>
      <c r="G12209" s="1" t="s">
        <v>25</v>
      </c>
      <c r="H12209" s="1" t="s">
        <v>99</v>
      </c>
      <c r="I12209" s="1" t="s">
        <v>100</v>
      </c>
      <c r="J12209" s="1" t="s">
        <v>13189</v>
      </c>
      <c r="K12209" s="1">
        <v>1.0</v>
      </c>
      <c r="L12209" s="3">
        <v>40848.0</v>
      </c>
      <c r="M12209" s="3">
        <v>41153.0</v>
      </c>
      <c r="N12209" s="3">
        <v>41153.0</v>
      </c>
    </row>
    <row r="12210">
      <c r="A12210" s="1" t="s">
        <v>43713</v>
      </c>
      <c r="B12210" s="1" t="s">
        <v>43714</v>
      </c>
      <c r="C12210" s="2" t="s">
        <v>43715</v>
      </c>
      <c r="D12210" s="1" t="s">
        <v>43716</v>
      </c>
      <c r="E12210" s="1">
        <v>550000.0</v>
      </c>
      <c r="F12210" s="1" t="s">
        <v>18</v>
      </c>
      <c r="K12210" s="1">
        <v>2.0</v>
      </c>
      <c r="L12210" s="3">
        <v>41662.0</v>
      </c>
      <c r="M12210" s="3">
        <v>41754.0</v>
      </c>
      <c r="N12210" s="3">
        <v>41985.0</v>
      </c>
    </row>
    <row r="12211">
      <c r="A12211" s="1" t="s">
        <v>43717</v>
      </c>
      <c r="B12211" s="1" t="s">
        <v>43718</v>
      </c>
      <c r="C12211" s="2" t="s">
        <v>43719</v>
      </c>
      <c r="D12211" s="1" t="s">
        <v>42</v>
      </c>
      <c r="E12211" s="1" t="s">
        <v>43</v>
      </c>
      <c r="F12211" s="1" t="s">
        <v>18</v>
      </c>
      <c r="G12211" s="1" t="s">
        <v>25</v>
      </c>
      <c r="H12211" s="1" t="s">
        <v>106</v>
      </c>
      <c r="I12211" s="1" t="s">
        <v>107</v>
      </c>
      <c r="J12211" s="1" t="s">
        <v>108</v>
      </c>
      <c r="K12211" s="1">
        <v>2.0</v>
      </c>
      <c r="L12211" s="3">
        <v>37622.0</v>
      </c>
      <c r="M12211" s="3">
        <v>40099.0</v>
      </c>
      <c r="N12211" s="3">
        <v>42025.0</v>
      </c>
    </row>
    <row r="12212">
      <c r="A12212" s="1" t="s">
        <v>43720</v>
      </c>
      <c r="B12212" s="1" t="s">
        <v>43721</v>
      </c>
      <c r="C12212" s="2" t="s">
        <v>43722</v>
      </c>
      <c r="D12212" s="1" t="s">
        <v>26300</v>
      </c>
      <c r="E12212" s="1">
        <v>40000.0</v>
      </c>
      <c r="F12212" s="1" t="s">
        <v>18</v>
      </c>
      <c r="K12212" s="1">
        <v>1.0</v>
      </c>
      <c r="L12212" s="3">
        <v>41518.0</v>
      </c>
      <c r="M12212" s="3">
        <v>41518.0</v>
      </c>
      <c r="N12212" s="3">
        <v>41518.0</v>
      </c>
    </row>
    <row r="12213">
      <c r="A12213" s="1" t="s">
        <v>43723</v>
      </c>
      <c r="B12213" s="1" t="s">
        <v>43724</v>
      </c>
      <c r="C12213" s="2" t="s">
        <v>43725</v>
      </c>
      <c r="D12213" s="1" t="s">
        <v>43726</v>
      </c>
      <c r="E12213" s="1">
        <v>50000.0</v>
      </c>
      <c r="F12213" s="1" t="s">
        <v>207</v>
      </c>
      <c r="G12213" s="1" t="s">
        <v>513</v>
      </c>
      <c r="H12213" s="1">
        <v>34.0</v>
      </c>
      <c r="I12213" s="1" t="s">
        <v>514</v>
      </c>
      <c r="J12213" s="1" t="s">
        <v>515</v>
      </c>
      <c r="K12213" s="1">
        <v>1.0</v>
      </c>
      <c r="L12213" s="3">
        <v>41130.0</v>
      </c>
      <c r="M12213" s="3">
        <v>41163.0</v>
      </c>
      <c r="N12213" s="3">
        <v>41163.0</v>
      </c>
    </row>
    <row r="12214">
      <c r="A12214" s="1" t="s">
        <v>43727</v>
      </c>
      <c r="B12214" s="1" t="s">
        <v>43728</v>
      </c>
      <c r="C12214" s="2" t="s">
        <v>43729</v>
      </c>
      <c r="D12214" s="1" t="s">
        <v>43730</v>
      </c>
      <c r="E12214" s="1" t="s">
        <v>43</v>
      </c>
      <c r="F12214" s="1" t="s">
        <v>18</v>
      </c>
      <c r="G12214" s="1" t="s">
        <v>479</v>
      </c>
      <c r="I12214" s="1" t="s">
        <v>480</v>
      </c>
      <c r="J12214" s="1" t="s">
        <v>480</v>
      </c>
      <c r="K12214" s="1">
        <v>1.0</v>
      </c>
      <c r="L12214" s="3">
        <v>41426.0</v>
      </c>
      <c r="M12214" s="3">
        <v>41726.0</v>
      </c>
      <c r="N12214" s="3">
        <v>41726.0</v>
      </c>
    </row>
    <row r="12215">
      <c r="A12215" s="1" t="s">
        <v>43731</v>
      </c>
      <c r="B12215" s="1" t="s">
        <v>43732</v>
      </c>
      <c r="C12215" s="2" t="s">
        <v>43733</v>
      </c>
      <c r="E12215" s="1" t="s">
        <v>43</v>
      </c>
      <c r="F12215" s="1" t="s">
        <v>18</v>
      </c>
      <c r="K12215" s="1">
        <v>1.0</v>
      </c>
      <c r="L12215" s="3">
        <v>41275.0</v>
      </c>
      <c r="M12215" s="3">
        <v>41971.0</v>
      </c>
      <c r="N12215" s="3">
        <v>41971.0</v>
      </c>
    </row>
    <row r="12216">
      <c r="A12216" s="1" t="s">
        <v>43734</v>
      </c>
      <c r="B12216" s="1" t="s">
        <v>43735</v>
      </c>
      <c r="C12216" s="2" t="s">
        <v>43736</v>
      </c>
      <c r="D12216" s="1" t="s">
        <v>30564</v>
      </c>
      <c r="E12216" s="1">
        <v>1051000.0</v>
      </c>
      <c r="F12216" s="1" t="s">
        <v>18</v>
      </c>
      <c r="K12216" s="1">
        <v>2.0</v>
      </c>
      <c r="L12216" s="3">
        <v>41224.0</v>
      </c>
      <c r="M12216" s="3">
        <v>41295.0</v>
      </c>
      <c r="N12216" s="3">
        <v>41852.0</v>
      </c>
    </row>
    <row r="12217">
      <c r="A12217" s="1" t="s">
        <v>43737</v>
      </c>
      <c r="B12217" s="1" t="s">
        <v>43738</v>
      </c>
      <c r="C12217" s="2" t="s">
        <v>43739</v>
      </c>
      <c r="D12217" s="1" t="s">
        <v>43740</v>
      </c>
      <c r="E12217" s="1">
        <v>1000000.0</v>
      </c>
      <c r="F12217" s="1" t="s">
        <v>18</v>
      </c>
      <c r="G12217" s="1" t="s">
        <v>2906</v>
      </c>
      <c r="H12217" s="1">
        <v>77.0</v>
      </c>
      <c r="I12217" s="1" t="s">
        <v>9693</v>
      </c>
      <c r="J12217" s="1" t="s">
        <v>23418</v>
      </c>
      <c r="K12217" s="1">
        <v>1.0</v>
      </c>
      <c r="L12217" s="3">
        <v>40419.0</v>
      </c>
      <c r="M12217" s="3">
        <v>40909.0</v>
      </c>
      <c r="N12217" s="3">
        <v>40909.0</v>
      </c>
    </row>
    <row r="12218">
      <c r="A12218" s="1" t="s">
        <v>43741</v>
      </c>
      <c r="B12218" s="1" t="s">
        <v>43742</v>
      </c>
      <c r="C12218" s="2" t="s">
        <v>43743</v>
      </c>
      <c r="D12218" s="1" t="s">
        <v>43744</v>
      </c>
      <c r="E12218" s="1">
        <v>41250.0</v>
      </c>
      <c r="F12218" s="1" t="s">
        <v>18</v>
      </c>
      <c r="G12218" s="1" t="s">
        <v>51</v>
      </c>
      <c r="I12218" s="1" t="s">
        <v>16881</v>
      </c>
      <c r="J12218" s="1" t="s">
        <v>16881</v>
      </c>
      <c r="K12218" s="1">
        <v>1.0</v>
      </c>
      <c r="L12218" s="3">
        <v>41275.0</v>
      </c>
      <c r="M12218" s="3">
        <v>41640.0</v>
      </c>
      <c r="N12218" s="3">
        <v>41640.0</v>
      </c>
    </row>
    <row r="12219">
      <c r="A12219" s="1" t="s">
        <v>43745</v>
      </c>
      <c r="B12219" s="1" t="s">
        <v>43746</v>
      </c>
      <c r="C12219" s="2" t="s">
        <v>43747</v>
      </c>
      <c r="E12219" s="1">
        <v>8000000.0</v>
      </c>
      <c r="F12219" s="1" t="s">
        <v>207</v>
      </c>
      <c r="G12219" s="1" t="s">
        <v>25</v>
      </c>
      <c r="H12219" s="1" t="s">
        <v>64</v>
      </c>
      <c r="I12219" s="1" t="s">
        <v>95</v>
      </c>
      <c r="J12219" s="1" t="s">
        <v>4728</v>
      </c>
      <c r="K12219" s="1">
        <v>1.0</v>
      </c>
      <c r="M12219" s="3">
        <v>36556.0</v>
      </c>
      <c r="N12219" s="3">
        <v>36556.0</v>
      </c>
    </row>
    <row r="12220">
      <c r="A12220" s="1" t="s">
        <v>43748</v>
      </c>
      <c r="B12220" s="1" t="s">
        <v>43749</v>
      </c>
      <c r="C12220" s="2" t="s">
        <v>43750</v>
      </c>
      <c r="D12220" s="1" t="s">
        <v>56</v>
      </c>
      <c r="E12220" s="1">
        <v>3.7E7</v>
      </c>
      <c r="F12220" s="1" t="s">
        <v>689</v>
      </c>
      <c r="G12220" s="1" t="s">
        <v>25</v>
      </c>
      <c r="H12220" s="1" t="s">
        <v>64</v>
      </c>
      <c r="I12220" s="1" t="s">
        <v>65</v>
      </c>
      <c r="J12220" s="1" t="s">
        <v>1251</v>
      </c>
      <c r="K12220" s="1">
        <v>1.0</v>
      </c>
      <c r="L12220" s="3">
        <v>37257.0</v>
      </c>
      <c r="M12220" s="3">
        <v>38943.0</v>
      </c>
      <c r="N12220" s="3">
        <v>38943.0</v>
      </c>
    </row>
    <row r="12221">
      <c r="A12221" s="1" t="s">
        <v>43751</v>
      </c>
      <c r="B12221" s="1" t="s">
        <v>43752</v>
      </c>
      <c r="C12221" s="2" t="s">
        <v>43753</v>
      </c>
      <c r="E12221" s="1">
        <v>8.0E7</v>
      </c>
      <c r="F12221" s="1" t="s">
        <v>18</v>
      </c>
      <c r="G12221" s="1" t="s">
        <v>25</v>
      </c>
      <c r="H12221" s="1" t="s">
        <v>64</v>
      </c>
      <c r="I12221" s="1" t="s">
        <v>65</v>
      </c>
      <c r="J12221" s="1" t="s">
        <v>71</v>
      </c>
      <c r="K12221" s="1">
        <v>1.0</v>
      </c>
      <c r="M12221" s="3">
        <v>42325.0</v>
      </c>
      <c r="N12221" s="3">
        <v>42325.0</v>
      </c>
    </row>
    <row r="12222">
      <c r="A12222" s="1" t="s">
        <v>43754</v>
      </c>
      <c r="B12222" s="1" t="s">
        <v>43755</v>
      </c>
      <c r="C12222" s="2" t="s">
        <v>43756</v>
      </c>
      <c r="D12222" s="1" t="s">
        <v>43757</v>
      </c>
      <c r="E12222" s="1">
        <v>125000.0</v>
      </c>
      <c r="F12222" s="1" t="s">
        <v>18</v>
      </c>
      <c r="G12222" s="1" t="s">
        <v>25</v>
      </c>
      <c r="H12222" s="1" t="s">
        <v>64</v>
      </c>
      <c r="I12222" s="1" t="s">
        <v>65</v>
      </c>
      <c r="J12222" s="1" t="s">
        <v>71</v>
      </c>
      <c r="K12222" s="1">
        <v>1.0</v>
      </c>
      <c r="L12222" s="3">
        <v>41306.0</v>
      </c>
      <c r="M12222" s="3">
        <v>41671.0</v>
      </c>
      <c r="N12222" s="3">
        <v>41671.0</v>
      </c>
    </row>
    <row r="12223">
      <c r="A12223" s="1" t="s">
        <v>43758</v>
      </c>
      <c r="B12223" s="1" t="s">
        <v>43759</v>
      </c>
      <c r="C12223" s="2" t="s">
        <v>43760</v>
      </c>
      <c r="D12223" s="1" t="s">
        <v>43761</v>
      </c>
      <c r="E12223" s="1">
        <v>133211.0</v>
      </c>
      <c r="F12223" s="1" t="s">
        <v>18</v>
      </c>
      <c r="G12223" s="1" t="s">
        <v>1138</v>
      </c>
      <c r="H12223" s="1">
        <v>2.0</v>
      </c>
      <c r="I12223" s="1" t="s">
        <v>1745</v>
      </c>
      <c r="J12223" s="1" t="s">
        <v>1746</v>
      </c>
      <c r="K12223" s="1">
        <v>2.0</v>
      </c>
      <c r="L12223" s="3">
        <v>41061.0</v>
      </c>
      <c r="M12223" s="3">
        <v>41613.0</v>
      </c>
      <c r="N12223" s="3">
        <v>41730.0</v>
      </c>
    </row>
    <row r="12224">
      <c r="A12224" s="1" t="s">
        <v>43762</v>
      </c>
      <c r="B12224" s="1" t="s">
        <v>43763</v>
      </c>
      <c r="C12224" s="2" t="s">
        <v>43764</v>
      </c>
      <c r="D12224" s="1" t="s">
        <v>70</v>
      </c>
      <c r="E12224" s="1">
        <v>262507.0</v>
      </c>
      <c r="F12224" s="1" t="s">
        <v>18</v>
      </c>
      <c r="G12224" s="1" t="s">
        <v>552</v>
      </c>
      <c r="H12224" s="1">
        <v>60.0</v>
      </c>
      <c r="I12224" s="1" t="s">
        <v>5648</v>
      </c>
      <c r="J12224" s="1" t="s">
        <v>5648</v>
      </c>
      <c r="K12224" s="1">
        <v>1.0</v>
      </c>
      <c r="L12224" s="3">
        <v>41275.0</v>
      </c>
      <c r="M12224" s="3">
        <v>41431.0</v>
      </c>
      <c r="N12224" s="3">
        <v>41431.0</v>
      </c>
    </row>
    <row r="12225">
      <c r="A12225" s="1" t="s">
        <v>43765</v>
      </c>
      <c r="B12225" s="1" t="s">
        <v>43766</v>
      </c>
      <c r="C12225" s="2" t="s">
        <v>43767</v>
      </c>
      <c r="D12225" s="1" t="s">
        <v>43768</v>
      </c>
      <c r="E12225" s="1">
        <v>73350.0</v>
      </c>
      <c r="F12225" s="1" t="s">
        <v>18</v>
      </c>
      <c r="G12225" s="1" t="s">
        <v>128</v>
      </c>
      <c r="H12225" s="1" t="s">
        <v>129</v>
      </c>
      <c r="I12225" s="1" t="s">
        <v>130</v>
      </c>
      <c r="J12225" s="1" t="s">
        <v>130</v>
      </c>
      <c r="K12225" s="1">
        <v>1.0</v>
      </c>
      <c r="L12225" s="3">
        <v>39814.0</v>
      </c>
      <c r="M12225" s="3">
        <v>40081.0</v>
      </c>
      <c r="N12225" s="3">
        <v>40081.0</v>
      </c>
    </row>
    <row r="12226">
      <c r="A12226" s="1" t="s">
        <v>43769</v>
      </c>
      <c r="B12226" s="1" t="s">
        <v>43770</v>
      </c>
      <c r="D12226" s="1" t="s">
        <v>43771</v>
      </c>
      <c r="E12226" s="1">
        <v>1.0E7</v>
      </c>
      <c r="F12226" s="1" t="s">
        <v>18</v>
      </c>
      <c r="K12226" s="1">
        <v>1.0</v>
      </c>
      <c r="M12226" s="3">
        <v>42086.0</v>
      </c>
      <c r="N12226" s="3">
        <v>42086.0</v>
      </c>
    </row>
    <row r="12227">
      <c r="A12227" s="1" t="s">
        <v>43772</v>
      </c>
      <c r="B12227" s="1" t="s">
        <v>43773</v>
      </c>
      <c r="C12227" s="2" t="s">
        <v>43774</v>
      </c>
      <c r="E12227" s="1" t="s">
        <v>43</v>
      </c>
      <c r="F12227" s="1" t="s">
        <v>113</v>
      </c>
      <c r="K12227" s="1">
        <v>1.0</v>
      </c>
      <c r="L12227" s="3">
        <v>39083.0</v>
      </c>
      <c r="M12227" s="3">
        <v>38353.0</v>
      </c>
      <c r="N12227" s="3">
        <v>38353.0</v>
      </c>
    </row>
    <row r="12228">
      <c r="A12228" s="1" t="s">
        <v>43775</v>
      </c>
      <c r="B12228" s="1" t="s">
        <v>43776</v>
      </c>
      <c r="C12228" s="2" t="s">
        <v>43777</v>
      </c>
      <c r="D12228" s="1" t="s">
        <v>43778</v>
      </c>
      <c r="E12228" s="1">
        <v>2200000.0</v>
      </c>
      <c r="F12228" s="1" t="s">
        <v>18</v>
      </c>
      <c r="G12228" s="1" t="s">
        <v>25</v>
      </c>
      <c r="H12228" s="1" t="s">
        <v>64</v>
      </c>
      <c r="I12228" s="1" t="s">
        <v>65</v>
      </c>
      <c r="J12228" s="1" t="s">
        <v>71</v>
      </c>
      <c r="K12228" s="1">
        <v>2.0</v>
      </c>
      <c r="L12228" s="3">
        <v>41003.0</v>
      </c>
      <c r="M12228" s="3">
        <v>41334.0</v>
      </c>
      <c r="N12228" s="3">
        <v>42319.0</v>
      </c>
    </row>
    <row r="12229">
      <c r="A12229" s="1" t="s">
        <v>43779</v>
      </c>
      <c r="B12229" s="1" t="s">
        <v>43780</v>
      </c>
      <c r="C12229" s="2" t="s">
        <v>43781</v>
      </c>
      <c r="D12229" s="1" t="s">
        <v>26578</v>
      </c>
      <c r="E12229" s="1" t="s">
        <v>43</v>
      </c>
      <c r="F12229" s="1" t="s">
        <v>18</v>
      </c>
      <c r="K12229" s="1">
        <v>1.0</v>
      </c>
      <c r="L12229" s="3">
        <v>40094.0</v>
      </c>
      <c r="M12229" s="3">
        <v>39814.0</v>
      </c>
      <c r="N12229" s="3">
        <v>39814.0</v>
      </c>
    </row>
    <row r="12230">
      <c r="A12230" s="1" t="s">
        <v>43782</v>
      </c>
      <c r="B12230" s="1" t="s">
        <v>43783</v>
      </c>
      <c r="C12230" s="2" t="s">
        <v>43784</v>
      </c>
      <c r="D12230" s="1" t="s">
        <v>43785</v>
      </c>
      <c r="E12230" s="1">
        <v>285000.0</v>
      </c>
      <c r="F12230" s="1" t="s">
        <v>18</v>
      </c>
      <c r="G12230" s="1" t="s">
        <v>699</v>
      </c>
      <c r="H12230" s="1">
        <v>5.0</v>
      </c>
      <c r="I12230" s="1" t="s">
        <v>700</v>
      </c>
      <c r="J12230" s="1" t="s">
        <v>700</v>
      </c>
      <c r="K12230" s="1">
        <v>1.0</v>
      </c>
      <c r="L12230" s="3">
        <v>42019.0</v>
      </c>
      <c r="M12230" s="3">
        <v>42094.0</v>
      </c>
      <c r="N12230" s="3">
        <v>42094.0</v>
      </c>
    </row>
    <row r="12231">
      <c r="A12231" s="1" t="s">
        <v>43786</v>
      </c>
      <c r="B12231" s="1" t="s">
        <v>43787</v>
      </c>
      <c r="C12231" s="2" t="s">
        <v>43788</v>
      </c>
      <c r="D12231" s="1" t="s">
        <v>42</v>
      </c>
      <c r="E12231" s="1">
        <v>5000000.0</v>
      </c>
      <c r="F12231" s="1" t="s">
        <v>18</v>
      </c>
      <c r="G12231" s="1" t="s">
        <v>25</v>
      </c>
      <c r="H12231" s="1" t="s">
        <v>158</v>
      </c>
      <c r="I12231" s="1" t="s">
        <v>244</v>
      </c>
      <c r="J12231" s="1" t="s">
        <v>244</v>
      </c>
      <c r="K12231" s="1">
        <v>1.0</v>
      </c>
      <c r="L12231" s="3">
        <v>42005.0</v>
      </c>
      <c r="M12231" s="3">
        <v>42047.0</v>
      </c>
      <c r="N12231" s="3">
        <v>42047.0</v>
      </c>
    </row>
    <row r="12232">
      <c r="A12232" s="1" t="s">
        <v>43789</v>
      </c>
      <c r="B12232" s="1" t="s">
        <v>43790</v>
      </c>
      <c r="C12232" s="2" t="s">
        <v>43791</v>
      </c>
      <c r="D12232" s="1" t="s">
        <v>43792</v>
      </c>
      <c r="E12232" s="1" t="s">
        <v>43</v>
      </c>
      <c r="F12232" s="1" t="s">
        <v>113</v>
      </c>
      <c r="G12232" s="1" t="s">
        <v>9374</v>
      </c>
      <c r="H12232" s="1">
        <v>25.0</v>
      </c>
      <c r="I12232" s="1" t="s">
        <v>9375</v>
      </c>
      <c r="J12232" s="1" t="s">
        <v>9375</v>
      </c>
      <c r="K12232" s="1">
        <v>1.0</v>
      </c>
      <c r="L12232" s="3">
        <v>40544.0</v>
      </c>
      <c r="M12232" s="3">
        <v>41000.0</v>
      </c>
      <c r="N12232" s="3">
        <v>41000.0</v>
      </c>
    </row>
    <row r="12233">
      <c r="A12233" s="1" t="s">
        <v>43793</v>
      </c>
      <c r="B12233" s="1" t="s">
        <v>43794</v>
      </c>
      <c r="D12233" s="1" t="s">
        <v>56</v>
      </c>
      <c r="E12233" s="1">
        <v>3.3E7</v>
      </c>
      <c r="F12233" s="1" t="s">
        <v>18</v>
      </c>
      <c r="G12233" s="1" t="s">
        <v>25</v>
      </c>
      <c r="H12233" s="1" t="s">
        <v>158</v>
      </c>
      <c r="I12233" s="1" t="s">
        <v>244</v>
      </c>
      <c r="J12233" s="1" t="s">
        <v>327</v>
      </c>
      <c r="K12233" s="1">
        <v>2.0</v>
      </c>
      <c r="L12233" s="3">
        <v>37987.0</v>
      </c>
      <c r="M12233" s="3">
        <v>38502.0</v>
      </c>
      <c r="N12233" s="3">
        <v>39069.0</v>
      </c>
    </row>
    <row r="12234">
      <c r="A12234" s="1" t="s">
        <v>43795</v>
      </c>
      <c r="B12234" s="1" t="s">
        <v>43796</v>
      </c>
      <c r="C12234" s="2" t="s">
        <v>43797</v>
      </c>
      <c r="D12234" s="1" t="s">
        <v>94</v>
      </c>
      <c r="E12234" s="1">
        <v>4.1308548E7</v>
      </c>
      <c r="F12234" s="1" t="s">
        <v>18</v>
      </c>
      <c r="G12234" s="1" t="s">
        <v>37</v>
      </c>
      <c r="H12234" s="1">
        <v>32.0</v>
      </c>
      <c r="I12234" s="1" t="s">
        <v>10037</v>
      </c>
      <c r="J12234" s="1" t="s">
        <v>10037</v>
      </c>
      <c r="K12234" s="1">
        <v>3.0</v>
      </c>
      <c r="L12234" s="3">
        <v>40544.0</v>
      </c>
      <c r="M12234" s="3">
        <v>40634.0</v>
      </c>
      <c r="N12234" s="3">
        <v>41949.0</v>
      </c>
    </row>
    <row r="12235">
      <c r="A12235" s="1" t="s">
        <v>43798</v>
      </c>
      <c r="B12235" s="1" t="s">
        <v>43799</v>
      </c>
      <c r="C12235" s="2" t="s">
        <v>43800</v>
      </c>
      <c r="D12235" s="1" t="s">
        <v>43801</v>
      </c>
      <c r="E12235" s="1">
        <v>500000.0</v>
      </c>
      <c r="F12235" s="1" t="s">
        <v>18</v>
      </c>
      <c r="G12235" s="1" t="s">
        <v>699</v>
      </c>
      <c r="H12235" s="1">
        <v>2.0</v>
      </c>
      <c r="I12235" s="1" t="s">
        <v>700</v>
      </c>
      <c r="J12235" s="1" t="s">
        <v>958</v>
      </c>
      <c r="K12235" s="1">
        <v>1.0</v>
      </c>
      <c r="L12235" s="3">
        <v>41275.0</v>
      </c>
      <c r="M12235" s="3">
        <v>41666.0</v>
      </c>
      <c r="N12235" s="3">
        <v>41666.0</v>
      </c>
    </row>
    <row r="12236">
      <c r="A12236" s="1" t="s">
        <v>43802</v>
      </c>
      <c r="B12236" s="1" t="s">
        <v>43803</v>
      </c>
      <c r="C12236" s="2" t="s">
        <v>43804</v>
      </c>
      <c r="D12236" s="1" t="s">
        <v>70</v>
      </c>
      <c r="E12236" s="1">
        <v>800000.0</v>
      </c>
      <c r="F12236" s="1" t="s">
        <v>18</v>
      </c>
      <c r="G12236" s="1" t="s">
        <v>25</v>
      </c>
      <c r="H12236" s="1" t="s">
        <v>142</v>
      </c>
      <c r="I12236" s="1" t="s">
        <v>143</v>
      </c>
      <c r="J12236" s="1" t="s">
        <v>143</v>
      </c>
      <c r="K12236" s="1">
        <v>3.0</v>
      </c>
      <c r="L12236" s="3">
        <v>40989.0</v>
      </c>
      <c r="M12236" s="3">
        <v>41183.0</v>
      </c>
      <c r="N12236" s="3">
        <v>41974.0</v>
      </c>
    </row>
    <row r="12237">
      <c r="A12237" s="1" t="s">
        <v>43805</v>
      </c>
      <c r="B12237" s="1" t="s">
        <v>43806</v>
      </c>
      <c r="C12237" s="2" t="s">
        <v>43807</v>
      </c>
      <c r="D12237" s="1" t="s">
        <v>43808</v>
      </c>
      <c r="E12237" s="1">
        <v>1525000.0</v>
      </c>
      <c r="F12237" s="1" t="s">
        <v>18</v>
      </c>
      <c r="G12237" s="1" t="s">
        <v>25</v>
      </c>
      <c r="H12237" s="1" t="s">
        <v>89</v>
      </c>
      <c r="I12237" s="1" t="s">
        <v>90</v>
      </c>
      <c r="J12237" s="1" t="s">
        <v>90</v>
      </c>
      <c r="K12237" s="1">
        <v>4.0</v>
      </c>
      <c r="L12237" s="3">
        <v>41141.0</v>
      </c>
      <c r="M12237" s="3">
        <v>41122.0</v>
      </c>
      <c r="N12237" s="3">
        <v>41943.0</v>
      </c>
    </row>
    <row r="12238">
      <c r="A12238" s="1" t="s">
        <v>43809</v>
      </c>
      <c r="B12238" s="1" t="s">
        <v>43810</v>
      </c>
      <c r="D12238" s="1" t="s">
        <v>56</v>
      </c>
      <c r="E12238" s="1">
        <v>120000.0</v>
      </c>
      <c r="F12238" s="1" t="s">
        <v>18</v>
      </c>
      <c r="G12238" s="1" t="s">
        <v>25</v>
      </c>
      <c r="H12238" s="1" t="s">
        <v>430</v>
      </c>
      <c r="I12238" s="1" t="s">
        <v>6983</v>
      </c>
      <c r="J12238" s="1" t="s">
        <v>6983</v>
      </c>
      <c r="K12238" s="1">
        <v>1.0</v>
      </c>
      <c r="L12238" s="3">
        <v>40909.0</v>
      </c>
      <c r="M12238" s="3">
        <v>41414.0</v>
      </c>
      <c r="N12238" s="3">
        <v>41414.0</v>
      </c>
    </row>
    <row r="12239">
      <c r="A12239" s="1" t="s">
        <v>43811</v>
      </c>
      <c r="B12239" s="1" t="s">
        <v>43812</v>
      </c>
      <c r="C12239" s="2" t="s">
        <v>43813</v>
      </c>
      <c r="D12239" s="1" t="s">
        <v>43814</v>
      </c>
      <c r="E12239" s="1">
        <v>320000.0</v>
      </c>
      <c r="F12239" s="1" t="s">
        <v>18</v>
      </c>
      <c r="G12239" s="1" t="s">
        <v>25</v>
      </c>
      <c r="H12239" s="1" t="s">
        <v>3993</v>
      </c>
      <c r="I12239" s="1" t="s">
        <v>3994</v>
      </c>
      <c r="J12239" s="1" t="s">
        <v>12782</v>
      </c>
      <c r="K12239" s="1">
        <v>2.0</v>
      </c>
      <c r="L12239" s="3">
        <v>39450.0</v>
      </c>
      <c r="M12239" s="3">
        <v>39448.0</v>
      </c>
      <c r="N12239" s="3">
        <v>42216.0</v>
      </c>
    </row>
    <row r="12240">
      <c r="A12240" s="1" t="s">
        <v>43815</v>
      </c>
      <c r="B12240" s="1" t="s">
        <v>43816</v>
      </c>
      <c r="C12240" s="2" t="s">
        <v>43817</v>
      </c>
      <c r="D12240" s="1" t="s">
        <v>43818</v>
      </c>
      <c r="E12240" s="1">
        <v>3.2E9</v>
      </c>
      <c r="F12240" s="1" t="s">
        <v>18</v>
      </c>
      <c r="G12240" s="1" t="s">
        <v>37</v>
      </c>
      <c r="K12240" s="1">
        <v>1.0</v>
      </c>
      <c r="M12240" s="3">
        <v>41692.0</v>
      </c>
      <c r="N12240" s="3">
        <v>41692.0</v>
      </c>
    </row>
    <row r="12241">
      <c r="A12241" s="1" t="s">
        <v>43819</v>
      </c>
      <c r="B12241" s="1" t="s">
        <v>43820</v>
      </c>
      <c r="C12241" s="2" t="s">
        <v>43821</v>
      </c>
      <c r="D12241" s="1" t="s">
        <v>56</v>
      </c>
      <c r="E12241" s="1">
        <v>2.83267E7</v>
      </c>
      <c r="F12241" s="1" t="s">
        <v>18</v>
      </c>
      <c r="G12241" s="1" t="s">
        <v>25</v>
      </c>
      <c r="H12241" s="1" t="s">
        <v>106</v>
      </c>
      <c r="I12241" s="1" t="s">
        <v>1621</v>
      </c>
      <c r="J12241" s="1" t="s">
        <v>14142</v>
      </c>
      <c r="K12241" s="1">
        <v>7.0</v>
      </c>
      <c r="L12241" s="3">
        <v>39814.0</v>
      </c>
      <c r="M12241" s="3">
        <v>40549.0</v>
      </c>
      <c r="N12241" s="3">
        <v>42227.0</v>
      </c>
    </row>
    <row r="12242">
      <c r="A12242" s="1" t="s">
        <v>43822</v>
      </c>
      <c r="B12242" s="1" t="s">
        <v>43823</v>
      </c>
      <c r="C12242" s="2" t="s">
        <v>43824</v>
      </c>
      <c r="D12242" s="1" t="s">
        <v>42</v>
      </c>
      <c r="E12242" s="1">
        <v>3203850.0</v>
      </c>
      <c r="F12242" s="1" t="s">
        <v>18</v>
      </c>
      <c r="G12242" s="1" t="s">
        <v>25</v>
      </c>
      <c r="H12242" s="1" t="s">
        <v>64</v>
      </c>
      <c r="I12242" s="1" t="s">
        <v>65</v>
      </c>
      <c r="J12242" s="1" t="s">
        <v>71</v>
      </c>
      <c r="K12242" s="1">
        <v>1.0</v>
      </c>
      <c r="L12242" s="3">
        <v>40544.0</v>
      </c>
      <c r="M12242" s="3">
        <v>40905.0</v>
      </c>
      <c r="N12242" s="3">
        <v>40905.0</v>
      </c>
    </row>
    <row r="12243">
      <c r="A12243" s="1" t="s">
        <v>43825</v>
      </c>
      <c r="B12243" s="1" t="s">
        <v>43826</v>
      </c>
      <c r="C12243" s="2" t="s">
        <v>43827</v>
      </c>
      <c r="D12243" s="1" t="s">
        <v>43828</v>
      </c>
      <c r="E12243" s="1">
        <v>1.12E7</v>
      </c>
      <c r="F12243" s="1" t="s">
        <v>18</v>
      </c>
      <c r="G12243" s="1" t="s">
        <v>25</v>
      </c>
      <c r="H12243" s="1" t="s">
        <v>64</v>
      </c>
      <c r="I12243" s="1" t="s">
        <v>65</v>
      </c>
      <c r="J12243" s="1" t="s">
        <v>71</v>
      </c>
      <c r="K12243" s="1">
        <v>3.0</v>
      </c>
      <c r="L12243" s="3">
        <v>40909.0</v>
      </c>
      <c r="M12243" s="3">
        <v>41178.0</v>
      </c>
      <c r="N12243" s="3">
        <v>42053.0</v>
      </c>
    </row>
    <row r="12244">
      <c r="A12244" s="1" t="s">
        <v>43829</v>
      </c>
      <c r="B12244" s="1" t="s">
        <v>43830</v>
      </c>
      <c r="C12244" s="2" t="s">
        <v>43831</v>
      </c>
      <c r="D12244" s="1" t="s">
        <v>43832</v>
      </c>
      <c r="E12244" s="1">
        <v>2500000.0</v>
      </c>
      <c r="F12244" s="1" t="s">
        <v>18</v>
      </c>
      <c r="G12244" s="1" t="s">
        <v>25</v>
      </c>
      <c r="H12244" s="1" t="s">
        <v>64</v>
      </c>
      <c r="I12244" s="1" t="s">
        <v>65</v>
      </c>
      <c r="J12244" s="1" t="s">
        <v>71</v>
      </c>
      <c r="K12244" s="1">
        <v>1.0</v>
      </c>
      <c r="L12244" s="3">
        <v>40544.0</v>
      </c>
      <c r="M12244" s="3">
        <v>41002.0</v>
      </c>
      <c r="N12244" s="3">
        <v>41002.0</v>
      </c>
    </row>
    <row r="12245">
      <c r="A12245" s="1" t="s">
        <v>43833</v>
      </c>
      <c r="B12245" s="1" t="s">
        <v>43834</v>
      </c>
      <c r="C12245" s="2" t="s">
        <v>43835</v>
      </c>
      <c r="D12245" s="1" t="s">
        <v>43836</v>
      </c>
      <c r="E12245" s="1">
        <v>6194000.0</v>
      </c>
      <c r="F12245" s="1" t="s">
        <v>113</v>
      </c>
      <c r="G12245" s="1" t="s">
        <v>25</v>
      </c>
      <c r="H12245" s="1" t="s">
        <v>64</v>
      </c>
      <c r="I12245" s="1" t="s">
        <v>1221</v>
      </c>
      <c r="J12245" s="1" t="s">
        <v>1221</v>
      </c>
      <c r="K12245" s="1">
        <v>3.0</v>
      </c>
      <c r="L12245" s="3">
        <v>38718.0</v>
      </c>
      <c r="M12245" s="3">
        <v>38966.0</v>
      </c>
      <c r="N12245" s="3">
        <v>41129.0</v>
      </c>
    </row>
    <row r="12246">
      <c r="A12246" s="1" t="s">
        <v>43837</v>
      </c>
      <c r="B12246" s="1" t="s">
        <v>43838</v>
      </c>
      <c r="C12246" s="2" t="s">
        <v>43839</v>
      </c>
      <c r="D12246" s="1" t="s">
        <v>42</v>
      </c>
      <c r="E12246" s="1">
        <v>2600000.0</v>
      </c>
      <c r="F12246" s="1" t="s">
        <v>113</v>
      </c>
      <c r="G12246" s="1" t="s">
        <v>165</v>
      </c>
      <c r="H12246" s="1" t="s">
        <v>8636</v>
      </c>
      <c r="I12246" s="1" t="s">
        <v>8727</v>
      </c>
      <c r="J12246" s="1" t="s">
        <v>8727</v>
      </c>
      <c r="K12246" s="1">
        <v>1.0</v>
      </c>
      <c r="L12246" s="3">
        <v>37622.0</v>
      </c>
      <c r="M12246" s="3">
        <v>39132.0</v>
      </c>
      <c r="N12246" s="3">
        <v>39132.0</v>
      </c>
    </row>
    <row r="12247">
      <c r="A12247" s="1" t="s">
        <v>43840</v>
      </c>
      <c r="B12247" s="1" t="s">
        <v>43841</v>
      </c>
      <c r="C12247" s="2" t="s">
        <v>43842</v>
      </c>
      <c r="D12247" s="1" t="s">
        <v>43843</v>
      </c>
      <c r="E12247" s="1">
        <v>1130000.0</v>
      </c>
      <c r="F12247" s="1" t="s">
        <v>113</v>
      </c>
      <c r="G12247" s="1" t="s">
        <v>25</v>
      </c>
      <c r="H12247" s="1" t="s">
        <v>121</v>
      </c>
      <c r="I12247" s="1" t="s">
        <v>528</v>
      </c>
      <c r="J12247" s="1" t="s">
        <v>634</v>
      </c>
      <c r="K12247" s="1">
        <v>7.0</v>
      </c>
      <c r="L12247" s="3">
        <v>40909.0</v>
      </c>
      <c r="M12247" s="3">
        <v>40923.0</v>
      </c>
      <c r="N12247" s="3">
        <v>41715.0</v>
      </c>
    </row>
    <row r="12248">
      <c r="A12248" s="1" t="s">
        <v>43844</v>
      </c>
      <c r="B12248" s="1" t="s">
        <v>43845</v>
      </c>
      <c r="C12248" s="2" t="s">
        <v>43846</v>
      </c>
      <c r="D12248" s="1" t="s">
        <v>43847</v>
      </c>
      <c r="E12248" s="1">
        <v>75000.0</v>
      </c>
      <c r="F12248" s="1" t="s">
        <v>18</v>
      </c>
      <c r="G12248" s="1" t="s">
        <v>25</v>
      </c>
      <c r="H12248" s="1" t="s">
        <v>1011</v>
      </c>
      <c r="I12248" s="1" t="s">
        <v>1012</v>
      </c>
      <c r="J12248" s="1" t="s">
        <v>1012</v>
      </c>
      <c r="K12248" s="1">
        <v>1.0</v>
      </c>
      <c r="L12248" s="3">
        <v>41578.0</v>
      </c>
      <c r="M12248" s="3">
        <v>42036.0</v>
      </c>
      <c r="N12248" s="3">
        <v>42036.0</v>
      </c>
    </row>
    <row r="12249">
      <c r="A12249" s="1" t="s">
        <v>43848</v>
      </c>
      <c r="B12249" s="1" t="s">
        <v>43849</v>
      </c>
      <c r="C12249" s="2" t="s">
        <v>43850</v>
      </c>
      <c r="D12249" s="1" t="s">
        <v>38065</v>
      </c>
      <c r="E12249" s="1">
        <v>2800000.0</v>
      </c>
      <c r="F12249" s="1" t="s">
        <v>18</v>
      </c>
      <c r="G12249" s="1" t="s">
        <v>128</v>
      </c>
      <c r="H12249" s="1" t="s">
        <v>2005</v>
      </c>
      <c r="I12249" s="1" t="s">
        <v>2006</v>
      </c>
      <c r="J12249" s="1" t="s">
        <v>2006</v>
      </c>
      <c r="K12249" s="1">
        <v>1.0</v>
      </c>
      <c r="L12249" s="3">
        <v>38718.0</v>
      </c>
      <c r="M12249" s="3">
        <v>41913.0</v>
      </c>
      <c r="N12249" s="3">
        <v>41913.0</v>
      </c>
    </row>
    <row r="12250">
      <c r="A12250" s="1" t="s">
        <v>43851</v>
      </c>
      <c r="B12250" s="1" t="s">
        <v>43852</v>
      </c>
      <c r="C12250" s="2" t="s">
        <v>43853</v>
      </c>
      <c r="D12250" s="1" t="s">
        <v>643</v>
      </c>
      <c r="E12250" s="1">
        <v>3.9E8</v>
      </c>
      <c r="F12250" s="1" t="s">
        <v>689</v>
      </c>
      <c r="G12250" s="1" t="s">
        <v>57</v>
      </c>
      <c r="H12250" s="1" t="s">
        <v>3339</v>
      </c>
      <c r="I12250" s="1" t="s">
        <v>3340</v>
      </c>
      <c r="J12250" s="1" t="s">
        <v>3341</v>
      </c>
      <c r="K12250" s="1">
        <v>2.0</v>
      </c>
      <c r="L12250" s="3">
        <v>33604.0</v>
      </c>
      <c r="M12250" s="3">
        <v>41453.0</v>
      </c>
      <c r="N12250" s="3">
        <v>41890.0</v>
      </c>
    </row>
    <row r="12251">
      <c r="A12251" s="1" t="s">
        <v>43854</v>
      </c>
      <c r="B12251" s="1" t="s">
        <v>43855</v>
      </c>
      <c r="C12251" s="2" t="s">
        <v>43856</v>
      </c>
      <c r="D12251" s="1" t="s">
        <v>718</v>
      </c>
      <c r="E12251" s="1">
        <v>2500000.0</v>
      </c>
      <c r="F12251" s="1" t="s">
        <v>18</v>
      </c>
      <c r="G12251" s="1" t="s">
        <v>25</v>
      </c>
      <c r="H12251" s="1" t="s">
        <v>64</v>
      </c>
      <c r="I12251" s="1" t="s">
        <v>65</v>
      </c>
      <c r="J12251" s="1" t="s">
        <v>13283</v>
      </c>
      <c r="K12251" s="1">
        <v>1.0</v>
      </c>
      <c r="L12251" s="3">
        <v>35431.0</v>
      </c>
      <c r="M12251" s="3">
        <v>38693.0</v>
      </c>
      <c r="N12251" s="3">
        <v>38693.0</v>
      </c>
    </row>
    <row r="12252">
      <c r="A12252" s="1" t="s">
        <v>43857</v>
      </c>
      <c r="B12252" s="1" t="s">
        <v>43858</v>
      </c>
      <c r="D12252" s="1" t="s">
        <v>56</v>
      </c>
      <c r="E12252" s="1">
        <v>4500000.0</v>
      </c>
      <c r="F12252" s="1" t="s">
        <v>18</v>
      </c>
      <c r="G12252" s="1" t="s">
        <v>25</v>
      </c>
      <c r="H12252" s="1" t="s">
        <v>82</v>
      </c>
      <c r="I12252" s="1" t="s">
        <v>1764</v>
      </c>
      <c r="J12252" s="1" t="s">
        <v>1765</v>
      </c>
      <c r="K12252" s="1">
        <v>1.0</v>
      </c>
      <c r="L12252" s="3">
        <v>33604.0</v>
      </c>
      <c r="M12252" s="3">
        <v>38463.0</v>
      </c>
      <c r="N12252" s="3">
        <v>38463.0</v>
      </c>
    </row>
    <row r="12253">
      <c r="A12253" s="1" t="s">
        <v>43859</v>
      </c>
      <c r="B12253" s="1" t="s">
        <v>43860</v>
      </c>
      <c r="C12253" s="2" t="s">
        <v>43861</v>
      </c>
      <c r="D12253" s="1" t="s">
        <v>1401</v>
      </c>
      <c r="E12253" s="1">
        <v>4.151E7</v>
      </c>
      <c r="F12253" s="1" t="s">
        <v>689</v>
      </c>
      <c r="G12253" s="1" t="s">
        <v>25</v>
      </c>
      <c r="H12253" s="1" t="s">
        <v>527</v>
      </c>
      <c r="I12253" s="1" t="s">
        <v>528</v>
      </c>
      <c r="J12253" s="1" t="s">
        <v>529</v>
      </c>
      <c r="K12253" s="1">
        <v>2.0</v>
      </c>
      <c r="L12253" s="3">
        <v>36161.0</v>
      </c>
      <c r="M12253" s="3">
        <v>37791.0</v>
      </c>
      <c r="N12253" s="3">
        <v>39490.0</v>
      </c>
    </row>
    <row r="12254">
      <c r="A12254" s="1" t="s">
        <v>43862</v>
      </c>
      <c r="B12254" s="1" t="s">
        <v>43863</v>
      </c>
      <c r="C12254" s="2" t="s">
        <v>43864</v>
      </c>
      <c r="D12254" s="1" t="s">
        <v>39151</v>
      </c>
      <c r="E12254" s="1">
        <v>350000.0</v>
      </c>
      <c r="F12254" s="1" t="s">
        <v>18</v>
      </c>
      <c r="G12254" s="1" t="s">
        <v>25</v>
      </c>
      <c r="H12254" s="1" t="s">
        <v>1352</v>
      </c>
      <c r="I12254" s="1" t="s">
        <v>3469</v>
      </c>
      <c r="J12254" s="1" t="s">
        <v>3469</v>
      </c>
      <c r="K12254" s="1">
        <v>1.0</v>
      </c>
      <c r="L12254" s="3">
        <v>39815.0</v>
      </c>
      <c r="M12254" s="3">
        <v>42206.0</v>
      </c>
      <c r="N12254" s="3">
        <v>42206.0</v>
      </c>
    </row>
    <row r="12255">
      <c r="A12255" s="1" t="s">
        <v>43865</v>
      </c>
      <c r="B12255" s="1" t="s">
        <v>43866</v>
      </c>
      <c r="C12255" s="2" t="s">
        <v>43867</v>
      </c>
      <c r="D12255" s="1" t="s">
        <v>43868</v>
      </c>
      <c r="E12255" s="1">
        <v>1340000.0</v>
      </c>
      <c r="F12255" s="1" t="s">
        <v>113</v>
      </c>
      <c r="G12255" s="1" t="s">
        <v>128</v>
      </c>
      <c r="H12255" s="1" t="s">
        <v>9294</v>
      </c>
      <c r="I12255" s="1" t="s">
        <v>130</v>
      </c>
      <c r="J12255" s="1" t="s">
        <v>42882</v>
      </c>
      <c r="K12255" s="1">
        <v>2.0</v>
      </c>
      <c r="L12255" s="3">
        <v>38991.0</v>
      </c>
      <c r="M12255" s="3">
        <v>37347.0</v>
      </c>
      <c r="N12255" s="3">
        <v>40134.0</v>
      </c>
    </row>
    <row r="12256">
      <c r="A12256" s="1" t="s">
        <v>43869</v>
      </c>
      <c r="B12256" s="1" t="s">
        <v>43870</v>
      </c>
      <c r="C12256" s="2" t="s">
        <v>43871</v>
      </c>
      <c r="D12256" s="1" t="s">
        <v>56</v>
      </c>
      <c r="E12256" s="1">
        <v>7.75E7</v>
      </c>
      <c r="F12256" s="1" t="s">
        <v>18</v>
      </c>
      <c r="G12256" s="1" t="s">
        <v>25</v>
      </c>
      <c r="H12256" s="1" t="s">
        <v>64</v>
      </c>
      <c r="I12256" s="1" t="s">
        <v>65</v>
      </c>
      <c r="J12256" s="1" t="s">
        <v>984</v>
      </c>
      <c r="K12256" s="1">
        <v>2.0</v>
      </c>
      <c r="L12256" s="3">
        <v>38718.0</v>
      </c>
      <c r="M12256" s="3">
        <v>39175.0</v>
      </c>
      <c r="N12256" s="3">
        <v>39437.0</v>
      </c>
    </row>
    <row r="12257">
      <c r="A12257" s="1" t="s">
        <v>43872</v>
      </c>
      <c r="B12257" s="1" t="s">
        <v>43873</v>
      </c>
      <c r="C12257" s="2" t="s">
        <v>43874</v>
      </c>
      <c r="D12257" s="1" t="s">
        <v>43875</v>
      </c>
      <c r="E12257" s="1">
        <v>296384.0</v>
      </c>
      <c r="F12257" s="1" t="s">
        <v>18</v>
      </c>
      <c r="K12257" s="1">
        <v>1.0</v>
      </c>
      <c r="L12257" s="3">
        <v>40071.0</v>
      </c>
      <c r="M12257" s="3">
        <v>40563.0</v>
      </c>
      <c r="N12257" s="3">
        <v>40563.0</v>
      </c>
    </row>
    <row r="12258">
      <c r="A12258" s="1" t="s">
        <v>43876</v>
      </c>
      <c r="B12258" s="1" t="s">
        <v>43877</v>
      </c>
      <c r="C12258" s="2" t="s">
        <v>43878</v>
      </c>
      <c r="D12258" s="1" t="s">
        <v>43879</v>
      </c>
      <c r="E12258" s="1">
        <v>1.12E7</v>
      </c>
      <c r="F12258" s="1" t="s">
        <v>113</v>
      </c>
      <c r="G12258" s="1" t="s">
        <v>25</v>
      </c>
      <c r="H12258" s="1" t="s">
        <v>64</v>
      </c>
      <c r="I12258" s="1" t="s">
        <v>65</v>
      </c>
      <c r="J12258" s="1" t="s">
        <v>1251</v>
      </c>
      <c r="K12258" s="1">
        <v>2.0</v>
      </c>
      <c r="L12258" s="3">
        <v>37742.0</v>
      </c>
      <c r="M12258" s="3">
        <v>38777.0</v>
      </c>
      <c r="N12258" s="3">
        <v>39169.0</v>
      </c>
    </row>
    <row r="12259">
      <c r="A12259" s="1" t="s">
        <v>43880</v>
      </c>
      <c r="B12259" s="1" t="s">
        <v>43881</v>
      </c>
      <c r="C12259" s="2" t="s">
        <v>43882</v>
      </c>
      <c r="D12259" s="1" t="s">
        <v>8946</v>
      </c>
      <c r="E12259" s="1">
        <v>339116.0</v>
      </c>
      <c r="F12259" s="1" t="s">
        <v>18</v>
      </c>
      <c r="K12259" s="1">
        <v>1.0</v>
      </c>
      <c r="L12259" s="3">
        <v>40634.0</v>
      </c>
      <c r="M12259" s="3">
        <v>41981.0</v>
      </c>
      <c r="N12259" s="3">
        <v>41981.0</v>
      </c>
    </row>
    <row r="12260">
      <c r="A12260" s="1" t="s">
        <v>43883</v>
      </c>
      <c r="B12260" s="1" t="s">
        <v>43884</v>
      </c>
      <c r="C12260" s="2" t="s">
        <v>43885</v>
      </c>
      <c r="D12260" s="1" t="s">
        <v>63</v>
      </c>
      <c r="E12260" s="1">
        <v>1.17E7</v>
      </c>
      <c r="F12260" s="1" t="s">
        <v>207</v>
      </c>
      <c r="G12260" s="1" t="s">
        <v>25</v>
      </c>
      <c r="H12260" s="1" t="s">
        <v>1330</v>
      </c>
      <c r="I12260" s="1" t="s">
        <v>1331</v>
      </c>
      <c r="J12260" s="1" t="s">
        <v>14116</v>
      </c>
      <c r="K12260" s="1">
        <v>1.0</v>
      </c>
      <c r="L12260" s="3">
        <v>34335.0</v>
      </c>
      <c r="M12260" s="3">
        <v>38407.0</v>
      </c>
      <c r="N12260" s="3">
        <v>38407.0</v>
      </c>
    </row>
    <row r="12261">
      <c r="A12261" s="1" t="s">
        <v>43886</v>
      </c>
      <c r="B12261" s="1" t="s">
        <v>43884</v>
      </c>
      <c r="C12261" s="2" t="s">
        <v>43887</v>
      </c>
      <c r="D12261" s="1" t="s">
        <v>40675</v>
      </c>
      <c r="E12261" s="1" t="s">
        <v>43</v>
      </c>
      <c r="F12261" s="1" t="s">
        <v>18</v>
      </c>
      <c r="K12261" s="1">
        <v>1.0</v>
      </c>
      <c r="M12261" s="3">
        <v>42104.0</v>
      </c>
      <c r="N12261" s="3">
        <v>42104.0</v>
      </c>
    </row>
    <row r="12262">
      <c r="A12262" s="1" t="s">
        <v>43888</v>
      </c>
      <c r="B12262" s="1" t="s">
        <v>43889</v>
      </c>
      <c r="C12262" s="2" t="s">
        <v>43890</v>
      </c>
      <c r="D12262" s="1" t="s">
        <v>43891</v>
      </c>
      <c r="E12262" s="1">
        <v>6500000.0</v>
      </c>
      <c r="F12262" s="1" t="s">
        <v>18</v>
      </c>
      <c r="G12262" s="1" t="s">
        <v>25</v>
      </c>
      <c r="H12262" s="1" t="s">
        <v>158</v>
      </c>
      <c r="I12262" s="1" t="s">
        <v>244</v>
      </c>
      <c r="J12262" s="1" t="s">
        <v>244</v>
      </c>
      <c r="K12262" s="1">
        <v>2.0</v>
      </c>
      <c r="L12262" s="3">
        <v>39083.0</v>
      </c>
      <c r="M12262" s="3">
        <v>41996.0</v>
      </c>
      <c r="N12262" s="3">
        <v>42317.0</v>
      </c>
    </row>
    <row r="12263">
      <c r="A12263" s="1" t="s">
        <v>43892</v>
      </c>
      <c r="B12263" s="1" t="s">
        <v>43893</v>
      </c>
      <c r="C12263" s="2" t="s">
        <v>43894</v>
      </c>
      <c r="D12263" s="1" t="s">
        <v>43895</v>
      </c>
      <c r="E12263" s="1">
        <v>250000.0</v>
      </c>
      <c r="F12263" s="1" t="s">
        <v>18</v>
      </c>
      <c r="G12263" s="1" t="s">
        <v>699</v>
      </c>
      <c r="H12263" s="1">
        <v>5.0</v>
      </c>
      <c r="I12263" s="1" t="s">
        <v>700</v>
      </c>
      <c r="J12263" s="1" t="s">
        <v>700</v>
      </c>
      <c r="K12263" s="1">
        <v>1.0</v>
      </c>
      <c r="L12263" s="3">
        <v>40909.0</v>
      </c>
      <c r="M12263" s="3">
        <v>40909.0</v>
      </c>
      <c r="N12263" s="3">
        <v>40909.0</v>
      </c>
    </row>
    <row r="12264">
      <c r="A12264" s="1" t="s">
        <v>43896</v>
      </c>
      <c r="B12264" s="1" t="s">
        <v>43897</v>
      </c>
      <c r="C12264" s="2" t="s">
        <v>43898</v>
      </c>
      <c r="D12264" s="1" t="s">
        <v>43899</v>
      </c>
      <c r="E12264" s="1" t="s">
        <v>43</v>
      </c>
      <c r="F12264" s="1" t="s">
        <v>113</v>
      </c>
      <c r="G12264" s="1" t="s">
        <v>25</v>
      </c>
      <c r="H12264" s="1" t="s">
        <v>106</v>
      </c>
      <c r="I12264" s="1" t="s">
        <v>107</v>
      </c>
      <c r="J12264" s="1" t="s">
        <v>108</v>
      </c>
      <c r="K12264" s="1">
        <v>1.0</v>
      </c>
      <c r="M12264" s="3">
        <v>41705.0</v>
      </c>
      <c r="N12264" s="3">
        <v>41705.0</v>
      </c>
    </row>
    <row r="12265">
      <c r="A12265" s="1" t="s">
        <v>43900</v>
      </c>
      <c r="B12265" s="1" t="s">
        <v>43901</v>
      </c>
      <c r="C12265" s="2" t="s">
        <v>43902</v>
      </c>
      <c r="D12265" s="1" t="s">
        <v>75</v>
      </c>
      <c r="E12265" s="1">
        <v>25000.0</v>
      </c>
      <c r="F12265" s="1" t="s">
        <v>207</v>
      </c>
      <c r="G12265" s="1" t="s">
        <v>25</v>
      </c>
      <c r="H12265" s="1" t="s">
        <v>106</v>
      </c>
      <c r="I12265" s="1" t="s">
        <v>107</v>
      </c>
      <c r="J12265" s="1" t="s">
        <v>108</v>
      </c>
      <c r="K12265" s="1">
        <v>1.0</v>
      </c>
      <c r="L12265" s="3">
        <v>40513.0</v>
      </c>
      <c r="M12265" s="3">
        <v>40634.0</v>
      </c>
      <c r="N12265" s="3">
        <v>40634.0</v>
      </c>
    </row>
    <row r="12266">
      <c r="A12266" s="1" t="s">
        <v>43903</v>
      </c>
      <c r="B12266" s="1" t="s">
        <v>43904</v>
      </c>
      <c r="C12266" s="2" t="s">
        <v>43905</v>
      </c>
      <c r="D12266" s="1" t="s">
        <v>43906</v>
      </c>
      <c r="E12266" s="1">
        <v>4574643.0</v>
      </c>
      <c r="F12266" s="1" t="s">
        <v>18</v>
      </c>
      <c r="G12266" s="1" t="s">
        <v>128</v>
      </c>
      <c r="H12266" s="1" t="s">
        <v>129</v>
      </c>
      <c r="I12266" s="1" t="s">
        <v>130</v>
      </c>
      <c r="J12266" s="1" t="s">
        <v>130</v>
      </c>
      <c r="K12266" s="1">
        <v>4.0</v>
      </c>
      <c r="L12266" s="3">
        <v>38353.0</v>
      </c>
      <c r="M12266" s="3">
        <v>40716.0</v>
      </c>
      <c r="N12266" s="3">
        <v>42212.0</v>
      </c>
    </row>
    <row r="12267">
      <c r="A12267" s="1" t="s">
        <v>43907</v>
      </c>
      <c r="B12267" s="1" t="s">
        <v>43908</v>
      </c>
      <c r="C12267" s="2" t="s">
        <v>43909</v>
      </c>
      <c r="D12267" s="1" t="s">
        <v>43910</v>
      </c>
      <c r="E12267" s="1">
        <v>40000.0</v>
      </c>
      <c r="F12267" s="1" t="s">
        <v>18</v>
      </c>
      <c r="G12267" s="1" t="s">
        <v>25</v>
      </c>
      <c r="H12267" s="1" t="s">
        <v>106</v>
      </c>
      <c r="I12267" s="1" t="s">
        <v>107</v>
      </c>
      <c r="J12267" s="1" t="s">
        <v>108</v>
      </c>
      <c r="K12267" s="1">
        <v>1.0</v>
      </c>
      <c r="L12267" s="3">
        <v>40909.0</v>
      </c>
      <c r="M12267" s="3">
        <v>41281.0</v>
      </c>
      <c r="N12267" s="3">
        <v>41281.0</v>
      </c>
    </row>
    <row r="12268">
      <c r="A12268" s="1" t="s">
        <v>43911</v>
      </c>
      <c r="B12268" s="1" t="s">
        <v>43912</v>
      </c>
      <c r="C12268" s="2" t="s">
        <v>43913</v>
      </c>
      <c r="D12268" s="1" t="s">
        <v>43914</v>
      </c>
      <c r="E12268" s="1">
        <v>1.0E7</v>
      </c>
      <c r="F12268" s="1" t="s">
        <v>18</v>
      </c>
      <c r="G12268" s="1" t="s">
        <v>25</v>
      </c>
      <c r="H12268" s="1" t="s">
        <v>106</v>
      </c>
      <c r="I12268" s="1" t="s">
        <v>107</v>
      </c>
      <c r="J12268" s="1" t="s">
        <v>108</v>
      </c>
      <c r="K12268" s="1">
        <v>1.0</v>
      </c>
      <c r="M12268" s="3">
        <v>41964.0</v>
      </c>
      <c r="N12268" s="3">
        <v>41964.0</v>
      </c>
    </row>
    <row r="12269">
      <c r="A12269" s="1" t="s">
        <v>43915</v>
      </c>
      <c r="B12269" s="1" t="s">
        <v>43916</v>
      </c>
      <c r="C12269" s="2" t="s">
        <v>43917</v>
      </c>
      <c r="D12269" s="1" t="s">
        <v>43918</v>
      </c>
      <c r="E12269" s="1">
        <v>1030394.0</v>
      </c>
      <c r="F12269" s="1" t="s">
        <v>18</v>
      </c>
      <c r="G12269" s="1" t="s">
        <v>552</v>
      </c>
      <c r="H12269" s="1">
        <v>56.0</v>
      </c>
      <c r="I12269" s="1" t="s">
        <v>2552</v>
      </c>
      <c r="J12269" s="1" t="s">
        <v>2552</v>
      </c>
      <c r="K12269" s="1">
        <v>4.0</v>
      </c>
      <c r="L12269" s="3">
        <v>40964.0</v>
      </c>
      <c r="M12269" s="3">
        <v>40787.0</v>
      </c>
      <c r="N12269" s="3">
        <v>41769.0</v>
      </c>
    </row>
    <row r="12270">
      <c r="A12270" s="1" t="s">
        <v>43919</v>
      </c>
      <c r="B12270" s="1" t="s">
        <v>43920</v>
      </c>
      <c r="C12270" s="2" t="s">
        <v>43921</v>
      </c>
      <c r="D12270" s="1" t="s">
        <v>94</v>
      </c>
      <c r="E12270" s="1">
        <v>5000000.0</v>
      </c>
      <c r="F12270" s="1" t="s">
        <v>18</v>
      </c>
      <c r="G12270" s="1" t="s">
        <v>25</v>
      </c>
      <c r="H12270" s="1" t="s">
        <v>106</v>
      </c>
      <c r="I12270" s="1" t="s">
        <v>107</v>
      </c>
      <c r="J12270" s="1" t="s">
        <v>108</v>
      </c>
      <c r="K12270" s="1">
        <v>1.0</v>
      </c>
      <c r="L12270" s="3">
        <v>36161.0</v>
      </c>
      <c r="M12270" s="3">
        <v>39630.0</v>
      </c>
      <c r="N12270" s="3">
        <v>39630.0</v>
      </c>
    </row>
    <row r="12271">
      <c r="A12271" s="1" t="s">
        <v>43922</v>
      </c>
      <c r="B12271" s="1" t="s">
        <v>43923</v>
      </c>
      <c r="C12271" s="2" t="s">
        <v>43924</v>
      </c>
      <c r="D12271" s="1" t="s">
        <v>43925</v>
      </c>
      <c r="E12271" s="1">
        <v>1.45E7</v>
      </c>
      <c r="F12271" s="1" t="s">
        <v>207</v>
      </c>
      <c r="K12271" s="1">
        <v>1.0</v>
      </c>
      <c r="M12271" s="3">
        <v>36742.0</v>
      </c>
      <c r="N12271" s="3">
        <v>36742.0</v>
      </c>
    </row>
    <row r="12272">
      <c r="A12272" s="1" t="s">
        <v>43926</v>
      </c>
      <c r="B12272" s="1" t="s">
        <v>43927</v>
      </c>
      <c r="C12272" s="2" t="s">
        <v>43928</v>
      </c>
      <c r="D12272" s="1" t="s">
        <v>256</v>
      </c>
      <c r="E12272" s="1">
        <v>118000.0</v>
      </c>
      <c r="F12272" s="1" t="s">
        <v>18</v>
      </c>
      <c r="G12272" s="1" t="s">
        <v>25</v>
      </c>
      <c r="H12272" s="1" t="s">
        <v>158</v>
      </c>
      <c r="I12272" s="1" t="s">
        <v>244</v>
      </c>
      <c r="J12272" s="1" t="s">
        <v>244</v>
      </c>
      <c r="K12272" s="1">
        <v>2.0</v>
      </c>
      <c r="M12272" s="3">
        <v>41426.0</v>
      </c>
      <c r="N12272" s="3">
        <v>41878.0</v>
      </c>
    </row>
    <row r="12273">
      <c r="A12273" s="1" t="s">
        <v>43929</v>
      </c>
      <c r="B12273" s="1" t="s">
        <v>43930</v>
      </c>
      <c r="C12273" s="2" t="s">
        <v>43931</v>
      </c>
      <c r="D12273" s="1" t="s">
        <v>43932</v>
      </c>
      <c r="E12273" s="1">
        <v>212381.0</v>
      </c>
      <c r="F12273" s="1" t="s">
        <v>18</v>
      </c>
      <c r="G12273" s="1" t="s">
        <v>57</v>
      </c>
      <c r="H12273" s="1" t="s">
        <v>58</v>
      </c>
      <c r="I12273" s="1" t="s">
        <v>59</v>
      </c>
      <c r="J12273" s="1" t="s">
        <v>59</v>
      </c>
      <c r="K12273" s="1">
        <v>2.0</v>
      </c>
      <c r="L12273" s="3">
        <v>41395.0</v>
      </c>
      <c r="M12273" s="3">
        <v>41518.0</v>
      </c>
      <c r="N12273" s="3">
        <v>41551.0</v>
      </c>
    </row>
    <row r="12274">
      <c r="A12274" s="1" t="s">
        <v>43933</v>
      </c>
      <c r="B12274" s="1" t="s">
        <v>43934</v>
      </c>
      <c r="C12274" s="2" t="s">
        <v>43935</v>
      </c>
      <c r="D12274" s="1" t="s">
        <v>43936</v>
      </c>
      <c r="E12274" s="1" t="s">
        <v>43</v>
      </c>
      <c r="F12274" s="1" t="s">
        <v>18</v>
      </c>
      <c r="G12274" s="1" t="s">
        <v>699</v>
      </c>
      <c r="H12274" s="1">
        <v>6.0</v>
      </c>
      <c r="I12274" s="1" t="s">
        <v>13642</v>
      </c>
      <c r="J12274" s="1" t="s">
        <v>17787</v>
      </c>
      <c r="K12274" s="1">
        <v>2.0</v>
      </c>
      <c r="L12274" s="3">
        <v>41699.0</v>
      </c>
      <c r="M12274" s="3">
        <v>42309.0</v>
      </c>
      <c r="N12274" s="3">
        <v>42311.0</v>
      </c>
    </row>
    <row r="12275">
      <c r="A12275" s="1" t="s">
        <v>43937</v>
      </c>
      <c r="B12275" s="1" t="s">
        <v>43938</v>
      </c>
      <c r="C12275" s="2" t="s">
        <v>43939</v>
      </c>
      <c r="D12275" s="1" t="s">
        <v>741</v>
      </c>
      <c r="E12275" s="1">
        <v>1.55E7</v>
      </c>
      <c r="F12275" s="1" t="s">
        <v>113</v>
      </c>
      <c r="G12275" s="1" t="s">
        <v>25</v>
      </c>
      <c r="H12275" s="1" t="s">
        <v>121</v>
      </c>
      <c r="I12275" s="1" t="s">
        <v>528</v>
      </c>
      <c r="J12275" s="1" t="s">
        <v>5175</v>
      </c>
      <c r="K12275" s="1">
        <v>2.0</v>
      </c>
      <c r="L12275" s="3">
        <v>36526.0</v>
      </c>
      <c r="M12275" s="3">
        <v>37685.0</v>
      </c>
      <c r="N12275" s="3">
        <v>39170.0</v>
      </c>
    </row>
    <row r="12276">
      <c r="A12276" s="1" t="s">
        <v>43940</v>
      </c>
      <c r="B12276" s="1" t="s">
        <v>43941</v>
      </c>
      <c r="C12276" s="2" t="s">
        <v>43942</v>
      </c>
      <c r="D12276" s="1" t="s">
        <v>42</v>
      </c>
      <c r="E12276" s="1">
        <v>500000.0</v>
      </c>
      <c r="F12276" s="1" t="s">
        <v>18</v>
      </c>
      <c r="G12276" s="1" t="s">
        <v>25</v>
      </c>
      <c r="H12276" s="1" t="s">
        <v>99</v>
      </c>
      <c r="I12276" s="1" t="s">
        <v>3295</v>
      </c>
      <c r="J12276" s="1" t="s">
        <v>43943</v>
      </c>
      <c r="K12276" s="1">
        <v>1.0</v>
      </c>
      <c r="M12276" s="3">
        <v>39232.0</v>
      </c>
      <c r="N12276" s="3">
        <v>39232.0</v>
      </c>
    </row>
    <row r="12277">
      <c r="A12277" s="1" t="s">
        <v>43944</v>
      </c>
      <c r="B12277" s="1" t="s">
        <v>43945</v>
      </c>
      <c r="C12277" s="2" t="s">
        <v>43946</v>
      </c>
      <c r="D12277" s="1" t="s">
        <v>42</v>
      </c>
      <c r="E12277" s="1">
        <v>60000.0</v>
      </c>
      <c r="F12277" s="1" t="s">
        <v>18</v>
      </c>
      <c r="G12277" s="1" t="s">
        <v>57</v>
      </c>
      <c r="H12277" s="1" t="s">
        <v>3339</v>
      </c>
      <c r="I12277" s="1" t="s">
        <v>20060</v>
      </c>
      <c r="J12277" s="1" t="s">
        <v>20061</v>
      </c>
      <c r="K12277" s="1">
        <v>1.0</v>
      </c>
      <c r="L12277" s="3">
        <v>39814.0</v>
      </c>
      <c r="M12277" s="3">
        <v>40117.0</v>
      </c>
      <c r="N12277" s="3">
        <v>40117.0</v>
      </c>
    </row>
    <row r="12278">
      <c r="A12278" s="1" t="s">
        <v>43947</v>
      </c>
      <c r="B12278" s="1" t="s">
        <v>43948</v>
      </c>
      <c r="C12278" s="2" t="s">
        <v>43949</v>
      </c>
      <c r="D12278" s="1" t="s">
        <v>43950</v>
      </c>
      <c r="E12278" s="1" t="s">
        <v>43</v>
      </c>
      <c r="F12278" s="1" t="s">
        <v>18</v>
      </c>
      <c r="G12278" s="1" t="s">
        <v>128</v>
      </c>
      <c r="H12278" s="1" t="s">
        <v>4747</v>
      </c>
      <c r="I12278" s="1" t="s">
        <v>4748</v>
      </c>
      <c r="J12278" s="1" t="s">
        <v>4748</v>
      </c>
      <c r="K12278" s="1">
        <v>2.0</v>
      </c>
      <c r="L12278" s="3">
        <v>40909.0</v>
      </c>
      <c r="M12278" s="3">
        <v>41477.0</v>
      </c>
      <c r="N12278" s="3">
        <v>42144.0</v>
      </c>
    </row>
    <row r="12279">
      <c r="A12279" s="1" t="s">
        <v>43951</v>
      </c>
      <c r="B12279" s="1" t="s">
        <v>43952</v>
      </c>
      <c r="C12279" s="2" t="s">
        <v>43953</v>
      </c>
      <c r="D12279" s="1" t="s">
        <v>43954</v>
      </c>
      <c r="E12279" s="1">
        <v>600000.0</v>
      </c>
      <c r="F12279" s="1" t="s">
        <v>18</v>
      </c>
      <c r="G12279" s="1" t="s">
        <v>25</v>
      </c>
      <c r="H12279" s="1" t="s">
        <v>158</v>
      </c>
      <c r="I12279" s="1" t="s">
        <v>244</v>
      </c>
      <c r="J12279" s="1" t="s">
        <v>244</v>
      </c>
      <c r="K12279" s="1">
        <v>1.0</v>
      </c>
      <c r="L12279" s="3">
        <v>41426.0</v>
      </c>
      <c r="M12279" s="3">
        <v>42032.0</v>
      </c>
      <c r="N12279" s="3">
        <v>42032.0</v>
      </c>
    </row>
    <row r="12280">
      <c r="A12280" s="1" t="s">
        <v>43955</v>
      </c>
      <c r="B12280" s="1" t="s">
        <v>43956</v>
      </c>
      <c r="C12280" s="2" t="s">
        <v>43957</v>
      </c>
      <c r="D12280" s="1" t="s">
        <v>42</v>
      </c>
      <c r="E12280" s="1">
        <v>7000000.0</v>
      </c>
      <c r="F12280" s="1" t="s">
        <v>113</v>
      </c>
      <c r="G12280" s="1" t="s">
        <v>699</v>
      </c>
      <c r="H12280" s="1">
        <v>5.0</v>
      </c>
      <c r="I12280" s="1" t="s">
        <v>700</v>
      </c>
      <c r="J12280" s="1" t="s">
        <v>43958</v>
      </c>
      <c r="K12280" s="1">
        <v>1.0</v>
      </c>
      <c r="L12280" s="3">
        <v>34700.0</v>
      </c>
      <c r="M12280" s="3">
        <v>38476.0</v>
      </c>
      <c r="N12280" s="3">
        <v>38476.0</v>
      </c>
    </row>
    <row r="12281">
      <c r="A12281" s="1" t="s">
        <v>43959</v>
      </c>
      <c r="B12281" s="1" t="s">
        <v>43960</v>
      </c>
      <c r="C12281" s="2" t="s">
        <v>43961</v>
      </c>
      <c r="D12281" s="1" t="s">
        <v>43962</v>
      </c>
      <c r="E12281" s="1">
        <v>7500.0</v>
      </c>
      <c r="F12281" s="1" t="s">
        <v>18</v>
      </c>
      <c r="G12281" s="1" t="s">
        <v>25</v>
      </c>
      <c r="H12281" s="1" t="s">
        <v>380</v>
      </c>
      <c r="I12281" s="1" t="s">
        <v>1212</v>
      </c>
      <c r="J12281" s="1" t="s">
        <v>1212</v>
      </c>
      <c r="K12281" s="1">
        <v>1.0</v>
      </c>
      <c r="M12281" s="3">
        <v>41802.0</v>
      </c>
      <c r="N12281" s="3">
        <v>41802.0</v>
      </c>
    </row>
    <row r="12282">
      <c r="A12282" s="1" t="s">
        <v>43963</v>
      </c>
      <c r="B12282" s="1" t="s">
        <v>43964</v>
      </c>
      <c r="C12282" s="2" t="s">
        <v>43965</v>
      </c>
      <c r="D12282" s="1" t="s">
        <v>56</v>
      </c>
      <c r="E12282" s="1">
        <v>1639000.0</v>
      </c>
      <c r="F12282" s="1" t="s">
        <v>18</v>
      </c>
      <c r="G12282" s="1" t="s">
        <v>25</v>
      </c>
      <c r="H12282" s="1" t="s">
        <v>89</v>
      </c>
      <c r="I12282" s="1" t="s">
        <v>9011</v>
      </c>
      <c r="J12282" s="1" t="s">
        <v>29073</v>
      </c>
      <c r="K12282" s="1">
        <v>1.0</v>
      </c>
      <c r="L12282" s="3">
        <v>40179.0</v>
      </c>
      <c r="M12282" s="3">
        <v>41170.0</v>
      </c>
      <c r="N12282" s="3">
        <v>41170.0</v>
      </c>
    </row>
    <row r="12283">
      <c r="A12283" s="1" t="s">
        <v>43966</v>
      </c>
      <c r="B12283" s="1" t="s">
        <v>43967</v>
      </c>
      <c r="C12283" s="2" t="s">
        <v>43968</v>
      </c>
      <c r="D12283" s="1" t="s">
        <v>43969</v>
      </c>
      <c r="E12283" s="1">
        <v>2900000.0</v>
      </c>
      <c r="F12283" s="1" t="s">
        <v>18</v>
      </c>
      <c r="G12283" s="1" t="s">
        <v>25</v>
      </c>
      <c r="H12283" s="1" t="s">
        <v>64</v>
      </c>
      <c r="I12283" s="1" t="s">
        <v>95</v>
      </c>
      <c r="J12283" s="1" t="s">
        <v>8359</v>
      </c>
      <c r="K12283" s="1">
        <v>2.0</v>
      </c>
      <c r="L12283" s="3">
        <v>37865.0</v>
      </c>
      <c r="M12283" s="3">
        <v>39644.0</v>
      </c>
      <c r="N12283" s="3">
        <v>40574.0</v>
      </c>
    </row>
    <row r="12284">
      <c r="A12284" s="1" t="s">
        <v>43970</v>
      </c>
      <c r="B12284" s="1" t="s">
        <v>43971</v>
      </c>
      <c r="C12284" s="2" t="s">
        <v>43972</v>
      </c>
      <c r="D12284" s="1" t="s">
        <v>56</v>
      </c>
      <c r="E12284" s="1">
        <v>3.6705863E7</v>
      </c>
      <c r="F12284" s="1" t="s">
        <v>18</v>
      </c>
      <c r="G12284" s="1" t="s">
        <v>25</v>
      </c>
      <c r="H12284" s="1" t="s">
        <v>1011</v>
      </c>
      <c r="I12284" s="1" t="s">
        <v>1035</v>
      </c>
      <c r="J12284" s="1" t="s">
        <v>1035</v>
      </c>
      <c r="K12284" s="1">
        <v>10.0</v>
      </c>
      <c r="L12284" s="3">
        <v>39083.0</v>
      </c>
      <c r="M12284" s="3">
        <v>39413.0</v>
      </c>
      <c r="N12284" s="3">
        <v>42255.0</v>
      </c>
    </row>
    <row r="12285">
      <c r="A12285" s="1" t="s">
        <v>43973</v>
      </c>
      <c r="B12285" s="1" t="s">
        <v>43974</v>
      </c>
      <c r="C12285" s="2" t="s">
        <v>43975</v>
      </c>
      <c r="D12285" s="1" t="s">
        <v>63</v>
      </c>
      <c r="E12285" s="1">
        <v>3400000.0</v>
      </c>
      <c r="F12285" s="1" t="s">
        <v>18</v>
      </c>
      <c r="G12285" s="1" t="s">
        <v>25</v>
      </c>
      <c r="H12285" s="1" t="s">
        <v>158</v>
      </c>
      <c r="I12285" s="1" t="s">
        <v>244</v>
      </c>
      <c r="J12285" s="1" t="s">
        <v>244</v>
      </c>
      <c r="K12285" s="1">
        <v>1.0</v>
      </c>
      <c r="M12285" s="3">
        <v>41227.0</v>
      </c>
      <c r="N12285" s="3">
        <v>41227.0</v>
      </c>
    </row>
    <row r="12286">
      <c r="A12286" s="1" t="s">
        <v>43976</v>
      </c>
      <c r="B12286" s="1" t="s">
        <v>43977</v>
      </c>
      <c r="C12286" s="2" t="s">
        <v>43978</v>
      </c>
      <c r="D12286" s="1" t="s">
        <v>94</v>
      </c>
      <c r="E12286" s="1" t="s">
        <v>43</v>
      </c>
      <c r="F12286" s="1" t="s">
        <v>18</v>
      </c>
      <c r="G12286" s="1" t="s">
        <v>25</v>
      </c>
      <c r="H12286" s="1" t="s">
        <v>64</v>
      </c>
      <c r="I12286" s="1" t="s">
        <v>65</v>
      </c>
      <c r="J12286" s="1" t="s">
        <v>71</v>
      </c>
      <c r="K12286" s="1">
        <v>1.0</v>
      </c>
      <c r="M12286" s="3">
        <v>40909.0</v>
      </c>
      <c r="N12286" s="3">
        <v>40909.0</v>
      </c>
    </row>
    <row r="12287">
      <c r="A12287" s="1" t="s">
        <v>43979</v>
      </c>
      <c r="B12287" s="1" t="s">
        <v>43980</v>
      </c>
      <c r="C12287" s="2" t="s">
        <v>43981</v>
      </c>
      <c r="D12287" s="1" t="s">
        <v>43982</v>
      </c>
      <c r="E12287" s="1">
        <v>1.015E7</v>
      </c>
      <c r="F12287" s="1" t="s">
        <v>113</v>
      </c>
      <c r="G12287" s="1" t="s">
        <v>25</v>
      </c>
      <c r="H12287" s="1" t="s">
        <v>106</v>
      </c>
      <c r="I12287" s="1" t="s">
        <v>107</v>
      </c>
      <c r="J12287" s="1" t="s">
        <v>108</v>
      </c>
      <c r="K12287" s="1">
        <v>3.0</v>
      </c>
      <c r="L12287" s="3">
        <v>39814.0</v>
      </c>
      <c r="M12287" s="3">
        <v>39995.0</v>
      </c>
      <c r="N12287" s="3">
        <v>40681.0</v>
      </c>
    </row>
    <row r="12288">
      <c r="A12288" s="1" t="s">
        <v>43983</v>
      </c>
      <c r="B12288" s="1" t="s">
        <v>43984</v>
      </c>
      <c r="C12288" s="2" t="s">
        <v>43985</v>
      </c>
      <c r="D12288" s="1" t="s">
        <v>43986</v>
      </c>
      <c r="E12288" s="1">
        <v>2.05E7</v>
      </c>
      <c r="F12288" s="1" t="s">
        <v>18</v>
      </c>
      <c r="G12288" s="1" t="s">
        <v>25</v>
      </c>
      <c r="H12288" s="1" t="s">
        <v>64</v>
      </c>
      <c r="I12288" s="1" t="s">
        <v>65</v>
      </c>
      <c r="J12288" s="1" t="s">
        <v>71</v>
      </c>
      <c r="K12288" s="1">
        <v>4.0</v>
      </c>
      <c r="L12288" s="3">
        <v>39448.0</v>
      </c>
      <c r="M12288" s="3">
        <v>41242.0</v>
      </c>
      <c r="N12288" s="3">
        <v>41975.0</v>
      </c>
    </row>
    <row r="12289">
      <c r="A12289" s="1" t="s">
        <v>43987</v>
      </c>
      <c r="B12289" s="1" t="s">
        <v>43988</v>
      </c>
      <c r="C12289" s="2" t="s">
        <v>43989</v>
      </c>
      <c r="D12289" s="1" t="s">
        <v>1503</v>
      </c>
      <c r="E12289" s="1">
        <v>1400000.0</v>
      </c>
      <c r="F12289" s="1" t="s">
        <v>113</v>
      </c>
      <c r="G12289" s="1" t="s">
        <v>1025</v>
      </c>
      <c r="H12289" s="1">
        <v>52.0</v>
      </c>
      <c r="I12289" s="1" t="s">
        <v>1026</v>
      </c>
      <c r="J12289" s="1" t="s">
        <v>1026</v>
      </c>
      <c r="K12289" s="1">
        <v>1.0</v>
      </c>
      <c r="M12289" s="3">
        <v>40658.0</v>
      </c>
      <c r="N12289" s="3">
        <v>40658.0</v>
      </c>
    </row>
    <row r="12290">
      <c r="A12290" s="1" t="s">
        <v>43990</v>
      </c>
      <c r="B12290" s="1" t="s">
        <v>43991</v>
      </c>
      <c r="C12290" s="2" t="s">
        <v>43992</v>
      </c>
      <c r="D12290" s="1" t="s">
        <v>43993</v>
      </c>
      <c r="E12290" s="1">
        <v>500000.0</v>
      </c>
      <c r="F12290" s="1" t="s">
        <v>18</v>
      </c>
      <c r="G12290" s="1" t="s">
        <v>25</v>
      </c>
      <c r="H12290" s="1" t="s">
        <v>64</v>
      </c>
      <c r="I12290" s="1" t="s">
        <v>95</v>
      </c>
      <c r="J12290" s="1" t="s">
        <v>18360</v>
      </c>
      <c r="K12290" s="1">
        <v>2.0</v>
      </c>
      <c r="L12290" s="3">
        <v>39326.0</v>
      </c>
      <c r="M12290" s="3">
        <v>41264.0</v>
      </c>
      <c r="N12290" s="3">
        <v>41950.0</v>
      </c>
    </row>
    <row r="12291">
      <c r="A12291" s="1" t="s">
        <v>43994</v>
      </c>
      <c r="B12291" s="1" t="s">
        <v>43995</v>
      </c>
      <c r="C12291" s="2" t="s">
        <v>43996</v>
      </c>
      <c r="D12291" s="1" t="s">
        <v>43997</v>
      </c>
      <c r="E12291" s="1">
        <v>650000.0</v>
      </c>
      <c r="F12291" s="1" t="s">
        <v>18</v>
      </c>
      <c r="G12291" s="1" t="s">
        <v>222</v>
      </c>
      <c r="H12291" s="1">
        <v>7.0</v>
      </c>
      <c r="I12291" s="1" t="s">
        <v>293</v>
      </c>
      <c r="J12291" s="1" t="s">
        <v>293</v>
      </c>
      <c r="K12291" s="1">
        <v>1.0</v>
      </c>
      <c r="L12291" s="3">
        <v>41275.0</v>
      </c>
      <c r="M12291" s="3">
        <v>42006.0</v>
      </c>
      <c r="N12291" s="3">
        <v>42006.0</v>
      </c>
    </row>
    <row r="12292">
      <c r="A12292" s="1" t="s">
        <v>43998</v>
      </c>
      <c r="B12292" s="1" t="s">
        <v>43999</v>
      </c>
      <c r="C12292" s="2" t="s">
        <v>44000</v>
      </c>
      <c r="D12292" s="1" t="s">
        <v>44001</v>
      </c>
      <c r="E12292" s="1" t="s">
        <v>43</v>
      </c>
      <c r="F12292" s="1" t="s">
        <v>18</v>
      </c>
      <c r="G12292" s="1" t="s">
        <v>2906</v>
      </c>
      <c r="H12292" s="1">
        <v>78.0</v>
      </c>
      <c r="I12292" s="1" t="s">
        <v>2907</v>
      </c>
      <c r="J12292" s="1" t="s">
        <v>2907</v>
      </c>
      <c r="K12292" s="1">
        <v>1.0</v>
      </c>
      <c r="L12292" s="3">
        <v>40452.0</v>
      </c>
      <c r="M12292" s="3">
        <v>41628.0</v>
      </c>
      <c r="N12292" s="3">
        <v>41628.0</v>
      </c>
    </row>
    <row r="12293">
      <c r="A12293" s="1" t="s">
        <v>44002</v>
      </c>
      <c r="B12293" s="1" t="s">
        <v>44003</v>
      </c>
      <c r="C12293" s="2" t="s">
        <v>44004</v>
      </c>
      <c r="D12293" s="1" t="s">
        <v>56</v>
      </c>
      <c r="E12293" s="1">
        <v>1.999E7</v>
      </c>
      <c r="F12293" s="1" t="s">
        <v>18</v>
      </c>
      <c r="G12293" s="1" t="s">
        <v>25</v>
      </c>
      <c r="H12293" s="1" t="s">
        <v>158</v>
      </c>
      <c r="I12293" s="1" t="s">
        <v>244</v>
      </c>
      <c r="J12293" s="1" t="s">
        <v>4117</v>
      </c>
      <c r="K12293" s="1">
        <v>3.0</v>
      </c>
      <c r="M12293" s="3">
        <v>40550.0</v>
      </c>
      <c r="N12293" s="3">
        <v>41912.0</v>
      </c>
    </row>
    <row r="12294">
      <c r="A12294" s="1" t="s">
        <v>44005</v>
      </c>
      <c r="B12294" s="1" t="s">
        <v>44006</v>
      </c>
      <c r="C12294" s="2" t="s">
        <v>44007</v>
      </c>
      <c r="D12294" s="1" t="s">
        <v>44008</v>
      </c>
      <c r="E12294" s="1">
        <v>2020000.0</v>
      </c>
      <c r="F12294" s="1" t="s">
        <v>18</v>
      </c>
      <c r="G12294" s="1" t="s">
        <v>25</v>
      </c>
      <c r="H12294" s="1" t="s">
        <v>106</v>
      </c>
      <c r="I12294" s="1" t="s">
        <v>107</v>
      </c>
      <c r="J12294" s="1" t="s">
        <v>108</v>
      </c>
      <c r="K12294" s="1">
        <v>4.0</v>
      </c>
      <c r="L12294" s="3">
        <v>41334.0</v>
      </c>
      <c r="M12294" s="3">
        <v>41671.0</v>
      </c>
      <c r="N12294" s="3">
        <v>42100.0</v>
      </c>
    </row>
    <row r="12295">
      <c r="A12295" s="1" t="s">
        <v>44009</v>
      </c>
      <c r="B12295" s="1" t="s">
        <v>44010</v>
      </c>
      <c r="C12295" s="2" t="s">
        <v>44011</v>
      </c>
      <c r="D12295" s="1" t="s">
        <v>94</v>
      </c>
      <c r="E12295" s="1">
        <v>150000.0</v>
      </c>
      <c r="F12295" s="1" t="s">
        <v>207</v>
      </c>
      <c r="G12295" s="1" t="s">
        <v>25</v>
      </c>
      <c r="H12295" s="1" t="s">
        <v>3993</v>
      </c>
      <c r="I12295" s="1" t="s">
        <v>3163</v>
      </c>
      <c r="J12295" s="1" t="s">
        <v>3163</v>
      </c>
      <c r="K12295" s="1">
        <v>2.0</v>
      </c>
      <c r="M12295" s="3">
        <v>40879.0</v>
      </c>
      <c r="N12295" s="3">
        <v>41030.0</v>
      </c>
    </row>
    <row r="12296">
      <c r="A12296" s="1" t="s">
        <v>44012</v>
      </c>
      <c r="B12296" s="1" t="s">
        <v>44013</v>
      </c>
      <c r="C12296" s="2" t="s">
        <v>44014</v>
      </c>
      <c r="D12296" s="1" t="s">
        <v>44015</v>
      </c>
      <c r="E12296" s="1">
        <v>117000.0</v>
      </c>
      <c r="F12296" s="1" t="s">
        <v>18</v>
      </c>
      <c r="G12296" s="1" t="s">
        <v>25</v>
      </c>
      <c r="H12296" s="1" t="s">
        <v>64</v>
      </c>
      <c r="I12296" s="1" t="s">
        <v>1221</v>
      </c>
      <c r="J12296" s="1" t="s">
        <v>1221</v>
      </c>
      <c r="K12296" s="1">
        <v>3.0</v>
      </c>
      <c r="M12296" s="3">
        <v>41649.0</v>
      </c>
      <c r="N12296" s="3">
        <v>41865.0</v>
      </c>
    </row>
    <row r="12297">
      <c r="A12297" s="1" t="s">
        <v>44016</v>
      </c>
      <c r="B12297" s="1" t="s">
        <v>44017</v>
      </c>
      <c r="C12297" s="2" t="s">
        <v>44018</v>
      </c>
      <c r="D12297" s="1" t="s">
        <v>44019</v>
      </c>
      <c r="E12297" s="1">
        <v>1040000.0</v>
      </c>
      <c r="F12297" s="1" t="s">
        <v>18</v>
      </c>
      <c r="G12297" s="1" t="s">
        <v>25</v>
      </c>
      <c r="H12297" s="1" t="s">
        <v>64</v>
      </c>
      <c r="I12297" s="1" t="s">
        <v>65</v>
      </c>
      <c r="J12297" s="1" t="s">
        <v>31129</v>
      </c>
      <c r="K12297" s="1">
        <v>1.0</v>
      </c>
      <c r="M12297" s="3">
        <v>41915.0</v>
      </c>
      <c r="N12297" s="3">
        <v>41915.0</v>
      </c>
    </row>
    <row r="12298">
      <c r="A12298" s="1" t="s">
        <v>44020</v>
      </c>
      <c r="B12298" s="1" t="s">
        <v>44021</v>
      </c>
      <c r="C12298" s="2" t="s">
        <v>44022</v>
      </c>
      <c r="D12298" s="1" t="s">
        <v>44023</v>
      </c>
      <c r="E12298" s="1" t="s">
        <v>43</v>
      </c>
      <c r="F12298" s="1" t="s">
        <v>18</v>
      </c>
      <c r="G12298" s="1" t="s">
        <v>552</v>
      </c>
      <c r="H12298" s="1">
        <v>29.0</v>
      </c>
      <c r="I12298" s="1" t="s">
        <v>749</v>
      </c>
      <c r="J12298" s="1" t="s">
        <v>749</v>
      </c>
      <c r="K12298" s="1">
        <v>1.0</v>
      </c>
      <c r="L12298" s="3">
        <v>39658.0</v>
      </c>
      <c r="M12298" s="3">
        <v>40072.0</v>
      </c>
      <c r="N12298" s="3">
        <v>40072.0</v>
      </c>
    </row>
    <row r="12299">
      <c r="A12299" s="1" t="s">
        <v>44024</v>
      </c>
      <c r="B12299" s="1" t="s">
        <v>44025</v>
      </c>
      <c r="C12299" s="2" t="s">
        <v>44026</v>
      </c>
      <c r="D12299" s="1" t="s">
        <v>56</v>
      </c>
      <c r="E12299" s="1">
        <v>7198601.0</v>
      </c>
      <c r="F12299" s="1" t="s">
        <v>18</v>
      </c>
      <c r="G12299" s="1" t="s">
        <v>25</v>
      </c>
      <c r="H12299" s="1" t="s">
        <v>64</v>
      </c>
      <c r="I12299" s="1" t="s">
        <v>1221</v>
      </c>
      <c r="J12299" s="1" t="s">
        <v>1221</v>
      </c>
      <c r="K12299" s="1">
        <v>2.0</v>
      </c>
      <c r="L12299" s="3">
        <v>40179.0</v>
      </c>
      <c r="M12299" s="3">
        <v>40602.0</v>
      </c>
      <c r="N12299" s="3">
        <v>40898.0</v>
      </c>
    </row>
    <row r="12300">
      <c r="A12300" s="1" t="s">
        <v>44027</v>
      </c>
      <c r="B12300" s="1" t="s">
        <v>44028</v>
      </c>
      <c r="C12300" s="2" t="s">
        <v>44029</v>
      </c>
      <c r="D12300" s="1" t="s">
        <v>56</v>
      </c>
      <c r="E12300" s="1">
        <v>450000.0</v>
      </c>
      <c r="F12300" s="1" t="s">
        <v>18</v>
      </c>
      <c r="G12300" s="1" t="s">
        <v>25</v>
      </c>
      <c r="H12300" s="1" t="s">
        <v>64</v>
      </c>
      <c r="I12300" s="1" t="s">
        <v>95</v>
      </c>
      <c r="J12300" s="1" t="s">
        <v>2611</v>
      </c>
      <c r="K12300" s="1">
        <v>1.0</v>
      </c>
      <c r="L12300" s="3">
        <v>39083.0</v>
      </c>
      <c r="M12300" s="3">
        <v>41690.0</v>
      </c>
      <c r="N12300" s="3">
        <v>41690.0</v>
      </c>
    </row>
    <row r="12301">
      <c r="A12301" s="1" t="s">
        <v>44030</v>
      </c>
      <c r="B12301" s="1" t="s">
        <v>44031</v>
      </c>
      <c r="C12301" s="2" t="s">
        <v>44032</v>
      </c>
      <c r="D12301" s="1" t="s">
        <v>741</v>
      </c>
      <c r="E12301" s="1">
        <v>1800000.0</v>
      </c>
      <c r="F12301" s="1" t="s">
        <v>18</v>
      </c>
      <c r="G12301" s="1" t="s">
        <v>222</v>
      </c>
      <c r="H12301" s="1">
        <v>2.0</v>
      </c>
      <c r="I12301" s="1" t="s">
        <v>44033</v>
      </c>
      <c r="J12301" s="1" t="s">
        <v>44033</v>
      </c>
      <c r="K12301" s="1">
        <v>1.0</v>
      </c>
      <c r="L12301" s="3">
        <v>37987.0</v>
      </c>
      <c r="M12301" s="3">
        <v>38748.0</v>
      </c>
      <c r="N12301" s="3">
        <v>38748.0</v>
      </c>
    </row>
    <row r="12302">
      <c r="A12302" s="1" t="s">
        <v>44034</v>
      </c>
      <c r="B12302" s="1" t="s">
        <v>44035</v>
      </c>
      <c r="C12302" s="2" t="s">
        <v>44036</v>
      </c>
      <c r="D12302" s="1" t="s">
        <v>44037</v>
      </c>
      <c r="E12302" s="1">
        <v>1.86E7</v>
      </c>
      <c r="F12302" s="1" t="s">
        <v>18</v>
      </c>
      <c r="G12302" s="1" t="s">
        <v>25</v>
      </c>
      <c r="H12302" s="1" t="s">
        <v>158</v>
      </c>
      <c r="I12302" s="1" t="s">
        <v>244</v>
      </c>
      <c r="J12302" s="1" t="s">
        <v>244</v>
      </c>
      <c r="K12302" s="1">
        <v>7.0</v>
      </c>
      <c r="L12302" s="3">
        <v>40544.0</v>
      </c>
      <c r="M12302" s="3">
        <v>41334.0</v>
      </c>
      <c r="N12302" s="3">
        <v>41913.0</v>
      </c>
    </row>
    <row r="12303">
      <c r="A12303" s="1" t="s">
        <v>44038</v>
      </c>
      <c r="B12303" s="1" t="s">
        <v>44039</v>
      </c>
      <c r="C12303" s="2" t="s">
        <v>44040</v>
      </c>
      <c r="D12303" s="1" t="s">
        <v>1247</v>
      </c>
      <c r="E12303" s="1">
        <v>1.28310709E8</v>
      </c>
      <c r="F12303" s="1" t="s">
        <v>18</v>
      </c>
      <c r="G12303" s="1" t="s">
        <v>25</v>
      </c>
      <c r="H12303" s="1" t="s">
        <v>1011</v>
      </c>
      <c r="I12303" s="1" t="s">
        <v>1035</v>
      </c>
      <c r="J12303" s="1" t="s">
        <v>1035</v>
      </c>
      <c r="K12303" s="1">
        <v>7.0</v>
      </c>
      <c r="M12303" s="3">
        <v>39738.0</v>
      </c>
      <c r="N12303" s="3">
        <v>42299.0</v>
      </c>
    </row>
    <row r="12304">
      <c r="A12304" s="1" t="s">
        <v>44041</v>
      </c>
      <c r="B12304" s="1" t="s">
        <v>44042</v>
      </c>
      <c r="C12304" s="2" t="s">
        <v>44043</v>
      </c>
      <c r="D12304" s="1" t="s">
        <v>44044</v>
      </c>
      <c r="E12304" s="1">
        <v>6900000.0</v>
      </c>
      <c r="F12304" s="1" t="s">
        <v>18</v>
      </c>
      <c r="G12304" s="1" t="s">
        <v>25</v>
      </c>
      <c r="H12304" s="1" t="s">
        <v>106</v>
      </c>
      <c r="I12304" s="1" t="s">
        <v>107</v>
      </c>
      <c r="J12304" s="1" t="s">
        <v>108</v>
      </c>
      <c r="K12304" s="1">
        <v>1.0</v>
      </c>
      <c r="L12304" s="3">
        <v>37987.0</v>
      </c>
      <c r="M12304" s="3">
        <v>41933.0</v>
      </c>
      <c r="N12304" s="3">
        <v>41933.0</v>
      </c>
    </row>
    <row r="12305">
      <c r="A12305" s="1" t="s">
        <v>44045</v>
      </c>
      <c r="B12305" s="1" t="s">
        <v>44046</v>
      </c>
      <c r="C12305" s="2" t="s">
        <v>44047</v>
      </c>
      <c r="D12305" s="1" t="s">
        <v>44048</v>
      </c>
      <c r="E12305" s="1">
        <v>3.5E7</v>
      </c>
      <c r="F12305" s="1" t="s">
        <v>18</v>
      </c>
      <c r="G12305" s="1" t="s">
        <v>25</v>
      </c>
      <c r="H12305" s="1" t="s">
        <v>64</v>
      </c>
      <c r="I12305" s="1" t="s">
        <v>65</v>
      </c>
      <c r="J12305" s="1" t="s">
        <v>1402</v>
      </c>
      <c r="K12305" s="1">
        <v>1.0</v>
      </c>
      <c r="L12305" s="3">
        <v>41275.0</v>
      </c>
      <c r="M12305" s="3">
        <v>42087.0</v>
      </c>
      <c r="N12305" s="3">
        <v>42087.0</v>
      </c>
    </row>
    <row r="12306">
      <c r="A12306" s="1" t="s">
        <v>44049</v>
      </c>
      <c r="B12306" s="1" t="s">
        <v>44050</v>
      </c>
      <c r="C12306" s="2" t="s">
        <v>44051</v>
      </c>
      <c r="D12306" s="1" t="s">
        <v>44052</v>
      </c>
      <c r="E12306" s="1">
        <v>389790.0</v>
      </c>
      <c r="F12306" s="1" t="s">
        <v>18</v>
      </c>
      <c r="K12306" s="1">
        <v>1.0</v>
      </c>
      <c r="L12306" s="3">
        <v>40909.0</v>
      </c>
      <c r="M12306" s="3">
        <v>41254.0</v>
      </c>
      <c r="N12306" s="3">
        <v>41254.0</v>
      </c>
    </row>
    <row r="12307">
      <c r="A12307" s="1" t="s">
        <v>44053</v>
      </c>
      <c r="B12307" s="1" t="s">
        <v>44054</v>
      </c>
      <c r="C12307" s="2" t="s">
        <v>44055</v>
      </c>
      <c r="D12307" s="1" t="s">
        <v>63</v>
      </c>
      <c r="E12307" s="1">
        <v>7045000.0</v>
      </c>
      <c r="F12307" s="1" t="s">
        <v>18</v>
      </c>
      <c r="G12307" s="1" t="s">
        <v>25</v>
      </c>
      <c r="H12307" s="1" t="s">
        <v>158</v>
      </c>
      <c r="I12307" s="1" t="s">
        <v>159</v>
      </c>
      <c r="J12307" s="1" t="s">
        <v>44056</v>
      </c>
      <c r="K12307" s="1">
        <v>2.0</v>
      </c>
      <c r="L12307" s="3">
        <v>41167.0</v>
      </c>
      <c r="M12307" s="3">
        <v>41465.0</v>
      </c>
      <c r="N12307" s="3">
        <v>41814.0</v>
      </c>
    </row>
    <row r="12308">
      <c r="A12308" s="1" t="s">
        <v>44057</v>
      </c>
      <c r="B12308" s="1" t="s">
        <v>44058</v>
      </c>
      <c r="C12308" s="2" t="s">
        <v>44059</v>
      </c>
      <c r="D12308" s="1" t="s">
        <v>1247</v>
      </c>
      <c r="E12308" s="1">
        <v>4.1525E7</v>
      </c>
      <c r="F12308" s="1" t="s">
        <v>113</v>
      </c>
      <c r="G12308" s="1" t="s">
        <v>25</v>
      </c>
      <c r="H12308" s="1" t="s">
        <v>1330</v>
      </c>
      <c r="I12308" s="1" t="s">
        <v>1331</v>
      </c>
      <c r="J12308" s="1" t="s">
        <v>1331</v>
      </c>
      <c r="K12308" s="1">
        <v>3.0</v>
      </c>
      <c r="L12308" s="3">
        <v>37622.0</v>
      </c>
      <c r="M12308" s="3">
        <v>39191.0</v>
      </c>
      <c r="N12308" s="3">
        <v>40981.0</v>
      </c>
    </row>
    <row r="12309">
      <c r="A12309" s="1" t="s">
        <v>44060</v>
      </c>
      <c r="B12309" s="1" t="s">
        <v>44061</v>
      </c>
      <c r="C12309" s="2" t="s">
        <v>44062</v>
      </c>
      <c r="D12309" s="1" t="s">
        <v>7579</v>
      </c>
      <c r="E12309" s="1">
        <v>1.2E7</v>
      </c>
      <c r="F12309" s="1" t="s">
        <v>18</v>
      </c>
      <c r="G12309" s="1" t="s">
        <v>25</v>
      </c>
      <c r="H12309" s="1" t="s">
        <v>1080</v>
      </c>
      <c r="I12309" s="1" t="s">
        <v>1081</v>
      </c>
      <c r="J12309" s="1" t="s">
        <v>1170</v>
      </c>
      <c r="K12309" s="1">
        <v>1.0</v>
      </c>
      <c r="L12309" s="3">
        <v>37987.0</v>
      </c>
      <c r="M12309" s="3">
        <v>42258.0</v>
      </c>
      <c r="N12309" s="3">
        <v>42258.0</v>
      </c>
    </row>
    <row r="12310">
      <c r="A12310" s="1" t="s">
        <v>44063</v>
      </c>
      <c r="B12310" s="1" t="s">
        <v>44064</v>
      </c>
      <c r="C12310" s="2" t="s">
        <v>44065</v>
      </c>
      <c r="D12310" s="1" t="s">
        <v>44066</v>
      </c>
      <c r="E12310" s="1">
        <v>2000000.0</v>
      </c>
      <c r="F12310" s="1" t="s">
        <v>18</v>
      </c>
      <c r="K12310" s="1">
        <v>1.0</v>
      </c>
      <c r="L12310" s="3">
        <v>40909.0</v>
      </c>
      <c r="M12310" s="3">
        <v>42185.0</v>
      </c>
      <c r="N12310" s="3">
        <v>42185.0</v>
      </c>
    </row>
    <row r="12311">
      <c r="A12311" s="1" t="s">
        <v>44067</v>
      </c>
      <c r="B12311" s="1" t="s">
        <v>44068</v>
      </c>
      <c r="C12311" s="2" t="s">
        <v>44069</v>
      </c>
      <c r="D12311" s="1" t="s">
        <v>56</v>
      </c>
      <c r="E12311" s="1">
        <v>2.4927198E8</v>
      </c>
      <c r="F12311" s="1" t="s">
        <v>689</v>
      </c>
      <c r="G12311" s="1" t="s">
        <v>25</v>
      </c>
      <c r="H12311" s="1" t="s">
        <v>64</v>
      </c>
      <c r="I12311" s="1" t="s">
        <v>65</v>
      </c>
      <c r="J12311" s="1" t="s">
        <v>1251</v>
      </c>
      <c r="K12311" s="1">
        <v>4.0</v>
      </c>
      <c r="L12311" s="3">
        <v>40179.0</v>
      </c>
      <c r="M12311" s="3">
        <v>41288.0</v>
      </c>
      <c r="N12311" s="3">
        <v>42095.0</v>
      </c>
    </row>
    <row r="12312">
      <c r="A12312" s="1" t="s">
        <v>44070</v>
      </c>
      <c r="B12312" s="1" t="s">
        <v>44071</v>
      </c>
      <c r="C12312" s="2" t="s">
        <v>44072</v>
      </c>
      <c r="D12312" s="1" t="s">
        <v>44073</v>
      </c>
      <c r="E12312" s="1">
        <v>7.0E7</v>
      </c>
      <c r="F12312" s="1" t="s">
        <v>18</v>
      </c>
      <c r="G12312" s="1" t="s">
        <v>25</v>
      </c>
      <c r="H12312" s="1" t="s">
        <v>64</v>
      </c>
      <c r="I12312" s="1" t="s">
        <v>65</v>
      </c>
      <c r="J12312" s="1" t="s">
        <v>1402</v>
      </c>
      <c r="K12312" s="1">
        <v>2.0</v>
      </c>
      <c r="L12312" s="3">
        <v>41426.0</v>
      </c>
      <c r="M12312" s="3">
        <v>41593.0</v>
      </c>
      <c r="N12312" s="3">
        <v>42172.0</v>
      </c>
    </row>
    <row r="12313">
      <c r="A12313" s="1" t="s">
        <v>44074</v>
      </c>
      <c r="B12313" s="1" t="s">
        <v>44075</v>
      </c>
      <c r="D12313" s="1" t="s">
        <v>12717</v>
      </c>
      <c r="E12313" s="1">
        <v>2.31E7</v>
      </c>
      <c r="F12313" s="1" t="s">
        <v>113</v>
      </c>
      <c r="G12313" s="1" t="s">
        <v>25</v>
      </c>
      <c r="H12313" s="1" t="s">
        <v>158</v>
      </c>
      <c r="I12313" s="1" t="s">
        <v>244</v>
      </c>
      <c r="J12313" s="1" t="s">
        <v>7677</v>
      </c>
      <c r="K12313" s="1">
        <v>2.0</v>
      </c>
      <c r="L12313" s="3">
        <v>33239.0</v>
      </c>
      <c r="M12313" s="3">
        <v>36739.0</v>
      </c>
      <c r="N12313" s="3">
        <v>37804.0</v>
      </c>
    </row>
    <row r="12314">
      <c r="A12314" s="1" t="s">
        <v>44076</v>
      </c>
      <c r="B12314" s="1" t="s">
        <v>44077</v>
      </c>
      <c r="C12314" s="2" t="s">
        <v>44078</v>
      </c>
      <c r="D12314" s="1" t="s">
        <v>44079</v>
      </c>
      <c r="E12314" s="1">
        <v>1204650.0</v>
      </c>
      <c r="F12314" s="1" t="s">
        <v>18</v>
      </c>
      <c r="G12314" s="1" t="s">
        <v>25</v>
      </c>
      <c r="H12314" s="1" t="s">
        <v>44</v>
      </c>
      <c r="I12314" s="1" t="s">
        <v>282</v>
      </c>
      <c r="J12314" s="1" t="s">
        <v>282</v>
      </c>
      <c r="K12314" s="1">
        <v>1.0</v>
      </c>
      <c r="L12314" s="3">
        <v>38899.0</v>
      </c>
      <c r="M12314" s="3">
        <v>39246.0</v>
      </c>
      <c r="N12314" s="3">
        <v>39246.0</v>
      </c>
    </row>
    <row r="12315">
      <c r="A12315" s="1" t="s">
        <v>44080</v>
      </c>
      <c r="B12315" s="1" t="s">
        <v>44081</v>
      </c>
      <c r="C12315" s="2" t="s">
        <v>44082</v>
      </c>
      <c r="D12315" s="1" t="s">
        <v>42</v>
      </c>
      <c r="E12315" s="1">
        <v>6.5E7</v>
      </c>
      <c r="F12315" s="1" t="s">
        <v>18</v>
      </c>
      <c r="G12315" s="1" t="s">
        <v>2271</v>
      </c>
      <c r="H12315" s="1">
        <v>17.0</v>
      </c>
      <c r="I12315" s="1" t="s">
        <v>22663</v>
      </c>
      <c r="J12315" s="1" t="s">
        <v>22664</v>
      </c>
      <c r="K12315" s="1">
        <v>3.0</v>
      </c>
      <c r="L12315" s="3">
        <v>40848.0</v>
      </c>
      <c r="M12315" s="3">
        <v>41144.0</v>
      </c>
      <c r="N12315" s="3">
        <v>42144.0</v>
      </c>
    </row>
    <row r="12316">
      <c r="A12316" s="1" t="s">
        <v>44083</v>
      </c>
      <c r="B12316" s="1" t="s">
        <v>44084</v>
      </c>
      <c r="D12316" s="1" t="s">
        <v>44085</v>
      </c>
      <c r="E12316" s="1">
        <v>500.0</v>
      </c>
      <c r="F12316" s="1" t="s">
        <v>18</v>
      </c>
      <c r="G12316" s="1" t="s">
        <v>25</v>
      </c>
      <c r="H12316" s="1" t="s">
        <v>1239</v>
      </c>
      <c r="I12316" s="1" t="s">
        <v>17851</v>
      </c>
      <c r="J12316" s="1" t="s">
        <v>8194</v>
      </c>
      <c r="K12316" s="1">
        <v>1.0</v>
      </c>
      <c r="L12316" s="3">
        <v>42068.0</v>
      </c>
      <c r="M12316" s="3">
        <v>42096.0</v>
      </c>
      <c r="N12316" s="3">
        <v>42096.0</v>
      </c>
    </row>
    <row r="12317">
      <c r="A12317" s="1" t="s">
        <v>44086</v>
      </c>
      <c r="B12317" s="1" t="s">
        <v>44087</v>
      </c>
      <c r="C12317" s="2" t="s">
        <v>44088</v>
      </c>
      <c r="D12317" s="1" t="s">
        <v>44089</v>
      </c>
      <c r="E12317" s="1">
        <v>1400000.0</v>
      </c>
      <c r="F12317" s="1" t="s">
        <v>113</v>
      </c>
      <c r="G12317" s="1" t="s">
        <v>25</v>
      </c>
      <c r="H12317" s="1" t="s">
        <v>64</v>
      </c>
      <c r="I12317" s="1" t="s">
        <v>65</v>
      </c>
      <c r="J12317" s="1" t="s">
        <v>71</v>
      </c>
      <c r="K12317" s="1">
        <v>2.0</v>
      </c>
      <c r="L12317" s="3">
        <v>40095.0</v>
      </c>
      <c r="M12317" s="3">
        <v>40065.0</v>
      </c>
      <c r="N12317" s="3">
        <v>40544.0</v>
      </c>
    </row>
    <row r="12318">
      <c r="A12318" s="1" t="s">
        <v>44090</v>
      </c>
      <c r="B12318" s="1" t="s">
        <v>44091</v>
      </c>
      <c r="C12318" s="2" t="s">
        <v>44092</v>
      </c>
      <c r="D12318" s="1" t="s">
        <v>44093</v>
      </c>
      <c r="E12318" s="1">
        <v>779595.0</v>
      </c>
      <c r="F12318" s="1" t="s">
        <v>18</v>
      </c>
      <c r="G12318" s="1" t="s">
        <v>3319</v>
      </c>
      <c r="H12318" s="1">
        <v>7.0</v>
      </c>
      <c r="I12318" s="1" t="s">
        <v>3320</v>
      </c>
      <c r="J12318" s="1" t="s">
        <v>44094</v>
      </c>
      <c r="K12318" s="1">
        <v>1.0</v>
      </c>
      <c r="L12318" s="3">
        <v>41275.0</v>
      </c>
      <c r="M12318" s="3">
        <v>41472.0</v>
      </c>
      <c r="N12318" s="3">
        <v>41472.0</v>
      </c>
    </row>
    <row r="12319">
      <c r="A12319" s="1" t="s">
        <v>44095</v>
      </c>
      <c r="B12319" s="1" t="s">
        <v>44096</v>
      </c>
      <c r="C12319" s="2" t="s">
        <v>44097</v>
      </c>
      <c r="D12319" s="1" t="s">
        <v>44098</v>
      </c>
      <c r="E12319" s="1">
        <v>1.55E7</v>
      </c>
      <c r="F12319" s="1" t="s">
        <v>18</v>
      </c>
      <c r="G12319" s="1" t="s">
        <v>25</v>
      </c>
      <c r="H12319" s="1" t="s">
        <v>64</v>
      </c>
      <c r="I12319" s="1" t="s">
        <v>65</v>
      </c>
      <c r="J12319" s="1" t="s">
        <v>71</v>
      </c>
      <c r="K12319" s="1">
        <v>1.0</v>
      </c>
      <c r="L12319" s="3">
        <v>40909.0</v>
      </c>
      <c r="M12319" s="3">
        <v>41764.0</v>
      </c>
      <c r="N12319" s="3">
        <v>41764.0</v>
      </c>
    </row>
    <row r="12320">
      <c r="A12320" s="1" t="s">
        <v>44099</v>
      </c>
      <c r="B12320" s="2" t="s">
        <v>44100</v>
      </c>
      <c r="C12320" s="2" t="s">
        <v>44101</v>
      </c>
      <c r="D12320" s="1" t="s">
        <v>44102</v>
      </c>
      <c r="E12320" s="1" t="s">
        <v>43</v>
      </c>
      <c r="F12320" s="1" t="s">
        <v>18</v>
      </c>
      <c r="G12320" s="1" t="s">
        <v>25</v>
      </c>
      <c r="H12320" s="1" t="s">
        <v>106</v>
      </c>
      <c r="I12320" s="1" t="s">
        <v>107</v>
      </c>
      <c r="J12320" s="1" t="s">
        <v>108</v>
      </c>
      <c r="K12320" s="1">
        <v>1.0</v>
      </c>
      <c r="L12320" s="3">
        <v>41744.0</v>
      </c>
      <c r="M12320" s="3">
        <v>42201.0</v>
      </c>
      <c r="N12320" s="3">
        <v>42201.0</v>
      </c>
    </row>
    <row r="12321">
      <c r="A12321" s="1" t="s">
        <v>44103</v>
      </c>
      <c r="B12321" s="1" t="s">
        <v>44104</v>
      </c>
      <c r="C12321" s="2" t="s">
        <v>44105</v>
      </c>
      <c r="D12321" s="1" t="s">
        <v>44106</v>
      </c>
      <c r="E12321" s="1" t="s">
        <v>43</v>
      </c>
      <c r="F12321" s="1" t="s">
        <v>18</v>
      </c>
      <c r="K12321" s="1">
        <v>1.0</v>
      </c>
      <c r="L12321" s="3">
        <v>42050.0</v>
      </c>
      <c r="M12321" s="3">
        <v>42064.0</v>
      </c>
      <c r="N12321" s="3">
        <v>42064.0</v>
      </c>
    </row>
    <row r="12322">
      <c r="A12322" s="1" t="s">
        <v>44107</v>
      </c>
      <c r="B12322" s="1" t="s">
        <v>44108</v>
      </c>
      <c r="D12322" s="1" t="s">
        <v>2326</v>
      </c>
      <c r="E12322" s="1" t="s">
        <v>43</v>
      </c>
      <c r="F12322" s="1" t="s">
        <v>18</v>
      </c>
      <c r="G12322" s="1" t="s">
        <v>25</v>
      </c>
      <c r="H12322" s="1" t="s">
        <v>286</v>
      </c>
      <c r="I12322" s="1" t="s">
        <v>37790</v>
      </c>
      <c r="J12322" s="1" t="s">
        <v>37790</v>
      </c>
      <c r="K12322" s="1">
        <v>1.0</v>
      </c>
      <c r="L12322" s="3">
        <v>40818.0</v>
      </c>
      <c r="M12322" s="3">
        <v>40818.0</v>
      </c>
      <c r="N12322" s="3">
        <v>40818.0</v>
      </c>
    </row>
    <row r="12323">
      <c r="A12323" s="1" t="s">
        <v>44109</v>
      </c>
      <c r="B12323" s="1" t="s">
        <v>44110</v>
      </c>
      <c r="C12323" s="2" t="s">
        <v>44111</v>
      </c>
      <c r="D12323" s="1" t="s">
        <v>718</v>
      </c>
      <c r="E12323" s="1">
        <v>40000.0</v>
      </c>
      <c r="F12323" s="1" t="s">
        <v>18</v>
      </c>
      <c r="G12323" s="1" t="s">
        <v>76</v>
      </c>
      <c r="H12323" s="1">
        <v>12.0</v>
      </c>
      <c r="I12323" s="1" t="s">
        <v>77</v>
      </c>
      <c r="J12323" s="1" t="s">
        <v>77</v>
      </c>
      <c r="K12323" s="1">
        <v>1.0</v>
      </c>
      <c r="L12323" s="3">
        <v>41275.0</v>
      </c>
      <c r="M12323" s="3">
        <v>41603.0</v>
      </c>
      <c r="N12323" s="3">
        <v>41603.0</v>
      </c>
    </row>
    <row r="12324">
      <c r="A12324" s="1" t="s">
        <v>44112</v>
      </c>
      <c r="B12324" s="1" t="s">
        <v>44113</v>
      </c>
      <c r="C12324" s="2" t="s">
        <v>44114</v>
      </c>
      <c r="D12324" s="1" t="s">
        <v>44115</v>
      </c>
      <c r="E12324" s="1">
        <v>1300000.0</v>
      </c>
      <c r="F12324" s="1" t="s">
        <v>18</v>
      </c>
      <c r="G12324" s="1" t="s">
        <v>25</v>
      </c>
      <c r="H12324" s="1" t="s">
        <v>64</v>
      </c>
      <c r="I12324" s="1" t="s">
        <v>65</v>
      </c>
      <c r="J12324" s="1" t="s">
        <v>271</v>
      </c>
      <c r="K12324" s="1">
        <v>3.0</v>
      </c>
      <c r="L12324" s="3">
        <v>41746.0</v>
      </c>
      <c r="M12324" s="3">
        <v>41744.0</v>
      </c>
      <c r="N12324" s="3">
        <v>42257.0</v>
      </c>
    </row>
    <row r="12325">
      <c r="A12325" s="1" t="s">
        <v>44116</v>
      </c>
      <c r="B12325" s="1" t="s">
        <v>44117</v>
      </c>
      <c r="C12325" s="2" t="s">
        <v>44118</v>
      </c>
      <c r="D12325" s="1" t="s">
        <v>42</v>
      </c>
      <c r="E12325" s="1">
        <v>775000.0</v>
      </c>
      <c r="F12325" s="1" t="s">
        <v>18</v>
      </c>
      <c r="G12325" s="1" t="s">
        <v>9010</v>
      </c>
      <c r="H12325" s="1">
        <v>8.0</v>
      </c>
      <c r="I12325" s="1" t="s">
        <v>9011</v>
      </c>
      <c r="J12325" s="1" t="s">
        <v>9011</v>
      </c>
      <c r="K12325" s="1">
        <v>1.0</v>
      </c>
      <c r="L12325" s="3">
        <v>40909.0</v>
      </c>
      <c r="M12325" s="3">
        <v>41760.0</v>
      </c>
      <c r="N12325" s="3">
        <v>41760.0</v>
      </c>
    </row>
    <row r="12326">
      <c r="A12326" s="1" t="s">
        <v>44119</v>
      </c>
      <c r="B12326" s="1" t="s">
        <v>44120</v>
      </c>
      <c r="C12326" s="2" t="s">
        <v>44121</v>
      </c>
      <c r="D12326" s="1" t="s">
        <v>44122</v>
      </c>
      <c r="E12326" s="1">
        <v>300000.0</v>
      </c>
      <c r="F12326" s="1" t="s">
        <v>18</v>
      </c>
      <c r="G12326" s="1" t="s">
        <v>479</v>
      </c>
      <c r="I12326" s="1" t="s">
        <v>480</v>
      </c>
      <c r="J12326" s="1" t="s">
        <v>480</v>
      </c>
      <c r="K12326" s="1">
        <v>2.0</v>
      </c>
      <c r="L12326" s="3">
        <v>41723.0</v>
      </c>
      <c r="M12326" s="3">
        <v>41723.0</v>
      </c>
      <c r="N12326" s="3">
        <v>41988.0</v>
      </c>
    </row>
    <row r="12327">
      <c r="A12327" s="1" t="s">
        <v>44123</v>
      </c>
      <c r="B12327" s="1" t="s">
        <v>44124</v>
      </c>
      <c r="C12327" s="2" t="s">
        <v>44125</v>
      </c>
      <c r="D12327" s="1" t="s">
        <v>44126</v>
      </c>
      <c r="E12327" s="1">
        <v>1.0670959E8</v>
      </c>
      <c r="F12327" s="1" t="s">
        <v>18</v>
      </c>
      <c r="G12327" s="1" t="s">
        <v>25</v>
      </c>
      <c r="H12327" s="1" t="s">
        <v>64</v>
      </c>
      <c r="I12327" s="1" t="s">
        <v>65</v>
      </c>
      <c r="J12327" s="1" t="s">
        <v>71</v>
      </c>
      <c r="K12327" s="1">
        <v>4.0</v>
      </c>
      <c r="L12327" s="3">
        <v>41061.0</v>
      </c>
      <c r="M12327" s="3">
        <v>41164.0</v>
      </c>
      <c r="N12327" s="3">
        <v>42024.0</v>
      </c>
    </row>
    <row r="12328">
      <c r="A12328" s="1" t="s">
        <v>44127</v>
      </c>
      <c r="B12328" s="1" t="s">
        <v>44128</v>
      </c>
      <c r="C12328" s="2" t="s">
        <v>44129</v>
      </c>
      <c r="D12328" s="1" t="s">
        <v>44130</v>
      </c>
      <c r="E12328" s="1" t="s">
        <v>43</v>
      </c>
      <c r="F12328" s="1" t="s">
        <v>18</v>
      </c>
      <c r="G12328" s="1" t="s">
        <v>4937</v>
      </c>
      <c r="H12328" s="1">
        <v>8.0</v>
      </c>
      <c r="I12328" s="1" t="s">
        <v>4938</v>
      </c>
      <c r="J12328" s="1" t="s">
        <v>21541</v>
      </c>
      <c r="K12328" s="1">
        <v>1.0</v>
      </c>
      <c r="L12328" s="3">
        <v>41640.0</v>
      </c>
      <c r="M12328" s="3">
        <v>41866.0</v>
      </c>
      <c r="N12328" s="3">
        <v>41866.0</v>
      </c>
    </row>
    <row r="12329">
      <c r="A12329" s="1" t="s">
        <v>44131</v>
      </c>
      <c r="B12329" s="1" t="s">
        <v>44132</v>
      </c>
      <c r="C12329" s="2" t="s">
        <v>44133</v>
      </c>
      <c r="D12329" s="1" t="s">
        <v>44134</v>
      </c>
      <c r="E12329" s="1">
        <v>100000.0</v>
      </c>
      <c r="F12329" s="1" t="s">
        <v>18</v>
      </c>
      <c r="G12329" s="1" t="s">
        <v>25</v>
      </c>
      <c r="H12329" s="1" t="s">
        <v>64</v>
      </c>
      <c r="I12329" s="1" t="s">
        <v>65</v>
      </c>
      <c r="J12329" s="1" t="s">
        <v>271</v>
      </c>
      <c r="K12329" s="1">
        <v>1.0</v>
      </c>
      <c r="L12329" s="3">
        <v>41649.0</v>
      </c>
      <c r="M12329" s="3">
        <v>41944.0</v>
      </c>
      <c r="N12329" s="3">
        <v>41944.0</v>
      </c>
    </row>
    <row r="12330">
      <c r="A12330" s="1" t="s">
        <v>44135</v>
      </c>
      <c r="B12330" s="1" t="s">
        <v>44136</v>
      </c>
      <c r="C12330" s="2" t="s">
        <v>44137</v>
      </c>
      <c r="D12330" s="1" t="s">
        <v>357</v>
      </c>
      <c r="E12330" s="1">
        <v>20000.0</v>
      </c>
      <c r="F12330" s="1" t="s">
        <v>18</v>
      </c>
      <c r="G12330" s="1" t="s">
        <v>25</v>
      </c>
      <c r="H12330" s="1" t="s">
        <v>142</v>
      </c>
      <c r="I12330" s="1" t="s">
        <v>143</v>
      </c>
      <c r="J12330" s="1" t="s">
        <v>143</v>
      </c>
      <c r="K12330" s="1">
        <v>1.0</v>
      </c>
      <c r="L12330" s="3">
        <v>41609.0</v>
      </c>
      <c r="M12330" s="3">
        <v>41656.0</v>
      </c>
      <c r="N12330" s="3">
        <v>41656.0</v>
      </c>
    </row>
    <row r="12331">
      <c r="A12331" s="1" t="s">
        <v>44138</v>
      </c>
      <c r="B12331" s="1" t="s">
        <v>44139</v>
      </c>
      <c r="C12331" s="2" t="s">
        <v>44140</v>
      </c>
      <c r="D12331" s="1" t="s">
        <v>70</v>
      </c>
      <c r="E12331" s="1">
        <v>5000000.0</v>
      </c>
      <c r="F12331" s="1" t="s">
        <v>18</v>
      </c>
      <c r="G12331" s="1" t="s">
        <v>406</v>
      </c>
      <c r="H12331" s="1">
        <v>40.0</v>
      </c>
      <c r="I12331" s="1" t="s">
        <v>980</v>
      </c>
      <c r="J12331" s="1" t="s">
        <v>980</v>
      </c>
      <c r="K12331" s="1">
        <v>2.0</v>
      </c>
      <c r="L12331" s="3">
        <v>40969.0</v>
      </c>
      <c r="M12331" s="3">
        <v>41235.0</v>
      </c>
      <c r="N12331" s="3">
        <v>41514.0</v>
      </c>
    </row>
    <row r="12332">
      <c r="A12332" s="1" t="s">
        <v>44141</v>
      </c>
      <c r="B12332" s="1" t="s">
        <v>44142</v>
      </c>
      <c r="C12332" s="2" t="s">
        <v>44143</v>
      </c>
      <c r="D12332" s="1" t="s">
        <v>44144</v>
      </c>
      <c r="E12332" s="1">
        <v>491944.0</v>
      </c>
      <c r="F12332" s="1" t="s">
        <v>18</v>
      </c>
      <c r="G12332" s="1" t="s">
        <v>128</v>
      </c>
      <c r="H12332" s="1" t="s">
        <v>129</v>
      </c>
      <c r="I12332" s="1" t="s">
        <v>130</v>
      </c>
      <c r="J12332" s="1" t="s">
        <v>130</v>
      </c>
      <c r="K12332" s="1">
        <v>2.0</v>
      </c>
      <c r="L12332" s="3">
        <v>41275.0</v>
      </c>
      <c r="M12332" s="3">
        <v>41525.0</v>
      </c>
      <c r="N12332" s="3">
        <v>41796.0</v>
      </c>
    </row>
    <row r="12333">
      <c r="A12333" s="1" t="s">
        <v>44145</v>
      </c>
      <c r="B12333" s="1" t="s">
        <v>44146</v>
      </c>
      <c r="D12333" s="1" t="s">
        <v>12686</v>
      </c>
      <c r="E12333" s="1" t="s">
        <v>43</v>
      </c>
      <c r="F12333" s="1" t="s">
        <v>18</v>
      </c>
      <c r="G12333" s="1" t="s">
        <v>25</v>
      </c>
      <c r="H12333" s="1" t="s">
        <v>82</v>
      </c>
      <c r="I12333" s="1" t="s">
        <v>83</v>
      </c>
      <c r="J12333" s="1" t="s">
        <v>22219</v>
      </c>
      <c r="K12333" s="1">
        <v>1.0</v>
      </c>
      <c r="L12333" s="3">
        <v>41834.0</v>
      </c>
      <c r="M12333" s="3">
        <v>41834.0</v>
      </c>
      <c r="N12333" s="3">
        <v>41834.0</v>
      </c>
    </row>
    <row r="12334">
      <c r="A12334" s="1" t="s">
        <v>44147</v>
      </c>
      <c r="B12334" s="1" t="s">
        <v>44148</v>
      </c>
      <c r="C12334" s="2" t="s">
        <v>44149</v>
      </c>
      <c r="D12334" s="1" t="s">
        <v>44150</v>
      </c>
      <c r="E12334" s="1" t="s">
        <v>43</v>
      </c>
      <c r="F12334" s="1" t="s">
        <v>18</v>
      </c>
      <c r="G12334" s="1" t="s">
        <v>276</v>
      </c>
      <c r="H12334" s="1">
        <v>17.0</v>
      </c>
      <c r="I12334" s="1" t="s">
        <v>464</v>
      </c>
      <c r="J12334" s="1" t="s">
        <v>464</v>
      </c>
      <c r="K12334" s="1">
        <v>2.0</v>
      </c>
      <c r="L12334" s="3">
        <v>41760.0</v>
      </c>
      <c r="M12334" s="3">
        <v>41913.0</v>
      </c>
      <c r="N12334" s="3">
        <v>42228.0</v>
      </c>
    </row>
    <row r="12335">
      <c r="A12335" s="1" t="s">
        <v>44151</v>
      </c>
      <c r="B12335" s="1" t="s">
        <v>44152</v>
      </c>
      <c r="C12335" s="2" t="s">
        <v>44153</v>
      </c>
      <c r="D12335" s="1" t="s">
        <v>44154</v>
      </c>
      <c r="E12335" s="1">
        <v>1450000.0</v>
      </c>
      <c r="F12335" s="1" t="s">
        <v>18</v>
      </c>
      <c r="G12335" s="1" t="s">
        <v>25</v>
      </c>
      <c r="H12335" s="1" t="s">
        <v>64</v>
      </c>
      <c r="I12335" s="1" t="s">
        <v>65</v>
      </c>
      <c r="J12335" s="1" t="s">
        <v>66</v>
      </c>
      <c r="K12335" s="1">
        <v>2.0</v>
      </c>
      <c r="L12335" s="3">
        <v>41791.0</v>
      </c>
      <c r="M12335" s="3">
        <v>41640.0</v>
      </c>
      <c r="N12335" s="3">
        <v>41723.0</v>
      </c>
    </row>
    <row r="12336">
      <c r="A12336" s="1" t="s">
        <v>44155</v>
      </c>
      <c r="B12336" s="1" t="s">
        <v>44156</v>
      </c>
      <c r="C12336" s="2" t="s">
        <v>44157</v>
      </c>
      <c r="D12336" s="1" t="s">
        <v>44158</v>
      </c>
      <c r="E12336" s="1">
        <v>100000.0</v>
      </c>
      <c r="F12336" s="1" t="s">
        <v>18</v>
      </c>
      <c r="G12336" s="1" t="s">
        <v>25</v>
      </c>
      <c r="H12336" s="1" t="s">
        <v>190</v>
      </c>
      <c r="I12336" s="1" t="s">
        <v>2188</v>
      </c>
      <c r="J12336" s="1" t="s">
        <v>2188</v>
      </c>
      <c r="K12336" s="1">
        <v>1.0</v>
      </c>
      <c r="L12336" s="3">
        <v>41761.0</v>
      </c>
      <c r="M12336" s="3">
        <v>42083.0</v>
      </c>
      <c r="N12336" s="3">
        <v>42083.0</v>
      </c>
    </row>
    <row r="12337">
      <c r="A12337" s="1" t="s">
        <v>44159</v>
      </c>
      <c r="B12337" s="1" t="s">
        <v>44160</v>
      </c>
      <c r="C12337" s="2" t="s">
        <v>44161</v>
      </c>
      <c r="D12337" s="1" t="s">
        <v>44162</v>
      </c>
      <c r="E12337" s="1">
        <v>474545.0</v>
      </c>
      <c r="F12337" s="1" t="s">
        <v>18</v>
      </c>
      <c r="G12337" s="1" t="s">
        <v>128</v>
      </c>
      <c r="H12337" s="1" t="s">
        <v>129</v>
      </c>
      <c r="I12337" s="1" t="s">
        <v>130</v>
      </c>
      <c r="J12337" s="1" t="s">
        <v>130</v>
      </c>
      <c r="K12337" s="1">
        <v>2.0</v>
      </c>
      <c r="L12337" s="3">
        <v>41395.0</v>
      </c>
      <c r="M12337" s="3">
        <v>41395.0</v>
      </c>
      <c r="N12337" s="3">
        <v>41609.0</v>
      </c>
    </row>
    <row r="12338">
      <c r="A12338" s="1" t="s">
        <v>44163</v>
      </c>
      <c r="B12338" s="1" t="s">
        <v>44164</v>
      </c>
      <c r="C12338" s="2" t="s">
        <v>44165</v>
      </c>
      <c r="D12338" s="1" t="s">
        <v>44166</v>
      </c>
      <c r="E12338" s="1">
        <v>100000.0</v>
      </c>
      <c r="F12338" s="1" t="s">
        <v>18</v>
      </c>
      <c r="G12338" s="1" t="s">
        <v>458</v>
      </c>
      <c r="H12338" s="1">
        <v>66.0</v>
      </c>
      <c r="I12338" s="1" t="s">
        <v>2692</v>
      </c>
      <c r="J12338" s="1" t="s">
        <v>2693</v>
      </c>
      <c r="K12338" s="1">
        <v>1.0</v>
      </c>
      <c r="L12338" s="3">
        <v>40678.0</v>
      </c>
      <c r="M12338" s="3">
        <v>40678.0</v>
      </c>
      <c r="N12338" s="3">
        <v>40678.0</v>
      </c>
    </row>
    <row r="12339">
      <c r="A12339" s="1" t="s">
        <v>44167</v>
      </c>
      <c r="B12339" s="1" t="s">
        <v>44168</v>
      </c>
      <c r="C12339" s="2" t="s">
        <v>44169</v>
      </c>
      <c r="D12339" s="1" t="s">
        <v>44170</v>
      </c>
      <c r="E12339" s="1">
        <v>121753.0</v>
      </c>
      <c r="F12339" s="1" t="s">
        <v>18</v>
      </c>
      <c r="G12339" s="1" t="s">
        <v>57</v>
      </c>
      <c r="H12339" s="1" t="s">
        <v>202</v>
      </c>
      <c r="I12339" s="1" t="s">
        <v>203</v>
      </c>
      <c r="J12339" s="1" t="s">
        <v>203</v>
      </c>
      <c r="K12339" s="1">
        <v>1.0</v>
      </c>
      <c r="L12339" s="3">
        <v>40969.0</v>
      </c>
      <c r="M12339" s="3">
        <v>41334.0</v>
      </c>
      <c r="N12339" s="3">
        <v>41334.0</v>
      </c>
    </row>
    <row r="12340">
      <c r="A12340" s="1" t="s">
        <v>44171</v>
      </c>
      <c r="B12340" s="1" t="s">
        <v>44172</v>
      </c>
      <c r="C12340" s="2" t="s">
        <v>44173</v>
      </c>
      <c r="D12340" s="1" t="s">
        <v>718</v>
      </c>
      <c r="E12340" s="1">
        <v>1075000.0</v>
      </c>
      <c r="F12340" s="1" t="s">
        <v>18</v>
      </c>
      <c r="G12340" s="1" t="s">
        <v>25</v>
      </c>
      <c r="H12340" s="1" t="s">
        <v>142</v>
      </c>
      <c r="I12340" s="1" t="s">
        <v>143</v>
      </c>
      <c r="J12340" s="1" t="s">
        <v>143</v>
      </c>
      <c r="K12340" s="1">
        <v>2.0</v>
      </c>
      <c r="L12340" s="3">
        <v>40544.0</v>
      </c>
      <c r="M12340" s="3">
        <v>41053.0</v>
      </c>
      <c r="N12340" s="3">
        <v>41368.0</v>
      </c>
    </row>
    <row r="12341">
      <c r="A12341" s="1" t="s">
        <v>44174</v>
      </c>
      <c r="B12341" s="1" t="s">
        <v>44175</v>
      </c>
      <c r="C12341" s="2" t="s">
        <v>44176</v>
      </c>
      <c r="D12341" s="1" t="s">
        <v>44177</v>
      </c>
      <c r="E12341" s="1">
        <v>2800000.0</v>
      </c>
      <c r="F12341" s="1" t="s">
        <v>18</v>
      </c>
      <c r="G12341" s="1" t="s">
        <v>406</v>
      </c>
      <c r="H12341" s="1">
        <v>40.0</v>
      </c>
      <c r="I12341" s="1" t="s">
        <v>980</v>
      </c>
      <c r="J12341" s="1" t="s">
        <v>980</v>
      </c>
      <c r="K12341" s="1">
        <v>2.0</v>
      </c>
      <c r="L12341" s="3">
        <v>41688.0</v>
      </c>
      <c r="M12341" s="3">
        <v>41718.0</v>
      </c>
      <c r="N12341" s="3">
        <v>42277.0</v>
      </c>
    </row>
    <row r="12342">
      <c r="A12342" s="1" t="s">
        <v>44178</v>
      </c>
      <c r="B12342" s="1" t="s">
        <v>44179</v>
      </c>
      <c r="C12342" s="2" t="s">
        <v>44180</v>
      </c>
      <c r="E12342" s="1" t="s">
        <v>43</v>
      </c>
      <c r="F12342" s="1" t="s">
        <v>207</v>
      </c>
      <c r="K12342" s="1">
        <v>1.0</v>
      </c>
      <c r="L12342" s="3">
        <v>41640.0</v>
      </c>
      <c r="M12342" s="3">
        <v>41640.0</v>
      </c>
      <c r="N12342" s="3">
        <v>41640.0</v>
      </c>
    </row>
    <row r="12343">
      <c r="A12343" s="1" t="s">
        <v>44181</v>
      </c>
      <c r="B12343" s="1" t="s">
        <v>44182</v>
      </c>
      <c r="C12343" s="2" t="s">
        <v>44183</v>
      </c>
      <c r="D12343" s="1" t="s">
        <v>44184</v>
      </c>
      <c r="E12343" s="1">
        <v>892254.0</v>
      </c>
      <c r="F12343" s="1" t="s">
        <v>18</v>
      </c>
      <c r="G12343" s="1" t="s">
        <v>57</v>
      </c>
      <c r="H12343" s="1" t="s">
        <v>58</v>
      </c>
      <c r="I12343" s="1" t="s">
        <v>59</v>
      </c>
      <c r="J12343" s="1" t="s">
        <v>59</v>
      </c>
      <c r="K12343" s="1">
        <v>1.0</v>
      </c>
      <c r="L12343" s="3">
        <v>41487.0</v>
      </c>
      <c r="M12343" s="3">
        <v>41941.0</v>
      </c>
      <c r="N12343" s="3">
        <v>41941.0</v>
      </c>
    </row>
    <row r="12344">
      <c r="A12344" s="1" t="s">
        <v>44185</v>
      </c>
      <c r="B12344" s="1" t="s">
        <v>44186</v>
      </c>
      <c r="C12344" s="2" t="s">
        <v>44187</v>
      </c>
      <c r="D12344" s="1" t="s">
        <v>1778</v>
      </c>
      <c r="E12344" s="1">
        <v>100000.0</v>
      </c>
      <c r="F12344" s="1" t="s">
        <v>18</v>
      </c>
      <c r="G12344" s="1" t="s">
        <v>479</v>
      </c>
      <c r="K12344" s="1">
        <v>1.0</v>
      </c>
      <c r="L12344" s="3">
        <v>41653.0</v>
      </c>
      <c r="M12344" s="3">
        <v>41944.0</v>
      </c>
      <c r="N12344" s="3">
        <v>41944.0</v>
      </c>
    </row>
    <row r="12345">
      <c r="A12345" s="1" t="s">
        <v>44188</v>
      </c>
      <c r="B12345" s="1" t="s">
        <v>44189</v>
      </c>
      <c r="C12345" s="2" t="s">
        <v>44190</v>
      </c>
      <c r="D12345" s="1" t="s">
        <v>44191</v>
      </c>
      <c r="E12345" s="1">
        <v>8300000.0</v>
      </c>
      <c r="F12345" s="1" t="s">
        <v>18</v>
      </c>
      <c r="G12345" s="1" t="s">
        <v>341</v>
      </c>
      <c r="K12345" s="1">
        <v>4.0</v>
      </c>
      <c r="L12345" s="3">
        <v>41426.0</v>
      </c>
      <c r="M12345" s="3">
        <v>41603.0</v>
      </c>
      <c r="N12345" s="3">
        <v>42279.0</v>
      </c>
    </row>
    <row r="12346">
      <c r="A12346" s="1" t="s">
        <v>44192</v>
      </c>
      <c r="B12346" s="1" t="s">
        <v>44193</v>
      </c>
      <c r="C12346" s="2" t="s">
        <v>44194</v>
      </c>
      <c r="D12346" s="1" t="s">
        <v>718</v>
      </c>
      <c r="E12346" s="1">
        <v>428257.0</v>
      </c>
      <c r="F12346" s="1" t="s">
        <v>18</v>
      </c>
      <c r="G12346" s="1" t="s">
        <v>16671</v>
      </c>
      <c r="H12346" s="1">
        <v>3.0</v>
      </c>
      <c r="I12346" s="1" t="s">
        <v>44195</v>
      </c>
      <c r="J12346" s="1" t="s">
        <v>44195</v>
      </c>
      <c r="K12346" s="1">
        <v>2.0</v>
      </c>
      <c r="L12346" s="3">
        <v>41806.0</v>
      </c>
      <c r="M12346" s="3">
        <v>41774.0</v>
      </c>
      <c r="N12346" s="3">
        <v>41900.0</v>
      </c>
    </row>
    <row r="12347">
      <c r="A12347" s="1" t="s">
        <v>44196</v>
      </c>
      <c r="B12347" s="2" t="s">
        <v>44197</v>
      </c>
      <c r="C12347" s="2" t="s">
        <v>44198</v>
      </c>
      <c r="D12347" s="1" t="s">
        <v>44199</v>
      </c>
      <c r="E12347" s="1" t="s">
        <v>43</v>
      </c>
      <c r="F12347" s="1" t="s">
        <v>18</v>
      </c>
      <c r="G12347" s="1" t="s">
        <v>7344</v>
      </c>
      <c r="H12347" s="1" t="s">
        <v>10583</v>
      </c>
      <c r="I12347" s="1" t="s">
        <v>10584</v>
      </c>
      <c r="J12347" s="1" t="s">
        <v>10584</v>
      </c>
      <c r="K12347" s="1">
        <v>1.0</v>
      </c>
      <c r="L12347" s="3">
        <v>41640.0</v>
      </c>
      <c r="M12347" s="3">
        <v>41977.0</v>
      </c>
      <c r="N12347" s="3">
        <v>41977.0</v>
      </c>
    </row>
    <row r="12348">
      <c r="A12348" s="1" t="s">
        <v>44200</v>
      </c>
      <c r="B12348" s="1" t="s">
        <v>44201</v>
      </c>
      <c r="C12348" s="2" t="s">
        <v>44202</v>
      </c>
      <c r="D12348" s="1" t="s">
        <v>44203</v>
      </c>
      <c r="E12348" s="1">
        <v>7500000.0</v>
      </c>
      <c r="F12348" s="1" t="s">
        <v>18</v>
      </c>
      <c r="G12348" s="1" t="s">
        <v>25</v>
      </c>
      <c r="H12348" s="1" t="s">
        <v>972</v>
      </c>
      <c r="I12348" s="1" t="s">
        <v>973</v>
      </c>
      <c r="J12348" s="1" t="s">
        <v>973</v>
      </c>
      <c r="K12348" s="1">
        <v>1.0</v>
      </c>
      <c r="M12348" s="3">
        <v>41663.0</v>
      </c>
      <c r="N12348" s="3">
        <v>41663.0</v>
      </c>
    </row>
    <row r="12349">
      <c r="A12349" s="1" t="s">
        <v>44204</v>
      </c>
      <c r="B12349" s="1" t="s">
        <v>44205</v>
      </c>
      <c r="C12349" s="2" t="s">
        <v>44206</v>
      </c>
      <c r="D12349" s="1" t="s">
        <v>44207</v>
      </c>
      <c r="E12349" s="1">
        <v>3052975.0</v>
      </c>
      <c r="F12349" s="1" t="s">
        <v>18</v>
      </c>
      <c r="G12349" s="1" t="s">
        <v>25</v>
      </c>
      <c r="H12349" s="1" t="s">
        <v>106</v>
      </c>
      <c r="I12349" s="1" t="s">
        <v>107</v>
      </c>
      <c r="J12349" s="1" t="s">
        <v>108</v>
      </c>
      <c r="K12349" s="1">
        <v>4.0</v>
      </c>
      <c r="L12349" s="3">
        <v>40909.0</v>
      </c>
      <c r="M12349" s="3">
        <v>41373.0</v>
      </c>
      <c r="N12349" s="3">
        <v>41928.0</v>
      </c>
    </row>
    <row r="12350">
      <c r="A12350" s="1" t="s">
        <v>44208</v>
      </c>
      <c r="B12350" s="1" t="s">
        <v>44209</v>
      </c>
      <c r="C12350" s="2" t="s">
        <v>44210</v>
      </c>
      <c r="D12350" s="1" t="s">
        <v>1102</v>
      </c>
      <c r="E12350" s="1">
        <v>606409.0</v>
      </c>
      <c r="F12350" s="1" t="s">
        <v>18</v>
      </c>
      <c r="G12350" s="1" t="s">
        <v>347</v>
      </c>
      <c r="H12350" s="1">
        <v>3.0</v>
      </c>
      <c r="I12350" s="1" t="s">
        <v>348</v>
      </c>
      <c r="J12350" s="1" t="s">
        <v>44211</v>
      </c>
      <c r="K12350" s="1">
        <v>1.0</v>
      </c>
      <c r="L12350" s="3">
        <v>42005.0</v>
      </c>
      <c r="M12350" s="3">
        <v>42005.0</v>
      </c>
      <c r="N12350" s="3">
        <v>42005.0</v>
      </c>
    </row>
    <row r="12351">
      <c r="A12351" s="1" t="s">
        <v>44212</v>
      </c>
      <c r="B12351" s="1" t="s">
        <v>44213</v>
      </c>
      <c r="C12351" s="2" t="s">
        <v>44214</v>
      </c>
      <c r="D12351" s="1" t="s">
        <v>317</v>
      </c>
      <c r="E12351" s="1">
        <v>1000000.0</v>
      </c>
      <c r="F12351" s="1" t="s">
        <v>18</v>
      </c>
      <c r="K12351" s="1">
        <v>1.0</v>
      </c>
      <c r="L12351" s="3">
        <v>41548.0</v>
      </c>
      <c r="M12351" s="3">
        <v>42114.0</v>
      </c>
      <c r="N12351" s="3">
        <v>42114.0</v>
      </c>
    </row>
    <row r="12352">
      <c r="A12352" s="1" t="s">
        <v>44215</v>
      </c>
      <c r="B12352" s="1" t="s">
        <v>44216</v>
      </c>
      <c r="C12352" s="2" t="s">
        <v>44217</v>
      </c>
      <c r="D12352" s="1" t="s">
        <v>1384</v>
      </c>
      <c r="E12352" s="1">
        <v>2260000.0</v>
      </c>
      <c r="F12352" s="1" t="s">
        <v>18</v>
      </c>
      <c r="G12352" s="1" t="s">
        <v>25</v>
      </c>
      <c r="H12352" s="1" t="s">
        <v>286</v>
      </c>
      <c r="I12352" s="1" t="s">
        <v>1030</v>
      </c>
      <c r="J12352" s="1" t="s">
        <v>1030</v>
      </c>
      <c r="K12352" s="1">
        <v>2.0</v>
      </c>
      <c r="L12352" s="3">
        <v>41275.0</v>
      </c>
      <c r="M12352" s="3">
        <v>41549.0</v>
      </c>
      <c r="N12352" s="3">
        <v>41869.0</v>
      </c>
    </row>
    <row r="12353">
      <c r="A12353" s="1" t="s">
        <v>44218</v>
      </c>
      <c r="B12353" s="1" t="s">
        <v>44219</v>
      </c>
      <c r="C12353" s="2" t="s">
        <v>44220</v>
      </c>
      <c r="D12353" s="1" t="s">
        <v>44221</v>
      </c>
      <c r="E12353" s="1">
        <v>1373909.0</v>
      </c>
      <c r="F12353" s="1" t="s">
        <v>113</v>
      </c>
      <c r="G12353" s="1" t="s">
        <v>128</v>
      </c>
      <c r="H12353" s="1" t="s">
        <v>129</v>
      </c>
      <c r="I12353" s="1" t="s">
        <v>130</v>
      </c>
      <c r="J12353" s="1" t="s">
        <v>130</v>
      </c>
      <c r="K12353" s="1">
        <v>1.0</v>
      </c>
      <c r="L12353" s="3">
        <v>41709.0</v>
      </c>
      <c r="M12353" s="3">
        <v>41695.0</v>
      </c>
      <c r="N12353" s="3">
        <v>41695.0</v>
      </c>
    </row>
    <row r="12354">
      <c r="A12354" s="1" t="s">
        <v>44222</v>
      </c>
      <c r="B12354" s="1" t="s">
        <v>44223</v>
      </c>
      <c r="C12354" s="2" t="s">
        <v>44224</v>
      </c>
      <c r="D12354" s="1" t="s">
        <v>44225</v>
      </c>
      <c r="E12354" s="1">
        <v>50000.0</v>
      </c>
      <c r="F12354" s="1" t="s">
        <v>18</v>
      </c>
      <c r="G12354" s="1" t="s">
        <v>25</v>
      </c>
      <c r="H12354" s="1" t="s">
        <v>64</v>
      </c>
      <c r="I12354" s="1" t="s">
        <v>95</v>
      </c>
      <c r="J12354" s="1" t="s">
        <v>376</v>
      </c>
      <c r="K12354" s="1">
        <v>2.0</v>
      </c>
      <c r="L12354" s="3">
        <v>41306.0</v>
      </c>
      <c r="M12354" s="3">
        <v>41306.0</v>
      </c>
      <c r="N12354" s="3">
        <v>41330.0</v>
      </c>
    </row>
    <row r="12355">
      <c r="A12355" s="1" t="s">
        <v>44226</v>
      </c>
      <c r="B12355" s="1" t="s">
        <v>44227</v>
      </c>
      <c r="C12355" s="2" t="s">
        <v>44228</v>
      </c>
      <c r="E12355" s="1">
        <v>27391.4567872378</v>
      </c>
      <c r="F12355" s="1" t="s">
        <v>18</v>
      </c>
      <c r="K12355" s="1">
        <v>1.0</v>
      </c>
      <c r="L12355" s="3">
        <v>42180.0</v>
      </c>
      <c r="M12355" s="3">
        <v>42156.0</v>
      </c>
      <c r="N12355" s="3">
        <v>42156.0</v>
      </c>
    </row>
    <row r="12356">
      <c r="A12356" s="1" t="s">
        <v>44229</v>
      </c>
      <c r="B12356" s="1" t="s">
        <v>44230</v>
      </c>
      <c r="C12356" s="2" t="s">
        <v>44231</v>
      </c>
      <c r="D12356" s="1" t="s">
        <v>44232</v>
      </c>
      <c r="E12356" s="1">
        <v>215000.0</v>
      </c>
      <c r="F12356" s="1" t="s">
        <v>18</v>
      </c>
      <c r="G12356" s="1" t="s">
        <v>4699</v>
      </c>
      <c r="H12356" s="1">
        <v>10.0</v>
      </c>
      <c r="I12356" s="1" t="s">
        <v>4700</v>
      </c>
      <c r="J12356" s="1" t="s">
        <v>4701</v>
      </c>
      <c r="K12356" s="1">
        <v>2.0</v>
      </c>
      <c r="L12356" s="3">
        <v>40913.0</v>
      </c>
      <c r="M12356" s="3">
        <v>41282.0</v>
      </c>
      <c r="N12356" s="3">
        <v>41632.0</v>
      </c>
    </row>
    <row r="12357">
      <c r="A12357" s="1" t="s">
        <v>44233</v>
      </c>
      <c r="B12357" s="1" t="s">
        <v>44234</v>
      </c>
      <c r="C12357" s="2" t="s">
        <v>44235</v>
      </c>
      <c r="D12357" s="1" t="s">
        <v>2199</v>
      </c>
      <c r="E12357" s="1">
        <v>1300000.0</v>
      </c>
      <c r="F12357" s="1" t="s">
        <v>18</v>
      </c>
      <c r="G12357" s="1" t="s">
        <v>25</v>
      </c>
      <c r="H12357" s="1" t="s">
        <v>64</v>
      </c>
      <c r="I12357" s="1" t="s">
        <v>65</v>
      </c>
      <c r="J12357" s="1" t="s">
        <v>71</v>
      </c>
      <c r="K12357" s="1">
        <v>1.0</v>
      </c>
      <c r="L12357" s="3">
        <v>42005.0</v>
      </c>
      <c r="M12357" s="3">
        <v>42320.0</v>
      </c>
      <c r="N12357" s="3">
        <v>42320.0</v>
      </c>
    </row>
    <row r="12358">
      <c r="A12358" s="1" t="s">
        <v>44236</v>
      </c>
      <c r="B12358" s="2" t="s">
        <v>44237</v>
      </c>
      <c r="C12358" s="2" t="s">
        <v>44238</v>
      </c>
      <c r="D12358" s="1" t="s">
        <v>44239</v>
      </c>
      <c r="E12358" s="1" t="s">
        <v>43</v>
      </c>
      <c r="F12358" s="1" t="s">
        <v>18</v>
      </c>
      <c r="G12358" s="1" t="s">
        <v>1138</v>
      </c>
      <c r="H12358" s="1">
        <v>2.0</v>
      </c>
      <c r="I12358" s="1" t="s">
        <v>1745</v>
      </c>
      <c r="J12358" s="1" t="s">
        <v>1746</v>
      </c>
      <c r="K12358" s="1">
        <v>2.0</v>
      </c>
      <c r="L12358" s="3">
        <v>41360.0</v>
      </c>
      <c r="M12358" s="3">
        <v>41699.0</v>
      </c>
      <c r="N12358" s="3">
        <v>42095.0</v>
      </c>
    </row>
    <row r="12359">
      <c r="A12359" s="1" t="s">
        <v>44240</v>
      </c>
      <c r="B12359" s="1" t="s">
        <v>44241</v>
      </c>
      <c r="C12359" s="2" t="s">
        <v>44242</v>
      </c>
      <c r="D12359" s="1" t="s">
        <v>44243</v>
      </c>
      <c r="E12359" s="1">
        <v>1.05E7</v>
      </c>
      <c r="F12359" s="1" t="s">
        <v>18</v>
      </c>
      <c r="G12359" s="1" t="s">
        <v>25</v>
      </c>
      <c r="H12359" s="1" t="s">
        <v>64</v>
      </c>
      <c r="I12359" s="1" t="s">
        <v>65</v>
      </c>
      <c r="J12359" s="1" t="s">
        <v>4002</v>
      </c>
      <c r="K12359" s="1">
        <v>3.0</v>
      </c>
      <c r="L12359" s="3">
        <v>40179.0</v>
      </c>
      <c r="M12359" s="3">
        <v>40544.0</v>
      </c>
      <c r="N12359" s="3">
        <v>42162.0</v>
      </c>
    </row>
    <row r="12360">
      <c r="A12360" s="1" t="s">
        <v>44244</v>
      </c>
      <c r="B12360" s="1" t="s">
        <v>44245</v>
      </c>
      <c r="C12360" s="2" t="s">
        <v>44246</v>
      </c>
      <c r="D12360" s="1" t="s">
        <v>44247</v>
      </c>
      <c r="E12360" s="1" t="s">
        <v>43</v>
      </c>
      <c r="F12360" s="1" t="s">
        <v>18</v>
      </c>
      <c r="G12360" s="1" t="s">
        <v>25</v>
      </c>
      <c r="H12360" s="1" t="s">
        <v>380</v>
      </c>
      <c r="I12360" s="1" t="s">
        <v>381</v>
      </c>
      <c r="J12360" s="1" t="s">
        <v>381</v>
      </c>
      <c r="K12360" s="1">
        <v>1.0</v>
      </c>
      <c r="L12360" s="3">
        <v>40443.0</v>
      </c>
      <c r="M12360" s="3">
        <v>40780.0</v>
      </c>
      <c r="N12360" s="3">
        <v>40780.0</v>
      </c>
    </row>
    <row r="12361">
      <c r="A12361" s="1" t="s">
        <v>44248</v>
      </c>
      <c r="B12361" s="1" t="s">
        <v>44249</v>
      </c>
      <c r="C12361" s="2" t="s">
        <v>44250</v>
      </c>
      <c r="D12361" s="1" t="s">
        <v>44251</v>
      </c>
      <c r="E12361" s="1" t="s">
        <v>43</v>
      </c>
      <c r="F12361" s="1" t="s">
        <v>18</v>
      </c>
      <c r="G12361" s="1" t="s">
        <v>25</v>
      </c>
      <c r="H12361" s="1" t="s">
        <v>44</v>
      </c>
      <c r="I12361" s="1" t="s">
        <v>282</v>
      </c>
      <c r="J12361" s="1" t="s">
        <v>282</v>
      </c>
      <c r="K12361" s="1">
        <v>2.0</v>
      </c>
      <c r="L12361" s="3">
        <v>41322.0</v>
      </c>
      <c r="M12361" s="3">
        <v>41687.0</v>
      </c>
      <c r="N12361" s="3">
        <v>42050.0</v>
      </c>
    </row>
    <row r="12362">
      <c r="A12362" s="1" t="s">
        <v>44252</v>
      </c>
      <c r="B12362" s="1" t="s">
        <v>44253</v>
      </c>
      <c r="C12362" s="2" t="s">
        <v>44254</v>
      </c>
      <c r="D12362" s="1" t="s">
        <v>56</v>
      </c>
      <c r="E12362" s="1">
        <v>2.357E7</v>
      </c>
      <c r="F12362" s="1" t="s">
        <v>18</v>
      </c>
      <c r="G12362" s="1" t="s">
        <v>25</v>
      </c>
      <c r="H12362" s="1" t="s">
        <v>64</v>
      </c>
      <c r="I12362" s="1" t="s">
        <v>966</v>
      </c>
      <c r="J12362" s="1" t="s">
        <v>2237</v>
      </c>
      <c r="K12362" s="1">
        <v>2.0</v>
      </c>
      <c r="L12362" s="3">
        <v>40179.0</v>
      </c>
      <c r="M12362" s="3">
        <v>41849.0</v>
      </c>
      <c r="N12362" s="3">
        <v>42221.0</v>
      </c>
    </row>
    <row r="12363">
      <c r="A12363" s="1" t="s">
        <v>44255</v>
      </c>
      <c r="B12363" s="1" t="s">
        <v>44256</v>
      </c>
      <c r="C12363" s="2" t="s">
        <v>44257</v>
      </c>
      <c r="D12363" s="1" t="s">
        <v>1247</v>
      </c>
      <c r="E12363" s="1">
        <v>4016163.0</v>
      </c>
      <c r="F12363" s="1" t="s">
        <v>18</v>
      </c>
      <c r="G12363" s="1" t="s">
        <v>25</v>
      </c>
      <c r="H12363" s="1" t="s">
        <v>1352</v>
      </c>
      <c r="I12363" s="1" t="s">
        <v>1353</v>
      </c>
      <c r="J12363" s="1" t="s">
        <v>1354</v>
      </c>
      <c r="K12363" s="1">
        <v>8.0</v>
      </c>
      <c r="L12363" s="3">
        <v>40909.0</v>
      </c>
      <c r="M12363" s="3">
        <v>40277.0</v>
      </c>
      <c r="N12363" s="3">
        <v>42249.0</v>
      </c>
    </row>
    <row r="12364">
      <c r="A12364" s="1" t="s">
        <v>44258</v>
      </c>
      <c r="B12364" s="1" t="s">
        <v>44259</v>
      </c>
      <c r="C12364" s="2" t="s">
        <v>44260</v>
      </c>
      <c r="D12364" s="1" t="s">
        <v>44261</v>
      </c>
      <c r="E12364" s="1">
        <v>1.1E7</v>
      </c>
      <c r="F12364" s="1" t="s">
        <v>113</v>
      </c>
      <c r="G12364" s="1" t="s">
        <v>25</v>
      </c>
      <c r="H12364" s="1" t="s">
        <v>1011</v>
      </c>
      <c r="I12364" s="1" t="s">
        <v>1012</v>
      </c>
      <c r="J12364" s="1" t="s">
        <v>6313</v>
      </c>
      <c r="K12364" s="1">
        <v>3.0</v>
      </c>
      <c r="L12364" s="3">
        <v>39083.0</v>
      </c>
      <c r="M12364" s="3">
        <v>40179.0</v>
      </c>
      <c r="N12364" s="3">
        <v>41737.0</v>
      </c>
    </row>
    <row r="12365">
      <c r="A12365" s="1" t="s">
        <v>44262</v>
      </c>
      <c r="B12365" s="1" t="s">
        <v>44263</v>
      </c>
      <c r="C12365" s="2" t="s">
        <v>44264</v>
      </c>
      <c r="D12365" s="1" t="s">
        <v>264</v>
      </c>
      <c r="E12365" s="1">
        <v>6500000.0</v>
      </c>
      <c r="F12365" s="1" t="s">
        <v>113</v>
      </c>
      <c r="G12365" s="1" t="s">
        <v>25</v>
      </c>
      <c r="H12365" s="1" t="s">
        <v>808</v>
      </c>
      <c r="I12365" s="1" t="s">
        <v>809</v>
      </c>
      <c r="J12365" s="1" t="s">
        <v>3599</v>
      </c>
      <c r="K12365" s="1">
        <v>1.0</v>
      </c>
      <c r="L12365" s="3">
        <v>36892.0</v>
      </c>
      <c r="M12365" s="3">
        <v>38718.0</v>
      </c>
      <c r="N12365" s="3">
        <v>38718.0</v>
      </c>
    </row>
    <row r="12366">
      <c r="A12366" s="1" t="s">
        <v>44265</v>
      </c>
      <c r="B12366" s="1" t="s">
        <v>44266</v>
      </c>
      <c r="C12366" s="2" t="s">
        <v>44267</v>
      </c>
      <c r="D12366" s="1" t="s">
        <v>357</v>
      </c>
      <c r="E12366" s="1">
        <v>3.15E7</v>
      </c>
      <c r="F12366" s="1" t="s">
        <v>18</v>
      </c>
      <c r="G12366" s="1" t="s">
        <v>25</v>
      </c>
      <c r="H12366" s="1" t="s">
        <v>286</v>
      </c>
      <c r="I12366" s="1" t="s">
        <v>1030</v>
      </c>
      <c r="J12366" s="1" t="s">
        <v>1030</v>
      </c>
      <c r="K12366" s="1">
        <v>2.0</v>
      </c>
      <c r="L12366" s="3">
        <v>37987.0</v>
      </c>
      <c r="M12366" s="3">
        <v>38421.0</v>
      </c>
      <c r="N12366" s="3">
        <v>38729.0</v>
      </c>
    </row>
    <row r="12367">
      <c r="A12367" s="1" t="s">
        <v>44268</v>
      </c>
      <c r="B12367" s="1" t="s">
        <v>44269</v>
      </c>
      <c r="C12367" s="2" t="s">
        <v>44270</v>
      </c>
      <c r="D12367" s="1" t="s">
        <v>44271</v>
      </c>
      <c r="E12367" s="1" t="s">
        <v>43</v>
      </c>
      <c r="F12367" s="1" t="s">
        <v>18</v>
      </c>
      <c r="G12367" s="1" t="s">
        <v>25</v>
      </c>
      <c r="H12367" s="1" t="s">
        <v>64</v>
      </c>
      <c r="I12367" s="1" t="s">
        <v>966</v>
      </c>
      <c r="J12367" s="1" t="s">
        <v>12621</v>
      </c>
      <c r="K12367" s="1">
        <v>1.0</v>
      </c>
      <c r="L12367" s="3">
        <v>39457.0</v>
      </c>
      <c r="M12367" s="3">
        <v>40870.0</v>
      </c>
      <c r="N12367" s="3">
        <v>40870.0</v>
      </c>
    </row>
    <row r="12368">
      <c r="A12368" s="1" t="s">
        <v>44272</v>
      </c>
      <c r="B12368" s="1" t="s">
        <v>44273</v>
      </c>
      <c r="C12368" s="2" t="s">
        <v>44274</v>
      </c>
      <c r="D12368" s="1" t="s">
        <v>44275</v>
      </c>
      <c r="E12368" s="1">
        <v>50000.0</v>
      </c>
      <c r="F12368" s="1" t="s">
        <v>18</v>
      </c>
      <c r="K12368" s="1">
        <v>1.0</v>
      </c>
      <c r="L12368" s="3">
        <v>40179.0</v>
      </c>
      <c r="M12368" s="3">
        <v>41883.0</v>
      </c>
      <c r="N12368" s="3">
        <v>41883.0</v>
      </c>
    </row>
    <row r="12369">
      <c r="A12369" s="1" t="s">
        <v>44276</v>
      </c>
      <c r="B12369" s="1" t="s">
        <v>44277</v>
      </c>
      <c r="C12369" s="2" t="s">
        <v>44278</v>
      </c>
      <c r="D12369" s="1" t="s">
        <v>32714</v>
      </c>
      <c r="E12369" s="1">
        <v>250000.0</v>
      </c>
      <c r="F12369" s="1" t="s">
        <v>18</v>
      </c>
      <c r="G12369" s="1" t="s">
        <v>25</v>
      </c>
      <c r="H12369" s="1" t="s">
        <v>1234</v>
      </c>
      <c r="I12369" s="1" t="s">
        <v>1235</v>
      </c>
      <c r="J12369" s="1" t="s">
        <v>1235</v>
      </c>
      <c r="K12369" s="1">
        <v>2.0</v>
      </c>
      <c r="L12369" s="3">
        <v>40179.0</v>
      </c>
      <c r="M12369" s="3">
        <v>38990.0</v>
      </c>
      <c r="N12369" s="3">
        <v>40634.0</v>
      </c>
    </row>
    <row r="12370">
      <c r="A12370" s="1" t="s">
        <v>44279</v>
      </c>
      <c r="B12370" s="1" t="s">
        <v>44280</v>
      </c>
      <c r="D12370" s="1" t="s">
        <v>7592</v>
      </c>
      <c r="E12370" s="1">
        <v>500000.0</v>
      </c>
      <c r="F12370" s="1" t="s">
        <v>18</v>
      </c>
      <c r="G12370" s="1" t="s">
        <v>25</v>
      </c>
      <c r="H12370" s="1" t="s">
        <v>64</v>
      </c>
      <c r="I12370" s="1" t="s">
        <v>65</v>
      </c>
      <c r="J12370" s="1" t="s">
        <v>1419</v>
      </c>
      <c r="K12370" s="1">
        <v>2.0</v>
      </c>
      <c r="M12370" s="3">
        <v>38441.0</v>
      </c>
      <c r="N12370" s="3">
        <v>41808.0</v>
      </c>
    </row>
    <row r="12371">
      <c r="A12371" s="1" t="s">
        <v>44281</v>
      </c>
      <c r="B12371" s="1" t="s">
        <v>44282</v>
      </c>
      <c r="C12371" s="2" t="s">
        <v>44283</v>
      </c>
      <c r="D12371" s="1" t="s">
        <v>786</v>
      </c>
      <c r="E12371" s="1">
        <v>5300000.0</v>
      </c>
      <c r="F12371" s="1" t="s">
        <v>18</v>
      </c>
      <c r="G12371" s="1" t="s">
        <v>276</v>
      </c>
      <c r="H12371" s="1">
        <v>17.0</v>
      </c>
      <c r="I12371" s="1" t="s">
        <v>464</v>
      </c>
      <c r="J12371" s="1" t="s">
        <v>464</v>
      </c>
      <c r="K12371" s="1">
        <v>2.0</v>
      </c>
      <c r="L12371" s="3">
        <v>40909.0</v>
      </c>
      <c r="M12371" s="3">
        <v>42087.0</v>
      </c>
      <c r="N12371" s="3">
        <v>42156.0</v>
      </c>
    </row>
    <row r="12372">
      <c r="A12372" s="1" t="s">
        <v>44284</v>
      </c>
      <c r="B12372" s="1" t="s">
        <v>44285</v>
      </c>
      <c r="C12372" s="2" t="s">
        <v>44286</v>
      </c>
      <c r="D12372" s="1" t="s">
        <v>181</v>
      </c>
      <c r="E12372" s="1">
        <v>9000000.0</v>
      </c>
      <c r="F12372" s="1" t="s">
        <v>18</v>
      </c>
      <c r="G12372" s="1" t="s">
        <v>25</v>
      </c>
      <c r="H12372" s="1" t="s">
        <v>82</v>
      </c>
      <c r="I12372" s="1" t="s">
        <v>601</v>
      </c>
      <c r="J12372" s="1" t="s">
        <v>44287</v>
      </c>
      <c r="K12372" s="1">
        <v>1.0</v>
      </c>
      <c r="L12372" s="3" t="s">
        <v>44288</v>
      </c>
      <c r="M12372" s="3">
        <v>37853.0</v>
      </c>
      <c r="N12372" s="3">
        <v>37853.0</v>
      </c>
    </row>
    <row r="12373">
      <c r="A12373" s="1" t="s">
        <v>44289</v>
      </c>
      <c r="B12373" s="1" t="s">
        <v>44290</v>
      </c>
      <c r="C12373" s="2" t="s">
        <v>44291</v>
      </c>
      <c r="D12373" s="1" t="s">
        <v>44292</v>
      </c>
      <c r="E12373" s="1">
        <v>20000.0</v>
      </c>
      <c r="F12373" s="1" t="s">
        <v>18</v>
      </c>
      <c r="G12373" s="1" t="s">
        <v>1138</v>
      </c>
      <c r="H12373" s="1">
        <v>2.0</v>
      </c>
      <c r="I12373" s="1" t="s">
        <v>1745</v>
      </c>
      <c r="J12373" s="1" t="s">
        <v>1746</v>
      </c>
      <c r="K12373" s="1">
        <v>1.0</v>
      </c>
      <c r="L12373" s="3">
        <v>41657.0</v>
      </c>
      <c r="M12373" s="3">
        <v>41717.0</v>
      </c>
      <c r="N12373" s="3">
        <v>41717.0</v>
      </c>
    </row>
    <row r="12374">
      <c r="A12374" s="1" t="s">
        <v>44293</v>
      </c>
      <c r="B12374" s="1" t="s">
        <v>44294</v>
      </c>
      <c r="C12374" s="2" t="s">
        <v>44295</v>
      </c>
      <c r="D12374" s="1" t="s">
        <v>5034</v>
      </c>
      <c r="E12374" s="1">
        <v>4.0E7</v>
      </c>
      <c r="F12374" s="1" t="s">
        <v>113</v>
      </c>
      <c r="G12374" s="1" t="s">
        <v>25</v>
      </c>
      <c r="H12374" s="1" t="s">
        <v>158</v>
      </c>
      <c r="I12374" s="1" t="s">
        <v>244</v>
      </c>
      <c r="J12374" s="1" t="s">
        <v>10072</v>
      </c>
      <c r="K12374" s="1">
        <v>2.0</v>
      </c>
      <c r="L12374" s="3">
        <v>35431.0</v>
      </c>
      <c r="M12374" s="3">
        <v>37862.0</v>
      </c>
      <c r="N12374" s="3">
        <v>38427.0</v>
      </c>
    </row>
    <row r="12375">
      <c r="A12375" s="1" t="s">
        <v>44296</v>
      </c>
      <c r="B12375" s="1" t="s">
        <v>44297</v>
      </c>
      <c r="C12375" s="2" t="s">
        <v>44298</v>
      </c>
      <c r="D12375" s="1" t="s">
        <v>63</v>
      </c>
      <c r="E12375" s="1">
        <v>40000.0</v>
      </c>
      <c r="F12375" s="1" t="s">
        <v>18</v>
      </c>
      <c r="G12375" s="1" t="s">
        <v>25</v>
      </c>
      <c r="H12375" s="1" t="s">
        <v>64</v>
      </c>
      <c r="I12375" s="1" t="s">
        <v>65</v>
      </c>
      <c r="J12375" s="1" t="s">
        <v>71</v>
      </c>
      <c r="K12375" s="1">
        <v>1.0</v>
      </c>
      <c r="L12375" s="3">
        <v>41275.0</v>
      </c>
      <c r="M12375" s="3">
        <v>41340.0</v>
      </c>
      <c r="N12375" s="3">
        <v>41340.0</v>
      </c>
    </row>
    <row r="12376">
      <c r="A12376" s="1" t="s">
        <v>44299</v>
      </c>
      <c r="B12376" s="1" t="s">
        <v>44300</v>
      </c>
      <c r="C12376" s="2" t="s">
        <v>44301</v>
      </c>
      <c r="D12376" s="1" t="s">
        <v>1247</v>
      </c>
      <c r="E12376" s="1">
        <v>5655000.0</v>
      </c>
      <c r="F12376" s="1" t="s">
        <v>18</v>
      </c>
      <c r="G12376" s="1" t="s">
        <v>25</v>
      </c>
      <c r="H12376" s="1" t="s">
        <v>808</v>
      </c>
      <c r="I12376" s="1" t="s">
        <v>809</v>
      </c>
      <c r="J12376" s="1" t="s">
        <v>3599</v>
      </c>
      <c r="K12376" s="1">
        <v>2.0</v>
      </c>
      <c r="M12376" s="3">
        <v>40798.0</v>
      </c>
      <c r="N12376" s="3">
        <v>41716.0</v>
      </c>
    </row>
    <row r="12377">
      <c r="A12377" s="1" t="s">
        <v>44302</v>
      </c>
      <c r="B12377" s="1" t="s">
        <v>44303</v>
      </c>
      <c r="C12377" s="2" t="s">
        <v>44304</v>
      </c>
      <c r="D12377" s="1" t="s">
        <v>2471</v>
      </c>
      <c r="E12377" s="1">
        <v>235000.0</v>
      </c>
      <c r="F12377" s="1" t="s">
        <v>18</v>
      </c>
      <c r="G12377" s="1" t="s">
        <v>25</v>
      </c>
      <c r="H12377" s="1" t="s">
        <v>64</v>
      </c>
      <c r="I12377" s="1" t="s">
        <v>65</v>
      </c>
      <c r="J12377" s="1" t="s">
        <v>71</v>
      </c>
      <c r="K12377" s="1">
        <v>1.0</v>
      </c>
      <c r="L12377" s="3">
        <v>40909.0</v>
      </c>
      <c r="M12377" s="3">
        <v>41334.0</v>
      </c>
      <c r="N12377" s="3">
        <v>41334.0</v>
      </c>
    </row>
    <row r="12378">
      <c r="A12378" s="1" t="s">
        <v>44305</v>
      </c>
      <c r="B12378" s="1" t="s">
        <v>44306</v>
      </c>
      <c r="C12378" s="2" t="s">
        <v>44307</v>
      </c>
      <c r="D12378" s="1" t="s">
        <v>44308</v>
      </c>
      <c r="E12378" s="1">
        <v>1.29718510831496E7</v>
      </c>
      <c r="F12378" s="1" t="s">
        <v>113</v>
      </c>
      <c r="G12378" s="1" t="s">
        <v>492</v>
      </c>
      <c r="H12378" s="1">
        <v>1.0</v>
      </c>
      <c r="I12378" s="1" t="s">
        <v>44309</v>
      </c>
      <c r="J12378" s="1" t="s">
        <v>44309</v>
      </c>
      <c r="K12378" s="1">
        <v>1.0</v>
      </c>
      <c r="L12378" s="3">
        <v>36526.0</v>
      </c>
      <c r="M12378" s="3">
        <v>39118.0</v>
      </c>
      <c r="N12378" s="3">
        <v>39118.0</v>
      </c>
    </row>
    <row r="12379">
      <c r="A12379" s="1" t="s">
        <v>44310</v>
      </c>
      <c r="B12379" s="1" t="s">
        <v>44311</v>
      </c>
      <c r="C12379" s="2" t="s">
        <v>44312</v>
      </c>
      <c r="D12379" s="1" t="s">
        <v>44313</v>
      </c>
      <c r="E12379" s="1">
        <v>25000.0</v>
      </c>
      <c r="F12379" s="1" t="s">
        <v>18</v>
      </c>
      <c r="G12379" s="1" t="s">
        <v>25</v>
      </c>
      <c r="H12379" s="1" t="s">
        <v>208</v>
      </c>
      <c r="I12379" s="1" t="s">
        <v>209</v>
      </c>
      <c r="J12379" s="1" t="s">
        <v>209</v>
      </c>
      <c r="K12379" s="1">
        <v>1.0</v>
      </c>
      <c r="L12379" s="3">
        <v>42156.0</v>
      </c>
      <c r="M12379" s="3">
        <v>42156.0</v>
      </c>
      <c r="N12379" s="3">
        <v>42156.0</v>
      </c>
    </row>
    <row r="12380">
      <c r="A12380" s="1" t="s">
        <v>44314</v>
      </c>
      <c r="B12380" s="1" t="s">
        <v>44315</v>
      </c>
      <c r="C12380" s="2" t="s">
        <v>44316</v>
      </c>
      <c r="D12380" s="1" t="s">
        <v>44317</v>
      </c>
      <c r="E12380" s="1">
        <v>2400000.0</v>
      </c>
      <c r="F12380" s="1" t="s">
        <v>18</v>
      </c>
      <c r="G12380" s="1" t="s">
        <v>25</v>
      </c>
      <c r="H12380" s="1" t="s">
        <v>64</v>
      </c>
      <c r="I12380" s="1" t="s">
        <v>65</v>
      </c>
      <c r="J12380" s="1" t="s">
        <v>71</v>
      </c>
      <c r="K12380" s="1">
        <v>1.0</v>
      </c>
      <c r="L12380" s="3">
        <v>40544.0</v>
      </c>
      <c r="M12380" s="3">
        <v>41598.0</v>
      </c>
      <c r="N12380" s="3">
        <v>41598.0</v>
      </c>
    </row>
    <row r="12381">
      <c r="A12381" s="1" t="s">
        <v>44318</v>
      </c>
      <c r="B12381" s="1" t="s">
        <v>44319</v>
      </c>
      <c r="C12381" s="2" t="s">
        <v>44320</v>
      </c>
      <c r="D12381" s="1" t="s">
        <v>44321</v>
      </c>
      <c r="E12381" s="1" t="s">
        <v>43</v>
      </c>
      <c r="F12381" s="1" t="s">
        <v>18</v>
      </c>
      <c r="G12381" s="1" t="s">
        <v>7344</v>
      </c>
      <c r="H12381" s="1">
        <v>20.0</v>
      </c>
      <c r="I12381" s="1" t="s">
        <v>10584</v>
      </c>
      <c r="J12381" s="1" t="s">
        <v>44322</v>
      </c>
      <c r="K12381" s="1">
        <v>1.0</v>
      </c>
      <c r="L12381" s="3">
        <v>41667.0</v>
      </c>
      <c r="M12381" s="3">
        <v>41640.0</v>
      </c>
      <c r="N12381" s="3">
        <v>41640.0</v>
      </c>
    </row>
    <row r="12382">
      <c r="A12382" s="1" t="s">
        <v>44323</v>
      </c>
      <c r="B12382" s="1" t="s">
        <v>44324</v>
      </c>
      <c r="C12382" s="2" t="s">
        <v>44325</v>
      </c>
      <c r="D12382" s="1" t="s">
        <v>44326</v>
      </c>
      <c r="E12382" s="1">
        <v>120000.0</v>
      </c>
      <c r="F12382" s="1" t="s">
        <v>18</v>
      </c>
      <c r="G12382" s="1" t="s">
        <v>25</v>
      </c>
      <c r="H12382" s="1" t="s">
        <v>64</v>
      </c>
      <c r="I12382" s="1" t="s">
        <v>1221</v>
      </c>
      <c r="J12382" s="1" t="s">
        <v>1221</v>
      </c>
      <c r="K12382" s="1">
        <v>1.0</v>
      </c>
      <c r="L12382" s="3">
        <v>38352.0</v>
      </c>
      <c r="M12382" s="3">
        <v>38078.0</v>
      </c>
      <c r="N12382" s="3">
        <v>38078.0</v>
      </c>
    </row>
    <row r="12383">
      <c r="A12383" s="1" t="s">
        <v>44327</v>
      </c>
      <c r="B12383" s="1" t="s">
        <v>44328</v>
      </c>
      <c r="C12383" s="2" t="s">
        <v>44329</v>
      </c>
      <c r="D12383" s="1" t="s">
        <v>264</v>
      </c>
      <c r="E12383" s="1" t="s">
        <v>43</v>
      </c>
      <c r="F12383" s="1" t="s">
        <v>18</v>
      </c>
      <c r="G12383" s="1" t="s">
        <v>25</v>
      </c>
      <c r="H12383" s="1" t="s">
        <v>64</v>
      </c>
      <c r="I12383" s="1" t="s">
        <v>65</v>
      </c>
      <c r="J12383" s="1" t="s">
        <v>1402</v>
      </c>
      <c r="K12383" s="1">
        <v>1.0</v>
      </c>
      <c r="L12383" s="3">
        <v>40909.0</v>
      </c>
      <c r="M12383" s="3">
        <v>41052.0</v>
      </c>
      <c r="N12383" s="3">
        <v>41052.0</v>
      </c>
    </row>
    <row r="12384">
      <c r="A12384" s="1" t="s">
        <v>44330</v>
      </c>
      <c r="B12384" s="1" t="s">
        <v>44331</v>
      </c>
      <c r="C12384" s="2" t="s">
        <v>44332</v>
      </c>
      <c r="D12384" s="1" t="s">
        <v>127</v>
      </c>
      <c r="E12384" s="1">
        <v>378492.0</v>
      </c>
      <c r="F12384" s="1" t="s">
        <v>18</v>
      </c>
      <c r="G12384" s="1" t="s">
        <v>128</v>
      </c>
      <c r="H12384" s="1" t="s">
        <v>5025</v>
      </c>
      <c r="I12384" s="1" t="s">
        <v>5026</v>
      </c>
      <c r="J12384" s="1" t="s">
        <v>5026</v>
      </c>
      <c r="K12384" s="1">
        <v>1.0</v>
      </c>
      <c r="L12384" s="3">
        <v>39814.0</v>
      </c>
      <c r="M12384" s="3">
        <v>42023.0</v>
      </c>
      <c r="N12384" s="3">
        <v>42023.0</v>
      </c>
    </row>
    <row r="12385">
      <c r="A12385" s="1" t="s">
        <v>44333</v>
      </c>
      <c r="B12385" s="1" t="s">
        <v>44334</v>
      </c>
      <c r="C12385" s="2" t="s">
        <v>44335</v>
      </c>
      <c r="D12385" s="1" t="s">
        <v>544</v>
      </c>
      <c r="E12385" s="1">
        <v>531438.111746226</v>
      </c>
      <c r="F12385" s="1" t="s">
        <v>18</v>
      </c>
      <c r="G12385" s="1" t="s">
        <v>341</v>
      </c>
      <c r="H12385" s="1">
        <v>11.0</v>
      </c>
      <c r="I12385" s="1" t="s">
        <v>497</v>
      </c>
      <c r="J12385" s="1" t="s">
        <v>497</v>
      </c>
      <c r="K12385" s="1">
        <v>2.0</v>
      </c>
      <c r="L12385" s="3">
        <v>42128.0</v>
      </c>
      <c r="M12385" s="3">
        <v>42152.0</v>
      </c>
      <c r="N12385" s="3">
        <v>42319.0</v>
      </c>
    </row>
    <row r="12386">
      <c r="A12386" s="1" t="s">
        <v>44336</v>
      </c>
      <c r="B12386" s="1" t="s">
        <v>44337</v>
      </c>
      <c r="C12386" s="2" t="s">
        <v>44338</v>
      </c>
      <c r="D12386" s="1" t="s">
        <v>2326</v>
      </c>
      <c r="E12386" s="1">
        <v>3.0E7</v>
      </c>
      <c r="F12386" s="1" t="s">
        <v>18</v>
      </c>
      <c r="G12386" s="1" t="s">
        <v>25</v>
      </c>
      <c r="H12386" s="1" t="s">
        <v>99</v>
      </c>
      <c r="I12386" s="1" t="s">
        <v>100</v>
      </c>
      <c r="J12386" s="1" t="s">
        <v>25070</v>
      </c>
      <c r="K12386" s="1">
        <v>1.0</v>
      </c>
      <c r="L12386" s="3">
        <v>33239.0</v>
      </c>
      <c r="M12386" s="3">
        <v>38841.0</v>
      </c>
      <c r="N12386" s="3">
        <v>38841.0</v>
      </c>
    </row>
    <row r="12387">
      <c r="A12387" s="1" t="s">
        <v>44339</v>
      </c>
      <c r="B12387" s="1" t="s">
        <v>44340</v>
      </c>
      <c r="C12387" s="2" t="s">
        <v>44341</v>
      </c>
      <c r="D12387" s="1" t="s">
        <v>36</v>
      </c>
      <c r="E12387" s="1" t="s">
        <v>43</v>
      </c>
      <c r="F12387" s="1" t="s">
        <v>18</v>
      </c>
      <c r="G12387" s="1" t="s">
        <v>25</v>
      </c>
      <c r="H12387" s="1" t="s">
        <v>106</v>
      </c>
      <c r="I12387" s="1" t="s">
        <v>107</v>
      </c>
      <c r="J12387" s="1" t="s">
        <v>108</v>
      </c>
      <c r="K12387" s="1">
        <v>1.0</v>
      </c>
      <c r="M12387" s="3">
        <v>41154.0</v>
      </c>
      <c r="N12387" s="3">
        <v>41154.0</v>
      </c>
    </row>
    <row r="12388">
      <c r="A12388" s="1" t="s">
        <v>44342</v>
      </c>
      <c r="B12388" s="1" t="s">
        <v>44343</v>
      </c>
      <c r="C12388" s="2" t="s">
        <v>44344</v>
      </c>
      <c r="D12388" s="1" t="s">
        <v>44345</v>
      </c>
      <c r="E12388" s="1">
        <v>2390000.0</v>
      </c>
      <c r="F12388" s="1" t="s">
        <v>18</v>
      </c>
      <c r="G12388" s="1" t="s">
        <v>25</v>
      </c>
      <c r="H12388" s="1" t="s">
        <v>286</v>
      </c>
      <c r="I12388" s="1" t="s">
        <v>1030</v>
      </c>
      <c r="J12388" s="1" t="s">
        <v>1030</v>
      </c>
      <c r="K12388" s="1">
        <v>2.0</v>
      </c>
      <c r="L12388" s="3">
        <v>41000.0</v>
      </c>
      <c r="M12388" s="3">
        <v>41347.0</v>
      </c>
      <c r="N12388" s="3">
        <v>41728.0</v>
      </c>
    </row>
    <row r="12389">
      <c r="A12389" s="1" t="s">
        <v>44346</v>
      </c>
      <c r="B12389" s="1" t="s">
        <v>44347</v>
      </c>
      <c r="C12389" s="2" t="s">
        <v>44348</v>
      </c>
      <c r="D12389" s="1" t="s">
        <v>264</v>
      </c>
      <c r="E12389" s="1">
        <v>2.96E7</v>
      </c>
      <c r="F12389" s="1" t="s">
        <v>113</v>
      </c>
      <c r="G12389" s="1" t="s">
        <v>25</v>
      </c>
      <c r="H12389" s="1" t="s">
        <v>64</v>
      </c>
      <c r="I12389" s="1" t="s">
        <v>65</v>
      </c>
      <c r="J12389" s="1" t="s">
        <v>852</v>
      </c>
      <c r="K12389" s="1">
        <v>5.0</v>
      </c>
      <c r="L12389" s="3">
        <v>36281.0</v>
      </c>
      <c r="M12389" s="3">
        <v>37641.0</v>
      </c>
      <c r="N12389" s="3">
        <v>41679.0</v>
      </c>
    </row>
    <row r="12390">
      <c r="A12390" s="1" t="s">
        <v>44349</v>
      </c>
      <c r="B12390" s="1" t="s">
        <v>44350</v>
      </c>
      <c r="C12390" s="2" t="s">
        <v>44351</v>
      </c>
      <c r="D12390" s="1" t="s">
        <v>44352</v>
      </c>
      <c r="E12390" s="1" t="s">
        <v>43</v>
      </c>
      <c r="F12390" s="1" t="s">
        <v>18</v>
      </c>
      <c r="G12390" s="1" t="s">
        <v>25</v>
      </c>
      <c r="H12390" s="1" t="s">
        <v>286</v>
      </c>
      <c r="I12390" s="1" t="s">
        <v>1030</v>
      </c>
      <c r="J12390" s="1" t="s">
        <v>1030</v>
      </c>
      <c r="K12390" s="1">
        <v>1.0</v>
      </c>
      <c r="L12390" s="3">
        <v>41000.0</v>
      </c>
      <c r="M12390" s="3">
        <v>41649.0</v>
      </c>
      <c r="N12390" s="3">
        <v>41649.0</v>
      </c>
    </row>
    <row r="12391">
      <c r="A12391" s="1" t="s">
        <v>44353</v>
      </c>
      <c r="B12391" s="2" t="s">
        <v>44354</v>
      </c>
      <c r="C12391" s="2" t="s">
        <v>44355</v>
      </c>
      <c r="D12391" s="1" t="s">
        <v>44356</v>
      </c>
      <c r="E12391" s="1">
        <v>2350000.0</v>
      </c>
      <c r="F12391" s="1" t="s">
        <v>113</v>
      </c>
      <c r="G12391" s="1" t="s">
        <v>25</v>
      </c>
      <c r="H12391" s="1" t="s">
        <v>158</v>
      </c>
      <c r="I12391" s="1" t="s">
        <v>244</v>
      </c>
      <c r="J12391" s="1" t="s">
        <v>244</v>
      </c>
      <c r="K12391" s="1">
        <v>3.0</v>
      </c>
      <c r="L12391" s="3">
        <v>40544.0</v>
      </c>
      <c r="M12391" s="3">
        <v>40603.0</v>
      </c>
      <c r="N12391" s="3">
        <v>41092.0</v>
      </c>
    </row>
    <row r="12392">
      <c r="A12392" s="1" t="s">
        <v>44357</v>
      </c>
      <c r="B12392" s="1" t="s">
        <v>44358</v>
      </c>
      <c r="C12392" s="2" t="s">
        <v>44359</v>
      </c>
      <c r="D12392" s="1" t="s">
        <v>42</v>
      </c>
      <c r="E12392" s="1">
        <v>752161.0</v>
      </c>
      <c r="F12392" s="1" t="s">
        <v>18</v>
      </c>
      <c r="G12392" s="1" t="s">
        <v>25</v>
      </c>
      <c r="H12392" s="1" t="s">
        <v>99</v>
      </c>
      <c r="I12392" s="1" t="s">
        <v>100</v>
      </c>
      <c r="J12392" s="1" t="s">
        <v>8705</v>
      </c>
      <c r="K12392" s="1">
        <v>1.0</v>
      </c>
      <c r="L12392" s="3">
        <v>37257.0</v>
      </c>
      <c r="M12392" s="3">
        <v>41549.0</v>
      </c>
      <c r="N12392" s="3">
        <v>41549.0</v>
      </c>
    </row>
    <row r="12393">
      <c r="A12393" s="1" t="s">
        <v>44360</v>
      </c>
      <c r="B12393" s="1" t="s">
        <v>44361</v>
      </c>
      <c r="C12393" s="2" t="s">
        <v>44362</v>
      </c>
      <c r="D12393" s="1" t="s">
        <v>42</v>
      </c>
      <c r="E12393" s="1">
        <v>8795510.0</v>
      </c>
      <c r="F12393" s="1" t="s">
        <v>18</v>
      </c>
      <c r="G12393" s="1" t="s">
        <v>25</v>
      </c>
      <c r="H12393" s="1" t="s">
        <v>135</v>
      </c>
      <c r="I12393" s="1" t="s">
        <v>136</v>
      </c>
      <c r="J12393" s="1" t="s">
        <v>1114</v>
      </c>
      <c r="K12393" s="1">
        <v>4.0</v>
      </c>
      <c r="L12393" s="3">
        <v>39172.0</v>
      </c>
      <c r="M12393" s="3">
        <v>39188.0</v>
      </c>
      <c r="N12393" s="3">
        <v>41129.0</v>
      </c>
    </row>
    <row r="12394">
      <c r="A12394" s="1" t="s">
        <v>44363</v>
      </c>
      <c r="B12394" s="1" t="s">
        <v>44364</v>
      </c>
      <c r="C12394" s="2" t="s">
        <v>44365</v>
      </c>
      <c r="E12394" s="1" t="s">
        <v>43</v>
      </c>
      <c r="F12394" s="1" t="s">
        <v>18</v>
      </c>
      <c r="K12394" s="1">
        <v>1.0</v>
      </c>
      <c r="M12394" s="3">
        <v>39995.0</v>
      </c>
      <c r="N12394" s="3">
        <v>39995.0</v>
      </c>
    </row>
    <row r="12395">
      <c r="A12395" s="1" t="s">
        <v>44366</v>
      </c>
      <c r="B12395" s="1" t="s">
        <v>44367</v>
      </c>
      <c r="C12395" s="2" t="s">
        <v>44368</v>
      </c>
      <c r="D12395" s="1" t="s">
        <v>42</v>
      </c>
      <c r="E12395" s="1">
        <v>600000.0</v>
      </c>
      <c r="F12395" s="1" t="s">
        <v>18</v>
      </c>
      <c r="G12395" s="1" t="s">
        <v>25</v>
      </c>
      <c r="H12395" s="1" t="s">
        <v>106</v>
      </c>
      <c r="I12395" s="1" t="s">
        <v>1621</v>
      </c>
      <c r="J12395" s="1" t="s">
        <v>44369</v>
      </c>
      <c r="K12395" s="1">
        <v>1.0</v>
      </c>
      <c r="L12395" s="3">
        <v>41275.0</v>
      </c>
      <c r="M12395" s="3">
        <v>42233.0</v>
      </c>
      <c r="N12395" s="3">
        <v>42233.0</v>
      </c>
    </row>
    <row r="12396">
      <c r="A12396" s="1" t="s">
        <v>44370</v>
      </c>
      <c r="B12396" s="1" t="s">
        <v>44371</v>
      </c>
      <c r="C12396" s="2" t="s">
        <v>44372</v>
      </c>
      <c r="D12396" s="1" t="s">
        <v>42</v>
      </c>
      <c r="E12396" s="1">
        <v>1000000.0</v>
      </c>
      <c r="F12396" s="1" t="s">
        <v>18</v>
      </c>
      <c r="G12396" s="1" t="s">
        <v>347</v>
      </c>
      <c r="H12396" s="1">
        <v>7.0</v>
      </c>
      <c r="I12396" s="1" t="s">
        <v>762</v>
      </c>
      <c r="J12396" s="1" t="s">
        <v>762</v>
      </c>
      <c r="K12396" s="1">
        <v>1.0</v>
      </c>
      <c r="L12396" s="3">
        <v>41548.0</v>
      </c>
      <c r="M12396" s="3">
        <v>41940.0</v>
      </c>
      <c r="N12396" s="3">
        <v>41940.0</v>
      </c>
    </row>
    <row r="12397">
      <c r="A12397" s="1" t="s">
        <v>44373</v>
      </c>
      <c r="B12397" s="1" t="s">
        <v>44374</v>
      </c>
      <c r="C12397" s="2" t="s">
        <v>44375</v>
      </c>
      <c r="D12397" s="1" t="s">
        <v>44376</v>
      </c>
      <c r="E12397" s="1">
        <v>450000.0</v>
      </c>
      <c r="F12397" s="1" t="s">
        <v>18</v>
      </c>
      <c r="G12397" s="1" t="s">
        <v>25</v>
      </c>
      <c r="H12397" s="1" t="s">
        <v>1306</v>
      </c>
      <c r="I12397" s="1" t="s">
        <v>1339</v>
      </c>
      <c r="J12397" s="1" t="s">
        <v>1339</v>
      </c>
      <c r="K12397" s="1">
        <v>1.0</v>
      </c>
      <c r="L12397" s="3">
        <v>40909.0</v>
      </c>
      <c r="M12397" s="3">
        <v>42200.0</v>
      </c>
      <c r="N12397" s="3">
        <v>42200.0</v>
      </c>
    </row>
    <row r="12398">
      <c r="A12398" s="1" t="s">
        <v>44377</v>
      </c>
      <c r="B12398" s="1" t="s">
        <v>44378</v>
      </c>
      <c r="C12398" s="2" t="s">
        <v>44379</v>
      </c>
      <c r="D12398" s="1" t="s">
        <v>44380</v>
      </c>
      <c r="E12398" s="1">
        <v>1564572.0</v>
      </c>
      <c r="F12398" s="1" t="s">
        <v>113</v>
      </c>
      <c r="G12398" s="1" t="s">
        <v>25</v>
      </c>
      <c r="H12398" s="1" t="s">
        <v>64</v>
      </c>
      <c r="I12398" s="1" t="s">
        <v>65</v>
      </c>
      <c r="J12398" s="1" t="s">
        <v>71</v>
      </c>
      <c r="K12398" s="1">
        <v>1.0</v>
      </c>
      <c r="L12398" s="3">
        <v>39448.0</v>
      </c>
      <c r="M12398" s="3">
        <v>40647.0</v>
      </c>
      <c r="N12398" s="3">
        <v>40647.0</v>
      </c>
    </row>
    <row r="12399">
      <c r="A12399" s="1" t="s">
        <v>44381</v>
      </c>
      <c r="B12399" s="1" t="s">
        <v>44382</v>
      </c>
      <c r="C12399" s="2" t="s">
        <v>44379</v>
      </c>
      <c r="D12399" s="1" t="s">
        <v>44383</v>
      </c>
      <c r="E12399" s="1">
        <v>585197.0</v>
      </c>
      <c r="F12399" s="1" t="s">
        <v>18</v>
      </c>
      <c r="G12399" s="1" t="s">
        <v>25</v>
      </c>
      <c r="H12399" s="1" t="s">
        <v>64</v>
      </c>
      <c r="I12399" s="1" t="s">
        <v>6512</v>
      </c>
      <c r="J12399" s="1" t="s">
        <v>13130</v>
      </c>
      <c r="K12399" s="1">
        <v>1.0</v>
      </c>
      <c r="M12399" s="3">
        <v>40581.0</v>
      </c>
      <c r="N12399" s="3">
        <v>40581.0</v>
      </c>
    </row>
    <row r="12400">
      <c r="A12400" s="1" t="s">
        <v>44384</v>
      </c>
      <c r="B12400" s="1" t="s">
        <v>44385</v>
      </c>
      <c r="C12400" s="2" t="s">
        <v>44386</v>
      </c>
      <c r="D12400" s="1" t="s">
        <v>44387</v>
      </c>
      <c r="E12400" s="1">
        <v>143000.0</v>
      </c>
      <c r="F12400" s="1" t="s">
        <v>18</v>
      </c>
      <c r="G12400" s="1" t="s">
        <v>479</v>
      </c>
      <c r="I12400" s="1" t="s">
        <v>480</v>
      </c>
      <c r="J12400" s="1" t="s">
        <v>480</v>
      </c>
      <c r="K12400" s="1">
        <v>3.0</v>
      </c>
      <c r="L12400" s="3">
        <v>41066.0</v>
      </c>
      <c r="M12400" s="3">
        <v>41326.0</v>
      </c>
      <c r="N12400" s="3">
        <v>41555.0</v>
      </c>
    </row>
    <row r="12401">
      <c r="A12401" s="1" t="s">
        <v>44388</v>
      </c>
      <c r="B12401" s="1" t="s">
        <v>44389</v>
      </c>
      <c r="C12401" s="2" t="s">
        <v>44390</v>
      </c>
      <c r="D12401" s="1" t="s">
        <v>36</v>
      </c>
      <c r="E12401" s="1">
        <v>2000000.0</v>
      </c>
      <c r="F12401" s="1" t="s">
        <v>207</v>
      </c>
      <c r="G12401" s="1" t="s">
        <v>25</v>
      </c>
      <c r="H12401" s="1" t="s">
        <v>26</v>
      </c>
      <c r="I12401" s="1" t="s">
        <v>7745</v>
      </c>
      <c r="J12401" s="1" t="s">
        <v>2729</v>
      </c>
      <c r="K12401" s="1">
        <v>1.0</v>
      </c>
      <c r="M12401" s="3">
        <v>39083.0</v>
      </c>
      <c r="N12401" s="3">
        <v>39083.0</v>
      </c>
    </row>
    <row r="12402">
      <c r="A12402" s="1" t="s">
        <v>44391</v>
      </c>
      <c r="B12402" s="1" t="s">
        <v>44392</v>
      </c>
      <c r="C12402" s="2" t="s">
        <v>44393</v>
      </c>
      <c r="D12402" s="1" t="s">
        <v>248</v>
      </c>
      <c r="E12402" s="1">
        <v>450000.0</v>
      </c>
      <c r="F12402" s="1" t="s">
        <v>18</v>
      </c>
      <c r="G12402" s="1" t="s">
        <v>128</v>
      </c>
      <c r="H12402" s="1" t="s">
        <v>129</v>
      </c>
      <c r="I12402" s="1" t="s">
        <v>130</v>
      </c>
      <c r="J12402" s="1" t="s">
        <v>130</v>
      </c>
      <c r="K12402" s="1">
        <v>1.0</v>
      </c>
      <c r="M12402" s="3">
        <v>42039.0</v>
      </c>
      <c r="N12402" s="3">
        <v>42039.0</v>
      </c>
    </row>
    <row r="12403">
      <c r="A12403" s="1" t="s">
        <v>44394</v>
      </c>
      <c r="B12403" s="1" t="s">
        <v>44395</v>
      </c>
      <c r="C12403" s="2" t="s">
        <v>44396</v>
      </c>
      <c r="D12403" s="1" t="s">
        <v>44397</v>
      </c>
      <c r="E12403" s="1">
        <v>1.2197674E7</v>
      </c>
      <c r="F12403" s="1" t="s">
        <v>18</v>
      </c>
      <c r="G12403" s="1" t="s">
        <v>25</v>
      </c>
      <c r="H12403" s="1" t="s">
        <v>64</v>
      </c>
      <c r="I12403" s="1" t="s">
        <v>65</v>
      </c>
      <c r="J12403" s="1" t="s">
        <v>271</v>
      </c>
      <c r="K12403" s="1">
        <v>3.0</v>
      </c>
      <c r="L12403" s="3">
        <v>38353.0</v>
      </c>
      <c r="M12403" s="3">
        <v>39479.0</v>
      </c>
      <c r="N12403" s="3">
        <v>40833.0</v>
      </c>
    </row>
    <row r="12404">
      <c r="A12404" s="1" t="s">
        <v>44398</v>
      </c>
      <c r="B12404" s="1" t="s">
        <v>44399</v>
      </c>
      <c r="C12404" s="2" t="s">
        <v>44400</v>
      </c>
      <c r="D12404" s="1" t="s">
        <v>44401</v>
      </c>
      <c r="E12404" s="1">
        <v>180000.0</v>
      </c>
      <c r="F12404" s="1" t="s">
        <v>18</v>
      </c>
      <c r="G12404" s="1" t="s">
        <v>25</v>
      </c>
      <c r="H12404" s="1" t="s">
        <v>64</v>
      </c>
      <c r="I12404" s="1" t="s">
        <v>65</v>
      </c>
      <c r="J12404" s="1" t="s">
        <v>606</v>
      </c>
      <c r="K12404" s="1">
        <v>1.0</v>
      </c>
      <c r="L12404" s="3">
        <v>40848.0</v>
      </c>
      <c r="M12404" s="3">
        <v>42083.0</v>
      </c>
      <c r="N12404" s="3">
        <v>42083.0</v>
      </c>
    </row>
    <row r="12405">
      <c r="A12405" s="1" t="s">
        <v>44402</v>
      </c>
      <c r="B12405" s="1" t="s">
        <v>44403</v>
      </c>
      <c r="C12405" s="2" t="s">
        <v>44404</v>
      </c>
      <c r="D12405" s="1" t="s">
        <v>264</v>
      </c>
      <c r="E12405" s="1">
        <v>8400000.0</v>
      </c>
      <c r="F12405" s="1" t="s">
        <v>18</v>
      </c>
      <c r="G12405" s="1" t="s">
        <v>1062</v>
      </c>
      <c r="H12405" s="1">
        <v>2.0</v>
      </c>
      <c r="I12405" s="1" t="s">
        <v>44405</v>
      </c>
      <c r="J12405" s="1" t="s">
        <v>44405</v>
      </c>
      <c r="K12405" s="1">
        <v>1.0</v>
      </c>
      <c r="L12405" s="3">
        <v>38353.0</v>
      </c>
      <c r="M12405" s="3">
        <v>38575.0</v>
      </c>
      <c r="N12405" s="3">
        <v>38575.0</v>
      </c>
    </row>
    <row r="12406">
      <c r="A12406" s="1" t="s">
        <v>44406</v>
      </c>
      <c r="B12406" s="2" t="s">
        <v>44407</v>
      </c>
      <c r="C12406" s="2" t="s">
        <v>44408</v>
      </c>
      <c r="D12406" s="1" t="s">
        <v>13933</v>
      </c>
      <c r="E12406" s="1">
        <v>25000.0</v>
      </c>
      <c r="F12406" s="1" t="s">
        <v>18</v>
      </c>
      <c r="G12406" s="1" t="s">
        <v>25</v>
      </c>
      <c r="H12406" s="1" t="s">
        <v>1352</v>
      </c>
      <c r="I12406" s="1" t="s">
        <v>1353</v>
      </c>
      <c r="J12406" s="1" t="s">
        <v>1354</v>
      </c>
      <c r="K12406" s="1">
        <v>1.0</v>
      </c>
      <c r="L12406" s="3">
        <v>40909.0</v>
      </c>
      <c r="M12406" s="3">
        <v>41275.0</v>
      </c>
      <c r="N12406" s="3">
        <v>41275.0</v>
      </c>
    </row>
    <row r="12407">
      <c r="A12407" s="1" t="s">
        <v>44409</v>
      </c>
      <c r="B12407" s="1" t="s">
        <v>44410</v>
      </c>
      <c r="C12407" s="2" t="s">
        <v>44411</v>
      </c>
      <c r="D12407" s="1" t="s">
        <v>44412</v>
      </c>
      <c r="E12407" s="1">
        <v>6580000.0</v>
      </c>
      <c r="F12407" s="1" t="s">
        <v>18</v>
      </c>
      <c r="G12407" s="1" t="s">
        <v>25</v>
      </c>
      <c r="H12407" s="1" t="s">
        <v>64</v>
      </c>
      <c r="I12407" s="1" t="s">
        <v>95</v>
      </c>
      <c r="J12407" s="1" t="s">
        <v>376</v>
      </c>
      <c r="K12407" s="1">
        <v>2.0</v>
      </c>
      <c r="L12407" s="3">
        <v>39753.0</v>
      </c>
      <c r="M12407" s="3">
        <v>39873.0</v>
      </c>
      <c r="N12407" s="3">
        <v>40339.0</v>
      </c>
    </row>
    <row r="12408">
      <c r="A12408" s="1" t="s">
        <v>44413</v>
      </c>
      <c r="B12408" s="2" t="s">
        <v>44414</v>
      </c>
      <c r="C12408" s="2" t="s">
        <v>44415</v>
      </c>
      <c r="D12408" s="1" t="s">
        <v>44416</v>
      </c>
      <c r="E12408" s="1">
        <v>1.8137504E7</v>
      </c>
      <c r="F12408" s="1" t="s">
        <v>18</v>
      </c>
      <c r="G12408" s="1" t="s">
        <v>19</v>
      </c>
      <c r="H12408" s="1">
        <v>19.0</v>
      </c>
      <c r="I12408" s="1" t="s">
        <v>474</v>
      </c>
      <c r="J12408" s="1" t="s">
        <v>11965</v>
      </c>
      <c r="K12408" s="1">
        <v>3.0</v>
      </c>
      <c r="L12408" s="3">
        <v>40179.0</v>
      </c>
      <c r="M12408" s="3">
        <v>41096.0</v>
      </c>
      <c r="N12408" s="3">
        <v>42195.0</v>
      </c>
    </row>
    <row r="12409">
      <c r="A12409" s="1" t="s">
        <v>44417</v>
      </c>
      <c r="B12409" s="1" t="s">
        <v>44418</v>
      </c>
      <c r="C12409" s="2" t="s">
        <v>44419</v>
      </c>
      <c r="D12409" s="1" t="s">
        <v>44420</v>
      </c>
      <c r="E12409" s="1">
        <v>125000.0</v>
      </c>
      <c r="F12409" s="1" t="s">
        <v>18</v>
      </c>
      <c r="G12409" s="1" t="s">
        <v>25</v>
      </c>
      <c r="H12409" s="1" t="s">
        <v>1011</v>
      </c>
      <c r="I12409" s="1" t="s">
        <v>1035</v>
      </c>
      <c r="J12409" s="1" t="s">
        <v>1035</v>
      </c>
      <c r="K12409" s="1">
        <v>2.0</v>
      </c>
      <c r="L12409" s="3">
        <v>41426.0</v>
      </c>
      <c r="M12409" s="3">
        <v>41438.0</v>
      </c>
      <c r="N12409" s="3">
        <v>41715.0</v>
      </c>
    </row>
    <row r="12410">
      <c r="A12410" s="1" t="s">
        <v>44421</v>
      </c>
      <c r="B12410" s="1" t="s">
        <v>44422</v>
      </c>
      <c r="C12410" s="2" t="s">
        <v>44423</v>
      </c>
      <c r="D12410" s="1" t="s">
        <v>11609</v>
      </c>
      <c r="E12410" s="1">
        <v>100000.0</v>
      </c>
      <c r="F12410" s="1" t="s">
        <v>18</v>
      </c>
      <c r="G12410" s="1" t="s">
        <v>1255</v>
      </c>
      <c r="H12410" s="1">
        <v>42.0</v>
      </c>
      <c r="I12410" s="1" t="s">
        <v>1256</v>
      </c>
      <c r="J12410" s="1" t="s">
        <v>1256</v>
      </c>
      <c r="K12410" s="1">
        <v>1.0</v>
      </c>
      <c r="L12410" s="3">
        <v>41671.0</v>
      </c>
      <c r="M12410" s="3">
        <v>41122.0</v>
      </c>
      <c r="N12410" s="3">
        <v>41122.0</v>
      </c>
    </row>
    <row r="12411">
      <c r="A12411" s="1" t="s">
        <v>44424</v>
      </c>
      <c r="B12411" s="1" t="s">
        <v>44425</v>
      </c>
      <c r="C12411" s="2" t="s">
        <v>44426</v>
      </c>
      <c r="D12411" s="1" t="s">
        <v>42</v>
      </c>
      <c r="E12411" s="1" t="s">
        <v>43</v>
      </c>
      <c r="F12411" s="1" t="s">
        <v>18</v>
      </c>
      <c r="G12411" s="1" t="s">
        <v>25</v>
      </c>
      <c r="H12411" s="1" t="s">
        <v>64</v>
      </c>
      <c r="I12411" s="1" t="s">
        <v>65</v>
      </c>
      <c r="J12411" s="1" t="s">
        <v>66</v>
      </c>
      <c r="K12411" s="1">
        <v>1.0</v>
      </c>
      <c r="L12411" s="3">
        <v>41061.0</v>
      </c>
      <c r="M12411" s="3">
        <v>41122.0</v>
      </c>
      <c r="N12411" s="3">
        <v>41122.0</v>
      </c>
    </row>
    <row r="12412">
      <c r="A12412" s="1" t="s">
        <v>44427</v>
      </c>
      <c r="B12412" s="1" t="s">
        <v>44428</v>
      </c>
      <c r="C12412" s="2" t="s">
        <v>44429</v>
      </c>
      <c r="D12412" s="1" t="s">
        <v>264</v>
      </c>
      <c r="E12412" s="1">
        <v>2.4335651E7</v>
      </c>
      <c r="F12412" s="1" t="s">
        <v>18</v>
      </c>
      <c r="G12412" s="1" t="s">
        <v>25</v>
      </c>
      <c r="H12412" s="1" t="s">
        <v>26</v>
      </c>
      <c r="I12412" s="1" t="s">
        <v>7745</v>
      </c>
      <c r="J12412" s="1" t="s">
        <v>2729</v>
      </c>
      <c r="K12412" s="1">
        <v>6.0</v>
      </c>
      <c r="L12412" s="3">
        <v>38718.0</v>
      </c>
      <c r="M12412" s="3">
        <v>39927.0</v>
      </c>
      <c r="N12412" s="3">
        <v>42062.0</v>
      </c>
    </row>
    <row r="12413">
      <c r="A12413" s="1" t="s">
        <v>44430</v>
      </c>
      <c r="B12413" s="1" t="s">
        <v>44431</v>
      </c>
      <c r="C12413" s="2" t="s">
        <v>44432</v>
      </c>
      <c r="D12413" s="1" t="s">
        <v>44433</v>
      </c>
      <c r="E12413" s="1">
        <v>1.1E7</v>
      </c>
      <c r="F12413" s="1" t="s">
        <v>18</v>
      </c>
      <c r="G12413" s="1" t="s">
        <v>25</v>
      </c>
      <c r="H12413" s="1" t="s">
        <v>1396</v>
      </c>
      <c r="I12413" s="1" t="s">
        <v>1397</v>
      </c>
      <c r="J12413" s="1" t="s">
        <v>16005</v>
      </c>
      <c r="K12413" s="1">
        <v>3.0</v>
      </c>
      <c r="L12413" s="3">
        <v>39944.0</v>
      </c>
      <c r="M12413" s="3">
        <v>39814.0</v>
      </c>
      <c r="N12413" s="3">
        <v>41366.0</v>
      </c>
    </row>
    <row r="12414">
      <c r="A12414" s="1" t="s">
        <v>44434</v>
      </c>
      <c r="B12414" s="1" t="s">
        <v>44435</v>
      </c>
      <c r="C12414" s="2" t="s">
        <v>44436</v>
      </c>
      <c r="D12414" s="1" t="s">
        <v>44437</v>
      </c>
      <c r="E12414" s="1" t="s">
        <v>43</v>
      </c>
      <c r="F12414" s="1" t="s">
        <v>18</v>
      </c>
      <c r="G12414" s="1" t="s">
        <v>25</v>
      </c>
      <c r="H12414" s="1" t="s">
        <v>64</v>
      </c>
      <c r="I12414" s="1" t="s">
        <v>95</v>
      </c>
      <c r="J12414" s="1" t="s">
        <v>2000</v>
      </c>
      <c r="K12414" s="1">
        <v>1.0</v>
      </c>
      <c r="L12414" s="3">
        <v>40695.0</v>
      </c>
      <c r="M12414" s="3">
        <v>41725.0</v>
      </c>
      <c r="N12414" s="3">
        <v>41725.0</v>
      </c>
    </row>
    <row r="12415">
      <c r="A12415" s="1" t="s">
        <v>44438</v>
      </c>
      <c r="B12415" s="1" t="s">
        <v>44439</v>
      </c>
      <c r="C12415" s="2" t="s">
        <v>44440</v>
      </c>
      <c r="D12415" s="1" t="s">
        <v>44441</v>
      </c>
      <c r="E12415" s="1">
        <v>1.5324624E7</v>
      </c>
      <c r="F12415" s="1" t="s">
        <v>113</v>
      </c>
      <c r="G12415" s="1" t="s">
        <v>25</v>
      </c>
      <c r="H12415" s="1" t="s">
        <v>808</v>
      </c>
      <c r="I12415" s="1" t="s">
        <v>809</v>
      </c>
      <c r="J12415" s="1" t="s">
        <v>810</v>
      </c>
      <c r="K12415" s="1">
        <v>6.0</v>
      </c>
      <c r="L12415" s="3">
        <v>38353.0</v>
      </c>
      <c r="M12415" s="3">
        <v>38749.0</v>
      </c>
      <c r="N12415" s="3">
        <v>41250.0</v>
      </c>
    </row>
    <row r="12416">
      <c r="A12416" s="1" t="s">
        <v>44442</v>
      </c>
      <c r="B12416" s="1" t="s">
        <v>44443</v>
      </c>
      <c r="E12416" s="1" t="s">
        <v>43</v>
      </c>
      <c r="F12416" s="1" t="s">
        <v>18</v>
      </c>
      <c r="G12416" s="1" t="s">
        <v>1062</v>
      </c>
      <c r="H12416" s="1">
        <v>16.0</v>
      </c>
      <c r="I12416" s="1" t="s">
        <v>1704</v>
      </c>
      <c r="J12416" s="1" t="s">
        <v>1704</v>
      </c>
      <c r="K12416" s="1">
        <v>1.0</v>
      </c>
      <c r="L12416" s="3">
        <v>42200.0</v>
      </c>
      <c r="M12416" s="3">
        <v>42217.0</v>
      </c>
      <c r="N12416" s="3">
        <v>42217.0</v>
      </c>
    </row>
    <row r="12417">
      <c r="A12417" s="1" t="s">
        <v>44444</v>
      </c>
      <c r="B12417" s="1" t="s">
        <v>44445</v>
      </c>
      <c r="C12417" s="2" t="s">
        <v>44446</v>
      </c>
      <c r="D12417" s="1" t="s">
        <v>44447</v>
      </c>
      <c r="E12417" s="1">
        <v>1.25E8</v>
      </c>
      <c r="F12417" s="1" t="s">
        <v>18</v>
      </c>
      <c r="G12417" s="1" t="s">
        <v>25</v>
      </c>
      <c r="H12417" s="1" t="s">
        <v>64</v>
      </c>
      <c r="I12417" s="1" t="s">
        <v>65</v>
      </c>
      <c r="J12417" s="1" t="s">
        <v>1160</v>
      </c>
      <c r="K12417" s="1">
        <v>3.0</v>
      </c>
      <c r="L12417" s="3">
        <v>41275.0</v>
      </c>
      <c r="M12417" s="3">
        <v>41670.0</v>
      </c>
      <c r="N12417" s="3">
        <v>42297.0</v>
      </c>
    </row>
    <row r="12418">
      <c r="A12418" s="1" t="s">
        <v>44448</v>
      </c>
      <c r="B12418" s="1" t="s">
        <v>44449</v>
      </c>
      <c r="C12418" s="2" t="s">
        <v>44450</v>
      </c>
      <c r="D12418" s="1" t="s">
        <v>44451</v>
      </c>
      <c r="E12418" s="1" t="s">
        <v>43</v>
      </c>
      <c r="F12418" s="1" t="s">
        <v>18</v>
      </c>
      <c r="G12418" s="1" t="s">
        <v>25</v>
      </c>
      <c r="H12418" s="1" t="s">
        <v>106</v>
      </c>
      <c r="I12418" s="1" t="s">
        <v>107</v>
      </c>
      <c r="J12418" s="1" t="s">
        <v>5335</v>
      </c>
      <c r="K12418" s="1">
        <v>1.0</v>
      </c>
      <c r="L12418" s="3">
        <v>41654.0</v>
      </c>
      <c r="M12418" s="3">
        <v>41801.0</v>
      </c>
      <c r="N12418" s="3">
        <v>41801.0</v>
      </c>
    </row>
    <row r="12419">
      <c r="A12419" s="1" t="s">
        <v>44452</v>
      </c>
      <c r="B12419" s="1" t="s">
        <v>44453</v>
      </c>
      <c r="C12419" s="2" t="s">
        <v>44454</v>
      </c>
      <c r="D12419" s="1" t="s">
        <v>2479</v>
      </c>
      <c r="E12419" s="1">
        <v>8.6400002E7</v>
      </c>
      <c r="F12419" s="1" t="s">
        <v>18</v>
      </c>
      <c r="G12419" s="1" t="s">
        <v>25</v>
      </c>
      <c r="H12419" s="1" t="s">
        <v>106</v>
      </c>
      <c r="I12419" s="1" t="s">
        <v>107</v>
      </c>
      <c r="J12419" s="1" t="s">
        <v>108</v>
      </c>
      <c r="K12419" s="1">
        <v>5.0</v>
      </c>
      <c r="L12419" s="3">
        <v>38353.0</v>
      </c>
      <c r="M12419" s="3">
        <v>39356.0</v>
      </c>
      <c r="N12419" s="3">
        <v>41467.0</v>
      </c>
    </row>
    <row r="12420">
      <c r="A12420" s="1" t="s">
        <v>44455</v>
      </c>
      <c r="B12420" s="1" t="s">
        <v>44456</v>
      </c>
      <c r="C12420" s="2" t="s">
        <v>44457</v>
      </c>
      <c r="D12420" s="1" t="s">
        <v>44458</v>
      </c>
      <c r="E12420" s="1">
        <v>2000000.0</v>
      </c>
      <c r="F12420" s="1" t="s">
        <v>18</v>
      </c>
      <c r="G12420" s="1" t="s">
        <v>25</v>
      </c>
      <c r="H12420" s="1" t="s">
        <v>64</v>
      </c>
      <c r="I12420" s="1" t="s">
        <v>65</v>
      </c>
      <c r="J12420" s="1" t="s">
        <v>271</v>
      </c>
      <c r="K12420" s="1">
        <v>1.0</v>
      </c>
      <c r="L12420" s="3">
        <v>38838.0</v>
      </c>
      <c r="M12420" s="3">
        <v>40148.0</v>
      </c>
      <c r="N12420" s="3">
        <v>40148.0</v>
      </c>
    </row>
    <row r="12421">
      <c r="A12421" s="1" t="s">
        <v>44459</v>
      </c>
      <c r="B12421" s="1" t="s">
        <v>44460</v>
      </c>
      <c r="C12421" s="2" t="s">
        <v>44461</v>
      </c>
      <c r="D12421" s="1" t="s">
        <v>741</v>
      </c>
      <c r="E12421" s="1">
        <v>287000.0</v>
      </c>
      <c r="F12421" s="1" t="s">
        <v>18</v>
      </c>
      <c r="G12421" s="1" t="s">
        <v>366</v>
      </c>
      <c r="H12421" s="1">
        <v>24.0</v>
      </c>
      <c r="I12421" s="1" t="s">
        <v>44462</v>
      </c>
      <c r="J12421" s="1" t="s">
        <v>44462</v>
      </c>
      <c r="K12421" s="1">
        <v>1.0</v>
      </c>
      <c r="L12421" s="3">
        <v>37622.0</v>
      </c>
      <c r="M12421" s="3">
        <v>40247.0</v>
      </c>
      <c r="N12421" s="3">
        <v>40247.0</v>
      </c>
    </row>
    <row r="12422">
      <c r="A12422" s="1" t="s">
        <v>44463</v>
      </c>
      <c r="B12422" s="1" t="s">
        <v>44464</v>
      </c>
      <c r="C12422" s="2" t="s">
        <v>44465</v>
      </c>
      <c r="D12422" s="1" t="s">
        <v>44466</v>
      </c>
      <c r="E12422" s="1">
        <v>20000.0</v>
      </c>
      <c r="F12422" s="1" t="s">
        <v>18</v>
      </c>
      <c r="G12422" s="1" t="s">
        <v>25</v>
      </c>
      <c r="H12422" s="1" t="s">
        <v>44</v>
      </c>
      <c r="I12422" s="1" t="s">
        <v>282</v>
      </c>
      <c r="J12422" s="1" t="s">
        <v>282</v>
      </c>
      <c r="K12422" s="1">
        <v>1.0</v>
      </c>
      <c r="M12422" s="3">
        <v>41792.0</v>
      </c>
      <c r="N12422" s="3">
        <v>41792.0</v>
      </c>
    </row>
    <row r="12423">
      <c r="A12423" s="1" t="s">
        <v>44467</v>
      </c>
      <c r="B12423" s="1" t="s">
        <v>44468</v>
      </c>
      <c r="C12423" s="2" t="s">
        <v>44469</v>
      </c>
      <c r="D12423" s="1" t="s">
        <v>127</v>
      </c>
      <c r="E12423" s="1">
        <v>1.0E7</v>
      </c>
      <c r="F12423" s="1" t="s">
        <v>18</v>
      </c>
      <c r="G12423" s="1" t="s">
        <v>25</v>
      </c>
      <c r="H12423" s="1" t="s">
        <v>1306</v>
      </c>
      <c r="I12423" s="1" t="s">
        <v>16953</v>
      </c>
      <c r="J12423" s="1" t="s">
        <v>42000</v>
      </c>
      <c r="K12423" s="1">
        <v>1.0</v>
      </c>
      <c r="L12423" s="3">
        <v>39934.0</v>
      </c>
      <c r="M12423" s="3">
        <v>40365.0</v>
      </c>
      <c r="N12423" s="3">
        <v>40365.0</v>
      </c>
    </row>
    <row r="12424">
      <c r="A12424" s="1" t="s">
        <v>44470</v>
      </c>
      <c r="B12424" s="1" t="s">
        <v>44471</v>
      </c>
      <c r="D12424" s="1" t="s">
        <v>75</v>
      </c>
      <c r="E12424" s="1" t="s">
        <v>43</v>
      </c>
      <c r="F12424" s="1" t="s">
        <v>18</v>
      </c>
      <c r="G12424" s="1" t="s">
        <v>25</v>
      </c>
      <c r="H12424" s="1" t="s">
        <v>121</v>
      </c>
      <c r="I12424" s="1" t="s">
        <v>8802</v>
      </c>
      <c r="J12424" s="1" t="s">
        <v>8803</v>
      </c>
      <c r="K12424" s="1">
        <v>1.0</v>
      </c>
      <c r="L12424" s="3">
        <v>41518.0</v>
      </c>
      <c r="M12424" s="3">
        <v>41609.0</v>
      </c>
      <c r="N12424" s="3">
        <v>41609.0</v>
      </c>
    </row>
    <row r="12425">
      <c r="A12425" s="1" t="s">
        <v>44472</v>
      </c>
      <c r="B12425" s="1" t="s">
        <v>44473</v>
      </c>
      <c r="C12425" s="2" t="s">
        <v>44474</v>
      </c>
      <c r="D12425" s="1" t="s">
        <v>44475</v>
      </c>
      <c r="E12425" s="1">
        <v>39500.0</v>
      </c>
      <c r="F12425" s="1" t="s">
        <v>113</v>
      </c>
      <c r="K12425" s="1">
        <v>2.0</v>
      </c>
      <c r="L12425" s="3">
        <v>36892.0</v>
      </c>
      <c r="M12425" s="3">
        <v>41841.0</v>
      </c>
      <c r="N12425" s="3">
        <v>42177.0</v>
      </c>
    </row>
    <row r="12426">
      <c r="A12426" s="1" t="s">
        <v>44476</v>
      </c>
      <c r="B12426" s="1" t="s">
        <v>44477</v>
      </c>
      <c r="C12426" s="2" t="s">
        <v>44478</v>
      </c>
      <c r="D12426" s="1" t="s">
        <v>127</v>
      </c>
      <c r="E12426" s="1">
        <v>1000000.0</v>
      </c>
      <c r="F12426" s="1" t="s">
        <v>18</v>
      </c>
      <c r="G12426" s="1" t="s">
        <v>25</v>
      </c>
      <c r="H12426" s="1" t="s">
        <v>616</v>
      </c>
      <c r="I12426" s="1" t="s">
        <v>14759</v>
      </c>
      <c r="J12426" s="1" t="s">
        <v>332</v>
      </c>
      <c r="K12426" s="1">
        <v>1.0</v>
      </c>
      <c r="M12426" s="3">
        <v>41500.0</v>
      </c>
      <c r="N12426" s="3">
        <v>41500.0</v>
      </c>
    </row>
    <row r="12427">
      <c r="A12427" s="1" t="s">
        <v>44479</v>
      </c>
      <c r="B12427" s="1" t="s">
        <v>44480</v>
      </c>
      <c r="C12427" s="2" t="s">
        <v>44481</v>
      </c>
      <c r="D12427" s="1" t="s">
        <v>44482</v>
      </c>
      <c r="E12427" s="1">
        <v>548000.0</v>
      </c>
      <c r="F12427" s="1" t="s">
        <v>18</v>
      </c>
      <c r="G12427" s="1" t="s">
        <v>25</v>
      </c>
      <c r="H12427" s="1" t="s">
        <v>808</v>
      </c>
      <c r="I12427" s="1" t="s">
        <v>809</v>
      </c>
      <c r="J12427" s="1" t="s">
        <v>810</v>
      </c>
      <c r="K12427" s="1">
        <v>2.0</v>
      </c>
      <c r="L12427" s="3">
        <v>41129.0</v>
      </c>
      <c r="M12427" s="3">
        <v>41719.0</v>
      </c>
      <c r="N12427" s="3">
        <v>42169.0</v>
      </c>
    </row>
    <row r="12428">
      <c r="A12428" s="1" t="s">
        <v>44483</v>
      </c>
      <c r="B12428" s="1" t="s">
        <v>44484</v>
      </c>
      <c r="C12428" s="2" t="s">
        <v>44485</v>
      </c>
      <c r="D12428" s="1" t="s">
        <v>44486</v>
      </c>
      <c r="E12428" s="1">
        <v>8500000.0</v>
      </c>
      <c r="F12428" s="1" t="s">
        <v>18</v>
      </c>
      <c r="G12428" s="1" t="s">
        <v>25</v>
      </c>
      <c r="H12428" s="1" t="s">
        <v>158</v>
      </c>
      <c r="I12428" s="1" t="s">
        <v>244</v>
      </c>
      <c r="J12428" s="1" t="s">
        <v>244</v>
      </c>
      <c r="K12428" s="1">
        <v>1.0</v>
      </c>
      <c r="M12428" s="3">
        <v>37172.0</v>
      </c>
      <c r="N12428" s="3">
        <v>37172.0</v>
      </c>
    </row>
    <row r="12429">
      <c r="A12429" s="1" t="s">
        <v>44487</v>
      </c>
      <c r="B12429" s="1" t="s">
        <v>44488</v>
      </c>
      <c r="C12429" s="2" t="s">
        <v>44489</v>
      </c>
      <c r="D12429" s="1" t="s">
        <v>44490</v>
      </c>
      <c r="E12429" s="1">
        <v>2000000.0</v>
      </c>
      <c r="F12429" s="1" t="s">
        <v>18</v>
      </c>
      <c r="G12429" s="1" t="s">
        <v>25</v>
      </c>
      <c r="H12429" s="1" t="s">
        <v>485</v>
      </c>
      <c r="I12429" s="1" t="s">
        <v>905</v>
      </c>
      <c r="J12429" s="1" t="s">
        <v>35100</v>
      </c>
      <c r="K12429" s="1">
        <v>1.0</v>
      </c>
      <c r="M12429" s="3">
        <v>41886.0</v>
      </c>
      <c r="N12429" s="3">
        <v>41886.0</v>
      </c>
    </row>
    <row r="12430">
      <c r="A12430" s="1" t="s">
        <v>44491</v>
      </c>
      <c r="B12430" s="1" t="s">
        <v>44492</v>
      </c>
      <c r="D12430" s="1" t="s">
        <v>44493</v>
      </c>
      <c r="E12430" s="1">
        <v>50000.0</v>
      </c>
      <c r="F12430" s="1" t="s">
        <v>207</v>
      </c>
      <c r="G12430" s="1" t="s">
        <v>25</v>
      </c>
      <c r="H12430" s="1" t="s">
        <v>64</v>
      </c>
      <c r="I12430" s="1" t="s">
        <v>65</v>
      </c>
      <c r="J12430" s="1" t="s">
        <v>271</v>
      </c>
      <c r="K12430" s="1">
        <v>2.0</v>
      </c>
      <c r="L12430" s="3">
        <v>40483.0</v>
      </c>
      <c r="M12430" s="3">
        <v>40483.0</v>
      </c>
      <c r="N12430" s="3">
        <v>40603.0</v>
      </c>
    </row>
    <row r="12431">
      <c r="A12431" s="1" t="s">
        <v>44494</v>
      </c>
      <c r="B12431" s="1" t="s">
        <v>44495</v>
      </c>
      <c r="C12431" s="2" t="s">
        <v>44496</v>
      </c>
      <c r="D12431" s="1" t="s">
        <v>44497</v>
      </c>
      <c r="E12431" s="1">
        <v>2.5E7</v>
      </c>
      <c r="F12431" s="1" t="s">
        <v>207</v>
      </c>
      <c r="K12431" s="1">
        <v>1.0</v>
      </c>
      <c r="M12431" s="3">
        <v>38244.0</v>
      </c>
      <c r="N12431" s="3">
        <v>38244.0</v>
      </c>
    </row>
    <row r="12432">
      <c r="A12432" s="1" t="s">
        <v>44498</v>
      </c>
      <c r="B12432" s="1" t="s">
        <v>44499</v>
      </c>
      <c r="C12432" s="2" t="s">
        <v>44500</v>
      </c>
      <c r="D12432" s="1" t="s">
        <v>44501</v>
      </c>
      <c r="E12432" s="1">
        <v>50000.0</v>
      </c>
      <c r="F12432" s="1" t="s">
        <v>18</v>
      </c>
      <c r="G12432" s="1" t="s">
        <v>25</v>
      </c>
      <c r="H12432" s="1" t="s">
        <v>286</v>
      </c>
      <c r="I12432" s="1" t="s">
        <v>874</v>
      </c>
      <c r="J12432" s="1" t="s">
        <v>874</v>
      </c>
      <c r="K12432" s="1">
        <v>1.0</v>
      </c>
      <c r="L12432" s="3">
        <v>41122.0</v>
      </c>
      <c r="M12432" s="3">
        <v>41294.0</v>
      </c>
      <c r="N12432" s="3">
        <v>41294.0</v>
      </c>
    </row>
    <row r="12433">
      <c r="A12433" s="1" t="s">
        <v>44502</v>
      </c>
      <c r="B12433" s="1" t="s">
        <v>44503</v>
      </c>
      <c r="C12433" s="2" t="s">
        <v>44504</v>
      </c>
      <c r="E12433" s="1">
        <v>10000.0</v>
      </c>
      <c r="F12433" s="1" t="s">
        <v>207</v>
      </c>
      <c r="K12433" s="1">
        <v>1.0</v>
      </c>
      <c r="L12433" s="3">
        <v>39448.0</v>
      </c>
      <c r="M12433" s="3">
        <v>39678.0</v>
      </c>
      <c r="N12433" s="3">
        <v>39678.0</v>
      </c>
    </row>
    <row r="12434">
      <c r="A12434" s="1" t="s">
        <v>44505</v>
      </c>
      <c r="B12434" s="1" t="s">
        <v>44506</v>
      </c>
      <c r="C12434" s="2" t="s">
        <v>44507</v>
      </c>
      <c r="D12434" s="1" t="s">
        <v>127</v>
      </c>
      <c r="E12434" s="1">
        <v>100000.0</v>
      </c>
      <c r="F12434" s="1" t="s">
        <v>18</v>
      </c>
      <c r="G12434" s="1" t="s">
        <v>25</v>
      </c>
      <c r="H12434" s="1" t="s">
        <v>527</v>
      </c>
      <c r="I12434" s="1" t="s">
        <v>528</v>
      </c>
      <c r="J12434" s="1" t="s">
        <v>529</v>
      </c>
      <c r="K12434" s="1">
        <v>1.0</v>
      </c>
      <c r="L12434" s="3">
        <v>41426.0</v>
      </c>
      <c r="M12434" s="3">
        <v>42173.0</v>
      </c>
      <c r="N12434" s="3">
        <v>42173.0</v>
      </c>
    </row>
    <row r="12435">
      <c r="A12435" s="1" t="s">
        <v>44508</v>
      </c>
      <c r="B12435" s="1" t="s">
        <v>44509</v>
      </c>
      <c r="C12435" s="2" t="s">
        <v>44510</v>
      </c>
      <c r="D12435" s="1" t="s">
        <v>424</v>
      </c>
      <c r="E12435" s="1">
        <v>20000.0</v>
      </c>
      <c r="F12435" s="1" t="s">
        <v>207</v>
      </c>
      <c r="K12435" s="1">
        <v>1.0</v>
      </c>
      <c r="L12435" s="3">
        <v>40940.0</v>
      </c>
      <c r="M12435" s="3">
        <v>40969.0</v>
      </c>
      <c r="N12435" s="3">
        <v>40969.0</v>
      </c>
    </row>
    <row r="12436">
      <c r="A12436" s="1" t="s">
        <v>44511</v>
      </c>
      <c r="B12436" s="1" t="s">
        <v>44512</v>
      </c>
      <c r="C12436" s="2" t="s">
        <v>44513</v>
      </c>
      <c r="D12436" s="1" t="s">
        <v>44514</v>
      </c>
      <c r="E12436" s="1">
        <v>20000.0</v>
      </c>
      <c r="F12436" s="1" t="s">
        <v>207</v>
      </c>
      <c r="K12436" s="1">
        <v>1.0</v>
      </c>
      <c r="M12436" s="3">
        <v>40575.0</v>
      </c>
      <c r="N12436" s="3">
        <v>40575.0</v>
      </c>
    </row>
    <row r="12437">
      <c r="A12437" s="1" t="s">
        <v>44515</v>
      </c>
      <c r="B12437" s="1" t="s">
        <v>44516</v>
      </c>
      <c r="C12437" s="2" t="s">
        <v>44517</v>
      </c>
      <c r="D12437" s="1" t="s">
        <v>44518</v>
      </c>
      <c r="E12437" s="1">
        <v>715000.0</v>
      </c>
      <c r="F12437" s="1" t="s">
        <v>18</v>
      </c>
      <c r="G12437" s="1" t="s">
        <v>25</v>
      </c>
      <c r="H12437" s="1" t="s">
        <v>142</v>
      </c>
      <c r="I12437" s="1" t="s">
        <v>143</v>
      </c>
      <c r="J12437" s="1" t="s">
        <v>13168</v>
      </c>
      <c r="K12437" s="1">
        <v>1.0</v>
      </c>
      <c r="L12437" s="3">
        <v>40756.0</v>
      </c>
      <c r="M12437" s="3">
        <v>40787.0</v>
      </c>
      <c r="N12437" s="3">
        <v>40787.0</v>
      </c>
    </row>
    <row r="12438">
      <c r="A12438" s="1" t="s">
        <v>44519</v>
      </c>
      <c r="B12438" s="2" t="s">
        <v>44520</v>
      </c>
      <c r="D12438" s="1" t="s">
        <v>38480</v>
      </c>
      <c r="E12438" s="1">
        <v>4.0E7</v>
      </c>
      <c r="F12438" s="1" t="s">
        <v>18</v>
      </c>
      <c r="G12438" s="1" t="s">
        <v>25</v>
      </c>
      <c r="H12438" s="1" t="s">
        <v>106</v>
      </c>
      <c r="I12438" s="1" t="s">
        <v>107</v>
      </c>
      <c r="J12438" s="1" t="s">
        <v>108</v>
      </c>
      <c r="K12438" s="1">
        <v>1.0</v>
      </c>
      <c r="M12438" s="3">
        <v>36557.0</v>
      </c>
      <c r="N12438" s="3">
        <v>36557.0</v>
      </c>
    </row>
    <row r="12439">
      <c r="A12439" s="1" t="s">
        <v>44521</v>
      </c>
      <c r="B12439" s="1" t="s">
        <v>44522</v>
      </c>
      <c r="C12439" s="2" t="s">
        <v>44523</v>
      </c>
      <c r="E12439" s="1">
        <v>1000000.0</v>
      </c>
      <c r="F12439" s="1" t="s">
        <v>18</v>
      </c>
      <c r="G12439" s="1" t="s">
        <v>19</v>
      </c>
      <c r="K12439" s="1">
        <v>1.0</v>
      </c>
      <c r="M12439" s="3">
        <v>42338.0</v>
      </c>
      <c r="N12439" s="3">
        <v>42338.0</v>
      </c>
    </row>
    <row r="12440">
      <c r="A12440" s="1" t="s">
        <v>44524</v>
      </c>
      <c r="B12440" s="1" t="s">
        <v>44525</v>
      </c>
      <c r="C12440" s="2" t="s">
        <v>44526</v>
      </c>
      <c r="D12440" s="1" t="s">
        <v>127</v>
      </c>
      <c r="E12440" s="1">
        <v>162787.0</v>
      </c>
      <c r="F12440" s="1" t="s">
        <v>18</v>
      </c>
      <c r="G12440" s="1" t="s">
        <v>19</v>
      </c>
      <c r="H12440" s="1">
        <v>7.0</v>
      </c>
      <c r="I12440" s="1" t="s">
        <v>14083</v>
      </c>
      <c r="J12440" s="1" t="s">
        <v>14083</v>
      </c>
      <c r="K12440" s="1">
        <v>1.0</v>
      </c>
      <c r="L12440" s="3">
        <v>41767.0</v>
      </c>
      <c r="M12440" s="3">
        <v>41946.0</v>
      </c>
      <c r="N12440" s="3">
        <v>41946.0</v>
      </c>
    </row>
    <row r="12441">
      <c r="A12441" s="1" t="s">
        <v>44527</v>
      </c>
      <c r="B12441" s="1" t="s">
        <v>44528</v>
      </c>
      <c r="C12441" s="2" t="s">
        <v>44529</v>
      </c>
      <c r="D12441" s="1" t="s">
        <v>44530</v>
      </c>
      <c r="E12441" s="1">
        <v>2500000.0</v>
      </c>
      <c r="F12441" s="1" t="s">
        <v>18</v>
      </c>
      <c r="K12441" s="1">
        <v>2.0</v>
      </c>
      <c r="L12441" s="3">
        <v>39326.0</v>
      </c>
      <c r="M12441" s="3">
        <v>39327.0</v>
      </c>
      <c r="N12441" s="3">
        <v>39540.0</v>
      </c>
    </row>
    <row r="12442">
      <c r="A12442" s="1" t="s">
        <v>44531</v>
      </c>
      <c r="B12442" s="1" t="s">
        <v>44532</v>
      </c>
      <c r="C12442" s="2" t="s">
        <v>44533</v>
      </c>
      <c r="D12442" s="1" t="s">
        <v>44534</v>
      </c>
      <c r="E12442" s="1">
        <v>1800000.0</v>
      </c>
      <c r="F12442" s="1" t="s">
        <v>113</v>
      </c>
      <c r="G12442" s="1" t="s">
        <v>25</v>
      </c>
      <c r="H12442" s="1" t="s">
        <v>64</v>
      </c>
      <c r="I12442" s="1" t="s">
        <v>65</v>
      </c>
      <c r="J12442" s="1" t="s">
        <v>66</v>
      </c>
      <c r="K12442" s="1">
        <v>1.0</v>
      </c>
      <c r="L12442" s="3">
        <v>41275.0</v>
      </c>
      <c r="M12442" s="3">
        <v>41506.0</v>
      </c>
      <c r="N12442" s="3">
        <v>41506.0</v>
      </c>
    </row>
    <row r="12443">
      <c r="A12443" s="1" t="s">
        <v>44535</v>
      </c>
      <c r="B12443" s="1" t="s">
        <v>44536</v>
      </c>
      <c r="C12443" s="2" t="s">
        <v>44537</v>
      </c>
      <c r="D12443" s="1" t="s">
        <v>127</v>
      </c>
      <c r="E12443" s="1">
        <v>725514.0</v>
      </c>
      <c r="F12443" s="1" t="s">
        <v>18</v>
      </c>
      <c r="G12443" s="1" t="s">
        <v>25</v>
      </c>
      <c r="H12443" s="1" t="s">
        <v>89</v>
      </c>
      <c r="I12443" s="1" t="s">
        <v>10630</v>
      </c>
      <c r="J12443" s="1" t="s">
        <v>10630</v>
      </c>
      <c r="K12443" s="1">
        <v>2.0</v>
      </c>
      <c r="L12443" s="3">
        <v>40544.0</v>
      </c>
      <c r="M12443" s="3">
        <v>41452.0</v>
      </c>
      <c r="N12443" s="3">
        <v>42052.0</v>
      </c>
    </row>
    <row r="12444">
      <c r="A12444" s="1" t="s">
        <v>44538</v>
      </c>
      <c r="B12444" s="1" t="s">
        <v>44539</v>
      </c>
      <c r="C12444" s="2" t="s">
        <v>44540</v>
      </c>
      <c r="D12444" s="1" t="s">
        <v>44541</v>
      </c>
      <c r="E12444" s="1">
        <v>2.0E7</v>
      </c>
      <c r="F12444" s="1" t="s">
        <v>113</v>
      </c>
      <c r="K12444" s="1">
        <v>1.0</v>
      </c>
      <c r="L12444" s="3">
        <v>36161.0</v>
      </c>
      <c r="M12444" s="3">
        <v>38930.0</v>
      </c>
      <c r="N12444" s="3">
        <v>38930.0</v>
      </c>
    </row>
    <row r="12445">
      <c r="A12445" s="1" t="s">
        <v>44542</v>
      </c>
      <c r="B12445" s="1" t="s">
        <v>44543</v>
      </c>
      <c r="C12445" s="2" t="s">
        <v>44544</v>
      </c>
      <c r="D12445" s="1" t="s">
        <v>44545</v>
      </c>
      <c r="E12445" s="1">
        <v>20000.0</v>
      </c>
      <c r="F12445" s="1" t="s">
        <v>207</v>
      </c>
      <c r="G12445" s="1" t="s">
        <v>25</v>
      </c>
      <c r="H12445" s="1" t="s">
        <v>286</v>
      </c>
      <c r="I12445" s="1" t="s">
        <v>874</v>
      </c>
      <c r="J12445" s="1" t="s">
        <v>874</v>
      </c>
      <c r="K12445" s="1">
        <v>1.0</v>
      </c>
      <c r="L12445" s="3">
        <v>40299.0</v>
      </c>
      <c r="M12445" s="3">
        <v>40299.0</v>
      </c>
      <c r="N12445" s="3">
        <v>40299.0</v>
      </c>
    </row>
    <row r="12446">
      <c r="A12446" s="1" t="s">
        <v>44546</v>
      </c>
      <c r="B12446" s="1" t="s">
        <v>44547</v>
      </c>
      <c r="C12446" s="2" t="s">
        <v>44548</v>
      </c>
      <c r="D12446" s="1" t="s">
        <v>127</v>
      </c>
      <c r="E12446" s="1">
        <v>320000.0</v>
      </c>
      <c r="F12446" s="1" t="s">
        <v>207</v>
      </c>
      <c r="G12446" s="1" t="s">
        <v>25</v>
      </c>
      <c r="H12446" s="1" t="s">
        <v>142</v>
      </c>
      <c r="I12446" s="1" t="s">
        <v>143</v>
      </c>
      <c r="J12446" s="1" t="s">
        <v>438</v>
      </c>
      <c r="K12446" s="1">
        <v>3.0</v>
      </c>
      <c r="L12446" s="3">
        <v>40544.0</v>
      </c>
      <c r="M12446" s="3">
        <v>41068.0</v>
      </c>
      <c r="N12446" s="3">
        <v>41751.0</v>
      </c>
    </row>
    <row r="12447">
      <c r="A12447" s="1" t="s">
        <v>44549</v>
      </c>
      <c r="B12447" s="1" t="s">
        <v>44550</v>
      </c>
      <c r="C12447" s="2" t="s">
        <v>44551</v>
      </c>
      <c r="D12447" s="1" t="s">
        <v>44552</v>
      </c>
      <c r="E12447" s="1" t="s">
        <v>43</v>
      </c>
      <c r="F12447" s="1" t="s">
        <v>18</v>
      </c>
      <c r="G12447" s="1" t="s">
        <v>25</v>
      </c>
      <c r="H12447" s="1" t="s">
        <v>64</v>
      </c>
      <c r="I12447" s="1" t="s">
        <v>6512</v>
      </c>
      <c r="J12447" s="1" t="s">
        <v>11299</v>
      </c>
      <c r="K12447" s="1">
        <v>1.0</v>
      </c>
      <c r="L12447" s="3">
        <v>39661.0</v>
      </c>
      <c r="M12447" s="3">
        <v>39448.0</v>
      </c>
      <c r="N12447" s="3">
        <v>39448.0</v>
      </c>
    </row>
    <row r="12448">
      <c r="A12448" s="1" t="s">
        <v>44553</v>
      </c>
      <c r="B12448" s="2" t="s">
        <v>44554</v>
      </c>
      <c r="C12448" s="2" t="s">
        <v>44555</v>
      </c>
      <c r="D12448" s="1" t="s">
        <v>3932</v>
      </c>
      <c r="E12448" s="1" t="s">
        <v>43</v>
      </c>
      <c r="F12448" s="1" t="s">
        <v>18</v>
      </c>
      <c r="G12448" s="1" t="s">
        <v>25</v>
      </c>
      <c r="H12448" s="1" t="s">
        <v>99</v>
      </c>
      <c r="I12448" s="1" t="s">
        <v>3295</v>
      </c>
      <c r="J12448" s="1" t="s">
        <v>44556</v>
      </c>
      <c r="K12448" s="1">
        <v>1.0</v>
      </c>
      <c r="L12448" s="3">
        <v>41409.0</v>
      </c>
      <c r="M12448" s="3">
        <v>41886.0</v>
      </c>
      <c r="N12448" s="3">
        <v>41886.0</v>
      </c>
    </row>
    <row r="12449">
      <c r="A12449" s="1" t="s">
        <v>44557</v>
      </c>
      <c r="B12449" s="1" t="s">
        <v>44558</v>
      </c>
      <c r="C12449" s="2" t="s">
        <v>44559</v>
      </c>
      <c r="D12449" s="1" t="s">
        <v>44560</v>
      </c>
      <c r="E12449" s="1" t="s">
        <v>43</v>
      </c>
      <c r="F12449" s="1" t="s">
        <v>18</v>
      </c>
      <c r="G12449" s="1" t="s">
        <v>25</v>
      </c>
      <c r="H12449" s="1" t="s">
        <v>106</v>
      </c>
      <c r="I12449" s="1" t="s">
        <v>107</v>
      </c>
      <c r="J12449" s="1" t="s">
        <v>108</v>
      </c>
      <c r="K12449" s="1">
        <v>1.0</v>
      </c>
      <c r="M12449" s="3">
        <v>40542.0</v>
      </c>
      <c r="N12449" s="3">
        <v>40542.0</v>
      </c>
    </row>
    <row r="12450">
      <c r="A12450" s="1" t="s">
        <v>44561</v>
      </c>
      <c r="B12450" s="1" t="s">
        <v>44562</v>
      </c>
      <c r="C12450" s="2" t="s">
        <v>44563</v>
      </c>
      <c r="D12450" s="1" t="s">
        <v>44564</v>
      </c>
      <c r="E12450" s="1">
        <v>2244500.0</v>
      </c>
      <c r="F12450" s="1" t="s">
        <v>207</v>
      </c>
      <c r="G12450" s="1" t="s">
        <v>25</v>
      </c>
      <c r="H12450" s="1" t="s">
        <v>64</v>
      </c>
      <c r="I12450" s="1" t="s">
        <v>95</v>
      </c>
      <c r="J12450" s="1" t="s">
        <v>95</v>
      </c>
      <c r="K12450" s="1">
        <v>2.0</v>
      </c>
      <c r="M12450" s="3">
        <v>39264.0</v>
      </c>
      <c r="N12450" s="3">
        <v>39630.0</v>
      </c>
    </row>
    <row r="12451">
      <c r="A12451" s="1" t="s">
        <v>44565</v>
      </c>
      <c r="B12451" s="1" t="s">
        <v>44566</v>
      </c>
      <c r="C12451" s="2" t="s">
        <v>44567</v>
      </c>
      <c r="D12451" s="1" t="s">
        <v>44568</v>
      </c>
      <c r="E12451" s="1">
        <v>2000000.0</v>
      </c>
      <c r="F12451" s="1" t="s">
        <v>207</v>
      </c>
      <c r="K12451" s="1">
        <v>1.0</v>
      </c>
      <c r="M12451" s="3">
        <v>39729.0</v>
      </c>
      <c r="N12451" s="3">
        <v>39729.0</v>
      </c>
    </row>
    <row r="12452">
      <c r="A12452" s="1" t="s">
        <v>44569</v>
      </c>
      <c r="B12452" s="1" t="s">
        <v>44570</v>
      </c>
      <c r="C12452" s="2" t="s">
        <v>44571</v>
      </c>
      <c r="D12452" s="1" t="s">
        <v>44572</v>
      </c>
      <c r="E12452" s="1">
        <v>25000.0</v>
      </c>
      <c r="F12452" s="1" t="s">
        <v>18</v>
      </c>
      <c r="G12452" s="1" t="s">
        <v>25</v>
      </c>
      <c r="H12452" s="1" t="s">
        <v>1011</v>
      </c>
      <c r="I12452" s="1" t="s">
        <v>1035</v>
      </c>
      <c r="J12452" s="1" t="s">
        <v>1035</v>
      </c>
      <c r="K12452" s="1">
        <v>1.0</v>
      </c>
      <c r="M12452" s="3">
        <v>41207.0</v>
      </c>
      <c r="N12452" s="3">
        <v>41207.0</v>
      </c>
    </row>
    <row r="12453">
      <c r="A12453" s="1" t="s">
        <v>44573</v>
      </c>
      <c r="B12453" s="1" t="s">
        <v>44574</v>
      </c>
      <c r="C12453" s="2" t="s">
        <v>44575</v>
      </c>
      <c r="D12453" s="1" t="s">
        <v>8537</v>
      </c>
      <c r="E12453" s="1" t="s">
        <v>43</v>
      </c>
      <c r="F12453" s="1" t="s">
        <v>113</v>
      </c>
      <c r="G12453" s="1" t="s">
        <v>30481</v>
      </c>
      <c r="H12453" s="1">
        <v>9.0</v>
      </c>
      <c r="I12453" s="1" t="s">
        <v>30482</v>
      </c>
      <c r="J12453" s="1" t="s">
        <v>44576</v>
      </c>
      <c r="K12453" s="1">
        <v>1.0</v>
      </c>
      <c r="M12453" s="3">
        <v>37054.0</v>
      </c>
      <c r="N12453" s="3">
        <v>37054.0</v>
      </c>
    </row>
    <row r="12454">
      <c r="A12454" s="1" t="s">
        <v>44577</v>
      </c>
      <c r="B12454" s="1" t="s">
        <v>44578</v>
      </c>
      <c r="C12454" s="2" t="s">
        <v>44579</v>
      </c>
      <c r="D12454" s="1" t="s">
        <v>56</v>
      </c>
      <c r="E12454" s="1">
        <v>1.03000002E8</v>
      </c>
      <c r="F12454" s="1" t="s">
        <v>689</v>
      </c>
      <c r="G12454" s="1" t="s">
        <v>25</v>
      </c>
      <c r="H12454" s="1" t="s">
        <v>298</v>
      </c>
      <c r="I12454" s="1" t="s">
        <v>299</v>
      </c>
      <c r="J12454" s="1" t="s">
        <v>24096</v>
      </c>
      <c r="K12454" s="1">
        <v>6.0</v>
      </c>
      <c r="L12454" s="3">
        <v>37257.0</v>
      </c>
      <c r="M12454" s="3">
        <v>39024.0</v>
      </c>
      <c r="N12454" s="3">
        <v>42073.0</v>
      </c>
    </row>
    <row r="12455">
      <c r="A12455" s="1" t="s">
        <v>44580</v>
      </c>
      <c r="B12455" s="1" t="s">
        <v>44581</v>
      </c>
      <c r="C12455" s="2" t="s">
        <v>44582</v>
      </c>
      <c r="E12455" s="1" t="s">
        <v>43</v>
      </c>
      <c r="F12455" s="1" t="s">
        <v>18</v>
      </c>
      <c r="G12455" s="1" t="s">
        <v>25</v>
      </c>
      <c r="H12455" s="1" t="s">
        <v>64</v>
      </c>
      <c r="I12455" s="1" t="s">
        <v>65</v>
      </c>
      <c r="J12455" s="1" t="s">
        <v>1160</v>
      </c>
      <c r="K12455" s="1">
        <v>1.0</v>
      </c>
      <c r="L12455" s="3">
        <v>40493.0</v>
      </c>
      <c r="M12455" s="3">
        <v>41526.0</v>
      </c>
      <c r="N12455" s="3">
        <v>41526.0</v>
      </c>
    </row>
    <row r="12456">
      <c r="A12456" s="1" t="s">
        <v>44583</v>
      </c>
      <c r="B12456" s="1" t="s">
        <v>44584</v>
      </c>
      <c r="C12456" s="2" t="s">
        <v>44585</v>
      </c>
      <c r="D12456" s="1" t="s">
        <v>44586</v>
      </c>
      <c r="E12456" s="1">
        <v>225000.0</v>
      </c>
      <c r="F12456" s="1" t="s">
        <v>207</v>
      </c>
      <c r="G12456" s="1" t="s">
        <v>25</v>
      </c>
      <c r="H12456" s="1" t="s">
        <v>430</v>
      </c>
      <c r="I12456" s="1" t="s">
        <v>7658</v>
      </c>
      <c r="J12456" s="1" t="s">
        <v>7658</v>
      </c>
      <c r="K12456" s="1">
        <v>1.0</v>
      </c>
      <c r="L12456" s="3">
        <v>39479.0</v>
      </c>
      <c r="M12456" s="3">
        <v>39479.0</v>
      </c>
      <c r="N12456" s="3">
        <v>39479.0</v>
      </c>
    </row>
    <row r="12457">
      <c r="A12457" s="1" t="s">
        <v>44587</v>
      </c>
      <c r="B12457" s="1" t="s">
        <v>44588</v>
      </c>
      <c r="C12457" s="2" t="s">
        <v>44589</v>
      </c>
      <c r="D12457" s="1" t="s">
        <v>44590</v>
      </c>
      <c r="E12457" s="1">
        <v>2.4251285E7</v>
      </c>
      <c r="F12457" s="1" t="s">
        <v>18</v>
      </c>
      <c r="G12457" s="1" t="s">
        <v>623</v>
      </c>
      <c r="H12457" s="1">
        <v>11.0</v>
      </c>
      <c r="I12457" s="1" t="s">
        <v>883</v>
      </c>
      <c r="J12457" s="1" t="s">
        <v>883</v>
      </c>
      <c r="K12457" s="1">
        <v>2.0</v>
      </c>
      <c r="L12457" s="3">
        <v>39600.0</v>
      </c>
      <c r="M12457" s="3">
        <v>39448.0</v>
      </c>
      <c r="N12457" s="3">
        <v>42275.0</v>
      </c>
    </row>
    <row r="12458">
      <c r="A12458" s="1" t="s">
        <v>44591</v>
      </c>
      <c r="B12458" s="1" t="s">
        <v>44592</v>
      </c>
      <c r="C12458" s="2" t="s">
        <v>44593</v>
      </c>
      <c r="D12458" s="1" t="s">
        <v>2479</v>
      </c>
      <c r="E12458" s="1">
        <v>6201649.0</v>
      </c>
      <c r="F12458" s="1" t="s">
        <v>113</v>
      </c>
      <c r="G12458" s="1" t="s">
        <v>25</v>
      </c>
      <c r="H12458" s="1" t="s">
        <v>286</v>
      </c>
      <c r="I12458" s="1" t="s">
        <v>1030</v>
      </c>
      <c r="J12458" s="1" t="s">
        <v>1030</v>
      </c>
      <c r="K12458" s="1">
        <v>2.0</v>
      </c>
      <c r="L12458" s="3">
        <v>39814.0</v>
      </c>
      <c r="M12458" s="3">
        <v>40331.0</v>
      </c>
      <c r="N12458" s="3">
        <v>40823.0</v>
      </c>
    </row>
    <row r="12459">
      <c r="A12459" s="1" t="s">
        <v>44594</v>
      </c>
      <c r="B12459" s="1" t="s">
        <v>44595</v>
      </c>
      <c r="C12459" s="2" t="s">
        <v>44596</v>
      </c>
      <c r="D12459" s="1" t="s">
        <v>44597</v>
      </c>
      <c r="E12459" s="1">
        <v>3500000.0</v>
      </c>
      <c r="F12459" s="1" t="s">
        <v>18</v>
      </c>
      <c r="G12459" s="1" t="s">
        <v>57</v>
      </c>
      <c r="H12459" s="1" t="s">
        <v>58</v>
      </c>
      <c r="I12459" s="1" t="s">
        <v>59</v>
      </c>
      <c r="J12459" s="1" t="s">
        <v>59</v>
      </c>
      <c r="K12459" s="1">
        <v>1.0</v>
      </c>
      <c r="L12459" s="3">
        <v>36646.0</v>
      </c>
      <c r="M12459" s="3">
        <v>37294.0</v>
      </c>
      <c r="N12459" s="3">
        <v>37294.0</v>
      </c>
    </row>
    <row r="12460">
      <c r="A12460" s="1" t="s">
        <v>44598</v>
      </c>
      <c r="B12460" s="1" t="s">
        <v>44599</v>
      </c>
      <c r="C12460" s="2" t="s">
        <v>44600</v>
      </c>
      <c r="E12460" s="1">
        <v>3100000.0</v>
      </c>
      <c r="F12460" s="1" t="s">
        <v>18</v>
      </c>
      <c r="K12460" s="1">
        <v>1.0</v>
      </c>
      <c r="M12460" s="3">
        <v>39304.0</v>
      </c>
      <c r="N12460" s="3">
        <v>39304.0</v>
      </c>
    </row>
    <row r="12461">
      <c r="A12461" s="1" t="s">
        <v>44601</v>
      </c>
      <c r="B12461" s="1" t="s">
        <v>44602</v>
      </c>
      <c r="C12461" s="2" t="s">
        <v>44603</v>
      </c>
      <c r="D12461" s="1" t="s">
        <v>39398</v>
      </c>
      <c r="E12461" s="1">
        <v>7889259.0</v>
      </c>
      <c r="F12461" s="1" t="s">
        <v>18</v>
      </c>
      <c r="G12461" s="1" t="s">
        <v>25</v>
      </c>
      <c r="H12461" s="1" t="s">
        <v>545</v>
      </c>
      <c r="I12461" s="1" t="s">
        <v>546</v>
      </c>
      <c r="J12461" s="1" t="s">
        <v>8880</v>
      </c>
      <c r="K12461" s="1">
        <v>1.0</v>
      </c>
      <c r="M12461" s="3">
        <v>42328.0</v>
      </c>
      <c r="N12461" s="3">
        <v>42328.0</v>
      </c>
    </row>
    <row r="12462">
      <c r="A12462" s="1" t="s">
        <v>44604</v>
      </c>
      <c r="B12462" s="1" t="s">
        <v>44605</v>
      </c>
      <c r="C12462" s="2" t="s">
        <v>44606</v>
      </c>
      <c r="D12462" s="1" t="s">
        <v>117</v>
      </c>
      <c r="E12462" s="1" t="s">
        <v>43</v>
      </c>
      <c r="F12462" s="1" t="s">
        <v>18</v>
      </c>
      <c r="G12462" s="1" t="s">
        <v>25</v>
      </c>
      <c r="H12462" s="1" t="s">
        <v>1396</v>
      </c>
      <c r="I12462" s="1" t="s">
        <v>3865</v>
      </c>
      <c r="J12462" s="1" t="s">
        <v>44607</v>
      </c>
      <c r="K12462" s="1">
        <v>1.0</v>
      </c>
      <c r="L12462" s="3">
        <v>39925.0</v>
      </c>
      <c r="M12462" s="3">
        <v>40042.0</v>
      </c>
      <c r="N12462" s="3">
        <v>40042.0</v>
      </c>
    </row>
    <row r="12463">
      <c r="A12463" s="1" t="s">
        <v>44608</v>
      </c>
      <c r="B12463" s="1" t="s">
        <v>44609</v>
      </c>
      <c r="C12463" s="2" t="s">
        <v>44610</v>
      </c>
      <c r="D12463" s="1" t="s">
        <v>44611</v>
      </c>
      <c r="E12463" s="1">
        <v>16500.0</v>
      </c>
      <c r="F12463" s="1" t="s">
        <v>18</v>
      </c>
      <c r="G12463" s="1" t="s">
        <v>19</v>
      </c>
      <c r="H12463" s="1">
        <v>7.0</v>
      </c>
      <c r="I12463" s="1" t="s">
        <v>672</v>
      </c>
      <c r="J12463" s="1" t="s">
        <v>672</v>
      </c>
      <c r="K12463" s="1">
        <v>1.0</v>
      </c>
      <c r="L12463" s="3">
        <v>41358.0</v>
      </c>
      <c r="M12463" s="3">
        <v>41522.0</v>
      </c>
      <c r="N12463" s="3">
        <v>41522.0</v>
      </c>
    </row>
    <row r="12464">
      <c r="A12464" s="1" t="s">
        <v>44612</v>
      </c>
      <c r="B12464" s="1" t="s">
        <v>44613</v>
      </c>
      <c r="C12464" s="2" t="s">
        <v>44614</v>
      </c>
      <c r="D12464" s="1" t="s">
        <v>1247</v>
      </c>
      <c r="E12464" s="1">
        <v>1.73E7</v>
      </c>
      <c r="F12464" s="1" t="s">
        <v>18</v>
      </c>
      <c r="G12464" s="1" t="s">
        <v>699</v>
      </c>
      <c r="H12464" s="1">
        <v>2.0</v>
      </c>
      <c r="I12464" s="1" t="s">
        <v>700</v>
      </c>
      <c r="J12464" s="1" t="s">
        <v>6301</v>
      </c>
      <c r="K12464" s="1">
        <v>5.0</v>
      </c>
      <c r="M12464" s="3">
        <v>38964.0</v>
      </c>
      <c r="N12464" s="3">
        <v>41633.0</v>
      </c>
    </row>
    <row r="12465">
      <c r="A12465" s="1" t="s">
        <v>44615</v>
      </c>
      <c r="B12465" s="1" t="s">
        <v>44616</v>
      </c>
      <c r="C12465" s="2" t="s">
        <v>44617</v>
      </c>
      <c r="D12465" s="1" t="s">
        <v>44618</v>
      </c>
      <c r="E12465" s="1">
        <v>600000.0</v>
      </c>
      <c r="F12465" s="1" t="s">
        <v>18</v>
      </c>
      <c r="G12465" s="1" t="s">
        <v>25</v>
      </c>
      <c r="H12465" s="1" t="s">
        <v>64</v>
      </c>
      <c r="I12465" s="1" t="s">
        <v>65</v>
      </c>
      <c r="J12465" s="1" t="s">
        <v>71</v>
      </c>
      <c r="K12465" s="1">
        <v>1.0</v>
      </c>
      <c r="L12465" s="3">
        <v>40909.0</v>
      </c>
      <c r="M12465" s="3">
        <v>41275.0</v>
      </c>
      <c r="N12465" s="3">
        <v>41275.0</v>
      </c>
    </row>
    <row r="12466">
      <c r="A12466" s="1" t="s">
        <v>44619</v>
      </c>
      <c r="B12466" s="1" t="s">
        <v>44620</v>
      </c>
      <c r="C12466" s="2" t="s">
        <v>44621</v>
      </c>
      <c r="D12466" s="1" t="s">
        <v>44622</v>
      </c>
      <c r="E12466" s="1">
        <v>112062.858132777</v>
      </c>
      <c r="F12466" s="1" t="s">
        <v>18</v>
      </c>
      <c r="G12466" s="1" t="s">
        <v>1255</v>
      </c>
      <c r="H12466" s="1">
        <v>42.0</v>
      </c>
      <c r="I12466" s="1" t="s">
        <v>1256</v>
      </c>
      <c r="J12466" s="1" t="s">
        <v>1256</v>
      </c>
      <c r="K12466" s="1">
        <v>2.0</v>
      </c>
      <c r="L12466" s="3">
        <v>42024.0</v>
      </c>
      <c r="M12466" s="3">
        <v>42036.0</v>
      </c>
      <c r="N12466" s="3">
        <v>42125.0</v>
      </c>
    </row>
    <row r="12467">
      <c r="A12467" s="1" t="s">
        <v>44623</v>
      </c>
      <c r="B12467" s="1" t="s">
        <v>44624</v>
      </c>
      <c r="C12467" s="2" t="s">
        <v>44625</v>
      </c>
      <c r="D12467" s="1" t="s">
        <v>1316</v>
      </c>
      <c r="E12467" s="1">
        <v>1647446.0</v>
      </c>
      <c r="F12467" s="1" t="s">
        <v>18</v>
      </c>
      <c r="K12467" s="1">
        <v>1.0</v>
      </c>
      <c r="L12467" s="3">
        <v>41091.0</v>
      </c>
      <c r="M12467" s="3">
        <v>41640.0</v>
      </c>
      <c r="N12467" s="3">
        <v>41640.0</v>
      </c>
    </row>
    <row r="12468">
      <c r="A12468" s="1" t="s">
        <v>44626</v>
      </c>
      <c r="B12468" s="1" t="s">
        <v>44627</v>
      </c>
      <c r="D12468" s="1" t="s">
        <v>56</v>
      </c>
      <c r="E12468" s="1">
        <v>4349640.0</v>
      </c>
      <c r="F12468" s="1" t="s">
        <v>18</v>
      </c>
      <c r="G12468" s="1" t="s">
        <v>25</v>
      </c>
      <c r="H12468" s="1" t="s">
        <v>158</v>
      </c>
      <c r="I12468" s="1" t="s">
        <v>244</v>
      </c>
      <c r="J12468" s="1" t="s">
        <v>6959</v>
      </c>
      <c r="K12468" s="1">
        <v>2.0</v>
      </c>
      <c r="L12468" s="3">
        <v>40909.0</v>
      </c>
      <c r="M12468" s="3">
        <v>41684.0</v>
      </c>
      <c r="N12468" s="3">
        <v>42058.0</v>
      </c>
    </row>
    <row r="12469">
      <c r="A12469" s="1" t="s">
        <v>44628</v>
      </c>
      <c r="B12469" s="1" t="s">
        <v>44629</v>
      </c>
      <c r="C12469" s="2" t="s">
        <v>44630</v>
      </c>
      <c r="D12469" s="1" t="s">
        <v>44631</v>
      </c>
      <c r="E12469" s="1">
        <v>50000.0</v>
      </c>
      <c r="F12469" s="1" t="s">
        <v>18</v>
      </c>
      <c r="G12469" s="1" t="s">
        <v>347</v>
      </c>
      <c r="H12469" s="1">
        <v>7.0</v>
      </c>
      <c r="I12469" s="1" t="s">
        <v>762</v>
      </c>
      <c r="J12469" s="1" t="s">
        <v>762</v>
      </c>
      <c r="K12469" s="1">
        <v>1.0</v>
      </c>
      <c r="L12469" s="3">
        <v>41366.0</v>
      </c>
      <c r="M12469" s="3">
        <v>41334.0</v>
      </c>
      <c r="N12469" s="3">
        <v>41334.0</v>
      </c>
    </row>
    <row r="12470">
      <c r="A12470" s="1" t="s">
        <v>44632</v>
      </c>
      <c r="B12470" s="1" t="s">
        <v>44633</v>
      </c>
      <c r="C12470" s="2" t="s">
        <v>44634</v>
      </c>
      <c r="D12470" s="1" t="s">
        <v>44635</v>
      </c>
      <c r="E12470" s="1">
        <v>1.5E7</v>
      </c>
      <c r="F12470" s="1" t="s">
        <v>18</v>
      </c>
      <c r="G12470" s="1" t="s">
        <v>25</v>
      </c>
      <c r="H12470" s="1" t="s">
        <v>64</v>
      </c>
      <c r="I12470" s="1" t="s">
        <v>65</v>
      </c>
      <c r="J12470" s="1" t="s">
        <v>13283</v>
      </c>
      <c r="K12470" s="1">
        <v>1.0</v>
      </c>
      <c r="L12470" s="3">
        <v>41275.0</v>
      </c>
      <c r="M12470" s="3">
        <v>42115.0</v>
      </c>
      <c r="N12470" s="3">
        <v>42115.0</v>
      </c>
    </row>
    <row r="12471">
      <c r="A12471" s="1" t="s">
        <v>44636</v>
      </c>
      <c r="B12471" s="1" t="s">
        <v>44637</v>
      </c>
      <c r="C12471" s="2" t="s">
        <v>44638</v>
      </c>
      <c r="D12471" s="1" t="s">
        <v>44639</v>
      </c>
      <c r="E12471" s="1">
        <v>1.3E7</v>
      </c>
      <c r="F12471" s="1" t="s">
        <v>689</v>
      </c>
      <c r="G12471" s="1" t="s">
        <v>25</v>
      </c>
      <c r="H12471" s="1" t="s">
        <v>44</v>
      </c>
      <c r="I12471" s="1" t="s">
        <v>282</v>
      </c>
      <c r="J12471" s="1" t="s">
        <v>3288</v>
      </c>
      <c r="K12471" s="1">
        <v>1.0</v>
      </c>
      <c r="M12471" s="3">
        <v>38033.0</v>
      </c>
      <c r="N12471" s="3">
        <v>38033.0</v>
      </c>
    </row>
    <row r="12472">
      <c r="A12472" s="1" t="s">
        <v>44640</v>
      </c>
      <c r="B12472" s="1" t="s">
        <v>44641</v>
      </c>
      <c r="C12472" s="2" t="s">
        <v>44642</v>
      </c>
      <c r="D12472" s="1" t="s">
        <v>44643</v>
      </c>
      <c r="E12472" s="1">
        <v>4.1E7</v>
      </c>
      <c r="F12472" s="1" t="s">
        <v>207</v>
      </c>
      <c r="G12472" s="1" t="s">
        <v>25</v>
      </c>
      <c r="H12472" s="1" t="s">
        <v>64</v>
      </c>
      <c r="I12472" s="1" t="s">
        <v>65</v>
      </c>
      <c r="J12472" s="1" t="s">
        <v>271</v>
      </c>
      <c r="K12472" s="1">
        <v>1.0</v>
      </c>
      <c r="L12472" s="3">
        <v>40391.0</v>
      </c>
      <c r="M12472" s="3">
        <v>40625.0</v>
      </c>
      <c r="N12472" s="3">
        <v>40625.0</v>
      </c>
    </row>
    <row r="12473">
      <c r="A12473" s="1" t="s">
        <v>44644</v>
      </c>
      <c r="B12473" s="1" t="s">
        <v>44645</v>
      </c>
      <c r="C12473" s="2" t="s">
        <v>44646</v>
      </c>
      <c r="D12473" s="1" t="s">
        <v>1196</v>
      </c>
      <c r="E12473" s="1" t="s">
        <v>43</v>
      </c>
      <c r="F12473" s="1" t="s">
        <v>18</v>
      </c>
      <c r="G12473" s="1" t="s">
        <v>25</v>
      </c>
      <c r="H12473" s="1" t="s">
        <v>64</v>
      </c>
      <c r="I12473" s="1" t="s">
        <v>919</v>
      </c>
      <c r="J12473" s="1" t="s">
        <v>44647</v>
      </c>
      <c r="K12473" s="1">
        <v>1.0</v>
      </c>
      <c r="L12473" s="3">
        <v>39269.0</v>
      </c>
      <c r="M12473" s="3">
        <v>41462.0</v>
      </c>
      <c r="N12473" s="3">
        <v>41462.0</v>
      </c>
    </row>
    <row r="12474">
      <c r="A12474" s="1" t="s">
        <v>44648</v>
      </c>
      <c r="B12474" s="1" t="s">
        <v>44649</v>
      </c>
      <c r="C12474" s="2" t="s">
        <v>44650</v>
      </c>
      <c r="D12474" s="1" t="s">
        <v>44651</v>
      </c>
      <c r="E12474" s="1">
        <v>12000.0</v>
      </c>
      <c r="F12474" s="1" t="s">
        <v>18</v>
      </c>
      <c r="K12474" s="1">
        <v>1.0</v>
      </c>
      <c r="L12474" s="3">
        <v>42005.0</v>
      </c>
      <c r="M12474" s="3">
        <v>40909.0</v>
      </c>
      <c r="N12474" s="3">
        <v>40909.0</v>
      </c>
    </row>
    <row r="12475">
      <c r="A12475" s="1" t="s">
        <v>44652</v>
      </c>
      <c r="B12475" s="1" t="s">
        <v>44653</v>
      </c>
      <c r="C12475" s="2" t="s">
        <v>44654</v>
      </c>
      <c r="D12475" s="1" t="s">
        <v>44655</v>
      </c>
      <c r="E12475" s="1" t="s">
        <v>43</v>
      </c>
      <c r="F12475" s="1" t="s">
        <v>18</v>
      </c>
      <c r="G12475" s="1" t="s">
        <v>25</v>
      </c>
      <c r="H12475" s="1" t="s">
        <v>808</v>
      </c>
      <c r="I12475" s="1" t="s">
        <v>8234</v>
      </c>
      <c r="J12475" s="1" t="s">
        <v>8234</v>
      </c>
      <c r="K12475" s="1">
        <v>1.0</v>
      </c>
      <c r="L12475" s="3">
        <v>41742.0</v>
      </c>
      <c r="M12475" s="3">
        <v>41748.0</v>
      </c>
      <c r="N12475" s="3">
        <v>41748.0</v>
      </c>
    </row>
    <row r="12476">
      <c r="A12476" s="1" t="s">
        <v>44656</v>
      </c>
      <c r="B12476" s="1" t="s">
        <v>44657</v>
      </c>
      <c r="C12476" s="2" t="s">
        <v>44658</v>
      </c>
      <c r="D12476" s="1" t="s">
        <v>44659</v>
      </c>
      <c r="E12476" s="1">
        <v>150.0</v>
      </c>
      <c r="F12476" s="1" t="s">
        <v>18</v>
      </c>
      <c r="G12476" s="1" t="s">
        <v>25</v>
      </c>
      <c r="H12476" s="1" t="s">
        <v>808</v>
      </c>
      <c r="I12476" s="1" t="s">
        <v>809</v>
      </c>
      <c r="J12476" s="1" t="s">
        <v>809</v>
      </c>
      <c r="K12476" s="1">
        <v>1.0</v>
      </c>
      <c r="M12476" s="3">
        <v>41826.0</v>
      </c>
      <c r="N12476" s="3">
        <v>41826.0</v>
      </c>
    </row>
    <row r="12477">
      <c r="A12477" s="1" t="s">
        <v>44660</v>
      </c>
      <c r="B12477" s="1" t="s">
        <v>44661</v>
      </c>
      <c r="C12477" s="2" t="s">
        <v>44662</v>
      </c>
      <c r="D12477" s="1" t="s">
        <v>275</v>
      </c>
      <c r="E12477" s="1">
        <v>2500.0</v>
      </c>
      <c r="F12477" s="1" t="s">
        <v>18</v>
      </c>
      <c r="G12477" s="1" t="s">
        <v>25</v>
      </c>
      <c r="H12477" s="1" t="s">
        <v>808</v>
      </c>
      <c r="I12477" s="1" t="s">
        <v>1532</v>
      </c>
      <c r="J12477" s="1" t="s">
        <v>44663</v>
      </c>
      <c r="K12477" s="1">
        <v>1.0</v>
      </c>
      <c r="L12477" s="3">
        <v>41275.0</v>
      </c>
      <c r="M12477" s="3">
        <v>41667.0</v>
      </c>
      <c r="N12477" s="3">
        <v>41667.0</v>
      </c>
    </row>
    <row r="12478">
      <c r="A12478" s="1" t="s">
        <v>44664</v>
      </c>
      <c r="B12478" s="1" t="s">
        <v>44665</v>
      </c>
      <c r="C12478" s="2" t="s">
        <v>44666</v>
      </c>
      <c r="D12478" s="1" t="s">
        <v>1384</v>
      </c>
      <c r="E12478" s="1">
        <v>7.02E7</v>
      </c>
      <c r="F12478" s="1" t="s">
        <v>18</v>
      </c>
      <c r="G12478" s="1" t="s">
        <v>699</v>
      </c>
      <c r="H12478" s="1">
        <v>4.0</v>
      </c>
      <c r="I12478" s="1" t="s">
        <v>14075</v>
      </c>
      <c r="J12478" s="1" t="s">
        <v>30106</v>
      </c>
      <c r="K12478" s="1">
        <v>7.0</v>
      </c>
      <c r="L12478" s="3">
        <v>36892.0</v>
      </c>
      <c r="M12478" s="3">
        <v>36943.0</v>
      </c>
      <c r="N12478" s="3">
        <v>42331.0</v>
      </c>
    </row>
    <row r="12479">
      <c r="A12479" s="1" t="s">
        <v>44667</v>
      </c>
      <c r="B12479" s="1" t="s">
        <v>44668</v>
      </c>
      <c r="C12479" s="2" t="s">
        <v>44669</v>
      </c>
      <c r="D12479" s="1" t="s">
        <v>75</v>
      </c>
      <c r="E12479" s="1">
        <v>2.5E7</v>
      </c>
      <c r="F12479" s="1" t="s">
        <v>18</v>
      </c>
      <c r="G12479" s="1" t="s">
        <v>25</v>
      </c>
      <c r="H12479" s="1" t="s">
        <v>64</v>
      </c>
      <c r="I12479" s="1" t="s">
        <v>1221</v>
      </c>
      <c r="J12479" s="1" t="s">
        <v>3048</v>
      </c>
      <c r="K12479" s="1">
        <v>2.0</v>
      </c>
      <c r="L12479" s="3">
        <v>36526.0</v>
      </c>
      <c r="M12479" s="3">
        <v>41436.0</v>
      </c>
      <c r="N12479" s="3">
        <v>41898.0</v>
      </c>
    </row>
    <row r="12480">
      <c r="A12480" s="1" t="s">
        <v>44670</v>
      </c>
      <c r="B12480" s="1" t="s">
        <v>44671</v>
      </c>
      <c r="C12480" s="2" t="s">
        <v>44672</v>
      </c>
      <c r="D12480" s="1" t="s">
        <v>44673</v>
      </c>
      <c r="E12480" s="1">
        <v>1167697.0</v>
      </c>
      <c r="F12480" s="1" t="s">
        <v>207</v>
      </c>
      <c r="K12480" s="1">
        <v>1.0</v>
      </c>
      <c r="L12480" s="3">
        <v>40848.0</v>
      </c>
      <c r="M12480" s="3">
        <v>42138.0</v>
      </c>
      <c r="N12480" s="3">
        <v>42138.0</v>
      </c>
    </row>
    <row r="12481">
      <c r="A12481" s="1" t="s">
        <v>44674</v>
      </c>
      <c r="B12481" s="1" t="s">
        <v>44675</v>
      </c>
      <c r="C12481" s="2" t="s">
        <v>44676</v>
      </c>
      <c r="D12481" s="1" t="s">
        <v>44677</v>
      </c>
      <c r="E12481" s="1">
        <v>1300000.0</v>
      </c>
      <c r="F12481" s="1" t="s">
        <v>207</v>
      </c>
      <c r="G12481" s="1" t="s">
        <v>25</v>
      </c>
      <c r="H12481" s="1" t="s">
        <v>106</v>
      </c>
      <c r="I12481" s="1" t="s">
        <v>107</v>
      </c>
      <c r="J12481" s="1" t="s">
        <v>108</v>
      </c>
      <c r="K12481" s="1">
        <v>1.0</v>
      </c>
      <c r="L12481" s="3">
        <v>40179.0</v>
      </c>
      <c r="M12481" s="3">
        <v>41087.0</v>
      </c>
      <c r="N12481" s="3">
        <v>41087.0</v>
      </c>
    </row>
    <row r="12482">
      <c r="A12482" s="1" t="s">
        <v>44678</v>
      </c>
      <c r="B12482" s="1" t="s">
        <v>44679</v>
      </c>
      <c r="D12482" s="1" t="s">
        <v>36</v>
      </c>
      <c r="E12482" s="1">
        <v>2970000.0</v>
      </c>
      <c r="F12482" s="1" t="s">
        <v>113</v>
      </c>
      <c r="G12482" s="1" t="s">
        <v>1126</v>
      </c>
      <c r="H12482" s="1">
        <v>23.0</v>
      </c>
      <c r="I12482" s="1" t="s">
        <v>44680</v>
      </c>
      <c r="J12482" s="1" t="s">
        <v>44680</v>
      </c>
      <c r="K12482" s="1">
        <v>1.0</v>
      </c>
      <c r="L12482" s="3">
        <v>36161.0</v>
      </c>
      <c r="M12482" s="3">
        <v>39083.0</v>
      </c>
      <c r="N12482" s="3">
        <v>39083.0</v>
      </c>
    </row>
    <row r="12483">
      <c r="A12483" s="1" t="s">
        <v>44681</v>
      </c>
      <c r="B12483" s="1" t="s">
        <v>44682</v>
      </c>
      <c r="C12483" s="2" t="s">
        <v>44683</v>
      </c>
      <c r="D12483" s="1" t="s">
        <v>50</v>
      </c>
      <c r="E12483" s="1" t="s">
        <v>43</v>
      </c>
      <c r="F12483" s="1" t="s">
        <v>18</v>
      </c>
      <c r="G12483" s="1" t="s">
        <v>4428</v>
      </c>
      <c r="H12483" s="1">
        <v>2.0</v>
      </c>
      <c r="I12483" s="1" t="s">
        <v>42712</v>
      </c>
      <c r="J12483" s="1" t="s">
        <v>42712</v>
      </c>
      <c r="K12483" s="1">
        <v>1.0</v>
      </c>
      <c r="L12483" s="3">
        <v>39814.0</v>
      </c>
      <c r="M12483" s="3">
        <v>41639.0</v>
      </c>
      <c r="N12483" s="3">
        <v>41639.0</v>
      </c>
    </row>
    <row r="12484">
      <c r="A12484" s="1" t="s">
        <v>44684</v>
      </c>
      <c r="B12484" s="1" t="s">
        <v>44685</v>
      </c>
      <c r="C12484" s="2" t="s">
        <v>44686</v>
      </c>
      <c r="D12484" s="1" t="s">
        <v>44687</v>
      </c>
      <c r="E12484" s="1">
        <v>1000000.0</v>
      </c>
      <c r="F12484" s="1" t="s">
        <v>113</v>
      </c>
      <c r="G12484" s="1" t="s">
        <v>25</v>
      </c>
      <c r="H12484" s="1" t="s">
        <v>135</v>
      </c>
      <c r="I12484" s="1" t="s">
        <v>136</v>
      </c>
      <c r="J12484" s="1" t="s">
        <v>1114</v>
      </c>
      <c r="K12484" s="1">
        <v>1.0</v>
      </c>
      <c r="L12484" s="3">
        <v>38687.0</v>
      </c>
      <c r="M12484" s="3">
        <v>40666.0</v>
      </c>
      <c r="N12484" s="3">
        <v>40666.0</v>
      </c>
    </row>
    <row r="12485">
      <c r="A12485" s="1" t="s">
        <v>44688</v>
      </c>
      <c r="B12485" s="1" t="s">
        <v>44689</v>
      </c>
      <c r="C12485" s="2" t="s">
        <v>44690</v>
      </c>
      <c r="D12485" s="1" t="s">
        <v>1401</v>
      </c>
      <c r="E12485" s="1">
        <v>8000000.0</v>
      </c>
      <c r="F12485" s="1" t="s">
        <v>18</v>
      </c>
      <c r="G12485" s="1" t="s">
        <v>25</v>
      </c>
      <c r="H12485" s="1" t="s">
        <v>64</v>
      </c>
      <c r="I12485" s="1" t="s">
        <v>65</v>
      </c>
      <c r="J12485" s="1" t="s">
        <v>1402</v>
      </c>
      <c r="K12485" s="1">
        <v>1.0</v>
      </c>
      <c r="L12485" s="3">
        <v>40909.0</v>
      </c>
      <c r="M12485" s="3">
        <v>41464.0</v>
      </c>
      <c r="N12485" s="3">
        <v>41464.0</v>
      </c>
    </row>
    <row r="12486">
      <c r="A12486" s="1" t="s">
        <v>44691</v>
      </c>
      <c r="B12486" s="1" t="s">
        <v>44692</v>
      </c>
      <c r="C12486" s="2" t="s">
        <v>44693</v>
      </c>
      <c r="D12486" s="1" t="s">
        <v>741</v>
      </c>
      <c r="E12486" s="1">
        <v>220000.0</v>
      </c>
      <c r="F12486" s="1" t="s">
        <v>18</v>
      </c>
      <c r="G12486" s="1" t="s">
        <v>25</v>
      </c>
      <c r="H12486" s="1" t="s">
        <v>82</v>
      </c>
      <c r="I12486" s="1" t="s">
        <v>1764</v>
      </c>
      <c r="J12486" s="1" t="s">
        <v>2524</v>
      </c>
      <c r="K12486" s="1">
        <v>1.0</v>
      </c>
      <c r="L12486" s="3">
        <v>40544.0</v>
      </c>
      <c r="M12486" s="3">
        <v>41509.0</v>
      </c>
      <c r="N12486" s="3">
        <v>41509.0</v>
      </c>
    </row>
    <row r="12487">
      <c r="A12487" s="1" t="s">
        <v>44694</v>
      </c>
      <c r="B12487" s="1" t="s">
        <v>44695</v>
      </c>
      <c r="C12487" s="2" t="s">
        <v>44696</v>
      </c>
      <c r="D12487" s="1" t="s">
        <v>44697</v>
      </c>
      <c r="E12487" s="1">
        <v>251892.0</v>
      </c>
      <c r="F12487" s="1" t="s">
        <v>18</v>
      </c>
      <c r="G12487" s="1" t="s">
        <v>3403</v>
      </c>
      <c r="H12487" s="1">
        <v>7.0</v>
      </c>
      <c r="I12487" s="1" t="s">
        <v>3404</v>
      </c>
      <c r="J12487" s="1" t="s">
        <v>3404</v>
      </c>
      <c r="K12487" s="1">
        <v>3.0</v>
      </c>
      <c r="L12487" s="3">
        <v>41183.0</v>
      </c>
      <c r="M12487" s="3">
        <v>41334.0</v>
      </c>
      <c r="N12487" s="3">
        <v>41791.0</v>
      </c>
    </row>
    <row r="12488">
      <c r="A12488" s="1" t="s">
        <v>44698</v>
      </c>
      <c r="B12488" s="1" t="s">
        <v>44699</v>
      </c>
      <c r="C12488" s="2" t="s">
        <v>44700</v>
      </c>
      <c r="D12488" s="1" t="s">
        <v>44701</v>
      </c>
      <c r="E12488" s="1">
        <v>3.3E7</v>
      </c>
      <c r="F12488" s="1" t="s">
        <v>18</v>
      </c>
      <c r="G12488" s="1" t="s">
        <v>25</v>
      </c>
      <c r="H12488" s="1" t="s">
        <v>1272</v>
      </c>
      <c r="I12488" s="1" t="s">
        <v>1273</v>
      </c>
      <c r="J12488" s="1" t="s">
        <v>5676</v>
      </c>
      <c r="K12488" s="1">
        <v>1.0</v>
      </c>
      <c r="L12488" s="3" t="s">
        <v>44702</v>
      </c>
      <c r="M12488" s="3">
        <v>42045.0</v>
      </c>
      <c r="N12488" s="3">
        <v>42045.0</v>
      </c>
    </row>
    <row r="12489">
      <c r="A12489" s="1" t="s">
        <v>44703</v>
      </c>
      <c r="B12489" s="1" t="s">
        <v>44704</v>
      </c>
      <c r="C12489" s="2" t="s">
        <v>44705</v>
      </c>
      <c r="D12489" s="1" t="s">
        <v>181</v>
      </c>
      <c r="E12489" s="1" t="s">
        <v>43</v>
      </c>
      <c r="F12489" s="1" t="s">
        <v>18</v>
      </c>
      <c r="G12489" s="1" t="s">
        <v>25</v>
      </c>
      <c r="H12489" s="1" t="s">
        <v>99</v>
      </c>
      <c r="I12489" s="1" t="s">
        <v>3295</v>
      </c>
      <c r="J12489" s="1" t="s">
        <v>44706</v>
      </c>
      <c r="K12489" s="1">
        <v>1.0</v>
      </c>
      <c r="L12489" s="3">
        <v>40756.0</v>
      </c>
      <c r="M12489" s="3">
        <v>41716.0</v>
      </c>
      <c r="N12489" s="3">
        <v>41716.0</v>
      </c>
    </row>
    <row r="12490">
      <c r="A12490" s="1" t="s">
        <v>44707</v>
      </c>
      <c r="B12490" s="1" t="s">
        <v>44708</v>
      </c>
      <c r="C12490" s="2" t="s">
        <v>44709</v>
      </c>
      <c r="D12490" s="1" t="s">
        <v>50</v>
      </c>
      <c r="E12490" s="1">
        <v>13596.0</v>
      </c>
      <c r="F12490" s="1" t="s">
        <v>18</v>
      </c>
      <c r="G12490" s="1" t="s">
        <v>650</v>
      </c>
      <c r="H12490" s="1">
        <v>9.0</v>
      </c>
      <c r="I12490" s="1" t="s">
        <v>2072</v>
      </c>
      <c r="J12490" s="1" t="s">
        <v>2072</v>
      </c>
      <c r="K12490" s="1">
        <v>1.0</v>
      </c>
      <c r="M12490" s="3">
        <v>41306.0</v>
      </c>
      <c r="N12490" s="3">
        <v>41306.0</v>
      </c>
    </row>
    <row r="12491">
      <c r="A12491" s="1" t="s">
        <v>44710</v>
      </c>
      <c r="B12491" s="1" t="s">
        <v>44711</v>
      </c>
      <c r="C12491" s="2" t="s">
        <v>44712</v>
      </c>
      <c r="D12491" s="1" t="s">
        <v>44713</v>
      </c>
      <c r="E12491" s="1">
        <v>2500000.0</v>
      </c>
      <c r="F12491" s="1" t="s">
        <v>18</v>
      </c>
      <c r="G12491" s="1" t="s">
        <v>699</v>
      </c>
      <c r="K12491" s="1">
        <v>1.0</v>
      </c>
      <c r="L12491" s="3">
        <v>41974.0</v>
      </c>
      <c r="M12491" s="3">
        <v>42031.0</v>
      </c>
      <c r="N12491" s="3">
        <v>42031.0</v>
      </c>
    </row>
    <row r="12492">
      <c r="A12492" s="1" t="s">
        <v>44714</v>
      </c>
      <c r="B12492" s="1" t="s">
        <v>44715</v>
      </c>
      <c r="C12492" s="2" t="s">
        <v>44716</v>
      </c>
      <c r="D12492" s="1" t="s">
        <v>1401</v>
      </c>
      <c r="E12492" s="1">
        <v>4.2E7</v>
      </c>
      <c r="F12492" s="1" t="s">
        <v>113</v>
      </c>
      <c r="G12492" s="1" t="s">
        <v>25</v>
      </c>
      <c r="H12492" s="1" t="s">
        <v>158</v>
      </c>
      <c r="I12492" s="1" t="s">
        <v>244</v>
      </c>
      <c r="J12492" s="1" t="s">
        <v>1714</v>
      </c>
      <c r="K12492" s="1">
        <v>3.0</v>
      </c>
      <c r="L12492" s="3">
        <v>36526.0</v>
      </c>
      <c r="M12492" s="3">
        <v>38054.0</v>
      </c>
      <c r="N12492" s="3">
        <v>39013.0</v>
      </c>
    </row>
    <row r="12493">
      <c r="A12493" s="1" t="s">
        <v>44717</v>
      </c>
      <c r="B12493" s="1" t="s">
        <v>44718</v>
      </c>
      <c r="C12493" s="2" t="s">
        <v>44719</v>
      </c>
      <c r="D12493" s="1" t="s">
        <v>56</v>
      </c>
      <c r="E12493" s="1">
        <v>8.0799981E7</v>
      </c>
      <c r="F12493" s="1" t="s">
        <v>689</v>
      </c>
      <c r="G12493" s="1" t="s">
        <v>25</v>
      </c>
      <c r="H12493" s="1" t="s">
        <v>82</v>
      </c>
      <c r="I12493" s="1" t="s">
        <v>1764</v>
      </c>
      <c r="J12493" s="1" t="s">
        <v>2524</v>
      </c>
      <c r="K12493" s="1">
        <v>5.0</v>
      </c>
      <c r="L12493" s="3">
        <v>38353.0</v>
      </c>
      <c r="M12493" s="3">
        <v>39630.0</v>
      </c>
      <c r="N12493" s="3">
        <v>42017.0</v>
      </c>
    </row>
    <row r="12494">
      <c r="A12494" s="1" t="s">
        <v>44720</v>
      </c>
      <c r="B12494" s="1" t="s">
        <v>44721</v>
      </c>
      <c r="C12494" s="2" t="s">
        <v>44722</v>
      </c>
      <c r="D12494" s="1" t="s">
        <v>127</v>
      </c>
      <c r="E12494" s="1" t="s">
        <v>43</v>
      </c>
      <c r="F12494" s="1" t="s">
        <v>18</v>
      </c>
      <c r="G12494" s="1" t="s">
        <v>25</v>
      </c>
      <c r="H12494" s="1" t="s">
        <v>142</v>
      </c>
      <c r="I12494" s="1" t="s">
        <v>1165</v>
      </c>
      <c r="J12494" s="1" t="s">
        <v>44723</v>
      </c>
      <c r="K12494" s="1">
        <v>1.0</v>
      </c>
      <c r="L12494" s="3">
        <v>40544.0</v>
      </c>
      <c r="M12494" s="3">
        <v>41722.0</v>
      </c>
      <c r="N12494" s="3">
        <v>41722.0</v>
      </c>
    </row>
    <row r="12495">
      <c r="A12495" s="1" t="s">
        <v>44724</v>
      </c>
      <c r="B12495" s="1" t="s">
        <v>44725</v>
      </c>
      <c r="C12495" s="2" t="s">
        <v>44726</v>
      </c>
      <c r="D12495" s="1" t="s">
        <v>44727</v>
      </c>
      <c r="E12495" s="1" t="s">
        <v>43</v>
      </c>
      <c r="F12495" s="1" t="s">
        <v>18</v>
      </c>
      <c r="G12495" s="1" t="s">
        <v>25</v>
      </c>
      <c r="H12495" s="1" t="s">
        <v>135</v>
      </c>
      <c r="I12495" s="1" t="s">
        <v>136</v>
      </c>
      <c r="J12495" s="1" t="s">
        <v>1114</v>
      </c>
      <c r="K12495" s="1">
        <v>1.0</v>
      </c>
      <c r="M12495" s="3">
        <v>41926.0</v>
      </c>
      <c r="N12495" s="3">
        <v>41926.0</v>
      </c>
    </row>
    <row r="12496">
      <c r="A12496" s="1" t="s">
        <v>44728</v>
      </c>
      <c r="B12496" s="1" t="s">
        <v>44729</v>
      </c>
      <c r="D12496" s="1" t="s">
        <v>285</v>
      </c>
      <c r="E12496" s="1">
        <v>1000000.0</v>
      </c>
      <c r="F12496" s="1" t="s">
        <v>18</v>
      </c>
      <c r="G12496" s="1" t="s">
        <v>25</v>
      </c>
      <c r="H12496" s="1" t="s">
        <v>430</v>
      </c>
      <c r="I12496" s="1" t="s">
        <v>528</v>
      </c>
      <c r="J12496" s="1" t="s">
        <v>44730</v>
      </c>
      <c r="K12496" s="1">
        <v>1.0</v>
      </c>
      <c r="L12496" s="3">
        <v>41565.0</v>
      </c>
      <c r="M12496" s="3">
        <v>41563.0</v>
      </c>
      <c r="N12496" s="3">
        <v>41563.0</v>
      </c>
    </row>
    <row r="12497">
      <c r="A12497" s="1" t="s">
        <v>44731</v>
      </c>
      <c r="B12497" s="1" t="s">
        <v>44732</v>
      </c>
      <c r="C12497" s="2" t="s">
        <v>44733</v>
      </c>
      <c r="D12497" s="1" t="s">
        <v>2770</v>
      </c>
      <c r="E12497" s="1">
        <v>1500000.0</v>
      </c>
      <c r="F12497" s="1" t="s">
        <v>18</v>
      </c>
      <c r="G12497" s="1" t="s">
        <v>366</v>
      </c>
      <c r="H12497" s="1">
        <v>26.0</v>
      </c>
      <c r="I12497" s="1" t="s">
        <v>367</v>
      </c>
      <c r="J12497" s="1" t="s">
        <v>367</v>
      </c>
      <c r="K12497" s="1">
        <v>2.0</v>
      </c>
      <c r="M12497" s="3">
        <v>37664.0</v>
      </c>
      <c r="N12497" s="3">
        <v>38093.0</v>
      </c>
    </row>
    <row r="12498">
      <c r="A12498" s="1" t="s">
        <v>44734</v>
      </c>
      <c r="B12498" s="1" t="s">
        <v>44735</v>
      </c>
      <c r="C12498" s="2" t="s">
        <v>44736</v>
      </c>
      <c r="D12498" s="1" t="s">
        <v>2966</v>
      </c>
      <c r="E12498" s="1">
        <v>2300000.0</v>
      </c>
      <c r="F12498" s="1" t="s">
        <v>18</v>
      </c>
      <c r="G12498" s="1" t="s">
        <v>25</v>
      </c>
      <c r="H12498" s="1" t="s">
        <v>158</v>
      </c>
      <c r="I12498" s="1" t="s">
        <v>244</v>
      </c>
      <c r="J12498" s="1" t="s">
        <v>4105</v>
      </c>
      <c r="K12498" s="1">
        <v>1.0</v>
      </c>
      <c r="L12498" s="3">
        <v>41985.0</v>
      </c>
      <c r="M12498" s="3">
        <v>42194.0</v>
      </c>
      <c r="N12498" s="3">
        <v>42194.0</v>
      </c>
    </row>
    <row r="12499">
      <c r="A12499" s="1" t="s">
        <v>44737</v>
      </c>
      <c r="B12499" s="1" t="s">
        <v>44738</v>
      </c>
      <c r="C12499" s="2" t="s">
        <v>44739</v>
      </c>
      <c r="D12499" s="1" t="s">
        <v>42</v>
      </c>
      <c r="E12499" s="1" t="s">
        <v>43</v>
      </c>
      <c r="F12499" s="1" t="s">
        <v>18</v>
      </c>
      <c r="G12499" s="1" t="s">
        <v>25</v>
      </c>
      <c r="H12499" s="1" t="s">
        <v>1352</v>
      </c>
      <c r="I12499" s="1" t="s">
        <v>1353</v>
      </c>
      <c r="J12499" s="1" t="s">
        <v>1353</v>
      </c>
      <c r="K12499" s="1">
        <v>1.0</v>
      </c>
      <c r="L12499" s="3">
        <v>32509.0</v>
      </c>
      <c r="M12499" s="3">
        <v>41458.0</v>
      </c>
      <c r="N12499" s="3">
        <v>41458.0</v>
      </c>
    </row>
    <row r="12500">
      <c r="A12500" s="1" t="s">
        <v>44740</v>
      </c>
      <c r="B12500" s="1" t="s">
        <v>44741</v>
      </c>
      <c r="C12500" s="2" t="s">
        <v>44742</v>
      </c>
      <c r="D12500" s="1" t="s">
        <v>741</v>
      </c>
      <c r="E12500" s="1">
        <v>616471.0</v>
      </c>
      <c r="F12500" s="1" t="s">
        <v>18</v>
      </c>
      <c r="G12500" s="1" t="s">
        <v>57</v>
      </c>
      <c r="H12500" s="1" t="s">
        <v>202</v>
      </c>
      <c r="I12500" s="1" t="s">
        <v>203</v>
      </c>
      <c r="J12500" s="1" t="s">
        <v>203</v>
      </c>
      <c r="K12500" s="1">
        <v>2.0</v>
      </c>
      <c r="L12500" s="3">
        <v>27030.0</v>
      </c>
      <c r="M12500" s="3">
        <v>40721.0</v>
      </c>
      <c r="N12500" s="3">
        <v>41081.0</v>
      </c>
    </row>
    <row r="12501">
      <c r="A12501" s="1" t="s">
        <v>44743</v>
      </c>
      <c r="B12501" s="1" t="s">
        <v>44744</v>
      </c>
      <c r="C12501" s="2" t="s">
        <v>44745</v>
      </c>
      <c r="D12501" s="1" t="s">
        <v>50</v>
      </c>
      <c r="E12501" s="1">
        <v>8000000.0</v>
      </c>
      <c r="F12501" s="1" t="s">
        <v>113</v>
      </c>
      <c r="G12501" s="1" t="s">
        <v>25</v>
      </c>
      <c r="H12501" s="1" t="s">
        <v>64</v>
      </c>
      <c r="I12501" s="1" t="s">
        <v>65</v>
      </c>
      <c r="J12501" s="1" t="s">
        <v>984</v>
      </c>
      <c r="K12501" s="1">
        <v>1.0</v>
      </c>
      <c r="L12501" s="3">
        <v>35977.0</v>
      </c>
      <c r="M12501" s="3">
        <v>38573.0</v>
      </c>
      <c r="N12501" s="3">
        <v>38573.0</v>
      </c>
    </row>
    <row r="12502">
      <c r="A12502" s="1" t="s">
        <v>44746</v>
      </c>
      <c r="B12502" s="1" t="s">
        <v>44747</v>
      </c>
      <c r="C12502" s="2" t="s">
        <v>44748</v>
      </c>
      <c r="D12502" s="1" t="s">
        <v>44749</v>
      </c>
      <c r="E12502" s="1" t="s">
        <v>43</v>
      </c>
      <c r="F12502" s="1" t="s">
        <v>18</v>
      </c>
      <c r="K12502" s="1">
        <v>2.0</v>
      </c>
      <c r="L12502" s="3">
        <v>40700.0</v>
      </c>
      <c r="M12502" s="3">
        <v>41013.0</v>
      </c>
      <c r="N12502" s="3">
        <v>42202.0</v>
      </c>
    </row>
    <row r="12503">
      <c r="A12503" s="1" t="s">
        <v>44750</v>
      </c>
      <c r="B12503" s="1" t="s">
        <v>44751</v>
      </c>
      <c r="C12503" s="2" t="s">
        <v>44752</v>
      </c>
      <c r="D12503" s="1" t="s">
        <v>3932</v>
      </c>
      <c r="E12503" s="1">
        <v>6000000.0</v>
      </c>
      <c r="F12503" s="1" t="s">
        <v>18</v>
      </c>
      <c r="G12503" s="1" t="s">
        <v>699</v>
      </c>
      <c r="H12503" s="1">
        <v>5.0</v>
      </c>
      <c r="I12503" s="1" t="s">
        <v>700</v>
      </c>
      <c r="J12503" s="1" t="s">
        <v>11458</v>
      </c>
      <c r="K12503" s="1">
        <v>1.0</v>
      </c>
      <c r="L12503" s="3">
        <v>37622.0</v>
      </c>
      <c r="M12503" s="3">
        <v>39400.0</v>
      </c>
      <c r="N12503" s="3">
        <v>39400.0</v>
      </c>
    </row>
    <row r="12504">
      <c r="A12504" s="1" t="s">
        <v>44753</v>
      </c>
      <c r="B12504" s="1" t="s">
        <v>44754</v>
      </c>
      <c r="C12504" s="2" t="s">
        <v>44755</v>
      </c>
      <c r="D12504" s="1" t="s">
        <v>42</v>
      </c>
      <c r="E12504" s="1">
        <v>2860000.0</v>
      </c>
      <c r="F12504" s="1" t="s">
        <v>18</v>
      </c>
      <c r="G12504" s="1" t="s">
        <v>366</v>
      </c>
      <c r="H12504" s="1">
        <v>26.0</v>
      </c>
      <c r="I12504" s="1" t="s">
        <v>367</v>
      </c>
      <c r="J12504" s="1" t="s">
        <v>367</v>
      </c>
      <c r="K12504" s="1">
        <v>1.0</v>
      </c>
      <c r="L12504" s="3">
        <v>36892.0</v>
      </c>
      <c r="M12504" s="3">
        <v>39217.0</v>
      </c>
      <c r="N12504" s="3">
        <v>39217.0</v>
      </c>
    </row>
    <row r="12505">
      <c r="A12505" s="1" t="s">
        <v>44756</v>
      </c>
      <c r="B12505" s="1" t="s">
        <v>44757</v>
      </c>
      <c r="C12505" s="2" t="s">
        <v>44758</v>
      </c>
      <c r="D12505" s="1" t="s">
        <v>70</v>
      </c>
      <c r="E12505" s="1">
        <v>5540000.0</v>
      </c>
      <c r="F12505" s="1" t="s">
        <v>18</v>
      </c>
      <c r="G12505" s="1" t="s">
        <v>25</v>
      </c>
      <c r="H12505" s="1" t="s">
        <v>64</v>
      </c>
      <c r="I12505" s="1" t="s">
        <v>966</v>
      </c>
      <c r="J12505" s="1" t="s">
        <v>13070</v>
      </c>
      <c r="K12505" s="1">
        <v>2.0</v>
      </c>
      <c r="M12505" s="3">
        <v>41141.0</v>
      </c>
      <c r="N12505" s="3">
        <v>41327.0</v>
      </c>
    </row>
    <row r="12506">
      <c r="A12506" s="1" t="s">
        <v>44759</v>
      </c>
      <c r="B12506" s="1" t="s">
        <v>44760</v>
      </c>
      <c r="C12506" s="2" t="s">
        <v>44761</v>
      </c>
      <c r="D12506" s="1" t="s">
        <v>44762</v>
      </c>
      <c r="E12506" s="1">
        <v>2.5E7</v>
      </c>
      <c r="F12506" s="1" t="s">
        <v>207</v>
      </c>
      <c r="G12506" s="1" t="s">
        <v>19</v>
      </c>
      <c r="H12506" s="1">
        <v>19.0</v>
      </c>
      <c r="I12506" s="1" t="s">
        <v>474</v>
      </c>
      <c r="J12506" s="1" t="s">
        <v>474</v>
      </c>
      <c r="K12506" s="1">
        <v>3.0</v>
      </c>
      <c r="L12506" s="3">
        <v>35065.0</v>
      </c>
      <c r="M12506" s="3">
        <v>39151.0</v>
      </c>
      <c r="N12506" s="3">
        <v>39722.0</v>
      </c>
    </row>
    <row r="12507">
      <c r="A12507" s="1" t="s">
        <v>44763</v>
      </c>
      <c r="B12507" s="1" t="s">
        <v>44764</v>
      </c>
      <c r="C12507" s="2" t="s">
        <v>44765</v>
      </c>
      <c r="D12507" s="1" t="s">
        <v>44766</v>
      </c>
      <c r="E12507" s="1">
        <v>1462224.0</v>
      </c>
      <c r="F12507" s="1" t="s">
        <v>18</v>
      </c>
      <c r="G12507" s="1" t="s">
        <v>1126</v>
      </c>
      <c r="H12507" s="1">
        <v>4.0</v>
      </c>
      <c r="I12507" s="1" t="s">
        <v>18593</v>
      </c>
      <c r="J12507" s="1" t="s">
        <v>18593</v>
      </c>
      <c r="K12507" s="1">
        <v>1.0</v>
      </c>
      <c r="L12507" s="3">
        <v>41061.0</v>
      </c>
      <c r="M12507" s="3">
        <v>41691.0</v>
      </c>
      <c r="N12507" s="3">
        <v>41691.0</v>
      </c>
    </row>
    <row r="12508">
      <c r="A12508" s="1" t="s">
        <v>44767</v>
      </c>
      <c r="B12508" s="1" t="s">
        <v>44768</v>
      </c>
      <c r="C12508" s="2" t="s">
        <v>44769</v>
      </c>
      <c r="D12508" s="1" t="s">
        <v>44770</v>
      </c>
      <c r="E12508" s="1">
        <v>227975.0</v>
      </c>
      <c r="F12508" s="1" t="s">
        <v>18</v>
      </c>
      <c r="G12508" s="1" t="s">
        <v>128</v>
      </c>
      <c r="H12508" s="1" t="s">
        <v>129</v>
      </c>
      <c r="I12508" s="1" t="s">
        <v>130</v>
      </c>
      <c r="J12508" s="1" t="s">
        <v>130</v>
      </c>
      <c r="K12508" s="1">
        <v>2.0</v>
      </c>
      <c r="M12508" s="3">
        <v>41369.0</v>
      </c>
      <c r="N12508" s="3">
        <v>41613.0</v>
      </c>
    </row>
    <row r="12509">
      <c r="A12509" s="1" t="s">
        <v>44771</v>
      </c>
      <c r="B12509" s="1" t="s">
        <v>44772</v>
      </c>
      <c r="E12509" s="1" t="s">
        <v>43</v>
      </c>
      <c r="F12509" s="1" t="s">
        <v>18</v>
      </c>
      <c r="K12509" s="1">
        <v>1.0</v>
      </c>
      <c r="L12509" s="3">
        <v>41275.0</v>
      </c>
      <c r="M12509" s="3">
        <v>41455.0</v>
      </c>
      <c r="N12509" s="3">
        <v>41455.0</v>
      </c>
    </row>
    <row r="12510">
      <c r="A12510" s="1" t="s">
        <v>44773</v>
      </c>
      <c r="B12510" s="1" t="s">
        <v>44774</v>
      </c>
      <c r="C12510" s="2" t="s">
        <v>44775</v>
      </c>
      <c r="D12510" s="1" t="s">
        <v>44776</v>
      </c>
      <c r="E12510" s="1">
        <v>228000.0</v>
      </c>
      <c r="F12510" s="1" t="s">
        <v>18</v>
      </c>
      <c r="G12510" s="1" t="s">
        <v>25</v>
      </c>
      <c r="H12510" s="1" t="s">
        <v>1272</v>
      </c>
      <c r="I12510" s="1" t="s">
        <v>1273</v>
      </c>
      <c r="J12510" s="1" t="s">
        <v>4756</v>
      </c>
      <c r="K12510" s="1">
        <v>2.0</v>
      </c>
      <c r="L12510" s="3">
        <v>40690.0</v>
      </c>
      <c r="M12510" s="3">
        <v>40882.0</v>
      </c>
      <c r="N12510" s="3">
        <v>40888.0</v>
      </c>
    </row>
    <row r="12511">
      <c r="A12511" s="1" t="s">
        <v>44777</v>
      </c>
      <c r="B12511" s="1" t="s">
        <v>44778</v>
      </c>
      <c r="C12511" s="2" t="s">
        <v>44779</v>
      </c>
      <c r="D12511" s="1" t="s">
        <v>21835</v>
      </c>
      <c r="E12511" s="1">
        <v>1840000.0</v>
      </c>
      <c r="F12511" s="1" t="s">
        <v>18</v>
      </c>
      <c r="G12511" s="1" t="s">
        <v>25</v>
      </c>
      <c r="H12511" s="1" t="s">
        <v>64</v>
      </c>
      <c r="I12511" s="1" t="s">
        <v>966</v>
      </c>
      <c r="J12511" s="1" t="s">
        <v>967</v>
      </c>
      <c r="K12511" s="1">
        <v>1.0</v>
      </c>
      <c r="L12511" s="3">
        <v>40969.0</v>
      </c>
      <c r="M12511" s="3">
        <v>41444.0</v>
      </c>
      <c r="N12511" s="3">
        <v>41444.0</v>
      </c>
    </row>
    <row r="12512">
      <c r="A12512" s="1" t="s">
        <v>44780</v>
      </c>
      <c r="B12512" s="1" t="s">
        <v>44781</v>
      </c>
      <c r="C12512" s="2" t="s">
        <v>44782</v>
      </c>
      <c r="D12512" s="1" t="s">
        <v>633</v>
      </c>
      <c r="E12512" s="1">
        <v>5.6952124E7</v>
      </c>
      <c r="F12512" s="1" t="s">
        <v>689</v>
      </c>
      <c r="G12512" s="1" t="s">
        <v>25</v>
      </c>
      <c r="H12512" s="1" t="s">
        <v>64</v>
      </c>
      <c r="I12512" s="1" t="s">
        <v>966</v>
      </c>
      <c r="J12512" s="1" t="s">
        <v>967</v>
      </c>
      <c r="K12512" s="1">
        <v>6.0</v>
      </c>
      <c r="M12512" s="3">
        <v>36742.0</v>
      </c>
      <c r="N12512" s="3">
        <v>42059.0</v>
      </c>
    </row>
    <row r="12513">
      <c r="A12513" s="1" t="s">
        <v>44783</v>
      </c>
      <c r="B12513" s="1" t="s">
        <v>44784</v>
      </c>
      <c r="D12513" s="1" t="s">
        <v>56</v>
      </c>
      <c r="E12513" s="1">
        <v>5110000.0</v>
      </c>
      <c r="F12513" s="1" t="s">
        <v>18</v>
      </c>
      <c r="K12513" s="1">
        <v>1.0</v>
      </c>
      <c r="L12513" s="3">
        <v>36526.0</v>
      </c>
      <c r="M12513" s="3">
        <v>38845.0</v>
      </c>
      <c r="N12513" s="3">
        <v>38845.0</v>
      </c>
    </row>
    <row r="12514">
      <c r="A12514" s="1" t="s">
        <v>44785</v>
      </c>
      <c r="B12514" s="1" t="s">
        <v>44786</v>
      </c>
      <c r="D12514" s="1" t="s">
        <v>357</v>
      </c>
      <c r="E12514" s="1" t="s">
        <v>43</v>
      </c>
      <c r="F12514" s="1" t="s">
        <v>18</v>
      </c>
      <c r="G12514" s="1" t="s">
        <v>25</v>
      </c>
      <c r="H12514" s="1" t="s">
        <v>64</v>
      </c>
      <c r="I12514" s="1" t="s">
        <v>4405</v>
      </c>
      <c r="J12514" s="1" t="s">
        <v>44787</v>
      </c>
      <c r="K12514" s="1">
        <v>1.0</v>
      </c>
      <c r="L12514" s="3">
        <v>37651.0</v>
      </c>
      <c r="M12514" s="3">
        <v>41023.0</v>
      </c>
      <c r="N12514" s="3">
        <v>41023.0</v>
      </c>
    </row>
    <row r="12515">
      <c r="A12515" s="1" t="s">
        <v>44788</v>
      </c>
      <c r="B12515" s="1" t="s">
        <v>44789</v>
      </c>
      <c r="C12515" s="2" t="s">
        <v>44790</v>
      </c>
      <c r="D12515" s="1" t="s">
        <v>44791</v>
      </c>
      <c r="E12515" s="1">
        <v>20000.0</v>
      </c>
      <c r="F12515" s="1" t="s">
        <v>18</v>
      </c>
      <c r="G12515" s="1" t="s">
        <v>25</v>
      </c>
      <c r="H12515" s="1" t="s">
        <v>64</v>
      </c>
      <c r="I12515" s="1" t="s">
        <v>1221</v>
      </c>
      <c r="J12515" s="1" t="s">
        <v>7234</v>
      </c>
      <c r="K12515" s="1">
        <v>1.0</v>
      </c>
      <c r="L12515" s="3">
        <v>39083.0</v>
      </c>
      <c r="M12515" s="3">
        <v>40760.0</v>
      </c>
      <c r="N12515" s="3">
        <v>40760.0</v>
      </c>
    </row>
    <row r="12516">
      <c r="A12516" s="1" t="s">
        <v>44792</v>
      </c>
      <c r="B12516" s="1" t="s">
        <v>44793</v>
      </c>
      <c r="C12516" s="2" t="s">
        <v>44794</v>
      </c>
      <c r="D12516" s="1" t="s">
        <v>264</v>
      </c>
      <c r="E12516" s="1">
        <v>5191392.0</v>
      </c>
      <c r="F12516" s="1" t="s">
        <v>113</v>
      </c>
      <c r="G12516" s="1" t="s">
        <v>25</v>
      </c>
      <c r="H12516" s="1" t="s">
        <v>1011</v>
      </c>
      <c r="I12516" s="1" t="s">
        <v>1035</v>
      </c>
      <c r="J12516" s="1" t="s">
        <v>1035</v>
      </c>
      <c r="K12516" s="1">
        <v>3.0</v>
      </c>
      <c r="L12516" s="3">
        <v>36526.0</v>
      </c>
      <c r="M12516" s="3">
        <v>39970.0</v>
      </c>
      <c r="N12516" s="3">
        <v>40338.0</v>
      </c>
    </row>
    <row r="12517">
      <c r="A12517" s="1" t="s">
        <v>44795</v>
      </c>
      <c r="B12517" s="1" t="s">
        <v>44796</v>
      </c>
      <c r="C12517" s="2" t="s">
        <v>44797</v>
      </c>
      <c r="D12517" s="1" t="s">
        <v>56</v>
      </c>
      <c r="E12517" s="1">
        <v>6350000.0</v>
      </c>
      <c r="F12517" s="1" t="s">
        <v>18</v>
      </c>
      <c r="G12517" s="1" t="s">
        <v>25</v>
      </c>
      <c r="H12517" s="1" t="s">
        <v>158</v>
      </c>
      <c r="I12517" s="1" t="s">
        <v>244</v>
      </c>
      <c r="J12517" s="1" t="s">
        <v>245</v>
      </c>
      <c r="K12517" s="1">
        <v>6.0</v>
      </c>
      <c r="M12517" s="3">
        <v>39210.0</v>
      </c>
      <c r="N12517" s="3">
        <v>41184.0</v>
      </c>
    </row>
    <row r="12518">
      <c r="A12518" s="1" t="s">
        <v>44798</v>
      </c>
      <c r="B12518" s="1" t="s">
        <v>44799</v>
      </c>
      <c r="C12518" s="2" t="s">
        <v>44800</v>
      </c>
      <c r="D12518" s="1" t="s">
        <v>44801</v>
      </c>
      <c r="E12518" s="1">
        <v>1600000.0</v>
      </c>
      <c r="F12518" s="1" t="s">
        <v>18</v>
      </c>
      <c r="K12518" s="1">
        <v>2.0</v>
      </c>
      <c r="L12518" s="3">
        <v>40118.0</v>
      </c>
      <c r="M12518" s="3">
        <v>39387.0</v>
      </c>
      <c r="N12518" s="3">
        <v>39448.0</v>
      </c>
    </row>
    <row r="12519">
      <c r="A12519" s="1" t="s">
        <v>44802</v>
      </c>
      <c r="B12519" s="1" t="s">
        <v>44803</v>
      </c>
      <c r="C12519" s="2" t="s">
        <v>44804</v>
      </c>
      <c r="D12519" s="1" t="s">
        <v>44805</v>
      </c>
      <c r="E12519" s="1">
        <v>500000.0</v>
      </c>
      <c r="F12519" s="1" t="s">
        <v>18</v>
      </c>
      <c r="G12519" s="1" t="s">
        <v>1062</v>
      </c>
      <c r="H12519" s="1">
        <v>2.0</v>
      </c>
      <c r="I12519" s="1" t="s">
        <v>1736</v>
      </c>
      <c r="J12519" s="1" t="s">
        <v>1736</v>
      </c>
      <c r="K12519" s="1">
        <v>1.0</v>
      </c>
      <c r="L12519" s="3">
        <v>41759.0</v>
      </c>
      <c r="M12519" s="3">
        <v>42013.0</v>
      </c>
      <c r="N12519" s="3">
        <v>42013.0</v>
      </c>
    </row>
    <row r="12520">
      <c r="A12520" s="1" t="s">
        <v>44806</v>
      </c>
      <c r="B12520" s="1" t="s">
        <v>44807</v>
      </c>
      <c r="C12520" s="2" t="s">
        <v>44808</v>
      </c>
      <c r="D12520" s="1" t="s">
        <v>44809</v>
      </c>
      <c r="E12520" s="1">
        <v>1620840.0</v>
      </c>
      <c r="F12520" s="1" t="s">
        <v>207</v>
      </c>
      <c r="G12520" s="1" t="s">
        <v>25</v>
      </c>
      <c r="H12520" s="1" t="s">
        <v>1011</v>
      </c>
      <c r="I12520" s="1" t="s">
        <v>1012</v>
      </c>
      <c r="J12520" s="1" t="s">
        <v>17985</v>
      </c>
      <c r="K12520" s="1">
        <v>3.0</v>
      </c>
      <c r="M12520" s="3">
        <v>40360.0</v>
      </c>
      <c r="N12520" s="3">
        <v>40599.0</v>
      </c>
    </row>
    <row r="12521">
      <c r="A12521" s="1" t="s">
        <v>44810</v>
      </c>
      <c r="B12521" s="1" t="s">
        <v>44811</v>
      </c>
      <c r="C12521" s="2" t="s">
        <v>44812</v>
      </c>
      <c r="D12521" s="1" t="s">
        <v>1401</v>
      </c>
      <c r="E12521" s="1">
        <v>7.25E8</v>
      </c>
      <c r="F12521" s="1" t="s">
        <v>689</v>
      </c>
      <c r="G12521" s="1" t="s">
        <v>25</v>
      </c>
      <c r="H12521" s="1" t="s">
        <v>1011</v>
      </c>
      <c r="I12521" s="1" t="s">
        <v>1012</v>
      </c>
      <c r="J12521" s="1" t="s">
        <v>1012</v>
      </c>
      <c r="K12521" s="1">
        <v>1.0</v>
      </c>
      <c r="L12521" s="3">
        <v>23012.0</v>
      </c>
      <c r="M12521" s="3">
        <v>41402.0</v>
      </c>
      <c r="N12521" s="3">
        <v>41402.0</v>
      </c>
    </row>
    <row r="12522">
      <c r="A12522" s="1" t="s">
        <v>44813</v>
      </c>
      <c r="B12522" s="1" t="s">
        <v>44814</v>
      </c>
      <c r="C12522" s="2" t="s">
        <v>44815</v>
      </c>
      <c r="D12522" s="1" t="s">
        <v>42</v>
      </c>
      <c r="E12522" s="1">
        <v>350000.0</v>
      </c>
      <c r="F12522" s="1" t="s">
        <v>207</v>
      </c>
      <c r="G12522" s="1" t="s">
        <v>222</v>
      </c>
      <c r="H12522" s="1">
        <v>7.0</v>
      </c>
      <c r="I12522" s="1" t="s">
        <v>293</v>
      </c>
      <c r="J12522" s="1" t="s">
        <v>293</v>
      </c>
      <c r="K12522" s="1">
        <v>2.0</v>
      </c>
      <c r="L12522" s="3">
        <v>40641.0</v>
      </c>
      <c r="M12522" s="3">
        <v>40634.0</v>
      </c>
      <c r="N12522" s="3">
        <v>40878.0</v>
      </c>
    </row>
    <row r="12523">
      <c r="A12523" s="1" t="s">
        <v>44816</v>
      </c>
      <c r="B12523" s="1" t="s">
        <v>44817</v>
      </c>
      <c r="C12523" s="2" t="s">
        <v>44818</v>
      </c>
      <c r="D12523" s="1" t="s">
        <v>317</v>
      </c>
      <c r="E12523" s="1" t="s">
        <v>43</v>
      </c>
      <c r="F12523" s="1" t="s">
        <v>207</v>
      </c>
      <c r="G12523" s="1" t="s">
        <v>1138</v>
      </c>
      <c r="H12523" s="1">
        <v>15.0</v>
      </c>
      <c r="I12523" s="1" t="s">
        <v>2775</v>
      </c>
      <c r="J12523" s="1" t="s">
        <v>44819</v>
      </c>
      <c r="K12523" s="1">
        <v>1.0</v>
      </c>
      <c r="M12523" s="3">
        <v>38029.0</v>
      </c>
      <c r="N12523" s="3">
        <v>38029.0</v>
      </c>
    </row>
    <row r="12524">
      <c r="A12524" s="1" t="s">
        <v>44820</v>
      </c>
      <c r="B12524" s="1" t="s">
        <v>44821</v>
      </c>
      <c r="C12524" s="2" t="s">
        <v>44822</v>
      </c>
      <c r="D12524" s="1" t="s">
        <v>56</v>
      </c>
      <c r="E12524" s="1">
        <v>1.05675E7</v>
      </c>
      <c r="F12524" s="1" t="s">
        <v>18</v>
      </c>
      <c r="G12524" s="1" t="s">
        <v>1138</v>
      </c>
      <c r="H12524" s="1">
        <v>26.0</v>
      </c>
      <c r="I12524" s="1" t="s">
        <v>3564</v>
      </c>
      <c r="J12524" s="1" t="s">
        <v>3565</v>
      </c>
      <c r="K12524" s="1">
        <v>1.0</v>
      </c>
      <c r="M12524" s="3">
        <v>40632.0</v>
      </c>
      <c r="N12524" s="3">
        <v>40632.0</v>
      </c>
    </row>
    <row r="12525">
      <c r="A12525" s="1" t="s">
        <v>44823</v>
      </c>
      <c r="B12525" s="1" t="s">
        <v>44824</v>
      </c>
      <c r="C12525" s="2" t="s">
        <v>44825</v>
      </c>
      <c r="D12525" s="1" t="s">
        <v>44826</v>
      </c>
      <c r="E12525" s="1">
        <v>1200000.0</v>
      </c>
      <c r="F12525" s="1" t="s">
        <v>18</v>
      </c>
      <c r="G12525" s="1" t="s">
        <v>25</v>
      </c>
      <c r="H12525" s="1" t="s">
        <v>44</v>
      </c>
      <c r="I12525" s="1" t="s">
        <v>282</v>
      </c>
      <c r="J12525" s="1" t="s">
        <v>282</v>
      </c>
      <c r="K12525" s="1">
        <v>1.0</v>
      </c>
      <c r="M12525" s="3">
        <v>41898.0</v>
      </c>
      <c r="N12525" s="3">
        <v>41898.0</v>
      </c>
    </row>
    <row r="12526">
      <c r="A12526" s="1" t="s">
        <v>44827</v>
      </c>
      <c r="B12526" s="2" t="s">
        <v>44828</v>
      </c>
      <c r="C12526" s="2" t="s">
        <v>44829</v>
      </c>
      <c r="D12526" s="1" t="s">
        <v>44830</v>
      </c>
      <c r="E12526" s="1" t="s">
        <v>43</v>
      </c>
      <c r="F12526" s="1" t="s">
        <v>18</v>
      </c>
      <c r="G12526" s="1" t="s">
        <v>25</v>
      </c>
      <c r="H12526" s="1" t="s">
        <v>64</v>
      </c>
      <c r="I12526" s="1" t="s">
        <v>95</v>
      </c>
      <c r="J12526" s="1" t="s">
        <v>2611</v>
      </c>
      <c r="K12526" s="1">
        <v>1.0</v>
      </c>
      <c r="L12526" s="3">
        <v>41640.0</v>
      </c>
      <c r="M12526" s="3">
        <v>42287.0</v>
      </c>
      <c r="N12526" s="3">
        <v>42287.0</v>
      </c>
    </row>
    <row r="12527">
      <c r="A12527" s="1" t="s">
        <v>44831</v>
      </c>
      <c r="B12527" s="1" t="s">
        <v>44832</v>
      </c>
      <c r="C12527" s="2" t="s">
        <v>44833</v>
      </c>
      <c r="D12527" s="1" t="s">
        <v>1072</v>
      </c>
      <c r="E12527" s="1">
        <v>2.05E7</v>
      </c>
      <c r="F12527" s="1" t="s">
        <v>207</v>
      </c>
      <c r="G12527" s="1" t="s">
        <v>25</v>
      </c>
      <c r="H12527" s="1" t="s">
        <v>64</v>
      </c>
      <c r="I12527" s="1" t="s">
        <v>65</v>
      </c>
      <c r="J12527" s="1" t="s">
        <v>71</v>
      </c>
      <c r="K12527" s="1">
        <v>1.0</v>
      </c>
      <c r="M12527" s="3">
        <v>36815.0</v>
      </c>
      <c r="N12527" s="3">
        <v>36815.0</v>
      </c>
    </row>
    <row r="12528">
      <c r="A12528" s="1" t="s">
        <v>44834</v>
      </c>
      <c r="B12528" s="1" t="s">
        <v>44835</v>
      </c>
      <c r="C12528" s="2" t="s">
        <v>44836</v>
      </c>
      <c r="D12528" s="1" t="s">
        <v>44837</v>
      </c>
      <c r="E12528" s="1">
        <v>730000.0</v>
      </c>
      <c r="F12528" s="1" t="s">
        <v>18</v>
      </c>
      <c r="G12528" s="1" t="s">
        <v>25</v>
      </c>
      <c r="H12528" s="1" t="s">
        <v>64</v>
      </c>
      <c r="I12528" s="1" t="s">
        <v>65</v>
      </c>
      <c r="J12528" s="1" t="s">
        <v>271</v>
      </c>
      <c r="K12528" s="1">
        <v>1.0</v>
      </c>
      <c r="L12528" s="3">
        <v>41486.0</v>
      </c>
      <c r="M12528" s="3">
        <v>41379.0</v>
      </c>
      <c r="N12528" s="3">
        <v>41379.0</v>
      </c>
    </row>
    <row r="12529">
      <c r="A12529" s="1" t="s">
        <v>44838</v>
      </c>
      <c r="B12529" s="1" t="s">
        <v>44839</v>
      </c>
      <c r="C12529" s="2" t="s">
        <v>44840</v>
      </c>
      <c r="D12529" s="1" t="s">
        <v>44841</v>
      </c>
      <c r="E12529" s="1">
        <v>1000000.0</v>
      </c>
      <c r="F12529" s="1" t="s">
        <v>207</v>
      </c>
      <c r="G12529" s="1" t="s">
        <v>2125</v>
      </c>
      <c r="H12529" s="1">
        <v>13.0</v>
      </c>
      <c r="I12529" s="1" t="s">
        <v>2126</v>
      </c>
      <c r="J12529" s="1" t="s">
        <v>2126</v>
      </c>
      <c r="K12529" s="1">
        <v>1.0</v>
      </c>
      <c r="M12529" s="3">
        <v>39205.0</v>
      </c>
      <c r="N12529" s="3">
        <v>39205.0</v>
      </c>
    </row>
    <row r="12530">
      <c r="A12530" s="1" t="s">
        <v>44842</v>
      </c>
      <c r="B12530" s="1" t="s">
        <v>44843</v>
      </c>
      <c r="C12530" s="2" t="s">
        <v>44844</v>
      </c>
      <c r="D12530" s="1" t="s">
        <v>44845</v>
      </c>
      <c r="E12530" s="1">
        <v>538062.0</v>
      </c>
      <c r="F12530" s="1" t="s">
        <v>207</v>
      </c>
      <c r="G12530" s="1" t="s">
        <v>3403</v>
      </c>
      <c r="H12530" s="1">
        <v>7.0</v>
      </c>
      <c r="I12530" s="1" t="s">
        <v>3404</v>
      </c>
      <c r="J12530" s="1" t="s">
        <v>3404</v>
      </c>
      <c r="K12530" s="1">
        <v>4.0</v>
      </c>
      <c r="L12530" s="3">
        <v>40909.0</v>
      </c>
      <c r="M12530" s="3">
        <v>40787.0</v>
      </c>
      <c r="N12530" s="3">
        <v>41518.0</v>
      </c>
    </row>
    <row r="12531">
      <c r="A12531" s="1" t="s">
        <v>44846</v>
      </c>
      <c r="B12531" s="1" t="s">
        <v>44847</v>
      </c>
      <c r="C12531" s="2" t="s">
        <v>44848</v>
      </c>
      <c r="D12531" s="1" t="s">
        <v>56</v>
      </c>
      <c r="E12531" s="1">
        <v>8.2E7</v>
      </c>
      <c r="F12531" s="1" t="s">
        <v>18</v>
      </c>
      <c r="G12531" s="1" t="s">
        <v>25</v>
      </c>
      <c r="H12531" s="1" t="s">
        <v>64</v>
      </c>
      <c r="I12531" s="1" t="s">
        <v>65</v>
      </c>
      <c r="J12531" s="1" t="s">
        <v>4026</v>
      </c>
      <c r="K12531" s="1">
        <v>3.0</v>
      </c>
      <c r="L12531" s="3">
        <v>37987.0</v>
      </c>
      <c r="M12531" s="3">
        <v>38988.0</v>
      </c>
      <c r="N12531" s="3">
        <v>39604.0</v>
      </c>
    </row>
    <row r="12532">
      <c r="A12532" s="1" t="s">
        <v>44849</v>
      </c>
      <c r="B12532" s="1" t="s">
        <v>44850</v>
      </c>
      <c r="D12532" s="1" t="s">
        <v>42</v>
      </c>
      <c r="E12532" s="1">
        <v>5.37E7</v>
      </c>
      <c r="F12532" s="1" t="s">
        <v>18</v>
      </c>
      <c r="G12532" s="1" t="s">
        <v>25</v>
      </c>
      <c r="H12532" s="1" t="s">
        <v>64</v>
      </c>
      <c r="I12532" s="1" t="s">
        <v>65</v>
      </c>
      <c r="J12532" s="1" t="s">
        <v>1251</v>
      </c>
      <c r="K12532" s="1">
        <v>1.0</v>
      </c>
      <c r="L12532" s="3">
        <v>35796.0</v>
      </c>
      <c r="M12532" s="3">
        <v>36592.0</v>
      </c>
      <c r="N12532" s="3">
        <v>36592.0</v>
      </c>
    </row>
    <row r="12533">
      <c r="A12533" s="1" t="s">
        <v>44851</v>
      </c>
      <c r="B12533" s="1" t="s">
        <v>44852</v>
      </c>
      <c r="C12533" s="2" t="s">
        <v>44853</v>
      </c>
      <c r="D12533" s="1" t="s">
        <v>56</v>
      </c>
      <c r="E12533" s="1" t="s">
        <v>43</v>
      </c>
      <c r="F12533" s="1" t="s">
        <v>18</v>
      </c>
      <c r="G12533" s="1" t="s">
        <v>57</v>
      </c>
      <c r="H12533" s="1" t="s">
        <v>202</v>
      </c>
      <c r="I12533" s="1" t="s">
        <v>130</v>
      </c>
      <c r="J12533" s="1" t="s">
        <v>130</v>
      </c>
      <c r="K12533" s="1">
        <v>1.0</v>
      </c>
      <c r="M12533" s="3">
        <v>42060.0</v>
      </c>
      <c r="N12533" s="3">
        <v>42060.0</v>
      </c>
    </row>
    <row r="12534">
      <c r="A12534" s="1" t="s">
        <v>44854</v>
      </c>
      <c r="B12534" s="1" t="s">
        <v>44855</v>
      </c>
      <c r="C12534" s="2" t="s">
        <v>44856</v>
      </c>
      <c r="D12534" s="1" t="s">
        <v>42</v>
      </c>
      <c r="E12534" s="1">
        <v>2.4790172E7</v>
      </c>
      <c r="F12534" s="1" t="s">
        <v>18</v>
      </c>
      <c r="G12534" s="1" t="s">
        <v>25</v>
      </c>
      <c r="H12534" s="1" t="s">
        <v>208</v>
      </c>
      <c r="I12534" s="1" t="s">
        <v>6943</v>
      </c>
      <c r="J12534" s="1" t="s">
        <v>6943</v>
      </c>
      <c r="K12534" s="1">
        <v>10.0</v>
      </c>
      <c r="L12534" s="3">
        <v>36892.0</v>
      </c>
      <c r="M12534" s="3">
        <v>38756.0</v>
      </c>
      <c r="N12534" s="3">
        <v>42284.0</v>
      </c>
    </row>
    <row r="12535">
      <c r="A12535" s="1" t="s">
        <v>44857</v>
      </c>
      <c r="B12535" s="1" t="s">
        <v>44858</v>
      </c>
      <c r="C12535" s="2" t="s">
        <v>44859</v>
      </c>
      <c r="D12535" s="1" t="s">
        <v>44860</v>
      </c>
      <c r="E12535" s="1">
        <v>50000.0</v>
      </c>
      <c r="F12535" s="1" t="s">
        <v>207</v>
      </c>
      <c r="G12535" s="1" t="s">
        <v>8712</v>
      </c>
      <c r="K12535" s="1">
        <v>1.0</v>
      </c>
      <c r="M12535" s="3">
        <v>41214.0</v>
      </c>
      <c r="N12535" s="3">
        <v>41214.0</v>
      </c>
    </row>
    <row r="12536">
      <c r="A12536" s="1" t="s">
        <v>44861</v>
      </c>
      <c r="B12536" s="1" t="s">
        <v>44862</v>
      </c>
      <c r="C12536" s="2" t="s">
        <v>44863</v>
      </c>
      <c r="D12536" s="1" t="s">
        <v>44864</v>
      </c>
      <c r="E12536" s="1">
        <v>158775.0</v>
      </c>
      <c r="F12536" s="1" t="s">
        <v>18</v>
      </c>
      <c r="G12536" s="1" t="s">
        <v>25</v>
      </c>
      <c r="H12536" s="1" t="s">
        <v>64</v>
      </c>
      <c r="I12536" s="1" t="s">
        <v>65</v>
      </c>
      <c r="J12536" s="1" t="s">
        <v>71</v>
      </c>
      <c r="K12536" s="1">
        <v>2.0</v>
      </c>
      <c r="L12536" s="3">
        <v>41902.0</v>
      </c>
      <c r="M12536" s="3">
        <v>41883.0</v>
      </c>
      <c r="N12536" s="3">
        <v>42184.0</v>
      </c>
    </row>
    <row r="12537">
      <c r="A12537" s="1" t="s">
        <v>44865</v>
      </c>
      <c r="B12537" s="1" t="s">
        <v>44866</v>
      </c>
      <c r="C12537" s="2" t="s">
        <v>44867</v>
      </c>
      <c r="D12537" s="1" t="s">
        <v>44868</v>
      </c>
      <c r="E12537" s="1">
        <v>1550000.0</v>
      </c>
      <c r="F12537" s="1" t="s">
        <v>18</v>
      </c>
      <c r="G12537" s="1" t="s">
        <v>1370</v>
      </c>
      <c r="H12537" s="1">
        <v>5.0</v>
      </c>
      <c r="I12537" s="1" t="s">
        <v>1371</v>
      </c>
      <c r="J12537" s="1" t="s">
        <v>1371</v>
      </c>
      <c r="K12537" s="1">
        <v>2.0</v>
      </c>
      <c r="L12537" s="3">
        <v>39508.0</v>
      </c>
      <c r="M12537" s="3">
        <v>39811.0</v>
      </c>
      <c r="N12537" s="3">
        <v>40337.0</v>
      </c>
    </row>
    <row r="12538">
      <c r="A12538" s="1" t="s">
        <v>44869</v>
      </c>
      <c r="B12538" s="1" t="s">
        <v>44870</v>
      </c>
      <c r="C12538" s="2" t="s">
        <v>44871</v>
      </c>
      <c r="D12538" s="1" t="s">
        <v>2966</v>
      </c>
      <c r="E12538" s="1" t="s">
        <v>43</v>
      </c>
      <c r="F12538" s="1" t="s">
        <v>18</v>
      </c>
      <c r="G12538" s="1" t="s">
        <v>25</v>
      </c>
      <c r="H12538" s="1" t="s">
        <v>121</v>
      </c>
      <c r="I12538" s="1" t="s">
        <v>122</v>
      </c>
      <c r="J12538" s="1" t="s">
        <v>1353</v>
      </c>
      <c r="K12538" s="1">
        <v>1.0</v>
      </c>
      <c r="L12538" s="3">
        <v>41671.0</v>
      </c>
      <c r="M12538" s="3">
        <v>41818.0</v>
      </c>
      <c r="N12538" s="3">
        <v>41818.0</v>
      </c>
    </row>
    <row r="12539">
      <c r="A12539" s="1" t="s">
        <v>44872</v>
      </c>
      <c r="B12539" s="1" t="s">
        <v>44873</v>
      </c>
      <c r="C12539" s="2" t="s">
        <v>44874</v>
      </c>
      <c r="D12539" s="1" t="s">
        <v>44875</v>
      </c>
      <c r="E12539" s="1">
        <v>1000000.0</v>
      </c>
      <c r="F12539" s="1" t="s">
        <v>18</v>
      </c>
      <c r="G12539" s="1" t="s">
        <v>25</v>
      </c>
      <c r="H12539" s="1" t="s">
        <v>64</v>
      </c>
      <c r="I12539" s="1" t="s">
        <v>65</v>
      </c>
      <c r="J12539" s="1" t="s">
        <v>71</v>
      </c>
      <c r="K12539" s="1">
        <v>1.0</v>
      </c>
      <c r="L12539" s="3">
        <v>40944.0</v>
      </c>
      <c r="M12539" s="3">
        <v>41426.0</v>
      </c>
      <c r="N12539" s="3">
        <v>41426.0</v>
      </c>
    </row>
    <row r="12540">
      <c r="A12540" s="1" t="s">
        <v>44876</v>
      </c>
      <c r="B12540" s="1" t="s">
        <v>44877</v>
      </c>
      <c r="C12540" s="2" t="s">
        <v>44878</v>
      </c>
      <c r="D12540" s="1" t="s">
        <v>44879</v>
      </c>
      <c r="E12540" s="1">
        <v>1850000.0</v>
      </c>
      <c r="F12540" s="1" t="s">
        <v>18</v>
      </c>
      <c r="G12540" s="1" t="s">
        <v>25</v>
      </c>
      <c r="H12540" s="1" t="s">
        <v>286</v>
      </c>
      <c r="I12540" s="1" t="s">
        <v>1030</v>
      </c>
      <c r="J12540" s="1" t="s">
        <v>1030</v>
      </c>
      <c r="K12540" s="1">
        <v>2.0</v>
      </c>
      <c r="L12540" s="3">
        <v>41365.0</v>
      </c>
      <c r="M12540" s="3">
        <v>41824.0</v>
      </c>
      <c r="N12540" s="3">
        <v>42248.0</v>
      </c>
    </row>
    <row r="12541">
      <c r="A12541" s="1" t="s">
        <v>44880</v>
      </c>
      <c r="B12541" s="1" t="s">
        <v>44881</v>
      </c>
      <c r="C12541" s="2" t="s">
        <v>44882</v>
      </c>
      <c r="D12541" s="1" t="s">
        <v>127</v>
      </c>
      <c r="E12541" s="1">
        <v>1200000.0</v>
      </c>
      <c r="F12541" s="1" t="s">
        <v>18</v>
      </c>
      <c r="G12541" s="1" t="s">
        <v>699</v>
      </c>
      <c r="H12541" s="1">
        <v>5.0</v>
      </c>
      <c r="I12541" s="1" t="s">
        <v>700</v>
      </c>
      <c r="J12541" s="1" t="s">
        <v>700</v>
      </c>
      <c r="K12541" s="1">
        <v>1.0</v>
      </c>
      <c r="L12541" s="3">
        <v>37622.0</v>
      </c>
      <c r="M12541" s="3">
        <v>39225.0</v>
      </c>
      <c r="N12541" s="3">
        <v>39225.0</v>
      </c>
    </row>
    <row r="12542">
      <c r="A12542" s="1" t="s">
        <v>44883</v>
      </c>
      <c r="B12542" s="1" t="s">
        <v>44884</v>
      </c>
      <c r="C12542" s="2" t="s">
        <v>44885</v>
      </c>
      <c r="D12542" s="1" t="s">
        <v>44886</v>
      </c>
      <c r="E12542" s="1">
        <v>150000.0</v>
      </c>
      <c r="F12542" s="1" t="s">
        <v>18</v>
      </c>
      <c r="G12542" s="1" t="s">
        <v>25</v>
      </c>
      <c r="H12542" s="1" t="s">
        <v>106</v>
      </c>
      <c r="I12542" s="1" t="s">
        <v>107</v>
      </c>
      <c r="J12542" s="1" t="s">
        <v>108</v>
      </c>
      <c r="K12542" s="1">
        <v>1.0</v>
      </c>
      <c r="L12542" s="3">
        <v>40179.0</v>
      </c>
      <c r="M12542" s="3">
        <v>41870.0</v>
      </c>
      <c r="N12542" s="3">
        <v>41870.0</v>
      </c>
    </row>
    <row r="12543">
      <c r="A12543" s="1" t="s">
        <v>44887</v>
      </c>
      <c r="B12543" s="1" t="s">
        <v>44888</v>
      </c>
      <c r="C12543" s="2" t="s">
        <v>44889</v>
      </c>
      <c r="D12543" s="1" t="s">
        <v>13104</v>
      </c>
      <c r="E12543" s="1">
        <v>86250.0</v>
      </c>
      <c r="F12543" s="1" t="s">
        <v>18</v>
      </c>
      <c r="G12543" s="1" t="s">
        <v>57</v>
      </c>
      <c r="H12543" s="1" t="s">
        <v>202</v>
      </c>
      <c r="I12543" s="1" t="s">
        <v>203</v>
      </c>
      <c r="J12543" s="1" t="s">
        <v>203</v>
      </c>
      <c r="K12543" s="1">
        <v>1.0</v>
      </c>
      <c r="L12543" s="3">
        <v>40909.0</v>
      </c>
      <c r="M12543" s="3">
        <v>40889.0</v>
      </c>
      <c r="N12543" s="3">
        <v>40889.0</v>
      </c>
    </row>
    <row r="12544">
      <c r="A12544" s="1" t="s">
        <v>44890</v>
      </c>
      <c r="B12544" s="1" t="s">
        <v>44891</v>
      </c>
      <c r="C12544" s="2" t="s">
        <v>44892</v>
      </c>
      <c r="D12544" s="1" t="s">
        <v>50</v>
      </c>
      <c r="E12544" s="1">
        <v>25000.0</v>
      </c>
      <c r="F12544" s="1" t="s">
        <v>18</v>
      </c>
      <c r="G12544" s="1" t="s">
        <v>25</v>
      </c>
      <c r="H12544" s="1" t="s">
        <v>135</v>
      </c>
      <c r="I12544" s="1" t="s">
        <v>136</v>
      </c>
      <c r="J12544" s="1" t="s">
        <v>1114</v>
      </c>
      <c r="K12544" s="1">
        <v>1.0</v>
      </c>
      <c r="L12544" s="3">
        <v>40575.0</v>
      </c>
      <c r="M12544" s="3">
        <v>40855.0</v>
      </c>
      <c r="N12544" s="3">
        <v>40855.0</v>
      </c>
    </row>
    <row r="12545">
      <c r="A12545" s="1" t="s">
        <v>44893</v>
      </c>
      <c r="B12545" s="1" t="s">
        <v>44894</v>
      </c>
      <c r="C12545" s="2" t="s">
        <v>44895</v>
      </c>
      <c r="D12545" s="1" t="s">
        <v>36</v>
      </c>
      <c r="E12545" s="1">
        <v>750000.0</v>
      </c>
      <c r="F12545" s="1" t="s">
        <v>18</v>
      </c>
      <c r="G12545" s="1" t="s">
        <v>25</v>
      </c>
      <c r="H12545" s="1" t="s">
        <v>190</v>
      </c>
      <c r="I12545" s="1" t="s">
        <v>2188</v>
      </c>
      <c r="J12545" s="1" t="s">
        <v>2188</v>
      </c>
      <c r="K12545" s="1">
        <v>1.0</v>
      </c>
      <c r="L12545" s="3">
        <v>39083.0</v>
      </c>
      <c r="M12545" s="3">
        <v>39486.0</v>
      </c>
      <c r="N12545" s="3">
        <v>39486.0</v>
      </c>
    </row>
    <row r="12546">
      <c r="A12546" s="1" t="s">
        <v>44896</v>
      </c>
      <c r="B12546" s="1" t="s">
        <v>44897</v>
      </c>
      <c r="C12546" s="2" t="s">
        <v>44898</v>
      </c>
      <c r="D12546" s="1" t="s">
        <v>27989</v>
      </c>
      <c r="E12546" s="1">
        <v>2600000.0</v>
      </c>
      <c r="F12546" s="1" t="s">
        <v>18</v>
      </c>
      <c r="G12546" s="1" t="s">
        <v>699</v>
      </c>
      <c r="H12546" s="1">
        <v>5.0</v>
      </c>
      <c r="I12546" s="1" t="s">
        <v>700</v>
      </c>
      <c r="J12546" s="1" t="s">
        <v>700</v>
      </c>
      <c r="K12546" s="1">
        <v>1.0</v>
      </c>
      <c r="L12546" s="3">
        <v>41579.0</v>
      </c>
      <c r="M12546" s="3">
        <v>41599.0</v>
      </c>
      <c r="N12546" s="3">
        <v>41599.0</v>
      </c>
    </row>
    <row r="12547">
      <c r="A12547" s="1" t="s">
        <v>44899</v>
      </c>
      <c r="B12547" s="1" t="s">
        <v>44900</v>
      </c>
      <c r="C12547" s="2" t="s">
        <v>44901</v>
      </c>
      <c r="D12547" s="1" t="s">
        <v>44902</v>
      </c>
      <c r="E12547" s="1">
        <v>3496222.0</v>
      </c>
      <c r="F12547" s="1" t="s">
        <v>113</v>
      </c>
      <c r="G12547" s="1" t="s">
        <v>25</v>
      </c>
      <c r="H12547" s="1" t="s">
        <v>106</v>
      </c>
      <c r="I12547" s="1" t="s">
        <v>107</v>
      </c>
      <c r="J12547" s="1" t="s">
        <v>108</v>
      </c>
      <c r="K12547" s="1">
        <v>6.0</v>
      </c>
      <c r="L12547" s="3">
        <v>39142.0</v>
      </c>
      <c r="M12547" s="3">
        <v>39995.0</v>
      </c>
      <c r="N12547" s="3">
        <v>41456.0</v>
      </c>
    </row>
    <row r="12548">
      <c r="A12548" s="1" t="s">
        <v>44903</v>
      </c>
      <c r="B12548" s="1" t="s">
        <v>44904</v>
      </c>
      <c r="C12548" s="2" t="s">
        <v>44905</v>
      </c>
      <c r="D12548" s="1" t="s">
        <v>2195</v>
      </c>
      <c r="E12548" s="1">
        <v>102500.0</v>
      </c>
      <c r="F12548" s="1" t="s">
        <v>18</v>
      </c>
      <c r="G12548" s="1" t="s">
        <v>25</v>
      </c>
      <c r="H12548" s="1" t="s">
        <v>64</v>
      </c>
      <c r="I12548" s="1" t="s">
        <v>10399</v>
      </c>
      <c r="J12548" s="1" t="s">
        <v>16696</v>
      </c>
      <c r="K12548" s="1">
        <v>2.0</v>
      </c>
      <c r="L12548" s="3">
        <v>42200.0</v>
      </c>
      <c r="M12548" s="3">
        <v>42200.0</v>
      </c>
      <c r="N12548" s="3">
        <v>42291.0</v>
      </c>
    </row>
    <row r="12549">
      <c r="A12549" s="1" t="s">
        <v>44906</v>
      </c>
      <c r="B12549" s="1" t="s">
        <v>44907</v>
      </c>
      <c r="C12549" s="2" t="s">
        <v>44908</v>
      </c>
      <c r="D12549" s="1" t="s">
        <v>44909</v>
      </c>
      <c r="E12549" s="1">
        <v>2.35E7</v>
      </c>
      <c r="F12549" s="1" t="s">
        <v>207</v>
      </c>
      <c r="G12549" s="1" t="s">
        <v>25</v>
      </c>
      <c r="H12549" s="1" t="s">
        <v>430</v>
      </c>
      <c r="I12549" s="1" t="s">
        <v>6338</v>
      </c>
      <c r="J12549" s="1" t="s">
        <v>6338</v>
      </c>
      <c r="K12549" s="1">
        <v>2.0</v>
      </c>
      <c r="M12549" s="3">
        <v>38980.0</v>
      </c>
      <c r="N12549" s="3">
        <v>40100.0</v>
      </c>
    </row>
    <row r="12550">
      <c r="A12550" s="1" t="s">
        <v>44910</v>
      </c>
      <c r="B12550" s="1" t="s">
        <v>44911</v>
      </c>
      <c r="D12550" s="1" t="s">
        <v>2326</v>
      </c>
      <c r="E12550" s="1" t="s">
        <v>43</v>
      </c>
      <c r="F12550" s="1" t="s">
        <v>18</v>
      </c>
      <c r="G12550" s="1" t="s">
        <v>25</v>
      </c>
      <c r="H12550" s="1" t="s">
        <v>64</v>
      </c>
      <c r="I12550" s="1" t="s">
        <v>95</v>
      </c>
      <c r="J12550" s="1" t="s">
        <v>95</v>
      </c>
      <c r="K12550" s="1">
        <v>1.0</v>
      </c>
      <c r="L12550" s="3">
        <v>41260.0</v>
      </c>
      <c r="M12550" s="3">
        <v>41951.0</v>
      </c>
      <c r="N12550" s="3">
        <v>41951.0</v>
      </c>
    </row>
    <row r="12551">
      <c r="A12551" s="1" t="s">
        <v>44912</v>
      </c>
      <c r="B12551" s="1" t="s">
        <v>44913</v>
      </c>
      <c r="C12551" s="2" t="s">
        <v>44914</v>
      </c>
      <c r="D12551" s="1" t="s">
        <v>44915</v>
      </c>
      <c r="E12551" s="1">
        <v>1000000.0</v>
      </c>
      <c r="F12551" s="1" t="s">
        <v>18</v>
      </c>
      <c r="G12551" s="1" t="s">
        <v>479</v>
      </c>
      <c r="I12551" s="1" t="s">
        <v>480</v>
      </c>
      <c r="J12551" s="1" t="s">
        <v>480</v>
      </c>
      <c r="K12551" s="1">
        <v>1.0</v>
      </c>
      <c r="L12551" s="3">
        <v>41640.0</v>
      </c>
      <c r="M12551" s="3">
        <v>42107.0</v>
      </c>
      <c r="N12551" s="3">
        <v>42107.0</v>
      </c>
    </row>
    <row r="12552">
      <c r="A12552" s="1" t="s">
        <v>44916</v>
      </c>
      <c r="B12552" s="2" t="s">
        <v>44917</v>
      </c>
      <c r="C12552" s="2" t="s">
        <v>44918</v>
      </c>
      <c r="D12552" s="1" t="s">
        <v>44919</v>
      </c>
      <c r="E12552" s="1">
        <v>300000.0</v>
      </c>
      <c r="F12552" s="1" t="s">
        <v>18</v>
      </c>
      <c r="G12552" s="1" t="s">
        <v>25</v>
      </c>
      <c r="H12552" s="1" t="s">
        <v>2569</v>
      </c>
      <c r="I12552" s="1" t="s">
        <v>2570</v>
      </c>
      <c r="J12552" s="1" t="s">
        <v>2570</v>
      </c>
      <c r="K12552" s="1">
        <v>1.0</v>
      </c>
      <c r="L12552" s="3">
        <v>39458.0</v>
      </c>
      <c r="M12552" s="3">
        <v>39458.0</v>
      </c>
      <c r="N12552" s="3">
        <v>39458.0</v>
      </c>
    </row>
    <row r="12553">
      <c r="A12553" s="1" t="s">
        <v>44920</v>
      </c>
      <c r="B12553" s="1" t="s">
        <v>44921</v>
      </c>
      <c r="C12553" s="2" t="s">
        <v>44922</v>
      </c>
      <c r="E12553" s="1">
        <v>1.5E8</v>
      </c>
      <c r="F12553" s="1" t="s">
        <v>689</v>
      </c>
      <c r="G12553" s="1" t="s">
        <v>25</v>
      </c>
      <c r="H12553" s="1" t="s">
        <v>5815</v>
      </c>
      <c r="I12553" s="1" t="s">
        <v>5816</v>
      </c>
      <c r="J12553" s="1" t="s">
        <v>5816</v>
      </c>
      <c r="K12553" s="1">
        <v>1.0</v>
      </c>
      <c r="L12553" s="3" t="s">
        <v>44923</v>
      </c>
      <c r="M12553" s="3">
        <v>41808.0</v>
      </c>
      <c r="N12553" s="3">
        <v>41808.0</v>
      </c>
    </row>
    <row r="12554">
      <c r="A12554" s="1" t="s">
        <v>44924</v>
      </c>
      <c r="B12554" s="1" t="s">
        <v>44925</v>
      </c>
      <c r="C12554" s="2" t="s">
        <v>44926</v>
      </c>
      <c r="D12554" s="1" t="s">
        <v>44927</v>
      </c>
      <c r="E12554" s="1" t="s">
        <v>43</v>
      </c>
      <c r="F12554" s="1" t="s">
        <v>18</v>
      </c>
      <c r="G12554" s="1" t="s">
        <v>128</v>
      </c>
      <c r="H12554" s="1" t="s">
        <v>3010</v>
      </c>
      <c r="I12554" s="1" t="s">
        <v>130</v>
      </c>
      <c r="J12554" s="1" t="s">
        <v>3011</v>
      </c>
      <c r="K12554" s="1">
        <v>1.0</v>
      </c>
      <c r="M12554" s="3">
        <v>36951.0</v>
      </c>
      <c r="N12554" s="3">
        <v>36951.0</v>
      </c>
    </row>
    <row r="12555">
      <c r="A12555" s="1" t="s">
        <v>44928</v>
      </c>
      <c r="B12555" s="1" t="s">
        <v>44929</v>
      </c>
      <c r="C12555" s="2" t="s">
        <v>44930</v>
      </c>
      <c r="D12555" s="1" t="s">
        <v>44931</v>
      </c>
      <c r="E12555" s="1">
        <v>1.23E7</v>
      </c>
      <c r="F12555" s="1" t="s">
        <v>18</v>
      </c>
      <c r="G12555" s="1" t="s">
        <v>165</v>
      </c>
      <c r="H12555" s="1" t="s">
        <v>166</v>
      </c>
      <c r="I12555" s="1" t="s">
        <v>167</v>
      </c>
      <c r="J12555" s="1" t="s">
        <v>167</v>
      </c>
      <c r="K12555" s="1">
        <v>2.0</v>
      </c>
      <c r="L12555" s="3">
        <v>39448.0</v>
      </c>
      <c r="M12555" s="3">
        <v>40974.0</v>
      </c>
      <c r="N12555" s="3">
        <v>41792.0</v>
      </c>
    </row>
    <row r="12556">
      <c r="A12556" s="1" t="s">
        <v>44932</v>
      </c>
      <c r="B12556" s="1" t="s">
        <v>44933</v>
      </c>
      <c r="D12556" s="1" t="s">
        <v>75</v>
      </c>
      <c r="E12556" s="1">
        <v>1.0E7</v>
      </c>
      <c r="F12556" s="1" t="s">
        <v>689</v>
      </c>
      <c r="G12556" s="1" t="s">
        <v>25</v>
      </c>
      <c r="H12556" s="1" t="s">
        <v>64</v>
      </c>
      <c r="I12556" s="1" t="s">
        <v>65</v>
      </c>
      <c r="J12556" s="1" t="s">
        <v>236</v>
      </c>
      <c r="K12556" s="1">
        <v>1.0</v>
      </c>
      <c r="L12556" s="3">
        <v>34335.0</v>
      </c>
      <c r="M12556" s="3">
        <v>37813.0</v>
      </c>
      <c r="N12556" s="3">
        <v>37813.0</v>
      </c>
    </row>
    <row r="12557">
      <c r="A12557" s="1" t="s">
        <v>44934</v>
      </c>
      <c r="B12557" s="1" t="s">
        <v>44935</v>
      </c>
      <c r="C12557" s="2" t="s">
        <v>44936</v>
      </c>
      <c r="D12557" s="1" t="s">
        <v>44937</v>
      </c>
      <c r="E12557" s="1">
        <v>5000000.0</v>
      </c>
      <c r="F12557" s="1" t="s">
        <v>689</v>
      </c>
      <c r="G12557" s="1" t="s">
        <v>57</v>
      </c>
      <c r="H12557" s="1" t="s">
        <v>58</v>
      </c>
      <c r="I12557" s="1" t="s">
        <v>59</v>
      </c>
      <c r="J12557" s="1" t="s">
        <v>59</v>
      </c>
      <c r="K12557" s="1">
        <v>1.0</v>
      </c>
      <c r="M12557" s="3">
        <v>41918.0</v>
      </c>
      <c r="N12557" s="3">
        <v>41918.0</v>
      </c>
    </row>
    <row r="12558">
      <c r="A12558" s="1" t="s">
        <v>44938</v>
      </c>
      <c r="B12558" s="1" t="s">
        <v>44939</v>
      </c>
      <c r="C12558" s="2" t="s">
        <v>44940</v>
      </c>
      <c r="D12558" s="1" t="s">
        <v>44941</v>
      </c>
      <c r="E12558" s="1">
        <v>5800000.0</v>
      </c>
      <c r="F12558" s="1" t="s">
        <v>18</v>
      </c>
      <c r="G12558" s="1" t="s">
        <v>25</v>
      </c>
      <c r="H12558" s="1" t="s">
        <v>64</v>
      </c>
      <c r="I12558" s="1" t="s">
        <v>65</v>
      </c>
      <c r="J12558" s="1" t="s">
        <v>271</v>
      </c>
      <c r="K12558" s="1">
        <v>2.0</v>
      </c>
      <c r="L12558" s="3">
        <v>40909.0</v>
      </c>
      <c r="M12558" s="3">
        <v>41092.0</v>
      </c>
      <c r="N12558" s="3">
        <v>42243.0</v>
      </c>
    </row>
    <row r="12559">
      <c r="A12559" s="1" t="s">
        <v>44942</v>
      </c>
      <c r="B12559" s="1" t="s">
        <v>44943</v>
      </c>
      <c r="C12559" s="2" t="s">
        <v>44944</v>
      </c>
      <c r="D12559" s="1" t="s">
        <v>44945</v>
      </c>
      <c r="E12559" s="1">
        <v>4000000.0</v>
      </c>
      <c r="F12559" s="1" t="s">
        <v>18</v>
      </c>
      <c r="G12559" s="1" t="s">
        <v>25</v>
      </c>
      <c r="H12559" s="1" t="s">
        <v>64</v>
      </c>
      <c r="I12559" s="1" t="s">
        <v>65</v>
      </c>
      <c r="J12559" s="1" t="s">
        <v>271</v>
      </c>
      <c r="K12559" s="1">
        <v>1.0</v>
      </c>
      <c r="L12559" s="3">
        <v>40909.0</v>
      </c>
      <c r="M12559" s="3">
        <v>42303.0</v>
      </c>
      <c r="N12559" s="3">
        <v>42303.0</v>
      </c>
    </row>
    <row r="12560">
      <c r="A12560" s="1" t="s">
        <v>44946</v>
      </c>
      <c r="B12560" s="1" t="s">
        <v>44947</v>
      </c>
      <c r="C12560" s="2" t="s">
        <v>44948</v>
      </c>
      <c r="D12560" s="1" t="s">
        <v>75</v>
      </c>
      <c r="E12560" s="1">
        <v>685000.0</v>
      </c>
      <c r="F12560" s="1" t="s">
        <v>18</v>
      </c>
      <c r="G12560" s="1" t="s">
        <v>25</v>
      </c>
      <c r="H12560" s="1" t="s">
        <v>106</v>
      </c>
      <c r="I12560" s="1" t="s">
        <v>107</v>
      </c>
      <c r="J12560" s="1" t="s">
        <v>108</v>
      </c>
      <c r="K12560" s="1">
        <v>1.0</v>
      </c>
      <c r="L12560" s="3">
        <v>40483.0</v>
      </c>
      <c r="M12560" s="3">
        <v>40544.0</v>
      </c>
      <c r="N12560" s="3">
        <v>40544.0</v>
      </c>
    </row>
    <row r="12561">
      <c r="A12561" s="1" t="s">
        <v>44949</v>
      </c>
      <c r="B12561" s="1" t="s">
        <v>44950</v>
      </c>
      <c r="C12561" s="2" t="s">
        <v>44951</v>
      </c>
      <c r="D12561" s="1" t="s">
        <v>42</v>
      </c>
      <c r="E12561" s="1">
        <v>834000.0</v>
      </c>
      <c r="F12561" s="1" t="s">
        <v>113</v>
      </c>
      <c r="G12561" s="1" t="s">
        <v>1062</v>
      </c>
      <c r="H12561" s="1">
        <v>2.0</v>
      </c>
      <c r="I12561" s="1" t="s">
        <v>1736</v>
      </c>
      <c r="J12561" s="1" t="s">
        <v>29977</v>
      </c>
      <c r="K12561" s="1">
        <v>2.0</v>
      </c>
      <c r="L12561" s="3">
        <v>38718.0</v>
      </c>
      <c r="M12561" s="3">
        <v>38961.0</v>
      </c>
      <c r="N12561" s="3">
        <v>40817.0</v>
      </c>
    </row>
    <row r="12562">
      <c r="A12562" s="1" t="s">
        <v>44952</v>
      </c>
      <c r="B12562" s="1" t="s">
        <v>44953</v>
      </c>
      <c r="C12562" s="2" t="s">
        <v>44954</v>
      </c>
      <c r="D12562" s="1" t="s">
        <v>285</v>
      </c>
      <c r="E12562" s="1">
        <v>2.65E7</v>
      </c>
      <c r="F12562" s="1" t="s">
        <v>18</v>
      </c>
      <c r="G12562" s="1" t="s">
        <v>25</v>
      </c>
      <c r="H12562" s="1" t="s">
        <v>99</v>
      </c>
      <c r="I12562" s="1" t="s">
        <v>100</v>
      </c>
      <c r="J12562" s="1" t="s">
        <v>44955</v>
      </c>
      <c r="K12562" s="1">
        <v>1.0</v>
      </c>
      <c r="L12562" s="3">
        <v>35065.0</v>
      </c>
      <c r="M12562" s="3">
        <v>41584.0</v>
      </c>
      <c r="N12562" s="3">
        <v>41584.0</v>
      </c>
    </row>
    <row r="12563">
      <c r="A12563" s="1" t="s">
        <v>44956</v>
      </c>
      <c r="B12563" s="1" t="s">
        <v>44957</v>
      </c>
      <c r="C12563" s="2" t="s">
        <v>44958</v>
      </c>
      <c r="D12563" s="1" t="s">
        <v>44959</v>
      </c>
      <c r="E12563" s="1" t="s">
        <v>43</v>
      </c>
      <c r="F12563" s="1" t="s">
        <v>18</v>
      </c>
      <c r="G12563" s="1" t="s">
        <v>479</v>
      </c>
      <c r="I12563" s="1" t="s">
        <v>480</v>
      </c>
      <c r="J12563" s="1" t="s">
        <v>480</v>
      </c>
      <c r="K12563" s="1">
        <v>1.0</v>
      </c>
      <c r="L12563" s="3">
        <v>41579.0</v>
      </c>
      <c r="M12563" s="3">
        <v>41579.0</v>
      </c>
      <c r="N12563" s="3">
        <v>41579.0</v>
      </c>
    </row>
    <row r="12564">
      <c r="A12564" s="1" t="s">
        <v>44960</v>
      </c>
      <c r="B12564" s="1" t="s">
        <v>44961</v>
      </c>
      <c r="C12564" s="2" t="s">
        <v>44962</v>
      </c>
      <c r="D12564" s="1" t="s">
        <v>44963</v>
      </c>
      <c r="E12564" s="1">
        <v>9200000.0</v>
      </c>
      <c r="F12564" s="1" t="s">
        <v>18</v>
      </c>
      <c r="G12564" s="1" t="s">
        <v>25</v>
      </c>
      <c r="H12564" s="1" t="s">
        <v>808</v>
      </c>
      <c r="I12564" s="1" t="s">
        <v>809</v>
      </c>
      <c r="J12564" s="1" t="s">
        <v>809</v>
      </c>
      <c r="K12564" s="1">
        <v>2.0</v>
      </c>
      <c r="L12564" s="3">
        <v>41275.0</v>
      </c>
      <c r="M12564" s="3">
        <v>41758.0</v>
      </c>
      <c r="N12564" s="3">
        <v>42341.0</v>
      </c>
    </row>
    <row r="12565">
      <c r="A12565" s="1" t="s">
        <v>44964</v>
      </c>
      <c r="B12565" s="1" t="s">
        <v>44965</v>
      </c>
      <c r="C12565" s="2" t="s">
        <v>44966</v>
      </c>
      <c r="D12565" s="1" t="s">
        <v>3607</v>
      </c>
      <c r="E12565" s="1">
        <v>2500000.0</v>
      </c>
      <c r="F12565" s="1" t="s">
        <v>113</v>
      </c>
      <c r="G12565" s="1" t="s">
        <v>25</v>
      </c>
      <c r="H12565" s="1" t="s">
        <v>286</v>
      </c>
      <c r="I12565" s="1" t="s">
        <v>578</v>
      </c>
      <c r="J12565" s="1" t="s">
        <v>578</v>
      </c>
      <c r="K12565" s="1">
        <v>1.0</v>
      </c>
      <c r="L12565" s="3">
        <v>36526.0</v>
      </c>
      <c r="M12565" s="3">
        <v>38700.0</v>
      </c>
      <c r="N12565" s="3">
        <v>38700.0</v>
      </c>
    </row>
    <row r="12566">
      <c r="A12566" s="1" t="s">
        <v>44967</v>
      </c>
      <c r="B12566" s="1" t="s">
        <v>44968</v>
      </c>
      <c r="C12566" s="2" t="s">
        <v>44969</v>
      </c>
      <c r="D12566" s="1" t="s">
        <v>44970</v>
      </c>
      <c r="E12566" s="1">
        <v>1.15E7</v>
      </c>
      <c r="F12566" s="1" t="s">
        <v>18</v>
      </c>
      <c r="G12566" s="1" t="s">
        <v>699</v>
      </c>
      <c r="H12566" s="1">
        <v>5.0</v>
      </c>
      <c r="I12566" s="1" t="s">
        <v>700</v>
      </c>
      <c r="J12566" s="1" t="s">
        <v>700</v>
      </c>
      <c r="K12566" s="1">
        <v>2.0</v>
      </c>
      <c r="L12566" s="3">
        <v>38353.0</v>
      </c>
      <c r="M12566" s="3">
        <v>39090.0</v>
      </c>
      <c r="N12566" s="3">
        <v>39890.0</v>
      </c>
    </row>
    <row r="12567">
      <c r="A12567" s="1" t="s">
        <v>44971</v>
      </c>
      <c r="B12567" s="1" t="s">
        <v>44972</v>
      </c>
      <c r="C12567" s="2" t="s">
        <v>44973</v>
      </c>
      <c r="D12567" s="1" t="s">
        <v>655</v>
      </c>
      <c r="E12567" s="1">
        <v>7000000.0</v>
      </c>
      <c r="F12567" s="1" t="s">
        <v>18</v>
      </c>
      <c r="G12567" s="1" t="s">
        <v>699</v>
      </c>
      <c r="H12567" s="1">
        <v>2.0</v>
      </c>
      <c r="I12567" s="1" t="s">
        <v>700</v>
      </c>
      <c r="J12567" s="1" t="s">
        <v>9728</v>
      </c>
      <c r="K12567" s="1">
        <v>1.0</v>
      </c>
      <c r="M12567" s="3">
        <v>36901.0</v>
      </c>
      <c r="N12567" s="3">
        <v>36901.0</v>
      </c>
    </row>
    <row r="12568">
      <c r="A12568" s="1" t="s">
        <v>44974</v>
      </c>
      <c r="B12568" s="1" t="s">
        <v>44975</v>
      </c>
      <c r="C12568" s="2" t="s">
        <v>44976</v>
      </c>
      <c r="D12568" s="1" t="s">
        <v>44977</v>
      </c>
      <c r="E12568" s="1">
        <v>50000.0</v>
      </c>
      <c r="F12568" s="1" t="s">
        <v>18</v>
      </c>
      <c r="G12568" s="1" t="s">
        <v>25</v>
      </c>
      <c r="H12568" s="1" t="s">
        <v>5815</v>
      </c>
      <c r="I12568" s="1" t="s">
        <v>5816</v>
      </c>
      <c r="J12568" s="1" t="s">
        <v>5817</v>
      </c>
      <c r="K12568" s="1">
        <v>2.0</v>
      </c>
      <c r="L12568" s="3">
        <v>41821.0</v>
      </c>
      <c r="M12568" s="3">
        <v>41821.0</v>
      </c>
      <c r="N12568" s="3">
        <v>41883.0</v>
      </c>
    </row>
    <row r="12569">
      <c r="A12569" s="1" t="s">
        <v>44978</v>
      </c>
      <c r="B12569" s="1" t="s">
        <v>44979</v>
      </c>
      <c r="C12569" s="2" t="s">
        <v>44980</v>
      </c>
      <c r="E12569" s="1">
        <v>300000.0</v>
      </c>
      <c r="F12569" s="1" t="s">
        <v>207</v>
      </c>
      <c r="K12569" s="1">
        <v>1.0</v>
      </c>
      <c r="L12569" s="3">
        <v>42185.0</v>
      </c>
      <c r="M12569" s="3">
        <v>42156.0</v>
      </c>
      <c r="N12569" s="3">
        <v>42156.0</v>
      </c>
    </row>
    <row r="12570">
      <c r="A12570" s="1" t="s">
        <v>44981</v>
      </c>
      <c r="B12570" s="1" t="s">
        <v>44982</v>
      </c>
      <c r="C12570" s="2" t="s">
        <v>44983</v>
      </c>
      <c r="D12570" s="1" t="s">
        <v>44984</v>
      </c>
      <c r="E12570" s="1">
        <v>1187000.0</v>
      </c>
      <c r="F12570" s="1" t="s">
        <v>18</v>
      </c>
      <c r="G12570" s="1" t="s">
        <v>25</v>
      </c>
      <c r="H12570" s="1" t="s">
        <v>64</v>
      </c>
      <c r="I12570" s="1" t="s">
        <v>65</v>
      </c>
      <c r="J12570" s="1" t="s">
        <v>71</v>
      </c>
      <c r="K12570" s="1">
        <v>3.0</v>
      </c>
      <c r="L12570" s="3">
        <v>40909.0</v>
      </c>
      <c r="M12570" s="3">
        <v>41757.0</v>
      </c>
      <c r="N12570" s="3">
        <v>41969.0</v>
      </c>
    </row>
    <row r="12571">
      <c r="A12571" s="1" t="s">
        <v>44985</v>
      </c>
      <c r="B12571" s="1" t="s">
        <v>44986</v>
      </c>
      <c r="C12571" s="2" t="s">
        <v>44987</v>
      </c>
      <c r="D12571" s="1" t="s">
        <v>3932</v>
      </c>
      <c r="E12571" s="1" t="s">
        <v>43</v>
      </c>
      <c r="F12571" s="1" t="s">
        <v>113</v>
      </c>
      <c r="G12571" s="1" t="s">
        <v>25</v>
      </c>
      <c r="H12571" s="1" t="s">
        <v>644</v>
      </c>
      <c r="I12571" s="1" t="s">
        <v>645</v>
      </c>
      <c r="J12571" s="1" t="s">
        <v>645</v>
      </c>
      <c r="K12571" s="1">
        <v>1.0</v>
      </c>
      <c r="L12571" s="3">
        <v>36526.0</v>
      </c>
      <c r="M12571" s="3">
        <v>37978.0</v>
      </c>
      <c r="N12571" s="3">
        <v>37978.0</v>
      </c>
    </row>
    <row r="12572">
      <c r="A12572" s="1" t="s">
        <v>44988</v>
      </c>
      <c r="B12572" s="1" t="s">
        <v>44989</v>
      </c>
      <c r="C12572" s="2" t="s">
        <v>44990</v>
      </c>
      <c r="D12572" s="1" t="s">
        <v>44991</v>
      </c>
      <c r="E12572" s="1">
        <v>556000.0</v>
      </c>
      <c r="F12572" s="1" t="s">
        <v>18</v>
      </c>
      <c r="G12572" s="1" t="s">
        <v>25</v>
      </c>
      <c r="H12572" s="1" t="s">
        <v>106</v>
      </c>
      <c r="I12572" s="1" t="s">
        <v>107</v>
      </c>
      <c r="J12572" s="1" t="s">
        <v>108</v>
      </c>
      <c r="K12572" s="1">
        <v>2.0</v>
      </c>
      <c r="L12572" s="3">
        <v>41620.0</v>
      </c>
      <c r="M12572" s="3">
        <v>41365.0</v>
      </c>
      <c r="N12572" s="3">
        <v>41640.0</v>
      </c>
    </row>
    <row r="12573">
      <c r="A12573" s="1" t="s">
        <v>44992</v>
      </c>
      <c r="B12573" s="1" t="s">
        <v>44993</v>
      </c>
      <c r="C12573" s="2" t="s">
        <v>44994</v>
      </c>
      <c r="D12573" s="1" t="s">
        <v>285</v>
      </c>
      <c r="E12573" s="1">
        <v>7350000.0</v>
      </c>
      <c r="F12573" s="1" t="s">
        <v>18</v>
      </c>
      <c r="G12573" s="1" t="s">
        <v>25</v>
      </c>
      <c r="H12573" s="1" t="s">
        <v>106</v>
      </c>
      <c r="I12573" s="1" t="s">
        <v>107</v>
      </c>
      <c r="J12573" s="1" t="s">
        <v>5335</v>
      </c>
      <c r="K12573" s="1">
        <v>1.0</v>
      </c>
      <c r="L12573" s="3">
        <v>42005.0</v>
      </c>
      <c r="M12573" s="3">
        <v>42201.0</v>
      </c>
      <c r="N12573" s="3">
        <v>42201.0</v>
      </c>
    </row>
    <row r="12574">
      <c r="A12574" s="1" t="s">
        <v>44995</v>
      </c>
      <c r="B12574" s="1" t="s">
        <v>44996</v>
      </c>
      <c r="C12574" s="2" t="s">
        <v>44997</v>
      </c>
      <c r="D12574" s="1" t="s">
        <v>44998</v>
      </c>
      <c r="E12574" s="1">
        <v>1.6E7</v>
      </c>
      <c r="F12574" s="1" t="s">
        <v>18</v>
      </c>
      <c r="K12574" s="1">
        <v>1.0</v>
      </c>
      <c r="L12574" s="3">
        <v>39934.0</v>
      </c>
      <c r="M12574" s="3">
        <v>41151.0</v>
      </c>
      <c r="N12574" s="3">
        <v>41151.0</v>
      </c>
    </row>
    <row r="12575">
      <c r="A12575" s="1" t="s">
        <v>44999</v>
      </c>
      <c r="B12575" s="1" t="s">
        <v>45000</v>
      </c>
      <c r="C12575" s="2" t="s">
        <v>45001</v>
      </c>
      <c r="D12575" s="1" t="s">
        <v>45002</v>
      </c>
      <c r="E12575" s="1" t="s">
        <v>43</v>
      </c>
      <c r="F12575" s="1" t="s">
        <v>207</v>
      </c>
      <c r="K12575" s="1">
        <v>1.0</v>
      </c>
      <c r="L12575" s="3">
        <v>40483.0</v>
      </c>
      <c r="M12575" s="3">
        <v>40179.0</v>
      </c>
      <c r="N12575" s="3">
        <v>40179.0</v>
      </c>
    </row>
    <row r="12576">
      <c r="A12576" s="1" t="s">
        <v>45003</v>
      </c>
      <c r="B12576" s="1" t="s">
        <v>45004</v>
      </c>
      <c r="C12576" s="2" t="s">
        <v>45005</v>
      </c>
      <c r="D12576" s="1" t="s">
        <v>45006</v>
      </c>
      <c r="E12576" s="1">
        <v>1.0E7</v>
      </c>
      <c r="F12576" s="1" t="s">
        <v>18</v>
      </c>
      <c r="G12576" s="1" t="s">
        <v>128</v>
      </c>
      <c r="H12576" s="1" t="s">
        <v>129</v>
      </c>
      <c r="I12576" s="1" t="s">
        <v>130</v>
      </c>
      <c r="J12576" s="1" t="s">
        <v>130</v>
      </c>
      <c r="K12576" s="1">
        <v>1.0</v>
      </c>
      <c r="M12576" s="3">
        <v>41829.0</v>
      </c>
      <c r="N12576" s="3">
        <v>41829.0</v>
      </c>
    </row>
    <row r="12577">
      <c r="A12577" s="1" t="s">
        <v>45007</v>
      </c>
      <c r="B12577" s="1" t="s">
        <v>45008</v>
      </c>
      <c r="C12577" s="2" t="s">
        <v>45009</v>
      </c>
      <c r="D12577" s="1" t="s">
        <v>14724</v>
      </c>
      <c r="E12577" s="1">
        <v>1000000.0</v>
      </c>
      <c r="F12577" s="1" t="s">
        <v>18</v>
      </c>
      <c r="G12577" s="1" t="s">
        <v>860</v>
      </c>
      <c r="H12577" s="1" t="s">
        <v>2141</v>
      </c>
      <c r="I12577" s="1" t="s">
        <v>2142</v>
      </c>
      <c r="J12577" s="1" t="s">
        <v>2142</v>
      </c>
      <c r="K12577" s="1">
        <v>2.0</v>
      </c>
      <c r="L12577" s="3">
        <v>41275.0</v>
      </c>
      <c r="M12577" s="3">
        <v>41842.0</v>
      </c>
      <c r="N12577" s="3">
        <v>42108.0</v>
      </c>
    </row>
    <row r="12578">
      <c r="A12578" s="1" t="s">
        <v>45010</v>
      </c>
      <c r="B12578" s="1" t="s">
        <v>45011</v>
      </c>
      <c r="C12578" s="2" t="s">
        <v>45012</v>
      </c>
      <c r="D12578" s="1" t="s">
        <v>45013</v>
      </c>
      <c r="E12578" s="1">
        <v>7250000.0</v>
      </c>
      <c r="F12578" s="1" t="s">
        <v>18</v>
      </c>
      <c r="G12578" s="1" t="s">
        <v>25</v>
      </c>
      <c r="H12578" s="1" t="s">
        <v>64</v>
      </c>
      <c r="I12578" s="1" t="s">
        <v>65</v>
      </c>
      <c r="J12578" s="1" t="s">
        <v>71</v>
      </c>
      <c r="K12578" s="1">
        <v>2.0</v>
      </c>
      <c r="L12578" s="3">
        <v>37622.0</v>
      </c>
      <c r="M12578" s="3">
        <v>39058.0</v>
      </c>
      <c r="N12578" s="3">
        <v>41626.0</v>
      </c>
    </row>
    <row r="12579">
      <c r="A12579" s="1" t="s">
        <v>45014</v>
      </c>
      <c r="B12579" s="1" t="s">
        <v>45015</v>
      </c>
      <c r="C12579" s="2" t="s">
        <v>45016</v>
      </c>
      <c r="D12579" s="1" t="s">
        <v>42</v>
      </c>
      <c r="E12579" s="1">
        <v>1980881.0</v>
      </c>
      <c r="F12579" s="1" t="s">
        <v>18</v>
      </c>
      <c r="G12579" s="1" t="s">
        <v>25</v>
      </c>
      <c r="H12579" s="1" t="s">
        <v>158</v>
      </c>
      <c r="I12579" s="1" t="s">
        <v>244</v>
      </c>
      <c r="J12579" s="1" t="s">
        <v>327</v>
      </c>
      <c r="K12579" s="1">
        <v>3.0</v>
      </c>
      <c r="L12579" s="3">
        <v>40909.0</v>
      </c>
      <c r="M12579" s="3">
        <v>41507.0</v>
      </c>
      <c r="N12579" s="3">
        <v>42255.0</v>
      </c>
    </row>
    <row r="12580">
      <c r="A12580" s="1" t="s">
        <v>45017</v>
      </c>
      <c r="B12580" s="1" t="s">
        <v>45018</v>
      </c>
      <c r="C12580" s="2" t="s">
        <v>45019</v>
      </c>
      <c r="D12580" s="1" t="s">
        <v>993</v>
      </c>
      <c r="E12580" s="1" t="s">
        <v>43</v>
      </c>
      <c r="F12580" s="1" t="s">
        <v>18</v>
      </c>
      <c r="G12580" s="1" t="s">
        <v>25</v>
      </c>
      <c r="H12580" s="1" t="s">
        <v>790</v>
      </c>
      <c r="I12580" s="1" t="s">
        <v>16942</v>
      </c>
      <c r="J12580" s="1" t="s">
        <v>45020</v>
      </c>
      <c r="K12580" s="1">
        <v>1.0</v>
      </c>
      <c r="M12580" s="3">
        <v>41996.0</v>
      </c>
      <c r="N12580" s="3">
        <v>41996.0</v>
      </c>
    </row>
    <row r="12581">
      <c r="A12581" s="1" t="s">
        <v>45021</v>
      </c>
      <c r="B12581" s="1" t="s">
        <v>45022</v>
      </c>
      <c r="C12581" s="2" t="s">
        <v>45023</v>
      </c>
      <c r="D12581" s="1" t="s">
        <v>718</v>
      </c>
      <c r="E12581" s="1">
        <v>4.565E7</v>
      </c>
      <c r="F12581" s="1" t="s">
        <v>18</v>
      </c>
      <c r="G12581" s="1" t="s">
        <v>25</v>
      </c>
      <c r="H12581" s="1" t="s">
        <v>106</v>
      </c>
      <c r="I12581" s="1" t="s">
        <v>107</v>
      </c>
      <c r="J12581" s="1" t="s">
        <v>108</v>
      </c>
      <c r="K12581" s="1">
        <v>4.0</v>
      </c>
      <c r="L12581" s="3">
        <v>40848.0</v>
      </c>
      <c r="M12581" s="3">
        <v>41242.0</v>
      </c>
      <c r="N12581" s="3">
        <v>42255.0</v>
      </c>
    </row>
    <row r="12582">
      <c r="A12582" s="1" t="s">
        <v>45024</v>
      </c>
      <c r="B12582" s="1" t="s">
        <v>45025</v>
      </c>
      <c r="C12582" s="2" t="s">
        <v>45026</v>
      </c>
      <c r="D12582" s="1" t="s">
        <v>285</v>
      </c>
      <c r="E12582" s="1">
        <v>6.29E7</v>
      </c>
      <c r="F12582" s="1" t="s">
        <v>18</v>
      </c>
      <c r="G12582" s="1" t="s">
        <v>19</v>
      </c>
      <c r="H12582" s="1">
        <v>19.0</v>
      </c>
      <c r="I12582" s="1" t="s">
        <v>474</v>
      </c>
      <c r="J12582" s="1" t="s">
        <v>474</v>
      </c>
      <c r="K12582" s="1">
        <v>4.0</v>
      </c>
      <c r="L12582" s="3">
        <v>39083.0</v>
      </c>
      <c r="M12582" s="3">
        <v>41429.0</v>
      </c>
      <c r="N12582" s="3">
        <v>42012.0</v>
      </c>
    </row>
    <row r="12583">
      <c r="A12583" s="1" t="s">
        <v>45027</v>
      </c>
      <c r="B12583" s="1" t="s">
        <v>45028</v>
      </c>
      <c r="C12583" s="2" t="s">
        <v>45029</v>
      </c>
      <c r="D12583" s="1" t="s">
        <v>1503</v>
      </c>
      <c r="E12583" s="1">
        <v>40000.0</v>
      </c>
      <c r="F12583" s="1" t="s">
        <v>18</v>
      </c>
      <c r="G12583" s="1" t="s">
        <v>25</v>
      </c>
      <c r="H12583" s="1" t="s">
        <v>106</v>
      </c>
      <c r="I12583" s="1" t="s">
        <v>107</v>
      </c>
      <c r="J12583" s="1" t="s">
        <v>108</v>
      </c>
      <c r="K12583" s="1">
        <v>1.0</v>
      </c>
      <c r="L12583" s="3">
        <v>41183.0</v>
      </c>
      <c r="M12583" s="3">
        <v>41645.0</v>
      </c>
      <c r="N12583" s="3">
        <v>41645.0</v>
      </c>
    </row>
    <row r="12584">
      <c r="A12584" s="1" t="s">
        <v>45030</v>
      </c>
      <c r="B12584" s="1" t="s">
        <v>45031</v>
      </c>
      <c r="C12584" s="2" t="s">
        <v>45032</v>
      </c>
      <c r="D12584" s="1" t="s">
        <v>75</v>
      </c>
      <c r="E12584" s="1">
        <v>430139.0</v>
      </c>
      <c r="F12584" s="1" t="s">
        <v>18</v>
      </c>
      <c r="G12584" s="1" t="s">
        <v>128</v>
      </c>
      <c r="H12584" s="1" t="s">
        <v>129</v>
      </c>
      <c r="I12584" s="1" t="s">
        <v>130</v>
      </c>
      <c r="J12584" s="1" t="s">
        <v>130</v>
      </c>
      <c r="K12584" s="1">
        <v>2.0</v>
      </c>
      <c r="M12584" s="3">
        <v>41456.0</v>
      </c>
      <c r="N12584" s="3">
        <v>41864.0</v>
      </c>
    </row>
    <row r="12585">
      <c r="A12585" s="1" t="s">
        <v>45033</v>
      </c>
      <c r="B12585" s="1" t="s">
        <v>45034</v>
      </c>
      <c r="C12585" s="2" t="s">
        <v>45035</v>
      </c>
      <c r="D12585" s="1" t="s">
        <v>2442</v>
      </c>
      <c r="E12585" s="1" t="s">
        <v>43</v>
      </c>
      <c r="F12585" s="1" t="s">
        <v>18</v>
      </c>
      <c r="G12585" s="1" t="s">
        <v>25</v>
      </c>
      <c r="H12585" s="1" t="s">
        <v>106</v>
      </c>
      <c r="I12585" s="1" t="s">
        <v>107</v>
      </c>
      <c r="J12585" s="1" t="s">
        <v>108</v>
      </c>
      <c r="K12585" s="1">
        <v>1.0</v>
      </c>
      <c r="L12585" s="3">
        <v>40162.0</v>
      </c>
      <c r="M12585" s="3">
        <v>39814.0</v>
      </c>
      <c r="N12585" s="3">
        <v>39814.0</v>
      </c>
    </row>
    <row r="12586">
      <c r="A12586" s="1" t="s">
        <v>45036</v>
      </c>
      <c r="B12586" s="1" t="s">
        <v>45037</v>
      </c>
      <c r="C12586" s="2" t="s">
        <v>45038</v>
      </c>
      <c r="D12586" s="1" t="s">
        <v>13204</v>
      </c>
      <c r="E12586" s="1">
        <v>1000000.0</v>
      </c>
      <c r="F12586" s="1" t="s">
        <v>18</v>
      </c>
      <c r="G12586" s="1" t="s">
        <v>128</v>
      </c>
      <c r="H12586" s="1" t="s">
        <v>20686</v>
      </c>
      <c r="I12586" s="1" t="s">
        <v>20687</v>
      </c>
      <c r="J12586" s="1" t="s">
        <v>20687</v>
      </c>
      <c r="K12586" s="1">
        <v>1.0</v>
      </c>
      <c r="M12586" s="3">
        <v>39629.0</v>
      </c>
      <c r="N12586" s="3">
        <v>39629.0</v>
      </c>
    </row>
    <row r="12587">
      <c r="A12587" s="1" t="s">
        <v>45039</v>
      </c>
      <c r="B12587" s="1" t="s">
        <v>45040</v>
      </c>
      <c r="E12587" s="1">
        <v>1160251.47906143</v>
      </c>
      <c r="F12587" s="1" t="s">
        <v>207</v>
      </c>
      <c r="K12587" s="1">
        <v>1.0</v>
      </c>
      <c r="M12587" s="3">
        <v>42134.0</v>
      </c>
      <c r="N12587" s="3">
        <v>42134.0</v>
      </c>
    </row>
    <row r="12588">
      <c r="A12588" s="1" t="s">
        <v>45041</v>
      </c>
      <c r="B12588" s="1" t="s">
        <v>45042</v>
      </c>
      <c r="C12588" s="2" t="s">
        <v>45043</v>
      </c>
      <c r="D12588" s="1" t="s">
        <v>45044</v>
      </c>
      <c r="E12588" s="1" t="s">
        <v>43</v>
      </c>
      <c r="F12588" s="1" t="s">
        <v>18</v>
      </c>
      <c r="G12588" s="1" t="s">
        <v>128</v>
      </c>
      <c r="H12588" s="1" t="s">
        <v>129</v>
      </c>
      <c r="I12588" s="1" t="s">
        <v>130</v>
      </c>
      <c r="J12588" s="1" t="s">
        <v>130</v>
      </c>
      <c r="K12588" s="1">
        <v>1.0</v>
      </c>
      <c r="M12588" s="3">
        <v>41334.0</v>
      </c>
      <c r="N12588" s="3">
        <v>41334.0</v>
      </c>
    </row>
    <row r="12589">
      <c r="A12589" s="1" t="s">
        <v>45045</v>
      </c>
      <c r="B12589" s="1" t="s">
        <v>45046</v>
      </c>
      <c r="C12589" s="2" t="s">
        <v>45047</v>
      </c>
      <c r="D12589" s="1" t="s">
        <v>45048</v>
      </c>
      <c r="E12589" s="1">
        <v>2.6E7</v>
      </c>
      <c r="F12589" s="1" t="s">
        <v>113</v>
      </c>
      <c r="G12589" s="1" t="s">
        <v>25</v>
      </c>
      <c r="H12589" s="1" t="s">
        <v>972</v>
      </c>
      <c r="I12589" s="1" t="s">
        <v>973</v>
      </c>
      <c r="J12589" s="1" t="s">
        <v>973</v>
      </c>
      <c r="K12589" s="1">
        <v>2.0</v>
      </c>
      <c r="M12589" s="3">
        <v>38399.0</v>
      </c>
      <c r="N12589" s="3">
        <v>39364.0</v>
      </c>
    </row>
    <row r="12590">
      <c r="A12590" s="1" t="s">
        <v>45049</v>
      </c>
      <c r="B12590" s="1" t="s">
        <v>45050</v>
      </c>
      <c r="C12590" s="2" t="s">
        <v>45051</v>
      </c>
      <c r="D12590" s="1" t="s">
        <v>42</v>
      </c>
      <c r="E12590" s="1">
        <v>1.8E7</v>
      </c>
      <c r="F12590" s="1" t="s">
        <v>18</v>
      </c>
      <c r="G12590" s="1" t="s">
        <v>638</v>
      </c>
      <c r="H12590" s="1">
        <v>7.0</v>
      </c>
      <c r="I12590" s="1" t="s">
        <v>929</v>
      </c>
      <c r="J12590" s="1" t="s">
        <v>929</v>
      </c>
      <c r="K12590" s="1">
        <v>2.0</v>
      </c>
      <c r="L12590" s="3">
        <v>35065.0</v>
      </c>
      <c r="M12590" s="3">
        <v>39706.0</v>
      </c>
      <c r="N12590" s="3">
        <v>40471.0</v>
      </c>
    </row>
    <row r="12591">
      <c r="A12591" s="1" t="s">
        <v>45052</v>
      </c>
      <c r="B12591" s="1" t="s">
        <v>45053</v>
      </c>
      <c r="C12591" s="2" t="s">
        <v>45054</v>
      </c>
      <c r="D12591" s="1" t="s">
        <v>45055</v>
      </c>
      <c r="E12591" s="1">
        <v>1.0E8</v>
      </c>
      <c r="F12591" s="1" t="s">
        <v>689</v>
      </c>
      <c r="G12591" s="1" t="s">
        <v>25</v>
      </c>
      <c r="H12591" s="1" t="s">
        <v>286</v>
      </c>
      <c r="I12591" s="1" t="s">
        <v>874</v>
      </c>
      <c r="J12591" s="1" t="s">
        <v>2967</v>
      </c>
      <c r="K12591" s="1">
        <v>1.0</v>
      </c>
      <c r="L12591" s="3">
        <v>27760.0</v>
      </c>
      <c r="M12591" s="3">
        <v>39895.0</v>
      </c>
      <c r="N12591" s="3">
        <v>39895.0</v>
      </c>
    </row>
    <row r="12592">
      <c r="A12592" s="1" t="s">
        <v>45056</v>
      </c>
      <c r="B12592" s="1" t="s">
        <v>45057</v>
      </c>
      <c r="C12592" s="2" t="s">
        <v>45058</v>
      </c>
      <c r="E12592" s="1" t="s">
        <v>43</v>
      </c>
      <c r="F12592" s="1" t="s">
        <v>207</v>
      </c>
      <c r="K12592" s="1">
        <v>1.0</v>
      </c>
      <c r="L12592" s="3">
        <v>40965.0</v>
      </c>
      <c r="M12592" s="3">
        <v>41820.0</v>
      </c>
      <c r="N12592" s="3">
        <v>41820.0</v>
      </c>
    </row>
    <row r="12593">
      <c r="A12593" s="1" t="s">
        <v>45059</v>
      </c>
      <c r="B12593" s="1" t="s">
        <v>45060</v>
      </c>
      <c r="D12593" s="1" t="s">
        <v>13123</v>
      </c>
      <c r="E12593" s="1">
        <v>5000000.0</v>
      </c>
      <c r="F12593" s="1" t="s">
        <v>207</v>
      </c>
      <c r="K12593" s="1">
        <v>1.0</v>
      </c>
      <c r="M12593" s="3">
        <v>36977.0</v>
      </c>
      <c r="N12593" s="3">
        <v>36977.0</v>
      </c>
    </row>
    <row r="12594">
      <c r="A12594" s="1" t="s">
        <v>45061</v>
      </c>
      <c r="B12594" s="1" t="s">
        <v>45062</v>
      </c>
      <c r="D12594" s="1" t="s">
        <v>75</v>
      </c>
      <c r="E12594" s="1">
        <v>250000.0</v>
      </c>
      <c r="F12594" s="1" t="s">
        <v>18</v>
      </c>
      <c r="G12594" s="1" t="s">
        <v>25</v>
      </c>
      <c r="H12594" s="1" t="s">
        <v>64</v>
      </c>
      <c r="I12594" s="1" t="s">
        <v>65</v>
      </c>
      <c r="J12594" s="1" t="s">
        <v>2951</v>
      </c>
      <c r="K12594" s="1">
        <v>1.0</v>
      </c>
      <c r="L12594" s="3">
        <v>41275.0</v>
      </c>
      <c r="M12594" s="3">
        <v>41498.0</v>
      </c>
      <c r="N12594" s="3">
        <v>41498.0</v>
      </c>
    </row>
    <row r="12595">
      <c r="A12595" s="1" t="s">
        <v>45063</v>
      </c>
      <c r="B12595" s="1" t="s">
        <v>45064</v>
      </c>
      <c r="C12595" s="2" t="s">
        <v>45065</v>
      </c>
      <c r="D12595" s="1" t="s">
        <v>45066</v>
      </c>
      <c r="E12595" s="1">
        <v>9.61E7</v>
      </c>
      <c r="F12595" s="1" t="s">
        <v>689</v>
      </c>
      <c r="G12595" s="1" t="s">
        <v>25</v>
      </c>
      <c r="H12595" s="1" t="s">
        <v>430</v>
      </c>
      <c r="I12595" s="1" t="s">
        <v>528</v>
      </c>
      <c r="J12595" s="1" t="s">
        <v>8303</v>
      </c>
      <c r="K12595" s="1">
        <v>3.0</v>
      </c>
      <c r="L12595" s="3">
        <v>33239.0</v>
      </c>
      <c r="M12595" s="3">
        <v>36353.0</v>
      </c>
      <c r="N12595" s="3">
        <v>42233.0</v>
      </c>
    </row>
    <row r="12596">
      <c r="A12596" s="1" t="s">
        <v>45067</v>
      </c>
      <c r="B12596" s="2" t="s">
        <v>45068</v>
      </c>
      <c r="C12596" s="2" t="s">
        <v>45069</v>
      </c>
      <c r="D12596" s="1" t="s">
        <v>45070</v>
      </c>
      <c r="E12596" s="1">
        <v>100000.0</v>
      </c>
      <c r="F12596" s="1" t="s">
        <v>18</v>
      </c>
      <c r="G12596" s="1" t="s">
        <v>699</v>
      </c>
      <c r="K12596" s="1">
        <v>1.0</v>
      </c>
      <c r="L12596" s="3">
        <v>41244.0</v>
      </c>
      <c r="M12596" s="3">
        <v>41245.0</v>
      </c>
      <c r="N12596" s="3">
        <v>41245.0</v>
      </c>
    </row>
    <row r="12597">
      <c r="A12597" s="1" t="s">
        <v>45071</v>
      </c>
      <c r="B12597" s="1" t="s">
        <v>45072</v>
      </c>
      <c r="C12597" s="2" t="s">
        <v>45073</v>
      </c>
      <c r="D12597" s="1" t="s">
        <v>42</v>
      </c>
      <c r="E12597" s="1">
        <v>1.56E7</v>
      </c>
      <c r="F12597" s="1" t="s">
        <v>207</v>
      </c>
      <c r="G12597" s="1" t="s">
        <v>25</v>
      </c>
      <c r="H12597" s="1" t="s">
        <v>64</v>
      </c>
      <c r="I12597" s="1" t="s">
        <v>507</v>
      </c>
      <c r="J12597" s="1" t="s">
        <v>508</v>
      </c>
      <c r="K12597" s="1">
        <v>2.0</v>
      </c>
      <c r="M12597" s="3">
        <v>38874.0</v>
      </c>
      <c r="N12597" s="3">
        <v>39307.0</v>
      </c>
    </row>
    <row r="12598">
      <c r="A12598" s="1" t="s">
        <v>45074</v>
      </c>
      <c r="B12598" s="1" t="s">
        <v>45075</v>
      </c>
      <c r="C12598" s="2" t="s">
        <v>45076</v>
      </c>
      <c r="D12598" s="1" t="s">
        <v>741</v>
      </c>
      <c r="E12598" s="1">
        <v>1.511233E7</v>
      </c>
      <c r="F12598" s="1" t="s">
        <v>207</v>
      </c>
      <c r="G12598" s="1" t="s">
        <v>25</v>
      </c>
      <c r="H12598" s="1" t="s">
        <v>64</v>
      </c>
      <c r="I12598" s="1" t="s">
        <v>65</v>
      </c>
      <c r="J12598" s="1" t="s">
        <v>26996</v>
      </c>
      <c r="K12598" s="1">
        <v>7.0</v>
      </c>
      <c r="L12598" s="3">
        <v>29587.0</v>
      </c>
      <c r="M12598" s="3">
        <v>39968.0</v>
      </c>
      <c r="N12598" s="3">
        <v>41414.0</v>
      </c>
    </row>
    <row r="12599">
      <c r="A12599" s="1" t="s">
        <v>45077</v>
      </c>
      <c r="B12599" s="1" t="s">
        <v>45078</v>
      </c>
      <c r="C12599" s="2" t="s">
        <v>45079</v>
      </c>
      <c r="E12599" s="1" t="s">
        <v>43</v>
      </c>
      <c r="F12599" s="1" t="s">
        <v>18</v>
      </c>
      <c r="G12599" s="1" t="s">
        <v>25</v>
      </c>
      <c r="H12599" s="1" t="s">
        <v>44</v>
      </c>
      <c r="I12599" s="1" t="s">
        <v>282</v>
      </c>
      <c r="J12599" s="1" t="s">
        <v>45080</v>
      </c>
      <c r="K12599" s="1">
        <v>2.0</v>
      </c>
      <c r="L12599" s="3">
        <v>32509.0</v>
      </c>
      <c r="M12599" s="3">
        <v>37257.0</v>
      </c>
      <c r="N12599" s="3">
        <v>38353.0</v>
      </c>
    </row>
    <row r="12600">
      <c r="A12600" s="1" t="s">
        <v>45081</v>
      </c>
      <c r="B12600" s="1" t="s">
        <v>45082</v>
      </c>
      <c r="D12600" s="1" t="s">
        <v>75</v>
      </c>
      <c r="E12600" s="1">
        <v>10500.0</v>
      </c>
      <c r="F12600" s="1" t="s">
        <v>18</v>
      </c>
      <c r="G12600" s="1" t="s">
        <v>128</v>
      </c>
      <c r="H12600" s="1" t="s">
        <v>3855</v>
      </c>
      <c r="I12600" s="1" t="s">
        <v>130</v>
      </c>
      <c r="J12600" s="1" t="s">
        <v>3856</v>
      </c>
      <c r="K12600" s="1">
        <v>1.0</v>
      </c>
      <c r="M12600" s="3">
        <v>40277.0</v>
      </c>
      <c r="N12600" s="3">
        <v>40277.0</v>
      </c>
    </row>
    <row r="12601">
      <c r="A12601" s="1" t="s">
        <v>45083</v>
      </c>
      <c r="B12601" s="1" t="s">
        <v>45084</v>
      </c>
      <c r="D12601" s="1" t="s">
        <v>33437</v>
      </c>
      <c r="E12601" s="1" t="s">
        <v>43</v>
      </c>
      <c r="F12601" s="1" t="s">
        <v>207</v>
      </c>
      <c r="G12601" s="1" t="s">
        <v>25</v>
      </c>
      <c r="H12601" s="1" t="s">
        <v>106</v>
      </c>
      <c r="I12601" s="1" t="s">
        <v>777</v>
      </c>
      <c r="J12601" s="1" t="s">
        <v>778</v>
      </c>
      <c r="K12601" s="1">
        <v>1.0</v>
      </c>
      <c r="L12601" s="3">
        <v>36161.0</v>
      </c>
      <c r="M12601" s="3">
        <v>38686.0</v>
      </c>
      <c r="N12601" s="3">
        <v>38686.0</v>
      </c>
    </row>
    <row r="12602">
      <c r="A12602" s="1" t="s">
        <v>45085</v>
      </c>
      <c r="B12602" s="1" t="s">
        <v>45086</v>
      </c>
      <c r="D12602" s="1" t="s">
        <v>45087</v>
      </c>
      <c r="E12602" s="1">
        <v>3.3463229E7</v>
      </c>
      <c r="F12602" s="1" t="s">
        <v>18</v>
      </c>
      <c r="G12602" s="1" t="s">
        <v>25</v>
      </c>
      <c r="H12602" s="1" t="s">
        <v>1306</v>
      </c>
      <c r="I12602" s="1" t="s">
        <v>1339</v>
      </c>
      <c r="J12602" s="1" t="s">
        <v>1339</v>
      </c>
      <c r="K12602" s="1">
        <v>1.0</v>
      </c>
      <c r="M12602" s="3">
        <v>39902.0</v>
      </c>
      <c r="N12602" s="3">
        <v>39902.0</v>
      </c>
    </row>
    <row r="12603">
      <c r="A12603" s="1" t="s">
        <v>45088</v>
      </c>
      <c r="B12603" s="1" t="s">
        <v>45089</v>
      </c>
      <c r="D12603" s="1" t="s">
        <v>42</v>
      </c>
      <c r="E12603" s="1">
        <v>50000.0</v>
      </c>
      <c r="F12603" s="1" t="s">
        <v>18</v>
      </c>
      <c r="G12603" s="1" t="s">
        <v>25</v>
      </c>
      <c r="H12603" s="1" t="s">
        <v>430</v>
      </c>
      <c r="I12603" s="1" t="s">
        <v>528</v>
      </c>
      <c r="J12603" s="1" t="s">
        <v>8303</v>
      </c>
      <c r="K12603" s="1">
        <v>1.0</v>
      </c>
      <c r="L12603" s="3">
        <v>38777.0</v>
      </c>
      <c r="M12603" s="3">
        <v>40198.0</v>
      </c>
      <c r="N12603" s="3">
        <v>40198.0</v>
      </c>
    </row>
    <row r="12604">
      <c r="A12604" s="1" t="s">
        <v>45090</v>
      </c>
      <c r="B12604" s="1" t="s">
        <v>45091</v>
      </c>
      <c r="C12604" s="2" t="s">
        <v>45092</v>
      </c>
      <c r="D12604" s="1" t="s">
        <v>45093</v>
      </c>
      <c r="E12604" s="1">
        <v>513516.0</v>
      </c>
      <c r="F12604" s="1" t="s">
        <v>18</v>
      </c>
      <c r="G12604" s="1" t="s">
        <v>552</v>
      </c>
      <c r="H12604" s="1">
        <v>56.0</v>
      </c>
      <c r="I12604" s="1" t="s">
        <v>2552</v>
      </c>
      <c r="J12604" s="1" t="s">
        <v>2552</v>
      </c>
      <c r="K12604" s="1">
        <v>1.0</v>
      </c>
      <c r="L12604" s="3">
        <v>41904.0</v>
      </c>
      <c r="M12604" s="3">
        <v>41904.0</v>
      </c>
      <c r="N12604" s="3">
        <v>41904.0</v>
      </c>
    </row>
    <row r="12605">
      <c r="A12605" s="1" t="s">
        <v>45094</v>
      </c>
      <c r="B12605" s="1" t="s">
        <v>45095</v>
      </c>
      <c r="C12605" s="2" t="s">
        <v>45096</v>
      </c>
      <c r="D12605" s="1" t="s">
        <v>45097</v>
      </c>
      <c r="E12605" s="1">
        <v>25000.0</v>
      </c>
      <c r="F12605" s="1" t="s">
        <v>207</v>
      </c>
      <c r="K12605" s="1">
        <v>1.0</v>
      </c>
      <c r="L12605" s="3">
        <v>39814.0</v>
      </c>
      <c r="M12605" s="3">
        <v>39934.0</v>
      </c>
      <c r="N12605" s="3">
        <v>39934.0</v>
      </c>
    </row>
    <row r="12606">
      <c r="A12606" s="1" t="s">
        <v>45098</v>
      </c>
      <c r="B12606" s="1" t="s">
        <v>45099</v>
      </c>
      <c r="C12606" s="2" t="s">
        <v>45100</v>
      </c>
      <c r="D12606" s="1" t="s">
        <v>45101</v>
      </c>
      <c r="E12606" s="1">
        <v>35000.0</v>
      </c>
      <c r="F12606" s="1" t="s">
        <v>18</v>
      </c>
      <c r="G12606" s="1" t="s">
        <v>25</v>
      </c>
      <c r="H12606" s="1" t="s">
        <v>82</v>
      </c>
      <c r="I12606" s="1" t="s">
        <v>1764</v>
      </c>
      <c r="J12606" s="1" t="s">
        <v>4041</v>
      </c>
      <c r="K12606" s="1">
        <v>2.0</v>
      </c>
      <c r="L12606" s="3">
        <v>41557.0</v>
      </c>
      <c r="M12606" s="3">
        <v>42134.0</v>
      </c>
      <c r="N12606" s="3">
        <v>42262.0</v>
      </c>
    </row>
    <row r="12607">
      <c r="A12607" s="1" t="s">
        <v>45102</v>
      </c>
      <c r="B12607" s="1" t="s">
        <v>45103</v>
      </c>
      <c r="C12607" s="2" t="s">
        <v>45104</v>
      </c>
      <c r="D12607" s="1" t="s">
        <v>45105</v>
      </c>
      <c r="E12607" s="1">
        <v>765000.0</v>
      </c>
      <c r="F12607" s="1" t="s">
        <v>18</v>
      </c>
      <c r="G12607" s="1" t="s">
        <v>25</v>
      </c>
      <c r="H12607" s="1" t="s">
        <v>64</v>
      </c>
      <c r="I12607" s="1" t="s">
        <v>966</v>
      </c>
      <c r="J12607" s="1" t="s">
        <v>3239</v>
      </c>
      <c r="K12607" s="1">
        <v>3.0</v>
      </c>
      <c r="L12607" s="3">
        <v>40849.0</v>
      </c>
      <c r="M12607" s="3">
        <v>40849.0</v>
      </c>
      <c r="N12607" s="3">
        <v>41654.0</v>
      </c>
    </row>
    <row r="12608">
      <c r="A12608" s="1" t="s">
        <v>45106</v>
      </c>
      <c r="B12608" s="1" t="s">
        <v>45107</v>
      </c>
      <c r="C12608" s="2" t="s">
        <v>45108</v>
      </c>
      <c r="D12608" s="1" t="s">
        <v>2361</v>
      </c>
      <c r="E12608" s="1">
        <v>500.0</v>
      </c>
      <c r="F12608" s="1" t="s">
        <v>18</v>
      </c>
      <c r="G12608" s="1" t="s">
        <v>25</v>
      </c>
      <c r="H12608" s="1" t="s">
        <v>89</v>
      </c>
      <c r="I12608" s="1" t="s">
        <v>90</v>
      </c>
      <c r="J12608" s="1" t="s">
        <v>45109</v>
      </c>
      <c r="K12608" s="1">
        <v>1.0</v>
      </c>
      <c r="L12608" s="3">
        <v>38353.0</v>
      </c>
      <c r="M12608" s="3">
        <v>41820.0</v>
      </c>
      <c r="N12608" s="3">
        <v>41820.0</v>
      </c>
    </row>
    <row r="12609">
      <c r="A12609" s="1" t="s">
        <v>45110</v>
      </c>
      <c r="B12609" s="1" t="s">
        <v>45111</v>
      </c>
      <c r="C12609" s="2" t="s">
        <v>45112</v>
      </c>
      <c r="D12609" s="1" t="s">
        <v>544</v>
      </c>
      <c r="E12609" s="1">
        <v>22500.0</v>
      </c>
      <c r="F12609" s="1" t="s">
        <v>207</v>
      </c>
      <c r="G12609" s="1" t="s">
        <v>25</v>
      </c>
      <c r="H12609" s="1" t="s">
        <v>286</v>
      </c>
      <c r="I12609" s="1" t="s">
        <v>1030</v>
      </c>
      <c r="J12609" s="1" t="s">
        <v>1030</v>
      </c>
      <c r="K12609" s="1">
        <v>1.0</v>
      </c>
      <c r="M12609" s="3">
        <v>41446.0</v>
      </c>
      <c r="N12609" s="3">
        <v>41446.0</v>
      </c>
    </row>
    <row r="12610">
      <c r="A12610" s="1" t="s">
        <v>45113</v>
      </c>
      <c r="B12610" s="1" t="s">
        <v>45114</v>
      </c>
      <c r="C12610" s="2" t="s">
        <v>45115</v>
      </c>
      <c r="D12610" s="1" t="s">
        <v>2479</v>
      </c>
      <c r="E12610" s="1">
        <v>62500.0</v>
      </c>
      <c r="F12610" s="1" t="s">
        <v>18</v>
      </c>
      <c r="G12610" s="1" t="s">
        <v>25</v>
      </c>
      <c r="H12610" s="1" t="s">
        <v>972</v>
      </c>
      <c r="I12610" s="1" t="s">
        <v>973</v>
      </c>
      <c r="J12610" s="1" t="s">
        <v>973</v>
      </c>
      <c r="K12610" s="1">
        <v>2.0</v>
      </c>
      <c r="L12610" s="3">
        <v>39448.0</v>
      </c>
      <c r="M12610" s="3">
        <v>41541.0</v>
      </c>
      <c r="N12610" s="3">
        <v>41990.0</v>
      </c>
    </row>
    <row r="12611">
      <c r="A12611" s="1" t="s">
        <v>45116</v>
      </c>
      <c r="B12611" s="1" t="s">
        <v>45117</v>
      </c>
      <c r="C12611" s="2" t="s">
        <v>45118</v>
      </c>
      <c r="E12611" s="1">
        <v>2500000.0</v>
      </c>
      <c r="F12611" s="1" t="s">
        <v>18</v>
      </c>
      <c r="G12611" s="1" t="s">
        <v>25</v>
      </c>
      <c r="H12611" s="1" t="s">
        <v>298</v>
      </c>
      <c r="I12611" s="1" t="s">
        <v>299</v>
      </c>
      <c r="J12611" s="1" t="s">
        <v>9917</v>
      </c>
      <c r="K12611" s="1">
        <v>1.0</v>
      </c>
      <c r="L12611" s="3">
        <v>23377.0</v>
      </c>
      <c r="M12611" s="3">
        <v>41799.0</v>
      </c>
      <c r="N12611" s="3">
        <v>41799.0</v>
      </c>
    </row>
    <row r="12612">
      <c r="A12612" s="1" t="s">
        <v>45119</v>
      </c>
      <c r="B12612" s="1" t="s">
        <v>45120</v>
      </c>
      <c r="C12612" s="2" t="s">
        <v>45121</v>
      </c>
      <c r="D12612" s="1" t="s">
        <v>45122</v>
      </c>
      <c r="E12612" s="1">
        <v>170000.0</v>
      </c>
      <c r="F12612" s="1" t="s">
        <v>18</v>
      </c>
      <c r="G12612" s="1" t="s">
        <v>25</v>
      </c>
      <c r="H12612" s="1" t="s">
        <v>1011</v>
      </c>
      <c r="I12612" s="1" t="s">
        <v>1035</v>
      </c>
      <c r="J12612" s="1" t="s">
        <v>1035</v>
      </c>
      <c r="K12612" s="1">
        <v>2.0</v>
      </c>
      <c r="L12612" s="3">
        <v>40179.0</v>
      </c>
      <c r="M12612" s="3">
        <v>42020.0</v>
      </c>
      <c r="N12612" s="3">
        <v>42124.0</v>
      </c>
    </row>
    <row r="12613">
      <c r="A12613" s="1" t="s">
        <v>45123</v>
      </c>
      <c r="B12613" s="1" t="s">
        <v>45124</v>
      </c>
      <c r="C12613" s="2" t="s">
        <v>45125</v>
      </c>
      <c r="D12613" s="1" t="s">
        <v>45126</v>
      </c>
      <c r="E12613" s="1">
        <v>4000000.0</v>
      </c>
      <c r="F12613" s="1" t="s">
        <v>18</v>
      </c>
      <c r="G12613" s="1" t="s">
        <v>25</v>
      </c>
      <c r="H12613" s="1" t="s">
        <v>1011</v>
      </c>
      <c r="I12613" s="1" t="s">
        <v>1012</v>
      </c>
      <c r="J12613" s="1" t="s">
        <v>38318</v>
      </c>
      <c r="K12613" s="1">
        <v>1.0</v>
      </c>
      <c r="M12613" s="3">
        <v>40457.0</v>
      </c>
      <c r="N12613" s="3">
        <v>40457.0</v>
      </c>
    </row>
    <row r="12614">
      <c r="A12614" s="1" t="s">
        <v>45127</v>
      </c>
      <c r="B12614" s="1" t="s">
        <v>45128</v>
      </c>
      <c r="C12614" s="2" t="s">
        <v>45129</v>
      </c>
      <c r="D12614" s="1" t="s">
        <v>766</v>
      </c>
      <c r="E12614" s="1">
        <v>4900000.0</v>
      </c>
      <c r="F12614" s="1" t="s">
        <v>18</v>
      </c>
      <c r="G12614" s="1" t="s">
        <v>25</v>
      </c>
      <c r="H12614" s="1" t="s">
        <v>64</v>
      </c>
      <c r="I12614" s="1" t="s">
        <v>1221</v>
      </c>
      <c r="J12614" s="1" t="s">
        <v>9325</v>
      </c>
      <c r="K12614" s="1">
        <v>1.0</v>
      </c>
      <c r="L12614" s="3">
        <v>38353.0</v>
      </c>
      <c r="M12614" s="3">
        <v>41632.0</v>
      </c>
      <c r="N12614" s="3">
        <v>41632.0</v>
      </c>
    </row>
    <row r="12615">
      <c r="A12615" s="1" t="s">
        <v>45130</v>
      </c>
      <c r="B12615" s="1" t="s">
        <v>45131</v>
      </c>
      <c r="C12615" s="2" t="s">
        <v>45132</v>
      </c>
      <c r="D12615" s="1" t="s">
        <v>45133</v>
      </c>
      <c r="E12615" s="1">
        <v>29222.0</v>
      </c>
      <c r="F12615" s="1" t="s">
        <v>18</v>
      </c>
      <c r="G12615" s="1" t="s">
        <v>128</v>
      </c>
      <c r="K12615" s="1">
        <v>1.0</v>
      </c>
      <c r="L12615" s="3">
        <v>39867.0</v>
      </c>
      <c r="M12615" s="3">
        <v>39814.0</v>
      </c>
      <c r="N12615" s="3">
        <v>39814.0</v>
      </c>
    </row>
    <row r="12616">
      <c r="A12616" s="1" t="s">
        <v>45134</v>
      </c>
      <c r="B12616" s="1" t="s">
        <v>45135</v>
      </c>
      <c r="C12616" s="2" t="s">
        <v>45136</v>
      </c>
      <c r="D12616" s="1" t="s">
        <v>5125</v>
      </c>
      <c r="E12616" s="1">
        <v>125000.0</v>
      </c>
      <c r="F12616" s="1" t="s">
        <v>207</v>
      </c>
      <c r="G12616" s="1" t="s">
        <v>25</v>
      </c>
      <c r="H12616" s="1" t="s">
        <v>99</v>
      </c>
      <c r="I12616" s="1" t="s">
        <v>100</v>
      </c>
      <c r="J12616" s="1" t="s">
        <v>45137</v>
      </c>
      <c r="K12616" s="1">
        <v>1.0</v>
      </c>
      <c r="L12616" s="3">
        <v>41153.0</v>
      </c>
      <c r="M12616" s="3">
        <v>41374.0</v>
      </c>
      <c r="N12616" s="3">
        <v>41374.0</v>
      </c>
    </row>
    <row r="12617">
      <c r="A12617" s="1" t="s">
        <v>45138</v>
      </c>
      <c r="B12617" s="1" t="s">
        <v>45139</v>
      </c>
      <c r="C12617" s="2" t="s">
        <v>45140</v>
      </c>
      <c r="D12617" s="1" t="s">
        <v>285</v>
      </c>
      <c r="E12617" s="1">
        <v>541000.0</v>
      </c>
      <c r="F12617" s="1" t="s">
        <v>18</v>
      </c>
      <c r="G12617" s="1" t="s">
        <v>25</v>
      </c>
      <c r="H12617" s="1" t="s">
        <v>99</v>
      </c>
      <c r="I12617" s="1" t="s">
        <v>3295</v>
      </c>
      <c r="J12617" s="1" t="s">
        <v>6346</v>
      </c>
      <c r="K12617" s="1">
        <v>1.0</v>
      </c>
      <c r="L12617" s="3">
        <v>34335.0</v>
      </c>
      <c r="M12617" s="3">
        <v>41926.0</v>
      </c>
      <c r="N12617" s="3">
        <v>41926.0</v>
      </c>
    </row>
    <row r="12618">
      <c r="A12618" s="1" t="s">
        <v>45141</v>
      </c>
      <c r="B12618" s="1" t="s">
        <v>45142</v>
      </c>
      <c r="C12618" s="2" t="s">
        <v>45143</v>
      </c>
      <c r="D12618" s="1" t="s">
        <v>42</v>
      </c>
      <c r="E12618" s="1">
        <v>1.26E7</v>
      </c>
      <c r="F12618" s="1" t="s">
        <v>18</v>
      </c>
      <c r="G12618" s="1" t="s">
        <v>25</v>
      </c>
      <c r="H12618" s="1" t="s">
        <v>582</v>
      </c>
      <c r="I12618" s="1" t="s">
        <v>15291</v>
      </c>
      <c r="J12618" s="1" t="s">
        <v>45144</v>
      </c>
      <c r="K12618" s="1">
        <v>1.0</v>
      </c>
      <c r="L12618" s="3">
        <v>38596.0</v>
      </c>
      <c r="M12618" s="3">
        <v>41443.0</v>
      </c>
      <c r="N12618" s="3">
        <v>41443.0</v>
      </c>
    </row>
    <row r="12619">
      <c r="A12619" s="1" t="s">
        <v>45145</v>
      </c>
      <c r="B12619" s="1" t="s">
        <v>45146</v>
      </c>
      <c r="C12619" s="2" t="s">
        <v>45147</v>
      </c>
      <c r="D12619" s="1" t="s">
        <v>10290</v>
      </c>
      <c r="E12619" s="1">
        <v>1250000.0</v>
      </c>
      <c r="F12619" s="1" t="s">
        <v>18</v>
      </c>
      <c r="G12619" s="1" t="s">
        <v>25</v>
      </c>
      <c r="H12619" s="1" t="s">
        <v>1234</v>
      </c>
      <c r="I12619" s="1" t="s">
        <v>1235</v>
      </c>
      <c r="J12619" s="1" t="s">
        <v>1235</v>
      </c>
      <c r="K12619" s="1">
        <v>1.0</v>
      </c>
      <c r="L12619" s="3">
        <v>40544.0</v>
      </c>
      <c r="M12619" s="3">
        <v>42171.0</v>
      </c>
      <c r="N12619" s="3">
        <v>42171.0</v>
      </c>
    </row>
    <row r="12620">
      <c r="A12620" s="1" t="s">
        <v>45148</v>
      </c>
      <c r="B12620" s="1" t="s">
        <v>45149</v>
      </c>
      <c r="C12620" s="2" t="s">
        <v>45150</v>
      </c>
      <c r="D12620" s="1" t="s">
        <v>45151</v>
      </c>
      <c r="E12620" s="1" t="s">
        <v>43</v>
      </c>
      <c r="F12620" s="1" t="s">
        <v>18</v>
      </c>
      <c r="G12620" s="1" t="s">
        <v>128</v>
      </c>
      <c r="H12620" s="1" t="s">
        <v>129</v>
      </c>
      <c r="I12620" s="1" t="s">
        <v>130</v>
      </c>
      <c r="J12620" s="1" t="s">
        <v>130</v>
      </c>
      <c r="K12620" s="1">
        <v>1.0</v>
      </c>
      <c r="M12620" s="3">
        <v>40969.0</v>
      </c>
      <c r="N12620" s="3">
        <v>40969.0</v>
      </c>
    </row>
    <row r="12621">
      <c r="A12621" s="1" t="s">
        <v>45152</v>
      </c>
      <c r="B12621" s="1" t="s">
        <v>45153</v>
      </c>
      <c r="C12621" s="2" t="s">
        <v>45154</v>
      </c>
      <c r="D12621" s="1" t="s">
        <v>1247</v>
      </c>
      <c r="E12621" s="1">
        <v>700000.0</v>
      </c>
      <c r="F12621" s="1" t="s">
        <v>18</v>
      </c>
      <c r="G12621" s="1" t="s">
        <v>25</v>
      </c>
      <c r="H12621" s="1" t="s">
        <v>64</v>
      </c>
      <c r="I12621" s="1" t="s">
        <v>11101</v>
      </c>
      <c r="J12621" s="1" t="s">
        <v>45155</v>
      </c>
      <c r="K12621" s="1">
        <v>1.0</v>
      </c>
      <c r="L12621" s="3" t="s">
        <v>45156</v>
      </c>
      <c r="M12621" s="3">
        <v>41586.0</v>
      </c>
      <c r="N12621" s="3">
        <v>41586.0</v>
      </c>
    </row>
    <row r="12622">
      <c r="A12622" s="1" t="s">
        <v>45157</v>
      </c>
      <c r="B12622" s="1" t="s">
        <v>45158</v>
      </c>
      <c r="C12622" s="2" t="s">
        <v>45159</v>
      </c>
      <c r="D12622" s="1" t="s">
        <v>45160</v>
      </c>
      <c r="E12622" s="1">
        <v>369995.0</v>
      </c>
      <c r="F12622" s="1" t="s">
        <v>18</v>
      </c>
      <c r="G12622" s="1" t="s">
        <v>347</v>
      </c>
      <c r="H12622" s="1">
        <v>9.0</v>
      </c>
      <c r="I12622" s="1" t="s">
        <v>2418</v>
      </c>
      <c r="J12622" s="1" t="s">
        <v>23520</v>
      </c>
      <c r="K12622" s="1">
        <v>1.0</v>
      </c>
      <c r="L12622" s="3">
        <v>41306.0</v>
      </c>
      <c r="M12622" s="3">
        <v>41963.0</v>
      </c>
      <c r="N12622" s="3">
        <v>41963.0</v>
      </c>
    </row>
    <row r="12623">
      <c r="A12623" s="1" t="s">
        <v>45161</v>
      </c>
      <c r="B12623" s="1" t="s">
        <v>45162</v>
      </c>
      <c r="C12623" s="2" t="s">
        <v>45163</v>
      </c>
      <c r="D12623" s="1" t="s">
        <v>285</v>
      </c>
      <c r="E12623" s="1" t="s">
        <v>43</v>
      </c>
      <c r="F12623" s="1" t="s">
        <v>18</v>
      </c>
      <c r="G12623" s="1" t="s">
        <v>25</v>
      </c>
      <c r="H12623" s="1" t="s">
        <v>208</v>
      </c>
      <c r="I12623" s="1" t="s">
        <v>7705</v>
      </c>
      <c r="J12623" s="1" t="s">
        <v>7658</v>
      </c>
      <c r="K12623" s="1">
        <v>1.0</v>
      </c>
      <c r="L12623" s="3">
        <v>39539.0</v>
      </c>
      <c r="M12623" s="3">
        <v>41464.0</v>
      </c>
      <c r="N12623" s="3">
        <v>41464.0</v>
      </c>
    </row>
    <row r="12624">
      <c r="A12624" s="1" t="s">
        <v>45164</v>
      </c>
      <c r="B12624" s="1" t="s">
        <v>45165</v>
      </c>
      <c r="C12624" s="2" t="s">
        <v>45166</v>
      </c>
      <c r="D12624" s="1" t="s">
        <v>56</v>
      </c>
      <c r="E12624" s="1" t="s">
        <v>43</v>
      </c>
      <c r="F12624" s="1" t="s">
        <v>18</v>
      </c>
      <c r="G12624" s="1" t="s">
        <v>25</v>
      </c>
      <c r="H12624" s="1" t="s">
        <v>286</v>
      </c>
      <c r="I12624" s="1" t="s">
        <v>874</v>
      </c>
      <c r="J12624" s="1" t="s">
        <v>45167</v>
      </c>
      <c r="K12624" s="1">
        <v>1.0</v>
      </c>
      <c r="M12624" s="3">
        <v>40792.0</v>
      </c>
      <c r="N12624" s="3">
        <v>40792.0</v>
      </c>
    </row>
    <row r="12625">
      <c r="A12625" s="1" t="s">
        <v>45168</v>
      </c>
      <c r="B12625" s="1" t="s">
        <v>45169</v>
      </c>
      <c r="C12625" s="2" t="s">
        <v>45170</v>
      </c>
      <c r="E12625" s="1" t="s">
        <v>43</v>
      </c>
      <c r="F12625" s="1" t="s">
        <v>207</v>
      </c>
      <c r="G12625" s="1" t="s">
        <v>25</v>
      </c>
      <c r="H12625" s="1" t="s">
        <v>430</v>
      </c>
      <c r="I12625" s="1" t="s">
        <v>6338</v>
      </c>
      <c r="J12625" s="1" t="s">
        <v>6338</v>
      </c>
      <c r="K12625" s="1">
        <v>1.0</v>
      </c>
      <c r="M12625" s="3">
        <v>38120.0</v>
      </c>
      <c r="N12625" s="3">
        <v>38120.0</v>
      </c>
    </row>
    <row r="12626">
      <c r="A12626" s="1" t="s">
        <v>45171</v>
      </c>
      <c r="B12626" s="1" t="s">
        <v>45172</v>
      </c>
      <c r="C12626" s="2" t="s">
        <v>45173</v>
      </c>
      <c r="D12626" s="1" t="s">
        <v>45174</v>
      </c>
      <c r="E12626" s="1">
        <v>17000.0</v>
      </c>
      <c r="F12626" s="1" t="s">
        <v>18</v>
      </c>
      <c r="G12626" s="1" t="s">
        <v>25</v>
      </c>
      <c r="H12626" s="1" t="s">
        <v>142</v>
      </c>
      <c r="I12626" s="1" t="s">
        <v>143</v>
      </c>
      <c r="J12626" s="1" t="s">
        <v>143</v>
      </c>
      <c r="K12626" s="1">
        <v>1.0</v>
      </c>
      <c r="L12626" s="3">
        <v>40909.0</v>
      </c>
      <c r="M12626" s="3">
        <v>41153.0</v>
      </c>
      <c r="N12626" s="3">
        <v>41153.0</v>
      </c>
    </row>
    <row r="12627">
      <c r="A12627" s="1" t="s">
        <v>45175</v>
      </c>
      <c r="B12627" s="1" t="s">
        <v>45176</v>
      </c>
      <c r="C12627" s="2" t="s">
        <v>45177</v>
      </c>
      <c r="D12627" s="1" t="s">
        <v>45178</v>
      </c>
      <c r="E12627" s="1">
        <v>730000.0</v>
      </c>
      <c r="F12627" s="1" t="s">
        <v>18</v>
      </c>
      <c r="G12627" s="1" t="s">
        <v>128</v>
      </c>
      <c r="H12627" s="1" t="s">
        <v>2038</v>
      </c>
      <c r="I12627" s="1" t="s">
        <v>2039</v>
      </c>
      <c r="J12627" s="1" t="s">
        <v>2039</v>
      </c>
      <c r="K12627" s="1">
        <v>1.0</v>
      </c>
      <c r="M12627" s="3">
        <v>41792.0</v>
      </c>
      <c r="N12627" s="3">
        <v>41792.0</v>
      </c>
    </row>
    <row r="12628">
      <c r="A12628" s="1" t="s">
        <v>45179</v>
      </c>
      <c r="B12628" s="1" t="s">
        <v>45180</v>
      </c>
      <c r="C12628" s="2" t="s">
        <v>45181</v>
      </c>
      <c r="D12628" s="1" t="s">
        <v>56</v>
      </c>
      <c r="E12628" s="1">
        <v>1631134.0</v>
      </c>
      <c r="F12628" s="1" t="s">
        <v>18</v>
      </c>
      <c r="G12628" s="1" t="s">
        <v>25</v>
      </c>
      <c r="H12628" s="1" t="s">
        <v>1011</v>
      </c>
      <c r="I12628" s="1" t="s">
        <v>1012</v>
      </c>
      <c r="J12628" s="1" t="s">
        <v>45182</v>
      </c>
      <c r="K12628" s="1">
        <v>2.0</v>
      </c>
      <c r="L12628" s="3">
        <v>39814.0</v>
      </c>
      <c r="M12628" s="3">
        <v>40150.0</v>
      </c>
      <c r="N12628" s="3">
        <v>40931.0</v>
      </c>
    </row>
    <row r="12629">
      <c r="A12629" s="1" t="s">
        <v>45183</v>
      </c>
      <c r="B12629" s="1" t="s">
        <v>45184</v>
      </c>
      <c r="C12629" s="2" t="s">
        <v>45185</v>
      </c>
      <c r="D12629" s="1" t="s">
        <v>264</v>
      </c>
      <c r="E12629" s="1" t="s">
        <v>43</v>
      </c>
      <c r="F12629" s="1" t="s">
        <v>18</v>
      </c>
      <c r="G12629" s="1" t="s">
        <v>25</v>
      </c>
      <c r="H12629" s="1" t="s">
        <v>430</v>
      </c>
      <c r="I12629" s="1" t="s">
        <v>528</v>
      </c>
      <c r="J12629" s="1" t="s">
        <v>32414</v>
      </c>
      <c r="K12629" s="1">
        <v>1.0</v>
      </c>
      <c r="L12629" s="3">
        <v>40909.0</v>
      </c>
      <c r="M12629" s="3">
        <v>41376.0</v>
      </c>
      <c r="N12629" s="3">
        <v>41376.0</v>
      </c>
    </row>
    <row r="12630">
      <c r="A12630" s="1" t="s">
        <v>45186</v>
      </c>
      <c r="B12630" s="1" t="s">
        <v>45187</v>
      </c>
      <c r="C12630" s="2" t="s">
        <v>45188</v>
      </c>
      <c r="D12630" s="1" t="s">
        <v>45189</v>
      </c>
      <c r="E12630" s="1">
        <v>2.5E7</v>
      </c>
      <c r="F12630" s="1" t="s">
        <v>689</v>
      </c>
      <c r="G12630" s="1" t="s">
        <v>25</v>
      </c>
      <c r="H12630" s="1" t="s">
        <v>82</v>
      </c>
      <c r="I12630" s="1" t="s">
        <v>3879</v>
      </c>
      <c r="J12630" s="1" t="s">
        <v>3879</v>
      </c>
      <c r="K12630" s="1">
        <v>1.0</v>
      </c>
      <c r="M12630" s="3">
        <v>42003.0</v>
      </c>
      <c r="N12630" s="3">
        <v>42003.0</v>
      </c>
    </row>
    <row r="12631">
      <c r="A12631" s="1" t="s">
        <v>45190</v>
      </c>
      <c r="B12631" s="1" t="s">
        <v>45191</v>
      </c>
      <c r="C12631" s="2" t="s">
        <v>45192</v>
      </c>
      <c r="D12631" s="1" t="s">
        <v>45193</v>
      </c>
      <c r="E12631" s="1" t="s">
        <v>43</v>
      </c>
      <c r="F12631" s="1" t="s">
        <v>18</v>
      </c>
      <c r="G12631" s="1" t="s">
        <v>638</v>
      </c>
      <c r="H12631" s="1">
        <v>7.0</v>
      </c>
      <c r="K12631" s="1">
        <v>1.0</v>
      </c>
      <c r="L12631" s="3">
        <v>40544.0</v>
      </c>
      <c r="M12631" s="3">
        <v>40575.0</v>
      </c>
      <c r="N12631" s="3">
        <v>40575.0</v>
      </c>
    </row>
    <row r="12632">
      <c r="A12632" s="1" t="s">
        <v>45194</v>
      </c>
      <c r="B12632" s="1" t="s">
        <v>45195</v>
      </c>
      <c r="C12632" s="2" t="s">
        <v>45196</v>
      </c>
      <c r="D12632" s="1" t="s">
        <v>45197</v>
      </c>
      <c r="E12632" s="1">
        <v>1100000.0</v>
      </c>
      <c r="F12632" s="1" t="s">
        <v>18</v>
      </c>
      <c r="G12632" s="1" t="s">
        <v>25</v>
      </c>
      <c r="H12632" s="1" t="s">
        <v>64</v>
      </c>
      <c r="I12632" s="1" t="s">
        <v>65</v>
      </c>
      <c r="J12632" s="1" t="s">
        <v>71</v>
      </c>
      <c r="K12632" s="1">
        <v>2.0</v>
      </c>
      <c r="M12632" s="3">
        <v>40594.0</v>
      </c>
      <c r="N12632" s="3">
        <v>41153.0</v>
      </c>
    </row>
    <row r="12633">
      <c r="A12633" s="1" t="s">
        <v>45198</v>
      </c>
      <c r="B12633" s="1" t="s">
        <v>45199</v>
      </c>
      <c r="C12633" s="2" t="s">
        <v>45200</v>
      </c>
      <c r="D12633" s="1" t="s">
        <v>45201</v>
      </c>
      <c r="E12633" s="1">
        <v>2214710.0</v>
      </c>
      <c r="F12633" s="1" t="s">
        <v>18</v>
      </c>
      <c r="G12633" s="1" t="s">
        <v>128</v>
      </c>
      <c r="H12633" s="1" t="s">
        <v>129</v>
      </c>
      <c r="I12633" s="1" t="s">
        <v>130</v>
      </c>
      <c r="J12633" s="1" t="s">
        <v>130</v>
      </c>
      <c r="K12633" s="1">
        <v>3.0</v>
      </c>
      <c r="L12633" s="3">
        <v>41598.0</v>
      </c>
      <c r="M12633" s="3">
        <v>41771.0</v>
      </c>
      <c r="N12633" s="3">
        <v>42064.0</v>
      </c>
    </row>
    <row r="12634">
      <c r="A12634" s="1" t="s">
        <v>45202</v>
      </c>
      <c r="B12634" s="1" t="s">
        <v>45203</v>
      </c>
      <c r="C12634" s="2" t="s">
        <v>45204</v>
      </c>
      <c r="D12634" s="1" t="s">
        <v>45205</v>
      </c>
      <c r="E12634" s="1">
        <v>200000.0</v>
      </c>
      <c r="F12634" s="1" t="s">
        <v>18</v>
      </c>
      <c r="G12634" s="1" t="s">
        <v>25</v>
      </c>
      <c r="H12634" s="1" t="s">
        <v>286</v>
      </c>
      <c r="I12634" s="1" t="s">
        <v>1030</v>
      </c>
      <c r="J12634" s="1" t="s">
        <v>1030</v>
      </c>
      <c r="K12634" s="1">
        <v>2.0</v>
      </c>
      <c r="L12634" s="3">
        <v>41822.0</v>
      </c>
      <c r="M12634" s="3">
        <v>41852.0</v>
      </c>
      <c r="N12634" s="3">
        <v>42059.0</v>
      </c>
    </row>
    <row r="12635">
      <c r="A12635" s="1" t="s">
        <v>45206</v>
      </c>
      <c r="B12635" s="1" t="s">
        <v>45207</v>
      </c>
      <c r="D12635" s="1" t="s">
        <v>45208</v>
      </c>
      <c r="E12635" s="1">
        <v>9908249.0</v>
      </c>
      <c r="F12635" s="1" t="s">
        <v>207</v>
      </c>
      <c r="K12635" s="1">
        <v>1.0</v>
      </c>
      <c r="M12635" s="3">
        <v>37505.0</v>
      </c>
      <c r="N12635" s="3">
        <v>37505.0</v>
      </c>
    </row>
    <row r="12636">
      <c r="A12636" s="1" t="s">
        <v>45209</v>
      </c>
      <c r="B12636" s="1" t="s">
        <v>45210</v>
      </c>
      <c r="C12636" s="2" t="s">
        <v>45211</v>
      </c>
      <c r="E12636" s="1" t="s">
        <v>43</v>
      </c>
      <c r="F12636" s="1" t="s">
        <v>18</v>
      </c>
      <c r="K12636" s="1">
        <v>1.0</v>
      </c>
      <c r="L12636" s="3">
        <v>41275.0</v>
      </c>
      <c r="M12636" s="3">
        <v>41964.0</v>
      </c>
      <c r="N12636" s="3">
        <v>41964.0</v>
      </c>
    </row>
    <row r="12637">
      <c r="A12637" s="1" t="s">
        <v>45212</v>
      </c>
      <c r="B12637" s="1" t="s">
        <v>45213</v>
      </c>
      <c r="C12637" s="2" t="s">
        <v>45214</v>
      </c>
      <c r="D12637" s="1" t="s">
        <v>45215</v>
      </c>
      <c r="E12637" s="1">
        <v>566956.0</v>
      </c>
      <c r="F12637" s="1" t="s">
        <v>18</v>
      </c>
      <c r="G12637" s="1" t="s">
        <v>1062</v>
      </c>
      <c r="H12637" s="1">
        <v>16.0</v>
      </c>
      <c r="I12637" s="1" t="s">
        <v>1704</v>
      </c>
      <c r="J12637" s="1" t="s">
        <v>1704</v>
      </c>
      <c r="K12637" s="1">
        <v>3.0</v>
      </c>
      <c r="L12637" s="3">
        <v>41821.0</v>
      </c>
      <c r="M12637" s="3">
        <v>41135.0</v>
      </c>
      <c r="N12637" s="3">
        <v>42184.0</v>
      </c>
    </row>
    <row r="12638">
      <c r="A12638" s="1" t="s">
        <v>45216</v>
      </c>
      <c r="B12638" s="1" t="s">
        <v>45217</v>
      </c>
      <c r="C12638" s="2" t="s">
        <v>45218</v>
      </c>
      <c r="D12638" s="1" t="s">
        <v>45219</v>
      </c>
      <c r="E12638" s="1">
        <v>20000.0</v>
      </c>
      <c r="F12638" s="1" t="s">
        <v>18</v>
      </c>
      <c r="K12638" s="1">
        <v>1.0</v>
      </c>
      <c r="M12638" s="3">
        <v>42125.0</v>
      </c>
      <c r="N12638" s="3">
        <v>42125.0</v>
      </c>
    </row>
    <row r="12639">
      <c r="A12639" s="1" t="s">
        <v>45220</v>
      </c>
      <c r="B12639" s="1" t="s">
        <v>45221</v>
      </c>
      <c r="C12639" s="2" t="s">
        <v>45222</v>
      </c>
      <c r="D12639" s="1" t="s">
        <v>50</v>
      </c>
      <c r="E12639" s="1">
        <v>2.6696494E7</v>
      </c>
      <c r="F12639" s="1" t="s">
        <v>18</v>
      </c>
      <c r="G12639" s="1" t="s">
        <v>128</v>
      </c>
      <c r="H12639" s="1" t="s">
        <v>129</v>
      </c>
      <c r="I12639" s="1" t="s">
        <v>130</v>
      </c>
      <c r="J12639" s="1" t="s">
        <v>130</v>
      </c>
      <c r="K12639" s="1">
        <v>1.0</v>
      </c>
      <c r="L12639" s="3">
        <v>34700.0</v>
      </c>
      <c r="M12639" s="3">
        <v>40473.0</v>
      </c>
      <c r="N12639" s="3">
        <v>40473.0</v>
      </c>
    </row>
    <row r="12640">
      <c r="A12640" s="1" t="s">
        <v>45223</v>
      </c>
      <c r="B12640" s="1" t="s">
        <v>45224</v>
      </c>
      <c r="C12640" s="2" t="s">
        <v>45225</v>
      </c>
      <c r="D12640" s="1" t="s">
        <v>45226</v>
      </c>
      <c r="E12640" s="1">
        <v>6500100.0</v>
      </c>
      <c r="F12640" s="1" t="s">
        <v>18</v>
      </c>
      <c r="G12640" s="1" t="s">
        <v>25</v>
      </c>
      <c r="H12640" s="1" t="s">
        <v>64</v>
      </c>
      <c r="I12640" s="1" t="s">
        <v>65</v>
      </c>
      <c r="J12640" s="1" t="s">
        <v>3616</v>
      </c>
      <c r="K12640" s="1">
        <v>1.0</v>
      </c>
      <c r="M12640" s="3">
        <v>41000.0</v>
      </c>
      <c r="N12640" s="3">
        <v>41000.0</v>
      </c>
    </row>
    <row r="12641">
      <c r="A12641" s="1" t="s">
        <v>45227</v>
      </c>
      <c r="B12641" s="1" t="s">
        <v>45228</v>
      </c>
      <c r="C12641" s="2" t="s">
        <v>45229</v>
      </c>
      <c r="D12641" s="1" t="s">
        <v>45230</v>
      </c>
      <c r="E12641" s="1">
        <v>1.891E7</v>
      </c>
      <c r="F12641" s="1" t="s">
        <v>18</v>
      </c>
      <c r="G12641" s="1" t="s">
        <v>25</v>
      </c>
      <c r="H12641" s="1" t="s">
        <v>1239</v>
      </c>
      <c r="I12641" s="1" t="s">
        <v>1240</v>
      </c>
      <c r="J12641" s="1" t="s">
        <v>45231</v>
      </c>
      <c r="K12641" s="1">
        <v>1.0</v>
      </c>
      <c r="L12641" s="3">
        <v>39083.0</v>
      </c>
      <c r="M12641" s="3">
        <v>40095.0</v>
      </c>
      <c r="N12641" s="3">
        <v>40095.0</v>
      </c>
    </row>
    <row r="12642">
      <c r="A12642" s="1" t="s">
        <v>45232</v>
      </c>
      <c r="B12642" s="1" t="s">
        <v>45233</v>
      </c>
      <c r="C12642" s="2" t="s">
        <v>45234</v>
      </c>
      <c r="D12642" s="1" t="s">
        <v>786</v>
      </c>
      <c r="E12642" s="1">
        <v>8.5E7</v>
      </c>
      <c r="F12642" s="1" t="s">
        <v>18</v>
      </c>
      <c r="G12642" s="1" t="s">
        <v>165</v>
      </c>
      <c r="H12642" s="1" t="s">
        <v>166</v>
      </c>
      <c r="I12642" s="1" t="s">
        <v>167</v>
      </c>
      <c r="J12642" s="1" t="s">
        <v>167</v>
      </c>
      <c r="K12642" s="1">
        <v>1.0</v>
      </c>
      <c r="M12642" s="3">
        <v>38296.0</v>
      </c>
      <c r="N12642" s="3">
        <v>38296.0</v>
      </c>
    </row>
    <row r="12643">
      <c r="A12643" s="1" t="s">
        <v>45235</v>
      </c>
      <c r="B12643" s="1" t="s">
        <v>45236</v>
      </c>
      <c r="C12643" s="2" t="s">
        <v>45237</v>
      </c>
      <c r="D12643" s="1" t="s">
        <v>127</v>
      </c>
      <c r="E12643" s="1" t="s">
        <v>43</v>
      </c>
      <c r="F12643" s="1" t="s">
        <v>18</v>
      </c>
      <c r="G12643" s="1" t="s">
        <v>25</v>
      </c>
      <c r="H12643" s="1" t="s">
        <v>89</v>
      </c>
      <c r="I12643" s="1" t="s">
        <v>1132</v>
      </c>
      <c r="J12643" s="1" t="s">
        <v>30852</v>
      </c>
      <c r="K12643" s="1">
        <v>1.0</v>
      </c>
      <c r="L12643" s="3">
        <v>36495.0</v>
      </c>
      <c r="M12643" s="3">
        <v>41814.0</v>
      </c>
      <c r="N12643" s="3">
        <v>41814.0</v>
      </c>
    </row>
    <row r="12644">
      <c r="A12644" s="1" t="s">
        <v>45238</v>
      </c>
      <c r="B12644" s="1" t="s">
        <v>45239</v>
      </c>
      <c r="C12644" s="2" t="s">
        <v>45240</v>
      </c>
      <c r="D12644" s="1" t="s">
        <v>2966</v>
      </c>
      <c r="E12644" s="1">
        <v>3000000.0</v>
      </c>
      <c r="F12644" s="1" t="s">
        <v>18</v>
      </c>
      <c r="G12644" s="1" t="s">
        <v>25</v>
      </c>
      <c r="H12644" s="1" t="s">
        <v>64</v>
      </c>
      <c r="I12644" s="1" t="s">
        <v>1221</v>
      </c>
      <c r="J12644" s="1" t="s">
        <v>1221</v>
      </c>
      <c r="K12644" s="1">
        <v>1.0</v>
      </c>
      <c r="M12644" s="3">
        <v>42144.0</v>
      </c>
      <c r="N12644" s="3">
        <v>42144.0</v>
      </c>
    </row>
    <row r="12645">
      <c r="A12645" s="1" t="s">
        <v>45241</v>
      </c>
      <c r="B12645" s="1" t="s">
        <v>45242</v>
      </c>
      <c r="D12645" s="1" t="s">
        <v>3733</v>
      </c>
      <c r="E12645" s="1">
        <v>110000.0</v>
      </c>
      <c r="F12645" s="1" t="s">
        <v>18</v>
      </c>
      <c r="G12645" s="1" t="s">
        <v>25</v>
      </c>
      <c r="H12645" s="1" t="s">
        <v>3993</v>
      </c>
      <c r="I12645" s="1" t="s">
        <v>3994</v>
      </c>
      <c r="J12645" s="1" t="s">
        <v>3995</v>
      </c>
      <c r="K12645" s="1">
        <v>3.0</v>
      </c>
      <c r="L12645" s="3">
        <v>40909.0</v>
      </c>
      <c r="M12645" s="3">
        <v>40909.0</v>
      </c>
      <c r="N12645" s="3">
        <v>41122.0</v>
      </c>
    </row>
    <row r="12646">
      <c r="A12646" s="1" t="s">
        <v>45243</v>
      </c>
      <c r="B12646" s="1" t="s">
        <v>45244</v>
      </c>
      <c r="C12646" s="2" t="s">
        <v>45245</v>
      </c>
      <c r="D12646" s="1" t="s">
        <v>45246</v>
      </c>
      <c r="E12646" s="1">
        <v>1.4456303E7</v>
      </c>
      <c r="F12646" s="1" t="s">
        <v>18</v>
      </c>
      <c r="K12646" s="1">
        <v>2.0</v>
      </c>
      <c r="L12646" s="3">
        <v>41061.0</v>
      </c>
      <c r="M12646" s="3">
        <v>41720.0</v>
      </c>
      <c r="N12646" s="3">
        <v>42094.0</v>
      </c>
    </row>
    <row r="12647">
      <c r="A12647" s="1" t="s">
        <v>45247</v>
      </c>
      <c r="B12647" s="1" t="s">
        <v>45248</v>
      </c>
      <c r="C12647" s="2" t="s">
        <v>45249</v>
      </c>
      <c r="D12647" s="1" t="s">
        <v>9492</v>
      </c>
      <c r="E12647" s="1">
        <v>1600000.0</v>
      </c>
      <c r="F12647" s="1" t="s">
        <v>18</v>
      </c>
      <c r="G12647" s="1" t="s">
        <v>25</v>
      </c>
      <c r="H12647" s="1" t="s">
        <v>106</v>
      </c>
      <c r="I12647" s="1" t="s">
        <v>107</v>
      </c>
      <c r="J12647" s="1" t="s">
        <v>108</v>
      </c>
      <c r="K12647" s="1">
        <v>1.0</v>
      </c>
      <c r="M12647" s="3">
        <v>40758.0</v>
      </c>
      <c r="N12647" s="3">
        <v>40758.0</v>
      </c>
    </row>
    <row r="12648">
      <c r="A12648" s="1" t="s">
        <v>45250</v>
      </c>
      <c r="B12648" s="2" t="s">
        <v>45251</v>
      </c>
      <c r="C12648" s="2" t="s">
        <v>45252</v>
      </c>
      <c r="D12648" s="1" t="s">
        <v>45253</v>
      </c>
      <c r="E12648" s="1">
        <v>5665000.0</v>
      </c>
      <c r="F12648" s="1" t="s">
        <v>18</v>
      </c>
      <c r="G12648" s="1" t="s">
        <v>25</v>
      </c>
      <c r="H12648" s="1" t="s">
        <v>644</v>
      </c>
      <c r="I12648" s="1" t="s">
        <v>645</v>
      </c>
      <c r="J12648" s="1" t="s">
        <v>4508</v>
      </c>
      <c r="K12648" s="1">
        <v>2.0</v>
      </c>
      <c r="L12648" s="3">
        <v>40179.0</v>
      </c>
      <c r="M12648" s="3">
        <v>39873.0</v>
      </c>
      <c r="N12648" s="3">
        <v>40389.0</v>
      </c>
    </row>
    <row r="12649">
      <c r="A12649" s="1" t="s">
        <v>45254</v>
      </c>
      <c r="B12649" s="1" t="s">
        <v>45255</v>
      </c>
      <c r="D12649" s="1" t="s">
        <v>34496</v>
      </c>
      <c r="E12649" s="1">
        <v>5000.0</v>
      </c>
      <c r="F12649" s="1" t="s">
        <v>18</v>
      </c>
      <c r="K12649" s="1">
        <v>1.0</v>
      </c>
      <c r="M12649" s="3">
        <v>41583.0</v>
      </c>
      <c r="N12649" s="3">
        <v>41583.0</v>
      </c>
    </row>
    <row r="12650">
      <c r="A12650" s="1" t="s">
        <v>45256</v>
      </c>
      <c r="B12650" s="1" t="s">
        <v>45257</v>
      </c>
      <c r="C12650" s="2" t="s">
        <v>45258</v>
      </c>
      <c r="D12650" s="1" t="s">
        <v>45259</v>
      </c>
      <c r="E12650" s="1" t="s">
        <v>43</v>
      </c>
      <c r="F12650" s="1" t="s">
        <v>18</v>
      </c>
      <c r="G12650" s="1" t="s">
        <v>25</v>
      </c>
      <c r="H12650" s="1" t="s">
        <v>64</v>
      </c>
      <c r="I12650" s="1" t="s">
        <v>1221</v>
      </c>
      <c r="J12650" s="1" t="s">
        <v>1221</v>
      </c>
      <c r="K12650" s="1">
        <v>1.0</v>
      </c>
      <c r="L12650" s="3">
        <v>40500.0</v>
      </c>
      <c r="M12650" s="3">
        <v>40808.0</v>
      </c>
      <c r="N12650" s="3">
        <v>40808.0</v>
      </c>
    </row>
    <row r="12651">
      <c r="A12651" s="1" t="s">
        <v>45260</v>
      </c>
      <c r="B12651" s="1" t="s">
        <v>45261</v>
      </c>
      <c r="C12651" s="2" t="s">
        <v>45262</v>
      </c>
      <c r="D12651" s="1" t="s">
        <v>1401</v>
      </c>
      <c r="E12651" s="1">
        <v>5000000.0</v>
      </c>
      <c r="F12651" s="1" t="s">
        <v>18</v>
      </c>
      <c r="G12651" s="1" t="s">
        <v>25</v>
      </c>
      <c r="H12651" s="1" t="s">
        <v>64</v>
      </c>
      <c r="I12651" s="1" t="s">
        <v>65</v>
      </c>
      <c r="J12651" s="1" t="s">
        <v>66</v>
      </c>
      <c r="K12651" s="1">
        <v>1.0</v>
      </c>
      <c r="M12651" s="3">
        <v>39387.0</v>
      </c>
      <c r="N12651" s="3">
        <v>39387.0</v>
      </c>
    </row>
    <row r="12652">
      <c r="A12652" s="1" t="s">
        <v>45263</v>
      </c>
      <c r="B12652" s="2" t="s">
        <v>45264</v>
      </c>
      <c r="C12652" s="2" t="s">
        <v>45265</v>
      </c>
      <c r="D12652" s="1" t="s">
        <v>45266</v>
      </c>
      <c r="E12652" s="1">
        <v>650000.0</v>
      </c>
      <c r="F12652" s="1" t="s">
        <v>18</v>
      </c>
      <c r="G12652" s="1" t="s">
        <v>347</v>
      </c>
      <c r="H12652" s="1">
        <v>9.0</v>
      </c>
      <c r="I12652" s="1" t="s">
        <v>348</v>
      </c>
      <c r="J12652" s="1" t="s">
        <v>45267</v>
      </c>
      <c r="K12652" s="1">
        <v>1.0</v>
      </c>
      <c r="M12652" s="3">
        <v>40087.0</v>
      </c>
      <c r="N12652" s="3">
        <v>40087.0</v>
      </c>
    </row>
    <row r="12653">
      <c r="A12653" s="1" t="s">
        <v>45268</v>
      </c>
      <c r="B12653" s="2" t="s">
        <v>45269</v>
      </c>
      <c r="C12653" s="2" t="s">
        <v>45270</v>
      </c>
      <c r="D12653" s="1" t="s">
        <v>718</v>
      </c>
      <c r="E12653" s="1">
        <v>40000.0</v>
      </c>
      <c r="F12653" s="1" t="s">
        <v>18</v>
      </c>
      <c r="G12653" s="1" t="s">
        <v>76</v>
      </c>
      <c r="H12653" s="1">
        <v>12.0</v>
      </c>
      <c r="I12653" s="1" t="s">
        <v>77</v>
      </c>
      <c r="J12653" s="1" t="s">
        <v>77</v>
      </c>
      <c r="K12653" s="1">
        <v>1.0</v>
      </c>
      <c r="L12653" s="3">
        <v>40500.0</v>
      </c>
      <c r="M12653" s="3">
        <v>41346.0</v>
      </c>
      <c r="N12653" s="3">
        <v>41346.0</v>
      </c>
    </row>
    <row r="12654">
      <c r="A12654" s="1" t="s">
        <v>45271</v>
      </c>
      <c r="B12654" s="2" t="s">
        <v>45272</v>
      </c>
      <c r="C12654" s="2" t="s">
        <v>45273</v>
      </c>
      <c r="D12654" s="1" t="s">
        <v>45274</v>
      </c>
      <c r="E12654" s="1">
        <v>2100000.0</v>
      </c>
      <c r="F12654" s="1" t="s">
        <v>18</v>
      </c>
      <c r="G12654" s="1" t="s">
        <v>128</v>
      </c>
      <c r="H12654" s="1" t="s">
        <v>8088</v>
      </c>
      <c r="I12654" s="1" t="s">
        <v>3220</v>
      </c>
      <c r="J12654" s="1" t="s">
        <v>45275</v>
      </c>
      <c r="K12654" s="1">
        <v>3.0</v>
      </c>
      <c r="L12654" s="3">
        <v>40452.0</v>
      </c>
      <c r="M12654" s="3">
        <v>40451.0</v>
      </c>
      <c r="N12654" s="3">
        <v>42155.0</v>
      </c>
    </row>
    <row r="12655">
      <c r="A12655" s="1" t="s">
        <v>45276</v>
      </c>
      <c r="B12655" s="2" t="s">
        <v>45277</v>
      </c>
      <c r="C12655" s="2" t="s">
        <v>45278</v>
      </c>
      <c r="D12655" s="1" t="s">
        <v>3110</v>
      </c>
      <c r="E12655" s="1">
        <v>4000000.0</v>
      </c>
      <c r="F12655" s="1" t="s">
        <v>18</v>
      </c>
      <c r="G12655" s="1" t="s">
        <v>4937</v>
      </c>
      <c r="H12655" s="1">
        <v>9.0</v>
      </c>
      <c r="I12655" s="1" t="s">
        <v>7375</v>
      </c>
      <c r="J12655" s="1" t="s">
        <v>7375</v>
      </c>
      <c r="K12655" s="1">
        <v>1.0</v>
      </c>
      <c r="L12655" s="3">
        <v>41640.0</v>
      </c>
      <c r="M12655" s="3">
        <v>42045.0</v>
      </c>
      <c r="N12655" s="3">
        <v>42045.0</v>
      </c>
    </row>
    <row r="12656">
      <c r="A12656" s="1" t="s">
        <v>45279</v>
      </c>
      <c r="B12656" s="2" t="s">
        <v>45280</v>
      </c>
      <c r="C12656" s="2" t="s">
        <v>45281</v>
      </c>
      <c r="D12656" s="1" t="s">
        <v>1289</v>
      </c>
      <c r="E12656" s="1">
        <v>7118500.0</v>
      </c>
      <c r="F12656" s="1" t="s">
        <v>18</v>
      </c>
      <c r="G12656" s="1" t="s">
        <v>650</v>
      </c>
      <c r="H12656" s="1">
        <v>7.0</v>
      </c>
      <c r="I12656" s="1" t="s">
        <v>9547</v>
      </c>
      <c r="J12656" s="1" t="s">
        <v>16024</v>
      </c>
      <c r="K12656" s="1">
        <v>1.0</v>
      </c>
      <c r="M12656" s="3">
        <v>41391.0</v>
      </c>
      <c r="N12656" s="3">
        <v>41391.0</v>
      </c>
    </row>
    <row r="12657">
      <c r="A12657" s="1" t="s">
        <v>45282</v>
      </c>
      <c r="B12657" s="2" t="s">
        <v>45283</v>
      </c>
      <c r="D12657" s="1" t="s">
        <v>45284</v>
      </c>
      <c r="E12657" s="1">
        <v>815000.0</v>
      </c>
      <c r="F12657" s="1" t="s">
        <v>18</v>
      </c>
      <c r="G12657" s="1" t="s">
        <v>513</v>
      </c>
      <c r="H12657" s="1">
        <v>34.0</v>
      </c>
      <c r="I12657" s="1" t="s">
        <v>514</v>
      </c>
      <c r="J12657" s="1" t="s">
        <v>515</v>
      </c>
      <c r="K12657" s="1">
        <v>2.0</v>
      </c>
      <c r="M12657" s="3">
        <v>40634.0</v>
      </c>
      <c r="N12657" s="3">
        <v>41244.0</v>
      </c>
    </row>
    <row r="12658">
      <c r="A12658" s="1" t="s">
        <v>45285</v>
      </c>
      <c r="B12658" s="1" t="s">
        <v>45286</v>
      </c>
      <c r="C12658" s="2" t="s">
        <v>45287</v>
      </c>
      <c r="D12658" s="1" t="s">
        <v>45288</v>
      </c>
      <c r="E12658" s="1">
        <v>1.9E7</v>
      </c>
      <c r="F12658" s="1" t="s">
        <v>18</v>
      </c>
      <c r="G12658" s="1" t="s">
        <v>76</v>
      </c>
      <c r="H12658" s="1">
        <v>12.0</v>
      </c>
      <c r="I12658" s="1" t="s">
        <v>77</v>
      </c>
      <c r="J12658" s="1" t="s">
        <v>77</v>
      </c>
      <c r="K12658" s="1">
        <v>3.0</v>
      </c>
      <c r="L12658" s="3">
        <v>39814.0</v>
      </c>
      <c r="M12658" s="3">
        <v>41042.0</v>
      </c>
      <c r="N12658" s="3">
        <v>41626.0</v>
      </c>
    </row>
    <row r="12659">
      <c r="A12659" s="1" t="s">
        <v>45289</v>
      </c>
      <c r="B12659" s="1" t="s">
        <v>45290</v>
      </c>
      <c r="C12659" s="2" t="s">
        <v>45291</v>
      </c>
      <c r="D12659" s="1" t="s">
        <v>45292</v>
      </c>
      <c r="E12659" s="1">
        <v>227287.0</v>
      </c>
      <c r="F12659" s="1" t="s">
        <v>18</v>
      </c>
      <c r="G12659" s="1" t="s">
        <v>128</v>
      </c>
      <c r="H12659" s="1" t="s">
        <v>129</v>
      </c>
      <c r="I12659" s="1" t="s">
        <v>130</v>
      </c>
      <c r="J12659" s="1" t="s">
        <v>130</v>
      </c>
      <c r="K12659" s="1">
        <v>2.0</v>
      </c>
      <c r="L12659" s="3">
        <v>41275.0</v>
      </c>
      <c r="M12659" s="3">
        <v>41561.0</v>
      </c>
      <c r="N12659" s="3">
        <v>41631.0</v>
      </c>
    </row>
    <row r="12660">
      <c r="A12660" s="1" t="s">
        <v>45293</v>
      </c>
      <c r="B12660" s="1" t="s">
        <v>45294</v>
      </c>
      <c r="C12660" s="2" t="s">
        <v>45295</v>
      </c>
      <c r="D12660" s="1" t="s">
        <v>26623</v>
      </c>
      <c r="E12660" s="1">
        <v>4.6E7</v>
      </c>
      <c r="F12660" s="1" t="s">
        <v>18</v>
      </c>
      <c r="G12660" s="1" t="s">
        <v>51</v>
      </c>
      <c r="I12660" s="1" t="s">
        <v>52</v>
      </c>
      <c r="J12660" s="1" t="s">
        <v>52</v>
      </c>
      <c r="K12660" s="1">
        <v>3.0</v>
      </c>
      <c r="L12660" s="3">
        <v>41456.0</v>
      </c>
      <c r="M12660" s="3">
        <v>41640.0</v>
      </c>
      <c r="N12660" s="3">
        <v>42116.0</v>
      </c>
    </row>
    <row r="12661">
      <c r="A12661" s="1" t="s">
        <v>45296</v>
      </c>
      <c r="B12661" s="1" t="s">
        <v>45297</v>
      </c>
      <c r="C12661" s="2" t="s">
        <v>45298</v>
      </c>
      <c r="D12661" s="1" t="s">
        <v>264</v>
      </c>
      <c r="E12661" s="1">
        <v>1.55E7</v>
      </c>
      <c r="F12661" s="1" t="s">
        <v>18</v>
      </c>
      <c r="G12661" s="1" t="s">
        <v>25</v>
      </c>
      <c r="H12661" s="1" t="s">
        <v>286</v>
      </c>
      <c r="I12661" s="1" t="s">
        <v>1030</v>
      </c>
      <c r="J12661" s="1" t="s">
        <v>1030</v>
      </c>
      <c r="K12661" s="1">
        <v>3.0</v>
      </c>
      <c r="L12661" s="3">
        <v>40909.0</v>
      </c>
      <c r="M12661" s="3">
        <v>41415.0</v>
      </c>
      <c r="N12661" s="3">
        <v>42305.0</v>
      </c>
    </row>
    <row r="12662">
      <c r="A12662" s="1" t="s">
        <v>45299</v>
      </c>
      <c r="B12662" s="1" t="s">
        <v>45300</v>
      </c>
      <c r="C12662" s="2" t="s">
        <v>45301</v>
      </c>
      <c r="D12662" s="1" t="s">
        <v>45302</v>
      </c>
      <c r="E12662" s="1">
        <v>41140.0</v>
      </c>
      <c r="F12662" s="1" t="s">
        <v>18</v>
      </c>
      <c r="G12662" s="1" t="s">
        <v>128</v>
      </c>
      <c r="H12662" s="1" t="s">
        <v>129</v>
      </c>
      <c r="I12662" s="1" t="s">
        <v>130</v>
      </c>
      <c r="J12662" s="1" t="s">
        <v>130</v>
      </c>
      <c r="K12662" s="1">
        <v>1.0</v>
      </c>
      <c r="L12662" s="3">
        <v>41733.0</v>
      </c>
      <c r="M12662" s="3">
        <v>41671.0</v>
      </c>
      <c r="N12662" s="3">
        <v>41671.0</v>
      </c>
    </row>
    <row r="12663">
      <c r="A12663" s="1" t="s">
        <v>45303</v>
      </c>
      <c r="B12663" s="1" t="s">
        <v>45304</v>
      </c>
      <c r="C12663" s="2" t="s">
        <v>45305</v>
      </c>
      <c r="D12663" s="1" t="s">
        <v>317</v>
      </c>
      <c r="E12663" s="1" t="s">
        <v>43</v>
      </c>
      <c r="F12663" s="1" t="s">
        <v>18</v>
      </c>
      <c r="K12663" s="1">
        <v>1.0</v>
      </c>
      <c r="M12663" s="3">
        <v>42067.0</v>
      </c>
      <c r="N12663" s="3">
        <v>42067.0</v>
      </c>
    </row>
    <row r="12664">
      <c r="A12664" s="1" t="s">
        <v>45306</v>
      </c>
      <c r="B12664" s="1" t="s">
        <v>45307</v>
      </c>
      <c r="C12664" s="2" t="s">
        <v>45308</v>
      </c>
      <c r="D12664" s="1" t="s">
        <v>424</v>
      </c>
      <c r="E12664" s="1">
        <v>1003681.0</v>
      </c>
      <c r="F12664" s="1" t="s">
        <v>18</v>
      </c>
      <c r="G12664" s="1" t="s">
        <v>128</v>
      </c>
      <c r="H12664" s="1" t="s">
        <v>17887</v>
      </c>
      <c r="I12664" s="1" t="s">
        <v>2524</v>
      </c>
      <c r="J12664" s="1" t="s">
        <v>2524</v>
      </c>
      <c r="K12664" s="1">
        <v>1.0</v>
      </c>
      <c r="L12664" s="3">
        <v>39873.0</v>
      </c>
      <c r="M12664" s="3">
        <v>39448.0</v>
      </c>
      <c r="N12664" s="3">
        <v>39448.0</v>
      </c>
    </row>
    <row r="12665">
      <c r="A12665" s="1" t="s">
        <v>45309</v>
      </c>
      <c r="B12665" s="2" t="s">
        <v>45310</v>
      </c>
      <c r="E12665" s="1">
        <v>824919.157922524</v>
      </c>
      <c r="F12665" s="1" t="s">
        <v>207</v>
      </c>
      <c r="K12665" s="1">
        <v>1.0</v>
      </c>
      <c r="L12665" s="3">
        <v>40026.0</v>
      </c>
      <c r="M12665" s="3">
        <v>40148.0</v>
      </c>
      <c r="N12665" s="3">
        <v>40148.0</v>
      </c>
    </row>
    <row r="12666">
      <c r="A12666" s="1" t="s">
        <v>45311</v>
      </c>
      <c r="B12666" s="1" t="s">
        <v>45312</v>
      </c>
      <c r="C12666" s="2" t="s">
        <v>45313</v>
      </c>
      <c r="D12666" s="1" t="s">
        <v>45314</v>
      </c>
      <c r="E12666" s="1">
        <v>3300000.0</v>
      </c>
      <c r="F12666" s="1" t="s">
        <v>18</v>
      </c>
      <c r="G12666" s="1" t="s">
        <v>2811</v>
      </c>
      <c r="H12666" s="1">
        <v>3.0</v>
      </c>
      <c r="I12666" s="1" t="s">
        <v>17367</v>
      </c>
      <c r="J12666" s="1" t="s">
        <v>17367</v>
      </c>
      <c r="K12666" s="1">
        <v>2.0</v>
      </c>
      <c r="L12666" s="3">
        <v>40544.0</v>
      </c>
      <c r="M12666" s="3">
        <v>41730.0</v>
      </c>
      <c r="N12666" s="3">
        <v>42260.0</v>
      </c>
    </row>
    <row r="12667">
      <c r="A12667" s="1" t="s">
        <v>45315</v>
      </c>
      <c r="B12667" s="2" t="s">
        <v>45316</v>
      </c>
      <c r="C12667" s="2" t="s">
        <v>45317</v>
      </c>
      <c r="D12667" s="1" t="s">
        <v>45318</v>
      </c>
      <c r="E12667" s="1">
        <v>100.0</v>
      </c>
      <c r="F12667" s="1" t="s">
        <v>18</v>
      </c>
      <c r="K12667" s="1">
        <v>1.0</v>
      </c>
      <c r="L12667" s="3">
        <v>41640.0</v>
      </c>
      <c r="M12667" s="3">
        <v>41640.0</v>
      </c>
      <c r="N12667" s="3">
        <v>41640.0</v>
      </c>
    </row>
    <row r="12668">
      <c r="A12668" s="1" t="s">
        <v>45319</v>
      </c>
      <c r="B12668" s="1" t="s">
        <v>45320</v>
      </c>
      <c r="C12668" s="2" t="s">
        <v>45321</v>
      </c>
      <c r="D12668" s="1" t="s">
        <v>45322</v>
      </c>
      <c r="E12668" s="1">
        <v>500000.0</v>
      </c>
      <c r="F12668" s="1" t="s">
        <v>18</v>
      </c>
      <c r="G12668" s="1" t="s">
        <v>128</v>
      </c>
      <c r="H12668" s="1" t="s">
        <v>129</v>
      </c>
      <c r="I12668" s="1" t="s">
        <v>130</v>
      </c>
      <c r="J12668" s="1" t="s">
        <v>130</v>
      </c>
      <c r="K12668" s="1">
        <v>1.0</v>
      </c>
      <c r="L12668" s="3">
        <v>40544.0</v>
      </c>
      <c r="M12668" s="3">
        <v>40544.0</v>
      </c>
      <c r="N12668" s="3">
        <v>40544.0</v>
      </c>
    </row>
    <row r="12669">
      <c r="A12669" s="1" t="s">
        <v>45323</v>
      </c>
      <c r="B12669" s="1" t="s">
        <v>45324</v>
      </c>
      <c r="C12669" s="2" t="s">
        <v>45325</v>
      </c>
      <c r="D12669" s="1" t="s">
        <v>45326</v>
      </c>
      <c r="E12669" s="1">
        <v>250000.0</v>
      </c>
      <c r="F12669" s="1" t="s">
        <v>18</v>
      </c>
      <c r="G12669" s="1" t="s">
        <v>25</v>
      </c>
      <c r="H12669" s="1" t="s">
        <v>64</v>
      </c>
      <c r="I12669" s="1" t="s">
        <v>65</v>
      </c>
      <c r="J12669" s="1" t="s">
        <v>4026</v>
      </c>
      <c r="K12669" s="1">
        <v>1.0</v>
      </c>
      <c r="L12669" s="3">
        <v>36708.0</v>
      </c>
      <c r="M12669" s="3">
        <v>40456.0</v>
      </c>
      <c r="N12669" s="3">
        <v>40456.0</v>
      </c>
    </row>
    <row r="12670">
      <c r="A12670" s="1" t="s">
        <v>45327</v>
      </c>
      <c r="B12670" s="2" t="s">
        <v>45328</v>
      </c>
      <c r="C12670" s="2" t="s">
        <v>45329</v>
      </c>
      <c r="D12670" s="1" t="s">
        <v>264</v>
      </c>
      <c r="E12670" s="1">
        <v>40000.0</v>
      </c>
      <c r="F12670" s="1" t="s">
        <v>18</v>
      </c>
      <c r="G12670" s="1" t="s">
        <v>25</v>
      </c>
      <c r="H12670" s="1" t="s">
        <v>44</v>
      </c>
      <c r="I12670" s="1" t="s">
        <v>10057</v>
      </c>
      <c r="J12670" s="1" t="s">
        <v>10057</v>
      </c>
      <c r="K12670" s="1">
        <v>1.0</v>
      </c>
      <c r="L12670" s="3">
        <v>41275.0</v>
      </c>
      <c r="M12670" s="3">
        <v>41347.0</v>
      </c>
      <c r="N12670" s="3">
        <v>41347.0</v>
      </c>
    </row>
    <row r="12671">
      <c r="A12671" s="1" t="s">
        <v>45330</v>
      </c>
      <c r="B12671" s="1" t="s">
        <v>45331</v>
      </c>
      <c r="C12671" s="2" t="s">
        <v>45332</v>
      </c>
      <c r="D12671" s="1" t="s">
        <v>70</v>
      </c>
      <c r="E12671" s="1">
        <v>1660.0</v>
      </c>
      <c r="F12671" s="1" t="s">
        <v>18</v>
      </c>
      <c r="G12671" s="1" t="s">
        <v>128</v>
      </c>
      <c r="H12671" s="1" t="s">
        <v>15855</v>
      </c>
      <c r="I12671" s="1" t="s">
        <v>15856</v>
      </c>
      <c r="J12671" s="1" t="s">
        <v>15856</v>
      </c>
      <c r="K12671" s="1">
        <v>1.0</v>
      </c>
      <c r="L12671" s="3">
        <v>40909.0</v>
      </c>
      <c r="M12671" s="3">
        <v>41726.0</v>
      </c>
      <c r="N12671" s="3">
        <v>41726.0</v>
      </c>
    </row>
    <row r="12672">
      <c r="A12672" s="1" t="s">
        <v>45333</v>
      </c>
      <c r="B12672" s="1" t="s">
        <v>45334</v>
      </c>
      <c r="E12672" s="1" t="s">
        <v>43</v>
      </c>
      <c r="F12672" s="1" t="s">
        <v>207</v>
      </c>
      <c r="K12672" s="1">
        <v>1.0</v>
      </c>
      <c r="M12672" s="3">
        <v>40513.0</v>
      </c>
      <c r="N12672" s="3">
        <v>40513.0</v>
      </c>
    </row>
    <row r="12673">
      <c r="A12673" s="1" t="s">
        <v>45335</v>
      </c>
      <c r="B12673" s="1" t="s">
        <v>45336</v>
      </c>
      <c r="C12673" s="2" t="s">
        <v>45337</v>
      </c>
      <c r="E12673" s="1">
        <v>3000000.0</v>
      </c>
      <c r="F12673" s="1" t="s">
        <v>113</v>
      </c>
      <c r="G12673" s="1" t="s">
        <v>128</v>
      </c>
      <c r="H12673" s="1" t="s">
        <v>8088</v>
      </c>
      <c r="I12673" s="1" t="s">
        <v>130</v>
      </c>
      <c r="J12673" s="1" t="s">
        <v>12798</v>
      </c>
      <c r="K12673" s="1">
        <v>1.0</v>
      </c>
      <c r="L12673" s="3">
        <v>29221.0</v>
      </c>
      <c r="M12673" s="3">
        <v>41939.0</v>
      </c>
      <c r="N12673" s="3">
        <v>41939.0</v>
      </c>
    </row>
    <row r="12674">
      <c r="A12674" s="1" t="s">
        <v>45338</v>
      </c>
      <c r="B12674" s="1" t="s">
        <v>45339</v>
      </c>
      <c r="C12674" s="2" t="s">
        <v>45340</v>
      </c>
      <c r="D12674" s="1" t="s">
        <v>45341</v>
      </c>
      <c r="E12674" s="1">
        <v>4400000.0</v>
      </c>
      <c r="F12674" s="1" t="s">
        <v>18</v>
      </c>
      <c r="G12674" s="1" t="s">
        <v>25</v>
      </c>
      <c r="H12674" s="1" t="s">
        <v>64</v>
      </c>
      <c r="I12674" s="1" t="s">
        <v>65</v>
      </c>
      <c r="J12674" s="1" t="s">
        <v>71</v>
      </c>
      <c r="K12674" s="1">
        <v>3.0</v>
      </c>
      <c r="L12674" s="3">
        <v>40513.0</v>
      </c>
      <c r="M12674" s="3">
        <v>41630.0</v>
      </c>
      <c r="N12674" s="3">
        <v>41939.0</v>
      </c>
    </row>
    <row r="12675">
      <c r="A12675" s="1" t="s">
        <v>45342</v>
      </c>
      <c r="B12675" s="1" t="s">
        <v>45343</v>
      </c>
      <c r="C12675" s="2" t="s">
        <v>45344</v>
      </c>
      <c r="D12675" s="1" t="s">
        <v>1401</v>
      </c>
      <c r="E12675" s="1">
        <v>1.7E8</v>
      </c>
      <c r="F12675" s="1" t="s">
        <v>18</v>
      </c>
      <c r="G12675" s="1" t="s">
        <v>25</v>
      </c>
      <c r="H12675" s="1" t="s">
        <v>286</v>
      </c>
      <c r="I12675" s="1" t="s">
        <v>874</v>
      </c>
      <c r="J12675" s="1" t="s">
        <v>874</v>
      </c>
      <c r="K12675" s="1">
        <v>4.0</v>
      </c>
      <c r="M12675" s="3">
        <v>41156.0</v>
      </c>
      <c r="N12675" s="3">
        <v>42074.0</v>
      </c>
    </row>
    <row r="12676">
      <c r="A12676" s="1" t="s">
        <v>45345</v>
      </c>
      <c r="B12676" s="1" t="s">
        <v>45346</v>
      </c>
      <c r="C12676" s="2" t="s">
        <v>45347</v>
      </c>
      <c r="D12676" s="1" t="s">
        <v>3110</v>
      </c>
      <c r="E12676" s="1">
        <v>7.25E8</v>
      </c>
      <c r="F12676" s="1" t="s">
        <v>689</v>
      </c>
      <c r="G12676" s="1" t="s">
        <v>25</v>
      </c>
      <c r="H12676" s="1" t="s">
        <v>1272</v>
      </c>
      <c r="I12676" s="1" t="s">
        <v>1273</v>
      </c>
      <c r="J12676" s="1" t="s">
        <v>6164</v>
      </c>
      <c r="K12676" s="1">
        <v>1.0</v>
      </c>
      <c r="M12676" s="3">
        <v>41799.0</v>
      </c>
      <c r="N12676" s="3">
        <v>41799.0</v>
      </c>
    </row>
    <row r="12677">
      <c r="A12677" s="1" t="s">
        <v>45348</v>
      </c>
      <c r="B12677" s="1" t="s">
        <v>45349</v>
      </c>
      <c r="C12677" s="2" t="s">
        <v>45350</v>
      </c>
      <c r="D12677" s="1" t="s">
        <v>45351</v>
      </c>
      <c r="E12677" s="1" t="s">
        <v>43</v>
      </c>
      <c r="F12677" s="1" t="s">
        <v>207</v>
      </c>
      <c r="K12677" s="1">
        <v>1.0</v>
      </c>
      <c r="M12677" s="3">
        <v>39814.0</v>
      </c>
      <c r="N12677" s="3">
        <v>39814.0</v>
      </c>
    </row>
    <row r="12678">
      <c r="A12678" s="1" t="s">
        <v>45352</v>
      </c>
      <c r="B12678" s="1" t="s">
        <v>45353</v>
      </c>
      <c r="C12678" s="2" t="s">
        <v>45354</v>
      </c>
      <c r="D12678" s="1" t="s">
        <v>45355</v>
      </c>
      <c r="E12678" s="1">
        <v>1.2E8</v>
      </c>
      <c r="F12678" s="1" t="s">
        <v>18</v>
      </c>
      <c r="G12678" s="1" t="s">
        <v>699</v>
      </c>
      <c r="H12678" s="1">
        <v>2.0</v>
      </c>
      <c r="I12678" s="1" t="s">
        <v>14075</v>
      </c>
      <c r="J12678" s="1" t="s">
        <v>14075</v>
      </c>
      <c r="K12678" s="1">
        <v>4.0</v>
      </c>
      <c r="L12678" s="3">
        <v>38718.0</v>
      </c>
      <c r="M12678" s="3">
        <v>40381.0</v>
      </c>
      <c r="N12678" s="3">
        <v>41958.0</v>
      </c>
    </row>
    <row r="12679">
      <c r="A12679" s="1" t="s">
        <v>45356</v>
      </c>
      <c r="B12679" s="1" t="s">
        <v>45336</v>
      </c>
      <c r="C12679" s="2" t="s">
        <v>45357</v>
      </c>
      <c r="D12679" s="1" t="s">
        <v>9400</v>
      </c>
      <c r="E12679" s="1" t="s">
        <v>43</v>
      </c>
      <c r="F12679" s="1" t="s">
        <v>18</v>
      </c>
      <c r="G12679" s="1" t="s">
        <v>25</v>
      </c>
      <c r="H12679" s="1" t="s">
        <v>64</v>
      </c>
      <c r="I12679" s="1" t="s">
        <v>95</v>
      </c>
      <c r="J12679" s="1" t="s">
        <v>826</v>
      </c>
      <c r="K12679" s="1">
        <v>1.0</v>
      </c>
      <c r="L12679" s="3">
        <v>40305.0</v>
      </c>
      <c r="M12679" s="3">
        <v>41295.0</v>
      </c>
      <c r="N12679" s="3">
        <v>41295.0</v>
      </c>
    </row>
    <row r="12680">
      <c r="A12680" s="1" t="s">
        <v>45358</v>
      </c>
      <c r="B12680" s="1" t="s">
        <v>45359</v>
      </c>
      <c r="C12680" s="2" t="s">
        <v>45360</v>
      </c>
      <c r="D12680" s="1" t="s">
        <v>45361</v>
      </c>
      <c r="E12680" s="1">
        <v>1.2E7</v>
      </c>
      <c r="F12680" s="1" t="s">
        <v>207</v>
      </c>
      <c r="G12680" s="1" t="s">
        <v>25</v>
      </c>
      <c r="H12680" s="1" t="s">
        <v>64</v>
      </c>
      <c r="I12680" s="1" t="s">
        <v>65</v>
      </c>
      <c r="J12680" s="1" t="s">
        <v>606</v>
      </c>
      <c r="K12680" s="1">
        <v>3.0</v>
      </c>
      <c r="L12680" s="3">
        <v>39814.0</v>
      </c>
      <c r="M12680" s="3">
        <v>40083.0</v>
      </c>
      <c r="N12680" s="3">
        <v>40955.0</v>
      </c>
    </row>
    <row r="12681">
      <c r="A12681" s="1" t="s">
        <v>45362</v>
      </c>
      <c r="B12681" s="1" t="s">
        <v>45363</v>
      </c>
      <c r="C12681" s="2" t="s">
        <v>45364</v>
      </c>
      <c r="D12681" s="1" t="s">
        <v>42</v>
      </c>
      <c r="E12681" s="1">
        <v>2000000.0</v>
      </c>
      <c r="F12681" s="1" t="s">
        <v>207</v>
      </c>
      <c r="G12681" s="1" t="s">
        <v>25</v>
      </c>
      <c r="H12681" s="1" t="s">
        <v>64</v>
      </c>
      <c r="I12681" s="1" t="s">
        <v>65</v>
      </c>
      <c r="J12681" s="1" t="s">
        <v>71</v>
      </c>
      <c r="K12681" s="1">
        <v>1.0</v>
      </c>
      <c r="L12681" s="3">
        <v>40909.0</v>
      </c>
      <c r="M12681" s="3">
        <v>41436.0</v>
      </c>
      <c r="N12681" s="3">
        <v>41436.0</v>
      </c>
    </row>
    <row r="12682">
      <c r="A12682" s="1" t="s">
        <v>45365</v>
      </c>
      <c r="B12682" s="1" t="s">
        <v>45366</v>
      </c>
      <c r="C12682" s="2" t="s">
        <v>45367</v>
      </c>
      <c r="D12682" s="1" t="s">
        <v>56</v>
      </c>
      <c r="E12682" s="1">
        <v>5075000.0</v>
      </c>
      <c r="F12682" s="1" t="s">
        <v>18</v>
      </c>
      <c r="G12682" s="1" t="s">
        <v>25</v>
      </c>
      <c r="H12682" s="1" t="s">
        <v>158</v>
      </c>
      <c r="I12682" s="1" t="s">
        <v>244</v>
      </c>
      <c r="J12682" s="1" t="s">
        <v>327</v>
      </c>
      <c r="K12682" s="1">
        <v>2.0</v>
      </c>
      <c r="L12682" s="3">
        <v>41640.0</v>
      </c>
      <c r="M12682" s="3">
        <v>42153.0</v>
      </c>
      <c r="N12682" s="3">
        <v>42170.0</v>
      </c>
    </row>
    <row r="12683">
      <c r="A12683" s="1" t="s">
        <v>45368</v>
      </c>
      <c r="B12683" s="1" t="s">
        <v>45336</v>
      </c>
      <c r="C12683" s="2" t="s">
        <v>45369</v>
      </c>
      <c r="D12683" s="1" t="s">
        <v>45370</v>
      </c>
      <c r="E12683" s="1">
        <v>1.23E8</v>
      </c>
      <c r="F12683" s="1" t="s">
        <v>18</v>
      </c>
      <c r="G12683" s="1" t="s">
        <v>25</v>
      </c>
      <c r="H12683" s="1" t="s">
        <v>106</v>
      </c>
      <c r="I12683" s="1" t="s">
        <v>107</v>
      </c>
      <c r="J12683" s="1" t="s">
        <v>108</v>
      </c>
      <c r="K12683" s="1">
        <v>4.0</v>
      </c>
      <c r="L12683" s="3">
        <v>41183.0</v>
      </c>
      <c r="M12683" s="3">
        <v>41259.0</v>
      </c>
      <c r="N12683" s="3">
        <v>42262.0</v>
      </c>
    </row>
    <row r="12684">
      <c r="A12684" s="1" t="s">
        <v>45371</v>
      </c>
      <c r="B12684" s="1" t="s">
        <v>45372</v>
      </c>
      <c r="D12684" s="1" t="s">
        <v>3485</v>
      </c>
      <c r="E12684" s="1">
        <v>2345000.0</v>
      </c>
      <c r="F12684" s="1" t="s">
        <v>18</v>
      </c>
      <c r="G12684" s="1" t="s">
        <v>25</v>
      </c>
      <c r="H12684" s="1" t="s">
        <v>106</v>
      </c>
      <c r="I12684" s="1" t="s">
        <v>1621</v>
      </c>
      <c r="J12684" s="1" t="s">
        <v>45373</v>
      </c>
      <c r="K12684" s="1">
        <v>1.0</v>
      </c>
      <c r="L12684" s="3">
        <v>41640.0</v>
      </c>
      <c r="M12684" s="3">
        <v>42158.0</v>
      </c>
      <c r="N12684" s="3">
        <v>42158.0</v>
      </c>
    </row>
    <row r="12685">
      <c r="A12685" s="1" t="s">
        <v>45374</v>
      </c>
      <c r="B12685" s="1" t="s">
        <v>45375</v>
      </c>
      <c r="C12685" s="2" t="s">
        <v>45376</v>
      </c>
      <c r="D12685" s="1" t="s">
        <v>21053</v>
      </c>
      <c r="E12685" s="1">
        <v>270000.0</v>
      </c>
      <c r="F12685" s="1" t="s">
        <v>18</v>
      </c>
      <c r="G12685" s="1" t="s">
        <v>25</v>
      </c>
      <c r="H12685" s="1" t="s">
        <v>208</v>
      </c>
      <c r="I12685" s="1" t="s">
        <v>209</v>
      </c>
      <c r="J12685" s="1" t="s">
        <v>209</v>
      </c>
      <c r="K12685" s="1">
        <v>1.0</v>
      </c>
      <c r="L12685" s="3">
        <v>41223.0</v>
      </c>
      <c r="M12685" s="3">
        <v>41250.0</v>
      </c>
      <c r="N12685" s="3">
        <v>41250.0</v>
      </c>
    </row>
    <row r="12686">
      <c r="A12686" s="1" t="s">
        <v>45377</v>
      </c>
      <c r="B12686" s="1" t="s">
        <v>45378</v>
      </c>
      <c r="C12686" s="2" t="s">
        <v>45379</v>
      </c>
      <c r="D12686" s="1" t="s">
        <v>42</v>
      </c>
      <c r="E12686" s="1">
        <v>1.1E7</v>
      </c>
      <c r="F12686" s="1" t="s">
        <v>113</v>
      </c>
      <c r="G12686" s="1" t="s">
        <v>25</v>
      </c>
      <c r="H12686" s="1" t="s">
        <v>106</v>
      </c>
      <c r="I12686" s="1" t="s">
        <v>107</v>
      </c>
      <c r="J12686" s="1" t="s">
        <v>108</v>
      </c>
      <c r="K12686" s="1">
        <v>2.0</v>
      </c>
      <c r="L12686" s="3">
        <v>37257.0</v>
      </c>
      <c r="M12686" s="3">
        <v>37838.0</v>
      </c>
      <c r="N12686" s="3">
        <v>39217.0</v>
      </c>
    </row>
    <row r="12687">
      <c r="A12687" s="1" t="s">
        <v>45380</v>
      </c>
      <c r="B12687" s="1" t="s">
        <v>45381</v>
      </c>
      <c r="C12687" s="2" t="s">
        <v>45382</v>
      </c>
      <c r="D12687" s="1" t="s">
        <v>45383</v>
      </c>
      <c r="E12687" s="1">
        <v>500000.0</v>
      </c>
      <c r="F12687" s="1" t="s">
        <v>18</v>
      </c>
      <c r="G12687" s="1" t="s">
        <v>406</v>
      </c>
      <c r="H12687" s="1">
        <v>40.0</v>
      </c>
      <c r="I12687" s="1" t="s">
        <v>980</v>
      </c>
      <c r="J12687" s="1" t="s">
        <v>980</v>
      </c>
      <c r="K12687" s="1">
        <v>1.0</v>
      </c>
      <c r="M12687" s="3">
        <v>41760.0</v>
      </c>
      <c r="N12687" s="3">
        <v>41760.0</v>
      </c>
    </row>
    <row r="12688">
      <c r="A12688" s="1" t="s">
        <v>45384</v>
      </c>
      <c r="B12688" s="1" t="s">
        <v>45385</v>
      </c>
      <c r="C12688" s="2" t="s">
        <v>45386</v>
      </c>
      <c r="D12688" s="1" t="s">
        <v>379</v>
      </c>
      <c r="E12688" s="1">
        <v>720000.0</v>
      </c>
      <c r="F12688" s="1" t="s">
        <v>18</v>
      </c>
      <c r="G12688" s="1" t="s">
        <v>25</v>
      </c>
      <c r="H12688" s="1" t="s">
        <v>64</v>
      </c>
      <c r="I12688" s="1" t="s">
        <v>966</v>
      </c>
      <c r="J12688" s="1" t="s">
        <v>966</v>
      </c>
      <c r="K12688" s="1">
        <v>1.0</v>
      </c>
      <c r="L12688" s="3">
        <v>41146.0</v>
      </c>
      <c r="M12688" s="3">
        <v>41785.0</v>
      </c>
      <c r="N12688" s="3">
        <v>41785.0</v>
      </c>
    </row>
    <row r="12689">
      <c r="A12689" s="1" t="s">
        <v>45387</v>
      </c>
      <c r="B12689" s="1" t="s">
        <v>45388</v>
      </c>
      <c r="C12689" s="2" t="s">
        <v>45389</v>
      </c>
      <c r="D12689" s="1" t="s">
        <v>45390</v>
      </c>
      <c r="E12689" s="1">
        <v>2.931E7</v>
      </c>
      <c r="F12689" s="1" t="s">
        <v>113</v>
      </c>
      <c r="G12689" s="1" t="s">
        <v>25</v>
      </c>
      <c r="H12689" s="1" t="s">
        <v>1234</v>
      </c>
      <c r="I12689" s="1" t="s">
        <v>1235</v>
      </c>
      <c r="J12689" s="1" t="s">
        <v>11031</v>
      </c>
      <c r="K12689" s="1">
        <v>2.0</v>
      </c>
      <c r="L12689" s="3">
        <v>37257.0</v>
      </c>
      <c r="M12689" s="3">
        <v>37820.0</v>
      </c>
      <c r="N12689" s="3">
        <v>38985.0</v>
      </c>
    </row>
    <row r="12690">
      <c r="A12690" s="1" t="s">
        <v>45391</v>
      </c>
      <c r="B12690" s="1" t="s">
        <v>45392</v>
      </c>
      <c r="C12690" s="2" t="s">
        <v>45393</v>
      </c>
      <c r="D12690" s="1" t="s">
        <v>42</v>
      </c>
      <c r="E12690" s="1">
        <v>4947195.0</v>
      </c>
      <c r="F12690" s="1" t="s">
        <v>18</v>
      </c>
      <c r="G12690" s="1" t="s">
        <v>25</v>
      </c>
      <c r="H12690" s="1" t="s">
        <v>64</v>
      </c>
      <c r="I12690" s="1" t="s">
        <v>95</v>
      </c>
      <c r="J12690" s="1" t="s">
        <v>45394</v>
      </c>
      <c r="K12690" s="1">
        <v>3.0</v>
      </c>
      <c r="L12690" s="3">
        <v>40179.0</v>
      </c>
      <c r="M12690" s="3">
        <v>41164.0</v>
      </c>
      <c r="N12690" s="3">
        <v>42122.0</v>
      </c>
    </row>
    <row r="12691">
      <c r="A12691" s="1" t="s">
        <v>45395</v>
      </c>
      <c r="B12691" s="1" t="s">
        <v>45396</v>
      </c>
      <c r="C12691" s="2" t="s">
        <v>45397</v>
      </c>
      <c r="D12691" s="1" t="s">
        <v>633</v>
      </c>
      <c r="E12691" s="1" t="s">
        <v>43</v>
      </c>
      <c r="F12691" s="1" t="s">
        <v>113</v>
      </c>
      <c r="G12691" s="1" t="s">
        <v>25</v>
      </c>
      <c r="H12691" s="1" t="s">
        <v>1080</v>
      </c>
      <c r="I12691" s="1" t="s">
        <v>1081</v>
      </c>
      <c r="J12691" s="1" t="s">
        <v>1170</v>
      </c>
      <c r="K12691" s="1">
        <v>1.0</v>
      </c>
      <c r="M12691" s="3">
        <v>39405.0</v>
      </c>
      <c r="N12691" s="3">
        <v>39405.0</v>
      </c>
    </row>
    <row r="12692">
      <c r="A12692" s="1" t="s">
        <v>45398</v>
      </c>
      <c r="B12692" s="1" t="s">
        <v>45399</v>
      </c>
      <c r="C12692" s="2" t="s">
        <v>45400</v>
      </c>
      <c r="D12692" s="1" t="s">
        <v>714</v>
      </c>
      <c r="E12692" s="1">
        <v>3802024.0</v>
      </c>
      <c r="F12692" s="1" t="s">
        <v>113</v>
      </c>
      <c r="G12692" s="1" t="s">
        <v>25</v>
      </c>
      <c r="H12692" s="1" t="s">
        <v>790</v>
      </c>
      <c r="I12692" s="1" t="s">
        <v>791</v>
      </c>
      <c r="J12692" s="1" t="s">
        <v>791</v>
      </c>
      <c r="K12692" s="1">
        <v>4.0</v>
      </c>
      <c r="L12692" s="3">
        <v>39085.0</v>
      </c>
      <c r="M12692" s="3">
        <v>39203.0</v>
      </c>
      <c r="N12692" s="3">
        <v>41302.0</v>
      </c>
    </row>
    <row r="12693">
      <c r="A12693" s="1" t="s">
        <v>45401</v>
      </c>
      <c r="B12693" s="1" t="s">
        <v>45402</v>
      </c>
      <c r="C12693" s="2" t="s">
        <v>45403</v>
      </c>
      <c r="D12693" s="1" t="s">
        <v>45404</v>
      </c>
      <c r="E12693" s="1">
        <v>2730529.50428147</v>
      </c>
      <c r="F12693" s="1" t="s">
        <v>18</v>
      </c>
      <c r="G12693" s="1" t="s">
        <v>1062</v>
      </c>
      <c r="H12693" s="1">
        <v>7.0</v>
      </c>
      <c r="I12693" s="1" t="s">
        <v>1698</v>
      </c>
      <c r="J12693" s="1" t="s">
        <v>45405</v>
      </c>
      <c r="K12693" s="1">
        <v>1.0</v>
      </c>
      <c r="L12693" s="3">
        <v>41153.0</v>
      </c>
      <c r="M12693" s="3">
        <v>42313.0</v>
      </c>
      <c r="N12693" s="3">
        <v>42313.0</v>
      </c>
    </row>
    <row r="12694">
      <c r="A12694" s="1" t="s">
        <v>45406</v>
      </c>
      <c r="B12694" s="1" t="s">
        <v>45407</v>
      </c>
      <c r="C12694" s="2" t="s">
        <v>45408</v>
      </c>
      <c r="D12694" s="1" t="s">
        <v>45409</v>
      </c>
      <c r="E12694" s="1">
        <v>3.3E7</v>
      </c>
      <c r="F12694" s="1" t="s">
        <v>113</v>
      </c>
      <c r="G12694" s="1" t="s">
        <v>25</v>
      </c>
      <c r="H12694" s="1" t="s">
        <v>158</v>
      </c>
      <c r="I12694" s="1" t="s">
        <v>244</v>
      </c>
      <c r="J12694" s="1" t="s">
        <v>244</v>
      </c>
      <c r="K12694" s="1">
        <v>4.0</v>
      </c>
      <c r="L12694" s="3">
        <v>36526.0</v>
      </c>
      <c r="M12694" s="3">
        <v>36831.0</v>
      </c>
      <c r="N12694" s="3">
        <v>39295.0</v>
      </c>
    </row>
    <row r="12695">
      <c r="A12695" s="1" t="s">
        <v>45410</v>
      </c>
      <c r="B12695" s="1" t="s">
        <v>45411</v>
      </c>
      <c r="C12695" s="2" t="s">
        <v>45412</v>
      </c>
      <c r="D12695" s="1" t="s">
        <v>766</v>
      </c>
      <c r="E12695" s="1">
        <v>1.946E7</v>
      </c>
      <c r="F12695" s="1" t="s">
        <v>18</v>
      </c>
      <c r="G12695" s="1" t="s">
        <v>25</v>
      </c>
      <c r="H12695" s="1" t="s">
        <v>121</v>
      </c>
      <c r="I12695" s="1" t="s">
        <v>528</v>
      </c>
      <c r="J12695" s="1" t="s">
        <v>37746</v>
      </c>
      <c r="K12695" s="1">
        <v>1.0</v>
      </c>
      <c r="L12695" s="3">
        <v>36161.0</v>
      </c>
      <c r="M12695" s="3">
        <v>39598.0</v>
      </c>
      <c r="N12695" s="3">
        <v>39598.0</v>
      </c>
    </row>
    <row r="12696">
      <c r="A12696" s="1" t="s">
        <v>45413</v>
      </c>
      <c r="B12696" s="1" t="s">
        <v>45414</v>
      </c>
      <c r="C12696" s="2" t="s">
        <v>45415</v>
      </c>
      <c r="D12696" s="1" t="s">
        <v>45416</v>
      </c>
      <c r="E12696" s="1">
        <v>550125.0</v>
      </c>
      <c r="F12696" s="1" t="s">
        <v>207</v>
      </c>
      <c r="G12696" s="1" t="s">
        <v>25</v>
      </c>
      <c r="H12696" s="1" t="s">
        <v>1272</v>
      </c>
      <c r="I12696" s="1" t="s">
        <v>1273</v>
      </c>
      <c r="J12696" s="1" t="s">
        <v>6902</v>
      </c>
      <c r="K12696" s="1">
        <v>1.0</v>
      </c>
      <c r="M12696" s="3">
        <v>40898.0</v>
      </c>
      <c r="N12696" s="3">
        <v>40898.0</v>
      </c>
    </row>
    <row r="12697">
      <c r="A12697" s="1" t="s">
        <v>45417</v>
      </c>
      <c r="B12697" s="1" t="s">
        <v>45418</v>
      </c>
      <c r="C12697" s="2" t="s">
        <v>45419</v>
      </c>
      <c r="D12697" s="1" t="s">
        <v>45420</v>
      </c>
      <c r="E12697" s="1">
        <v>17088.8239091634</v>
      </c>
      <c r="F12697" s="1" t="s">
        <v>18</v>
      </c>
      <c r="G12697" s="1" t="s">
        <v>128</v>
      </c>
      <c r="H12697" s="1" t="s">
        <v>129</v>
      </c>
      <c r="I12697" s="1" t="s">
        <v>130</v>
      </c>
      <c r="J12697" s="1" t="s">
        <v>130</v>
      </c>
      <c r="K12697" s="1">
        <v>1.0</v>
      </c>
      <c r="L12697" s="3">
        <v>42034.0</v>
      </c>
      <c r="M12697" s="3">
        <v>42291.0</v>
      </c>
      <c r="N12697" s="3">
        <v>42291.0</v>
      </c>
    </row>
    <row r="12698">
      <c r="A12698" s="1" t="s">
        <v>45421</v>
      </c>
      <c r="B12698" s="1" t="s">
        <v>45422</v>
      </c>
      <c r="C12698" s="2" t="s">
        <v>45423</v>
      </c>
      <c r="D12698" s="1" t="s">
        <v>94</v>
      </c>
      <c r="E12698" s="1">
        <v>3660322.0</v>
      </c>
      <c r="F12698" s="1" t="s">
        <v>18</v>
      </c>
      <c r="G12698" s="1" t="s">
        <v>37</v>
      </c>
      <c r="H12698" s="1">
        <v>22.0</v>
      </c>
      <c r="I12698" s="1" t="s">
        <v>38</v>
      </c>
      <c r="J12698" s="1" t="s">
        <v>38</v>
      </c>
      <c r="K12698" s="1">
        <v>2.0</v>
      </c>
      <c r="L12698" s="3">
        <v>36892.0</v>
      </c>
      <c r="M12698" s="3">
        <v>39539.0</v>
      </c>
      <c r="N12698" s="3">
        <v>40210.0</v>
      </c>
    </row>
    <row r="12699">
      <c r="A12699" s="1" t="s">
        <v>45424</v>
      </c>
      <c r="B12699" s="1" t="s">
        <v>45425</v>
      </c>
      <c r="C12699" s="2" t="s">
        <v>45426</v>
      </c>
      <c r="D12699" s="1" t="s">
        <v>264</v>
      </c>
      <c r="E12699" s="1">
        <v>6000000.0</v>
      </c>
      <c r="F12699" s="1" t="s">
        <v>18</v>
      </c>
      <c r="G12699" s="1" t="s">
        <v>25</v>
      </c>
      <c r="H12699" s="1" t="s">
        <v>64</v>
      </c>
      <c r="I12699" s="1" t="s">
        <v>65</v>
      </c>
      <c r="J12699" s="1" t="s">
        <v>26996</v>
      </c>
      <c r="K12699" s="1">
        <v>1.0</v>
      </c>
      <c r="M12699" s="3">
        <v>38888.0</v>
      </c>
      <c r="N12699" s="3">
        <v>38888.0</v>
      </c>
    </row>
    <row r="12700">
      <c r="A12700" s="1" t="s">
        <v>45427</v>
      </c>
      <c r="B12700" s="1" t="s">
        <v>45428</v>
      </c>
      <c r="C12700" s="2" t="s">
        <v>45429</v>
      </c>
      <c r="D12700" s="1" t="s">
        <v>45430</v>
      </c>
      <c r="E12700" s="1" t="s">
        <v>43</v>
      </c>
      <c r="F12700" s="1" t="s">
        <v>113</v>
      </c>
      <c r="G12700" s="1" t="s">
        <v>57</v>
      </c>
      <c r="H12700" s="1" t="s">
        <v>1644</v>
      </c>
      <c r="I12700" s="1" t="s">
        <v>1645</v>
      </c>
      <c r="J12700" s="1" t="s">
        <v>1645</v>
      </c>
      <c r="K12700" s="1">
        <v>1.0</v>
      </c>
      <c r="L12700" s="3">
        <v>40179.0</v>
      </c>
      <c r="M12700" s="3">
        <v>40708.0</v>
      </c>
      <c r="N12700" s="3">
        <v>40708.0</v>
      </c>
    </row>
    <row r="12701">
      <c r="A12701" s="1" t="s">
        <v>45431</v>
      </c>
      <c r="B12701" s="1" t="s">
        <v>45432</v>
      </c>
      <c r="C12701" s="2" t="s">
        <v>45433</v>
      </c>
      <c r="D12701" s="1" t="s">
        <v>45434</v>
      </c>
      <c r="E12701" s="1">
        <v>1.04490061E8</v>
      </c>
      <c r="F12701" s="1" t="s">
        <v>689</v>
      </c>
      <c r="G12701" s="1" t="s">
        <v>25</v>
      </c>
      <c r="H12701" s="1" t="s">
        <v>64</v>
      </c>
      <c r="I12701" s="1" t="s">
        <v>65</v>
      </c>
      <c r="J12701" s="1" t="s">
        <v>66</v>
      </c>
      <c r="K12701" s="1">
        <v>4.0</v>
      </c>
      <c r="L12701" s="3">
        <v>39083.0</v>
      </c>
      <c r="M12701" s="3">
        <v>38804.0</v>
      </c>
      <c r="N12701" s="3">
        <v>40409.0</v>
      </c>
    </row>
    <row r="12702">
      <c r="A12702" s="1" t="s">
        <v>45435</v>
      </c>
      <c r="B12702" s="1" t="s">
        <v>45436</v>
      </c>
      <c r="C12702" s="2" t="s">
        <v>45437</v>
      </c>
      <c r="D12702" s="1" t="s">
        <v>42</v>
      </c>
      <c r="E12702" s="1">
        <v>6505000.0</v>
      </c>
      <c r="F12702" s="1" t="s">
        <v>18</v>
      </c>
      <c r="G12702" s="1" t="s">
        <v>25</v>
      </c>
      <c r="H12702" s="1" t="s">
        <v>380</v>
      </c>
      <c r="I12702" s="1" t="s">
        <v>381</v>
      </c>
      <c r="J12702" s="1" t="s">
        <v>7677</v>
      </c>
      <c r="K12702" s="1">
        <v>2.0</v>
      </c>
      <c r="L12702" s="3">
        <v>36526.0</v>
      </c>
      <c r="M12702" s="3">
        <v>40673.0</v>
      </c>
      <c r="N12702" s="3">
        <v>41142.0</v>
      </c>
    </row>
    <row r="12703">
      <c r="A12703" s="1" t="s">
        <v>45438</v>
      </c>
      <c r="B12703" s="1" t="s">
        <v>45439</v>
      </c>
      <c r="C12703" s="2" t="s">
        <v>45440</v>
      </c>
      <c r="D12703" s="1" t="s">
        <v>45441</v>
      </c>
      <c r="E12703" s="1" t="s">
        <v>43</v>
      </c>
      <c r="F12703" s="1" t="s">
        <v>18</v>
      </c>
      <c r="G12703" s="1" t="s">
        <v>57</v>
      </c>
      <c r="H12703" s="1" t="s">
        <v>202</v>
      </c>
      <c r="I12703" s="1" t="s">
        <v>203</v>
      </c>
      <c r="J12703" s="1" t="s">
        <v>12771</v>
      </c>
      <c r="K12703" s="1">
        <v>1.0</v>
      </c>
      <c r="L12703" s="3">
        <v>36526.0</v>
      </c>
      <c r="M12703" s="3">
        <v>41884.0</v>
      </c>
      <c r="N12703" s="3">
        <v>41884.0</v>
      </c>
    </row>
    <row r="12704">
      <c r="A12704" s="1" t="s">
        <v>45442</v>
      </c>
      <c r="B12704" s="1" t="s">
        <v>45443</v>
      </c>
      <c r="C12704" s="2" t="s">
        <v>45444</v>
      </c>
      <c r="D12704" s="1" t="s">
        <v>45445</v>
      </c>
      <c r="E12704" s="1">
        <v>500000.0</v>
      </c>
      <c r="F12704" s="1" t="s">
        <v>18</v>
      </c>
      <c r="G12704" s="1" t="s">
        <v>25</v>
      </c>
      <c r="H12704" s="1" t="s">
        <v>64</v>
      </c>
      <c r="I12704" s="1" t="s">
        <v>65</v>
      </c>
      <c r="J12704" s="1" t="s">
        <v>271</v>
      </c>
      <c r="K12704" s="1">
        <v>1.0</v>
      </c>
      <c r="L12704" s="3">
        <v>41671.0</v>
      </c>
      <c r="M12704" s="3">
        <v>41791.0</v>
      </c>
      <c r="N12704" s="3">
        <v>41791.0</v>
      </c>
    </row>
    <row r="12705">
      <c r="A12705" s="1" t="s">
        <v>45446</v>
      </c>
      <c r="B12705" s="1" t="s">
        <v>45447</v>
      </c>
      <c r="C12705" s="2" t="s">
        <v>45448</v>
      </c>
      <c r="D12705" s="1" t="s">
        <v>45449</v>
      </c>
      <c r="E12705" s="1">
        <v>23500.0</v>
      </c>
      <c r="F12705" s="1" t="s">
        <v>18</v>
      </c>
      <c r="G12705" s="1" t="s">
        <v>25</v>
      </c>
      <c r="H12705" s="1" t="s">
        <v>430</v>
      </c>
      <c r="I12705" s="1" t="s">
        <v>7658</v>
      </c>
      <c r="J12705" s="1" t="s">
        <v>7658</v>
      </c>
      <c r="K12705" s="1">
        <v>2.0</v>
      </c>
      <c r="L12705" s="3">
        <v>40973.0</v>
      </c>
      <c r="M12705" s="3">
        <v>42071.0</v>
      </c>
      <c r="N12705" s="3">
        <v>42160.0</v>
      </c>
    </row>
    <row r="12706">
      <c r="A12706" s="1" t="s">
        <v>45450</v>
      </c>
      <c r="B12706" s="1" t="s">
        <v>45451</v>
      </c>
      <c r="C12706" s="2" t="s">
        <v>45452</v>
      </c>
      <c r="D12706" s="1" t="s">
        <v>1401</v>
      </c>
      <c r="E12706" s="1">
        <v>5630000.0</v>
      </c>
      <c r="F12706" s="1" t="s">
        <v>113</v>
      </c>
      <c r="K12706" s="1">
        <v>1.0</v>
      </c>
      <c r="L12706" s="3">
        <v>36892.0</v>
      </c>
      <c r="M12706" s="3">
        <v>39349.0</v>
      </c>
      <c r="N12706" s="3">
        <v>39349.0</v>
      </c>
    </row>
    <row r="12707">
      <c r="A12707" s="1" t="s">
        <v>45453</v>
      </c>
      <c r="B12707" s="1" t="s">
        <v>45454</v>
      </c>
      <c r="C12707" s="2" t="s">
        <v>45455</v>
      </c>
      <c r="D12707" s="1" t="s">
        <v>766</v>
      </c>
      <c r="E12707" s="1">
        <v>5000000.0</v>
      </c>
      <c r="F12707" s="1" t="s">
        <v>18</v>
      </c>
      <c r="G12707" s="1" t="s">
        <v>25</v>
      </c>
      <c r="H12707" s="1" t="s">
        <v>64</v>
      </c>
      <c r="I12707" s="1" t="s">
        <v>65</v>
      </c>
      <c r="J12707" s="1" t="s">
        <v>1160</v>
      </c>
      <c r="K12707" s="1">
        <v>2.0</v>
      </c>
      <c r="L12707" s="3">
        <v>37257.0</v>
      </c>
      <c r="M12707" s="3">
        <v>40750.0</v>
      </c>
      <c r="N12707" s="3">
        <v>41709.0</v>
      </c>
    </row>
    <row r="12708">
      <c r="A12708" s="1" t="s">
        <v>45456</v>
      </c>
      <c r="B12708" s="2" t="s">
        <v>45457</v>
      </c>
      <c r="C12708" s="2" t="s">
        <v>45458</v>
      </c>
      <c r="D12708" s="1" t="s">
        <v>75</v>
      </c>
      <c r="E12708" s="1">
        <v>300000.0</v>
      </c>
      <c r="F12708" s="1" t="s">
        <v>18</v>
      </c>
      <c r="K12708" s="1">
        <v>1.0</v>
      </c>
      <c r="L12708" s="3">
        <v>36224.0</v>
      </c>
      <c r="M12708" s="3">
        <v>36249.0</v>
      </c>
      <c r="N12708" s="3">
        <v>36249.0</v>
      </c>
    </row>
    <row r="12709">
      <c r="A12709" s="1" t="s">
        <v>45459</v>
      </c>
      <c r="B12709" s="1" t="s">
        <v>45460</v>
      </c>
      <c r="C12709" s="2" t="s">
        <v>45461</v>
      </c>
      <c r="D12709" s="1" t="s">
        <v>45462</v>
      </c>
      <c r="E12709" s="1">
        <v>684000.0</v>
      </c>
      <c r="F12709" s="1" t="s">
        <v>18</v>
      </c>
      <c r="G12709" s="1" t="s">
        <v>25</v>
      </c>
      <c r="H12709" s="1" t="s">
        <v>208</v>
      </c>
      <c r="I12709" s="1" t="s">
        <v>6943</v>
      </c>
      <c r="J12709" s="1" t="s">
        <v>6943</v>
      </c>
      <c r="K12709" s="1">
        <v>5.0</v>
      </c>
      <c r="L12709" s="3">
        <v>41172.0</v>
      </c>
      <c r="M12709" s="3">
        <v>41000.0</v>
      </c>
      <c r="N12709" s="3">
        <v>41974.0</v>
      </c>
    </row>
    <row r="12710">
      <c r="A12710" s="1" t="s">
        <v>45463</v>
      </c>
      <c r="B12710" s="1" t="s">
        <v>45464</v>
      </c>
      <c r="C12710" s="2" t="s">
        <v>45465</v>
      </c>
      <c r="D12710" s="1" t="s">
        <v>45466</v>
      </c>
      <c r="E12710" s="1">
        <v>6.0533695E7</v>
      </c>
      <c r="F12710" s="1" t="s">
        <v>18</v>
      </c>
      <c r="G12710" s="1" t="s">
        <v>25</v>
      </c>
      <c r="H12710" s="1" t="s">
        <v>106</v>
      </c>
      <c r="I12710" s="1" t="s">
        <v>107</v>
      </c>
      <c r="J12710" s="1" t="s">
        <v>108</v>
      </c>
      <c r="K12710" s="1">
        <v>4.0</v>
      </c>
      <c r="L12710" s="3">
        <v>36526.0</v>
      </c>
      <c r="M12710" s="3">
        <v>40150.0</v>
      </c>
      <c r="N12710" s="3">
        <v>42269.0</v>
      </c>
    </row>
    <row r="12711">
      <c r="A12711" s="1" t="s">
        <v>45467</v>
      </c>
      <c r="B12711" s="1" t="s">
        <v>45468</v>
      </c>
      <c r="C12711" s="2" t="s">
        <v>45469</v>
      </c>
      <c r="D12711" s="1" t="s">
        <v>44673</v>
      </c>
      <c r="E12711" s="1">
        <v>1700000.0</v>
      </c>
      <c r="F12711" s="1" t="s">
        <v>18</v>
      </c>
      <c r="G12711" s="1" t="s">
        <v>25</v>
      </c>
      <c r="H12711" s="1" t="s">
        <v>64</v>
      </c>
      <c r="I12711" s="1" t="s">
        <v>65</v>
      </c>
      <c r="J12711" s="1" t="s">
        <v>71</v>
      </c>
      <c r="K12711" s="1">
        <v>1.0</v>
      </c>
      <c r="M12711" s="3">
        <v>41922.0</v>
      </c>
      <c r="N12711" s="3">
        <v>41922.0</v>
      </c>
    </row>
    <row r="12712">
      <c r="A12712" s="1" t="s">
        <v>45470</v>
      </c>
      <c r="B12712" s="1" t="s">
        <v>45471</v>
      </c>
      <c r="C12712" s="2" t="s">
        <v>45472</v>
      </c>
      <c r="D12712" s="1" t="s">
        <v>56</v>
      </c>
      <c r="E12712" s="1">
        <v>2.4183205E7</v>
      </c>
      <c r="F12712" s="1" t="s">
        <v>18</v>
      </c>
      <c r="G12712" s="1" t="s">
        <v>25</v>
      </c>
      <c r="H12712" s="1" t="s">
        <v>1011</v>
      </c>
      <c r="I12712" s="1" t="s">
        <v>1035</v>
      </c>
      <c r="J12712" s="1" t="s">
        <v>1035</v>
      </c>
      <c r="K12712" s="1">
        <v>7.0</v>
      </c>
      <c r="L12712" s="3">
        <v>39448.0</v>
      </c>
      <c r="M12712" s="3">
        <v>41052.0</v>
      </c>
      <c r="N12712" s="3">
        <v>42172.0</v>
      </c>
    </row>
    <row r="12713">
      <c r="A12713" s="1" t="s">
        <v>45473</v>
      </c>
      <c r="B12713" s="1" t="s">
        <v>45474</v>
      </c>
      <c r="C12713" s="2" t="s">
        <v>45475</v>
      </c>
      <c r="D12713" s="1" t="s">
        <v>94</v>
      </c>
      <c r="E12713" s="1">
        <v>4.0E7</v>
      </c>
      <c r="F12713" s="1" t="s">
        <v>18</v>
      </c>
      <c r="G12713" s="1" t="s">
        <v>25</v>
      </c>
      <c r="H12713" s="1" t="s">
        <v>106</v>
      </c>
      <c r="I12713" s="1" t="s">
        <v>107</v>
      </c>
      <c r="J12713" s="1" t="s">
        <v>108</v>
      </c>
      <c r="K12713" s="1">
        <v>1.0</v>
      </c>
      <c r="M12713" s="3">
        <v>41648.0</v>
      </c>
      <c r="N12713" s="3">
        <v>41648.0</v>
      </c>
    </row>
    <row r="12714">
      <c r="A12714" s="1" t="s">
        <v>45476</v>
      </c>
      <c r="B12714" s="1" t="s">
        <v>45477</v>
      </c>
      <c r="D12714" s="1" t="s">
        <v>45478</v>
      </c>
      <c r="E12714" s="1">
        <v>1.253E7</v>
      </c>
      <c r="F12714" s="1" t="s">
        <v>113</v>
      </c>
      <c r="G12714" s="1" t="s">
        <v>25</v>
      </c>
      <c r="H12714" s="1" t="s">
        <v>44</v>
      </c>
      <c r="I12714" s="1" t="s">
        <v>282</v>
      </c>
      <c r="J12714" s="1" t="s">
        <v>282</v>
      </c>
      <c r="K12714" s="1">
        <v>3.0</v>
      </c>
      <c r="L12714" s="3">
        <v>38353.0</v>
      </c>
      <c r="M12714" s="3">
        <v>39021.0</v>
      </c>
      <c r="N12714" s="3">
        <v>40574.0</v>
      </c>
    </row>
    <row r="12715">
      <c r="A12715" s="1" t="s">
        <v>45479</v>
      </c>
      <c r="B12715" s="1" t="s">
        <v>45480</v>
      </c>
      <c r="C12715" s="2" t="s">
        <v>45481</v>
      </c>
      <c r="D12715" s="1" t="s">
        <v>42</v>
      </c>
      <c r="E12715" s="1">
        <v>3317360.0</v>
      </c>
      <c r="F12715" s="1" t="s">
        <v>18</v>
      </c>
      <c r="G12715" s="1" t="s">
        <v>25</v>
      </c>
      <c r="H12715" s="1" t="s">
        <v>644</v>
      </c>
      <c r="I12715" s="1" t="s">
        <v>645</v>
      </c>
      <c r="J12715" s="1" t="s">
        <v>7483</v>
      </c>
      <c r="K12715" s="1">
        <v>2.0</v>
      </c>
      <c r="L12715" s="3">
        <v>36526.0</v>
      </c>
      <c r="M12715" s="3">
        <v>39204.0</v>
      </c>
      <c r="N12715" s="3">
        <v>39870.0</v>
      </c>
    </row>
    <row r="12716">
      <c r="A12716" s="1" t="s">
        <v>45482</v>
      </c>
      <c r="B12716" s="1" t="s">
        <v>45483</v>
      </c>
      <c r="C12716" s="2" t="s">
        <v>45484</v>
      </c>
      <c r="D12716" s="1" t="s">
        <v>42</v>
      </c>
      <c r="E12716" s="1">
        <v>1250000.0</v>
      </c>
      <c r="F12716" s="1" t="s">
        <v>113</v>
      </c>
      <c r="G12716" s="1" t="s">
        <v>25</v>
      </c>
      <c r="H12716" s="1" t="s">
        <v>1011</v>
      </c>
      <c r="I12716" s="1" t="s">
        <v>1035</v>
      </c>
      <c r="J12716" s="1" t="s">
        <v>1035</v>
      </c>
      <c r="K12716" s="1">
        <v>1.0</v>
      </c>
      <c r="M12716" s="3">
        <v>40617.0</v>
      </c>
      <c r="N12716" s="3">
        <v>40617.0</v>
      </c>
    </row>
    <row r="12717">
      <c r="A12717" s="1" t="s">
        <v>45485</v>
      </c>
      <c r="B12717" s="1" t="s">
        <v>45486</v>
      </c>
      <c r="C12717" s="2" t="s">
        <v>45487</v>
      </c>
      <c r="D12717" s="1" t="s">
        <v>2326</v>
      </c>
      <c r="E12717" s="1">
        <v>177435.0</v>
      </c>
      <c r="F12717" s="1" t="s">
        <v>18</v>
      </c>
      <c r="G12717" s="1" t="s">
        <v>128</v>
      </c>
      <c r="H12717" s="1" t="s">
        <v>3391</v>
      </c>
      <c r="K12717" s="1">
        <v>1.0</v>
      </c>
      <c r="M12717" s="3">
        <v>41183.0</v>
      </c>
      <c r="N12717" s="3">
        <v>41183.0</v>
      </c>
    </row>
    <row r="12718">
      <c r="A12718" s="1" t="s">
        <v>45488</v>
      </c>
      <c r="B12718" s="1" t="s">
        <v>45489</v>
      </c>
      <c r="C12718" s="2" t="s">
        <v>45490</v>
      </c>
      <c r="D12718" s="1" t="s">
        <v>45491</v>
      </c>
      <c r="E12718" s="1" t="s">
        <v>43</v>
      </c>
      <c r="F12718" s="1" t="s">
        <v>18</v>
      </c>
      <c r="G12718" s="1" t="s">
        <v>25</v>
      </c>
      <c r="H12718" s="1" t="s">
        <v>64</v>
      </c>
      <c r="I12718" s="1" t="s">
        <v>65</v>
      </c>
      <c r="J12718" s="1" t="s">
        <v>1103</v>
      </c>
      <c r="K12718" s="1">
        <v>1.0</v>
      </c>
      <c r="L12718" s="3">
        <v>38718.0</v>
      </c>
      <c r="M12718" s="3">
        <v>41809.0</v>
      </c>
      <c r="N12718" s="3">
        <v>41809.0</v>
      </c>
    </row>
    <row r="12719">
      <c r="A12719" s="1" t="s">
        <v>45492</v>
      </c>
      <c r="B12719" s="1" t="s">
        <v>45493</v>
      </c>
      <c r="C12719" s="2" t="s">
        <v>45494</v>
      </c>
      <c r="D12719" s="1" t="s">
        <v>36</v>
      </c>
      <c r="E12719" s="1">
        <v>8250000.0</v>
      </c>
      <c r="F12719" s="1" t="s">
        <v>18</v>
      </c>
      <c r="G12719" s="1" t="s">
        <v>25</v>
      </c>
      <c r="H12719" s="1" t="s">
        <v>106</v>
      </c>
      <c r="I12719" s="1" t="s">
        <v>107</v>
      </c>
      <c r="J12719" s="1" t="s">
        <v>108</v>
      </c>
      <c r="K12719" s="1">
        <v>1.0</v>
      </c>
      <c r="M12719" s="3">
        <v>41647.0</v>
      </c>
      <c r="N12719" s="3">
        <v>41647.0</v>
      </c>
    </row>
    <row r="12720">
      <c r="A12720" s="1" t="s">
        <v>45495</v>
      </c>
      <c r="B12720" s="1" t="s">
        <v>45496</v>
      </c>
      <c r="E12720" s="1">
        <v>8199999.0</v>
      </c>
      <c r="F12720" s="1" t="s">
        <v>207</v>
      </c>
      <c r="K12720" s="1">
        <v>1.0</v>
      </c>
      <c r="M12720" s="3">
        <v>37263.0</v>
      </c>
      <c r="N12720" s="3">
        <v>37263.0</v>
      </c>
    </row>
    <row r="12721">
      <c r="A12721" s="1" t="s">
        <v>45497</v>
      </c>
      <c r="B12721" s="1" t="s">
        <v>45498</v>
      </c>
      <c r="C12721" s="2" t="s">
        <v>45499</v>
      </c>
      <c r="D12721" s="1" t="s">
        <v>42</v>
      </c>
      <c r="E12721" s="1">
        <v>1675661.0</v>
      </c>
      <c r="F12721" s="1" t="s">
        <v>18</v>
      </c>
      <c r="G12721" s="1" t="s">
        <v>25</v>
      </c>
      <c r="H12721" s="1" t="s">
        <v>208</v>
      </c>
      <c r="I12721" s="1" t="s">
        <v>209</v>
      </c>
      <c r="J12721" s="1" t="s">
        <v>209</v>
      </c>
      <c r="K12721" s="1">
        <v>2.0</v>
      </c>
      <c r="L12721" s="3">
        <v>41605.0</v>
      </c>
      <c r="M12721" s="3">
        <v>41715.0</v>
      </c>
      <c r="N12721" s="3">
        <v>42045.0</v>
      </c>
    </row>
    <row r="12722">
      <c r="A12722" s="1" t="s">
        <v>45500</v>
      </c>
      <c r="B12722" s="1" t="s">
        <v>45501</v>
      </c>
      <c r="C12722" s="2" t="s">
        <v>45502</v>
      </c>
      <c r="D12722" s="1" t="s">
        <v>56</v>
      </c>
      <c r="E12722" s="1">
        <v>2.43998E7</v>
      </c>
      <c r="F12722" s="1" t="s">
        <v>18</v>
      </c>
      <c r="G12722" s="1" t="s">
        <v>623</v>
      </c>
      <c r="H12722" s="1">
        <v>5.0</v>
      </c>
      <c r="I12722" s="1" t="s">
        <v>883</v>
      </c>
      <c r="J12722" s="1" t="s">
        <v>26404</v>
      </c>
      <c r="K12722" s="1">
        <v>3.0</v>
      </c>
      <c r="L12722" s="3">
        <v>39448.0</v>
      </c>
      <c r="M12722" s="3">
        <v>40339.0</v>
      </c>
      <c r="N12722" s="3">
        <v>41451.0</v>
      </c>
    </row>
    <row r="12723">
      <c r="A12723" s="1" t="s">
        <v>45503</v>
      </c>
      <c r="B12723" s="1" t="s">
        <v>45504</v>
      </c>
      <c r="C12723" s="2" t="s">
        <v>45505</v>
      </c>
      <c r="D12723" s="1" t="s">
        <v>42</v>
      </c>
      <c r="E12723" s="1">
        <v>1166969.0</v>
      </c>
      <c r="F12723" s="1" t="s">
        <v>18</v>
      </c>
      <c r="G12723" s="1" t="s">
        <v>128</v>
      </c>
      <c r="H12723" s="1" t="s">
        <v>45506</v>
      </c>
      <c r="I12723" s="1" t="s">
        <v>45507</v>
      </c>
      <c r="J12723" s="1" t="s">
        <v>45507</v>
      </c>
      <c r="K12723" s="1">
        <v>2.0</v>
      </c>
      <c r="M12723" s="3">
        <v>39895.0</v>
      </c>
      <c r="N12723" s="3">
        <v>40987.0</v>
      </c>
    </row>
    <row r="12724">
      <c r="A12724" s="1" t="s">
        <v>45508</v>
      </c>
      <c r="B12724" s="1" t="s">
        <v>45509</v>
      </c>
      <c r="C12724" s="2" t="s">
        <v>45510</v>
      </c>
      <c r="D12724" s="1" t="s">
        <v>45511</v>
      </c>
      <c r="E12724" s="1">
        <v>1.4E7</v>
      </c>
      <c r="F12724" s="1" t="s">
        <v>18</v>
      </c>
      <c r="G12724" s="1" t="s">
        <v>25</v>
      </c>
      <c r="H12724" s="1" t="s">
        <v>190</v>
      </c>
      <c r="I12724" s="1" t="s">
        <v>2188</v>
      </c>
      <c r="J12724" s="1" t="s">
        <v>45512</v>
      </c>
      <c r="K12724" s="1">
        <v>2.0</v>
      </c>
      <c r="L12724" s="3">
        <v>39356.0</v>
      </c>
      <c r="M12724" s="3">
        <v>40787.0</v>
      </c>
      <c r="N12724" s="3">
        <v>41919.0</v>
      </c>
    </row>
    <row r="12725">
      <c r="A12725" s="1" t="s">
        <v>45513</v>
      </c>
      <c r="B12725" s="1" t="s">
        <v>45514</v>
      </c>
      <c r="D12725" s="1" t="s">
        <v>45515</v>
      </c>
      <c r="E12725" s="1">
        <v>1200000.0</v>
      </c>
      <c r="F12725" s="1" t="s">
        <v>207</v>
      </c>
      <c r="G12725" s="1" t="s">
        <v>25</v>
      </c>
      <c r="H12725" s="1" t="s">
        <v>64</v>
      </c>
      <c r="I12725" s="1" t="s">
        <v>1221</v>
      </c>
      <c r="J12725" s="1" t="s">
        <v>1221</v>
      </c>
      <c r="K12725" s="1">
        <v>1.0</v>
      </c>
      <c r="L12725" s="3">
        <v>41882.0</v>
      </c>
      <c r="M12725" s="3">
        <v>41736.0</v>
      </c>
      <c r="N12725" s="3">
        <v>41736.0</v>
      </c>
    </row>
    <row r="12726">
      <c r="A12726" s="1" t="s">
        <v>45516</v>
      </c>
      <c r="B12726" s="1" t="s">
        <v>45517</v>
      </c>
      <c r="C12726" s="2" t="s">
        <v>45518</v>
      </c>
      <c r="D12726" s="1" t="s">
        <v>42</v>
      </c>
      <c r="E12726" s="1">
        <v>2500000.0</v>
      </c>
      <c r="F12726" s="1" t="s">
        <v>18</v>
      </c>
      <c r="G12726" s="1" t="s">
        <v>25</v>
      </c>
      <c r="H12726" s="1" t="s">
        <v>106</v>
      </c>
      <c r="I12726" s="1" t="s">
        <v>107</v>
      </c>
      <c r="J12726" s="1" t="s">
        <v>108</v>
      </c>
      <c r="K12726" s="1">
        <v>1.0</v>
      </c>
      <c r="L12726" s="3">
        <v>40909.0</v>
      </c>
      <c r="M12726" s="3">
        <v>42130.0</v>
      </c>
      <c r="N12726" s="3">
        <v>42130.0</v>
      </c>
    </row>
    <row r="12727">
      <c r="A12727" s="1" t="s">
        <v>45519</v>
      </c>
      <c r="B12727" s="1" t="s">
        <v>45520</v>
      </c>
      <c r="C12727" s="2" t="s">
        <v>45521</v>
      </c>
      <c r="D12727" s="1" t="s">
        <v>42</v>
      </c>
      <c r="E12727" s="1">
        <v>1130000.0</v>
      </c>
      <c r="F12727" s="1" t="s">
        <v>18</v>
      </c>
      <c r="G12727" s="1" t="s">
        <v>25</v>
      </c>
      <c r="H12727" s="1" t="s">
        <v>265</v>
      </c>
      <c r="I12727" s="1" t="s">
        <v>5428</v>
      </c>
      <c r="J12727" s="1" t="s">
        <v>5428</v>
      </c>
      <c r="K12727" s="1">
        <v>1.0</v>
      </c>
      <c r="M12727" s="3">
        <v>40904.0</v>
      </c>
      <c r="N12727" s="3">
        <v>40904.0</v>
      </c>
    </row>
    <row r="12728">
      <c r="A12728" s="1" t="s">
        <v>45522</v>
      </c>
      <c r="B12728" s="1" t="s">
        <v>45523</v>
      </c>
      <c r="C12728" s="2" t="s">
        <v>45524</v>
      </c>
      <c r="D12728" s="1" t="s">
        <v>993</v>
      </c>
      <c r="E12728" s="1">
        <v>525000.0</v>
      </c>
      <c r="F12728" s="1" t="s">
        <v>18</v>
      </c>
      <c r="G12728" s="1" t="s">
        <v>25</v>
      </c>
      <c r="H12728" s="1" t="s">
        <v>64</v>
      </c>
      <c r="I12728" s="1" t="s">
        <v>65</v>
      </c>
      <c r="J12728" s="1" t="s">
        <v>71</v>
      </c>
      <c r="K12728" s="1">
        <v>1.0</v>
      </c>
      <c r="L12728" s="3">
        <v>40909.0</v>
      </c>
      <c r="M12728" s="3">
        <v>41742.0</v>
      </c>
      <c r="N12728" s="3">
        <v>41742.0</v>
      </c>
    </row>
    <row r="12729">
      <c r="A12729" s="1" t="s">
        <v>45525</v>
      </c>
      <c r="B12729" s="1" t="s">
        <v>45526</v>
      </c>
      <c r="C12729" s="2" t="s">
        <v>45527</v>
      </c>
      <c r="D12729" s="1" t="s">
        <v>42</v>
      </c>
      <c r="E12729" s="1">
        <v>3662412.0</v>
      </c>
      <c r="F12729" s="1" t="s">
        <v>18</v>
      </c>
      <c r="G12729" s="1" t="s">
        <v>25</v>
      </c>
      <c r="H12729" s="1" t="s">
        <v>142</v>
      </c>
      <c r="I12729" s="1" t="s">
        <v>143</v>
      </c>
      <c r="J12729" s="1" t="s">
        <v>143</v>
      </c>
      <c r="K12729" s="1">
        <v>4.0</v>
      </c>
      <c r="M12729" s="3">
        <v>41099.0</v>
      </c>
      <c r="N12729" s="3">
        <v>42114.0</v>
      </c>
    </row>
    <row r="12730">
      <c r="A12730" s="1" t="s">
        <v>45528</v>
      </c>
      <c r="B12730" s="1" t="s">
        <v>45529</v>
      </c>
      <c r="C12730" s="2" t="s">
        <v>45530</v>
      </c>
      <c r="E12730" s="1">
        <v>1.2E7</v>
      </c>
      <c r="F12730" s="1" t="s">
        <v>18</v>
      </c>
      <c r="G12730" s="1" t="s">
        <v>25</v>
      </c>
      <c r="H12730" s="1" t="s">
        <v>644</v>
      </c>
      <c r="I12730" s="1" t="s">
        <v>645</v>
      </c>
      <c r="J12730" s="1" t="s">
        <v>21699</v>
      </c>
      <c r="K12730" s="1">
        <v>1.0</v>
      </c>
      <c r="L12730" s="3">
        <v>34700.0</v>
      </c>
      <c r="M12730" s="3">
        <v>36466.0</v>
      </c>
      <c r="N12730" s="3">
        <v>36466.0</v>
      </c>
    </row>
    <row r="12731">
      <c r="A12731" s="1" t="s">
        <v>45531</v>
      </c>
      <c r="B12731" s="1" t="s">
        <v>45532</v>
      </c>
      <c r="C12731" s="2" t="s">
        <v>45533</v>
      </c>
      <c r="D12731" s="1" t="s">
        <v>45534</v>
      </c>
      <c r="E12731" s="1" t="s">
        <v>43</v>
      </c>
      <c r="F12731" s="1" t="s">
        <v>18</v>
      </c>
      <c r="G12731" s="1" t="s">
        <v>25</v>
      </c>
      <c r="H12731" s="1" t="s">
        <v>99</v>
      </c>
      <c r="I12731" s="1" t="s">
        <v>100</v>
      </c>
      <c r="J12731" s="1" t="s">
        <v>3670</v>
      </c>
      <c r="K12731" s="1">
        <v>1.0</v>
      </c>
      <c r="L12731" s="3">
        <v>36526.0</v>
      </c>
      <c r="M12731" s="3">
        <v>42136.0</v>
      </c>
      <c r="N12731" s="3">
        <v>42136.0</v>
      </c>
    </row>
    <row r="12732">
      <c r="A12732" s="1" t="s">
        <v>45535</v>
      </c>
      <c r="B12732" s="1" t="s">
        <v>45536</v>
      </c>
      <c r="C12732" s="2" t="s">
        <v>45537</v>
      </c>
      <c r="D12732" s="1" t="s">
        <v>45538</v>
      </c>
      <c r="E12732" s="1">
        <v>596396.0</v>
      </c>
      <c r="F12732" s="1" t="s">
        <v>18</v>
      </c>
      <c r="G12732" s="1" t="s">
        <v>222</v>
      </c>
      <c r="H12732" s="1">
        <v>4.0</v>
      </c>
      <c r="I12732" s="1" t="s">
        <v>4955</v>
      </c>
      <c r="J12732" s="1" t="s">
        <v>45539</v>
      </c>
      <c r="K12732" s="1">
        <v>2.0</v>
      </c>
      <c r="L12732" s="3">
        <v>40909.0</v>
      </c>
      <c r="M12732" s="3">
        <v>41487.0</v>
      </c>
      <c r="N12732" s="3">
        <v>42005.0</v>
      </c>
    </row>
    <row r="12733">
      <c r="A12733" s="1" t="s">
        <v>45540</v>
      </c>
      <c r="B12733" s="1" t="s">
        <v>45541</v>
      </c>
      <c r="C12733" s="2" t="s">
        <v>45542</v>
      </c>
      <c r="D12733" s="1" t="s">
        <v>45543</v>
      </c>
      <c r="E12733" s="1">
        <v>3.1950003E7</v>
      </c>
      <c r="F12733" s="1" t="s">
        <v>113</v>
      </c>
      <c r="G12733" s="1" t="s">
        <v>25</v>
      </c>
      <c r="H12733" s="1" t="s">
        <v>64</v>
      </c>
      <c r="I12733" s="1" t="s">
        <v>65</v>
      </c>
      <c r="J12733" s="1" t="s">
        <v>1160</v>
      </c>
      <c r="K12733" s="1">
        <v>5.0</v>
      </c>
      <c r="L12733" s="3">
        <v>37257.0</v>
      </c>
      <c r="M12733" s="3">
        <v>37257.0</v>
      </c>
      <c r="N12733" s="3">
        <v>41206.0</v>
      </c>
    </row>
    <row r="12734">
      <c r="A12734" s="1" t="s">
        <v>45544</v>
      </c>
      <c r="B12734" s="1" t="s">
        <v>45545</v>
      </c>
      <c r="C12734" s="2" t="s">
        <v>45546</v>
      </c>
      <c r="D12734" s="1" t="s">
        <v>741</v>
      </c>
      <c r="E12734" s="1" t="s">
        <v>43</v>
      </c>
      <c r="F12734" s="1" t="s">
        <v>18</v>
      </c>
      <c r="G12734" s="1" t="s">
        <v>1062</v>
      </c>
      <c r="H12734" s="1">
        <v>1.0</v>
      </c>
      <c r="I12734" s="1" t="s">
        <v>45547</v>
      </c>
      <c r="J12734" s="1" t="s">
        <v>45547</v>
      </c>
      <c r="K12734" s="1">
        <v>2.0</v>
      </c>
      <c r="M12734" s="3">
        <v>40703.0</v>
      </c>
      <c r="N12734" s="3">
        <v>41393.0</v>
      </c>
    </row>
    <row r="12735">
      <c r="A12735" s="1" t="s">
        <v>45548</v>
      </c>
      <c r="B12735" s="1" t="s">
        <v>45549</v>
      </c>
      <c r="C12735" s="2" t="s">
        <v>45550</v>
      </c>
      <c r="D12735" s="1" t="s">
        <v>1384</v>
      </c>
      <c r="E12735" s="1">
        <v>8589492.0</v>
      </c>
      <c r="F12735" s="1" t="s">
        <v>18</v>
      </c>
      <c r="G12735" s="1" t="s">
        <v>128</v>
      </c>
      <c r="H12735" s="1" t="s">
        <v>45551</v>
      </c>
      <c r="I12735" s="1" t="s">
        <v>33012</v>
      </c>
      <c r="J12735" s="1" t="s">
        <v>33012</v>
      </c>
      <c r="K12735" s="1">
        <v>2.0</v>
      </c>
      <c r="L12735" s="3">
        <v>36161.0</v>
      </c>
      <c r="M12735" s="3">
        <v>39960.0</v>
      </c>
      <c r="N12735" s="3">
        <v>41384.0</v>
      </c>
    </row>
    <row r="12736">
      <c r="A12736" s="1" t="s">
        <v>45552</v>
      </c>
      <c r="B12736" s="1" t="s">
        <v>45553</v>
      </c>
      <c r="C12736" s="2" t="s">
        <v>45554</v>
      </c>
      <c r="D12736" s="1" t="s">
        <v>1377</v>
      </c>
      <c r="E12736" s="1">
        <v>40000.0</v>
      </c>
      <c r="F12736" s="1" t="s">
        <v>18</v>
      </c>
      <c r="G12736" s="1" t="s">
        <v>25</v>
      </c>
      <c r="H12736" s="1" t="s">
        <v>106</v>
      </c>
      <c r="I12736" s="1" t="s">
        <v>107</v>
      </c>
      <c r="J12736" s="1" t="s">
        <v>5335</v>
      </c>
      <c r="K12736" s="1">
        <v>1.0</v>
      </c>
      <c r="L12736" s="3">
        <v>40513.0</v>
      </c>
      <c r="M12736" s="3">
        <v>41009.0</v>
      </c>
      <c r="N12736" s="3">
        <v>41009.0</v>
      </c>
    </row>
    <row r="12737">
      <c r="A12737" s="1" t="s">
        <v>45555</v>
      </c>
      <c r="B12737" s="1" t="s">
        <v>45556</v>
      </c>
      <c r="C12737" s="2" t="s">
        <v>45557</v>
      </c>
      <c r="D12737" s="1" t="s">
        <v>1377</v>
      </c>
      <c r="E12737" s="1">
        <v>30000.0</v>
      </c>
      <c r="F12737" s="1" t="s">
        <v>18</v>
      </c>
      <c r="G12737" s="1" t="s">
        <v>699</v>
      </c>
      <c r="H12737" s="1">
        <v>5.0</v>
      </c>
      <c r="I12737" s="1" t="s">
        <v>700</v>
      </c>
      <c r="J12737" s="1" t="s">
        <v>700</v>
      </c>
      <c r="K12737" s="1">
        <v>1.0</v>
      </c>
      <c r="L12737" s="3">
        <v>41640.0</v>
      </c>
      <c r="M12737" s="3">
        <v>41716.0</v>
      </c>
      <c r="N12737" s="3">
        <v>41716.0</v>
      </c>
    </row>
    <row r="12738">
      <c r="A12738" s="1" t="s">
        <v>45558</v>
      </c>
      <c r="B12738" s="1" t="s">
        <v>45559</v>
      </c>
      <c r="C12738" s="2" t="s">
        <v>45560</v>
      </c>
      <c r="D12738" s="1" t="s">
        <v>45561</v>
      </c>
      <c r="E12738" s="1">
        <v>122837.0</v>
      </c>
      <c r="F12738" s="1" t="s">
        <v>18</v>
      </c>
      <c r="G12738" s="1" t="s">
        <v>552</v>
      </c>
      <c r="H12738" s="1">
        <v>60.0</v>
      </c>
      <c r="I12738" s="1" t="s">
        <v>5648</v>
      </c>
      <c r="J12738" s="1" t="s">
        <v>5648</v>
      </c>
      <c r="K12738" s="1">
        <v>1.0</v>
      </c>
      <c r="L12738" s="3">
        <v>42005.0</v>
      </c>
      <c r="M12738" s="3">
        <v>41992.0</v>
      </c>
      <c r="N12738" s="3">
        <v>41992.0</v>
      </c>
    </row>
    <row r="12739">
      <c r="A12739" s="1" t="s">
        <v>45562</v>
      </c>
      <c r="B12739" s="1" t="s">
        <v>45563</v>
      </c>
      <c r="C12739" s="2" t="s">
        <v>45564</v>
      </c>
      <c r="D12739" s="1" t="s">
        <v>45565</v>
      </c>
      <c r="E12739" s="1">
        <v>3.06E7</v>
      </c>
      <c r="F12739" s="1" t="s">
        <v>18</v>
      </c>
      <c r="G12739" s="1" t="s">
        <v>25</v>
      </c>
      <c r="H12739" s="1" t="s">
        <v>64</v>
      </c>
      <c r="I12739" s="1" t="s">
        <v>65</v>
      </c>
      <c r="J12739" s="1" t="s">
        <v>1251</v>
      </c>
      <c r="K12739" s="1">
        <v>3.0</v>
      </c>
      <c r="L12739" s="3">
        <v>40179.0</v>
      </c>
      <c r="M12739" s="3">
        <v>40855.0</v>
      </c>
      <c r="N12739" s="3">
        <v>41869.0</v>
      </c>
    </row>
    <row r="12740">
      <c r="A12740" s="1" t="s">
        <v>45566</v>
      </c>
      <c r="B12740" s="1" t="s">
        <v>45567</v>
      </c>
      <c r="C12740" s="2" t="s">
        <v>45568</v>
      </c>
      <c r="D12740" s="1" t="s">
        <v>56</v>
      </c>
      <c r="E12740" s="1">
        <v>1800000.0</v>
      </c>
      <c r="F12740" s="1" t="s">
        <v>689</v>
      </c>
      <c r="G12740" s="1" t="s">
        <v>25</v>
      </c>
      <c r="H12740" s="1" t="s">
        <v>89</v>
      </c>
      <c r="I12740" s="1" t="s">
        <v>3569</v>
      </c>
      <c r="J12740" s="1" t="s">
        <v>3569</v>
      </c>
      <c r="K12740" s="1">
        <v>1.0</v>
      </c>
      <c r="L12740" s="3">
        <v>25204.0</v>
      </c>
      <c r="M12740" s="3">
        <v>40800.0</v>
      </c>
      <c r="N12740" s="3">
        <v>40800.0</v>
      </c>
    </row>
    <row r="12741">
      <c r="A12741" s="1" t="s">
        <v>45569</v>
      </c>
      <c r="B12741" s="1" t="s">
        <v>45570</v>
      </c>
      <c r="C12741" s="2" t="s">
        <v>45571</v>
      </c>
      <c r="D12741" s="1" t="s">
        <v>127</v>
      </c>
      <c r="E12741" s="1">
        <v>195000.0</v>
      </c>
      <c r="F12741" s="1" t="s">
        <v>18</v>
      </c>
      <c r="G12741" s="1" t="s">
        <v>25</v>
      </c>
      <c r="H12741" s="1" t="s">
        <v>4968</v>
      </c>
      <c r="I12741" s="1" t="s">
        <v>4969</v>
      </c>
      <c r="J12741" s="1" t="s">
        <v>4969</v>
      </c>
      <c r="K12741" s="1">
        <v>3.0</v>
      </c>
      <c r="L12741" s="3">
        <v>40544.0</v>
      </c>
      <c r="M12741" s="3">
        <v>41737.0</v>
      </c>
      <c r="N12741" s="3">
        <v>42048.0</v>
      </c>
    </row>
    <row r="12742">
      <c r="A12742" s="1" t="s">
        <v>45572</v>
      </c>
      <c r="B12742" s="1" t="s">
        <v>45573</v>
      </c>
      <c r="C12742" s="2" t="s">
        <v>45574</v>
      </c>
      <c r="D12742" s="1" t="s">
        <v>10854</v>
      </c>
      <c r="E12742" s="1">
        <v>50000.0</v>
      </c>
      <c r="F12742" s="1" t="s">
        <v>18</v>
      </c>
      <c r="G12742" s="1" t="s">
        <v>25</v>
      </c>
      <c r="H12742" s="1" t="s">
        <v>64</v>
      </c>
      <c r="I12742" s="1" t="s">
        <v>65</v>
      </c>
      <c r="J12742" s="1" t="s">
        <v>71</v>
      </c>
      <c r="K12742" s="1">
        <v>1.0</v>
      </c>
      <c r="L12742" s="3">
        <v>41773.0</v>
      </c>
      <c r="M12742" s="3">
        <v>41774.0</v>
      </c>
      <c r="N12742" s="3">
        <v>41774.0</v>
      </c>
    </row>
    <row r="12743">
      <c r="A12743" s="1" t="s">
        <v>45575</v>
      </c>
      <c r="B12743" s="1" t="s">
        <v>45576</v>
      </c>
      <c r="C12743" s="2" t="s">
        <v>45577</v>
      </c>
      <c r="D12743" s="1" t="s">
        <v>56</v>
      </c>
      <c r="E12743" s="1">
        <v>8147860.0</v>
      </c>
      <c r="F12743" s="1" t="s">
        <v>18</v>
      </c>
      <c r="G12743" s="1" t="s">
        <v>25</v>
      </c>
      <c r="H12743" s="1" t="s">
        <v>527</v>
      </c>
      <c r="I12743" s="1" t="s">
        <v>528</v>
      </c>
      <c r="J12743" s="1" t="s">
        <v>529</v>
      </c>
      <c r="K12743" s="1">
        <v>1.0</v>
      </c>
      <c r="L12743" s="3">
        <v>36526.0</v>
      </c>
      <c r="M12743" s="3">
        <v>39975.0</v>
      </c>
      <c r="N12743" s="3">
        <v>39975.0</v>
      </c>
    </row>
    <row r="12744">
      <c r="A12744" s="1" t="s">
        <v>45578</v>
      </c>
      <c r="B12744" s="1" t="s">
        <v>45579</v>
      </c>
      <c r="C12744" s="2" t="s">
        <v>45580</v>
      </c>
      <c r="D12744" s="1" t="s">
        <v>45581</v>
      </c>
      <c r="E12744" s="1">
        <v>1525545.0</v>
      </c>
      <c r="F12744" s="1" t="s">
        <v>18</v>
      </c>
      <c r="G12744" s="1" t="s">
        <v>1025</v>
      </c>
      <c r="H12744" s="1">
        <v>78.0</v>
      </c>
      <c r="I12744" s="1" t="s">
        <v>1026</v>
      </c>
      <c r="J12744" s="1" t="s">
        <v>45582</v>
      </c>
      <c r="K12744" s="1">
        <v>2.0</v>
      </c>
      <c r="L12744" s="3">
        <v>41456.0</v>
      </c>
      <c r="M12744" s="3">
        <v>41569.0</v>
      </c>
      <c r="N12744" s="3">
        <v>41911.0</v>
      </c>
    </row>
    <row r="12745">
      <c r="A12745" s="1" t="s">
        <v>45583</v>
      </c>
      <c r="B12745" s="1" t="s">
        <v>45584</v>
      </c>
      <c r="C12745" s="2" t="s">
        <v>45585</v>
      </c>
      <c r="D12745" s="1" t="s">
        <v>45586</v>
      </c>
      <c r="E12745" s="1">
        <v>386670.0</v>
      </c>
      <c r="F12745" s="1" t="s">
        <v>18</v>
      </c>
      <c r="G12745" s="1" t="s">
        <v>552</v>
      </c>
      <c r="H12745" s="1">
        <v>56.0</v>
      </c>
      <c r="I12745" s="1" t="s">
        <v>2552</v>
      </c>
      <c r="J12745" s="1" t="s">
        <v>2552</v>
      </c>
      <c r="K12745" s="1">
        <v>1.0</v>
      </c>
      <c r="L12745" s="3">
        <v>40544.0</v>
      </c>
      <c r="M12745" s="3">
        <v>41192.0</v>
      </c>
      <c r="N12745" s="3">
        <v>41192.0</v>
      </c>
    </row>
    <row r="12746">
      <c r="A12746" s="1" t="s">
        <v>45587</v>
      </c>
      <c r="B12746" s="1" t="s">
        <v>45588</v>
      </c>
      <c r="C12746" s="2" t="s">
        <v>45589</v>
      </c>
      <c r="D12746" s="1" t="s">
        <v>45590</v>
      </c>
      <c r="E12746" s="1">
        <v>10000.0</v>
      </c>
      <c r="F12746" s="1" t="s">
        <v>18</v>
      </c>
      <c r="G12746" s="1" t="s">
        <v>4937</v>
      </c>
      <c r="H12746" s="1">
        <v>9.0</v>
      </c>
      <c r="I12746" s="1" t="s">
        <v>7375</v>
      </c>
      <c r="J12746" s="1" t="s">
        <v>7375</v>
      </c>
      <c r="K12746" s="1">
        <v>1.0</v>
      </c>
      <c r="M12746" s="3">
        <v>41518.0</v>
      </c>
      <c r="N12746" s="3">
        <v>41518.0</v>
      </c>
    </row>
    <row r="12747">
      <c r="A12747" s="1" t="s">
        <v>45591</v>
      </c>
      <c r="B12747" s="2" t="s">
        <v>45592</v>
      </c>
      <c r="D12747" s="1" t="s">
        <v>45593</v>
      </c>
      <c r="E12747" s="1" t="s">
        <v>43</v>
      </c>
      <c r="F12747" s="1" t="s">
        <v>113</v>
      </c>
      <c r="G12747" s="1" t="s">
        <v>25</v>
      </c>
      <c r="H12747" s="1" t="s">
        <v>64</v>
      </c>
      <c r="I12747" s="1" t="s">
        <v>1221</v>
      </c>
      <c r="J12747" s="1" t="s">
        <v>1221</v>
      </c>
      <c r="K12747" s="1">
        <v>1.0</v>
      </c>
      <c r="L12747" s="3">
        <v>29952.0</v>
      </c>
      <c r="M12747" s="3">
        <v>34617.0</v>
      </c>
      <c r="N12747" s="3">
        <v>34617.0</v>
      </c>
    </row>
    <row r="12748">
      <c r="A12748" s="1" t="s">
        <v>45594</v>
      </c>
      <c r="B12748" s="1" t="s">
        <v>45595</v>
      </c>
      <c r="C12748" s="2" t="s">
        <v>45596</v>
      </c>
      <c r="D12748" s="1" t="s">
        <v>45597</v>
      </c>
      <c r="E12748" s="1">
        <v>1.439E7</v>
      </c>
      <c r="F12748" s="1" t="s">
        <v>18</v>
      </c>
      <c r="G12748" s="1" t="s">
        <v>25</v>
      </c>
      <c r="H12748" s="1" t="s">
        <v>106</v>
      </c>
      <c r="I12748" s="1" t="s">
        <v>107</v>
      </c>
      <c r="J12748" s="1" t="s">
        <v>108</v>
      </c>
      <c r="K12748" s="1">
        <v>5.0</v>
      </c>
      <c r="L12748" s="3">
        <v>40725.0</v>
      </c>
      <c r="M12748" s="3">
        <v>41200.0</v>
      </c>
      <c r="N12748" s="3">
        <v>41960.0</v>
      </c>
    </row>
    <row r="12749">
      <c r="A12749" s="1" t="s">
        <v>45598</v>
      </c>
      <c r="B12749" s="1" t="s">
        <v>45599</v>
      </c>
      <c r="C12749" s="2" t="s">
        <v>45600</v>
      </c>
      <c r="D12749" s="1" t="s">
        <v>3708</v>
      </c>
      <c r="E12749" s="1">
        <v>70000.0</v>
      </c>
      <c r="F12749" s="1" t="s">
        <v>18</v>
      </c>
      <c r="G12749" s="1" t="s">
        <v>25</v>
      </c>
      <c r="H12749" s="1" t="s">
        <v>44</v>
      </c>
      <c r="I12749" s="1" t="s">
        <v>282</v>
      </c>
      <c r="J12749" s="1" t="s">
        <v>282</v>
      </c>
      <c r="K12749" s="1">
        <v>1.0</v>
      </c>
      <c r="M12749" s="3">
        <v>41003.0</v>
      </c>
      <c r="N12749" s="3">
        <v>41003.0</v>
      </c>
    </row>
    <row r="12750">
      <c r="A12750" s="1" t="s">
        <v>45601</v>
      </c>
      <c r="B12750" s="1" t="s">
        <v>45602</v>
      </c>
      <c r="C12750" s="2" t="s">
        <v>45603</v>
      </c>
      <c r="E12750" s="1">
        <v>3.6E7</v>
      </c>
      <c r="F12750" s="1" t="s">
        <v>207</v>
      </c>
      <c r="K12750" s="1">
        <v>1.0</v>
      </c>
      <c r="M12750" s="3">
        <v>36558.0</v>
      </c>
      <c r="N12750" s="3">
        <v>36558.0</v>
      </c>
    </row>
    <row r="12751">
      <c r="A12751" s="1" t="s">
        <v>45604</v>
      </c>
      <c r="B12751" s="1" t="s">
        <v>45605</v>
      </c>
      <c r="D12751" s="1" t="s">
        <v>3932</v>
      </c>
      <c r="E12751" s="1">
        <v>3.23E8</v>
      </c>
      <c r="F12751" s="1" t="s">
        <v>18</v>
      </c>
      <c r="G12751" s="1" t="s">
        <v>25</v>
      </c>
      <c r="H12751" s="1" t="s">
        <v>158</v>
      </c>
      <c r="I12751" s="1" t="s">
        <v>244</v>
      </c>
      <c r="J12751" s="1" t="s">
        <v>244</v>
      </c>
      <c r="K12751" s="1">
        <v>1.0</v>
      </c>
      <c r="L12751" s="3">
        <v>39083.0</v>
      </c>
      <c r="M12751" s="3">
        <v>41418.0</v>
      </c>
      <c r="N12751" s="3">
        <v>41418.0</v>
      </c>
    </row>
    <row r="12752">
      <c r="A12752" s="1" t="s">
        <v>45606</v>
      </c>
      <c r="B12752" s="1" t="s">
        <v>45607</v>
      </c>
      <c r="C12752" s="2" t="s">
        <v>45608</v>
      </c>
      <c r="D12752" s="1" t="s">
        <v>75</v>
      </c>
      <c r="E12752" s="1">
        <v>1560000.0</v>
      </c>
      <c r="F12752" s="1" t="s">
        <v>18</v>
      </c>
      <c r="G12752" s="1" t="s">
        <v>165</v>
      </c>
      <c r="H12752" s="1" t="s">
        <v>172</v>
      </c>
      <c r="I12752" s="1" t="s">
        <v>173</v>
      </c>
      <c r="J12752" s="1" t="s">
        <v>173</v>
      </c>
      <c r="K12752" s="1">
        <v>1.0</v>
      </c>
      <c r="M12752" s="3">
        <v>39580.0</v>
      </c>
      <c r="N12752" s="3">
        <v>39580.0</v>
      </c>
    </row>
    <row r="12753">
      <c r="A12753" s="1" t="s">
        <v>45609</v>
      </c>
      <c r="B12753" s="1" t="s">
        <v>45610</v>
      </c>
      <c r="C12753" s="2" t="s">
        <v>45611</v>
      </c>
      <c r="D12753" s="1" t="s">
        <v>45612</v>
      </c>
      <c r="E12753" s="1">
        <v>1.54E7</v>
      </c>
      <c r="F12753" s="1" t="s">
        <v>18</v>
      </c>
      <c r="G12753" s="1" t="s">
        <v>25</v>
      </c>
      <c r="H12753" s="1" t="s">
        <v>972</v>
      </c>
      <c r="I12753" s="1" t="s">
        <v>973</v>
      </c>
      <c r="J12753" s="1" t="s">
        <v>973</v>
      </c>
      <c r="K12753" s="1">
        <v>2.0</v>
      </c>
      <c r="L12753" s="3">
        <v>39043.0</v>
      </c>
      <c r="M12753" s="3">
        <v>41263.0</v>
      </c>
      <c r="N12753" s="3">
        <v>41713.0</v>
      </c>
    </row>
    <row r="12754">
      <c r="A12754" s="1" t="s">
        <v>45613</v>
      </c>
      <c r="B12754" s="1" t="s">
        <v>45614</v>
      </c>
      <c r="C12754" s="2" t="s">
        <v>45615</v>
      </c>
      <c r="D12754" s="1" t="s">
        <v>18439</v>
      </c>
      <c r="E12754" s="1">
        <v>120000.0</v>
      </c>
      <c r="F12754" s="1" t="s">
        <v>18</v>
      </c>
      <c r="G12754" s="1" t="s">
        <v>25</v>
      </c>
      <c r="H12754" s="1" t="s">
        <v>64</v>
      </c>
      <c r="I12754" s="1" t="s">
        <v>95</v>
      </c>
      <c r="J12754" s="1" t="s">
        <v>95</v>
      </c>
      <c r="K12754" s="1">
        <v>1.0</v>
      </c>
      <c r="M12754" s="3">
        <v>40275.0</v>
      </c>
      <c r="N12754" s="3">
        <v>40275.0</v>
      </c>
    </row>
    <row r="12755">
      <c r="A12755" s="1" t="s">
        <v>45616</v>
      </c>
      <c r="B12755" s="1" t="s">
        <v>45617</v>
      </c>
      <c r="C12755" s="2" t="s">
        <v>45618</v>
      </c>
      <c r="D12755" s="1" t="s">
        <v>16891</v>
      </c>
      <c r="E12755" s="1">
        <v>2.0E7</v>
      </c>
      <c r="F12755" s="1" t="s">
        <v>113</v>
      </c>
      <c r="G12755" s="1" t="s">
        <v>25</v>
      </c>
      <c r="H12755" s="1" t="s">
        <v>89</v>
      </c>
      <c r="I12755" s="1" t="s">
        <v>10630</v>
      </c>
      <c r="J12755" s="1" t="s">
        <v>10631</v>
      </c>
      <c r="K12755" s="1">
        <v>1.0</v>
      </c>
      <c r="L12755" s="3">
        <v>29221.0</v>
      </c>
      <c r="M12755" s="3">
        <v>40148.0</v>
      </c>
      <c r="N12755" s="3">
        <v>40148.0</v>
      </c>
    </row>
    <row r="12756">
      <c r="A12756" s="1" t="s">
        <v>45619</v>
      </c>
      <c r="B12756" s="1" t="s">
        <v>45620</v>
      </c>
      <c r="C12756" s="2" t="s">
        <v>45621</v>
      </c>
      <c r="D12756" s="1" t="s">
        <v>45622</v>
      </c>
      <c r="E12756" s="1">
        <v>5355250.0</v>
      </c>
      <c r="F12756" s="1" t="s">
        <v>18</v>
      </c>
      <c r="G12756" s="1" t="s">
        <v>25</v>
      </c>
      <c r="H12756" s="1" t="s">
        <v>380</v>
      </c>
      <c r="I12756" s="1" t="s">
        <v>4559</v>
      </c>
      <c r="J12756" s="1" t="s">
        <v>4559</v>
      </c>
      <c r="K12756" s="1">
        <v>5.0</v>
      </c>
      <c r="L12756" s="3">
        <v>39814.0</v>
      </c>
      <c r="M12756" s="3">
        <v>40536.0</v>
      </c>
      <c r="N12756" s="3">
        <v>41579.0</v>
      </c>
    </row>
    <row r="12757">
      <c r="A12757" s="1" t="s">
        <v>45623</v>
      </c>
      <c r="B12757" s="1" t="s">
        <v>45624</v>
      </c>
      <c r="C12757" s="2" t="s">
        <v>45625</v>
      </c>
      <c r="D12757" s="1" t="s">
        <v>3708</v>
      </c>
      <c r="E12757" s="1">
        <v>5000000.0</v>
      </c>
      <c r="F12757" s="1" t="s">
        <v>18</v>
      </c>
      <c r="G12757" s="1" t="s">
        <v>25</v>
      </c>
      <c r="H12757" s="1" t="s">
        <v>142</v>
      </c>
      <c r="I12757" s="1" t="s">
        <v>143</v>
      </c>
      <c r="J12757" s="1" t="s">
        <v>143</v>
      </c>
      <c r="K12757" s="1">
        <v>1.0</v>
      </c>
      <c r="L12757" s="3">
        <v>38386.0</v>
      </c>
      <c r="M12757" s="3">
        <v>38386.0</v>
      </c>
      <c r="N12757" s="3">
        <v>38386.0</v>
      </c>
    </row>
    <row r="12758">
      <c r="A12758" s="1" t="s">
        <v>45626</v>
      </c>
      <c r="B12758" s="1" t="s">
        <v>45627</v>
      </c>
      <c r="C12758" s="2" t="s">
        <v>45628</v>
      </c>
      <c r="D12758" s="1" t="s">
        <v>45629</v>
      </c>
      <c r="E12758" s="1">
        <v>2000.0</v>
      </c>
      <c r="F12758" s="1" t="s">
        <v>18</v>
      </c>
      <c r="G12758" s="1" t="s">
        <v>25</v>
      </c>
      <c r="H12758" s="1" t="s">
        <v>808</v>
      </c>
      <c r="I12758" s="1" t="s">
        <v>3540</v>
      </c>
      <c r="J12758" s="1" t="s">
        <v>3540</v>
      </c>
      <c r="K12758" s="1">
        <v>1.0</v>
      </c>
      <c r="L12758" s="3">
        <v>37690.0</v>
      </c>
      <c r="M12758" s="3">
        <v>40802.0</v>
      </c>
      <c r="N12758" s="3">
        <v>40802.0</v>
      </c>
    </row>
    <row r="12759">
      <c r="A12759" s="1" t="s">
        <v>45630</v>
      </c>
      <c r="B12759" s="1" t="s">
        <v>45631</v>
      </c>
      <c r="C12759" s="2" t="s">
        <v>45632</v>
      </c>
      <c r="D12759" s="1" t="s">
        <v>45633</v>
      </c>
      <c r="E12759" s="1">
        <v>9947495.0</v>
      </c>
      <c r="F12759" s="1" t="s">
        <v>18</v>
      </c>
      <c r="G12759" s="1" t="s">
        <v>25</v>
      </c>
      <c r="H12759" s="1" t="s">
        <v>142</v>
      </c>
      <c r="I12759" s="1" t="s">
        <v>143</v>
      </c>
      <c r="J12759" s="1" t="s">
        <v>438</v>
      </c>
      <c r="K12759" s="1">
        <v>6.0</v>
      </c>
      <c r="L12759" s="3">
        <v>40179.0</v>
      </c>
      <c r="M12759" s="3">
        <v>40969.0</v>
      </c>
      <c r="N12759" s="3">
        <v>42124.0</v>
      </c>
    </row>
    <row r="12760">
      <c r="A12760" s="1" t="s">
        <v>45634</v>
      </c>
      <c r="B12760" s="1" t="s">
        <v>45635</v>
      </c>
      <c r="C12760" s="2" t="s">
        <v>45636</v>
      </c>
      <c r="D12760" s="1" t="s">
        <v>1541</v>
      </c>
      <c r="E12760" s="1" t="s">
        <v>43</v>
      </c>
      <c r="F12760" s="1" t="s">
        <v>18</v>
      </c>
      <c r="G12760" s="1" t="s">
        <v>25</v>
      </c>
      <c r="H12760" s="1" t="s">
        <v>82</v>
      </c>
      <c r="I12760" s="1" t="s">
        <v>41994</v>
      </c>
      <c r="J12760" s="1" t="s">
        <v>41995</v>
      </c>
      <c r="K12760" s="1">
        <v>1.0</v>
      </c>
      <c r="L12760" s="3">
        <v>40947.0</v>
      </c>
      <c r="M12760" s="3">
        <v>41316.0</v>
      </c>
      <c r="N12760" s="3">
        <v>41316.0</v>
      </c>
    </row>
    <row r="12761">
      <c r="A12761" s="1" t="s">
        <v>45637</v>
      </c>
      <c r="B12761" s="1" t="s">
        <v>45638</v>
      </c>
      <c r="C12761" s="2" t="s">
        <v>45639</v>
      </c>
      <c r="D12761" s="1" t="s">
        <v>42</v>
      </c>
      <c r="E12761" s="1">
        <v>11250.0</v>
      </c>
      <c r="F12761" s="1" t="s">
        <v>18</v>
      </c>
      <c r="G12761" s="1" t="s">
        <v>25</v>
      </c>
      <c r="H12761" s="1" t="s">
        <v>1239</v>
      </c>
      <c r="I12761" s="1" t="s">
        <v>2107</v>
      </c>
      <c r="J12761" s="1" t="s">
        <v>2108</v>
      </c>
      <c r="K12761" s="1">
        <v>1.0</v>
      </c>
      <c r="L12761" s="3">
        <v>32509.0</v>
      </c>
      <c r="M12761" s="3">
        <v>39962.0</v>
      </c>
      <c r="N12761" s="3">
        <v>39962.0</v>
      </c>
    </row>
    <row r="12762">
      <c r="A12762" s="1" t="s">
        <v>45640</v>
      </c>
      <c r="B12762" s="1" t="s">
        <v>45641</v>
      </c>
      <c r="C12762" s="2" t="s">
        <v>45642</v>
      </c>
      <c r="D12762" s="1" t="s">
        <v>45643</v>
      </c>
      <c r="E12762" s="1" t="s">
        <v>43</v>
      </c>
      <c r="F12762" s="1" t="s">
        <v>18</v>
      </c>
      <c r="G12762" s="1" t="s">
        <v>4627</v>
      </c>
      <c r="H12762" s="1">
        <v>3.0</v>
      </c>
      <c r="I12762" s="1" t="s">
        <v>45644</v>
      </c>
      <c r="J12762" s="1" t="s">
        <v>45645</v>
      </c>
      <c r="K12762" s="1">
        <v>1.0</v>
      </c>
      <c r="L12762" s="3">
        <v>42039.0</v>
      </c>
      <c r="M12762" s="3">
        <v>42248.0</v>
      </c>
      <c r="N12762" s="3">
        <v>42248.0</v>
      </c>
    </row>
    <row r="12763">
      <c r="A12763" s="1" t="s">
        <v>45646</v>
      </c>
      <c r="B12763" s="1" t="s">
        <v>45647</v>
      </c>
      <c r="C12763" s="2" t="s">
        <v>45648</v>
      </c>
      <c r="D12763" s="1" t="s">
        <v>45649</v>
      </c>
      <c r="E12763" s="1">
        <v>1000000.0</v>
      </c>
      <c r="F12763" s="1" t="s">
        <v>18</v>
      </c>
      <c r="G12763" s="1" t="s">
        <v>4153</v>
      </c>
      <c r="H12763" s="1">
        <v>46.0</v>
      </c>
      <c r="I12763" s="1" t="s">
        <v>22687</v>
      </c>
      <c r="J12763" s="1" t="s">
        <v>45650</v>
      </c>
      <c r="K12763" s="1">
        <v>1.0</v>
      </c>
      <c r="L12763" s="3">
        <v>39814.0</v>
      </c>
      <c r="M12763" s="3">
        <v>41537.0</v>
      </c>
      <c r="N12763" s="3">
        <v>41537.0</v>
      </c>
    </row>
    <row r="12764">
      <c r="A12764" s="1" t="s">
        <v>45651</v>
      </c>
      <c r="B12764" s="1" t="s">
        <v>45652</v>
      </c>
      <c r="C12764" s="2" t="s">
        <v>45653</v>
      </c>
      <c r="D12764" s="1" t="s">
        <v>3396</v>
      </c>
      <c r="E12764" s="1" t="s">
        <v>43</v>
      </c>
      <c r="F12764" s="1" t="s">
        <v>207</v>
      </c>
      <c r="G12764" s="1" t="s">
        <v>347</v>
      </c>
      <c r="H12764" s="1">
        <v>9.0</v>
      </c>
      <c r="I12764" s="1" t="s">
        <v>2418</v>
      </c>
      <c r="J12764" s="1" t="s">
        <v>45654</v>
      </c>
      <c r="K12764" s="1">
        <v>1.0</v>
      </c>
      <c r="L12764" s="3">
        <v>37622.0</v>
      </c>
      <c r="M12764" s="3">
        <v>40026.0</v>
      </c>
      <c r="N12764" s="3">
        <v>40026.0</v>
      </c>
    </row>
    <row r="12765">
      <c r="A12765" s="1" t="s">
        <v>45655</v>
      </c>
      <c r="B12765" s="1" t="s">
        <v>45656</v>
      </c>
      <c r="C12765" s="2" t="s">
        <v>45657</v>
      </c>
      <c r="D12765" s="1" t="s">
        <v>2326</v>
      </c>
      <c r="E12765" s="1">
        <v>2000000.0</v>
      </c>
      <c r="F12765" s="1" t="s">
        <v>18</v>
      </c>
      <c r="G12765" s="1" t="s">
        <v>25</v>
      </c>
      <c r="H12765" s="1" t="s">
        <v>3993</v>
      </c>
      <c r="I12765" s="1" t="s">
        <v>3994</v>
      </c>
      <c r="J12765" s="1" t="s">
        <v>3995</v>
      </c>
      <c r="K12765" s="1">
        <v>1.0</v>
      </c>
      <c r="M12765" s="3">
        <v>40106.0</v>
      </c>
      <c r="N12765" s="3">
        <v>40106.0</v>
      </c>
    </row>
    <row r="12766">
      <c r="A12766" s="1" t="s">
        <v>45658</v>
      </c>
      <c r="B12766" s="1" t="s">
        <v>45659</v>
      </c>
      <c r="C12766" s="2" t="s">
        <v>45660</v>
      </c>
      <c r="D12766" s="1" t="s">
        <v>56</v>
      </c>
      <c r="E12766" s="1" t="s">
        <v>43</v>
      </c>
      <c r="F12766" s="1" t="s">
        <v>18</v>
      </c>
      <c r="G12766" s="1" t="s">
        <v>1062</v>
      </c>
      <c r="H12766" s="1">
        <v>1.0</v>
      </c>
      <c r="I12766" s="1" t="s">
        <v>2861</v>
      </c>
      <c r="J12766" s="1" t="s">
        <v>24260</v>
      </c>
      <c r="K12766" s="1">
        <v>1.0</v>
      </c>
      <c r="L12766" s="3">
        <v>40909.0</v>
      </c>
      <c r="M12766" s="3">
        <v>42304.0</v>
      </c>
      <c r="N12766" s="3">
        <v>42304.0</v>
      </c>
    </row>
    <row r="12767">
      <c r="A12767" s="1" t="s">
        <v>45661</v>
      </c>
      <c r="B12767" s="1" t="s">
        <v>27692</v>
      </c>
      <c r="C12767" s="2" t="s">
        <v>45662</v>
      </c>
      <c r="D12767" s="1" t="s">
        <v>45663</v>
      </c>
      <c r="E12767" s="1">
        <v>3670260.0</v>
      </c>
      <c r="F12767" s="1" t="s">
        <v>18</v>
      </c>
      <c r="G12767" s="1" t="s">
        <v>25</v>
      </c>
      <c r="H12767" s="1" t="s">
        <v>142</v>
      </c>
      <c r="I12767" s="1" t="s">
        <v>143</v>
      </c>
      <c r="J12767" s="1" t="s">
        <v>143</v>
      </c>
      <c r="K12767" s="1">
        <v>5.0</v>
      </c>
      <c r="L12767" s="3">
        <v>40982.0</v>
      </c>
      <c r="M12767" s="3">
        <v>41386.0</v>
      </c>
      <c r="N12767" s="3">
        <v>42206.0</v>
      </c>
    </row>
    <row r="12768">
      <c r="A12768" s="1" t="s">
        <v>45664</v>
      </c>
      <c r="B12768" s="1" t="s">
        <v>45665</v>
      </c>
      <c r="C12768" s="2" t="s">
        <v>45666</v>
      </c>
      <c r="D12768" s="1" t="s">
        <v>56</v>
      </c>
      <c r="E12768" s="1">
        <v>2.5900501E7</v>
      </c>
      <c r="F12768" s="1" t="s">
        <v>18</v>
      </c>
      <c r="G12768" s="1" t="s">
        <v>25</v>
      </c>
      <c r="H12768" s="1" t="s">
        <v>208</v>
      </c>
      <c r="I12768" s="1" t="s">
        <v>209</v>
      </c>
      <c r="J12768" s="1" t="s">
        <v>45667</v>
      </c>
      <c r="K12768" s="1">
        <v>2.0</v>
      </c>
      <c r="M12768" s="3">
        <v>40856.0</v>
      </c>
      <c r="N12768" s="3">
        <v>41443.0</v>
      </c>
    </row>
    <row r="12769">
      <c r="A12769" s="1" t="s">
        <v>45668</v>
      </c>
      <c r="B12769" s="1" t="s">
        <v>45669</v>
      </c>
      <c r="C12769" s="2" t="s">
        <v>45670</v>
      </c>
      <c r="D12769" s="1" t="s">
        <v>45671</v>
      </c>
      <c r="E12769" s="1">
        <v>6.8239769E7</v>
      </c>
      <c r="F12769" s="1" t="s">
        <v>689</v>
      </c>
      <c r="G12769" s="1" t="s">
        <v>25</v>
      </c>
      <c r="H12769" s="1" t="s">
        <v>430</v>
      </c>
      <c r="I12769" s="1" t="s">
        <v>528</v>
      </c>
      <c r="J12769" s="1" t="s">
        <v>3661</v>
      </c>
      <c r="K12769" s="1">
        <v>4.0</v>
      </c>
      <c r="L12769" s="3">
        <v>36373.0</v>
      </c>
      <c r="M12769" s="3">
        <v>36770.0</v>
      </c>
      <c r="N12769" s="3">
        <v>40360.0</v>
      </c>
    </row>
    <row r="12770">
      <c r="A12770" s="1" t="s">
        <v>45672</v>
      </c>
      <c r="B12770" s="1" t="s">
        <v>45673</v>
      </c>
      <c r="D12770" s="1" t="s">
        <v>45674</v>
      </c>
      <c r="E12770" s="1">
        <v>195607.0</v>
      </c>
      <c r="F12770" s="1" t="s">
        <v>18</v>
      </c>
      <c r="G12770" s="1" t="s">
        <v>25</v>
      </c>
      <c r="H12770" s="1" t="s">
        <v>208</v>
      </c>
      <c r="I12770" s="1" t="s">
        <v>209</v>
      </c>
      <c r="J12770" s="1" t="s">
        <v>209</v>
      </c>
      <c r="K12770" s="1">
        <v>1.0</v>
      </c>
      <c r="M12770" s="3">
        <v>38688.0</v>
      </c>
      <c r="N12770" s="3">
        <v>38688.0</v>
      </c>
    </row>
    <row r="12771">
      <c r="A12771" s="1" t="s">
        <v>45675</v>
      </c>
      <c r="B12771" s="1" t="s">
        <v>45676</v>
      </c>
      <c r="C12771" s="2" t="s">
        <v>45677</v>
      </c>
      <c r="D12771" s="1" t="s">
        <v>45678</v>
      </c>
      <c r="E12771" s="1">
        <v>2000000.0</v>
      </c>
      <c r="F12771" s="1" t="s">
        <v>113</v>
      </c>
      <c r="G12771" s="1" t="s">
        <v>37</v>
      </c>
      <c r="H12771" s="1">
        <v>22.0</v>
      </c>
      <c r="I12771" s="1" t="s">
        <v>38</v>
      </c>
      <c r="J12771" s="1" t="s">
        <v>38</v>
      </c>
      <c r="K12771" s="1">
        <v>1.0</v>
      </c>
      <c r="M12771" s="3">
        <v>38922.0</v>
      </c>
      <c r="N12771" s="3">
        <v>38922.0</v>
      </c>
    </row>
    <row r="12772">
      <c r="A12772" s="1" t="s">
        <v>45679</v>
      </c>
      <c r="B12772" s="1" t="s">
        <v>45680</v>
      </c>
      <c r="C12772" s="2" t="s">
        <v>45681</v>
      </c>
      <c r="D12772" s="1" t="s">
        <v>45682</v>
      </c>
      <c r="E12772" s="1">
        <v>5500000.0</v>
      </c>
      <c r="F12772" s="1" t="s">
        <v>18</v>
      </c>
      <c r="G12772" s="1" t="s">
        <v>366</v>
      </c>
      <c r="H12772" s="1">
        <v>27.0</v>
      </c>
      <c r="I12772" s="1" t="s">
        <v>5348</v>
      </c>
      <c r="J12772" s="1" t="s">
        <v>14647</v>
      </c>
      <c r="K12772" s="1">
        <v>1.0</v>
      </c>
      <c r="L12772" s="3">
        <v>36892.0</v>
      </c>
      <c r="M12772" s="3">
        <v>38473.0</v>
      </c>
      <c r="N12772" s="3">
        <v>38473.0</v>
      </c>
    </row>
    <row r="12773">
      <c r="A12773" s="1" t="s">
        <v>45683</v>
      </c>
      <c r="B12773" s="1" t="s">
        <v>45684</v>
      </c>
      <c r="C12773" s="2" t="s">
        <v>45685</v>
      </c>
      <c r="D12773" s="1" t="s">
        <v>42</v>
      </c>
      <c r="E12773" s="1">
        <v>155000.0</v>
      </c>
      <c r="F12773" s="1" t="s">
        <v>113</v>
      </c>
      <c r="G12773" s="1" t="s">
        <v>2906</v>
      </c>
      <c r="H12773" s="1">
        <v>78.0</v>
      </c>
      <c r="I12773" s="1" t="s">
        <v>2907</v>
      </c>
      <c r="J12773" s="1" t="s">
        <v>2907</v>
      </c>
      <c r="K12773" s="1">
        <v>1.0</v>
      </c>
      <c r="M12773" s="3">
        <v>38453.0</v>
      </c>
      <c r="N12773" s="3">
        <v>38453.0</v>
      </c>
    </row>
    <row r="12774">
      <c r="A12774" s="1" t="s">
        <v>45686</v>
      </c>
      <c r="B12774" s="1" t="s">
        <v>45687</v>
      </c>
      <c r="C12774" s="2" t="s">
        <v>45688</v>
      </c>
      <c r="D12774" s="1" t="s">
        <v>45689</v>
      </c>
      <c r="E12774" s="1">
        <v>40000.0</v>
      </c>
      <c r="F12774" s="1" t="s">
        <v>18</v>
      </c>
      <c r="G12774" s="1" t="s">
        <v>650</v>
      </c>
      <c r="H12774" s="1">
        <v>5.0</v>
      </c>
      <c r="I12774" s="1" t="s">
        <v>37220</v>
      </c>
      <c r="J12774" s="1" t="s">
        <v>37220</v>
      </c>
      <c r="K12774" s="1">
        <v>1.0</v>
      </c>
      <c r="L12774" s="3">
        <v>40544.0</v>
      </c>
      <c r="M12774" s="3">
        <v>41598.0</v>
      </c>
      <c r="N12774" s="3">
        <v>41598.0</v>
      </c>
    </row>
    <row r="12775">
      <c r="A12775" s="1" t="s">
        <v>45690</v>
      </c>
      <c r="B12775" s="1" t="s">
        <v>45691</v>
      </c>
      <c r="C12775" s="2" t="s">
        <v>45692</v>
      </c>
      <c r="D12775" s="1" t="s">
        <v>45693</v>
      </c>
      <c r="E12775" s="1">
        <v>4807100.0</v>
      </c>
      <c r="F12775" s="1" t="s">
        <v>18</v>
      </c>
      <c r="G12775" s="1" t="s">
        <v>552</v>
      </c>
      <c r="H12775" s="1">
        <v>29.0</v>
      </c>
      <c r="I12775" s="1" t="s">
        <v>749</v>
      </c>
      <c r="J12775" s="1" t="s">
        <v>749</v>
      </c>
      <c r="K12775" s="1">
        <v>3.0</v>
      </c>
      <c r="L12775" s="3">
        <v>39569.0</v>
      </c>
      <c r="M12775" s="3">
        <v>39448.0</v>
      </c>
      <c r="N12775" s="3">
        <v>40926.0</v>
      </c>
    </row>
    <row r="12776">
      <c r="A12776" s="1" t="s">
        <v>45694</v>
      </c>
      <c r="B12776" s="1" t="s">
        <v>45695</v>
      </c>
      <c r="C12776" s="2" t="s">
        <v>45696</v>
      </c>
      <c r="D12776" s="1" t="s">
        <v>22760</v>
      </c>
      <c r="E12776" s="1">
        <v>130000.0</v>
      </c>
      <c r="F12776" s="1" t="s">
        <v>18</v>
      </c>
      <c r="G12776" s="1" t="s">
        <v>25</v>
      </c>
      <c r="H12776" s="1" t="s">
        <v>106</v>
      </c>
      <c r="I12776" s="1" t="s">
        <v>107</v>
      </c>
      <c r="J12776" s="1" t="s">
        <v>108</v>
      </c>
      <c r="K12776" s="1">
        <v>1.0</v>
      </c>
      <c r="L12776" s="3">
        <v>40544.0</v>
      </c>
      <c r="M12776" s="3">
        <v>40669.0</v>
      </c>
      <c r="N12776" s="3">
        <v>40669.0</v>
      </c>
    </row>
    <row r="12777">
      <c r="A12777" s="1" t="s">
        <v>45697</v>
      </c>
      <c r="B12777" s="1" t="s">
        <v>45698</v>
      </c>
      <c r="C12777" s="2" t="s">
        <v>45699</v>
      </c>
      <c r="D12777" s="1" t="s">
        <v>36</v>
      </c>
      <c r="E12777" s="1">
        <v>1540000.0</v>
      </c>
      <c r="F12777" s="1" t="s">
        <v>18</v>
      </c>
      <c r="G12777" s="1" t="s">
        <v>165</v>
      </c>
      <c r="H12777" s="1" t="s">
        <v>166</v>
      </c>
      <c r="I12777" s="1" t="s">
        <v>167</v>
      </c>
      <c r="J12777" s="1" t="s">
        <v>167</v>
      </c>
      <c r="K12777" s="1">
        <v>1.0</v>
      </c>
      <c r="L12777" s="3">
        <v>38718.0</v>
      </c>
      <c r="M12777" s="3">
        <v>40352.0</v>
      </c>
      <c r="N12777" s="3">
        <v>40352.0</v>
      </c>
    </row>
    <row r="12778">
      <c r="A12778" s="1" t="s">
        <v>45700</v>
      </c>
      <c r="B12778" s="1" t="s">
        <v>45701</v>
      </c>
      <c r="C12778" s="2" t="s">
        <v>45702</v>
      </c>
      <c r="D12778" s="1" t="s">
        <v>45703</v>
      </c>
      <c r="E12778" s="1" t="s">
        <v>43</v>
      </c>
      <c r="F12778" s="1" t="s">
        <v>113</v>
      </c>
      <c r="G12778" s="1" t="s">
        <v>25</v>
      </c>
      <c r="H12778" s="1" t="s">
        <v>644</v>
      </c>
      <c r="I12778" s="1" t="s">
        <v>645</v>
      </c>
      <c r="J12778" s="1" t="s">
        <v>7304</v>
      </c>
      <c r="K12778" s="1">
        <v>1.0</v>
      </c>
      <c r="L12778" s="3">
        <v>35431.0</v>
      </c>
      <c r="M12778" s="3">
        <v>37893.0</v>
      </c>
      <c r="N12778" s="3">
        <v>37893.0</v>
      </c>
    </row>
    <row r="12779">
      <c r="A12779" s="1" t="s">
        <v>45704</v>
      </c>
      <c r="B12779" s="1" t="s">
        <v>45705</v>
      </c>
      <c r="D12779" s="1" t="s">
        <v>45706</v>
      </c>
      <c r="E12779" s="1">
        <v>5710000.0</v>
      </c>
      <c r="F12779" s="1" t="s">
        <v>18</v>
      </c>
      <c r="G12779" s="1" t="s">
        <v>25</v>
      </c>
      <c r="H12779" s="1" t="s">
        <v>142</v>
      </c>
      <c r="I12779" s="1" t="s">
        <v>143</v>
      </c>
      <c r="J12779" s="1" t="s">
        <v>143</v>
      </c>
      <c r="K12779" s="1">
        <v>1.0</v>
      </c>
      <c r="L12779" s="3">
        <v>39448.0</v>
      </c>
      <c r="M12779" s="3">
        <v>40428.0</v>
      </c>
      <c r="N12779" s="3">
        <v>40428.0</v>
      </c>
    </row>
    <row r="12780">
      <c r="A12780" s="1" t="s">
        <v>45707</v>
      </c>
      <c r="B12780" s="1" t="s">
        <v>45708</v>
      </c>
      <c r="C12780" s="2" t="s">
        <v>45709</v>
      </c>
      <c r="D12780" s="1" t="s">
        <v>45710</v>
      </c>
      <c r="E12780" s="1">
        <v>25000.0</v>
      </c>
      <c r="F12780" s="1" t="s">
        <v>18</v>
      </c>
      <c r="G12780" s="1" t="s">
        <v>25</v>
      </c>
      <c r="H12780" s="1" t="s">
        <v>1011</v>
      </c>
      <c r="I12780" s="1" t="s">
        <v>1035</v>
      </c>
      <c r="J12780" s="1" t="s">
        <v>1035</v>
      </c>
      <c r="K12780" s="1">
        <v>4.0</v>
      </c>
      <c r="M12780" s="3">
        <v>40842.0</v>
      </c>
      <c r="N12780" s="3">
        <v>41695.0</v>
      </c>
    </row>
    <row r="12781">
      <c r="A12781" s="1" t="s">
        <v>45711</v>
      </c>
      <c r="B12781" s="1" t="s">
        <v>45712</v>
      </c>
      <c r="C12781" s="2" t="s">
        <v>45713</v>
      </c>
      <c r="D12781" s="1" t="s">
        <v>70</v>
      </c>
      <c r="E12781" s="1">
        <v>1.35E7</v>
      </c>
      <c r="F12781" s="1" t="s">
        <v>18</v>
      </c>
      <c r="G12781" s="1" t="s">
        <v>25</v>
      </c>
      <c r="H12781" s="1" t="s">
        <v>790</v>
      </c>
      <c r="K12781" s="1">
        <v>1.0</v>
      </c>
      <c r="M12781" s="3">
        <v>38690.0</v>
      </c>
      <c r="N12781" s="3">
        <v>38690.0</v>
      </c>
    </row>
    <row r="12782">
      <c r="A12782" s="1" t="s">
        <v>45714</v>
      </c>
      <c r="B12782" s="1" t="s">
        <v>45715</v>
      </c>
      <c r="C12782" s="2" t="s">
        <v>45716</v>
      </c>
      <c r="D12782" s="1" t="s">
        <v>42</v>
      </c>
      <c r="E12782" s="1">
        <v>400000.0</v>
      </c>
      <c r="F12782" s="1" t="s">
        <v>18</v>
      </c>
      <c r="G12782" s="1" t="s">
        <v>25</v>
      </c>
      <c r="H12782" s="1" t="s">
        <v>64</v>
      </c>
      <c r="I12782" s="1" t="s">
        <v>919</v>
      </c>
      <c r="J12782" s="1" t="s">
        <v>45717</v>
      </c>
      <c r="K12782" s="1">
        <v>1.0</v>
      </c>
      <c r="L12782" s="3">
        <v>41030.0</v>
      </c>
      <c r="M12782" s="3">
        <v>41275.0</v>
      </c>
      <c r="N12782" s="3">
        <v>41275.0</v>
      </c>
    </row>
    <row r="12783">
      <c r="A12783" s="1" t="s">
        <v>45718</v>
      </c>
      <c r="B12783" s="1" t="s">
        <v>45719</v>
      </c>
      <c r="C12783" s="2" t="s">
        <v>45720</v>
      </c>
      <c r="D12783" s="1" t="s">
        <v>45721</v>
      </c>
      <c r="E12783" s="1" t="s">
        <v>43</v>
      </c>
      <c r="F12783" s="1" t="s">
        <v>18</v>
      </c>
      <c r="G12783" s="1" t="s">
        <v>25</v>
      </c>
      <c r="H12783" s="1" t="s">
        <v>430</v>
      </c>
      <c r="I12783" s="1" t="s">
        <v>528</v>
      </c>
      <c r="J12783" s="1" t="s">
        <v>4105</v>
      </c>
      <c r="K12783" s="1">
        <v>1.0</v>
      </c>
      <c r="M12783" s="3">
        <v>41487.0</v>
      </c>
      <c r="N12783" s="3">
        <v>41487.0</v>
      </c>
    </row>
    <row r="12784">
      <c r="A12784" s="1" t="s">
        <v>45722</v>
      </c>
      <c r="B12784" s="1" t="s">
        <v>45723</v>
      </c>
      <c r="C12784" s="2" t="s">
        <v>45724</v>
      </c>
      <c r="D12784" s="1" t="s">
        <v>3372</v>
      </c>
      <c r="E12784" s="1">
        <v>6.2101551E7</v>
      </c>
      <c r="F12784" s="1" t="s">
        <v>689</v>
      </c>
      <c r="G12784" s="1" t="s">
        <v>25</v>
      </c>
      <c r="H12784" s="1" t="s">
        <v>64</v>
      </c>
      <c r="I12784" s="1" t="s">
        <v>1221</v>
      </c>
      <c r="J12784" s="1" t="s">
        <v>1221</v>
      </c>
      <c r="K12784" s="1">
        <v>6.0</v>
      </c>
      <c r="M12784" s="3">
        <v>39077.0</v>
      </c>
      <c r="N12784" s="3">
        <v>41437.0</v>
      </c>
    </row>
    <row r="12785">
      <c r="A12785" s="1" t="s">
        <v>45725</v>
      </c>
      <c r="B12785" s="1" t="s">
        <v>45726</v>
      </c>
      <c r="C12785" s="2" t="s">
        <v>45727</v>
      </c>
      <c r="D12785" s="1" t="s">
        <v>45728</v>
      </c>
      <c r="E12785" s="1" t="s">
        <v>43</v>
      </c>
      <c r="F12785" s="1" t="s">
        <v>18</v>
      </c>
      <c r="G12785" s="1" t="s">
        <v>128</v>
      </c>
      <c r="H12785" s="1" t="s">
        <v>129</v>
      </c>
      <c r="I12785" s="1" t="s">
        <v>130</v>
      </c>
      <c r="J12785" s="1" t="s">
        <v>130</v>
      </c>
      <c r="K12785" s="1">
        <v>1.0</v>
      </c>
      <c r="L12785" s="3">
        <v>41821.0</v>
      </c>
      <c r="M12785" s="3">
        <v>41852.0</v>
      </c>
      <c r="N12785" s="3">
        <v>41852.0</v>
      </c>
    </row>
    <row r="12786">
      <c r="A12786" s="1" t="s">
        <v>45729</v>
      </c>
      <c r="B12786" s="1" t="s">
        <v>45730</v>
      </c>
      <c r="C12786" s="2" t="s">
        <v>45731</v>
      </c>
      <c r="D12786" s="1" t="s">
        <v>2387</v>
      </c>
      <c r="E12786" s="1" t="s">
        <v>43</v>
      </c>
      <c r="F12786" s="1" t="s">
        <v>18</v>
      </c>
      <c r="G12786" s="1" t="s">
        <v>25</v>
      </c>
      <c r="H12786" s="1" t="s">
        <v>808</v>
      </c>
      <c r="I12786" s="1" t="s">
        <v>3540</v>
      </c>
      <c r="J12786" s="1" t="s">
        <v>3540</v>
      </c>
      <c r="K12786" s="1">
        <v>1.0</v>
      </c>
      <c r="L12786" s="3">
        <v>39083.0</v>
      </c>
      <c r="M12786" s="3">
        <v>41961.0</v>
      </c>
      <c r="N12786" s="3">
        <v>41961.0</v>
      </c>
    </row>
    <row r="12787">
      <c r="A12787" s="1" t="s">
        <v>45732</v>
      </c>
      <c r="B12787" s="1" t="s">
        <v>45733</v>
      </c>
      <c r="C12787" s="2" t="s">
        <v>45734</v>
      </c>
      <c r="D12787" s="1" t="s">
        <v>1503</v>
      </c>
      <c r="E12787" s="1">
        <v>500000.0</v>
      </c>
      <c r="F12787" s="1" t="s">
        <v>18</v>
      </c>
      <c r="K12787" s="1">
        <v>1.0</v>
      </c>
      <c r="L12787" s="3">
        <v>39965.0</v>
      </c>
      <c r="M12787" s="3">
        <v>39960.0</v>
      </c>
      <c r="N12787" s="3">
        <v>39960.0</v>
      </c>
    </row>
    <row r="12788">
      <c r="A12788" s="1" t="s">
        <v>45735</v>
      </c>
      <c r="B12788" s="1" t="s">
        <v>45736</v>
      </c>
      <c r="C12788" s="2" t="s">
        <v>45737</v>
      </c>
      <c r="D12788" s="1" t="s">
        <v>45738</v>
      </c>
      <c r="E12788" s="1">
        <v>800000.0</v>
      </c>
      <c r="F12788" s="1" t="s">
        <v>18</v>
      </c>
      <c r="G12788" s="1" t="s">
        <v>25</v>
      </c>
      <c r="H12788" s="1" t="s">
        <v>286</v>
      </c>
      <c r="I12788" s="1" t="s">
        <v>1030</v>
      </c>
      <c r="J12788" s="1" t="s">
        <v>1030</v>
      </c>
      <c r="K12788" s="1">
        <v>1.0</v>
      </c>
      <c r="L12788" s="3">
        <v>41548.0</v>
      </c>
      <c r="M12788" s="3">
        <v>42096.0</v>
      </c>
      <c r="N12788" s="3">
        <v>42096.0</v>
      </c>
    </row>
    <row r="12789">
      <c r="A12789" s="1" t="s">
        <v>45739</v>
      </c>
      <c r="B12789" s="1" t="s">
        <v>45740</v>
      </c>
      <c r="C12789" s="2" t="s">
        <v>45741</v>
      </c>
      <c r="D12789" s="1" t="s">
        <v>1247</v>
      </c>
      <c r="E12789" s="1">
        <v>2550000.0</v>
      </c>
      <c r="F12789" s="1" t="s">
        <v>18</v>
      </c>
      <c r="G12789" s="1" t="s">
        <v>25</v>
      </c>
      <c r="H12789" s="1" t="s">
        <v>1080</v>
      </c>
      <c r="I12789" s="1" t="s">
        <v>1081</v>
      </c>
      <c r="J12789" s="1" t="s">
        <v>2847</v>
      </c>
      <c r="K12789" s="1">
        <v>1.0</v>
      </c>
      <c r="L12789" s="3">
        <v>37257.0</v>
      </c>
      <c r="M12789" s="3">
        <v>42241.0</v>
      </c>
      <c r="N12789" s="3">
        <v>42241.0</v>
      </c>
    </row>
    <row r="12790">
      <c r="A12790" s="1" t="s">
        <v>45742</v>
      </c>
      <c r="B12790" s="1" t="s">
        <v>45743</v>
      </c>
      <c r="C12790" s="2" t="s">
        <v>45744</v>
      </c>
      <c r="D12790" s="1" t="s">
        <v>2326</v>
      </c>
      <c r="E12790" s="1" t="s">
        <v>43</v>
      </c>
      <c r="F12790" s="1" t="s">
        <v>113</v>
      </c>
      <c r="G12790" s="1" t="s">
        <v>128</v>
      </c>
      <c r="H12790" s="1" t="s">
        <v>129</v>
      </c>
      <c r="I12790" s="1" t="s">
        <v>130</v>
      </c>
      <c r="J12790" s="1" t="s">
        <v>130</v>
      </c>
      <c r="K12790" s="1">
        <v>1.0</v>
      </c>
      <c r="L12790" s="3">
        <v>38353.0</v>
      </c>
      <c r="M12790" s="3">
        <v>40169.0</v>
      </c>
      <c r="N12790" s="3">
        <v>40169.0</v>
      </c>
    </row>
    <row r="12791">
      <c r="A12791" s="1" t="s">
        <v>45745</v>
      </c>
      <c r="B12791" s="1" t="s">
        <v>45746</v>
      </c>
      <c r="D12791" s="1" t="s">
        <v>45747</v>
      </c>
      <c r="E12791" s="1">
        <v>2.0E7</v>
      </c>
      <c r="F12791" s="1" t="s">
        <v>207</v>
      </c>
      <c r="K12791" s="1">
        <v>1.0</v>
      </c>
      <c r="L12791" s="3">
        <v>36161.0</v>
      </c>
      <c r="M12791" s="3">
        <v>36892.0</v>
      </c>
      <c r="N12791" s="3">
        <v>36892.0</v>
      </c>
    </row>
    <row r="12792">
      <c r="A12792" s="1" t="s">
        <v>45748</v>
      </c>
      <c r="B12792" s="1" t="s">
        <v>45749</v>
      </c>
      <c r="C12792" s="2" t="s">
        <v>45750</v>
      </c>
      <c r="D12792" s="1" t="s">
        <v>45751</v>
      </c>
      <c r="E12792" s="1">
        <v>92082.0</v>
      </c>
      <c r="F12792" s="1" t="s">
        <v>18</v>
      </c>
      <c r="G12792" s="1" t="s">
        <v>552</v>
      </c>
      <c r="H12792" s="1">
        <v>29.0</v>
      </c>
      <c r="I12792" s="1" t="s">
        <v>749</v>
      </c>
      <c r="J12792" s="1" t="s">
        <v>749</v>
      </c>
      <c r="K12792" s="1">
        <v>2.0</v>
      </c>
      <c r="L12792" s="3">
        <v>40909.0</v>
      </c>
      <c r="M12792" s="3">
        <v>41399.0</v>
      </c>
      <c r="N12792" s="3">
        <v>41518.0</v>
      </c>
    </row>
    <row r="12793">
      <c r="A12793" s="1" t="s">
        <v>45752</v>
      </c>
      <c r="B12793" s="2" t="s">
        <v>45753</v>
      </c>
      <c r="C12793" s="2" t="s">
        <v>45754</v>
      </c>
      <c r="D12793" s="1" t="s">
        <v>45755</v>
      </c>
      <c r="E12793" s="1">
        <v>7200000.0</v>
      </c>
      <c r="F12793" s="1" t="s">
        <v>113</v>
      </c>
      <c r="G12793" s="1" t="s">
        <v>25</v>
      </c>
      <c r="H12793" s="1" t="s">
        <v>64</v>
      </c>
      <c r="I12793" s="1" t="s">
        <v>65</v>
      </c>
      <c r="J12793" s="1" t="s">
        <v>66</v>
      </c>
      <c r="K12793" s="1">
        <v>2.0</v>
      </c>
      <c r="L12793" s="3">
        <v>40909.0</v>
      </c>
      <c r="M12793" s="3">
        <v>40909.0</v>
      </c>
      <c r="N12793" s="3">
        <v>41473.0</v>
      </c>
    </row>
    <row r="12794">
      <c r="A12794" s="1" t="s">
        <v>45756</v>
      </c>
      <c r="B12794" s="1" t="s">
        <v>45757</v>
      </c>
      <c r="C12794" s="2" t="s">
        <v>45758</v>
      </c>
      <c r="D12794" s="1" t="s">
        <v>7824</v>
      </c>
      <c r="E12794" s="1" t="s">
        <v>43</v>
      </c>
      <c r="F12794" s="1" t="s">
        <v>18</v>
      </c>
      <c r="G12794" s="1" t="s">
        <v>25</v>
      </c>
      <c r="H12794" s="1" t="s">
        <v>64</v>
      </c>
      <c r="I12794" s="1" t="s">
        <v>95</v>
      </c>
      <c r="J12794" s="1" t="s">
        <v>95</v>
      </c>
      <c r="K12794" s="1">
        <v>1.0</v>
      </c>
      <c r="L12794" s="3">
        <v>40452.0</v>
      </c>
      <c r="M12794" s="3">
        <v>42192.0</v>
      </c>
      <c r="N12794" s="3">
        <v>42192.0</v>
      </c>
    </row>
    <row r="12795">
      <c r="A12795" s="1" t="s">
        <v>45759</v>
      </c>
      <c r="B12795" s="1" t="s">
        <v>45760</v>
      </c>
      <c r="D12795" s="1" t="s">
        <v>45761</v>
      </c>
      <c r="E12795" s="1">
        <v>3500000.0</v>
      </c>
      <c r="F12795" s="1" t="s">
        <v>18</v>
      </c>
      <c r="K12795" s="1">
        <v>1.0</v>
      </c>
      <c r="M12795" s="3">
        <v>39139.0</v>
      </c>
      <c r="N12795" s="3">
        <v>39139.0</v>
      </c>
    </row>
    <row r="12796">
      <c r="A12796" s="1" t="s">
        <v>45762</v>
      </c>
      <c r="B12796" s="1" t="s">
        <v>45763</v>
      </c>
      <c r="C12796" s="2" t="s">
        <v>45764</v>
      </c>
      <c r="D12796" s="1" t="s">
        <v>42</v>
      </c>
      <c r="E12796" s="1">
        <v>1250000.0</v>
      </c>
      <c r="F12796" s="1" t="s">
        <v>18</v>
      </c>
      <c r="G12796" s="1" t="s">
        <v>25</v>
      </c>
      <c r="H12796" s="1" t="s">
        <v>808</v>
      </c>
      <c r="I12796" s="1" t="s">
        <v>809</v>
      </c>
      <c r="J12796" s="1" t="s">
        <v>810</v>
      </c>
      <c r="K12796" s="1">
        <v>1.0</v>
      </c>
      <c r="M12796" s="3">
        <v>41774.0</v>
      </c>
      <c r="N12796" s="3">
        <v>41774.0</v>
      </c>
    </row>
    <row r="12797">
      <c r="A12797" s="1" t="s">
        <v>45765</v>
      </c>
      <c r="B12797" s="1" t="s">
        <v>45766</v>
      </c>
      <c r="C12797" s="2" t="s">
        <v>45767</v>
      </c>
      <c r="D12797" s="1" t="s">
        <v>1247</v>
      </c>
      <c r="E12797" s="1">
        <v>3922003.0</v>
      </c>
      <c r="F12797" s="1" t="s">
        <v>18</v>
      </c>
      <c r="G12797" s="1" t="s">
        <v>128</v>
      </c>
      <c r="H12797" s="1" t="s">
        <v>5405</v>
      </c>
      <c r="I12797" s="1" t="s">
        <v>130</v>
      </c>
      <c r="J12797" s="1" t="s">
        <v>358</v>
      </c>
      <c r="K12797" s="1">
        <v>1.0</v>
      </c>
      <c r="M12797" s="3">
        <v>41844.0</v>
      </c>
      <c r="N12797" s="3">
        <v>41844.0</v>
      </c>
    </row>
    <row r="12798">
      <c r="A12798" s="1" t="s">
        <v>45768</v>
      </c>
      <c r="B12798" s="1" t="s">
        <v>45769</v>
      </c>
      <c r="C12798" s="2" t="s">
        <v>45770</v>
      </c>
      <c r="D12798" s="1" t="s">
        <v>45771</v>
      </c>
      <c r="E12798" s="1" t="s">
        <v>43</v>
      </c>
      <c r="F12798" s="1" t="s">
        <v>18</v>
      </c>
      <c r="G12798" s="1" t="s">
        <v>1062</v>
      </c>
      <c r="H12798" s="1">
        <v>1.0</v>
      </c>
      <c r="I12798" s="1" t="s">
        <v>2861</v>
      </c>
      <c r="J12798" s="1" t="s">
        <v>2861</v>
      </c>
      <c r="K12798" s="1">
        <v>1.0</v>
      </c>
      <c r="L12798" s="3">
        <v>40465.0</v>
      </c>
      <c r="M12798" s="3">
        <v>40938.0</v>
      </c>
      <c r="N12798" s="3">
        <v>40938.0</v>
      </c>
    </row>
    <row r="12799">
      <c r="A12799" s="1" t="s">
        <v>45772</v>
      </c>
      <c r="B12799" s="1" t="s">
        <v>45773</v>
      </c>
      <c r="C12799" s="2" t="s">
        <v>45774</v>
      </c>
      <c r="D12799" s="1" t="s">
        <v>45775</v>
      </c>
      <c r="E12799" s="1">
        <v>275000.0</v>
      </c>
      <c r="F12799" s="1" t="s">
        <v>18</v>
      </c>
      <c r="G12799" s="1" t="s">
        <v>25</v>
      </c>
      <c r="H12799" s="1" t="s">
        <v>44</v>
      </c>
      <c r="I12799" s="1" t="s">
        <v>282</v>
      </c>
      <c r="J12799" s="1" t="s">
        <v>282</v>
      </c>
      <c r="K12799" s="1">
        <v>4.0</v>
      </c>
      <c r="L12799" s="3">
        <v>41214.0</v>
      </c>
      <c r="M12799" s="3">
        <v>41214.0</v>
      </c>
      <c r="N12799" s="3">
        <v>42186.0</v>
      </c>
    </row>
    <row r="12800">
      <c r="A12800" s="1" t="s">
        <v>45776</v>
      </c>
      <c r="B12800" s="1" t="s">
        <v>45777</v>
      </c>
      <c r="C12800" s="2" t="s">
        <v>45778</v>
      </c>
      <c r="D12800" s="1" t="s">
        <v>1247</v>
      </c>
      <c r="E12800" s="1">
        <v>4268593.0</v>
      </c>
      <c r="F12800" s="1" t="s">
        <v>18</v>
      </c>
      <c r="G12800" s="1" t="s">
        <v>492</v>
      </c>
      <c r="H12800" s="1">
        <v>9.0</v>
      </c>
      <c r="I12800" s="1" t="s">
        <v>5516</v>
      </c>
      <c r="J12800" s="1" t="s">
        <v>45779</v>
      </c>
      <c r="K12800" s="1">
        <v>4.0</v>
      </c>
      <c r="L12800" s="3">
        <v>40975.0</v>
      </c>
      <c r="M12800" s="3">
        <v>41320.0</v>
      </c>
      <c r="N12800" s="3">
        <v>42023.0</v>
      </c>
    </row>
    <row r="12801">
      <c r="A12801" s="1" t="s">
        <v>45780</v>
      </c>
      <c r="B12801" s="1" t="s">
        <v>45781</v>
      </c>
      <c r="C12801" s="2" t="s">
        <v>45782</v>
      </c>
      <c r="D12801" s="1" t="s">
        <v>42</v>
      </c>
      <c r="E12801" s="1">
        <v>2075000.0</v>
      </c>
      <c r="F12801" s="1" t="s">
        <v>18</v>
      </c>
      <c r="G12801" s="1" t="s">
        <v>25</v>
      </c>
      <c r="H12801" s="1" t="s">
        <v>64</v>
      </c>
      <c r="I12801" s="1" t="s">
        <v>6512</v>
      </c>
      <c r="J12801" s="1" t="s">
        <v>13130</v>
      </c>
      <c r="K12801" s="1">
        <v>1.0</v>
      </c>
      <c r="L12801" s="3">
        <v>39814.0</v>
      </c>
      <c r="M12801" s="3">
        <v>41050.0</v>
      </c>
      <c r="N12801" s="3">
        <v>41050.0</v>
      </c>
    </row>
    <row r="12802">
      <c r="A12802" s="1" t="s">
        <v>45783</v>
      </c>
      <c r="B12802" s="1" t="s">
        <v>45784</v>
      </c>
      <c r="C12802" s="2" t="s">
        <v>45785</v>
      </c>
      <c r="D12802" s="1" t="s">
        <v>45786</v>
      </c>
      <c r="E12802" s="1">
        <v>40000.0</v>
      </c>
      <c r="F12802" s="1" t="s">
        <v>18</v>
      </c>
      <c r="G12802" s="1" t="s">
        <v>25</v>
      </c>
      <c r="H12802" s="1" t="s">
        <v>430</v>
      </c>
      <c r="I12802" s="1" t="s">
        <v>7658</v>
      </c>
      <c r="J12802" s="1" t="s">
        <v>7658</v>
      </c>
      <c r="K12802" s="1">
        <v>1.0</v>
      </c>
      <c r="L12802" s="3">
        <v>39448.0</v>
      </c>
      <c r="M12802" s="3">
        <v>40745.0</v>
      </c>
      <c r="N12802" s="3">
        <v>40745.0</v>
      </c>
    </row>
    <row r="12803">
      <c r="A12803" s="1" t="s">
        <v>45787</v>
      </c>
      <c r="B12803" s="1" t="s">
        <v>45788</v>
      </c>
      <c r="C12803" s="2" t="s">
        <v>45789</v>
      </c>
      <c r="D12803" s="1" t="s">
        <v>3372</v>
      </c>
      <c r="E12803" s="1">
        <v>9.95E7</v>
      </c>
      <c r="F12803" s="1" t="s">
        <v>689</v>
      </c>
      <c r="G12803" s="1" t="s">
        <v>25</v>
      </c>
      <c r="H12803" s="1" t="s">
        <v>158</v>
      </c>
      <c r="I12803" s="1" t="s">
        <v>244</v>
      </c>
      <c r="J12803" s="1" t="s">
        <v>245</v>
      </c>
      <c r="K12803" s="1">
        <v>4.0</v>
      </c>
      <c r="L12803" s="3">
        <v>38718.0</v>
      </c>
      <c r="M12803" s="3">
        <v>38915.0</v>
      </c>
      <c r="N12803" s="3">
        <v>40714.0</v>
      </c>
    </row>
    <row r="12804">
      <c r="A12804" s="1" t="s">
        <v>45790</v>
      </c>
      <c r="B12804" s="1" t="s">
        <v>45791</v>
      </c>
      <c r="C12804" s="2" t="s">
        <v>45792</v>
      </c>
      <c r="D12804" s="1" t="s">
        <v>36</v>
      </c>
      <c r="E12804" s="1">
        <v>415000.0</v>
      </c>
      <c r="F12804" s="1" t="s">
        <v>18</v>
      </c>
      <c r="G12804" s="1" t="s">
        <v>25</v>
      </c>
      <c r="H12804" s="1" t="s">
        <v>106</v>
      </c>
      <c r="I12804" s="1" t="s">
        <v>107</v>
      </c>
      <c r="J12804" s="1" t="s">
        <v>108</v>
      </c>
      <c r="K12804" s="1">
        <v>1.0</v>
      </c>
      <c r="L12804" s="3">
        <v>40422.0</v>
      </c>
      <c r="M12804" s="3">
        <v>41695.0</v>
      </c>
      <c r="N12804" s="3">
        <v>41695.0</v>
      </c>
    </row>
    <row r="12805">
      <c r="A12805" s="1" t="s">
        <v>45793</v>
      </c>
      <c r="B12805" s="1" t="s">
        <v>45794</v>
      </c>
      <c r="C12805" s="2" t="s">
        <v>45795</v>
      </c>
      <c r="D12805" s="1" t="s">
        <v>1247</v>
      </c>
      <c r="E12805" s="1">
        <v>1.5249996E7</v>
      </c>
      <c r="F12805" s="1" t="s">
        <v>18</v>
      </c>
      <c r="G12805" s="1" t="s">
        <v>25</v>
      </c>
      <c r="H12805" s="1" t="s">
        <v>64</v>
      </c>
      <c r="I12805" s="1" t="s">
        <v>966</v>
      </c>
      <c r="J12805" s="1" t="s">
        <v>967</v>
      </c>
      <c r="K12805" s="1">
        <v>1.0</v>
      </c>
      <c r="L12805" s="3">
        <v>37987.0</v>
      </c>
      <c r="M12805" s="3">
        <v>42207.0</v>
      </c>
      <c r="N12805" s="3">
        <v>42207.0</v>
      </c>
    </row>
    <row r="12806">
      <c r="A12806" s="1" t="s">
        <v>45796</v>
      </c>
      <c r="B12806" s="1" t="s">
        <v>45797</v>
      </c>
      <c r="C12806" s="2" t="s">
        <v>45798</v>
      </c>
      <c r="D12806" s="1" t="s">
        <v>786</v>
      </c>
      <c r="E12806" s="1">
        <v>3000000.0</v>
      </c>
      <c r="F12806" s="1" t="s">
        <v>18</v>
      </c>
      <c r="G12806" s="1" t="s">
        <v>25</v>
      </c>
      <c r="H12806" s="1" t="s">
        <v>208</v>
      </c>
      <c r="I12806" s="1" t="s">
        <v>209</v>
      </c>
      <c r="J12806" s="1" t="s">
        <v>209</v>
      </c>
      <c r="K12806" s="1">
        <v>1.0</v>
      </c>
      <c r="M12806" s="3">
        <v>42034.0</v>
      </c>
      <c r="N12806" s="3">
        <v>42034.0</v>
      </c>
    </row>
    <row r="12807">
      <c r="A12807" s="1" t="s">
        <v>45799</v>
      </c>
      <c r="B12807" s="1" t="s">
        <v>45800</v>
      </c>
      <c r="C12807" s="2" t="s">
        <v>45801</v>
      </c>
      <c r="D12807" s="1" t="s">
        <v>45802</v>
      </c>
      <c r="E12807" s="1">
        <v>500000.0</v>
      </c>
      <c r="F12807" s="1" t="s">
        <v>18</v>
      </c>
      <c r="G12807" s="1" t="s">
        <v>25</v>
      </c>
      <c r="H12807" s="1" t="s">
        <v>430</v>
      </c>
      <c r="I12807" s="1" t="s">
        <v>528</v>
      </c>
      <c r="J12807" s="1" t="s">
        <v>8303</v>
      </c>
      <c r="K12807" s="1">
        <v>1.0</v>
      </c>
      <c r="L12807" s="3">
        <v>41579.0</v>
      </c>
      <c r="M12807" s="3">
        <v>41913.0</v>
      </c>
      <c r="N12807" s="3">
        <v>41913.0</v>
      </c>
    </row>
    <row r="12808">
      <c r="A12808" s="1" t="s">
        <v>45803</v>
      </c>
      <c r="B12808" s="1" t="s">
        <v>45804</v>
      </c>
      <c r="C12808" s="2" t="s">
        <v>45805</v>
      </c>
      <c r="D12808" s="1" t="s">
        <v>45806</v>
      </c>
      <c r="E12808" s="1">
        <v>1273700.0</v>
      </c>
      <c r="F12808" s="1" t="s">
        <v>207</v>
      </c>
      <c r="G12808" s="1" t="s">
        <v>25</v>
      </c>
      <c r="H12808" s="1" t="s">
        <v>64</v>
      </c>
      <c r="I12808" s="1" t="s">
        <v>65</v>
      </c>
      <c r="J12808" s="1" t="s">
        <v>1402</v>
      </c>
      <c r="K12808" s="1">
        <v>1.0</v>
      </c>
      <c r="M12808" s="3">
        <v>38993.0</v>
      </c>
      <c r="N12808" s="3">
        <v>38993.0</v>
      </c>
    </row>
    <row r="12809">
      <c r="A12809" s="1" t="s">
        <v>45807</v>
      </c>
      <c r="B12809" s="1" t="s">
        <v>45808</v>
      </c>
      <c r="C12809" s="2" t="s">
        <v>45809</v>
      </c>
      <c r="D12809" s="1" t="s">
        <v>45810</v>
      </c>
      <c r="E12809" s="1">
        <v>100000.0</v>
      </c>
      <c r="F12809" s="1" t="s">
        <v>18</v>
      </c>
      <c r="G12809" s="1" t="s">
        <v>1062</v>
      </c>
      <c r="H12809" s="1">
        <v>5.0</v>
      </c>
      <c r="I12809" s="1" t="s">
        <v>1063</v>
      </c>
      <c r="J12809" s="1" t="s">
        <v>1063</v>
      </c>
      <c r="K12809" s="1">
        <v>1.0</v>
      </c>
      <c r="L12809" s="3">
        <v>41698.0</v>
      </c>
      <c r="M12809" s="3">
        <v>41698.0</v>
      </c>
      <c r="N12809" s="3">
        <v>41698.0</v>
      </c>
    </row>
    <row r="12810">
      <c r="A12810" s="1" t="s">
        <v>45811</v>
      </c>
      <c r="B12810" s="1" t="s">
        <v>45812</v>
      </c>
      <c r="C12810" s="2" t="s">
        <v>45813</v>
      </c>
      <c r="D12810" s="1" t="s">
        <v>63</v>
      </c>
      <c r="E12810" s="1">
        <v>1.2E7</v>
      </c>
      <c r="F12810" s="1" t="s">
        <v>18</v>
      </c>
      <c r="G12810" s="1" t="s">
        <v>25</v>
      </c>
      <c r="H12810" s="1" t="s">
        <v>82</v>
      </c>
      <c r="I12810" s="1" t="s">
        <v>3879</v>
      </c>
      <c r="J12810" s="1" t="s">
        <v>3879</v>
      </c>
      <c r="K12810" s="1">
        <v>5.0</v>
      </c>
      <c r="L12810" s="3">
        <v>36526.0</v>
      </c>
      <c r="M12810" s="3">
        <v>39038.0</v>
      </c>
      <c r="N12810" s="3">
        <v>41579.0</v>
      </c>
    </row>
    <row r="12811">
      <c r="A12811" s="1" t="s">
        <v>45814</v>
      </c>
      <c r="B12811" s="1" t="s">
        <v>45815</v>
      </c>
      <c r="C12811" s="2" t="s">
        <v>45816</v>
      </c>
      <c r="E12811" s="1" t="s">
        <v>43</v>
      </c>
      <c r="F12811" s="1" t="s">
        <v>113</v>
      </c>
      <c r="K12811" s="1">
        <v>1.0</v>
      </c>
      <c r="M12811" s="3">
        <v>41334.0</v>
      </c>
      <c r="N12811" s="3">
        <v>41334.0</v>
      </c>
    </row>
    <row r="12812">
      <c r="A12812" s="1" t="s">
        <v>45817</v>
      </c>
      <c r="B12812" s="1" t="s">
        <v>45818</v>
      </c>
      <c r="C12812" s="2" t="s">
        <v>45819</v>
      </c>
      <c r="D12812" s="1" t="s">
        <v>45820</v>
      </c>
      <c r="E12812" s="1">
        <v>2700000.0</v>
      </c>
      <c r="F12812" s="1" t="s">
        <v>18</v>
      </c>
      <c r="G12812" s="1" t="s">
        <v>25</v>
      </c>
      <c r="H12812" s="1" t="s">
        <v>64</v>
      </c>
      <c r="I12812" s="1" t="s">
        <v>65</v>
      </c>
      <c r="J12812" s="1" t="s">
        <v>71</v>
      </c>
      <c r="K12812" s="1">
        <v>1.0</v>
      </c>
      <c r="L12812" s="3">
        <v>42005.0</v>
      </c>
      <c r="M12812" s="3">
        <v>42291.0</v>
      </c>
      <c r="N12812" s="3">
        <v>42291.0</v>
      </c>
    </row>
    <row r="12813">
      <c r="A12813" s="1" t="s">
        <v>45821</v>
      </c>
      <c r="B12813" s="1" t="s">
        <v>45822</v>
      </c>
      <c r="C12813" s="2" t="s">
        <v>45823</v>
      </c>
      <c r="D12813" s="1" t="s">
        <v>42</v>
      </c>
      <c r="E12813" s="1">
        <v>4053915.0</v>
      </c>
      <c r="F12813" s="1" t="s">
        <v>207</v>
      </c>
      <c r="G12813" s="1" t="s">
        <v>128</v>
      </c>
      <c r="H12813" s="1" t="s">
        <v>15855</v>
      </c>
      <c r="K12813" s="1">
        <v>2.0</v>
      </c>
      <c r="M12813" s="3">
        <v>40871.0</v>
      </c>
      <c r="N12813" s="3">
        <v>41757.0</v>
      </c>
    </row>
    <row r="12814">
      <c r="A12814" s="1" t="s">
        <v>45824</v>
      </c>
      <c r="B12814" s="1" t="s">
        <v>45825</v>
      </c>
      <c r="C12814" s="2" t="s">
        <v>45826</v>
      </c>
      <c r="D12814" s="1" t="s">
        <v>357</v>
      </c>
      <c r="E12814" s="1">
        <v>6500000.0</v>
      </c>
      <c r="F12814" s="1" t="s">
        <v>18</v>
      </c>
      <c r="G12814" s="1" t="s">
        <v>25</v>
      </c>
      <c r="H12814" s="1" t="s">
        <v>142</v>
      </c>
      <c r="I12814" s="1" t="s">
        <v>143</v>
      </c>
      <c r="J12814" s="1" t="s">
        <v>438</v>
      </c>
      <c r="K12814" s="1">
        <v>1.0</v>
      </c>
      <c r="L12814" s="3">
        <v>32874.0</v>
      </c>
      <c r="M12814" s="3">
        <v>40945.0</v>
      </c>
      <c r="N12814" s="3">
        <v>40945.0</v>
      </c>
    </row>
    <row r="12815">
      <c r="A12815" s="1" t="s">
        <v>45827</v>
      </c>
      <c r="B12815" s="1" t="s">
        <v>45828</v>
      </c>
      <c r="C12815" s="2" t="s">
        <v>45829</v>
      </c>
      <c r="E12815" s="1">
        <v>1500000.0</v>
      </c>
      <c r="F12815" s="1" t="s">
        <v>18</v>
      </c>
      <c r="G12815" s="1" t="s">
        <v>25</v>
      </c>
      <c r="H12815" s="1" t="s">
        <v>298</v>
      </c>
      <c r="I12815" s="1" t="s">
        <v>299</v>
      </c>
      <c r="J12815" s="1" t="s">
        <v>12997</v>
      </c>
      <c r="K12815" s="1">
        <v>1.0</v>
      </c>
      <c r="L12815" s="3">
        <v>7306.0</v>
      </c>
      <c r="M12815" s="3">
        <v>39322.0</v>
      </c>
      <c r="N12815" s="3">
        <v>39322.0</v>
      </c>
    </row>
    <row r="12816">
      <c r="A12816" s="1" t="s">
        <v>45830</v>
      </c>
      <c r="B12816" s="1" t="s">
        <v>45831</v>
      </c>
      <c r="C12816" s="2" t="s">
        <v>45832</v>
      </c>
      <c r="D12816" s="1" t="s">
        <v>94</v>
      </c>
      <c r="E12816" s="1">
        <v>7.2658074E7</v>
      </c>
      <c r="F12816" s="1" t="s">
        <v>207</v>
      </c>
      <c r="G12816" s="1" t="s">
        <v>57</v>
      </c>
      <c r="H12816" s="1" t="s">
        <v>202</v>
      </c>
      <c r="I12816" s="1" t="s">
        <v>203</v>
      </c>
      <c r="J12816" s="1" t="s">
        <v>35845</v>
      </c>
      <c r="K12816" s="1">
        <v>2.0</v>
      </c>
      <c r="M12816" s="3">
        <v>41638.0</v>
      </c>
      <c r="N12816" s="3">
        <v>41709.0</v>
      </c>
    </row>
    <row r="12817">
      <c r="A12817" s="1" t="s">
        <v>45833</v>
      </c>
      <c r="B12817" s="1" t="s">
        <v>45834</v>
      </c>
      <c r="C12817" s="2" t="s">
        <v>45835</v>
      </c>
      <c r="E12817" s="1" t="s">
        <v>43</v>
      </c>
      <c r="F12817" s="1" t="s">
        <v>18</v>
      </c>
      <c r="K12817" s="1">
        <v>1.0</v>
      </c>
      <c r="M12817" s="3">
        <v>42005.0</v>
      </c>
      <c r="N12817" s="3">
        <v>42005.0</v>
      </c>
    </row>
    <row r="12818">
      <c r="A12818" s="1" t="s">
        <v>45836</v>
      </c>
      <c r="B12818" s="1" t="s">
        <v>45837</v>
      </c>
      <c r="D12818" s="1" t="s">
        <v>285</v>
      </c>
      <c r="E12818" s="1" t="s">
        <v>43</v>
      </c>
      <c r="F12818" s="1" t="s">
        <v>18</v>
      </c>
      <c r="G12818" s="1" t="s">
        <v>25</v>
      </c>
      <c r="H12818" s="1" t="s">
        <v>644</v>
      </c>
      <c r="I12818" s="1" t="s">
        <v>645</v>
      </c>
      <c r="J12818" s="1" t="s">
        <v>645</v>
      </c>
      <c r="K12818" s="1">
        <v>1.0</v>
      </c>
      <c r="L12818" s="3">
        <v>41897.0</v>
      </c>
      <c r="M12818" s="3">
        <v>41919.0</v>
      </c>
      <c r="N12818" s="3">
        <v>41919.0</v>
      </c>
    </row>
    <row r="12819">
      <c r="A12819" s="1" t="s">
        <v>45838</v>
      </c>
      <c r="B12819" s="1" t="s">
        <v>45839</v>
      </c>
      <c r="C12819" s="2" t="s">
        <v>45840</v>
      </c>
      <c r="D12819" s="1" t="s">
        <v>42</v>
      </c>
      <c r="E12819" s="1">
        <v>1.88E7</v>
      </c>
      <c r="F12819" s="1" t="s">
        <v>113</v>
      </c>
      <c r="G12819" s="1" t="s">
        <v>25</v>
      </c>
      <c r="H12819" s="1" t="s">
        <v>44</v>
      </c>
      <c r="I12819" s="1" t="s">
        <v>282</v>
      </c>
      <c r="J12819" s="1" t="s">
        <v>36860</v>
      </c>
      <c r="K12819" s="1">
        <v>2.0</v>
      </c>
      <c r="M12819" s="3">
        <v>37489.0</v>
      </c>
      <c r="N12819" s="3">
        <v>38833.0</v>
      </c>
    </row>
    <row r="12820">
      <c r="A12820" s="1" t="s">
        <v>45841</v>
      </c>
      <c r="B12820" s="1" t="s">
        <v>45842</v>
      </c>
      <c r="C12820" s="2" t="s">
        <v>45843</v>
      </c>
      <c r="D12820" s="1" t="s">
        <v>45844</v>
      </c>
      <c r="E12820" s="1">
        <v>1.5E7</v>
      </c>
      <c r="F12820" s="1" t="s">
        <v>18</v>
      </c>
      <c r="G12820" s="1" t="s">
        <v>406</v>
      </c>
      <c r="H12820" s="1">
        <v>40.0</v>
      </c>
      <c r="I12820" s="1" t="s">
        <v>980</v>
      </c>
      <c r="J12820" s="1" t="s">
        <v>980</v>
      </c>
      <c r="K12820" s="1">
        <v>3.0</v>
      </c>
      <c r="L12820" s="3">
        <v>40544.0</v>
      </c>
      <c r="M12820" s="3">
        <v>40584.0</v>
      </c>
      <c r="N12820" s="3">
        <v>41636.0</v>
      </c>
    </row>
    <row r="12821">
      <c r="A12821" s="1" t="s">
        <v>45845</v>
      </c>
      <c r="B12821" s="1" t="s">
        <v>45846</v>
      </c>
      <c r="C12821" s="2" t="s">
        <v>45847</v>
      </c>
      <c r="D12821" s="1" t="s">
        <v>45848</v>
      </c>
      <c r="E12821" s="1">
        <v>2.91754092E8</v>
      </c>
      <c r="F12821" s="1" t="s">
        <v>113</v>
      </c>
      <c r="G12821" s="1" t="s">
        <v>25</v>
      </c>
      <c r="H12821" s="1" t="s">
        <v>142</v>
      </c>
      <c r="I12821" s="1" t="s">
        <v>143</v>
      </c>
      <c r="J12821" s="1" t="s">
        <v>2499</v>
      </c>
      <c r="K12821" s="1">
        <v>2.0</v>
      </c>
      <c r="L12821" s="3">
        <v>34182.0</v>
      </c>
      <c r="M12821" s="3">
        <v>40042.0</v>
      </c>
      <c r="N12821" s="3">
        <v>40276.0</v>
      </c>
    </row>
    <row r="12822">
      <c r="A12822" s="1" t="s">
        <v>45849</v>
      </c>
      <c r="B12822" s="1" t="s">
        <v>45850</v>
      </c>
      <c r="C12822" s="2" t="s">
        <v>45851</v>
      </c>
      <c r="D12822" s="1" t="s">
        <v>42</v>
      </c>
      <c r="E12822" s="1">
        <v>3000000.0</v>
      </c>
      <c r="F12822" s="1" t="s">
        <v>207</v>
      </c>
      <c r="G12822" s="1" t="s">
        <v>25</v>
      </c>
      <c r="H12822" s="1" t="s">
        <v>142</v>
      </c>
      <c r="I12822" s="1" t="s">
        <v>143</v>
      </c>
      <c r="J12822" s="1" t="s">
        <v>469</v>
      </c>
      <c r="K12822" s="1">
        <v>2.0</v>
      </c>
      <c r="L12822" s="3">
        <v>40990.0</v>
      </c>
      <c r="M12822" s="3">
        <v>40990.0</v>
      </c>
      <c r="N12822" s="3">
        <v>41712.0</v>
      </c>
    </row>
    <row r="12823">
      <c r="A12823" s="1" t="s">
        <v>45852</v>
      </c>
      <c r="B12823" s="1" t="s">
        <v>45853</v>
      </c>
      <c r="C12823" s="2" t="s">
        <v>45854</v>
      </c>
      <c r="D12823" s="1" t="s">
        <v>45855</v>
      </c>
      <c r="E12823" s="1">
        <v>1.49E7</v>
      </c>
      <c r="F12823" s="1" t="s">
        <v>18</v>
      </c>
      <c r="G12823" s="1" t="s">
        <v>25</v>
      </c>
      <c r="H12823" s="1" t="s">
        <v>64</v>
      </c>
      <c r="I12823" s="1" t="s">
        <v>65</v>
      </c>
      <c r="J12823" s="1" t="s">
        <v>71</v>
      </c>
      <c r="K12823" s="1">
        <v>3.0</v>
      </c>
      <c r="L12823" s="3">
        <v>39448.0</v>
      </c>
      <c r="M12823" s="3">
        <v>40643.0</v>
      </c>
      <c r="N12823" s="3">
        <v>41792.0</v>
      </c>
    </row>
    <row r="12824">
      <c r="A12824" s="1" t="s">
        <v>45856</v>
      </c>
      <c r="B12824" s="1" t="s">
        <v>45857</v>
      </c>
      <c r="C12824" s="2" t="s">
        <v>45858</v>
      </c>
      <c r="D12824" s="1" t="s">
        <v>42</v>
      </c>
      <c r="E12824" s="1">
        <v>5902201.0</v>
      </c>
      <c r="F12824" s="1" t="s">
        <v>18</v>
      </c>
      <c r="G12824" s="1" t="s">
        <v>128</v>
      </c>
      <c r="H12824" s="1" t="s">
        <v>9916</v>
      </c>
      <c r="I12824" s="1" t="s">
        <v>9917</v>
      </c>
      <c r="J12824" s="1" t="s">
        <v>9917</v>
      </c>
      <c r="K12824" s="1">
        <v>3.0</v>
      </c>
      <c r="M12824" s="3">
        <v>39015.0</v>
      </c>
      <c r="N12824" s="3">
        <v>41737.0</v>
      </c>
    </row>
    <row r="12825">
      <c r="A12825" s="1" t="s">
        <v>45859</v>
      </c>
      <c r="B12825" s="1" t="s">
        <v>45860</v>
      </c>
      <c r="C12825" s="2" t="s">
        <v>45861</v>
      </c>
      <c r="D12825" s="1" t="s">
        <v>45862</v>
      </c>
      <c r="E12825" s="1">
        <v>6671840.0</v>
      </c>
      <c r="F12825" s="1" t="s">
        <v>18</v>
      </c>
      <c r="G12825" s="1" t="s">
        <v>25</v>
      </c>
      <c r="H12825" s="1" t="s">
        <v>64</v>
      </c>
      <c r="I12825" s="1" t="s">
        <v>65</v>
      </c>
      <c r="J12825" s="1" t="s">
        <v>271</v>
      </c>
      <c r="K12825" s="1">
        <v>4.0</v>
      </c>
      <c r="L12825" s="3">
        <v>40452.0</v>
      </c>
      <c r="M12825" s="3">
        <v>40909.0</v>
      </c>
      <c r="N12825" s="3">
        <v>42125.0</v>
      </c>
    </row>
    <row r="12826">
      <c r="A12826" s="1" t="s">
        <v>45863</v>
      </c>
      <c r="B12826" s="1" t="s">
        <v>45864</v>
      </c>
      <c r="C12826" s="2" t="s">
        <v>45865</v>
      </c>
      <c r="D12826" s="1" t="s">
        <v>285</v>
      </c>
      <c r="E12826" s="1">
        <v>250000.0</v>
      </c>
      <c r="F12826" s="1" t="s">
        <v>18</v>
      </c>
      <c r="G12826" s="1" t="s">
        <v>25</v>
      </c>
      <c r="H12826" s="1" t="s">
        <v>106</v>
      </c>
      <c r="I12826" s="1" t="s">
        <v>107</v>
      </c>
      <c r="J12826" s="1" t="s">
        <v>108</v>
      </c>
      <c r="K12826" s="1">
        <v>1.0</v>
      </c>
      <c r="L12826" s="3">
        <v>38626.0</v>
      </c>
      <c r="M12826" s="3">
        <v>38504.0</v>
      </c>
      <c r="N12826" s="3">
        <v>38504.0</v>
      </c>
    </row>
    <row r="12827">
      <c r="A12827" s="1" t="s">
        <v>45866</v>
      </c>
      <c r="B12827" s="1" t="s">
        <v>45867</v>
      </c>
      <c r="C12827" s="2" t="s">
        <v>45868</v>
      </c>
      <c r="D12827" s="1" t="s">
        <v>285</v>
      </c>
      <c r="E12827" s="1" t="s">
        <v>43</v>
      </c>
      <c r="F12827" s="1" t="s">
        <v>18</v>
      </c>
      <c r="K12827" s="1">
        <v>1.0</v>
      </c>
      <c r="L12827" s="3">
        <v>39722.0</v>
      </c>
      <c r="M12827" s="3">
        <v>39448.0</v>
      </c>
      <c r="N12827" s="3">
        <v>39448.0</v>
      </c>
    </row>
    <row r="12828">
      <c r="A12828" s="1" t="s">
        <v>45869</v>
      </c>
      <c r="B12828" s="1" t="s">
        <v>45870</v>
      </c>
      <c r="C12828" s="2" t="s">
        <v>45871</v>
      </c>
      <c r="D12828" s="1" t="s">
        <v>14264</v>
      </c>
      <c r="E12828" s="1" t="s">
        <v>43</v>
      </c>
      <c r="F12828" s="1" t="s">
        <v>18</v>
      </c>
      <c r="G12828" s="1" t="s">
        <v>25</v>
      </c>
      <c r="H12828" s="1" t="s">
        <v>44</v>
      </c>
      <c r="I12828" s="1" t="s">
        <v>282</v>
      </c>
      <c r="J12828" s="1" t="s">
        <v>282</v>
      </c>
      <c r="K12828" s="1">
        <v>1.0</v>
      </c>
      <c r="L12828" s="3">
        <v>42006.0</v>
      </c>
      <c r="M12828" s="3">
        <v>42009.0</v>
      </c>
      <c r="N12828" s="3">
        <v>42009.0</v>
      </c>
    </row>
    <row r="12829">
      <c r="A12829" s="1" t="s">
        <v>45872</v>
      </c>
      <c r="B12829" s="1" t="s">
        <v>45873</v>
      </c>
      <c r="C12829" s="2" t="s">
        <v>45874</v>
      </c>
      <c r="D12829" s="1" t="s">
        <v>544</v>
      </c>
      <c r="E12829" s="1">
        <v>128660.0</v>
      </c>
      <c r="F12829" s="1" t="s">
        <v>18</v>
      </c>
      <c r="G12829" s="1" t="s">
        <v>650</v>
      </c>
      <c r="H12829" s="1">
        <v>5.0</v>
      </c>
      <c r="I12829" s="1" t="s">
        <v>37220</v>
      </c>
      <c r="J12829" s="1" t="s">
        <v>37220</v>
      </c>
      <c r="K12829" s="1">
        <v>1.0</v>
      </c>
      <c r="L12829" s="3">
        <v>41341.0</v>
      </c>
      <c r="M12829" s="3">
        <v>41730.0</v>
      </c>
      <c r="N12829" s="3">
        <v>41730.0</v>
      </c>
    </row>
    <row r="12830">
      <c r="A12830" s="1" t="s">
        <v>45875</v>
      </c>
      <c r="B12830" s="1" t="s">
        <v>45876</v>
      </c>
      <c r="C12830" s="2" t="s">
        <v>45877</v>
      </c>
      <c r="D12830" s="1" t="s">
        <v>2533</v>
      </c>
      <c r="E12830" s="1" t="s">
        <v>43</v>
      </c>
      <c r="F12830" s="1" t="s">
        <v>18</v>
      </c>
      <c r="G12830" s="1" t="s">
        <v>8712</v>
      </c>
      <c r="H12830" s="1">
        <v>15.0</v>
      </c>
      <c r="I12830" s="1" t="s">
        <v>8713</v>
      </c>
      <c r="J12830" s="1" t="s">
        <v>8713</v>
      </c>
      <c r="K12830" s="1">
        <v>1.0</v>
      </c>
      <c r="L12830" s="3">
        <v>28126.0</v>
      </c>
      <c r="M12830" s="3">
        <v>42242.0</v>
      </c>
      <c r="N12830" s="3">
        <v>42242.0</v>
      </c>
    </row>
    <row r="12831">
      <c r="A12831" s="1" t="s">
        <v>45878</v>
      </c>
      <c r="B12831" s="1" t="s">
        <v>45879</v>
      </c>
      <c r="C12831" s="2" t="s">
        <v>45880</v>
      </c>
      <c r="D12831" s="1" t="s">
        <v>42</v>
      </c>
      <c r="E12831" s="1">
        <v>3022385.0</v>
      </c>
      <c r="F12831" s="1" t="s">
        <v>18</v>
      </c>
      <c r="G12831" s="1" t="s">
        <v>25</v>
      </c>
      <c r="H12831" s="1" t="s">
        <v>64</v>
      </c>
      <c r="I12831" s="1" t="s">
        <v>4639</v>
      </c>
      <c r="J12831" s="1" t="s">
        <v>5316</v>
      </c>
      <c r="K12831" s="1">
        <v>1.0</v>
      </c>
      <c r="L12831" s="3">
        <v>41275.0</v>
      </c>
      <c r="M12831" s="3">
        <v>42145.0</v>
      </c>
      <c r="N12831" s="3">
        <v>42145.0</v>
      </c>
    </row>
    <row r="12832">
      <c r="A12832" s="1" t="s">
        <v>45881</v>
      </c>
      <c r="B12832" s="1" t="s">
        <v>45882</v>
      </c>
      <c r="C12832" s="2" t="s">
        <v>45883</v>
      </c>
      <c r="D12832" s="1" t="s">
        <v>45884</v>
      </c>
      <c r="E12832" s="1">
        <v>50000.0</v>
      </c>
      <c r="F12832" s="1" t="s">
        <v>18</v>
      </c>
      <c r="G12832" s="1" t="s">
        <v>25</v>
      </c>
      <c r="H12832" s="1" t="s">
        <v>64</v>
      </c>
      <c r="I12832" s="1" t="s">
        <v>95</v>
      </c>
      <c r="J12832" s="1" t="s">
        <v>376</v>
      </c>
      <c r="K12832" s="1">
        <v>1.0</v>
      </c>
      <c r="L12832" s="3">
        <v>41752.0</v>
      </c>
      <c r="M12832" s="3">
        <v>42005.0</v>
      </c>
      <c r="N12832" s="3">
        <v>42005.0</v>
      </c>
    </row>
    <row r="12833">
      <c r="A12833" s="1" t="s">
        <v>45885</v>
      </c>
      <c r="B12833" s="1" t="s">
        <v>45886</v>
      </c>
      <c r="C12833" s="2" t="s">
        <v>45887</v>
      </c>
      <c r="D12833" s="1" t="s">
        <v>42</v>
      </c>
      <c r="E12833" s="1">
        <v>1.0E7</v>
      </c>
      <c r="F12833" s="1" t="s">
        <v>18</v>
      </c>
      <c r="G12833" s="1" t="s">
        <v>25</v>
      </c>
      <c r="H12833" s="1" t="s">
        <v>142</v>
      </c>
      <c r="I12833" s="1" t="s">
        <v>143</v>
      </c>
      <c r="J12833" s="1" t="s">
        <v>7873</v>
      </c>
      <c r="K12833" s="1">
        <v>1.0</v>
      </c>
      <c r="L12833" s="3">
        <v>39814.0</v>
      </c>
      <c r="M12833" s="3">
        <v>41500.0</v>
      </c>
      <c r="N12833" s="3">
        <v>41500.0</v>
      </c>
    </row>
    <row r="12834">
      <c r="A12834" s="1" t="s">
        <v>45888</v>
      </c>
      <c r="B12834" s="1" t="s">
        <v>45889</v>
      </c>
      <c r="C12834" s="2" t="s">
        <v>45890</v>
      </c>
      <c r="D12834" s="1" t="s">
        <v>45891</v>
      </c>
      <c r="E12834" s="1">
        <v>6.0648126E7</v>
      </c>
      <c r="F12834" s="1" t="s">
        <v>18</v>
      </c>
      <c r="G12834" s="1" t="s">
        <v>25</v>
      </c>
      <c r="H12834" s="1" t="s">
        <v>106</v>
      </c>
      <c r="I12834" s="1" t="s">
        <v>107</v>
      </c>
      <c r="J12834" s="1" t="s">
        <v>108</v>
      </c>
      <c r="K12834" s="1">
        <v>5.0</v>
      </c>
      <c r="L12834" s="3">
        <v>40344.0</v>
      </c>
      <c r="M12834" s="3">
        <v>39077.0</v>
      </c>
      <c r="N12834" s="3">
        <v>42047.0</v>
      </c>
    </row>
    <row r="12835">
      <c r="A12835" s="1" t="s">
        <v>45892</v>
      </c>
      <c r="B12835" s="1" t="s">
        <v>45893</v>
      </c>
      <c r="C12835" s="2" t="s">
        <v>45894</v>
      </c>
      <c r="D12835" s="1" t="s">
        <v>45895</v>
      </c>
      <c r="E12835" s="1">
        <v>210000.0</v>
      </c>
      <c r="F12835" s="1" t="s">
        <v>18</v>
      </c>
      <c r="G12835" s="1" t="s">
        <v>25</v>
      </c>
      <c r="H12835" s="1" t="s">
        <v>106</v>
      </c>
      <c r="I12835" s="1" t="s">
        <v>107</v>
      </c>
      <c r="J12835" s="1" t="s">
        <v>5335</v>
      </c>
      <c r="K12835" s="1">
        <v>2.0</v>
      </c>
      <c r="M12835" s="3">
        <v>40909.0</v>
      </c>
      <c r="N12835" s="3">
        <v>41214.0</v>
      </c>
    </row>
    <row r="12836">
      <c r="A12836" s="1" t="s">
        <v>45896</v>
      </c>
      <c r="B12836" s="1" t="s">
        <v>45897</v>
      </c>
      <c r="C12836" s="2" t="s">
        <v>45898</v>
      </c>
      <c r="E12836" s="1">
        <v>1.5E7</v>
      </c>
      <c r="F12836" s="1" t="s">
        <v>18</v>
      </c>
      <c r="K12836" s="1">
        <v>1.0</v>
      </c>
      <c r="M12836" s="3">
        <v>36516.0</v>
      </c>
      <c r="N12836" s="3">
        <v>36516.0</v>
      </c>
    </row>
    <row r="12837">
      <c r="A12837" s="1" t="s">
        <v>45899</v>
      </c>
      <c r="B12837" s="1" t="s">
        <v>45900</v>
      </c>
      <c r="C12837" s="2" t="s">
        <v>45901</v>
      </c>
      <c r="D12837" s="1" t="s">
        <v>45902</v>
      </c>
      <c r="E12837" s="1">
        <v>1.098E8</v>
      </c>
      <c r="F12837" s="1" t="s">
        <v>18</v>
      </c>
      <c r="G12837" s="1" t="s">
        <v>25</v>
      </c>
      <c r="H12837" s="1" t="s">
        <v>106</v>
      </c>
      <c r="I12837" s="1" t="s">
        <v>107</v>
      </c>
      <c r="J12837" s="1" t="s">
        <v>108</v>
      </c>
      <c r="K12837" s="1">
        <v>3.0</v>
      </c>
      <c r="L12837" s="3">
        <v>38353.0</v>
      </c>
      <c r="M12837" s="3">
        <v>38899.0</v>
      </c>
      <c r="N12837" s="3">
        <v>41011.0</v>
      </c>
    </row>
    <row r="12838">
      <c r="A12838" s="1" t="s">
        <v>45903</v>
      </c>
      <c r="B12838" s="1" t="s">
        <v>45904</v>
      </c>
      <c r="C12838" s="2" t="s">
        <v>45905</v>
      </c>
      <c r="D12838" s="1" t="s">
        <v>45906</v>
      </c>
      <c r="E12838" s="1">
        <v>8500000.0</v>
      </c>
      <c r="F12838" s="1" t="s">
        <v>113</v>
      </c>
      <c r="G12838" s="1" t="s">
        <v>25</v>
      </c>
      <c r="H12838" s="1" t="s">
        <v>158</v>
      </c>
      <c r="I12838" s="1" t="s">
        <v>244</v>
      </c>
      <c r="J12838" s="1" t="s">
        <v>327</v>
      </c>
      <c r="K12838" s="1">
        <v>2.0</v>
      </c>
      <c r="M12838" s="3">
        <v>39295.0</v>
      </c>
      <c r="N12838" s="3">
        <v>40071.0</v>
      </c>
    </row>
    <row r="12839">
      <c r="A12839" s="1" t="s">
        <v>45907</v>
      </c>
      <c r="B12839" s="1" t="s">
        <v>45908</v>
      </c>
      <c r="C12839" s="2" t="s">
        <v>45909</v>
      </c>
      <c r="D12839" s="1" t="s">
        <v>1247</v>
      </c>
      <c r="E12839" s="1">
        <v>97000.0</v>
      </c>
      <c r="F12839" s="1" t="s">
        <v>18</v>
      </c>
      <c r="G12839" s="1" t="s">
        <v>25</v>
      </c>
      <c r="H12839" s="1" t="s">
        <v>82</v>
      </c>
      <c r="I12839" s="1" t="s">
        <v>9607</v>
      </c>
      <c r="J12839" s="1" t="s">
        <v>9607</v>
      </c>
      <c r="K12839" s="1">
        <v>1.0</v>
      </c>
      <c r="L12839" s="3">
        <v>19360.0</v>
      </c>
      <c r="M12839" s="3">
        <v>42227.0</v>
      </c>
      <c r="N12839" s="3">
        <v>42227.0</v>
      </c>
    </row>
    <row r="12840">
      <c r="A12840" s="1" t="s">
        <v>45910</v>
      </c>
      <c r="B12840" s="1" t="s">
        <v>45911</v>
      </c>
      <c r="C12840" s="2" t="s">
        <v>45912</v>
      </c>
      <c r="D12840" s="1" t="s">
        <v>2326</v>
      </c>
      <c r="E12840" s="1">
        <v>6000.0</v>
      </c>
      <c r="F12840" s="1" t="s">
        <v>18</v>
      </c>
      <c r="G12840" s="1" t="s">
        <v>1138</v>
      </c>
      <c r="H12840" s="1">
        <v>2.0</v>
      </c>
      <c r="I12840" s="1" t="s">
        <v>1745</v>
      </c>
      <c r="J12840" s="1" t="s">
        <v>1746</v>
      </c>
      <c r="K12840" s="1">
        <v>1.0</v>
      </c>
      <c r="L12840" s="3">
        <v>36161.0</v>
      </c>
      <c r="M12840" s="3">
        <v>40575.0</v>
      </c>
      <c r="N12840" s="3">
        <v>40575.0</v>
      </c>
    </row>
    <row r="12841">
      <c r="A12841" s="1" t="s">
        <v>45913</v>
      </c>
      <c r="B12841" s="1" t="s">
        <v>45914</v>
      </c>
      <c r="C12841" s="2" t="s">
        <v>45915</v>
      </c>
      <c r="D12841" s="1" t="s">
        <v>45916</v>
      </c>
      <c r="E12841" s="1">
        <v>205000.0</v>
      </c>
      <c r="F12841" s="1" t="s">
        <v>18</v>
      </c>
      <c r="K12841" s="1">
        <v>2.0</v>
      </c>
      <c r="M12841" s="3">
        <v>41640.0</v>
      </c>
      <c r="N12841" s="3">
        <v>41852.0</v>
      </c>
    </row>
    <row r="12842">
      <c r="A12842" s="1" t="s">
        <v>45917</v>
      </c>
      <c r="B12842" s="1" t="s">
        <v>45918</v>
      </c>
      <c r="C12842" s="2" t="s">
        <v>45919</v>
      </c>
      <c r="D12842" s="1" t="s">
        <v>45920</v>
      </c>
      <c r="E12842" s="1">
        <v>295000.0</v>
      </c>
      <c r="F12842" s="1" t="s">
        <v>18</v>
      </c>
      <c r="G12842" s="1" t="s">
        <v>4937</v>
      </c>
      <c r="H12842" s="1">
        <v>9.0</v>
      </c>
      <c r="I12842" s="1" t="s">
        <v>7375</v>
      </c>
      <c r="J12842" s="1" t="s">
        <v>7375</v>
      </c>
      <c r="K12842" s="1">
        <v>3.0</v>
      </c>
      <c r="L12842" s="3">
        <v>41192.0</v>
      </c>
      <c r="M12842" s="3">
        <v>40831.0</v>
      </c>
      <c r="N12842" s="3">
        <v>41438.0</v>
      </c>
    </row>
    <row r="12843">
      <c r="A12843" s="1" t="s">
        <v>45921</v>
      </c>
      <c r="B12843" s="1" t="s">
        <v>45922</v>
      </c>
      <c r="C12843" s="2" t="s">
        <v>45923</v>
      </c>
      <c r="D12843" s="1" t="s">
        <v>56</v>
      </c>
      <c r="E12843" s="1">
        <v>257320.0</v>
      </c>
      <c r="F12843" s="1" t="s">
        <v>18</v>
      </c>
      <c r="G12843" s="1" t="s">
        <v>9374</v>
      </c>
      <c r="H12843" s="1">
        <v>25.0</v>
      </c>
      <c r="I12843" s="1" t="s">
        <v>9375</v>
      </c>
      <c r="J12843" s="1" t="s">
        <v>9375</v>
      </c>
      <c r="K12843" s="1">
        <v>1.0</v>
      </c>
      <c r="L12843" s="3">
        <v>40909.0</v>
      </c>
      <c r="M12843" s="3">
        <v>41528.0</v>
      </c>
      <c r="N12843" s="3">
        <v>41528.0</v>
      </c>
    </row>
    <row r="12844">
      <c r="A12844" s="1" t="s">
        <v>45924</v>
      </c>
      <c r="B12844" s="1" t="s">
        <v>45925</v>
      </c>
      <c r="C12844" s="2" t="s">
        <v>45926</v>
      </c>
      <c r="D12844" s="1" t="s">
        <v>766</v>
      </c>
      <c r="E12844" s="1" t="s">
        <v>43</v>
      </c>
      <c r="F12844" s="1" t="s">
        <v>113</v>
      </c>
      <c r="G12844" s="1" t="s">
        <v>1062</v>
      </c>
      <c r="H12844" s="1">
        <v>4.0</v>
      </c>
      <c r="I12844" s="1" t="s">
        <v>1525</v>
      </c>
      <c r="J12844" s="1" t="s">
        <v>1525</v>
      </c>
      <c r="K12844" s="1">
        <v>2.0</v>
      </c>
      <c r="M12844" s="3">
        <v>39699.0</v>
      </c>
      <c r="N12844" s="3">
        <v>42080.0</v>
      </c>
    </row>
    <row r="12845">
      <c r="A12845" s="1" t="s">
        <v>45927</v>
      </c>
      <c r="B12845" s="1" t="s">
        <v>45928</v>
      </c>
      <c r="C12845" s="2" t="s">
        <v>45929</v>
      </c>
      <c r="D12845" s="1" t="s">
        <v>56</v>
      </c>
      <c r="E12845" s="1">
        <v>200000.0</v>
      </c>
      <c r="F12845" s="1" t="s">
        <v>18</v>
      </c>
      <c r="G12845" s="1" t="s">
        <v>25</v>
      </c>
      <c r="H12845" s="1" t="s">
        <v>2676</v>
      </c>
      <c r="I12845" s="1" t="s">
        <v>23891</v>
      </c>
      <c r="J12845" s="1" t="s">
        <v>19429</v>
      </c>
      <c r="K12845" s="1">
        <v>1.0</v>
      </c>
      <c r="M12845" s="3">
        <v>40498.0</v>
      </c>
      <c r="N12845" s="3">
        <v>40498.0</v>
      </c>
    </row>
    <row r="12846">
      <c r="A12846" s="1" t="s">
        <v>45930</v>
      </c>
      <c r="B12846" s="1" t="s">
        <v>45931</v>
      </c>
      <c r="C12846" s="2" t="s">
        <v>45932</v>
      </c>
      <c r="D12846" s="1" t="s">
        <v>2479</v>
      </c>
      <c r="E12846" s="1">
        <v>1100000.0</v>
      </c>
      <c r="F12846" s="1" t="s">
        <v>18</v>
      </c>
      <c r="G12846" s="1" t="s">
        <v>165</v>
      </c>
      <c r="H12846" s="1" t="s">
        <v>5427</v>
      </c>
      <c r="I12846" s="1" t="s">
        <v>1229</v>
      </c>
      <c r="J12846" s="1" t="s">
        <v>45933</v>
      </c>
      <c r="K12846" s="1">
        <v>1.0</v>
      </c>
      <c r="M12846" s="3">
        <v>38796.0</v>
      </c>
      <c r="N12846" s="3">
        <v>38796.0</v>
      </c>
    </row>
    <row r="12847">
      <c r="A12847" s="1" t="s">
        <v>45934</v>
      </c>
      <c r="B12847" s="1" t="s">
        <v>45935</v>
      </c>
      <c r="C12847" s="2" t="s">
        <v>45936</v>
      </c>
      <c r="D12847" s="1" t="s">
        <v>45937</v>
      </c>
      <c r="E12847" s="1">
        <v>1000000.0</v>
      </c>
      <c r="F12847" s="1" t="s">
        <v>18</v>
      </c>
      <c r="G12847" s="1" t="s">
        <v>25</v>
      </c>
      <c r="H12847" s="1" t="s">
        <v>286</v>
      </c>
      <c r="I12847" s="1" t="s">
        <v>874</v>
      </c>
      <c r="J12847" s="1" t="s">
        <v>5098</v>
      </c>
      <c r="K12847" s="1">
        <v>1.0</v>
      </c>
      <c r="L12847" s="3">
        <v>41147.0</v>
      </c>
      <c r="M12847" s="3">
        <v>41800.0</v>
      </c>
      <c r="N12847" s="3">
        <v>41800.0</v>
      </c>
    </row>
    <row r="12848">
      <c r="A12848" s="1" t="s">
        <v>45938</v>
      </c>
      <c r="B12848" s="1" t="s">
        <v>45939</v>
      </c>
      <c r="C12848" s="2" t="s">
        <v>45940</v>
      </c>
      <c r="D12848" s="1" t="s">
        <v>45941</v>
      </c>
      <c r="E12848" s="1">
        <v>500000.0</v>
      </c>
      <c r="F12848" s="1" t="s">
        <v>207</v>
      </c>
      <c r="G12848" s="1" t="s">
        <v>25</v>
      </c>
      <c r="H12848" s="1" t="s">
        <v>106</v>
      </c>
      <c r="I12848" s="1" t="s">
        <v>107</v>
      </c>
      <c r="J12848" s="1" t="s">
        <v>108</v>
      </c>
      <c r="K12848" s="1">
        <v>1.0</v>
      </c>
      <c r="L12848" s="3">
        <v>40544.0</v>
      </c>
      <c r="M12848" s="3">
        <v>40544.0</v>
      </c>
      <c r="N12848" s="3">
        <v>40544.0</v>
      </c>
    </row>
    <row r="12849">
      <c r="A12849" s="1" t="s">
        <v>45942</v>
      </c>
      <c r="B12849" s="1" t="s">
        <v>45943</v>
      </c>
      <c r="C12849" s="2" t="s">
        <v>45944</v>
      </c>
      <c r="D12849" s="1" t="s">
        <v>544</v>
      </c>
      <c r="E12849" s="1">
        <v>200000.0</v>
      </c>
      <c r="F12849" s="1" t="s">
        <v>207</v>
      </c>
      <c r="G12849" s="1" t="s">
        <v>25</v>
      </c>
      <c r="H12849" s="1" t="s">
        <v>64</v>
      </c>
      <c r="I12849" s="1" t="s">
        <v>65</v>
      </c>
      <c r="J12849" s="1" t="s">
        <v>1251</v>
      </c>
      <c r="K12849" s="1">
        <v>1.0</v>
      </c>
      <c r="L12849" s="3">
        <v>38869.0</v>
      </c>
      <c r="M12849" s="3">
        <v>39295.0</v>
      </c>
      <c r="N12849" s="3">
        <v>39295.0</v>
      </c>
    </row>
    <row r="12850">
      <c r="A12850" s="1" t="s">
        <v>45945</v>
      </c>
      <c r="B12850" s="1" t="s">
        <v>45946</v>
      </c>
      <c r="C12850" s="2" t="s">
        <v>45947</v>
      </c>
      <c r="D12850" s="1" t="s">
        <v>264</v>
      </c>
      <c r="E12850" s="1">
        <v>400000.0</v>
      </c>
      <c r="F12850" s="1" t="s">
        <v>18</v>
      </c>
      <c r="G12850" s="1" t="s">
        <v>25</v>
      </c>
      <c r="H12850" s="1" t="s">
        <v>208</v>
      </c>
      <c r="I12850" s="1" t="s">
        <v>2182</v>
      </c>
      <c r="J12850" s="1" t="s">
        <v>3204</v>
      </c>
      <c r="K12850" s="1">
        <v>2.0</v>
      </c>
      <c r="L12850" s="3">
        <v>39965.0</v>
      </c>
      <c r="M12850" s="3">
        <v>39965.0</v>
      </c>
      <c r="N12850" s="3">
        <v>40330.0</v>
      </c>
    </row>
    <row r="12851">
      <c r="A12851" s="1" t="s">
        <v>45948</v>
      </c>
      <c r="B12851" s="1" t="s">
        <v>45949</v>
      </c>
      <c r="C12851" s="2" t="s">
        <v>45950</v>
      </c>
      <c r="D12851" s="1" t="s">
        <v>1503</v>
      </c>
      <c r="E12851" s="1">
        <v>2.5E7</v>
      </c>
      <c r="F12851" s="1" t="s">
        <v>18</v>
      </c>
      <c r="G12851" s="1" t="s">
        <v>25</v>
      </c>
      <c r="H12851" s="1" t="s">
        <v>158</v>
      </c>
      <c r="I12851" s="1" t="s">
        <v>244</v>
      </c>
      <c r="J12851" s="1" t="s">
        <v>1714</v>
      </c>
      <c r="K12851" s="1">
        <v>2.0</v>
      </c>
      <c r="L12851" s="3">
        <v>41275.0</v>
      </c>
      <c r="M12851" s="3">
        <v>41654.0</v>
      </c>
      <c r="N12851" s="3">
        <v>42310.0</v>
      </c>
    </row>
    <row r="12852">
      <c r="A12852" s="1" t="s">
        <v>45951</v>
      </c>
      <c r="B12852" s="1" t="s">
        <v>45952</v>
      </c>
      <c r="C12852" s="2" t="s">
        <v>45953</v>
      </c>
      <c r="D12852" s="1" t="s">
        <v>45954</v>
      </c>
      <c r="E12852" s="1">
        <v>1900000.0</v>
      </c>
      <c r="F12852" s="1" t="s">
        <v>18</v>
      </c>
      <c r="G12852" s="1" t="s">
        <v>25</v>
      </c>
      <c r="H12852" s="1" t="s">
        <v>64</v>
      </c>
      <c r="I12852" s="1" t="s">
        <v>65</v>
      </c>
      <c r="J12852" s="1" t="s">
        <v>71</v>
      </c>
      <c r="K12852" s="1">
        <v>5.0</v>
      </c>
      <c r="L12852" s="3">
        <v>40179.0</v>
      </c>
      <c r="M12852" s="3">
        <v>40617.0</v>
      </c>
      <c r="N12852" s="3">
        <v>41529.0</v>
      </c>
    </row>
    <row r="12853">
      <c r="A12853" s="1" t="s">
        <v>45955</v>
      </c>
      <c r="B12853" s="1" t="s">
        <v>45956</v>
      </c>
      <c r="C12853" s="2" t="s">
        <v>45957</v>
      </c>
      <c r="D12853" s="1" t="s">
        <v>45958</v>
      </c>
      <c r="E12853" s="1" t="s">
        <v>43</v>
      </c>
      <c r="F12853" s="1" t="s">
        <v>18</v>
      </c>
      <c r="G12853" s="1" t="s">
        <v>25</v>
      </c>
      <c r="H12853" s="1" t="s">
        <v>808</v>
      </c>
      <c r="I12853" s="1" t="s">
        <v>809</v>
      </c>
      <c r="J12853" s="1" t="s">
        <v>809</v>
      </c>
      <c r="K12853" s="1">
        <v>1.0</v>
      </c>
      <c r="L12853" s="3">
        <v>39083.0</v>
      </c>
      <c r="M12853" s="3">
        <v>41110.0</v>
      </c>
      <c r="N12853" s="3">
        <v>41110.0</v>
      </c>
    </row>
    <row r="12854">
      <c r="A12854" s="1" t="s">
        <v>45959</v>
      </c>
      <c r="B12854" s="1" t="s">
        <v>45960</v>
      </c>
      <c r="C12854" s="2" t="s">
        <v>45961</v>
      </c>
      <c r="D12854" s="1" t="s">
        <v>45962</v>
      </c>
      <c r="E12854" s="1" t="s">
        <v>43</v>
      </c>
      <c r="F12854" s="1" t="s">
        <v>18</v>
      </c>
      <c r="G12854" s="1" t="s">
        <v>165</v>
      </c>
      <c r="H12854" s="1" t="s">
        <v>166</v>
      </c>
      <c r="I12854" s="1" t="s">
        <v>167</v>
      </c>
      <c r="J12854" s="1" t="s">
        <v>167</v>
      </c>
      <c r="K12854" s="1">
        <v>1.0</v>
      </c>
      <c r="M12854" s="3">
        <v>39814.0</v>
      </c>
      <c r="N12854" s="3">
        <v>39814.0</v>
      </c>
    </row>
    <row r="12855">
      <c r="A12855" s="1" t="s">
        <v>45963</v>
      </c>
      <c r="B12855" s="1" t="s">
        <v>45964</v>
      </c>
      <c r="C12855" s="2" t="s">
        <v>45965</v>
      </c>
      <c r="D12855" s="1" t="s">
        <v>36</v>
      </c>
      <c r="E12855" s="1">
        <v>1596992.0</v>
      </c>
      <c r="F12855" s="1" t="s">
        <v>18</v>
      </c>
      <c r="G12855" s="1" t="s">
        <v>276</v>
      </c>
      <c r="H12855" s="1">
        <v>17.0</v>
      </c>
      <c r="I12855" s="1" t="s">
        <v>464</v>
      </c>
      <c r="J12855" s="1" t="s">
        <v>464</v>
      </c>
      <c r="K12855" s="1">
        <v>2.0</v>
      </c>
      <c r="L12855" s="3">
        <v>40179.0</v>
      </c>
      <c r="M12855" s="3">
        <v>41170.0</v>
      </c>
      <c r="N12855" s="3">
        <v>41964.0</v>
      </c>
    </row>
    <row r="12856">
      <c r="A12856" s="1" t="s">
        <v>45966</v>
      </c>
      <c r="B12856" s="1" t="s">
        <v>45967</v>
      </c>
      <c r="C12856" s="2" t="s">
        <v>45968</v>
      </c>
      <c r="D12856" s="1" t="s">
        <v>50</v>
      </c>
      <c r="E12856" s="1">
        <v>127225.0</v>
      </c>
      <c r="F12856" s="1" t="s">
        <v>18</v>
      </c>
      <c r="G12856" s="1" t="s">
        <v>1255</v>
      </c>
      <c r="K12856" s="1">
        <v>2.0</v>
      </c>
      <c r="L12856" s="3">
        <v>40909.0</v>
      </c>
      <c r="M12856" s="3">
        <v>41548.0</v>
      </c>
      <c r="N12856" s="3">
        <v>41974.0</v>
      </c>
    </row>
    <row r="12857">
      <c r="A12857" s="1" t="s">
        <v>45969</v>
      </c>
      <c r="B12857" s="1" t="s">
        <v>45970</v>
      </c>
      <c r="C12857" s="2" t="s">
        <v>45971</v>
      </c>
      <c r="D12857" s="1" t="s">
        <v>40906</v>
      </c>
      <c r="E12857" s="1">
        <v>700000.0</v>
      </c>
      <c r="F12857" s="1" t="s">
        <v>18</v>
      </c>
      <c r="G12857" s="1" t="s">
        <v>1138</v>
      </c>
      <c r="H12857" s="1">
        <v>27.0</v>
      </c>
      <c r="I12857" s="1" t="s">
        <v>1745</v>
      </c>
      <c r="J12857" s="1" t="s">
        <v>1746</v>
      </c>
      <c r="K12857" s="1">
        <v>1.0</v>
      </c>
      <c r="L12857" s="3">
        <v>41883.0</v>
      </c>
      <c r="M12857" s="3">
        <v>41985.0</v>
      </c>
      <c r="N12857" s="3">
        <v>41985.0</v>
      </c>
    </row>
    <row r="12858">
      <c r="A12858" s="1" t="s">
        <v>45972</v>
      </c>
      <c r="B12858" s="1" t="s">
        <v>45973</v>
      </c>
      <c r="C12858" s="2" t="s">
        <v>45974</v>
      </c>
      <c r="D12858" s="1" t="s">
        <v>933</v>
      </c>
      <c r="E12858" s="1">
        <v>1900000.0</v>
      </c>
      <c r="F12858" s="1" t="s">
        <v>18</v>
      </c>
      <c r="G12858" s="1" t="s">
        <v>25</v>
      </c>
      <c r="H12858" s="1" t="s">
        <v>106</v>
      </c>
      <c r="I12858" s="1" t="s">
        <v>107</v>
      </c>
      <c r="J12858" s="1" t="s">
        <v>108</v>
      </c>
      <c r="K12858" s="1">
        <v>1.0</v>
      </c>
      <c r="L12858" s="3">
        <v>41609.0</v>
      </c>
      <c r="M12858" s="3">
        <v>41674.0</v>
      </c>
      <c r="N12858" s="3">
        <v>41674.0</v>
      </c>
    </row>
    <row r="12859">
      <c r="A12859" s="1" t="s">
        <v>45975</v>
      </c>
      <c r="B12859" s="1" t="s">
        <v>45976</v>
      </c>
      <c r="C12859" s="2" t="s">
        <v>45977</v>
      </c>
      <c r="D12859" s="1" t="s">
        <v>45978</v>
      </c>
      <c r="E12859" s="1">
        <v>7090000.0</v>
      </c>
      <c r="F12859" s="1" t="s">
        <v>18</v>
      </c>
      <c r="G12859" s="1" t="s">
        <v>25</v>
      </c>
      <c r="H12859" s="1" t="s">
        <v>64</v>
      </c>
      <c r="I12859" s="1" t="s">
        <v>1221</v>
      </c>
      <c r="J12859" s="1" t="s">
        <v>36873</v>
      </c>
      <c r="K12859" s="1">
        <v>2.0</v>
      </c>
      <c r="L12859" s="3">
        <v>35796.0</v>
      </c>
      <c r="M12859" s="3">
        <v>40207.0</v>
      </c>
      <c r="N12859" s="3">
        <v>41856.0</v>
      </c>
    </row>
    <row r="12860">
      <c r="A12860" s="1" t="s">
        <v>45979</v>
      </c>
      <c r="B12860" s="1" t="s">
        <v>45980</v>
      </c>
      <c r="C12860" s="2" t="s">
        <v>45981</v>
      </c>
      <c r="D12860" s="1" t="s">
        <v>45982</v>
      </c>
      <c r="E12860" s="1">
        <v>1500000.0</v>
      </c>
      <c r="F12860" s="1" t="s">
        <v>18</v>
      </c>
      <c r="G12860" s="1" t="s">
        <v>25</v>
      </c>
      <c r="H12860" s="1" t="s">
        <v>106</v>
      </c>
      <c r="I12860" s="1" t="s">
        <v>107</v>
      </c>
      <c r="J12860" s="1" t="s">
        <v>108</v>
      </c>
      <c r="K12860" s="1">
        <v>1.0</v>
      </c>
      <c r="L12860" s="3">
        <v>41852.0</v>
      </c>
      <c r="M12860" s="3">
        <v>41890.0</v>
      </c>
      <c r="N12860" s="3">
        <v>41890.0</v>
      </c>
    </row>
    <row r="12861">
      <c r="A12861" s="1" t="s">
        <v>45983</v>
      </c>
      <c r="B12861" s="1" t="s">
        <v>45984</v>
      </c>
      <c r="C12861" s="2" t="s">
        <v>45985</v>
      </c>
      <c r="D12861" s="1" t="s">
        <v>741</v>
      </c>
      <c r="E12861" s="1">
        <v>1.03352559966335E7</v>
      </c>
      <c r="F12861" s="1" t="s">
        <v>18</v>
      </c>
      <c r="G12861" s="1" t="s">
        <v>2125</v>
      </c>
      <c r="H12861" s="1">
        <v>15.0</v>
      </c>
      <c r="I12861" s="1" t="s">
        <v>8548</v>
      </c>
      <c r="J12861" s="1" t="s">
        <v>8548</v>
      </c>
      <c r="K12861" s="1">
        <v>2.0</v>
      </c>
      <c r="M12861" s="3">
        <v>39153.0</v>
      </c>
      <c r="N12861" s="3">
        <v>40210.0</v>
      </c>
    </row>
    <row r="12862">
      <c r="A12862" s="1" t="s">
        <v>45986</v>
      </c>
      <c r="B12862" s="1" t="s">
        <v>45987</v>
      </c>
      <c r="C12862" s="2" t="s">
        <v>45988</v>
      </c>
      <c r="D12862" s="1" t="s">
        <v>2326</v>
      </c>
      <c r="E12862" s="1">
        <v>66033.0</v>
      </c>
      <c r="F12862" s="1" t="s">
        <v>18</v>
      </c>
      <c r="G12862" s="1" t="s">
        <v>25</v>
      </c>
      <c r="H12862" s="1" t="s">
        <v>64</v>
      </c>
      <c r="I12862" s="1" t="s">
        <v>65</v>
      </c>
      <c r="J12862" s="1" t="s">
        <v>1402</v>
      </c>
      <c r="K12862" s="1">
        <v>1.0</v>
      </c>
      <c r="L12862" s="3">
        <v>38504.0</v>
      </c>
      <c r="M12862" s="3">
        <v>41402.0</v>
      </c>
      <c r="N12862" s="3">
        <v>41402.0</v>
      </c>
    </row>
    <row r="12863">
      <c r="A12863" s="1" t="s">
        <v>45989</v>
      </c>
      <c r="B12863" s="2" t="s">
        <v>45990</v>
      </c>
      <c r="C12863" s="2" t="s">
        <v>45991</v>
      </c>
      <c r="D12863" s="1" t="s">
        <v>45992</v>
      </c>
      <c r="E12863" s="1">
        <v>3500000.0</v>
      </c>
      <c r="F12863" s="1" t="s">
        <v>18</v>
      </c>
      <c r="G12863" s="1" t="s">
        <v>25</v>
      </c>
      <c r="H12863" s="1" t="s">
        <v>158</v>
      </c>
      <c r="I12863" s="1" t="s">
        <v>244</v>
      </c>
      <c r="J12863" s="1" t="s">
        <v>244</v>
      </c>
      <c r="K12863" s="1">
        <v>1.0</v>
      </c>
      <c r="M12863" s="3">
        <v>42185.0</v>
      </c>
      <c r="N12863" s="3">
        <v>42185.0</v>
      </c>
    </row>
    <row r="12864">
      <c r="A12864" s="1" t="s">
        <v>45993</v>
      </c>
      <c r="B12864" s="1" t="s">
        <v>45994</v>
      </c>
      <c r="C12864" s="2" t="s">
        <v>45995</v>
      </c>
      <c r="D12864" s="1" t="s">
        <v>56</v>
      </c>
      <c r="E12864" s="1">
        <v>2.05E7</v>
      </c>
      <c r="F12864" s="1" t="s">
        <v>113</v>
      </c>
      <c r="G12864" s="1" t="s">
        <v>25</v>
      </c>
      <c r="H12864" s="1" t="s">
        <v>142</v>
      </c>
      <c r="I12864" s="1" t="s">
        <v>143</v>
      </c>
      <c r="J12864" s="1" t="s">
        <v>438</v>
      </c>
      <c r="K12864" s="1">
        <v>2.0</v>
      </c>
      <c r="L12864" s="3">
        <v>35796.0</v>
      </c>
      <c r="M12864" s="3">
        <v>37959.0</v>
      </c>
      <c r="N12864" s="3">
        <v>39456.0</v>
      </c>
    </row>
    <row r="12865">
      <c r="A12865" s="1" t="s">
        <v>45996</v>
      </c>
      <c r="B12865" s="2" t="s">
        <v>45997</v>
      </c>
      <c r="C12865" s="2" t="s">
        <v>45998</v>
      </c>
      <c r="D12865" s="1" t="s">
        <v>45999</v>
      </c>
      <c r="E12865" s="1" t="s">
        <v>43</v>
      </c>
      <c r="F12865" s="1" t="s">
        <v>18</v>
      </c>
      <c r="G12865" s="1" t="s">
        <v>19</v>
      </c>
      <c r="H12865" s="1">
        <v>19.0</v>
      </c>
      <c r="I12865" s="1" t="s">
        <v>474</v>
      </c>
      <c r="J12865" s="1" t="s">
        <v>11965</v>
      </c>
      <c r="K12865" s="1">
        <v>1.0</v>
      </c>
      <c r="L12865" s="3">
        <v>41640.0</v>
      </c>
      <c r="M12865" s="3">
        <v>42161.0</v>
      </c>
      <c r="N12865" s="3">
        <v>42161.0</v>
      </c>
    </row>
    <row r="12866">
      <c r="A12866" s="1" t="s">
        <v>46000</v>
      </c>
      <c r="B12866" s="1" t="s">
        <v>46001</v>
      </c>
      <c r="C12866" s="2" t="s">
        <v>46002</v>
      </c>
      <c r="D12866" s="1" t="s">
        <v>718</v>
      </c>
      <c r="E12866" s="1">
        <v>6.0E7</v>
      </c>
      <c r="F12866" s="1" t="s">
        <v>18</v>
      </c>
      <c r="G12866" s="1" t="s">
        <v>25</v>
      </c>
      <c r="H12866" s="1" t="s">
        <v>1011</v>
      </c>
      <c r="I12866" s="1" t="s">
        <v>1035</v>
      </c>
      <c r="J12866" s="1" t="s">
        <v>1035</v>
      </c>
      <c r="K12866" s="1">
        <v>1.0</v>
      </c>
      <c r="M12866" s="3">
        <v>38953.0</v>
      </c>
      <c r="N12866" s="3">
        <v>38953.0</v>
      </c>
    </row>
    <row r="12867">
      <c r="A12867" s="1" t="s">
        <v>46003</v>
      </c>
      <c r="B12867" s="1" t="s">
        <v>46004</v>
      </c>
      <c r="C12867" s="2" t="s">
        <v>46005</v>
      </c>
      <c r="D12867" s="1" t="s">
        <v>56</v>
      </c>
      <c r="E12867" s="1">
        <v>75000.0</v>
      </c>
      <c r="F12867" s="1" t="s">
        <v>18</v>
      </c>
      <c r="G12867" s="1" t="s">
        <v>25</v>
      </c>
      <c r="H12867" s="1" t="s">
        <v>3993</v>
      </c>
      <c r="I12867" s="1" t="s">
        <v>3994</v>
      </c>
      <c r="J12867" s="1" t="s">
        <v>3995</v>
      </c>
      <c r="K12867" s="1">
        <v>1.0</v>
      </c>
      <c r="M12867" s="3">
        <v>40544.0</v>
      </c>
      <c r="N12867" s="3">
        <v>40544.0</v>
      </c>
    </row>
    <row r="12868">
      <c r="A12868" s="1" t="s">
        <v>46006</v>
      </c>
      <c r="B12868" s="1" t="s">
        <v>46007</v>
      </c>
      <c r="C12868" s="2" t="s">
        <v>46008</v>
      </c>
      <c r="D12868" s="1" t="s">
        <v>56</v>
      </c>
      <c r="E12868" s="1">
        <v>8870000.0</v>
      </c>
      <c r="F12868" s="1" t="s">
        <v>18</v>
      </c>
      <c r="G12868" s="1" t="s">
        <v>25</v>
      </c>
      <c r="H12868" s="1" t="s">
        <v>3993</v>
      </c>
      <c r="I12868" s="1" t="s">
        <v>3994</v>
      </c>
      <c r="J12868" s="1" t="s">
        <v>3995</v>
      </c>
      <c r="K12868" s="1">
        <v>6.0</v>
      </c>
      <c r="L12868" s="3">
        <v>40179.0</v>
      </c>
      <c r="M12868" s="3">
        <v>40634.0</v>
      </c>
      <c r="N12868" s="3">
        <v>42213.0</v>
      </c>
    </row>
    <row r="12869">
      <c r="A12869" s="1" t="s">
        <v>46009</v>
      </c>
      <c r="B12869" s="1" t="s">
        <v>46010</v>
      </c>
      <c r="C12869" s="2" t="s">
        <v>46011</v>
      </c>
      <c r="D12869" s="1" t="s">
        <v>766</v>
      </c>
      <c r="E12869" s="1">
        <v>1.27E7</v>
      </c>
      <c r="F12869" s="1" t="s">
        <v>113</v>
      </c>
      <c r="G12869" s="1" t="s">
        <v>25</v>
      </c>
      <c r="H12869" s="1" t="s">
        <v>3993</v>
      </c>
      <c r="I12869" s="1" t="s">
        <v>3994</v>
      </c>
      <c r="J12869" s="1" t="s">
        <v>46012</v>
      </c>
      <c r="K12869" s="1">
        <v>1.0</v>
      </c>
      <c r="M12869" s="3">
        <v>39715.0</v>
      </c>
      <c r="N12869" s="3">
        <v>39715.0</v>
      </c>
    </row>
    <row r="12870">
      <c r="A12870" s="1" t="s">
        <v>46013</v>
      </c>
      <c r="B12870" s="1" t="s">
        <v>46014</v>
      </c>
      <c r="C12870" s="2" t="s">
        <v>46015</v>
      </c>
      <c r="D12870" s="1" t="s">
        <v>46016</v>
      </c>
      <c r="E12870" s="1">
        <v>3.09E7</v>
      </c>
      <c r="F12870" s="1" t="s">
        <v>18</v>
      </c>
      <c r="G12870" s="1" t="s">
        <v>25</v>
      </c>
      <c r="H12870" s="1" t="s">
        <v>64</v>
      </c>
      <c r="I12870" s="1" t="s">
        <v>65</v>
      </c>
      <c r="J12870" s="1" t="s">
        <v>66</v>
      </c>
      <c r="K12870" s="1">
        <v>2.0</v>
      </c>
      <c r="L12870" s="3">
        <v>41905.0</v>
      </c>
      <c r="M12870" s="3">
        <v>41949.0</v>
      </c>
      <c r="N12870" s="3">
        <v>42193.0</v>
      </c>
    </row>
    <row r="12871">
      <c r="A12871" s="1" t="s">
        <v>46017</v>
      </c>
      <c r="B12871" s="1" t="s">
        <v>46018</v>
      </c>
      <c r="C12871" s="2" t="s">
        <v>46015</v>
      </c>
      <c r="D12871" s="1" t="s">
        <v>10375</v>
      </c>
      <c r="E12871" s="1" t="s">
        <v>43</v>
      </c>
      <c r="F12871" s="1" t="s">
        <v>18</v>
      </c>
      <c r="G12871" s="1" t="s">
        <v>25</v>
      </c>
      <c r="H12871" s="1" t="s">
        <v>64</v>
      </c>
      <c r="I12871" s="1" t="s">
        <v>65</v>
      </c>
      <c r="J12871" s="1" t="s">
        <v>66</v>
      </c>
      <c r="K12871" s="1">
        <v>1.0</v>
      </c>
      <c r="M12871" s="3">
        <v>37453.0</v>
      </c>
      <c r="N12871" s="3">
        <v>37453.0</v>
      </c>
    </row>
    <row r="12872">
      <c r="A12872" s="1" t="s">
        <v>46019</v>
      </c>
      <c r="B12872" s="1" t="s">
        <v>46020</v>
      </c>
      <c r="C12872" s="2" t="s">
        <v>46021</v>
      </c>
      <c r="D12872" s="1" t="s">
        <v>2770</v>
      </c>
      <c r="E12872" s="1">
        <v>1.4E7</v>
      </c>
      <c r="F12872" s="1" t="s">
        <v>18</v>
      </c>
      <c r="G12872" s="1" t="s">
        <v>25</v>
      </c>
      <c r="H12872" s="1" t="s">
        <v>158</v>
      </c>
      <c r="I12872" s="1" t="s">
        <v>244</v>
      </c>
      <c r="J12872" s="1" t="s">
        <v>14729</v>
      </c>
      <c r="K12872" s="1">
        <v>2.0</v>
      </c>
      <c r="M12872" s="3">
        <v>36901.0</v>
      </c>
      <c r="N12872" s="3">
        <v>37876.0</v>
      </c>
    </row>
    <row r="12873">
      <c r="A12873" s="1" t="s">
        <v>46022</v>
      </c>
      <c r="B12873" s="1" t="s">
        <v>46023</v>
      </c>
      <c r="D12873" s="1" t="s">
        <v>7357</v>
      </c>
      <c r="E12873" s="1">
        <v>4.3E7</v>
      </c>
      <c r="F12873" s="1" t="s">
        <v>18</v>
      </c>
      <c r="K12873" s="1">
        <v>2.0</v>
      </c>
      <c r="M12873" s="3">
        <v>37411.0</v>
      </c>
      <c r="N12873" s="3">
        <v>38442.0</v>
      </c>
    </row>
    <row r="12874">
      <c r="A12874" s="1" t="s">
        <v>46024</v>
      </c>
      <c r="B12874" s="1" t="s">
        <v>46025</v>
      </c>
      <c r="C12874" s="2" t="s">
        <v>46026</v>
      </c>
      <c r="D12874" s="1" t="s">
        <v>42</v>
      </c>
      <c r="E12874" s="1">
        <v>2.725E7</v>
      </c>
      <c r="F12874" s="1" t="s">
        <v>113</v>
      </c>
      <c r="G12874" s="1" t="s">
        <v>25</v>
      </c>
      <c r="H12874" s="1" t="s">
        <v>64</v>
      </c>
      <c r="I12874" s="1" t="s">
        <v>65</v>
      </c>
      <c r="J12874" s="1" t="s">
        <v>1103</v>
      </c>
      <c r="K12874" s="1">
        <v>3.0</v>
      </c>
      <c r="M12874" s="3">
        <v>38991.0</v>
      </c>
      <c r="N12874" s="3">
        <v>39652.0</v>
      </c>
    </row>
    <row r="12875">
      <c r="A12875" s="1" t="s">
        <v>46027</v>
      </c>
      <c r="B12875" s="1" t="s">
        <v>46028</v>
      </c>
      <c r="C12875" s="2" t="s">
        <v>46029</v>
      </c>
      <c r="D12875" s="1" t="s">
        <v>42</v>
      </c>
      <c r="E12875" s="1">
        <v>1.1149681E7</v>
      </c>
      <c r="F12875" s="1" t="s">
        <v>18</v>
      </c>
      <c r="G12875" s="1" t="s">
        <v>25</v>
      </c>
      <c r="H12875" s="1" t="s">
        <v>64</v>
      </c>
      <c r="I12875" s="1" t="s">
        <v>65</v>
      </c>
      <c r="J12875" s="1" t="s">
        <v>9016</v>
      </c>
      <c r="K12875" s="1">
        <v>3.0</v>
      </c>
      <c r="M12875" s="3">
        <v>39668.0</v>
      </c>
      <c r="N12875" s="3">
        <v>42146.0</v>
      </c>
    </row>
    <row r="12876">
      <c r="A12876" s="1" t="s">
        <v>46030</v>
      </c>
      <c r="B12876" s="1" t="s">
        <v>46031</v>
      </c>
      <c r="C12876" s="2" t="s">
        <v>46032</v>
      </c>
      <c r="D12876" s="1" t="s">
        <v>3372</v>
      </c>
      <c r="E12876" s="1">
        <v>2.191E8</v>
      </c>
      <c r="F12876" s="1" t="s">
        <v>689</v>
      </c>
      <c r="G12876" s="1" t="s">
        <v>25</v>
      </c>
      <c r="H12876" s="1" t="s">
        <v>158</v>
      </c>
      <c r="I12876" s="1" t="s">
        <v>244</v>
      </c>
      <c r="J12876" s="1" t="s">
        <v>332</v>
      </c>
      <c r="K12876" s="1">
        <v>3.0</v>
      </c>
      <c r="L12876" s="3">
        <v>37987.0</v>
      </c>
      <c r="M12876" s="3">
        <v>40035.0</v>
      </c>
      <c r="N12876" s="3">
        <v>41488.0</v>
      </c>
    </row>
    <row r="12877">
      <c r="A12877" s="1" t="s">
        <v>46033</v>
      </c>
      <c r="B12877" s="1" t="s">
        <v>46034</v>
      </c>
      <c r="C12877" s="2" t="s">
        <v>46035</v>
      </c>
      <c r="D12877" s="1" t="s">
        <v>46036</v>
      </c>
      <c r="E12877" s="1">
        <v>3000000.0</v>
      </c>
      <c r="F12877" s="1" t="s">
        <v>207</v>
      </c>
      <c r="G12877" s="1" t="s">
        <v>25</v>
      </c>
      <c r="H12877" s="1" t="s">
        <v>286</v>
      </c>
      <c r="I12877" s="1" t="s">
        <v>1030</v>
      </c>
      <c r="J12877" s="1" t="s">
        <v>1030</v>
      </c>
      <c r="K12877" s="1">
        <v>1.0</v>
      </c>
      <c r="L12877" s="3">
        <v>39264.0</v>
      </c>
      <c r="M12877" s="3">
        <v>39841.0</v>
      </c>
      <c r="N12877" s="3">
        <v>39841.0</v>
      </c>
    </row>
    <row r="12878">
      <c r="A12878" s="1" t="s">
        <v>46037</v>
      </c>
      <c r="B12878" s="1" t="s">
        <v>46038</v>
      </c>
      <c r="C12878" s="2" t="s">
        <v>46039</v>
      </c>
      <c r="D12878" s="1" t="s">
        <v>75</v>
      </c>
      <c r="E12878" s="1">
        <v>2570000.0</v>
      </c>
      <c r="F12878" s="1" t="s">
        <v>18</v>
      </c>
      <c r="G12878" s="1" t="s">
        <v>165</v>
      </c>
      <c r="H12878" s="1" t="s">
        <v>166</v>
      </c>
      <c r="I12878" s="1" t="s">
        <v>167</v>
      </c>
      <c r="J12878" s="1" t="s">
        <v>167</v>
      </c>
      <c r="K12878" s="1">
        <v>1.0</v>
      </c>
      <c r="L12878" s="3">
        <v>37987.0</v>
      </c>
      <c r="M12878" s="3">
        <v>40435.0</v>
      </c>
      <c r="N12878" s="3">
        <v>40435.0</v>
      </c>
    </row>
    <row r="12879">
      <c r="A12879" s="1" t="s">
        <v>46040</v>
      </c>
      <c r="B12879" s="1" t="s">
        <v>46041</v>
      </c>
      <c r="C12879" s="2" t="s">
        <v>46042</v>
      </c>
      <c r="D12879" s="1" t="s">
        <v>741</v>
      </c>
      <c r="E12879" s="1" t="s">
        <v>43</v>
      </c>
      <c r="F12879" s="1" t="s">
        <v>18</v>
      </c>
      <c r="G12879" s="1" t="s">
        <v>1062</v>
      </c>
      <c r="H12879" s="1">
        <v>15.0</v>
      </c>
      <c r="I12879" s="1" t="s">
        <v>7517</v>
      </c>
      <c r="J12879" s="1" t="s">
        <v>7517</v>
      </c>
      <c r="K12879" s="1">
        <v>2.0</v>
      </c>
      <c r="M12879" s="3">
        <v>40096.0</v>
      </c>
      <c r="N12879" s="3">
        <v>40135.0</v>
      </c>
    </row>
    <row r="12880">
      <c r="A12880" s="1" t="s">
        <v>46043</v>
      </c>
      <c r="B12880" s="1" t="s">
        <v>46044</v>
      </c>
      <c r="C12880" s="2" t="s">
        <v>46045</v>
      </c>
      <c r="D12880" s="1" t="s">
        <v>46046</v>
      </c>
      <c r="E12880" s="1">
        <v>1235376.0</v>
      </c>
      <c r="F12880" s="1" t="s">
        <v>18</v>
      </c>
      <c r="G12880" s="1" t="s">
        <v>25</v>
      </c>
      <c r="H12880" s="1" t="s">
        <v>64</v>
      </c>
      <c r="I12880" s="1" t="s">
        <v>65</v>
      </c>
      <c r="J12880" s="1" t="s">
        <v>71</v>
      </c>
      <c r="K12880" s="1">
        <v>1.0</v>
      </c>
      <c r="L12880" s="3">
        <v>41275.0</v>
      </c>
      <c r="M12880" s="3">
        <v>41912.0</v>
      </c>
      <c r="N12880" s="3">
        <v>41912.0</v>
      </c>
    </row>
    <row r="12881">
      <c r="A12881" s="1" t="s">
        <v>46047</v>
      </c>
      <c r="B12881" s="1" t="s">
        <v>46048</v>
      </c>
      <c r="C12881" s="2" t="s">
        <v>46049</v>
      </c>
      <c r="D12881" s="1" t="s">
        <v>3396</v>
      </c>
      <c r="E12881" s="1">
        <v>7.0E7</v>
      </c>
      <c r="F12881" s="1" t="s">
        <v>18</v>
      </c>
      <c r="G12881" s="1" t="s">
        <v>25</v>
      </c>
      <c r="H12881" s="1" t="s">
        <v>808</v>
      </c>
      <c r="I12881" s="1" t="s">
        <v>809</v>
      </c>
      <c r="J12881" s="1" t="s">
        <v>3599</v>
      </c>
      <c r="K12881" s="1">
        <v>1.0</v>
      </c>
      <c r="L12881" s="3">
        <v>38718.0</v>
      </c>
      <c r="M12881" s="3">
        <v>42180.0</v>
      </c>
      <c r="N12881" s="3">
        <v>42180.0</v>
      </c>
    </row>
    <row r="12882">
      <c r="A12882" s="1" t="s">
        <v>46050</v>
      </c>
      <c r="B12882" s="1" t="s">
        <v>46051</v>
      </c>
      <c r="C12882" s="2" t="s">
        <v>46052</v>
      </c>
      <c r="D12882" s="1" t="s">
        <v>7681</v>
      </c>
      <c r="E12882" s="1">
        <v>4800252.0</v>
      </c>
      <c r="F12882" s="1" t="s">
        <v>18</v>
      </c>
      <c r="G12882" s="1" t="s">
        <v>128</v>
      </c>
      <c r="H12882" s="1" t="s">
        <v>326</v>
      </c>
      <c r="I12882" s="1" t="s">
        <v>130</v>
      </c>
      <c r="J12882" s="1" t="s">
        <v>327</v>
      </c>
      <c r="K12882" s="1">
        <v>2.0</v>
      </c>
      <c r="L12882" s="3">
        <v>41275.0</v>
      </c>
      <c r="M12882" s="3">
        <v>41978.0</v>
      </c>
      <c r="N12882" s="3">
        <v>42108.0</v>
      </c>
    </row>
    <row r="12883">
      <c r="A12883" s="1" t="s">
        <v>46053</v>
      </c>
      <c r="B12883" s="1" t="s">
        <v>46054</v>
      </c>
      <c r="C12883" s="2" t="s">
        <v>46055</v>
      </c>
      <c r="D12883" s="1" t="s">
        <v>3396</v>
      </c>
      <c r="E12883" s="1">
        <v>250000.0</v>
      </c>
      <c r="F12883" s="1" t="s">
        <v>18</v>
      </c>
      <c r="G12883" s="1" t="s">
        <v>25</v>
      </c>
      <c r="H12883" s="1" t="s">
        <v>808</v>
      </c>
      <c r="I12883" s="1" t="s">
        <v>809</v>
      </c>
      <c r="J12883" s="1" t="s">
        <v>810</v>
      </c>
      <c r="K12883" s="1">
        <v>1.0</v>
      </c>
      <c r="L12883" s="3">
        <v>41275.0</v>
      </c>
      <c r="M12883" s="3">
        <v>42282.0</v>
      </c>
      <c r="N12883" s="3">
        <v>42282.0</v>
      </c>
    </row>
    <row r="12884">
      <c r="A12884" s="1" t="s">
        <v>46056</v>
      </c>
      <c r="B12884" s="1" t="s">
        <v>46057</v>
      </c>
      <c r="D12884" s="1" t="s">
        <v>46058</v>
      </c>
      <c r="E12884" s="1">
        <v>1060000.0</v>
      </c>
      <c r="F12884" s="1" t="s">
        <v>18</v>
      </c>
      <c r="G12884" s="1" t="s">
        <v>25</v>
      </c>
      <c r="H12884" s="1" t="s">
        <v>99</v>
      </c>
      <c r="I12884" s="1" t="s">
        <v>100</v>
      </c>
      <c r="J12884" s="1" t="s">
        <v>4299</v>
      </c>
      <c r="K12884" s="1">
        <v>2.0</v>
      </c>
      <c r="M12884" s="3">
        <v>41137.0</v>
      </c>
      <c r="N12884" s="3">
        <v>41518.0</v>
      </c>
    </row>
    <row r="12885">
      <c r="A12885" s="1" t="s">
        <v>46059</v>
      </c>
      <c r="B12885" s="1" t="s">
        <v>46060</v>
      </c>
      <c r="C12885" s="2" t="s">
        <v>46061</v>
      </c>
      <c r="E12885" s="1">
        <v>3000000.0</v>
      </c>
      <c r="F12885" s="1" t="s">
        <v>18</v>
      </c>
      <c r="G12885" s="1" t="s">
        <v>25</v>
      </c>
      <c r="H12885" s="1" t="s">
        <v>99</v>
      </c>
      <c r="I12885" s="1" t="s">
        <v>100</v>
      </c>
      <c r="J12885" s="1" t="s">
        <v>2574</v>
      </c>
      <c r="K12885" s="1">
        <v>1.0</v>
      </c>
      <c r="L12885" s="3">
        <v>29952.0</v>
      </c>
      <c r="M12885" s="3">
        <v>39933.0</v>
      </c>
      <c r="N12885" s="3">
        <v>39933.0</v>
      </c>
    </row>
    <row r="12886">
      <c r="A12886" s="1" t="s">
        <v>46062</v>
      </c>
      <c r="B12886" s="1" t="s">
        <v>46063</v>
      </c>
      <c r="C12886" s="2" t="s">
        <v>46064</v>
      </c>
      <c r="D12886" s="1" t="s">
        <v>46065</v>
      </c>
      <c r="E12886" s="1">
        <v>7900000.0</v>
      </c>
      <c r="F12886" s="1" t="s">
        <v>18</v>
      </c>
      <c r="G12886" s="1" t="s">
        <v>1062</v>
      </c>
      <c r="H12886" s="1">
        <v>16.0</v>
      </c>
      <c r="I12886" s="1" t="s">
        <v>1704</v>
      </c>
      <c r="J12886" s="1" t="s">
        <v>1704</v>
      </c>
      <c r="K12886" s="1">
        <v>1.0</v>
      </c>
      <c r="L12886" s="3">
        <v>41640.0</v>
      </c>
      <c r="M12886" s="3">
        <v>42261.0</v>
      </c>
      <c r="N12886" s="3">
        <v>42261.0</v>
      </c>
    </row>
    <row r="12887">
      <c r="A12887" s="1" t="s">
        <v>46066</v>
      </c>
      <c r="B12887" s="1" t="s">
        <v>46067</v>
      </c>
      <c r="C12887" s="2" t="s">
        <v>46068</v>
      </c>
      <c r="D12887" s="1" t="s">
        <v>1247</v>
      </c>
      <c r="E12887" s="1">
        <v>4.65E7</v>
      </c>
      <c r="F12887" s="1" t="s">
        <v>18</v>
      </c>
      <c r="G12887" s="1" t="s">
        <v>25</v>
      </c>
      <c r="H12887" s="1" t="s">
        <v>644</v>
      </c>
      <c r="I12887" s="1" t="s">
        <v>645</v>
      </c>
      <c r="J12887" s="1" t="s">
        <v>645</v>
      </c>
      <c r="K12887" s="1">
        <v>1.0</v>
      </c>
      <c r="L12887" s="3">
        <v>34700.0</v>
      </c>
      <c r="M12887" s="3">
        <v>41282.0</v>
      </c>
      <c r="N12887" s="3">
        <v>41282.0</v>
      </c>
    </row>
    <row r="12888">
      <c r="A12888" s="1" t="s">
        <v>46069</v>
      </c>
      <c r="B12888" s="1" t="s">
        <v>46070</v>
      </c>
      <c r="C12888" s="2" t="s">
        <v>46071</v>
      </c>
      <c r="D12888" s="1" t="s">
        <v>285</v>
      </c>
      <c r="E12888" s="1">
        <v>7270999.85942734</v>
      </c>
      <c r="F12888" s="1" t="s">
        <v>18</v>
      </c>
      <c r="G12888" s="1" t="s">
        <v>1062</v>
      </c>
      <c r="H12888" s="1">
        <v>2.0</v>
      </c>
      <c r="I12888" s="1" t="s">
        <v>1736</v>
      </c>
      <c r="J12888" s="1" t="s">
        <v>1736</v>
      </c>
      <c r="K12888" s="1">
        <v>1.0</v>
      </c>
      <c r="M12888" s="3">
        <v>39694.0</v>
      </c>
      <c r="N12888" s="3">
        <v>39694.0</v>
      </c>
    </row>
    <row r="12889">
      <c r="A12889" s="1" t="s">
        <v>46072</v>
      </c>
      <c r="B12889" s="1" t="s">
        <v>46073</v>
      </c>
      <c r="C12889" s="2" t="s">
        <v>46074</v>
      </c>
      <c r="D12889" s="1" t="s">
        <v>46075</v>
      </c>
      <c r="E12889" s="1">
        <v>100000.0</v>
      </c>
      <c r="F12889" s="1" t="s">
        <v>18</v>
      </c>
      <c r="G12889" s="1" t="s">
        <v>25</v>
      </c>
      <c r="H12889" s="1" t="s">
        <v>82</v>
      </c>
      <c r="I12889" s="1" t="s">
        <v>3879</v>
      </c>
      <c r="J12889" s="1" t="s">
        <v>3879</v>
      </c>
      <c r="K12889" s="1">
        <v>1.0</v>
      </c>
      <c r="L12889" s="3">
        <v>40603.0</v>
      </c>
      <c r="M12889" s="3">
        <v>40603.0</v>
      </c>
      <c r="N12889" s="3">
        <v>40603.0</v>
      </c>
    </row>
    <row r="12890">
      <c r="A12890" s="1" t="s">
        <v>46076</v>
      </c>
      <c r="B12890" s="1" t="s">
        <v>46077</v>
      </c>
      <c r="C12890" s="2" t="s">
        <v>46078</v>
      </c>
      <c r="D12890" s="1" t="s">
        <v>46079</v>
      </c>
      <c r="E12890" s="1" t="s">
        <v>43</v>
      </c>
      <c r="F12890" s="1" t="s">
        <v>18</v>
      </c>
      <c r="G12890" s="1" t="s">
        <v>25</v>
      </c>
      <c r="H12890" s="1" t="s">
        <v>64</v>
      </c>
      <c r="I12890" s="1" t="s">
        <v>65</v>
      </c>
      <c r="J12890" s="1" t="s">
        <v>71</v>
      </c>
      <c r="K12890" s="1">
        <v>1.0</v>
      </c>
      <c r="L12890" s="3">
        <v>41518.0</v>
      </c>
      <c r="M12890" s="3">
        <v>41609.0</v>
      </c>
      <c r="N12890" s="3">
        <v>41609.0</v>
      </c>
    </row>
    <row r="12891">
      <c r="A12891" s="1" t="s">
        <v>46080</v>
      </c>
      <c r="B12891" s="1" t="s">
        <v>46081</v>
      </c>
      <c r="C12891" s="2" t="s">
        <v>46082</v>
      </c>
      <c r="D12891" s="1" t="s">
        <v>56</v>
      </c>
      <c r="E12891" s="1">
        <v>8500000.0</v>
      </c>
      <c r="F12891" s="1" t="s">
        <v>18</v>
      </c>
      <c r="G12891" s="1" t="s">
        <v>25</v>
      </c>
      <c r="H12891" s="1" t="s">
        <v>64</v>
      </c>
      <c r="I12891" s="1" t="s">
        <v>95</v>
      </c>
      <c r="J12891" s="1" t="s">
        <v>95</v>
      </c>
      <c r="K12891" s="1">
        <v>1.0</v>
      </c>
      <c r="M12891" s="3">
        <v>36373.0</v>
      </c>
      <c r="N12891" s="3">
        <v>36373.0</v>
      </c>
    </row>
    <row r="12892">
      <c r="A12892" s="1" t="s">
        <v>46083</v>
      </c>
      <c r="B12892" s="1" t="s">
        <v>46084</v>
      </c>
      <c r="C12892" s="2" t="s">
        <v>46085</v>
      </c>
      <c r="D12892" s="1" t="s">
        <v>56</v>
      </c>
      <c r="E12892" s="1">
        <v>5820000.0</v>
      </c>
      <c r="F12892" s="1" t="s">
        <v>18</v>
      </c>
      <c r="G12892" s="1" t="s">
        <v>25</v>
      </c>
      <c r="H12892" s="1" t="s">
        <v>190</v>
      </c>
      <c r="I12892" s="1" t="s">
        <v>191</v>
      </c>
      <c r="J12892" s="1" t="s">
        <v>191</v>
      </c>
      <c r="K12892" s="1">
        <v>3.0</v>
      </c>
      <c r="L12892" s="3">
        <v>36892.0</v>
      </c>
      <c r="M12892" s="3">
        <v>39064.0</v>
      </c>
      <c r="N12892" s="3">
        <v>41614.0</v>
      </c>
    </row>
    <row r="12893">
      <c r="A12893" s="1" t="s">
        <v>46086</v>
      </c>
      <c r="B12893" s="1" t="s">
        <v>46087</v>
      </c>
      <c r="C12893" s="2" t="s">
        <v>46088</v>
      </c>
      <c r="D12893" s="1" t="s">
        <v>1401</v>
      </c>
      <c r="E12893" s="1">
        <v>934850.0</v>
      </c>
      <c r="F12893" s="1" t="s">
        <v>18</v>
      </c>
      <c r="G12893" s="1" t="s">
        <v>128</v>
      </c>
      <c r="H12893" s="1" t="s">
        <v>33635</v>
      </c>
      <c r="I12893" s="1" t="s">
        <v>44955</v>
      </c>
      <c r="J12893" s="1" t="s">
        <v>44955</v>
      </c>
      <c r="K12893" s="1">
        <v>2.0</v>
      </c>
      <c r="L12893" s="3">
        <v>37987.0</v>
      </c>
      <c r="M12893" s="3">
        <v>40317.0</v>
      </c>
      <c r="N12893" s="3">
        <v>40899.0</v>
      </c>
    </row>
    <row r="12894">
      <c r="A12894" s="1" t="s">
        <v>46089</v>
      </c>
      <c r="B12894" s="1" t="s">
        <v>46090</v>
      </c>
      <c r="C12894" s="2" t="s">
        <v>46091</v>
      </c>
      <c r="D12894" s="1" t="s">
        <v>4366</v>
      </c>
      <c r="E12894" s="1">
        <v>2625001.0</v>
      </c>
      <c r="F12894" s="1" t="s">
        <v>18</v>
      </c>
      <c r="G12894" s="1" t="s">
        <v>25</v>
      </c>
      <c r="H12894" s="1" t="s">
        <v>158</v>
      </c>
      <c r="I12894" s="1" t="s">
        <v>244</v>
      </c>
      <c r="J12894" s="1" t="s">
        <v>1714</v>
      </c>
      <c r="K12894" s="1">
        <v>2.0</v>
      </c>
      <c r="L12894" s="3">
        <v>40544.0</v>
      </c>
      <c r="M12894" s="3">
        <v>41619.0</v>
      </c>
      <c r="N12894" s="3">
        <v>41974.0</v>
      </c>
    </row>
    <row r="12895">
      <c r="A12895" s="1" t="s">
        <v>46092</v>
      </c>
      <c r="B12895" s="1" t="s">
        <v>46093</v>
      </c>
      <c r="C12895" s="2" t="s">
        <v>46094</v>
      </c>
      <c r="D12895" s="1" t="s">
        <v>46095</v>
      </c>
      <c r="E12895" s="1" t="s">
        <v>43</v>
      </c>
      <c r="F12895" s="1" t="s">
        <v>18</v>
      </c>
      <c r="G12895" s="1" t="s">
        <v>25</v>
      </c>
      <c r="H12895" s="1" t="s">
        <v>527</v>
      </c>
      <c r="I12895" s="1" t="s">
        <v>528</v>
      </c>
      <c r="J12895" s="1" t="s">
        <v>529</v>
      </c>
      <c r="K12895" s="1">
        <v>1.0</v>
      </c>
      <c r="M12895" s="3">
        <v>41110.0</v>
      </c>
      <c r="N12895" s="3">
        <v>41110.0</v>
      </c>
    </row>
    <row r="12896">
      <c r="A12896" s="1" t="s">
        <v>46096</v>
      </c>
      <c r="B12896" s="1" t="s">
        <v>46097</v>
      </c>
      <c r="C12896" s="2" t="s">
        <v>46098</v>
      </c>
      <c r="D12896" s="1" t="s">
        <v>46099</v>
      </c>
      <c r="E12896" s="1">
        <v>173426.0</v>
      </c>
      <c r="F12896" s="1" t="s">
        <v>18</v>
      </c>
      <c r="G12896" s="1" t="s">
        <v>638</v>
      </c>
      <c r="H12896" s="1">
        <v>7.0</v>
      </c>
      <c r="I12896" s="1" t="s">
        <v>929</v>
      </c>
      <c r="J12896" s="1" t="s">
        <v>929</v>
      </c>
      <c r="K12896" s="1">
        <v>3.0</v>
      </c>
      <c r="L12896" s="3">
        <v>41215.0</v>
      </c>
      <c r="M12896" s="3">
        <v>41306.0</v>
      </c>
      <c r="N12896" s="3">
        <v>41518.0</v>
      </c>
    </row>
    <row r="12897">
      <c r="A12897" s="1" t="s">
        <v>46100</v>
      </c>
      <c r="B12897" s="1" t="s">
        <v>46101</v>
      </c>
      <c r="C12897" s="2" t="s">
        <v>46102</v>
      </c>
      <c r="D12897" s="1" t="s">
        <v>56</v>
      </c>
      <c r="E12897" s="1">
        <v>1.42004397E8</v>
      </c>
      <c r="F12897" s="1" t="s">
        <v>18</v>
      </c>
      <c r="G12897" s="1" t="s">
        <v>25</v>
      </c>
      <c r="H12897" s="1" t="s">
        <v>64</v>
      </c>
      <c r="I12897" s="1" t="s">
        <v>4405</v>
      </c>
      <c r="J12897" s="1" t="s">
        <v>46103</v>
      </c>
      <c r="K12897" s="1">
        <v>4.0</v>
      </c>
      <c r="M12897" s="3">
        <v>41746.0</v>
      </c>
      <c r="N12897" s="3">
        <v>42202.0</v>
      </c>
    </row>
    <row r="12898">
      <c r="A12898" s="1" t="s">
        <v>46104</v>
      </c>
      <c r="B12898" s="1" t="s">
        <v>46105</v>
      </c>
      <c r="C12898" s="2" t="s">
        <v>46106</v>
      </c>
      <c r="D12898" s="1" t="s">
        <v>70</v>
      </c>
      <c r="E12898" s="1">
        <v>2000000.0</v>
      </c>
      <c r="F12898" s="1" t="s">
        <v>18</v>
      </c>
      <c r="G12898" s="1" t="s">
        <v>2125</v>
      </c>
      <c r="H12898" s="1">
        <v>13.0</v>
      </c>
      <c r="I12898" s="1" t="s">
        <v>2126</v>
      </c>
      <c r="J12898" s="1" t="s">
        <v>2126</v>
      </c>
      <c r="K12898" s="1">
        <v>1.0</v>
      </c>
      <c r="L12898" s="3">
        <v>37257.0</v>
      </c>
      <c r="M12898" s="3">
        <v>40204.0</v>
      </c>
      <c r="N12898" s="3">
        <v>40204.0</v>
      </c>
    </row>
    <row r="12899">
      <c r="A12899" s="1" t="s">
        <v>46107</v>
      </c>
      <c r="B12899" s="1" t="s">
        <v>46108</v>
      </c>
      <c r="C12899" s="2" t="s">
        <v>46109</v>
      </c>
      <c r="D12899" s="1" t="s">
        <v>2479</v>
      </c>
      <c r="E12899" s="1" t="s">
        <v>43</v>
      </c>
      <c r="F12899" s="1" t="s">
        <v>18</v>
      </c>
      <c r="G12899" s="1" t="s">
        <v>25</v>
      </c>
      <c r="H12899" s="1" t="s">
        <v>106</v>
      </c>
      <c r="I12899" s="1" t="s">
        <v>107</v>
      </c>
      <c r="J12899" s="1" t="s">
        <v>108</v>
      </c>
      <c r="K12899" s="1">
        <v>1.0</v>
      </c>
      <c r="L12899" s="3">
        <v>41275.0</v>
      </c>
      <c r="M12899" s="3">
        <v>41456.0</v>
      </c>
      <c r="N12899" s="3">
        <v>41456.0</v>
      </c>
    </row>
    <row r="12900">
      <c r="A12900" s="1" t="s">
        <v>46110</v>
      </c>
      <c r="B12900" s="1" t="s">
        <v>46111</v>
      </c>
      <c r="C12900" s="2" t="s">
        <v>46112</v>
      </c>
      <c r="E12900" s="1">
        <v>2500000.0</v>
      </c>
      <c r="F12900" s="1" t="s">
        <v>18</v>
      </c>
      <c r="K12900" s="1">
        <v>1.0</v>
      </c>
      <c r="M12900" s="3">
        <v>39011.0</v>
      </c>
      <c r="N12900" s="3">
        <v>39011.0</v>
      </c>
    </row>
    <row r="12901">
      <c r="A12901" s="1" t="s">
        <v>46113</v>
      </c>
      <c r="B12901" s="1" t="s">
        <v>46114</v>
      </c>
      <c r="C12901" s="2" t="s">
        <v>46115</v>
      </c>
      <c r="D12901" s="1" t="s">
        <v>46116</v>
      </c>
      <c r="E12901" s="1">
        <v>1.6E7</v>
      </c>
      <c r="F12901" s="1" t="s">
        <v>18</v>
      </c>
      <c r="G12901" s="1" t="s">
        <v>25</v>
      </c>
      <c r="H12901" s="1" t="s">
        <v>64</v>
      </c>
      <c r="I12901" s="1" t="s">
        <v>65</v>
      </c>
      <c r="J12901" s="1" t="s">
        <v>71</v>
      </c>
      <c r="K12901" s="1">
        <v>4.0</v>
      </c>
      <c r="L12901" s="3">
        <v>41051.0</v>
      </c>
      <c r="M12901" s="3">
        <v>41518.0</v>
      </c>
      <c r="N12901" s="3">
        <v>41983.0</v>
      </c>
    </row>
    <row r="12902">
      <c r="A12902" s="1" t="s">
        <v>46117</v>
      </c>
      <c r="B12902" s="1" t="s">
        <v>46118</v>
      </c>
      <c r="C12902" s="2" t="s">
        <v>46119</v>
      </c>
      <c r="D12902" s="1" t="s">
        <v>46120</v>
      </c>
      <c r="E12902" s="1">
        <v>135000.0</v>
      </c>
      <c r="F12902" s="1" t="s">
        <v>18</v>
      </c>
      <c r="G12902" s="1" t="s">
        <v>25</v>
      </c>
      <c r="H12902" s="1" t="s">
        <v>142</v>
      </c>
      <c r="I12902" s="1" t="s">
        <v>143</v>
      </c>
      <c r="J12902" s="1" t="s">
        <v>143</v>
      </c>
      <c r="K12902" s="1">
        <v>2.0</v>
      </c>
      <c r="L12902" s="3">
        <v>41653.0</v>
      </c>
      <c r="M12902" s="3">
        <v>41653.0</v>
      </c>
      <c r="N12902" s="3">
        <v>41861.0</v>
      </c>
    </row>
    <row r="12903">
      <c r="A12903" s="1" t="s">
        <v>46121</v>
      </c>
      <c r="B12903" s="1" t="s">
        <v>46122</v>
      </c>
      <c r="C12903" s="2" t="s">
        <v>46123</v>
      </c>
      <c r="E12903" s="1" t="s">
        <v>43</v>
      </c>
      <c r="F12903" s="1" t="s">
        <v>18</v>
      </c>
      <c r="G12903" s="1" t="s">
        <v>25</v>
      </c>
      <c r="H12903" s="1" t="s">
        <v>82</v>
      </c>
      <c r="I12903" s="1" t="s">
        <v>3879</v>
      </c>
      <c r="J12903" s="1" t="s">
        <v>3879</v>
      </c>
      <c r="K12903" s="1">
        <v>4.0</v>
      </c>
      <c r="L12903" s="3">
        <v>40179.0</v>
      </c>
      <c r="M12903" s="3">
        <v>41324.0</v>
      </c>
      <c r="N12903" s="3">
        <v>41754.0</v>
      </c>
    </row>
    <row r="12904">
      <c r="A12904" s="1" t="s">
        <v>46124</v>
      </c>
      <c r="B12904" s="1" t="s">
        <v>46125</v>
      </c>
      <c r="C12904" s="2" t="s">
        <v>46126</v>
      </c>
      <c r="D12904" s="1" t="s">
        <v>42</v>
      </c>
      <c r="E12904" s="1">
        <v>4025000.0</v>
      </c>
      <c r="F12904" s="1" t="s">
        <v>18</v>
      </c>
      <c r="G12904" s="1" t="s">
        <v>25</v>
      </c>
      <c r="H12904" s="1" t="s">
        <v>1330</v>
      </c>
      <c r="I12904" s="1" t="s">
        <v>1331</v>
      </c>
      <c r="J12904" s="1" t="s">
        <v>42000</v>
      </c>
      <c r="K12904" s="1">
        <v>6.0</v>
      </c>
      <c r="L12904" s="3">
        <v>39083.0</v>
      </c>
      <c r="M12904" s="3">
        <v>40214.0</v>
      </c>
      <c r="N12904" s="3">
        <v>42193.0</v>
      </c>
    </row>
    <row r="12905">
      <c r="A12905" s="1" t="s">
        <v>46127</v>
      </c>
      <c r="B12905" s="1" t="s">
        <v>46128</v>
      </c>
      <c r="C12905" s="2" t="s">
        <v>46129</v>
      </c>
      <c r="D12905" s="1" t="s">
        <v>1392</v>
      </c>
      <c r="E12905" s="1">
        <v>1500000.0</v>
      </c>
      <c r="F12905" s="1" t="s">
        <v>18</v>
      </c>
      <c r="G12905" s="1" t="s">
        <v>7268</v>
      </c>
      <c r="H12905" s="1">
        <v>5.0</v>
      </c>
      <c r="I12905" s="1" t="s">
        <v>7269</v>
      </c>
      <c r="J12905" s="1" t="s">
        <v>7269</v>
      </c>
      <c r="K12905" s="1">
        <v>1.0</v>
      </c>
      <c r="L12905" s="3">
        <v>39083.0</v>
      </c>
      <c r="M12905" s="3">
        <v>40920.0</v>
      </c>
      <c r="N12905" s="3">
        <v>40920.0</v>
      </c>
    </row>
    <row r="12906">
      <c r="A12906" s="1" t="s">
        <v>46130</v>
      </c>
      <c r="B12906" s="1" t="s">
        <v>46131</v>
      </c>
      <c r="C12906" s="2" t="s">
        <v>46132</v>
      </c>
      <c r="D12906" s="1" t="s">
        <v>42</v>
      </c>
      <c r="E12906" s="1">
        <v>217158.0</v>
      </c>
      <c r="F12906" s="1" t="s">
        <v>18</v>
      </c>
      <c r="G12906" s="1" t="s">
        <v>128</v>
      </c>
      <c r="H12906" s="1" t="s">
        <v>3976</v>
      </c>
      <c r="K12906" s="1">
        <v>1.0</v>
      </c>
      <c r="M12906" s="3">
        <v>41164.0</v>
      </c>
      <c r="N12906" s="3">
        <v>41164.0</v>
      </c>
    </row>
    <row r="12907">
      <c r="A12907" s="1" t="s">
        <v>46133</v>
      </c>
      <c r="B12907" s="1" t="s">
        <v>46134</v>
      </c>
      <c r="C12907" s="2" t="s">
        <v>46135</v>
      </c>
      <c r="D12907" s="1" t="s">
        <v>46136</v>
      </c>
      <c r="E12907" s="1">
        <v>40000.0</v>
      </c>
      <c r="F12907" s="1" t="s">
        <v>18</v>
      </c>
      <c r="G12907" s="1" t="s">
        <v>128</v>
      </c>
      <c r="H12907" s="1" t="s">
        <v>8088</v>
      </c>
      <c r="I12907" s="1" t="s">
        <v>130</v>
      </c>
      <c r="J12907" s="1" t="s">
        <v>46137</v>
      </c>
      <c r="K12907" s="1">
        <v>1.0</v>
      </c>
      <c r="L12907" s="3">
        <v>41640.0</v>
      </c>
      <c r="M12907" s="3">
        <v>42009.0</v>
      </c>
      <c r="N12907" s="3">
        <v>42009.0</v>
      </c>
    </row>
    <row r="12908">
      <c r="A12908" s="1" t="s">
        <v>46138</v>
      </c>
      <c r="B12908" s="2" t="s">
        <v>46139</v>
      </c>
      <c r="C12908" s="2" t="s">
        <v>46140</v>
      </c>
      <c r="D12908" s="1" t="s">
        <v>46141</v>
      </c>
      <c r="E12908" s="1">
        <v>500000.0</v>
      </c>
      <c r="F12908" s="1" t="s">
        <v>18</v>
      </c>
      <c r="G12908" s="1" t="s">
        <v>458</v>
      </c>
      <c r="H12908" s="1">
        <v>48.0</v>
      </c>
      <c r="I12908" s="1" t="s">
        <v>459</v>
      </c>
      <c r="J12908" s="1" t="s">
        <v>459</v>
      </c>
      <c r="K12908" s="1">
        <v>2.0</v>
      </c>
      <c r="M12908" s="3">
        <v>40603.0</v>
      </c>
      <c r="N12908" s="3">
        <v>41030.0</v>
      </c>
    </row>
    <row r="12909">
      <c r="A12909" s="1" t="s">
        <v>46142</v>
      </c>
      <c r="B12909" s="1" t="s">
        <v>46143</v>
      </c>
      <c r="C12909" s="2" t="s">
        <v>46144</v>
      </c>
      <c r="D12909" s="1" t="s">
        <v>7105</v>
      </c>
      <c r="E12909" s="1" t="s">
        <v>43</v>
      </c>
      <c r="F12909" s="1" t="s">
        <v>18</v>
      </c>
      <c r="G12909" s="1" t="s">
        <v>19</v>
      </c>
      <c r="H12909" s="1">
        <v>16.0</v>
      </c>
      <c r="I12909" s="1" t="s">
        <v>20</v>
      </c>
      <c r="J12909" s="1" t="s">
        <v>20</v>
      </c>
      <c r="K12909" s="1">
        <v>2.0</v>
      </c>
      <c r="M12909" s="3">
        <v>40909.0</v>
      </c>
      <c r="N12909" s="3">
        <v>42268.0</v>
      </c>
    </row>
    <row r="12910">
      <c r="A12910" s="1" t="s">
        <v>46145</v>
      </c>
      <c r="B12910" s="1" t="s">
        <v>46146</v>
      </c>
      <c r="C12910" s="2" t="s">
        <v>46147</v>
      </c>
      <c r="D12910" s="1" t="s">
        <v>264</v>
      </c>
      <c r="E12910" s="1">
        <v>1.2294999E7</v>
      </c>
      <c r="F12910" s="1" t="s">
        <v>18</v>
      </c>
      <c r="G12910" s="1" t="s">
        <v>25</v>
      </c>
      <c r="H12910" s="1" t="s">
        <v>64</v>
      </c>
      <c r="I12910" s="1" t="s">
        <v>65</v>
      </c>
      <c r="J12910" s="1" t="s">
        <v>1160</v>
      </c>
      <c r="K12910" s="1">
        <v>4.0</v>
      </c>
      <c r="L12910" s="3">
        <v>39083.0</v>
      </c>
      <c r="M12910" s="3">
        <v>40583.0</v>
      </c>
      <c r="N12910" s="3">
        <v>42137.0</v>
      </c>
    </row>
    <row r="12911">
      <c r="A12911" s="1" t="s">
        <v>46148</v>
      </c>
      <c r="B12911" s="1" t="s">
        <v>46149</v>
      </c>
      <c r="C12911" s="2" t="s">
        <v>46150</v>
      </c>
      <c r="D12911" s="1" t="s">
        <v>42</v>
      </c>
      <c r="E12911" s="1">
        <v>3500000.0</v>
      </c>
      <c r="F12911" s="1" t="s">
        <v>18</v>
      </c>
      <c r="G12911" s="1" t="s">
        <v>25</v>
      </c>
      <c r="H12911" s="1" t="s">
        <v>64</v>
      </c>
      <c r="I12911" s="1" t="s">
        <v>65</v>
      </c>
      <c r="J12911" s="1" t="s">
        <v>66</v>
      </c>
      <c r="K12911" s="1">
        <v>1.0</v>
      </c>
      <c r="L12911" s="3">
        <v>38353.0</v>
      </c>
      <c r="M12911" s="3">
        <v>39280.0</v>
      </c>
      <c r="N12911" s="3">
        <v>39280.0</v>
      </c>
    </row>
    <row r="12912">
      <c r="A12912" s="1" t="s">
        <v>46151</v>
      </c>
      <c r="B12912" s="1" t="s">
        <v>46152</v>
      </c>
      <c r="D12912" s="1" t="s">
        <v>46153</v>
      </c>
      <c r="E12912" s="1">
        <v>28000.0</v>
      </c>
      <c r="F12912" s="1" t="s">
        <v>18</v>
      </c>
      <c r="G12912" s="1" t="s">
        <v>25</v>
      </c>
      <c r="H12912" s="1" t="s">
        <v>64</v>
      </c>
      <c r="I12912" s="1" t="s">
        <v>65</v>
      </c>
      <c r="J12912" s="1" t="s">
        <v>71</v>
      </c>
      <c r="K12912" s="1">
        <v>1.0</v>
      </c>
      <c r="M12912" s="3">
        <v>41091.0</v>
      </c>
      <c r="N12912" s="3">
        <v>41091.0</v>
      </c>
    </row>
    <row r="12913">
      <c r="A12913" s="1" t="s">
        <v>46154</v>
      </c>
      <c r="B12913" s="1" t="s">
        <v>46155</v>
      </c>
      <c r="C12913" s="2" t="s">
        <v>46156</v>
      </c>
      <c r="D12913" s="1" t="s">
        <v>12966</v>
      </c>
      <c r="E12913" s="1">
        <v>500000.0</v>
      </c>
      <c r="F12913" s="1" t="s">
        <v>113</v>
      </c>
      <c r="G12913" s="1" t="s">
        <v>25</v>
      </c>
      <c r="H12913" s="1" t="s">
        <v>64</v>
      </c>
      <c r="I12913" s="1" t="s">
        <v>65</v>
      </c>
      <c r="J12913" s="1" t="s">
        <v>71</v>
      </c>
      <c r="K12913" s="1">
        <v>1.0</v>
      </c>
      <c r="L12913" s="3">
        <v>39814.0</v>
      </c>
      <c r="M12913" s="3">
        <v>40723.0</v>
      </c>
      <c r="N12913" s="3">
        <v>40723.0</v>
      </c>
    </row>
    <row r="12914">
      <c r="A12914" s="1" t="s">
        <v>46157</v>
      </c>
      <c r="B12914" s="1" t="s">
        <v>46158</v>
      </c>
      <c r="C12914" s="2" t="s">
        <v>46159</v>
      </c>
      <c r="D12914" s="1" t="s">
        <v>46160</v>
      </c>
      <c r="E12914" s="1">
        <v>1500000.0</v>
      </c>
      <c r="F12914" s="1" t="s">
        <v>207</v>
      </c>
      <c r="K12914" s="1">
        <v>2.0</v>
      </c>
      <c r="L12914" s="3">
        <v>41609.0</v>
      </c>
      <c r="M12914" s="3">
        <v>41609.0</v>
      </c>
      <c r="N12914" s="3">
        <v>42186.0</v>
      </c>
    </row>
    <row r="12915">
      <c r="A12915" s="1" t="s">
        <v>46161</v>
      </c>
      <c r="B12915" s="1" t="s">
        <v>46162</v>
      </c>
      <c r="C12915" s="2" t="s">
        <v>46163</v>
      </c>
      <c r="D12915" s="1" t="s">
        <v>42</v>
      </c>
      <c r="E12915" s="1">
        <v>5.35E7</v>
      </c>
      <c r="F12915" s="1" t="s">
        <v>113</v>
      </c>
      <c r="G12915" s="1" t="s">
        <v>25</v>
      </c>
      <c r="H12915" s="1" t="s">
        <v>158</v>
      </c>
      <c r="I12915" s="1" t="s">
        <v>244</v>
      </c>
      <c r="J12915" s="1" t="s">
        <v>14022</v>
      </c>
      <c r="K12915" s="1">
        <v>2.0</v>
      </c>
      <c r="M12915" s="3">
        <v>36493.0</v>
      </c>
      <c r="N12915" s="3">
        <v>37046.0</v>
      </c>
    </row>
    <row r="12916">
      <c r="A12916" s="1" t="s">
        <v>46164</v>
      </c>
      <c r="B12916" s="2" t="s">
        <v>46165</v>
      </c>
      <c r="C12916" s="2" t="s">
        <v>46166</v>
      </c>
      <c r="D12916" s="1" t="s">
        <v>46167</v>
      </c>
      <c r="E12916" s="1">
        <v>1000000.0</v>
      </c>
      <c r="F12916" s="1" t="s">
        <v>18</v>
      </c>
      <c r="G12916" s="1" t="s">
        <v>25</v>
      </c>
      <c r="H12916" s="1" t="s">
        <v>64</v>
      </c>
      <c r="I12916" s="1" t="s">
        <v>95</v>
      </c>
      <c r="J12916" s="1" t="s">
        <v>353</v>
      </c>
      <c r="K12916" s="1">
        <v>1.0</v>
      </c>
      <c r="L12916" s="3">
        <v>39783.0</v>
      </c>
      <c r="M12916" s="3">
        <v>40162.0</v>
      </c>
      <c r="N12916" s="3">
        <v>40162.0</v>
      </c>
    </row>
    <row r="12917">
      <c r="A12917" s="1" t="s">
        <v>46168</v>
      </c>
      <c r="B12917" s="1" t="s">
        <v>46169</v>
      </c>
      <c r="C12917" s="2" t="s">
        <v>46170</v>
      </c>
      <c r="D12917" s="1" t="s">
        <v>63</v>
      </c>
      <c r="E12917" s="1">
        <v>6745000.0</v>
      </c>
      <c r="F12917" s="1" t="s">
        <v>113</v>
      </c>
      <c r="G12917" s="1" t="s">
        <v>25</v>
      </c>
      <c r="H12917" s="1" t="s">
        <v>64</v>
      </c>
      <c r="I12917" s="1" t="s">
        <v>65</v>
      </c>
      <c r="J12917" s="1" t="s">
        <v>1402</v>
      </c>
      <c r="K12917" s="1">
        <v>3.0</v>
      </c>
      <c r="M12917" s="3">
        <v>40974.0</v>
      </c>
      <c r="N12917" s="3">
        <v>41792.0</v>
      </c>
    </row>
    <row r="12918">
      <c r="A12918" s="1" t="s">
        <v>46171</v>
      </c>
      <c r="B12918" s="1" t="s">
        <v>46172</v>
      </c>
      <c r="C12918" s="2" t="s">
        <v>46173</v>
      </c>
      <c r="D12918" s="1" t="s">
        <v>42</v>
      </c>
      <c r="E12918" s="1">
        <v>616000.0</v>
      </c>
      <c r="F12918" s="1" t="s">
        <v>18</v>
      </c>
      <c r="G12918" s="1" t="s">
        <v>25</v>
      </c>
      <c r="H12918" s="1" t="s">
        <v>158</v>
      </c>
      <c r="I12918" s="1" t="s">
        <v>244</v>
      </c>
      <c r="J12918" s="1" t="s">
        <v>1118</v>
      </c>
      <c r="K12918" s="1">
        <v>1.0</v>
      </c>
      <c r="L12918" s="3">
        <v>39083.0</v>
      </c>
      <c r="M12918" s="3">
        <v>42075.0</v>
      </c>
      <c r="N12918" s="3">
        <v>42075.0</v>
      </c>
    </row>
    <row r="12919">
      <c r="A12919" s="1" t="s">
        <v>46174</v>
      </c>
      <c r="B12919" s="1" t="s">
        <v>46175</v>
      </c>
      <c r="C12919" s="2" t="s">
        <v>46176</v>
      </c>
      <c r="D12919" s="1" t="s">
        <v>70</v>
      </c>
      <c r="E12919" s="1">
        <v>4300000.0</v>
      </c>
      <c r="F12919" s="1" t="s">
        <v>18</v>
      </c>
      <c r="G12919" s="1" t="s">
        <v>25</v>
      </c>
      <c r="H12919" s="1" t="s">
        <v>99</v>
      </c>
      <c r="I12919" s="1" t="s">
        <v>100</v>
      </c>
      <c r="J12919" s="1" t="s">
        <v>2979</v>
      </c>
      <c r="K12919" s="1">
        <v>1.0</v>
      </c>
      <c r="M12919" s="3">
        <v>41225.0</v>
      </c>
      <c r="N12919" s="3">
        <v>41225.0</v>
      </c>
    </row>
    <row r="12920">
      <c r="A12920" s="1" t="s">
        <v>46177</v>
      </c>
      <c r="B12920" s="2" t="s">
        <v>46178</v>
      </c>
      <c r="C12920" s="2" t="s">
        <v>46179</v>
      </c>
      <c r="D12920" s="1" t="s">
        <v>544</v>
      </c>
      <c r="E12920" s="1">
        <v>615000.0</v>
      </c>
      <c r="F12920" s="1" t="s">
        <v>18</v>
      </c>
      <c r="K12920" s="1">
        <v>2.0</v>
      </c>
      <c r="L12920" s="3">
        <v>40781.0</v>
      </c>
      <c r="M12920" s="3">
        <v>41944.0</v>
      </c>
      <c r="N12920" s="3">
        <v>41992.0</v>
      </c>
    </row>
    <row r="12921">
      <c r="A12921" s="1" t="s">
        <v>46180</v>
      </c>
      <c r="B12921" s="1" t="s">
        <v>46181</v>
      </c>
      <c r="C12921" s="2" t="s">
        <v>46182</v>
      </c>
      <c r="D12921" s="1" t="s">
        <v>2770</v>
      </c>
      <c r="E12921" s="1">
        <v>480000.0</v>
      </c>
      <c r="F12921" s="1" t="s">
        <v>18</v>
      </c>
      <c r="G12921" s="1" t="s">
        <v>25</v>
      </c>
      <c r="H12921" s="1" t="s">
        <v>158</v>
      </c>
      <c r="I12921" s="1" t="s">
        <v>244</v>
      </c>
      <c r="J12921" s="1" t="s">
        <v>10369</v>
      </c>
      <c r="K12921" s="1">
        <v>1.0</v>
      </c>
      <c r="L12921" s="3">
        <v>42278.0</v>
      </c>
      <c r="M12921" s="3">
        <v>42278.0</v>
      </c>
      <c r="N12921" s="3">
        <v>42278.0</v>
      </c>
    </row>
    <row r="12922">
      <c r="A12922" s="1" t="s">
        <v>46183</v>
      </c>
      <c r="B12922" s="1" t="s">
        <v>46184</v>
      </c>
      <c r="C12922" s="2" t="s">
        <v>46185</v>
      </c>
      <c r="D12922" s="1" t="s">
        <v>46186</v>
      </c>
      <c r="E12922" s="1">
        <v>400000.0</v>
      </c>
      <c r="F12922" s="1" t="s">
        <v>18</v>
      </c>
      <c r="G12922" s="1" t="s">
        <v>479</v>
      </c>
      <c r="I12922" s="1" t="s">
        <v>480</v>
      </c>
      <c r="J12922" s="1" t="s">
        <v>480</v>
      </c>
      <c r="K12922" s="1">
        <v>1.0</v>
      </c>
      <c r="L12922" s="3">
        <v>40238.0</v>
      </c>
      <c r="M12922" s="3">
        <v>40619.0</v>
      </c>
      <c r="N12922" s="3">
        <v>40619.0</v>
      </c>
    </row>
    <row r="12923">
      <c r="A12923" s="1" t="s">
        <v>46187</v>
      </c>
      <c r="B12923" s="1" t="s">
        <v>46188</v>
      </c>
      <c r="C12923" s="2" t="s">
        <v>46189</v>
      </c>
      <c r="D12923" s="1" t="s">
        <v>256</v>
      </c>
      <c r="E12923" s="1">
        <v>2.8703843E7</v>
      </c>
      <c r="F12923" s="1" t="s">
        <v>18</v>
      </c>
      <c r="G12923" s="1" t="s">
        <v>25</v>
      </c>
      <c r="H12923" s="1" t="s">
        <v>158</v>
      </c>
      <c r="I12923" s="1" t="s">
        <v>244</v>
      </c>
      <c r="J12923" s="1" t="s">
        <v>244</v>
      </c>
      <c r="K12923" s="1">
        <v>5.0</v>
      </c>
      <c r="L12923" s="3">
        <v>37257.0</v>
      </c>
      <c r="M12923" s="3">
        <v>40007.0</v>
      </c>
      <c r="N12923" s="3">
        <v>41527.0</v>
      </c>
    </row>
    <row r="12924">
      <c r="A12924" s="1" t="s">
        <v>46190</v>
      </c>
      <c r="B12924" s="1" t="s">
        <v>46191</v>
      </c>
      <c r="C12924" s="2" t="s">
        <v>46192</v>
      </c>
      <c r="D12924" s="1" t="s">
        <v>70</v>
      </c>
      <c r="E12924" s="1">
        <v>400000.0</v>
      </c>
      <c r="F12924" s="1" t="s">
        <v>18</v>
      </c>
      <c r="G12924" s="1" t="s">
        <v>25</v>
      </c>
      <c r="H12924" s="1" t="s">
        <v>64</v>
      </c>
      <c r="I12924" s="1" t="s">
        <v>65</v>
      </c>
      <c r="J12924" s="1" t="s">
        <v>1402</v>
      </c>
      <c r="K12924" s="1">
        <v>1.0</v>
      </c>
      <c r="L12924" s="3">
        <v>40544.0</v>
      </c>
      <c r="M12924" s="3">
        <v>41045.0</v>
      </c>
      <c r="N12924" s="3">
        <v>41045.0</v>
      </c>
    </row>
    <row r="12925">
      <c r="A12925" s="1" t="s">
        <v>46193</v>
      </c>
      <c r="B12925" s="1" t="s">
        <v>46194</v>
      </c>
      <c r="C12925" s="2" t="s">
        <v>46195</v>
      </c>
      <c r="D12925" s="1" t="s">
        <v>11946</v>
      </c>
      <c r="E12925" s="1" t="s">
        <v>43</v>
      </c>
      <c r="F12925" s="1" t="s">
        <v>207</v>
      </c>
      <c r="G12925" s="1" t="s">
        <v>406</v>
      </c>
      <c r="H12925" s="1">
        <v>22.0</v>
      </c>
      <c r="I12925" s="1" t="s">
        <v>407</v>
      </c>
      <c r="J12925" s="1" t="s">
        <v>46196</v>
      </c>
      <c r="K12925" s="1">
        <v>1.0</v>
      </c>
      <c r="L12925" s="3">
        <v>40536.0</v>
      </c>
      <c r="M12925" s="3">
        <v>41821.0</v>
      </c>
      <c r="N12925" s="3">
        <v>41821.0</v>
      </c>
    </row>
    <row r="12926">
      <c r="A12926" s="1" t="s">
        <v>46197</v>
      </c>
      <c r="B12926" s="1" t="s">
        <v>46198</v>
      </c>
      <c r="C12926" s="2" t="s">
        <v>46199</v>
      </c>
      <c r="D12926" s="1" t="s">
        <v>46200</v>
      </c>
      <c r="E12926" s="1">
        <v>100000.0</v>
      </c>
      <c r="F12926" s="1" t="s">
        <v>18</v>
      </c>
      <c r="G12926" s="1" t="s">
        <v>25</v>
      </c>
      <c r="H12926" s="1" t="s">
        <v>64</v>
      </c>
      <c r="I12926" s="1" t="s">
        <v>95</v>
      </c>
      <c r="J12926" s="1" t="s">
        <v>46201</v>
      </c>
      <c r="K12926" s="1">
        <v>1.0</v>
      </c>
      <c r="L12926" s="3">
        <v>40452.0</v>
      </c>
      <c r="M12926" s="3">
        <v>40630.0</v>
      </c>
      <c r="N12926" s="3">
        <v>40630.0</v>
      </c>
    </row>
    <row r="12927">
      <c r="A12927" s="1" t="s">
        <v>46202</v>
      </c>
      <c r="B12927" s="1" t="s">
        <v>46203</v>
      </c>
      <c r="C12927" s="2" t="s">
        <v>46204</v>
      </c>
      <c r="D12927" s="1" t="s">
        <v>46205</v>
      </c>
      <c r="E12927" s="1">
        <v>1.06E7</v>
      </c>
      <c r="F12927" s="1" t="s">
        <v>18</v>
      </c>
      <c r="G12927" s="1" t="s">
        <v>1138</v>
      </c>
      <c r="H12927" s="1">
        <v>21.0</v>
      </c>
      <c r="I12927" s="1" t="s">
        <v>4021</v>
      </c>
      <c r="J12927" s="1" t="s">
        <v>4022</v>
      </c>
      <c r="K12927" s="1">
        <v>1.0</v>
      </c>
      <c r="L12927" s="3">
        <v>39283.0</v>
      </c>
      <c r="M12927" s="3">
        <v>42257.0</v>
      </c>
      <c r="N12927" s="3">
        <v>42257.0</v>
      </c>
    </row>
    <row r="12928">
      <c r="A12928" s="1" t="s">
        <v>46206</v>
      </c>
      <c r="B12928" s="1" t="s">
        <v>46207</v>
      </c>
      <c r="C12928" s="2" t="s">
        <v>46208</v>
      </c>
      <c r="D12928" s="1" t="s">
        <v>94</v>
      </c>
      <c r="E12928" s="1">
        <v>250000.0</v>
      </c>
      <c r="F12928" s="1" t="s">
        <v>18</v>
      </c>
      <c r="G12928" s="1" t="s">
        <v>25</v>
      </c>
      <c r="H12928" s="1" t="s">
        <v>1272</v>
      </c>
      <c r="I12928" s="1" t="s">
        <v>1273</v>
      </c>
      <c r="J12928" s="1" t="s">
        <v>1273</v>
      </c>
      <c r="K12928" s="1">
        <v>1.0</v>
      </c>
      <c r="L12928" s="3">
        <v>35065.0</v>
      </c>
      <c r="M12928" s="3">
        <v>41736.0</v>
      </c>
      <c r="N12928" s="3">
        <v>41736.0</v>
      </c>
    </row>
    <row r="12929">
      <c r="A12929" s="1" t="s">
        <v>46209</v>
      </c>
      <c r="B12929" s="1" t="s">
        <v>46210</v>
      </c>
      <c r="C12929" s="2" t="s">
        <v>46211</v>
      </c>
      <c r="D12929" s="1" t="s">
        <v>993</v>
      </c>
      <c r="E12929" s="1" t="s">
        <v>43</v>
      </c>
      <c r="F12929" s="1" t="s">
        <v>18</v>
      </c>
      <c r="G12929" s="1" t="s">
        <v>25</v>
      </c>
      <c r="H12929" s="1" t="s">
        <v>1272</v>
      </c>
      <c r="I12929" s="1" t="s">
        <v>1273</v>
      </c>
      <c r="J12929" s="1" t="s">
        <v>1273</v>
      </c>
      <c r="K12929" s="1">
        <v>1.0</v>
      </c>
      <c r="L12929" s="3">
        <v>38997.0</v>
      </c>
      <c r="M12929" s="3">
        <v>41957.0</v>
      </c>
      <c r="N12929" s="3">
        <v>41957.0</v>
      </c>
    </row>
    <row r="12930">
      <c r="A12930" s="1" t="s">
        <v>46212</v>
      </c>
      <c r="B12930" s="1" t="s">
        <v>46213</v>
      </c>
      <c r="C12930" s="2" t="s">
        <v>46214</v>
      </c>
      <c r="D12930" s="1" t="s">
        <v>46215</v>
      </c>
      <c r="E12930" s="1">
        <v>1.1699999E7</v>
      </c>
      <c r="F12930" s="1" t="s">
        <v>18</v>
      </c>
      <c r="G12930" s="1" t="s">
        <v>25</v>
      </c>
      <c r="H12930" s="1" t="s">
        <v>64</v>
      </c>
      <c r="I12930" s="1" t="s">
        <v>966</v>
      </c>
      <c r="J12930" s="1" t="s">
        <v>7488</v>
      </c>
      <c r="K12930" s="1">
        <v>3.0</v>
      </c>
      <c r="L12930" s="3">
        <v>41061.0</v>
      </c>
      <c r="M12930" s="3">
        <v>41141.0</v>
      </c>
      <c r="N12930" s="3">
        <v>42304.0</v>
      </c>
    </row>
    <row r="12931">
      <c r="A12931" s="1" t="s">
        <v>46216</v>
      </c>
      <c r="B12931" s="1" t="s">
        <v>46217</v>
      </c>
      <c r="C12931" s="2" t="s">
        <v>46218</v>
      </c>
      <c r="D12931" s="1" t="s">
        <v>46219</v>
      </c>
      <c r="E12931" s="1" t="s">
        <v>43</v>
      </c>
      <c r="F12931" s="1" t="s">
        <v>18</v>
      </c>
      <c r="G12931" s="1" t="s">
        <v>25</v>
      </c>
      <c r="H12931" s="1" t="s">
        <v>1011</v>
      </c>
      <c r="I12931" s="1" t="s">
        <v>1012</v>
      </c>
      <c r="J12931" s="1" t="s">
        <v>1012</v>
      </c>
      <c r="K12931" s="1">
        <v>1.0</v>
      </c>
      <c r="L12931" s="3">
        <v>39814.0</v>
      </c>
      <c r="M12931" s="3">
        <v>40695.0</v>
      </c>
      <c r="N12931" s="3">
        <v>40695.0</v>
      </c>
    </row>
    <row r="12932">
      <c r="A12932" s="1" t="s">
        <v>46220</v>
      </c>
      <c r="B12932" s="1" t="s">
        <v>46221</v>
      </c>
      <c r="C12932" s="2" t="s">
        <v>46222</v>
      </c>
      <c r="D12932" s="1" t="s">
        <v>42</v>
      </c>
      <c r="E12932" s="1">
        <v>1316325.0</v>
      </c>
      <c r="F12932" s="1" t="s">
        <v>18</v>
      </c>
      <c r="G12932" s="1" t="s">
        <v>25</v>
      </c>
      <c r="H12932" s="1" t="s">
        <v>1272</v>
      </c>
      <c r="I12932" s="1" t="s">
        <v>1273</v>
      </c>
      <c r="J12932" s="1" t="s">
        <v>46223</v>
      </c>
      <c r="K12932" s="1">
        <v>1.0</v>
      </c>
      <c r="L12932" s="3">
        <v>37987.0</v>
      </c>
      <c r="M12932" s="3">
        <v>40298.0</v>
      </c>
      <c r="N12932" s="3">
        <v>40298.0</v>
      </c>
    </row>
    <row r="12933">
      <c r="A12933" s="1" t="s">
        <v>46224</v>
      </c>
      <c r="B12933" s="1" t="s">
        <v>46225</v>
      </c>
      <c r="C12933" s="2" t="s">
        <v>46226</v>
      </c>
      <c r="D12933" s="1" t="s">
        <v>46227</v>
      </c>
      <c r="E12933" s="1">
        <v>127521.0</v>
      </c>
      <c r="F12933" s="1" t="s">
        <v>18</v>
      </c>
      <c r="K12933" s="1">
        <v>2.0</v>
      </c>
      <c r="L12933" s="3">
        <v>41275.0</v>
      </c>
      <c r="M12933" s="3">
        <v>41091.0</v>
      </c>
      <c r="N12933" s="3">
        <v>41518.0</v>
      </c>
    </row>
    <row r="12934">
      <c r="A12934" s="1" t="s">
        <v>46228</v>
      </c>
      <c r="B12934" s="1" t="s">
        <v>46229</v>
      </c>
      <c r="C12934" s="2" t="s">
        <v>46230</v>
      </c>
      <c r="D12934" s="1" t="s">
        <v>42</v>
      </c>
      <c r="E12934" s="1">
        <v>1.7E7</v>
      </c>
      <c r="F12934" s="1" t="s">
        <v>18</v>
      </c>
      <c r="G12934" s="1" t="s">
        <v>25</v>
      </c>
      <c r="H12934" s="1" t="s">
        <v>106</v>
      </c>
      <c r="I12934" s="1" t="s">
        <v>107</v>
      </c>
      <c r="J12934" s="1" t="s">
        <v>108</v>
      </c>
      <c r="K12934" s="1">
        <v>1.0</v>
      </c>
      <c r="L12934" s="3">
        <v>36526.0</v>
      </c>
      <c r="M12934" s="3">
        <v>39714.0</v>
      </c>
      <c r="N12934" s="3">
        <v>39714.0</v>
      </c>
    </row>
    <row r="12935">
      <c r="A12935" s="1" t="s">
        <v>46231</v>
      </c>
      <c r="B12935" s="1" t="s">
        <v>46232</v>
      </c>
      <c r="C12935" s="2" t="s">
        <v>46233</v>
      </c>
      <c r="D12935" s="1" t="s">
        <v>46234</v>
      </c>
      <c r="E12935" s="1">
        <v>6350000.0</v>
      </c>
      <c r="F12935" s="1" t="s">
        <v>18</v>
      </c>
      <c r="G12935" s="1" t="s">
        <v>25</v>
      </c>
      <c r="H12935" s="1" t="s">
        <v>64</v>
      </c>
      <c r="I12935" s="1" t="s">
        <v>95</v>
      </c>
      <c r="J12935" s="1" t="s">
        <v>30671</v>
      </c>
      <c r="K12935" s="1">
        <v>1.0</v>
      </c>
      <c r="L12935" s="3">
        <v>41275.0</v>
      </c>
      <c r="M12935" s="3">
        <v>41753.0</v>
      </c>
      <c r="N12935" s="3">
        <v>41753.0</v>
      </c>
    </row>
    <row r="12936">
      <c r="A12936" s="1" t="s">
        <v>46235</v>
      </c>
      <c r="B12936" s="1" t="s">
        <v>46236</v>
      </c>
      <c r="D12936" s="1" t="s">
        <v>63</v>
      </c>
      <c r="E12936" s="1" t="s">
        <v>43</v>
      </c>
      <c r="F12936" s="1" t="s">
        <v>207</v>
      </c>
      <c r="K12936" s="1">
        <v>1.0</v>
      </c>
      <c r="M12936" s="3">
        <v>40513.0</v>
      </c>
      <c r="N12936" s="3">
        <v>40513.0</v>
      </c>
    </row>
    <row r="12937">
      <c r="A12937" s="1" t="s">
        <v>46237</v>
      </c>
      <c r="B12937" s="1" t="s">
        <v>46238</v>
      </c>
      <c r="C12937" s="2" t="s">
        <v>46239</v>
      </c>
      <c r="D12937" s="1" t="s">
        <v>42</v>
      </c>
      <c r="E12937" s="1">
        <v>3850000.0</v>
      </c>
      <c r="F12937" s="1" t="s">
        <v>18</v>
      </c>
      <c r="G12937" s="1" t="s">
        <v>25</v>
      </c>
      <c r="H12937" s="1" t="s">
        <v>286</v>
      </c>
      <c r="I12937" s="1" t="s">
        <v>874</v>
      </c>
      <c r="J12937" s="1" t="s">
        <v>874</v>
      </c>
      <c r="K12937" s="1">
        <v>2.0</v>
      </c>
      <c r="L12937" s="3">
        <v>41275.0</v>
      </c>
      <c r="M12937" s="3">
        <v>41346.0</v>
      </c>
      <c r="N12937" s="3">
        <v>41653.0</v>
      </c>
    </row>
    <row r="12938">
      <c r="A12938" s="1" t="s">
        <v>46240</v>
      </c>
      <c r="B12938" s="1" t="s">
        <v>46241</v>
      </c>
      <c r="C12938" s="2" t="s">
        <v>46242</v>
      </c>
      <c r="D12938" s="1" t="s">
        <v>46243</v>
      </c>
      <c r="E12938" s="1">
        <v>1.0E7</v>
      </c>
      <c r="F12938" s="1" t="s">
        <v>18</v>
      </c>
      <c r="G12938" s="1" t="s">
        <v>19</v>
      </c>
      <c r="H12938" s="1">
        <v>19.0</v>
      </c>
      <c r="I12938" s="1" t="s">
        <v>474</v>
      </c>
      <c r="J12938" s="1" t="s">
        <v>474</v>
      </c>
      <c r="K12938" s="1">
        <v>2.0</v>
      </c>
      <c r="L12938" s="3">
        <v>39083.0</v>
      </c>
      <c r="M12938" s="3">
        <v>39260.0</v>
      </c>
      <c r="N12938" s="3">
        <v>40391.0</v>
      </c>
    </row>
    <row r="12939">
      <c r="A12939" s="1" t="s">
        <v>46244</v>
      </c>
      <c r="B12939" s="2" t="s">
        <v>46245</v>
      </c>
      <c r="C12939" s="2" t="s">
        <v>46246</v>
      </c>
      <c r="D12939" s="1" t="s">
        <v>46247</v>
      </c>
      <c r="E12939" s="1">
        <v>130000.0</v>
      </c>
      <c r="F12939" s="1" t="s">
        <v>18</v>
      </c>
      <c r="G12939" s="1" t="s">
        <v>1819</v>
      </c>
      <c r="H12939" s="1">
        <v>5.0</v>
      </c>
      <c r="I12939" s="1" t="s">
        <v>1820</v>
      </c>
      <c r="J12939" s="1" t="s">
        <v>1820</v>
      </c>
      <c r="K12939" s="1">
        <v>1.0</v>
      </c>
      <c r="L12939" s="3">
        <v>39448.0</v>
      </c>
      <c r="M12939" s="3">
        <v>40210.0</v>
      </c>
      <c r="N12939" s="3">
        <v>40210.0</v>
      </c>
    </row>
    <row r="12940">
      <c r="A12940" s="1" t="s">
        <v>46248</v>
      </c>
      <c r="B12940" s="1" t="s">
        <v>46249</v>
      </c>
      <c r="C12940" s="2" t="s">
        <v>46250</v>
      </c>
      <c r="D12940" s="1" t="s">
        <v>46251</v>
      </c>
      <c r="E12940" s="1">
        <v>2201930.0</v>
      </c>
      <c r="F12940" s="1" t="s">
        <v>18</v>
      </c>
      <c r="G12940" s="1" t="s">
        <v>25</v>
      </c>
      <c r="H12940" s="1" t="s">
        <v>1272</v>
      </c>
      <c r="I12940" s="1" t="s">
        <v>7188</v>
      </c>
      <c r="J12940" s="1" t="s">
        <v>46252</v>
      </c>
      <c r="K12940" s="1">
        <v>7.0</v>
      </c>
      <c r="L12940" s="3">
        <v>40162.0</v>
      </c>
      <c r="M12940" s="3">
        <v>40679.0</v>
      </c>
      <c r="N12940" s="3">
        <v>42270.0</v>
      </c>
    </row>
    <row r="12941">
      <c r="A12941" s="1" t="s">
        <v>46253</v>
      </c>
      <c r="B12941" s="1" t="s">
        <v>46254</v>
      </c>
      <c r="C12941" s="2" t="s">
        <v>46255</v>
      </c>
      <c r="D12941" s="1" t="s">
        <v>42</v>
      </c>
      <c r="E12941" s="1">
        <v>4795519.0</v>
      </c>
      <c r="F12941" s="1" t="s">
        <v>207</v>
      </c>
      <c r="G12941" s="1" t="s">
        <v>25</v>
      </c>
      <c r="H12941" s="1" t="s">
        <v>1306</v>
      </c>
      <c r="I12941" s="1" t="s">
        <v>1339</v>
      </c>
      <c r="J12941" s="1" t="s">
        <v>1339</v>
      </c>
      <c r="K12941" s="1">
        <v>2.0</v>
      </c>
      <c r="M12941" s="3">
        <v>40272.0</v>
      </c>
      <c r="N12941" s="3">
        <v>40638.0</v>
      </c>
    </row>
    <row r="12942">
      <c r="A12942" s="1" t="s">
        <v>46256</v>
      </c>
      <c r="B12942" s="1" t="s">
        <v>46257</v>
      </c>
      <c r="C12942" s="2" t="s">
        <v>46258</v>
      </c>
      <c r="D12942" s="1" t="s">
        <v>46259</v>
      </c>
      <c r="E12942" s="1">
        <v>1.2E7</v>
      </c>
      <c r="F12942" s="1" t="s">
        <v>18</v>
      </c>
      <c r="G12942" s="1" t="s">
        <v>25</v>
      </c>
      <c r="H12942" s="1" t="s">
        <v>64</v>
      </c>
      <c r="I12942" s="1" t="s">
        <v>65</v>
      </c>
      <c r="J12942" s="1" t="s">
        <v>71</v>
      </c>
      <c r="K12942" s="1">
        <v>2.0</v>
      </c>
      <c r="L12942" s="3">
        <v>39264.0</v>
      </c>
      <c r="M12942" s="3">
        <v>41284.0</v>
      </c>
      <c r="N12942" s="3">
        <v>42300.0</v>
      </c>
    </row>
    <row r="12943">
      <c r="A12943" s="1" t="s">
        <v>46260</v>
      </c>
      <c r="B12943" s="1" t="s">
        <v>46261</v>
      </c>
      <c r="C12943" s="2" t="s">
        <v>46262</v>
      </c>
      <c r="D12943" s="1" t="s">
        <v>46263</v>
      </c>
      <c r="E12943" s="1">
        <v>20000.0</v>
      </c>
      <c r="F12943" s="1" t="s">
        <v>18</v>
      </c>
      <c r="G12943" s="1" t="s">
        <v>25</v>
      </c>
      <c r="H12943" s="1" t="s">
        <v>208</v>
      </c>
      <c r="I12943" s="1" t="s">
        <v>15013</v>
      </c>
      <c r="J12943" s="1" t="s">
        <v>19764</v>
      </c>
      <c r="K12943" s="1">
        <v>1.0</v>
      </c>
      <c r="L12943" s="3">
        <v>41334.0</v>
      </c>
      <c r="M12943" s="3">
        <v>41536.0</v>
      </c>
      <c r="N12943" s="3">
        <v>41536.0</v>
      </c>
    </row>
    <row r="12944">
      <c r="A12944" s="1" t="s">
        <v>46264</v>
      </c>
      <c r="B12944" s="1" t="s">
        <v>46265</v>
      </c>
      <c r="C12944" s="2" t="s">
        <v>46266</v>
      </c>
      <c r="D12944" s="1" t="s">
        <v>42</v>
      </c>
      <c r="E12944" s="1">
        <v>2.35E7</v>
      </c>
      <c r="F12944" s="1" t="s">
        <v>689</v>
      </c>
      <c r="G12944" s="1" t="s">
        <v>25</v>
      </c>
      <c r="H12944" s="1" t="s">
        <v>644</v>
      </c>
      <c r="I12944" s="1" t="s">
        <v>645</v>
      </c>
      <c r="J12944" s="1" t="s">
        <v>645</v>
      </c>
      <c r="K12944" s="1">
        <v>2.0</v>
      </c>
      <c r="L12944" s="3">
        <v>36161.0</v>
      </c>
      <c r="M12944" s="3">
        <v>38506.0</v>
      </c>
      <c r="N12944" s="3">
        <v>41137.0</v>
      </c>
    </row>
    <row r="12945">
      <c r="A12945" s="1" t="s">
        <v>46267</v>
      </c>
      <c r="B12945" s="1" t="s">
        <v>46268</v>
      </c>
      <c r="C12945" s="2" t="s">
        <v>46269</v>
      </c>
      <c r="D12945" s="1" t="s">
        <v>46270</v>
      </c>
      <c r="E12945" s="1">
        <v>350000.0</v>
      </c>
      <c r="F12945" s="1" t="s">
        <v>18</v>
      </c>
      <c r="G12945" s="1" t="s">
        <v>25</v>
      </c>
      <c r="H12945" s="1" t="s">
        <v>121</v>
      </c>
      <c r="I12945" s="1" t="s">
        <v>122</v>
      </c>
      <c r="J12945" s="1" t="s">
        <v>46271</v>
      </c>
      <c r="K12945" s="1">
        <v>1.0</v>
      </c>
      <c r="L12945" s="3">
        <v>39052.0</v>
      </c>
      <c r="M12945" s="3">
        <v>42064.0</v>
      </c>
      <c r="N12945" s="3">
        <v>42064.0</v>
      </c>
    </row>
    <row r="12946">
      <c r="A12946" s="1" t="s">
        <v>46272</v>
      </c>
      <c r="B12946" s="2" t="s">
        <v>46273</v>
      </c>
      <c r="C12946" s="2" t="s">
        <v>46274</v>
      </c>
      <c r="D12946" s="1" t="s">
        <v>50</v>
      </c>
      <c r="E12946" s="1">
        <v>2927500.0</v>
      </c>
      <c r="F12946" s="1" t="s">
        <v>18</v>
      </c>
      <c r="G12946" s="1" t="s">
        <v>25</v>
      </c>
      <c r="H12946" s="1" t="s">
        <v>64</v>
      </c>
      <c r="I12946" s="1" t="s">
        <v>65</v>
      </c>
      <c r="J12946" s="1" t="s">
        <v>1068</v>
      </c>
      <c r="K12946" s="1">
        <v>2.0</v>
      </c>
      <c r="L12946" s="3">
        <v>40179.0</v>
      </c>
      <c r="M12946" s="3">
        <v>40700.0</v>
      </c>
      <c r="N12946" s="3">
        <v>41451.0</v>
      </c>
    </row>
    <row r="12947">
      <c r="A12947" s="1" t="s">
        <v>46275</v>
      </c>
      <c r="B12947" s="1" t="s">
        <v>46276</v>
      </c>
      <c r="C12947" s="2" t="s">
        <v>46277</v>
      </c>
      <c r="D12947" s="1" t="s">
        <v>46278</v>
      </c>
      <c r="E12947" s="1">
        <v>3450000.0</v>
      </c>
      <c r="F12947" s="1" t="s">
        <v>18</v>
      </c>
      <c r="G12947" s="1" t="s">
        <v>25</v>
      </c>
      <c r="H12947" s="1" t="s">
        <v>99</v>
      </c>
      <c r="I12947" s="1" t="s">
        <v>100</v>
      </c>
      <c r="J12947" s="1" t="s">
        <v>6313</v>
      </c>
      <c r="K12947" s="1">
        <v>4.0</v>
      </c>
      <c r="L12947" s="3">
        <v>39381.0</v>
      </c>
      <c r="M12947" s="3">
        <v>40360.0</v>
      </c>
      <c r="N12947" s="3">
        <v>42250.0</v>
      </c>
    </row>
    <row r="12948">
      <c r="A12948" s="1" t="s">
        <v>46279</v>
      </c>
      <c r="B12948" s="1" t="s">
        <v>46280</v>
      </c>
      <c r="C12948" s="2" t="s">
        <v>46281</v>
      </c>
      <c r="D12948" s="1" t="s">
        <v>23899</v>
      </c>
      <c r="E12948" s="1">
        <v>5100000.0</v>
      </c>
      <c r="F12948" s="1" t="s">
        <v>18</v>
      </c>
      <c r="G12948" s="1" t="s">
        <v>25</v>
      </c>
      <c r="H12948" s="1" t="s">
        <v>121</v>
      </c>
      <c r="I12948" s="1" t="s">
        <v>122</v>
      </c>
      <c r="J12948" s="1" t="s">
        <v>37885</v>
      </c>
      <c r="K12948" s="1">
        <v>1.0</v>
      </c>
      <c r="L12948" s="3">
        <v>37257.0</v>
      </c>
      <c r="M12948" s="3">
        <v>42030.0</v>
      </c>
      <c r="N12948" s="3">
        <v>42030.0</v>
      </c>
    </row>
    <row r="12949">
      <c r="A12949" s="1" t="s">
        <v>46282</v>
      </c>
      <c r="B12949" s="1" t="s">
        <v>46283</v>
      </c>
      <c r="C12949" s="2" t="s">
        <v>46284</v>
      </c>
      <c r="D12949" s="1" t="s">
        <v>46285</v>
      </c>
      <c r="E12949" s="1">
        <v>247500.0</v>
      </c>
      <c r="F12949" s="1" t="s">
        <v>18</v>
      </c>
      <c r="G12949" s="1" t="s">
        <v>25</v>
      </c>
      <c r="H12949" s="1" t="s">
        <v>89</v>
      </c>
      <c r="I12949" s="1" t="s">
        <v>11294</v>
      </c>
      <c r="J12949" s="1" t="s">
        <v>46286</v>
      </c>
      <c r="K12949" s="1">
        <v>1.0</v>
      </c>
      <c r="M12949" s="3">
        <v>40100.0</v>
      </c>
      <c r="N12949" s="3">
        <v>40100.0</v>
      </c>
    </row>
    <row r="12950">
      <c r="A12950" s="1" t="s">
        <v>46287</v>
      </c>
      <c r="B12950" s="1" t="s">
        <v>46288</v>
      </c>
      <c r="C12950" s="2" t="s">
        <v>46289</v>
      </c>
      <c r="D12950" s="1" t="s">
        <v>46290</v>
      </c>
      <c r="E12950" s="1">
        <v>1250000.0</v>
      </c>
      <c r="F12950" s="1" t="s">
        <v>18</v>
      </c>
      <c r="G12950" s="1" t="s">
        <v>406</v>
      </c>
      <c r="H12950" s="1">
        <v>40.0</v>
      </c>
      <c r="I12950" s="1" t="s">
        <v>980</v>
      </c>
      <c r="J12950" s="1" t="s">
        <v>980</v>
      </c>
      <c r="K12950" s="1">
        <v>1.0</v>
      </c>
      <c r="M12950" s="3">
        <v>42067.0</v>
      </c>
      <c r="N12950" s="3">
        <v>42067.0</v>
      </c>
    </row>
    <row r="12951">
      <c r="A12951" s="1" t="s">
        <v>46291</v>
      </c>
      <c r="B12951" s="1" t="s">
        <v>46292</v>
      </c>
      <c r="C12951" s="2" t="s">
        <v>46293</v>
      </c>
      <c r="D12951" s="1" t="s">
        <v>46294</v>
      </c>
      <c r="E12951" s="1">
        <v>1300000.0</v>
      </c>
      <c r="F12951" s="1" t="s">
        <v>18</v>
      </c>
      <c r="G12951" s="1" t="s">
        <v>699</v>
      </c>
      <c r="H12951" s="1">
        <v>2.0</v>
      </c>
      <c r="I12951" s="1" t="s">
        <v>700</v>
      </c>
      <c r="J12951" s="1" t="s">
        <v>9728</v>
      </c>
      <c r="K12951" s="1">
        <v>1.0</v>
      </c>
      <c r="L12951" s="3">
        <v>40695.0</v>
      </c>
      <c r="M12951" s="3">
        <v>41365.0</v>
      </c>
      <c r="N12951" s="3">
        <v>41365.0</v>
      </c>
    </row>
    <row r="12952">
      <c r="A12952" s="1" t="s">
        <v>46295</v>
      </c>
      <c r="B12952" s="2" t="s">
        <v>46296</v>
      </c>
      <c r="C12952" s="2" t="s">
        <v>46297</v>
      </c>
      <c r="D12952" s="1" t="s">
        <v>46298</v>
      </c>
      <c r="E12952" s="1">
        <v>10000.0</v>
      </c>
      <c r="F12952" s="1" t="s">
        <v>207</v>
      </c>
      <c r="G12952" s="1" t="s">
        <v>1126</v>
      </c>
      <c r="H12952" s="1">
        <v>25.0</v>
      </c>
      <c r="I12952" s="1" t="s">
        <v>1582</v>
      </c>
      <c r="J12952" s="1" t="s">
        <v>1583</v>
      </c>
      <c r="K12952" s="1">
        <v>1.0</v>
      </c>
      <c r="L12952" s="3">
        <v>40208.0</v>
      </c>
      <c r="M12952" s="3">
        <v>40351.0</v>
      </c>
      <c r="N12952" s="3">
        <v>40351.0</v>
      </c>
    </row>
    <row r="12953">
      <c r="A12953" s="1" t="s">
        <v>46299</v>
      </c>
      <c r="B12953" s="1" t="s">
        <v>46300</v>
      </c>
      <c r="C12953" s="2" t="s">
        <v>46301</v>
      </c>
      <c r="D12953" s="1" t="s">
        <v>42</v>
      </c>
      <c r="E12953" s="1">
        <v>394842.0</v>
      </c>
      <c r="F12953" s="1" t="s">
        <v>18</v>
      </c>
      <c r="G12953" s="1" t="s">
        <v>128</v>
      </c>
      <c r="H12953" s="1" t="s">
        <v>46302</v>
      </c>
      <c r="I12953" s="1" t="s">
        <v>6366</v>
      </c>
      <c r="J12953" s="1" t="s">
        <v>6366</v>
      </c>
      <c r="K12953" s="1">
        <v>1.0</v>
      </c>
      <c r="L12953" s="3">
        <v>38987.0</v>
      </c>
      <c r="M12953" s="3">
        <v>40450.0</v>
      </c>
      <c r="N12953" s="3">
        <v>40450.0</v>
      </c>
    </row>
    <row r="12954">
      <c r="A12954" s="1" t="s">
        <v>46303</v>
      </c>
      <c r="B12954" s="1" t="s">
        <v>46304</v>
      </c>
      <c r="C12954" s="2" t="s">
        <v>46305</v>
      </c>
      <c r="D12954" s="1" t="s">
        <v>46306</v>
      </c>
      <c r="E12954" s="1">
        <v>1450000.0</v>
      </c>
      <c r="F12954" s="1" t="s">
        <v>18</v>
      </c>
      <c r="G12954" s="1" t="s">
        <v>25</v>
      </c>
      <c r="H12954" s="1" t="s">
        <v>106</v>
      </c>
      <c r="I12954" s="1" t="s">
        <v>107</v>
      </c>
      <c r="J12954" s="1" t="s">
        <v>108</v>
      </c>
      <c r="K12954" s="1">
        <v>2.0</v>
      </c>
      <c r="L12954" s="3">
        <v>41215.0</v>
      </c>
      <c r="M12954" s="3">
        <v>41865.0</v>
      </c>
      <c r="N12954" s="3">
        <v>42200.0</v>
      </c>
    </row>
    <row r="12955">
      <c r="A12955" s="1" t="s">
        <v>46307</v>
      </c>
      <c r="B12955" s="1" t="s">
        <v>46308</v>
      </c>
      <c r="C12955" s="2" t="s">
        <v>46309</v>
      </c>
      <c r="D12955" s="1" t="s">
        <v>42</v>
      </c>
      <c r="E12955" s="1" t="s">
        <v>43</v>
      </c>
      <c r="F12955" s="1" t="s">
        <v>18</v>
      </c>
      <c r="G12955" s="1" t="s">
        <v>25</v>
      </c>
      <c r="H12955" s="1" t="s">
        <v>106</v>
      </c>
      <c r="I12955" s="1" t="s">
        <v>107</v>
      </c>
      <c r="J12955" s="1" t="s">
        <v>108</v>
      </c>
      <c r="K12955" s="1">
        <v>1.0</v>
      </c>
      <c r="L12955" s="3">
        <v>35513.0</v>
      </c>
      <c r="M12955" s="3">
        <v>40863.0</v>
      </c>
      <c r="N12955" s="3">
        <v>40863.0</v>
      </c>
    </row>
    <row r="12956">
      <c r="A12956" s="1" t="s">
        <v>46310</v>
      </c>
      <c r="B12956" s="1" t="s">
        <v>46311</v>
      </c>
      <c r="E12956" s="1" t="s">
        <v>43</v>
      </c>
      <c r="F12956" s="1" t="s">
        <v>18</v>
      </c>
      <c r="K12956" s="1">
        <v>1.0</v>
      </c>
      <c r="M12956" s="3">
        <v>41030.0</v>
      </c>
      <c r="N12956" s="3">
        <v>41030.0</v>
      </c>
    </row>
    <row r="12957">
      <c r="A12957" s="1" t="s">
        <v>46312</v>
      </c>
      <c r="B12957" s="1" t="s">
        <v>46313</v>
      </c>
      <c r="C12957" s="2" t="s">
        <v>46314</v>
      </c>
      <c r="D12957" s="1" t="s">
        <v>46315</v>
      </c>
      <c r="E12957" s="1">
        <v>8000000.0</v>
      </c>
      <c r="F12957" s="1" t="s">
        <v>18</v>
      </c>
      <c r="G12957" s="1" t="s">
        <v>479</v>
      </c>
      <c r="I12957" s="1" t="s">
        <v>480</v>
      </c>
      <c r="J12957" s="1" t="s">
        <v>480</v>
      </c>
      <c r="K12957" s="1">
        <v>1.0</v>
      </c>
      <c r="L12957" s="3">
        <v>41306.0</v>
      </c>
      <c r="M12957" s="3">
        <v>42013.0</v>
      </c>
      <c r="N12957" s="3">
        <v>42013.0</v>
      </c>
    </row>
    <row r="12958">
      <c r="A12958" s="1" t="s">
        <v>46316</v>
      </c>
      <c r="B12958" s="1" t="s">
        <v>46317</v>
      </c>
      <c r="C12958" s="2" t="s">
        <v>46318</v>
      </c>
      <c r="D12958" s="1" t="s">
        <v>2479</v>
      </c>
      <c r="E12958" s="1">
        <v>5000000.0</v>
      </c>
      <c r="F12958" s="1" t="s">
        <v>113</v>
      </c>
      <c r="G12958" s="1" t="s">
        <v>25</v>
      </c>
      <c r="H12958" s="1" t="s">
        <v>64</v>
      </c>
      <c r="I12958" s="1" t="s">
        <v>95</v>
      </c>
      <c r="J12958" s="1" t="s">
        <v>95</v>
      </c>
      <c r="K12958" s="1">
        <v>3.0</v>
      </c>
      <c r="L12958" s="3">
        <v>35612.0</v>
      </c>
      <c r="M12958" s="3">
        <v>40472.0</v>
      </c>
      <c r="N12958" s="3">
        <v>41123.0</v>
      </c>
    </row>
    <row r="12959">
      <c r="A12959" s="1" t="s">
        <v>46319</v>
      </c>
      <c r="B12959" s="1" t="s">
        <v>46320</v>
      </c>
      <c r="C12959" s="2" t="s">
        <v>46321</v>
      </c>
      <c r="D12959" s="1" t="s">
        <v>718</v>
      </c>
      <c r="E12959" s="1" t="s">
        <v>43</v>
      </c>
      <c r="F12959" s="1" t="s">
        <v>18</v>
      </c>
      <c r="G12959" s="1" t="s">
        <v>25</v>
      </c>
      <c r="H12959" s="1" t="s">
        <v>644</v>
      </c>
      <c r="I12959" s="1" t="s">
        <v>645</v>
      </c>
      <c r="J12959" s="1" t="s">
        <v>645</v>
      </c>
      <c r="K12959" s="1">
        <v>1.0</v>
      </c>
      <c r="M12959" s="3">
        <v>41074.0</v>
      </c>
      <c r="N12959" s="3">
        <v>41074.0</v>
      </c>
    </row>
    <row r="12960">
      <c r="A12960" s="1" t="s">
        <v>46322</v>
      </c>
      <c r="B12960" s="1" t="s">
        <v>46323</v>
      </c>
      <c r="C12960" s="2" t="s">
        <v>46324</v>
      </c>
      <c r="D12960" s="1" t="s">
        <v>46325</v>
      </c>
      <c r="E12960" s="1" t="s">
        <v>43</v>
      </c>
      <c r="F12960" s="1" t="s">
        <v>18</v>
      </c>
      <c r="G12960" s="1" t="s">
        <v>25</v>
      </c>
      <c r="H12960" s="1" t="s">
        <v>64</v>
      </c>
      <c r="I12960" s="1" t="s">
        <v>65</v>
      </c>
      <c r="J12960" s="1" t="s">
        <v>4149</v>
      </c>
      <c r="K12960" s="1">
        <v>1.0</v>
      </c>
      <c r="L12960" s="3">
        <v>40770.0</v>
      </c>
      <c r="M12960" s="3">
        <v>41976.0</v>
      </c>
      <c r="N12960" s="3">
        <v>41976.0</v>
      </c>
    </row>
    <row r="12961">
      <c r="A12961" s="1" t="s">
        <v>46326</v>
      </c>
      <c r="B12961" s="1" t="s">
        <v>46327</v>
      </c>
      <c r="C12961" s="2" t="s">
        <v>46328</v>
      </c>
      <c r="D12961" s="1" t="s">
        <v>70</v>
      </c>
      <c r="E12961" s="1">
        <v>100000.0</v>
      </c>
      <c r="F12961" s="1" t="s">
        <v>18</v>
      </c>
      <c r="K12961" s="1">
        <v>1.0</v>
      </c>
      <c r="L12961" s="3">
        <v>41214.0</v>
      </c>
      <c r="M12961" s="3">
        <v>41372.0</v>
      </c>
      <c r="N12961" s="3">
        <v>41372.0</v>
      </c>
    </row>
    <row r="12962">
      <c r="A12962" s="1" t="s">
        <v>46329</v>
      </c>
      <c r="B12962" s="1" t="s">
        <v>46330</v>
      </c>
      <c r="C12962" s="2" t="s">
        <v>46331</v>
      </c>
      <c r="D12962" s="1" t="s">
        <v>46332</v>
      </c>
      <c r="E12962" s="1">
        <v>1.225E7</v>
      </c>
      <c r="F12962" s="1" t="s">
        <v>18</v>
      </c>
      <c r="G12962" s="1" t="s">
        <v>25</v>
      </c>
      <c r="H12962" s="1" t="s">
        <v>99</v>
      </c>
      <c r="I12962" s="1" t="s">
        <v>100</v>
      </c>
      <c r="J12962" s="1" t="s">
        <v>46333</v>
      </c>
      <c r="K12962" s="1">
        <v>2.0</v>
      </c>
      <c r="L12962" s="3">
        <v>36526.0</v>
      </c>
      <c r="M12962" s="3">
        <v>40337.0</v>
      </c>
      <c r="N12962" s="3">
        <v>41011.0</v>
      </c>
    </row>
    <row r="12963">
      <c r="A12963" s="1" t="s">
        <v>46334</v>
      </c>
      <c r="B12963" s="1" t="s">
        <v>46335</v>
      </c>
      <c r="C12963" s="2" t="s">
        <v>46336</v>
      </c>
      <c r="D12963" s="1" t="s">
        <v>46337</v>
      </c>
      <c r="E12963" s="1">
        <v>4200000.0</v>
      </c>
      <c r="F12963" s="1" t="s">
        <v>18</v>
      </c>
      <c r="G12963" s="1" t="s">
        <v>25</v>
      </c>
      <c r="H12963" s="1" t="s">
        <v>208</v>
      </c>
      <c r="I12963" s="1" t="s">
        <v>6943</v>
      </c>
      <c r="J12963" s="1" t="s">
        <v>17337</v>
      </c>
      <c r="K12963" s="1">
        <v>3.0</v>
      </c>
      <c r="L12963" s="3">
        <v>40238.0</v>
      </c>
      <c r="M12963" s="3">
        <v>40855.0</v>
      </c>
      <c r="N12963" s="3">
        <v>42247.0</v>
      </c>
    </row>
    <row r="12964">
      <c r="A12964" s="1" t="s">
        <v>46338</v>
      </c>
      <c r="B12964" s="1" t="s">
        <v>46339</v>
      </c>
      <c r="C12964" s="2" t="s">
        <v>46340</v>
      </c>
      <c r="D12964" s="1" t="s">
        <v>46341</v>
      </c>
      <c r="E12964" s="1">
        <v>24509.0</v>
      </c>
      <c r="F12964" s="1" t="s">
        <v>18</v>
      </c>
      <c r="G12964" s="1" t="s">
        <v>4937</v>
      </c>
      <c r="H12964" s="1">
        <v>9.0</v>
      </c>
      <c r="I12964" s="1" t="s">
        <v>7375</v>
      </c>
      <c r="J12964" s="1" t="s">
        <v>7375</v>
      </c>
      <c r="K12964" s="1">
        <v>1.0</v>
      </c>
      <c r="M12964" s="3">
        <v>41699.0</v>
      </c>
      <c r="N12964" s="3">
        <v>41699.0</v>
      </c>
    </row>
    <row r="12965">
      <c r="A12965" s="1" t="s">
        <v>46342</v>
      </c>
      <c r="B12965" s="1" t="s">
        <v>46343</v>
      </c>
      <c r="C12965" s="2" t="s">
        <v>46344</v>
      </c>
      <c r="D12965" s="1" t="s">
        <v>1957</v>
      </c>
      <c r="E12965" s="1">
        <v>6000000.0</v>
      </c>
      <c r="F12965" s="1" t="s">
        <v>18</v>
      </c>
      <c r="G12965" s="1" t="s">
        <v>19</v>
      </c>
      <c r="H12965" s="1">
        <v>24.0</v>
      </c>
      <c r="I12965" s="1" t="s">
        <v>5642</v>
      </c>
      <c r="J12965" s="1" t="s">
        <v>46345</v>
      </c>
      <c r="K12965" s="1">
        <v>1.0</v>
      </c>
      <c r="M12965" s="3">
        <v>37109.0</v>
      </c>
      <c r="N12965" s="3">
        <v>37109.0</v>
      </c>
    </row>
    <row r="12966">
      <c r="A12966" s="1" t="s">
        <v>46346</v>
      </c>
      <c r="B12966" s="1" t="s">
        <v>46347</v>
      </c>
      <c r="C12966" s="2" t="s">
        <v>46348</v>
      </c>
      <c r="E12966" s="1" t="s">
        <v>43</v>
      </c>
      <c r="F12966" s="1" t="s">
        <v>18</v>
      </c>
      <c r="G12966" s="1" t="s">
        <v>276</v>
      </c>
      <c r="H12966" s="1">
        <v>20.0</v>
      </c>
      <c r="I12966" s="1" t="s">
        <v>277</v>
      </c>
      <c r="J12966" s="1" t="s">
        <v>46349</v>
      </c>
      <c r="K12966" s="1">
        <v>2.0</v>
      </c>
      <c r="L12966" s="3">
        <v>40179.0</v>
      </c>
      <c r="M12966" s="3">
        <v>40508.0</v>
      </c>
      <c r="N12966" s="3">
        <v>41334.0</v>
      </c>
    </row>
    <row r="12967">
      <c r="A12967" s="1" t="s">
        <v>46350</v>
      </c>
      <c r="B12967" s="1" t="s">
        <v>46351</v>
      </c>
      <c r="C12967" s="2" t="s">
        <v>46352</v>
      </c>
      <c r="D12967" s="1" t="s">
        <v>56</v>
      </c>
      <c r="E12967" s="1">
        <v>3900000.0</v>
      </c>
      <c r="F12967" s="1" t="s">
        <v>18</v>
      </c>
      <c r="G12967" s="1" t="s">
        <v>25</v>
      </c>
      <c r="H12967" s="1" t="s">
        <v>64</v>
      </c>
      <c r="I12967" s="1" t="s">
        <v>65</v>
      </c>
      <c r="J12967" s="1" t="s">
        <v>71</v>
      </c>
      <c r="K12967" s="1">
        <v>1.0</v>
      </c>
      <c r="M12967" s="3">
        <v>41786.0</v>
      </c>
      <c r="N12967" s="3">
        <v>41786.0</v>
      </c>
    </row>
    <row r="12968">
      <c r="A12968" s="1" t="s">
        <v>46353</v>
      </c>
      <c r="B12968" s="1" t="s">
        <v>46354</v>
      </c>
      <c r="C12968" s="2" t="s">
        <v>46355</v>
      </c>
      <c r="D12968" s="1" t="s">
        <v>17719</v>
      </c>
      <c r="E12968" s="1">
        <v>3900000.0</v>
      </c>
      <c r="F12968" s="1" t="s">
        <v>18</v>
      </c>
      <c r="G12968" s="1" t="s">
        <v>25</v>
      </c>
      <c r="H12968" s="1" t="s">
        <v>64</v>
      </c>
      <c r="I12968" s="1" t="s">
        <v>65</v>
      </c>
      <c r="J12968" s="1" t="s">
        <v>71</v>
      </c>
      <c r="K12968" s="1">
        <v>1.0</v>
      </c>
      <c r="L12968" s="3">
        <v>41177.0</v>
      </c>
      <c r="M12968" s="3">
        <v>41816.0</v>
      </c>
      <c r="N12968" s="3">
        <v>41816.0</v>
      </c>
    </row>
    <row r="12969">
      <c r="A12969" s="1" t="s">
        <v>46356</v>
      </c>
      <c r="B12969" s="1" t="s">
        <v>46357</v>
      </c>
      <c r="C12969" s="2" t="s">
        <v>46358</v>
      </c>
      <c r="D12969" s="1" t="s">
        <v>46359</v>
      </c>
      <c r="E12969" s="1">
        <v>1384000.0</v>
      </c>
      <c r="F12969" s="1" t="s">
        <v>113</v>
      </c>
      <c r="G12969" s="1" t="s">
        <v>25</v>
      </c>
      <c r="H12969" s="1" t="s">
        <v>135</v>
      </c>
      <c r="I12969" s="1" t="s">
        <v>136</v>
      </c>
      <c r="J12969" s="1" t="s">
        <v>1114</v>
      </c>
      <c r="K12969" s="1">
        <v>1.0</v>
      </c>
      <c r="L12969" s="3">
        <v>40725.0</v>
      </c>
      <c r="M12969" s="3">
        <v>41391.0</v>
      </c>
      <c r="N12969" s="3">
        <v>41391.0</v>
      </c>
    </row>
    <row r="12970">
      <c r="A12970" s="1" t="s">
        <v>46360</v>
      </c>
      <c r="B12970" s="1" t="s">
        <v>46361</v>
      </c>
      <c r="C12970" s="2" t="s">
        <v>46362</v>
      </c>
      <c r="E12970" s="1" t="s">
        <v>43</v>
      </c>
      <c r="F12970" s="1" t="s">
        <v>18</v>
      </c>
      <c r="G12970" s="1" t="s">
        <v>366</v>
      </c>
      <c r="H12970" s="1">
        <v>26.0</v>
      </c>
      <c r="I12970" s="1" t="s">
        <v>367</v>
      </c>
      <c r="J12970" s="1" t="s">
        <v>367</v>
      </c>
      <c r="K12970" s="1">
        <v>1.0</v>
      </c>
      <c r="M12970" s="3">
        <v>42304.0</v>
      </c>
      <c r="N12970" s="3">
        <v>42304.0</v>
      </c>
    </row>
    <row r="12971">
      <c r="A12971" s="1" t="s">
        <v>46363</v>
      </c>
      <c r="B12971" s="1" t="s">
        <v>46364</v>
      </c>
      <c r="C12971" s="2" t="s">
        <v>46365</v>
      </c>
      <c r="D12971" s="1" t="s">
        <v>56</v>
      </c>
      <c r="E12971" s="1">
        <v>1.2E7</v>
      </c>
      <c r="F12971" s="1" t="s">
        <v>18</v>
      </c>
      <c r="G12971" s="1" t="s">
        <v>25</v>
      </c>
      <c r="H12971" s="1" t="s">
        <v>64</v>
      </c>
      <c r="I12971" s="1" t="s">
        <v>919</v>
      </c>
      <c r="J12971" s="1" t="s">
        <v>27377</v>
      </c>
      <c r="K12971" s="1">
        <v>2.0</v>
      </c>
      <c r="L12971" s="3">
        <v>33604.0</v>
      </c>
      <c r="M12971" s="3">
        <v>40554.0</v>
      </c>
      <c r="N12971" s="3">
        <v>41912.0</v>
      </c>
    </row>
    <row r="12972">
      <c r="A12972" s="1" t="s">
        <v>46366</v>
      </c>
      <c r="B12972" s="1" t="s">
        <v>46367</v>
      </c>
      <c r="C12972" s="2" t="s">
        <v>46368</v>
      </c>
      <c r="D12972" s="1" t="s">
        <v>46369</v>
      </c>
      <c r="E12972" s="1">
        <v>5938758.0</v>
      </c>
      <c r="F12972" s="1" t="s">
        <v>18</v>
      </c>
      <c r="G12972" s="1" t="s">
        <v>25</v>
      </c>
      <c r="H12972" s="1" t="s">
        <v>380</v>
      </c>
      <c r="I12972" s="1" t="s">
        <v>381</v>
      </c>
      <c r="J12972" s="1" t="s">
        <v>381</v>
      </c>
      <c r="K12972" s="1">
        <v>6.0</v>
      </c>
      <c r="L12972" s="3">
        <v>38718.0</v>
      </c>
      <c r="M12972" s="3">
        <v>40638.0</v>
      </c>
      <c r="N12972" s="3">
        <v>41579.0</v>
      </c>
    </row>
    <row r="12973">
      <c r="A12973" s="1" t="s">
        <v>46370</v>
      </c>
      <c r="B12973" s="1" t="s">
        <v>46371</v>
      </c>
      <c r="C12973" s="2" t="s">
        <v>46372</v>
      </c>
      <c r="D12973" s="1" t="s">
        <v>2326</v>
      </c>
      <c r="E12973" s="1">
        <v>6.74E7</v>
      </c>
      <c r="F12973" s="1" t="s">
        <v>207</v>
      </c>
      <c r="G12973" s="1" t="s">
        <v>25</v>
      </c>
      <c r="H12973" s="1" t="s">
        <v>64</v>
      </c>
      <c r="I12973" s="1" t="s">
        <v>65</v>
      </c>
      <c r="J12973" s="1" t="s">
        <v>2706</v>
      </c>
      <c r="K12973" s="1">
        <v>4.0</v>
      </c>
      <c r="L12973" s="3">
        <v>37773.0</v>
      </c>
      <c r="M12973" s="3">
        <v>38551.0</v>
      </c>
      <c r="N12973" s="3">
        <v>39832.0</v>
      </c>
    </row>
    <row r="12974">
      <c r="A12974" s="1" t="s">
        <v>46373</v>
      </c>
      <c r="B12974" s="1" t="s">
        <v>46374</v>
      </c>
      <c r="D12974" s="1" t="s">
        <v>42</v>
      </c>
      <c r="E12974" s="1">
        <v>8500000.0</v>
      </c>
      <c r="F12974" s="1" t="s">
        <v>113</v>
      </c>
      <c r="G12974" s="1" t="s">
        <v>25</v>
      </c>
      <c r="H12974" s="1" t="s">
        <v>142</v>
      </c>
      <c r="I12974" s="1" t="s">
        <v>143</v>
      </c>
      <c r="J12974" s="1" t="s">
        <v>438</v>
      </c>
      <c r="K12974" s="1">
        <v>1.0</v>
      </c>
      <c r="L12974" s="3">
        <v>37257.0</v>
      </c>
      <c r="M12974" s="3">
        <v>37697.0</v>
      </c>
      <c r="N12974" s="3">
        <v>37697.0</v>
      </c>
    </row>
    <row r="12975">
      <c r="A12975" s="1" t="s">
        <v>46375</v>
      </c>
      <c r="B12975" s="1" t="s">
        <v>46376</v>
      </c>
      <c r="C12975" s="2" t="s">
        <v>46377</v>
      </c>
      <c r="D12975" s="1" t="s">
        <v>46378</v>
      </c>
      <c r="E12975" s="1">
        <v>5000000.0</v>
      </c>
      <c r="F12975" s="1" t="s">
        <v>18</v>
      </c>
      <c r="G12975" s="1" t="s">
        <v>25</v>
      </c>
      <c r="H12975" s="1" t="s">
        <v>286</v>
      </c>
      <c r="I12975" s="1" t="s">
        <v>1030</v>
      </c>
      <c r="J12975" s="1" t="s">
        <v>1030</v>
      </c>
      <c r="K12975" s="1">
        <v>1.0</v>
      </c>
      <c r="L12975" s="3">
        <v>38718.0</v>
      </c>
      <c r="M12975" s="3">
        <v>42019.0</v>
      </c>
      <c r="N12975" s="3">
        <v>42019.0</v>
      </c>
    </row>
    <row r="12976">
      <c r="A12976" s="1" t="s">
        <v>46379</v>
      </c>
      <c r="B12976" s="1" t="s">
        <v>46380</v>
      </c>
      <c r="C12976" s="2" t="s">
        <v>46381</v>
      </c>
      <c r="D12976" s="1" t="s">
        <v>766</v>
      </c>
      <c r="E12976" s="1">
        <v>3.3048483E7</v>
      </c>
      <c r="F12976" s="1" t="s">
        <v>113</v>
      </c>
      <c r="G12976" s="1" t="s">
        <v>25</v>
      </c>
      <c r="H12976" s="1" t="s">
        <v>286</v>
      </c>
      <c r="I12976" s="1" t="s">
        <v>3709</v>
      </c>
      <c r="J12976" s="1" t="s">
        <v>3709</v>
      </c>
      <c r="K12976" s="1">
        <v>4.0</v>
      </c>
      <c r="L12976" s="3">
        <v>39448.0</v>
      </c>
      <c r="M12976" s="3">
        <v>40165.0</v>
      </c>
      <c r="N12976" s="3">
        <v>41009.0</v>
      </c>
    </row>
    <row r="12977">
      <c r="A12977" s="1" t="s">
        <v>46382</v>
      </c>
      <c r="B12977" s="1" t="s">
        <v>46383</v>
      </c>
      <c r="C12977" s="2" t="s">
        <v>46384</v>
      </c>
      <c r="D12977" s="1" t="s">
        <v>46385</v>
      </c>
      <c r="E12977" s="1">
        <v>2.3649999E7</v>
      </c>
      <c r="F12977" s="1" t="s">
        <v>18</v>
      </c>
      <c r="G12977" s="1" t="s">
        <v>25</v>
      </c>
      <c r="H12977" s="1" t="s">
        <v>1234</v>
      </c>
      <c r="I12977" s="1" t="s">
        <v>1235</v>
      </c>
      <c r="J12977" s="1" t="s">
        <v>1235</v>
      </c>
      <c r="K12977" s="1">
        <v>3.0</v>
      </c>
      <c r="L12977" s="3">
        <v>39814.0</v>
      </c>
      <c r="M12977" s="3">
        <v>41249.0</v>
      </c>
      <c r="N12977" s="3">
        <v>42271.0</v>
      </c>
    </row>
    <row r="12978">
      <c r="A12978" s="1" t="s">
        <v>46386</v>
      </c>
      <c r="B12978" s="1" t="s">
        <v>46387</v>
      </c>
      <c r="C12978" s="2" t="s">
        <v>46388</v>
      </c>
      <c r="D12978" s="1" t="s">
        <v>2479</v>
      </c>
      <c r="E12978" s="1" t="s">
        <v>43</v>
      </c>
      <c r="F12978" s="1" t="s">
        <v>207</v>
      </c>
      <c r="G12978" s="1" t="s">
        <v>2811</v>
      </c>
      <c r="H12978" s="1">
        <v>3.0</v>
      </c>
      <c r="I12978" s="1" t="s">
        <v>17367</v>
      </c>
      <c r="J12978" s="1" t="s">
        <v>17367</v>
      </c>
      <c r="K12978" s="1">
        <v>1.0</v>
      </c>
      <c r="M12978" s="3">
        <v>39862.0</v>
      </c>
      <c r="N12978" s="3">
        <v>39862.0</v>
      </c>
    </row>
    <row r="12979">
      <c r="A12979" s="1" t="s">
        <v>46389</v>
      </c>
      <c r="B12979" s="1" t="s">
        <v>46390</v>
      </c>
      <c r="C12979" s="2" t="s">
        <v>46391</v>
      </c>
      <c r="D12979" s="1" t="s">
        <v>20407</v>
      </c>
      <c r="E12979" s="1">
        <v>87206.0</v>
      </c>
      <c r="F12979" s="1" t="s">
        <v>18</v>
      </c>
      <c r="K12979" s="1">
        <v>1.0</v>
      </c>
      <c r="L12979" s="3">
        <v>41437.0</v>
      </c>
      <c r="M12979" s="3">
        <v>41365.0</v>
      </c>
      <c r="N12979" s="3">
        <v>41365.0</v>
      </c>
    </row>
    <row r="12980">
      <c r="A12980" s="1" t="s">
        <v>46392</v>
      </c>
      <c r="B12980" s="1" t="s">
        <v>46393</v>
      </c>
      <c r="C12980" s="2" t="s">
        <v>46394</v>
      </c>
      <c r="D12980" s="1" t="s">
        <v>75</v>
      </c>
      <c r="E12980" s="1">
        <v>40000.0</v>
      </c>
      <c r="F12980" s="1" t="s">
        <v>207</v>
      </c>
      <c r="G12980" s="1" t="s">
        <v>25</v>
      </c>
      <c r="H12980" s="1" t="s">
        <v>106</v>
      </c>
      <c r="I12980" s="1" t="s">
        <v>107</v>
      </c>
      <c r="J12980" s="1" t="s">
        <v>108</v>
      </c>
      <c r="K12980" s="1">
        <v>1.0</v>
      </c>
      <c r="M12980" s="3">
        <v>41281.0</v>
      </c>
      <c r="N12980" s="3">
        <v>41281.0</v>
      </c>
    </row>
    <row r="12981">
      <c r="A12981" s="1" t="s">
        <v>46395</v>
      </c>
      <c r="B12981" s="1" t="s">
        <v>46396</v>
      </c>
      <c r="C12981" s="2" t="s">
        <v>46397</v>
      </c>
      <c r="D12981" s="1" t="s">
        <v>42</v>
      </c>
      <c r="E12981" s="1">
        <v>2000000.0</v>
      </c>
      <c r="F12981" s="1" t="s">
        <v>18</v>
      </c>
      <c r="G12981" s="1" t="s">
        <v>479</v>
      </c>
      <c r="I12981" s="1" t="s">
        <v>480</v>
      </c>
      <c r="J12981" s="1" t="s">
        <v>480</v>
      </c>
      <c r="K12981" s="1">
        <v>2.0</v>
      </c>
      <c r="L12981" s="3">
        <v>39388.0</v>
      </c>
      <c r="M12981" s="3">
        <v>40179.0</v>
      </c>
      <c r="N12981" s="3">
        <v>40380.0</v>
      </c>
    </row>
    <row r="12982">
      <c r="A12982" s="1" t="s">
        <v>46398</v>
      </c>
      <c r="B12982" s="1" t="s">
        <v>46399</v>
      </c>
      <c r="C12982" s="2" t="s">
        <v>46400</v>
      </c>
      <c r="E12982" s="1" t="s">
        <v>43</v>
      </c>
      <c r="F12982" s="1" t="s">
        <v>207</v>
      </c>
      <c r="G12982" s="1" t="s">
        <v>479</v>
      </c>
      <c r="I12982" s="1" t="s">
        <v>480</v>
      </c>
      <c r="J12982" s="1" t="s">
        <v>480</v>
      </c>
      <c r="K12982" s="1">
        <v>1.0</v>
      </c>
      <c r="L12982" s="3">
        <v>35065.0</v>
      </c>
      <c r="M12982" s="3">
        <v>39363.0</v>
      </c>
      <c r="N12982" s="3">
        <v>39363.0</v>
      </c>
    </row>
    <row r="12983">
      <c r="A12983" s="1" t="s">
        <v>46401</v>
      </c>
      <c r="B12983" s="1" t="s">
        <v>46402</v>
      </c>
      <c r="C12983" s="2" t="s">
        <v>46403</v>
      </c>
      <c r="D12983" s="1" t="s">
        <v>46404</v>
      </c>
      <c r="E12983" s="1">
        <v>565000.0</v>
      </c>
      <c r="F12983" s="1" t="s">
        <v>113</v>
      </c>
      <c r="G12983" s="1" t="s">
        <v>25</v>
      </c>
      <c r="H12983" s="1" t="s">
        <v>106</v>
      </c>
      <c r="I12983" s="1" t="s">
        <v>107</v>
      </c>
      <c r="J12983" s="1" t="s">
        <v>108</v>
      </c>
      <c r="K12983" s="1">
        <v>1.0</v>
      </c>
      <c r="L12983" s="3">
        <v>40544.0</v>
      </c>
      <c r="M12983" s="3">
        <v>41247.0</v>
      </c>
      <c r="N12983" s="3">
        <v>41247.0</v>
      </c>
    </row>
    <row r="12984">
      <c r="A12984" s="1" t="s">
        <v>46405</v>
      </c>
      <c r="B12984" s="1" t="s">
        <v>46406</v>
      </c>
      <c r="E12984" s="1" t="s">
        <v>43</v>
      </c>
      <c r="F12984" s="1" t="s">
        <v>18</v>
      </c>
      <c r="G12984" s="1" t="s">
        <v>25</v>
      </c>
      <c r="H12984" s="1" t="s">
        <v>5815</v>
      </c>
      <c r="I12984" s="1" t="s">
        <v>5816</v>
      </c>
      <c r="J12984" s="1" t="s">
        <v>5816</v>
      </c>
      <c r="K12984" s="1">
        <v>1.0</v>
      </c>
      <c r="L12984" s="3">
        <v>40817.0</v>
      </c>
      <c r="M12984" s="3">
        <v>41055.0</v>
      </c>
      <c r="N12984" s="3">
        <v>41055.0</v>
      </c>
    </row>
    <row r="12985">
      <c r="A12985" s="1" t="s">
        <v>46407</v>
      </c>
      <c r="B12985" s="1" t="s">
        <v>46408</v>
      </c>
      <c r="C12985" s="2" t="s">
        <v>46409</v>
      </c>
      <c r="D12985" s="1" t="s">
        <v>766</v>
      </c>
      <c r="E12985" s="1">
        <v>200000.0</v>
      </c>
      <c r="F12985" s="1" t="s">
        <v>18</v>
      </c>
      <c r="G12985" s="1" t="s">
        <v>25</v>
      </c>
      <c r="H12985" s="1" t="s">
        <v>1330</v>
      </c>
      <c r="I12985" s="1" t="s">
        <v>1331</v>
      </c>
      <c r="J12985" s="1" t="s">
        <v>1331</v>
      </c>
      <c r="K12985" s="1">
        <v>1.0</v>
      </c>
      <c r="M12985" s="3">
        <v>39666.0</v>
      </c>
      <c r="N12985" s="3">
        <v>39666.0</v>
      </c>
    </row>
    <row r="12986">
      <c r="A12986" s="1" t="s">
        <v>46410</v>
      </c>
      <c r="B12986" s="1" t="s">
        <v>46411</v>
      </c>
      <c r="C12986" s="2" t="s">
        <v>46412</v>
      </c>
      <c r="D12986" s="1" t="s">
        <v>8995</v>
      </c>
      <c r="E12986" s="1">
        <v>1.26E7</v>
      </c>
      <c r="F12986" s="1" t="s">
        <v>18</v>
      </c>
      <c r="G12986" s="1" t="s">
        <v>25</v>
      </c>
      <c r="H12986" s="1" t="s">
        <v>1306</v>
      </c>
      <c r="I12986" s="1" t="s">
        <v>245</v>
      </c>
      <c r="J12986" s="1" t="s">
        <v>245</v>
      </c>
      <c r="K12986" s="1">
        <v>1.0</v>
      </c>
      <c r="L12986" s="3">
        <v>37257.0</v>
      </c>
      <c r="M12986" s="3">
        <v>42206.0</v>
      </c>
      <c r="N12986" s="3">
        <v>42206.0</v>
      </c>
    </row>
    <row r="12987">
      <c r="A12987" s="1" t="s">
        <v>46413</v>
      </c>
      <c r="B12987" s="1" t="s">
        <v>46414</v>
      </c>
      <c r="C12987" s="2" t="s">
        <v>46415</v>
      </c>
      <c r="D12987" s="1" t="s">
        <v>2479</v>
      </c>
      <c r="E12987" s="1">
        <v>1.02E7</v>
      </c>
      <c r="F12987" s="1" t="s">
        <v>113</v>
      </c>
      <c r="G12987" s="1" t="s">
        <v>25</v>
      </c>
      <c r="H12987" s="1" t="s">
        <v>64</v>
      </c>
      <c r="I12987" s="1" t="s">
        <v>65</v>
      </c>
      <c r="J12987" s="1" t="s">
        <v>71</v>
      </c>
      <c r="K12987" s="1">
        <v>2.0</v>
      </c>
      <c r="L12987" s="3">
        <v>38534.0</v>
      </c>
      <c r="M12987" s="3">
        <v>39041.0</v>
      </c>
      <c r="N12987" s="3">
        <v>39417.0</v>
      </c>
    </row>
    <row r="12988">
      <c r="A12988" s="1" t="s">
        <v>46416</v>
      </c>
      <c r="B12988" s="1" t="s">
        <v>46417</v>
      </c>
      <c r="C12988" s="2" t="s">
        <v>46418</v>
      </c>
      <c r="D12988" s="1" t="s">
        <v>46419</v>
      </c>
      <c r="E12988" s="1">
        <v>1360010.0</v>
      </c>
      <c r="F12988" s="1" t="s">
        <v>18</v>
      </c>
      <c r="G12988" s="1" t="s">
        <v>25</v>
      </c>
      <c r="H12988" s="1" t="s">
        <v>158</v>
      </c>
      <c r="I12988" s="1" t="s">
        <v>244</v>
      </c>
      <c r="J12988" s="1" t="s">
        <v>14729</v>
      </c>
      <c r="K12988" s="1">
        <v>3.0</v>
      </c>
      <c r="M12988" s="3">
        <v>41893.0</v>
      </c>
      <c r="N12988" s="3">
        <v>42212.0</v>
      </c>
    </row>
    <row r="12989">
      <c r="A12989" s="1" t="s">
        <v>46420</v>
      </c>
      <c r="B12989" s="1" t="s">
        <v>46421</v>
      </c>
      <c r="C12989" s="2" t="s">
        <v>46422</v>
      </c>
      <c r="D12989" s="1" t="s">
        <v>46423</v>
      </c>
      <c r="E12989" s="1">
        <v>3535026.0</v>
      </c>
      <c r="F12989" s="1" t="s">
        <v>18</v>
      </c>
      <c r="G12989" s="1" t="s">
        <v>25</v>
      </c>
      <c r="H12989" s="1" t="s">
        <v>808</v>
      </c>
      <c r="I12989" s="1" t="s">
        <v>809</v>
      </c>
      <c r="J12989" s="1" t="s">
        <v>810</v>
      </c>
      <c r="K12989" s="1">
        <v>3.0</v>
      </c>
      <c r="L12989" s="3">
        <v>41091.0</v>
      </c>
      <c r="M12989" s="3">
        <v>41288.0</v>
      </c>
      <c r="N12989" s="3">
        <v>41855.0</v>
      </c>
    </row>
    <row r="12990">
      <c r="A12990" s="1" t="s">
        <v>46424</v>
      </c>
      <c r="B12990" s="1" t="s">
        <v>46425</v>
      </c>
      <c r="C12990" s="2" t="s">
        <v>46426</v>
      </c>
      <c r="D12990" s="1" t="s">
        <v>35330</v>
      </c>
      <c r="E12990" s="1" t="s">
        <v>43</v>
      </c>
      <c r="F12990" s="1" t="s">
        <v>18</v>
      </c>
      <c r="G12990" s="1" t="s">
        <v>25</v>
      </c>
      <c r="H12990" s="1" t="s">
        <v>808</v>
      </c>
      <c r="I12990" s="1" t="s">
        <v>3540</v>
      </c>
      <c r="J12990" s="1" t="s">
        <v>3540</v>
      </c>
      <c r="K12990" s="1">
        <v>1.0</v>
      </c>
      <c r="M12990" s="3">
        <v>41428.0</v>
      </c>
      <c r="N12990" s="3">
        <v>41428.0</v>
      </c>
    </row>
    <row r="12991">
      <c r="A12991" s="1" t="s">
        <v>46427</v>
      </c>
      <c r="B12991" s="1" t="s">
        <v>46428</v>
      </c>
      <c r="C12991" s="2" t="s">
        <v>46429</v>
      </c>
      <c r="D12991" s="1" t="s">
        <v>46430</v>
      </c>
      <c r="E12991" s="1">
        <v>8159714.0</v>
      </c>
      <c r="F12991" s="1" t="s">
        <v>113</v>
      </c>
      <c r="G12991" s="1" t="s">
        <v>25</v>
      </c>
      <c r="H12991" s="1" t="s">
        <v>158</v>
      </c>
      <c r="I12991" s="1" t="s">
        <v>244</v>
      </c>
      <c r="J12991" s="1" t="s">
        <v>1714</v>
      </c>
      <c r="K12991" s="1">
        <v>2.0</v>
      </c>
      <c r="L12991" s="3">
        <v>35796.0</v>
      </c>
      <c r="M12991" s="3">
        <v>37593.0</v>
      </c>
      <c r="N12991" s="3">
        <v>40332.0</v>
      </c>
    </row>
    <row r="12992">
      <c r="A12992" s="1" t="s">
        <v>46431</v>
      </c>
      <c r="B12992" s="1" t="s">
        <v>46432</v>
      </c>
      <c r="C12992" s="2" t="s">
        <v>46433</v>
      </c>
      <c r="D12992" s="1" t="s">
        <v>46434</v>
      </c>
      <c r="E12992" s="1">
        <v>16666.0</v>
      </c>
      <c r="F12992" s="1" t="s">
        <v>18</v>
      </c>
      <c r="G12992" s="1" t="s">
        <v>25</v>
      </c>
      <c r="H12992" s="1" t="s">
        <v>89</v>
      </c>
      <c r="I12992" s="1" t="s">
        <v>90</v>
      </c>
      <c r="J12992" s="1" t="s">
        <v>90</v>
      </c>
      <c r="K12992" s="1">
        <v>1.0</v>
      </c>
      <c r="M12992" s="3">
        <v>41277.0</v>
      </c>
      <c r="N12992" s="3">
        <v>41277.0</v>
      </c>
    </row>
    <row r="12993">
      <c r="A12993" s="1" t="s">
        <v>46435</v>
      </c>
      <c r="B12993" s="1" t="s">
        <v>46436</v>
      </c>
      <c r="C12993" s="2" t="s">
        <v>46437</v>
      </c>
      <c r="D12993" s="1" t="s">
        <v>46438</v>
      </c>
      <c r="E12993" s="1" t="s">
        <v>43</v>
      </c>
      <c r="F12993" s="1" t="s">
        <v>18</v>
      </c>
      <c r="G12993" s="1" t="s">
        <v>25</v>
      </c>
      <c r="H12993" s="1" t="s">
        <v>158</v>
      </c>
      <c r="I12993" s="1" t="s">
        <v>244</v>
      </c>
      <c r="J12993" s="1" t="s">
        <v>244</v>
      </c>
      <c r="K12993" s="1">
        <v>1.0</v>
      </c>
      <c r="L12993" s="3">
        <v>41275.0</v>
      </c>
      <c r="M12993" s="3">
        <v>41694.0</v>
      </c>
      <c r="N12993" s="3">
        <v>41694.0</v>
      </c>
    </row>
    <row r="12994">
      <c r="A12994" s="1" t="s">
        <v>46439</v>
      </c>
      <c r="B12994" s="1" t="s">
        <v>46440</v>
      </c>
      <c r="C12994" s="2" t="s">
        <v>46441</v>
      </c>
      <c r="D12994" s="1" t="s">
        <v>46442</v>
      </c>
      <c r="E12994" s="1">
        <v>2029585.0</v>
      </c>
      <c r="F12994" s="1" t="s">
        <v>18</v>
      </c>
      <c r="G12994" s="1" t="s">
        <v>128</v>
      </c>
      <c r="H12994" s="1" t="s">
        <v>129</v>
      </c>
      <c r="I12994" s="1" t="s">
        <v>130</v>
      </c>
      <c r="J12994" s="1" t="s">
        <v>130</v>
      </c>
      <c r="K12994" s="1">
        <v>4.0</v>
      </c>
      <c r="L12994" s="3">
        <v>40259.0</v>
      </c>
      <c r="M12994" s="3">
        <v>41089.0</v>
      </c>
      <c r="N12994" s="3">
        <v>41651.0</v>
      </c>
    </row>
    <row r="12995">
      <c r="A12995" s="1" t="s">
        <v>46443</v>
      </c>
      <c r="B12995" s="1" t="s">
        <v>46444</v>
      </c>
      <c r="C12995" s="2" t="s">
        <v>46445</v>
      </c>
      <c r="D12995" s="1" t="s">
        <v>46446</v>
      </c>
      <c r="E12995" s="1">
        <v>6.1E7</v>
      </c>
      <c r="F12995" s="1" t="s">
        <v>113</v>
      </c>
      <c r="G12995" s="1" t="s">
        <v>25</v>
      </c>
      <c r="H12995" s="1" t="s">
        <v>82</v>
      </c>
      <c r="I12995" s="1" t="s">
        <v>1764</v>
      </c>
      <c r="J12995" s="1" t="s">
        <v>2524</v>
      </c>
      <c r="K12995" s="1">
        <v>1.0</v>
      </c>
      <c r="L12995" s="3">
        <v>30317.0</v>
      </c>
      <c r="M12995" s="3">
        <v>38373.0</v>
      </c>
      <c r="N12995" s="3">
        <v>38373.0</v>
      </c>
    </row>
    <row r="12996">
      <c r="A12996" s="1" t="s">
        <v>46447</v>
      </c>
      <c r="B12996" s="1" t="s">
        <v>46448</v>
      </c>
      <c r="C12996" s="2" t="s">
        <v>46449</v>
      </c>
      <c r="D12996" s="1" t="s">
        <v>56</v>
      </c>
      <c r="E12996" s="1">
        <v>1.5445E8</v>
      </c>
      <c r="F12996" s="1" t="s">
        <v>18</v>
      </c>
      <c r="G12996" s="1" t="s">
        <v>25</v>
      </c>
      <c r="H12996" s="1" t="s">
        <v>158</v>
      </c>
      <c r="I12996" s="1" t="s">
        <v>244</v>
      </c>
      <c r="J12996" s="1" t="s">
        <v>327</v>
      </c>
      <c r="K12996" s="1">
        <v>5.0</v>
      </c>
      <c r="L12996" s="3">
        <v>39448.0</v>
      </c>
      <c r="M12996" s="3">
        <v>40038.0</v>
      </c>
      <c r="N12996" s="3">
        <v>41857.0</v>
      </c>
    </row>
    <row r="12997">
      <c r="A12997" s="1" t="s">
        <v>46450</v>
      </c>
      <c r="B12997" s="1" t="s">
        <v>46451</v>
      </c>
      <c r="C12997" s="2" t="s">
        <v>46452</v>
      </c>
      <c r="D12997" s="1" t="s">
        <v>46453</v>
      </c>
      <c r="E12997" s="1">
        <v>3000000.0</v>
      </c>
      <c r="F12997" s="1" t="s">
        <v>18</v>
      </c>
      <c r="G12997" s="1" t="s">
        <v>25</v>
      </c>
      <c r="H12997" s="1" t="s">
        <v>64</v>
      </c>
      <c r="I12997" s="1" t="s">
        <v>65</v>
      </c>
      <c r="J12997" s="1" t="s">
        <v>114</v>
      </c>
      <c r="K12997" s="1">
        <v>1.0</v>
      </c>
      <c r="L12997" s="3">
        <v>40491.0</v>
      </c>
      <c r="M12997" s="3">
        <v>41153.0</v>
      </c>
      <c r="N12997" s="3">
        <v>41153.0</v>
      </c>
    </row>
    <row r="12998">
      <c r="A12998" s="1" t="s">
        <v>46454</v>
      </c>
      <c r="B12998" s="1" t="s">
        <v>46455</v>
      </c>
      <c r="C12998" s="2" t="s">
        <v>46456</v>
      </c>
      <c r="D12998" s="1" t="s">
        <v>56</v>
      </c>
      <c r="E12998" s="1">
        <v>4.835E7</v>
      </c>
      <c r="F12998" s="1" t="s">
        <v>207</v>
      </c>
      <c r="G12998" s="1" t="s">
        <v>25</v>
      </c>
      <c r="H12998" s="1" t="s">
        <v>158</v>
      </c>
      <c r="I12998" s="1" t="s">
        <v>244</v>
      </c>
      <c r="J12998" s="1" t="s">
        <v>244</v>
      </c>
      <c r="K12998" s="1">
        <v>3.0</v>
      </c>
      <c r="M12998" s="3">
        <v>40315.0</v>
      </c>
      <c r="N12998" s="3">
        <v>41037.0</v>
      </c>
    </row>
    <row r="12999">
      <c r="A12999" s="1" t="s">
        <v>46457</v>
      </c>
      <c r="B12999" s="1" t="s">
        <v>46458</v>
      </c>
      <c r="C12999" s="2" t="s">
        <v>46459</v>
      </c>
      <c r="D12999" s="1" t="s">
        <v>75</v>
      </c>
      <c r="E12999" s="1">
        <v>36000.0</v>
      </c>
      <c r="F12999" s="1" t="s">
        <v>18</v>
      </c>
      <c r="K12999" s="1">
        <v>1.0</v>
      </c>
      <c r="M12999" s="3">
        <v>41643.0</v>
      </c>
      <c r="N12999" s="3">
        <v>41643.0</v>
      </c>
    </row>
    <row r="13000">
      <c r="A13000" s="1" t="s">
        <v>46460</v>
      </c>
      <c r="B13000" s="1" t="s">
        <v>46461</v>
      </c>
      <c r="C13000" s="2" t="s">
        <v>46462</v>
      </c>
      <c r="D13000" s="1" t="s">
        <v>46463</v>
      </c>
      <c r="E13000" s="1">
        <v>100000.0</v>
      </c>
      <c r="F13000" s="1" t="s">
        <v>18</v>
      </c>
      <c r="G13000" s="1" t="s">
        <v>25</v>
      </c>
      <c r="H13000" s="1" t="s">
        <v>1011</v>
      </c>
      <c r="I13000" s="1" t="s">
        <v>8822</v>
      </c>
      <c r="J13000" s="1" t="s">
        <v>46464</v>
      </c>
      <c r="K13000" s="1">
        <v>1.0</v>
      </c>
      <c r="L13000" s="3">
        <v>41821.0</v>
      </c>
      <c r="M13000" s="3">
        <v>42064.0</v>
      </c>
      <c r="N13000" s="3">
        <v>42064.0</v>
      </c>
    </row>
    <row r="13001">
      <c r="A13001" s="1" t="s">
        <v>46465</v>
      </c>
      <c r="B13001" s="1" t="s">
        <v>46466</v>
      </c>
      <c r="C13001" s="2" t="s">
        <v>46467</v>
      </c>
      <c r="D13001" s="1" t="s">
        <v>46468</v>
      </c>
      <c r="E13001" s="1">
        <v>500000.0</v>
      </c>
      <c r="F13001" s="1" t="s">
        <v>18</v>
      </c>
      <c r="K13001" s="1">
        <v>1.0</v>
      </c>
      <c r="L13001" s="3">
        <v>42005.0</v>
      </c>
      <c r="M13001" s="3">
        <v>42292.0</v>
      </c>
      <c r="N13001" s="3">
        <v>42292.0</v>
      </c>
    </row>
    <row r="13002">
      <c r="A13002" s="1" t="s">
        <v>46469</v>
      </c>
      <c r="B13002" s="1" t="s">
        <v>46470</v>
      </c>
      <c r="C13002" s="2" t="s">
        <v>46471</v>
      </c>
      <c r="D13002" s="1" t="s">
        <v>46472</v>
      </c>
      <c r="E13002" s="1">
        <v>1.3154038E7</v>
      </c>
      <c r="F13002" s="1" t="s">
        <v>113</v>
      </c>
      <c r="G13002" s="1" t="s">
        <v>25</v>
      </c>
      <c r="H13002" s="1" t="s">
        <v>208</v>
      </c>
      <c r="I13002" s="1" t="s">
        <v>6943</v>
      </c>
      <c r="J13002" s="1" t="s">
        <v>6943</v>
      </c>
      <c r="K13002" s="1">
        <v>2.0</v>
      </c>
      <c r="L13002" s="3">
        <v>33970.0</v>
      </c>
      <c r="M13002" s="3">
        <v>39052.0</v>
      </c>
      <c r="N13002" s="3">
        <v>39973.0</v>
      </c>
    </row>
    <row r="13003">
      <c r="A13003" s="1" t="s">
        <v>46473</v>
      </c>
      <c r="B13003" s="1" t="s">
        <v>46474</v>
      </c>
      <c r="C13003" s="2" t="s">
        <v>46475</v>
      </c>
      <c r="D13003" s="1" t="s">
        <v>14493</v>
      </c>
      <c r="E13003" s="1" t="s">
        <v>43</v>
      </c>
      <c r="F13003" s="1" t="s">
        <v>18</v>
      </c>
      <c r="G13003" s="1" t="s">
        <v>25</v>
      </c>
      <c r="H13003" s="1" t="s">
        <v>106</v>
      </c>
      <c r="I13003" s="1" t="s">
        <v>107</v>
      </c>
      <c r="J13003" s="1" t="s">
        <v>108</v>
      </c>
      <c r="K13003" s="1">
        <v>1.0</v>
      </c>
      <c r="L13003" s="3">
        <v>41103.0</v>
      </c>
      <c r="M13003" s="3">
        <v>41330.0</v>
      </c>
      <c r="N13003" s="3">
        <v>41330.0</v>
      </c>
    </row>
    <row r="13004">
      <c r="A13004" s="1" t="s">
        <v>46476</v>
      </c>
      <c r="B13004" s="1" t="s">
        <v>46477</v>
      </c>
      <c r="D13004" s="1" t="s">
        <v>46478</v>
      </c>
      <c r="E13004" s="1">
        <v>1.4816145E7</v>
      </c>
      <c r="F13004" s="1" t="s">
        <v>113</v>
      </c>
      <c r="G13004" s="1" t="s">
        <v>347</v>
      </c>
      <c r="H13004" s="1">
        <v>11.0</v>
      </c>
      <c r="I13004" s="1" t="s">
        <v>6825</v>
      </c>
      <c r="J13004" s="1" t="s">
        <v>8888</v>
      </c>
      <c r="K13004" s="1">
        <v>3.0</v>
      </c>
      <c r="L13004" s="3">
        <v>31413.0</v>
      </c>
      <c r="M13004" s="3">
        <v>36100.0</v>
      </c>
      <c r="N13004" s="3">
        <v>40810.0</v>
      </c>
    </row>
    <row r="13005">
      <c r="A13005" s="1" t="s">
        <v>46479</v>
      </c>
      <c r="B13005" s="1" t="s">
        <v>46480</v>
      </c>
      <c r="C13005" s="2" t="s">
        <v>46481</v>
      </c>
      <c r="D13005" s="1" t="s">
        <v>94</v>
      </c>
      <c r="E13005" s="1">
        <v>5000000.0</v>
      </c>
      <c r="F13005" s="1" t="s">
        <v>113</v>
      </c>
      <c r="G13005" s="1" t="s">
        <v>25</v>
      </c>
      <c r="H13005" s="1" t="s">
        <v>89</v>
      </c>
      <c r="I13005" s="1" t="s">
        <v>589</v>
      </c>
      <c r="J13005" s="1" t="s">
        <v>24836</v>
      </c>
      <c r="K13005" s="1">
        <v>1.0</v>
      </c>
      <c r="M13005" s="3">
        <v>40225.0</v>
      </c>
      <c r="N13005" s="3">
        <v>40225.0</v>
      </c>
    </row>
    <row r="13006">
      <c r="A13006" s="1" t="s">
        <v>46482</v>
      </c>
      <c r="B13006" s="1" t="s">
        <v>46483</v>
      </c>
      <c r="C13006" s="2" t="s">
        <v>46484</v>
      </c>
      <c r="D13006" s="1" t="s">
        <v>46485</v>
      </c>
      <c r="E13006" s="1">
        <v>25000.0</v>
      </c>
      <c r="F13006" s="1" t="s">
        <v>18</v>
      </c>
      <c r="G13006" s="1" t="s">
        <v>25</v>
      </c>
      <c r="H13006" s="1" t="s">
        <v>208</v>
      </c>
      <c r="I13006" s="1" t="s">
        <v>209</v>
      </c>
      <c r="J13006" s="1" t="s">
        <v>209</v>
      </c>
      <c r="K13006" s="1">
        <v>2.0</v>
      </c>
      <c r="L13006" s="3">
        <v>41815.0</v>
      </c>
      <c r="M13006" s="3">
        <v>41780.0</v>
      </c>
      <c r="N13006" s="3">
        <v>41841.0</v>
      </c>
    </row>
    <row r="13007">
      <c r="A13007" s="1" t="s">
        <v>46486</v>
      </c>
      <c r="B13007" s="1" t="s">
        <v>46487</v>
      </c>
      <c r="D13007" s="1" t="s">
        <v>2326</v>
      </c>
      <c r="E13007" s="1" t="s">
        <v>43</v>
      </c>
      <c r="F13007" s="1" t="s">
        <v>18</v>
      </c>
      <c r="G13007" s="1" t="s">
        <v>25</v>
      </c>
      <c r="H13007" s="1" t="s">
        <v>99</v>
      </c>
      <c r="I13007" s="1" t="s">
        <v>100</v>
      </c>
      <c r="J13007" s="1" t="s">
        <v>46488</v>
      </c>
      <c r="K13007" s="1">
        <v>1.0</v>
      </c>
      <c r="L13007" s="3">
        <v>41197.0</v>
      </c>
      <c r="M13007" s="3">
        <v>41195.0</v>
      </c>
      <c r="N13007" s="3">
        <v>41195.0</v>
      </c>
    </row>
    <row r="13008">
      <c r="A13008" s="1" t="s">
        <v>46489</v>
      </c>
      <c r="B13008" s="1" t="s">
        <v>46490</v>
      </c>
      <c r="C13008" s="2" t="s">
        <v>46491</v>
      </c>
      <c r="D13008" s="1" t="s">
        <v>46492</v>
      </c>
      <c r="E13008" s="1" t="s">
        <v>43</v>
      </c>
      <c r="F13008" s="1" t="s">
        <v>207</v>
      </c>
      <c r="G13008" s="1" t="s">
        <v>25</v>
      </c>
      <c r="H13008" s="1" t="s">
        <v>64</v>
      </c>
      <c r="I13008" s="1" t="s">
        <v>65</v>
      </c>
      <c r="J13008" s="1" t="s">
        <v>71</v>
      </c>
      <c r="K13008" s="1">
        <v>1.0</v>
      </c>
      <c r="L13008" s="3">
        <v>41640.0</v>
      </c>
      <c r="M13008" s="3">
        <v>41821.0</v>
      </c>
      <c r="N13008" s="3">
        <v>41821.0</v>
      </c>
    </row>
    <row r="13009">
      <c r="A13009" s="1" t="s">
        <v>46493</v>
      </c>
      <c r="B13009" s="1" t="s">
        <v>46494</v>
      </c>
      <c r="D13009" s="1" t="s">
        <v>46495</v>
      </c>
      <c r="E13009" s="1">
        <v>2271475.0</v>
      </c>
      <c r="F13009" s="1" t="s">
        <v>18</v>
      </c>
      <c r="G13009" s="1" t="s">
        <v>25</v>
      </c>
      <c r="H13009" s="1" t="s">
        <v>64</v>
      </c>
      <c r="I13009" s="1" t="s">
        <v>966</v>
      </c>
      <c r="J13009" s="1" t="s">
        <v>31830</v>
      </c>
      <c r="K13009" s="1">
        <v>1.0</v>
      </c>
      <c r="M13009" s="3">
        <v>40091.0</v>
      </c>
      <c r="N13009" s="3">
        <v>40091.0</v>
      </c>
    </row>
    <row r="13010">
      <c r="A13010" s="1" t="s">
        <v>46496</v>
      </c>
      <c r="B13010" s="1" t="s">
        <v>46497</v>
      </c>
      <c r="C13010" s="2" t="s">
        <v>46498</v>
      </c>
      <c r="D13010" s="1" t="s">
        <v>1247</v>
      </c>
      <c r="E13010" s="1">
        <v>925000.0</v>
      </c>
      <c r="F13010" s="1" t="s">
        <v>18</v>
      </c>
      <c r="G13010" s="1" t="s">
        <v>25</v>
      </c>
      <c r="H13010" s="1" t="s">
        <v>121</v>
      </c>
      <c r="I13010" s="1" t="s">
        <v>122</v>
      </c>
      <c r="J13010" s="1" t="s">
        <v>17460</v>
      </c>
      <c r="K13010" s="1">
        <v>1.0</v>
      </c>
      <c r="L13010" s="3">
        <v>40909.0</v>
      </c>
      <c r="M13010" s="3">
        <v>42081.0</v>
      </c>
      <c r="N13010" s="3">
        <v>42081.0</v>
      </c>
    </row>
    <row r="13011">
      <c r="A13011" s="1" t="s">
        <v>46499</v>
      </c>
      <c r="B13011" s="1" t="s">
        <v>46500</v>
      </c>
      <c r="C13011" s="2" t="s">
        <v>46501</v>
      </c>
      <c r="D13011" s="1" t="s">
        <v>36</v>
      </c>
      <c r="E13011" s="1">
        <v>4.06E7</v>
      </c>
      <c r="F13011" s="1" t="s">
        <v>207</v>
      </c>
      <c r="G13011" s="1" t="s">
        <v>25</v>
      </c>
      <c r="H13011" s="1" t="s">
        <v>1234</v>
      </c>
      <c r="I13011" s="1" t="s">
        <v>6196</v>
      </c>
      <c r="J13011" s="1" t="s">
        <v>46502</v>
      </c>
      <c r="K13011" s="1">
        <v>4.0</v>
      </c>
      <c r="L13011" s="3">
        <v>40544.0</v>
      </c>
      <c r="M13011" s="3">
        <v>40785.0</v>
      </c>
      <c r="N13011" s="3">
        <v>41753.0</v>
      </c>
    </row>
    <row r="13012">
      <c r="A13012" s="1" t="s">
        <v>46503</v>
      </c>
      <c r="B13012" s="1" t="s">
        <v>46504</v>
      </c>
      <c r="C13012" s="2" t="s">
        <v>46505</v>
      </c>
      <c r="D13012" s="1" t="s">
        <v>46506</v>
      </c>
      <c r="E13012" s="1">
        <v>1600000.0</v>
      </c>
      <c r="F13012" s="1" t="s">
        <v>18</v>
      </c>
      <c r="G13012" s="1" t="s">
        <v>25</v>
      </c>
      <c r="H13012" s="1" t="s">
        <v>64</v>
      </c>
      <c r="I13012" s="1" t="s">
        <v>966</v>
      </c>
      <c r="J13012" s="1" t="s">
        <v>12621</v>
      </c>
      <c r="K13012" s="1">
        <v>2.0</v>
      </c>
      <c r="L13012" s="3">
        <v>40544.0</v>
      </c>
      <c r="M13012" s="3">
        <v>41026.0</v>
      </c>
      <c r="N13012" s="3">
        <v>41225.0</v>
      </c>
    </row>
    <row r="13013">
      <c r="A13013" s="1" t="s">
        <v>46507</v>
      </c>
      <c r="B13013" s="1" t="s">
        <v>46508</v>
      </c>
      <c r="D13013" s="1" t="s">
        <v>94</v>
      </c>
      <c r="E13013" s="1">
        <v>2805480.0</v>
      </c>
      <c r="F13013" s="1" t="s">
        <v>18</v>
      </c>
      <c r="G13013" s="1" t="s">
        <v>25</v>
      </c>
      <c r="H13013" s="1" t="s">
        <v>121</v>
      </c>
      <c r="I13013" s="1" t="s">
        <v>528</v>
      </c>
      <c r="J13013" s="1" t="s">
        <v>4694</v>
      </c>
      <c r="K13013" s="1">
        <v>2.0</v>
      </c>
      <c r="L13013" s="3">
        <v>39083.0</v>
      </c>
      <c r="M13013" s="3">
        <v>40056.0</v>
      </c>
      <c r="N13013" s="3">
        <v>40302.0</v>
      </c>
    </row>
    <row r="13014">
      <c r="A13014" s="1" t="s">
        <v>46509</v>
      </c>
      <c r="B13014" s="1" t="s">
        <v>46510</v>
      </c>
      <c r="C13014" s="2" t="s">
        <v>46511</v>
      </c>
      <c r="D13014" s="1" t="s">
        <v>27894</v>
      </c>
      <c r="E13014" s="1">
        <v>1.5981216E7</v>
      </c>
      <c r="F13014" s="1" t="s">
        <v>18</v>
      </c>
      <c r="G13014" s="1" t="s">
        <v>699</v>
      </c>
      <c r="H13014" s="1">
        <v>5.0</v>
      </c>
      <c r="I13014" s="1" t="s">
        <v>700</v>
      </c>
      <c r="J13014" s="1" t="s">
        <v>11458</v>
      </c>
      <c r="K13014" s="1">
        <v>6.0</v>
      </c>
      <c r="L13014" s="3">
        <v>40544.0</v>
      </c>
      <c r="M13014" s="3">
        <v>41196.0</v>
      </c>
      <c r="N13014" s="3">
        <v>42166.0</v>
      </c>
    </row>
    <row r="13015">
      <c r="A13015" s="1" t="s">
        <v>46512</v>
      </c>
      <c r="B13015" s="1" t="s">
        <v>46513</v>
      </c>
      <c r="C13015" s="2" t="s">
        <v>46514</v>
      </c>
      <c r="D13015" s="1" t="s">
        <v>21629</v>
      </c>
      <c r="E13015" s="1">
        <v>1.7E7</v>
      </c>
      <c r="F13015" s="1" t="s">
        <v>18</v>
      </c>
      <c r="G13015" s="1" t="s">
        <v>25</v>
      </c>
      <c r="H13015" s="1" t="s">
        <v>106</v>
      </c>
      <c r="I13015" s="1" t="s">
        <v>107</v>
      </c>
      <c r="J13015" s="1" t="s">
        <v>108</v>
      </c>
      <c r="K13015" s="1">
        <v>1.0</v>
      </c>
      <c r="M13015" s="3">
        <v>39352.0</v>
      </c>
      <c r="N13015" s="3">
        <v>39352.0</v>
      </c>
    </row>
    <row r="13016">
      <c r="A13016" s="1" t="s">
        <v>46515</v>
      </c>
      <c r="B13016" s="1" t="s">
        <v>46516</v>
      </c>
      <c r="C13016" s="2" t="s">
        <v>46517</v>
      </c>
      <c r="D13016" s="1" t="s">
        <v>46518</v>
      </c>
      <c r="E13016" s="1">
        <v>7.0200004E7</v>
      </c>
      <c r="F13016" s="1" t="s">
        <v>18</v>
      </c>
      <c r="G13016" s="1" t="s">
        <v>25</v>
      </c>
      <c r="H13016" s="1" t="s">
        <v>158</v>
      </c>
      <c r="I13016" s="1" t="s">
        <v>244</v>
      </c>
      <c r="J13016" s="1" t="s">
        <v>244</v>
      </c>
      <c r="K13016" s="1">
        <v>3.0</v>
      </c>
      <c r="L13016" s="3">
        <v>39203.0</v>
      </c>
      <c r="M13016" s="3">
        <v>40415.0</v>
      </c>
      <c r="N13016" s="3">
        <v>41744.0</v>
      </c>
    </row>
    <row r="13017">
      <c r="A13017" s="1" t="s">
        <v>46519</v>
      </c>
      <c r="B13017" s="1" t="s">
        <v>46520</v>
      </c>
      <c r="C13017" s="2" t="s">
        <v>46521</v>
      </c>
      <c r="D13017" s="1" t="s">
        <v>5397</v>
      </c>
      <c r="E13017" s="1">
        <v>300000.0</v>
      </c>
      <c r="F13017" s="1" t="s">
        <v>18</v>
      </c>
      <c r="G13017" s="1" t="s">
        <v>25</v>
      </c>
      <c r="H13017" s="1" t="s">
        <v>106</v>
      </c>
      <c r="I13017" s="1" t="s">
        <v>107</v>
      </c>
      <c r="J13017" s="1" t="s">
        <v>108</v>
      </c>
      <c r="K13017" s="1">
        <v>1.0</v>
      </c>
      <c r="L13017" s="3">
        <v>40299.0</v>
      </c>
      <c r="M13017" s="3">
        <v>40754.0</v>
      </c>
      <c r="N13017" s="3">
        <v>40754.0</v>
      </c>
    </row>
    <row r="13018">
      <c r="A13018" s="1" t="s">
        <v>46522</v>
      </c>
      <c r="B13018" s="1" t="s">
        <v>46523</v>
      </c>
      <c r="C13018" s="2" t="s">
        <v>46524</v>
      </c>
      <c r="D13018" s="1" t="s">
        <v>8995</v>
      </c>
      <c r="E13018" s="1">
        <v>1.0E7</v>
      </c>
      <c r="F13018" s="1" t="s">
        <v>18</v>
      </c>
      <c r="G13018" s="1" t="s">
        <v>25</v>
      </c>
      <c r="H13018" s="1" t="s">
        <v>158</v>
      </c>
      <c r="I13018" s="1" t="s">
        <v>244</v>
      </c>
      <c r="J13018" s="1" t="s">
        <v>3376</v>
      </c>
      <c r="K13018" s="1">
        <v>1.0</v>
      </c>
      <c r="L13018" s="3">
        <v>35065.0</v>
      </c>
      <c r="M13018" s="3">
        <v>42090.0</v>
      </c>
      <c r="N13018" s="3">
        <v>42090.0</v>
      </c>
    </row>
    <row r="13019">
      <c r="A13019" s="1" t="s">
        <v>46525</v>
      </c>
      <c r="B13019" s="1" t="s">
        <v>46526</v>
      </c>
      <c r="C13019" s="2" t="s">
        <v>46527</v>
      </c>
      <c r="D13019" s="1" t="s">
        <v>3396</v>
      </c>
      <c r="E13019" s="1">
        <v>1.0E7</v>
      </c>
      <c r="F13019" s="1" t="s">
        <v>18</v>
      </c>
      <c r="G13019" s="1" t="s">
        <v>25</v>
      </c>
      <c r="H13019" s="1" t="s">
        <v>64</v>
      </c>
      <c r="I13019" s="1" t="s">
        <v>65</v>
      </c>
      <c r="J13019" s="1" t="s">
        <v>26996</v>
      </c>
      <c r="K13019" s="1">
        <v>1.0</v>
      </c>
      <c r="M13019" s="3">
        <v>36765.0</v>
      </c>
      <c r="N13019" s="3">
        <v>36765.0</v>
      </c>
    </row>
    <row r="13020">
      <c r="A13020" s="1" t="s">
        <v>46528</v>
      </c>
      <c r="B13020" s="2" t="s">
        <v>46529</v>
      </c>
      <c r="C13020" s="2" t="s">
        <v>46530</v>
      </c>
      <c r="D13020" s="1" t="s">
        <v>46531</v>
      </c>
      <c r="E13020" s="1" t="s">
        <v>43</v>
      </c>
      <c r="F13020" s="1" t="s">
        <v>18</v>
      </c>
      <c r="G13020" s="1" t="s">
        <v>25</v>
      </c>
      <c r="H13020" s="1" t="s">
        <v>527</v>
      </c>
      <c r="I13020" s="1" t="s">
        <v>528</v>
      </c>
      <c r="J13020" s="1" t="s">
        <v>529</v>
      </c>
      <c r="K13020" s="1">
        <v>2.0</v>
      </c>
      <c r="L13020" s="3">
        <v>40583.0</v>
      </c>
      <c r="M13020" s="3">
        <v>41195.0</v>
      </c>
      <c r="N13020" s="3">
        <v>41242.0</v>
      </c>
    </row>
    <row r="13021">
      <c r="A13021" s="1" t="s">
        <v>46532</v>
      </c>
      <c r="B13021" s="1" t="s">
        <v>46533</v>
      </c>
      <c r="C13021" s="2" t="s">
        <v>46534</v>
      </c>
      <c r="D13021" s="1" t="s">
        <v>46535</v>
      </c>
      <c r="E13021" s="1" t="s">
        <v>43</v>
      </c>
      <c r="F13021" s="1" t="s">
        <v>18</v>
      </c>
      <c r="G13021" s="1" t="s">
        <v>1138</v>
      </c>
      <c r="H13021" s="1">
        <v>26.0</v>
      </c>
      <c r="I13021" s="1" t="s">
        <v>2775</v>
      </c>
      <c r="J13021" s="1" t="s">
        <v>46536</v>
      </c>
      <c r="K13021" s="1">
        <v>4.0</v>
      </c>
      <c r="L13021" s="3">
        <v>40826.0</v>
      </c>
      <c r="M13021" s="3">
        <v>40842.0</v>
      </c>
      <c r="N13021" s="3">
        <v>42055.0</v>
      </c>
    </row>
    <row r="13022">
      <c r="A13022" s="1" t="s">
        <v>46537</v>
      </c>
      <c r="B13022" s="1" t="s">
        <v>46538</v>
      </c>
      <c r="C13022" s="2" t="s">
        <v>46539</v>
      </c>
      <c r="D13022" s="1" t="s">
        <v>46540</v>
      </c>
      <c r="E13022" s="1" t="s">
        <v>43</v>
      </c>
      <c r="F13022" s="1" t="s">
        <v>18</v>
      </c>
      <c r="G13022" s="1" t="s">
        <v>1138</v>
      </c>
      <c r="H13022" s="1">
        <v>18.0</v>
      </c>
      <c r="I13022" s="1" t="s">
        <v>1139</v>
      </c>
      <c r="J13022" s="1" t="s">
        <v>1139</v>
      </c>
      <c r="K13022" s="1">
        <v>2.0</v>
      </c>
      <c r="L13022" s="3">
        <v>41579.0</v>
      </c>
      <c r="M13022" s="3">
        <v>41779.0</v>
      </c>
      <c r="N13022" s="3">
        <v>42184.0</v>
      </c>
    </row>
    <row r="13023">
      <c r="A13023" s="1" t="s">
        <v>46541</v>
      </c>
      <c r="B13023" s="1" t="s">
        <v>46542</v>
      </c>
      <c r="C13023" s="2" t="s">
        <v>46543</v>
      </c>
      <c r="D13023" s="1" t="s">
        <v>46544</v>
      </c>
      <c r="E13023" s="1">
        <v>3000000.0</v>
      </c>
      <c r="F13023" s="1" t="s">
        <v>113</v>
      </c>
      <c r="G13023" s="1" t="s">
        <v>25</v>
      </c>
      <c r="H13023" s="1" t="s">
        <v>644</v>
      </c>
      <c r="I13023" s="1" t="s">
        <v>645</v>
      </c>
      <c r="J13023" s="1" t="s">
        <v>7483</v>
      </c>
      <c r="K13023" s="1">
        <v>1.0</v>
      </c>
      <c r="L13023" s="3">
        <v>38353.0</v>
      </c>
      <c r="M13023" s="3">
        <v>41037.0</v>
      </c>
      <c r="N13023" s="3">
        <v>41037.0</v>
      </c>
    </row>
    <row r="13024">
      <c r="A13024" s="1" t="s">
        <v>46545</v>
      </c>
      <c r="B13024" s="1" t="s">
        <v>46546</v>
      </c>
      <c r="C13024" s="2" t="s">
        <v>46547</v>
      </c>
      <c r="D13024" s="1" t="s">
        <v>42</v>
      </c>
      <c r="E13024" s="1">
        <v>4.6E7</v>
      </c>
      <c r="F13024" s="1" t="s">
        <v>18</v>
      </c>
      <c r="G13024" s="1" t="s">
        <v>25</v>
      </c>
      <c r="H13024" s="1" t="s">
        <v>430</v>
      </c>
      <c r="I13024" s="1" t="s">
        <v>528</v>
      </c>
      <c r="J13024" s="1" t="s">
        <v>3661</v>
      </c>
      <c r="K13024" s="1">
        <v>1.0</v>
      </c>
      <c r="L13024" s="3">
        <v>37257.0</v>
      </c>
      <c r="M13024" s="3">
        <v>40429.0</v>
      </c>
      <c r="N13024" s="3">
        <v>40429.0</v>
      </c>
    </row>
    <row r="13025">
      <c r="A13025" s="1" t="s">
        <v>46548</v>
      </c>
      <c r="B13025" s="1" t="s">
        <v>46549</v>
      </c>
      <c r="C13025" s="2" t="s">
        <v>46550</v>
      </c>
      <c r="D13025" s="1" t="s">
        <v>46551</v>
      </c>
      <c r="E13025" s="1">
        <v>118000.0</v>
      </c>
      <c r="F13025" s="1" t="s">
        <v>18</v>
      </c>
      <c r="G13025" s="1" t="s">
        <v>128</v>
      </c>
      <c r="H13025" s="1" t="s">
        <v>129</v>
      </c>
      <c r="I13025" s="1" t="s">
        <v>130</v>
      </c>
      <c r="J13025" s="1" t="s">
        <v>130</v>
      </c>
      <c r="K13025" s="1">
        <v>1.0</v>
      </c>
      <c r="M13025" s="3">
        <v>42170.0</v>
      </c>
      <c r="N13025" s="3">
        <v>42170.0</v>
      </c>
    </row>
    <row r="13026">
      <c r="A13026" s="1" t="s">
        <v>46552</v>
      </c>
      <c r="B13026" s="1" t="s">
        <v>46553</v>
      </c>
      <c r="C13026" s="2" t="s">
        <v>46554</v>
      </c>
      <c r="E13026" s="1">
        <v>1650000.0</v>
      </c>
      <c r="F13026" s="1" t="s">
        <v>18</v>
      </c>
      <c r="K13026" s="1">
        <v>2.0</v>
      </c>
      <c r="L13026" s="3">
        <v>40231.0</v>
      </c>
      <c r="M13026" s="3">
        <v>41953.0</v>
      </c>
      <c r="N13026" s="3">
        <v>41959.0</v>
      </c>
    </row>
    <row r="13027">
      <c r="A13027" s="1" t="s">
        <v>46555</v>
      </c>
      <c r="B13027" s="1" t="s">
        <v>46556</v>
      </c>
      <c r="C13027" s="2" t="s">
        <v>46557</v>
      </c>
      <c r="D13027" s="1" t="s">
        <v>46558</v>
      </c>
      <c r="E13027" s="1">
        <v>4996533.0</v>
      </c>
      <c r="F13027" s="1" t="s">
        <v>18</v>
      </c>
      <c r="G13027" s="1" t="s">
        <v>650</v>
      </c>
      <c r="H13027" s="1">
        <v>9.0</v>
      </c>
      <c r="I13027" s="1" t="s">
        <v>2072</v>
      </c>
      <c r="J13027" s="1" t="s">
        <v>2072</v>
      </c>
      <c r="K13027" s="1">
        <v>1.0</v>
      </c>
      <c r="L13027" s="3">
        <v>35796.0</v>
      </c>
      <c r="M13027" s="3">
        <v>41962.0</v>
      </c>
      <c r="N13027" s="3">
        <v>41962.0</v>
      </c>
    </row>
    <row r="13028">
      <c r="A13028" s="1" t="s">
        <v>46559</v>
      </c>
      <c r="B13028" s="1" t="s">
        <v>46560</v>
      </c>
      <c r="C13028" s="2" t="s">
        <v>46561</v>
      </c>
      <c r="D13028" s="1" t="s">
        <v>42</v>
      </c>
      <c r="E13028" s="1">
        <v>800000.0</v>
      </c>
      <c r="F13028" s="1" t="s">
        <v>18</v>
      </c>
      <c r="G13028" s="1" t="s">
        <v>57</v>
      </c>
      <c r="H13028" s="1" t="s">
        <v>202</v>
      </c>
      <c r="I13028" s="1" t="s">
        <v>203</v>
      </c>
      <c r="J13028" s="1" t="s">
        <v>203</v>
      </c>
      <c r="K13028" s="1">
        <v>1.0</v>
      </c>
      <c r="L13028" s="3">
        <v>40544.0</v>
      </c>
      <c r="M13028" s="3">
        <v>40987.0</v>
      </c>
      <c r="N13028" s="3">
        <v>40987.0</v>
      </c>
    </row>
    <row r="13029">
      <c r="A13029" s="1" t="s">
        <v>46562</v>
      </c>
      <c r="B13029" s="1" t="s">
        <v>46563</v>
      </c>
      <c r="C13029" s="2" t="s">
        <v>46564</v>
      </c>
      <c r="D13029" s="1" t="s">
        <v>46565</v>
      </c>
      <c r="E13029" s="1">
        <v>1600000.0</v>
      </c>
      <c r="F13029" s="1" t="s">
        <v>18</v>
      </c>
      <c r="G13029" s="1" t="s">
        <v>623</v>
      </c>
      <c r="H13029" s="1">
        <v>11.0</v>
      </c>
      <c r="I13029" s="1" t="s">
        <v>883</v>
      </c>
      <c r="J13029" s="1" t="s">
        <v>46566</v>
      </c>
      <c r="K13029" s="1">
        <v>1.0</v>
      </c>
      <c r="L13029" s="3">
        <v>36708.0</v>
      </c>
      <c r="M13029" s="3">
        <v>36945.0</v>
      </c>
      <c r="N13029" s="3">
        <v>36945.0</v>
      </c>
    </row>
    <row r="13030">
      <c r="A13030" s="1" t="s">
        <v>46567</v>
      </c>
      <c r="B13030" s="1" t="s">
        <v>46568</v>
      </c>
      <c r="C13030" s="2" t="s">
        <v>46569</v>
      </c>
      <c r="D13030" s="1" t="s">
        <v>46570</v>
      </c>
      <c r="E13030" s="1">
        <v>1000000.0</v>
      </c>
      <c r="F13030" s="1" t="s">
        <v>18</v>
      </c>
      <c r="G13030" s="1" t="s">
        <v>25</v>
      </c>
      <c r="H13030" s="1" t="s">
        <v>64</v>
      </c>
      <c r="I13030" s="1" t="s">
        <v>65</v>
      </c>
      <c r="J13030" s="1" t="s">
        <v>271</v>
      </c>
      <c r="K13030" s="1">
        <v>1.0</v>
      </c>
      <c r="M13030" s="3">
        <v>41187.0</v>
      </c>
      <c r="N13030" s="3">
        <v>41187.0</v>
      </c>
    </row>
    <row r="13031">
      <c r="A13031" s="1" t="s">
        <v>46571</v>
      </c>
      <c r="B13031" s="1" t="s">
        <v>46572</v>
      </c>
      <c r="C13031" s="2" t="s">
        <v>46573</v>
      </c>
      <c r="D13031" s="1" t="s">
        <v>741</v>
      </c>
      <c r="E13031" s="1">
        <v>9000000.0</v>
      </c>
      <c r="F13031" s="1" t="s">
        <v>113</v>
      </c>
      <c r="G13031" s="1" t="s">
        <v>25</v>
      </c>
      <c r="H13031" s="1" t="s">
        <v>64</v>
      </c>
      <c r="I13031" s="1" t="s">
        <v>65</v>
      </c>
      <c r="J13031" s="1" t="s">
        <v>1251</v>
      </c>
      <c r="K13031" s="1">
        <v>1.0</v>
      </c>
      <c r="L13031" s="3">
        <v>36526.0</v>
      </c>
      <c r="M13031" s="3">
        <v>38833.0</v>
      </c>
      <c r="N13031" s="3">
        <v>38833.0</v>
      </c>
    </row>
    <row r="13032">
      <c r="A13032" s="1" t="s">
        <v>46574</v>
      </c>
      <c r="B13032" s="1" t="s">
        <v>46575</v>
      </c>
      <c r="C13032" s="2" t="s">
        <v>46576</v>
      </c>
      <c r="D13032" s="1" t="s">
        <v>46577</v>
      </c>
      <c r="E13032" s="1">
        <v>1.4828807E7</v>
      </c>
      <c r="F13032" s="1" t="s">
        <v>18</v>
      </c>
      <c r="G13032" s="1" t="s">
        <v>25</v>
      </c>
      <c r="H13032" s="1" t="s">
        <v>527</v>
      </c>
      <c r="I13032" s="1" t="s">
        <v>528</v>
      </c>
      <c r="J13032" s="1" t="s">
        <v>529</v>
      </c>
      <c r="K13032" s="1">
        <v>5.0</v>
      </c>
      <c r="L13032" s="3">
        <v>40725.0</v>
      </c>
      <c r="M13032" s="3">
        <v>40842.0</v>
      </c>
      <c r="N13032" s="3">
        <v>42324.0</v>
      </c>
    </row>
    <row r="13033">
      <c r="A13033" s="1" t="s">
        <v>46578</v>
      </c>
      <c r="B13033" s="2" t="s">
        <v>46579</v>
      </c>
      <c r="C13033" s="2" t="s">
        <v>46580</v>
      </c>
      <c r="D13033" s="1" t="s">
        <v>31024</v>
      </c>
      <c r="E13033" s="1">
        <v>1000000.0</v>
      </c>
      <c r="F13033" s="1" t="s">
        <v>113</v>
      </c>
      <c r="G13033" s="1" t="s">
        <v>25</v>
      </c>
      <c r="H13033" s="1" t="s">
        <v>89</v>
      </c>
      <c r="I13033" s="1" t="s">
        <v>589</v>
      </c>
      <c r="J13033" s="1" t="s">
        <v>589</v>
      </c>
      <c r="K13033" s="1">
        <v>3.0</v>
      </c>
      <c r="L13033" s="3">
        <v>41214.0</v>
      </c>
      <c r="M13033" s="3">
        <v>41289.0</v>
      </c>
      <c r="N13033" s="3">
        <v>41618.0</v>
      </c>
    </row>
    <row r="13034">
      <c r="A13034" s="1" t="s">
        <v>46581</v>
      </c>
      <c r="B13034" s="1" t="s">
        <v>46582</v>
      </c>
      <c r="C13034" s="2" t="s">
        <v>46583</v>
      </c>
      <c r="D13034" s="1" t="s">
        <v>46584</v>
      </c>
      <c r="E13034" s="1" t="s">
        <v>43</v>
      </c>
      <c r="F13034" s="1" t="s">
        <v>18</v>
      </c>
      <c r="G13034" s="1" t="s">
        <v>25</v>
      </c>
      <c r="H13034" s="1" t="s">
        <v>1011</v>
      </c>
      <c r="I13034" s="1" t="s">
        <v>1035</v>
      </c>
      <c r="J13034" s="1" t="s">
        <v>1035</v>
      </c>
      <c r="K13034" s="1">
        <v>1.0</v>
      </c>
      <c r="L13034" s="3">
        <v>41913.0</v>
      </c>
      <c r="M13034" s="3">
        <v>42185.0</v>
      </c>
      <c r="N13034" s="3">
        <v>42185.0</v>
      </c>
    </row>
    <row r="13035">
      <c r="A13035" s="1" t="s">
        <v>46585</v>
      </c>
      <c r="B13035" s="1" t="s">
        <v>46586</v>
      </c>
      <c r="C13035" s="2" t="s">
        <v>46587</v>
      </c>
      <c r="D13035" s="1" t="s">
        <v>9628</v>
      </c>
      <c r="E13035" s="1">
        <v>275000.0</v>
      </c>
      <c r="F13035" s="1" t="s">
        <v>18</v>
      </c>
      <c r="K13035" s="1">
        <v>1.0</v>
      </c>
      <c r="L13035" s="3">
        <v>41699.0</v>
      </c>
      <c r="M13035" s="3">
        <v>41897.0</v>
      </c>
      <c r="N13035" s="3">
        <v>41897.0</v>
      </c>
    </row>
    <row r="13036">
      <c r="A13036" s="1" t="s">
        <v>46588</v>
      </c>
      <c r="B13036" s="1" t="s">
        <v>46589</v>
      </c>
      <c r="C13036" s="2" t="s">
        <v>46590</v>
      </c>
      <c r="D13036" s="1" t="s">
        <v>41228</v>
      </c>
      <c r="E13036" s="1" t="s">
        <v>43</v>
      </c>
      <c r="F13036" s="1" t="s">
        <v>18</v>
      </c>
      <c r="G13036" s="1" t="s">
        <v>25</v>
      </c>
      <c r="H13036" s="1" t="s">
        <v>64</v>
      </c>
      <c r="I13036" s="1" t="s">
        <v>65</v>
      </c>
      <c r="J13036" s="1" t="s">
        <v>66</v>
      </c>
      <c r="K13036" s="1">
        <v>1.0</v>
      </c>
      <c r="L13036" s="3">
        <v>41426.0</v>
      </c>
      <c r="M13036" s="3">
        <v>41640.0</v>
      </c>
      <c r="N13036" s="3">
        <v>41640.0</v>
      </c>
    </row>
    <row r="13037">
      <c r="A13037" s="1" t="s">
        <v>46591</v>
      </c>
      <c r="B13037" s="1" t="s">
        <v>46592</v>
      </c>
      <c r="C13037" s="2" t="s">
        <v>46593</v>
      </c>
      <c r="D13037" s="1" t="s">
        <v>42</v>
      </c>
      <c r="E13037" s="1">
        <v>5349905.0</v>
      </c>
      <c r="F13037" s="1" t="s">
        <v>18</v>
      </c>
      <c r="G13037" s="1" t="s">
        <v>25</v>
      </c>
      <c r="H13037" s="1" t="s">
        <v>1352</v>
      </c>
      <c r="I13037" s="1" t="s">
        <v>1353</v>
      </c>
      <c r="J13037" s="1" t="s">
        <v>1354</v>
      </c>
      <c r="K13037" s="1">
        <v>3.0</v>
      </c>
      <c r="L13037" s="3">
        <v>40544.0</v>
      </c>
      <c r="M13037" s="3">
        <v>41479.0</v>
      </c>
      <c r="N13037" s="3">
        <v>42061.0</v>
      </c>
    </row>
    <row r="13038">
      <c r="A13038" s="1" t="s">
        <v>46594</v>
      </c>
      <c r="B13038" s="1" t="s">
        <v>46595</v>
      </c>
      <c r="E13038" s="1">
        <v>26627.0</v>
      </c>
      <c r="F13038" s="1" t="s">
        <v>207</v>
      </c>
      <c r="K13038" s="1">
        <v>1.0</v>
      </c>
      <c r="M13038" s="3">
        <v>40940.0</v>
      </c>
      <c r="N13038" s="3">
        <v>40940.0</v>
      </c>
    </row>
    <row r="13039">
      <c r="A13039" s="1" t="s">
        <v>46596</v>
      </c>
      <c r="B13039" s="1" t="s">
        <v>46597</v>
      </c>
      <c r="D13039" s="1" t="s">
        <v>46598</v>
      </c>
      <c r="E13039" s="1">
        <v>3000000.0</v>
      </c>
      <c r="F13039" s="1" t="s">
        <v>18</v>
      </c>
      <c r="G13039" s="1" t="s">
        <v>25</v>
      </c>
      <c r="H13039" s="1" t="s">
        <v>89</v>
      </c>
      <c r="I13039" s="1" t="s">
        <v>90</v>
      </c>
      <c r="J13039" s="1" t="s">
        <v>9519</v>
      </c>
      <c r="K13039" s="1">
        <v>1.0</v>
      </c>
      <c r="M13039" s="3">
        <v>41688.0</v>
      </c>
      <c r="N13039" s="3">
        <v>41688.0</v>
      </c>
    </row>
    <row r="13040">
      <c r="A13040" s="1" t="s">
        <v>46599</v>
      </c>
      <c r="B13040" s="1" t="s">
        <v>46600</v>
      </c>
      <c r="C13040" s="2" t="s">
        <v>46601</v>
      </c>
      <c r="D13040" s="1" t="s">
        <v>42</v>
      </c>
      <c r="E13040" s="1">
        <v>2932113.0</v>
      </c>
      <c r="F13040" s="1" t="s">
        <v>18</v>
      </c>
      <c r="G13040" s="1" t="s">
        <v>128</v>
      </c>
      <c r="H13040" s="1" t="s">
        <v>3010</v>
      </c>
      <c r="I13040" s="1" t="s">
        <v>130</v>
      </c>
      <c r="J13040" s="1" t="s">
        <v>4090</v>
      </c>
      <c r="K13040" s="1">
        <v>4.0</v>
      </c>
      <c r="L13040" s="3">
        <v>40544.0</v>
      </c>
      <c r="M13040" s="3">
        <v>40848.0</v>
      </c>
      <c r="N13040" s="3">
        <v>41990.0</v>
      </c>
    </row>
    <row r="13041">
      <c r="A13041" s="1" t="s">
        <v>46602</v>
      </c>
      <c r="B13041" s="1" t="s">
        <v>46603</v>
      </c>
      <c r="C13041" s="2" t="s">
        <v>46604</v>
      </c>
      <c r="D13041" s="1" t="s">
        <v>3797</v>
      </c>
      <c r="E13041" s="1">
        <v>5600000.0</v>
      </c>
      <c r="F13041" s="1" t="s">
        <v>18</v>
      </c>
      <c r="G13041" s="1" t="s">
        <v>25</v>
      </c>
      <c r="H13041" s="1" t="s">
        <v>82</v>
      </c>
      <c r="I13041" s="1" t="s">
        <v>1764</v>
      </c>
      <c r="J13041" s="1" t="s">
        <v>1764</v>
      </c>
      <c r="K13041" s="1">
        <v>1.0</v>
      </c>
      <c r="L13041" s="3">
        <v>38353.0</v>
      </c>
      <c r="M13041" s="3">
        <v>42111.0</v>
      </c>
      <c r="N13041" s="3">
        <v>42111.0</v>
      </c>
    </row>
    <row r="13042">
      <c r="A13042" s="1" t="s">
        <v>46605</v>
      </c>
      <c r="B13042" s="1" t="s">
        <v>46606</v>
      </c>
      <c r="C13042" s="2" t="s">
        <v>46607</v>
      </c>
      <c r="D13042" s="1" t="s">
        <v>46608</v>
      </c>
      <c r="E13042" s="1">
        <v>15798.0</v>
      </c>
      <c r="F13042" s="1" t="s">
        <v>18</v>
      </c>
      <c r="G13042" s="1" t="s">
        <v>25</v>
      </c>
      <c r="H13042" s="1" t="s">
        <v>5815</v>
      </c>
      <c r="I13042" s="1" t="s">
        <v>5816</v>
      </c>
      <c r="J13042" s="1" t="s">
        <v>5816</v>
      </c>
      <c r="K13042" s="1">
        <v>1.0</v>
      </c>
      <c r="L13042" s="3">
        <v>39448.0</v>
      </c>
      <c r="M13042" s="3">
        <v>39448.0</v>
      </c>
      <c r="N13042" s="3">
        <v>39448.0</v>
      </c>
    </row>
    <row r="13043">
      <c r="A13043" s="1" t="s">
        <v>46609</v>
      </c>
      <c r="B13043" s="1" t="s">
        <v>46610</v>
      </c>
      <c r="C13043" s="2" t="s">
        <v>46611</v>
      </c>
      <c r="D13043" s="1" t="s">
        <v>46612</v>
      </c>
      <c r="E13043" s="1">
        <v>135000.0</v>
      </c>
      <c r="F13043" s="1" t="s">
        <v>18</v>
      </c>
      <c r="G13043" s="1" t="s">
        <v>25</v>
      </c>
      <c r="H13043" s="1" t="s">
        <v>142</v>
      </c>
      <c r="I13043" s="1" t="s">
        <v>143</v>
      </c>
      <c r="J13043" s="1" t="s">
        <v>143</v>
      </c>
      <c r="K13043" s="1">
        <v>2.0</v>
      </c>
      <c r="L13043" s="3">
        <v>41521.0</v>
      </c>
      <c r="M13043" s="3">
        <v>41649.0</v>
      </c>
      <c r="N13043" s="3">
        <v>41821.0</v>
      </c>
    </row>
    <row r="13044">
      <c r="A13044" s="1" t="s">
        <v>46613</v>
      </c>
      <c r="B13044" s="1" t="s">
        <v>46614</v>
      </c>
      <c r="C13044" s="2" t="s">
        <v>46615</v>
      </c>
      <c r="D13044" s="1" t="s">
        <v>46616</v>
      </c>
      <c r="E13044" s="1">
        <v>5500000.0</v>
      </c>
      <c r="F13044" s="1" t="s">
        <v>18</v>
      </c>
      <c r="G13044" s="1" t="s">
        <v>25</v>
      </c>
      <c r="H13044" s="1" t="s">
        <v>64</v>
      </c>
      <c r="I13044" s="1" t="s">
        <v>65</v>
      </c>
      <c r="J13044" s="1" t="s">
        <v>71</v>
      </c>
      <c r="K13044" s="1">
        <v>3.0</v>
      </c>
      <c r="M13044" s="3">
        <v>41624.0</v>
      </c>
      <c r="N13044" s="3">
        <v>41906.0</v>
      </c>
    </row>
    <row r="13045">
      <c r="A13045" s="1" t="s">
        <v>46617</v>
      </c>
      <c r="B13045" s="1" t="s">
        <v>46618</v>
      </c>
      <c r="C13045" s="2" t="s">
        <v>46619</v>
      </c>
      <c r="D13045" s="1" t="s">
        <v>46620</v>
      </c>
      <c r="E13045" s="1" t="s">
        <v>43</v>
      </c>
      <c r="F13045" s="1" t="s">
        <v>18</v>
      </c>
      <c r="G13045" s="1" t="s">
        <v>25</v>
      </c>
      <c r="H13045" s="1" t="s">
        <v>64</v>
      </c>
      <c r="I13045" s="1" t="s">
        <v>95</v>
      </c>
      <c r="J13045" s="1" t="s">
        <v>95</v>
      </c>
      <c r="K13045" s="1">
        <v>1.0</v>
      </c>
      <c r="L13045" s="3">
        <v>41011.0</v>
      </c>
      <c r="M13045" s="3">
        <v>41719.0</v>
      </c>
      <c r="N13045" s="3">
        <v>41719.0</v>
      </c>
    </row>
    <row r="13046">
      <c r="A13046" s="1" t="s">
        <v>46621</v>
      </c>
      <c r="B13046" s="1" t="s">
        <v>46622</v>
      </c>
      <c r="C13046" s="2" t="s">
        <v>46623</v>
      </c>
      <c r="E13046" s="1">
        <v>230000.0</v>
      </c>
      <c r="F13046" s="1" t="s">
        <v>207</v>
      </c>
      <c r="K13046" s="1">
        <v>1.0</v>
      </c>
      <c r="L13046" s="3">
        <v>42325.0</v>
      </c>
      <c r="M13046" s="3">
        <v>42325.0</v>
      </c>
      <c r="N13046" s="3">
        <v>42325.0</v>
      </c>
    </row>
    <row r="13047">
      <c r="A13047" s="1" t="s">
        <v>46624</v>
      </c>
      <c r="B13047" s="1" t="s">
        <v>46625</v>
      </c>
      <c r="C13047" s="2" t="s">
        <v>46626</v>
      </c>
      <c r="D13047" s="1" t="s">
        <v>46627</v>
      </c>
      <c r="E13047" s="1">
        <v>200000.0</v>
      </c>
      <c r="F13047" s="1" t="s">
        <v>18</v>
      </c>
      <c r="K13047" s="1">
        <v>1.0</v>
      </c>
      <c r="L13047" s="3">
        <v>41944.0</v>
      </c>
      <c r="M13047" s="3">
        <v>42036.0</v>
      </c>
      <c r="N13047" s="3">
        <v>42036.0</v>
      </c>
    </row>
    <row r="13048">
      <c r="A13048" s="1" t="s">
        <v>46628</v>
      </c>
      <c r="B13048" s="1" t="s">
        <v>46629</v>
      </c>
      <c r="C13048" s="2" t="s">
        <v>46630</v>
      </c>
      <c r="D13048" s="1" t="s">
        <v>46631</v>
      </c>
      <c r="E13048" s="1">
        <v>250000.0</v>
      </c>
      <c r="F13048" s="1" t="s">
        <v>207</v>
      </c>
      <c r="G13048" s="1" t="s">
        <v>25</v>
      </c>
      <c r="H13048" s="1" t="s">
        <v>64</v>
      </c>
      <c r="I13048" s="1" t="s">
        <v>65</v>
      </c>
      <c r="J13048" s="1" t="s">
        <v>984</v>
      </c>
      <c r="K13048" s="1">
        <v>1.0</v>
      </c>
      <c r="L13048" s="3">
        <v>39302.0</v>
      </c>
      <c r="M13048" s="3">
        <v>39356.0</v>
      </c>
      <c r="N13048" s="3">
        <v>39356.0</v>
      </c>
    </row>
    <row r="13049">
      <c r="A13049" s="1" t="s">
        <v>46632</v>
      </c>
      <c r="B13049" s="1" t="s">
        <v>46633</v>
      </c>
      <c r="C13049" s="2" t="s">
        <v>46634</v>
      </c>
      <c r="D13049" s="1" t="s">
        <v>46635</v>
      </c>
      <c r="E13049" s="1">
        <v>3500000.0</v>
      </c>
      <c r="F13049" s="1" t="s">
        <v>18</v>
      </c>
      <c r="G13049" s="1" t="s">
        <v>1062</v>
      </c>
      <c r="H13049" s="1">
        <v>4.0</v>
      </c>
      <c r="I13049" s="1" t="s">
        <v>1525</v>
      </c>
      <c r="J13049" s="1" t="s">
        <v>1525</v>
      </c>
      <c r="K13049" s="1">
        <v>2.0</v>
      </c>
      <c r="L13049" s="3">
        <v>40452.0</v>
      </c>
      <c r="M13049" s="3">
        <v>40500.0</v>
      </c>
      <c r="N13049" s="3">
        <v>40815.0</v>
      </c>
    </row>
    <row r="13050">
      <c r="A13050" s="1" t="s">
        <v>46636</v>
      </c>
      <c r="B13050" s="1" t="s">
        <v>46637</v>
      </c>
      <c r="C13050" s="2" t="s">
        <v>46638</v>
      </c>
      <c r="D13050" s="1" t="s">
        <v>17730</v>
      </c>
      <c r="E13050" s="1">
        <v>425000.0</v>
      </c>
      <c r="F13050" s="1" t="s">
        <v>18</v>
      </c>
      <c r="G13050" s="1" t="s">
        <v>25</v>
      </c>
      <c r="H13050" s="1" t="s">
        <v>64</v>
      </c>
      <c r="I13050" s="1" t="s">
        <v>4405</v>
      </c>
      <c r="J13050" s="1" t="s">
        <v>46639</v>
      </c>
      <c r="K13050" s="1">
        <v>2.0</v>
      </c>
      <c r="L13050" s="3">
        <v>37965.0</v>
      </c>
      <c r="M13050" s="3">
        <v>41618.0</v>
      </c>
      <c r="N13050" s="3">
        <v>41931.0</v>
      </c>
    </row>
    <row r="13051">
      <c r="A13051" s="1" t="s">
        <v>46640</v>
      </c>
      <c r="B13051" s="1" t="s">
        <v>46641</v>
      </c>
      <c r="E13051" s="1" t="s">
        <v>43</v>
      </c>
      <c r="F13051" s="1" t="s">
        <v>18</v>
      </c>
      <c r="K13051" s="1">
        <v>1.0</v>
      </c>
      <c r="M13051" s="3">
        <v>39083.0</v>
      </c>
      <c r="N13051" s="3">
        <v>39083.0</v>
      </c>
    </row>
    <row r="13052">
      <c r="A13052" s="1" t="s">
        <v>46642</v>
      </c>
      <c r="B13052" s="1" t="s">
        <v>46643</v>
      </c>
      <c r="C13052" s="2" t="s">
        <v>46644</v>
      </c>
      <c r="E13052" s="1" t="s">
        <v>43</v>
      </c>
      <c r="F13052" s="1" t="s">
        <v>18</v>
      </c>
      <c r="G13052" s="1" t="s">
        <v>1062</v>
      </c>
      <c r="H13052" s="1">
        <v>7.0</v>
      </c>
      <c r="I13052" s="1" t="s">
        <v>18880</v>
      </c>
      <c r="J13052" s="1" t="s">
        <v>18881</v>
      </c>
      <c r="K13052" s="1">
        <v>1.0</v>
      </c>
      <c r="M13052" s="3">
        <v>40544.0</v>
      </c>
      <c r="N13052" s="3">
        <v>40544.0</v>
      </c>
    </row>
    <row r="13053">
      <c r="A13053" s="1" t="s">
        <v>46645</v>
      </c>
      <c r="B13053" s="1" t="s">
        <v>46646</v>
      </c>
      <c r="C13053" s="2" t="s">
        <v>46647</v>
      </c>
      <c r="D13053" s="1" t="s">
        <v>46648</v>
      </c>
      <c r="E13053" s="1" t="s">
        <v>43</v>
      </c>
      <c r="F13053" s="1" t="s">
        <v>18</v>
      </c>
      <c r="G13053" s="1" t="s">
        <v>25</v>
      </c>
      <c r="H13053" s="1" t="s">
        <v>106</v>
      </c>
      <c r="I13053" s="1" t="s">
        <v>107</v>
      </c>
      <c r="J13053" s="1" t="s">
        <v>108</v>
      </c>
      <c r="K13053" s="1">
        <v>1.0</v>
      </c>
      <c r="M13053" s="3">
        <v>41275.0</v>
      </c>
      <c r="N13053" s="3">
        <v>41275.0</v>
      </c>
    </row>
    <row r="13054">
      <c r="A13054" s="1" t="s">
        <v>46649</v>
      </c>
      <c r="B13054" s="1" t="s">
        <v>46650</v>
      </c>
      <c r="C13054" s="2" t="s">
        <v>46651</v>
      </c>
      <c r="D13054" s="1" t="s">
        <v>264</v>
      </c>
      <c r="E13054" s="1">
        <v>2000000.0</v>
      </c>
      <c r="F13054" s="1" t="s">
        <v>18</v>
      </c>
      <c r="G13054" s="1" t="s">
        <v>25</v>
      </c>
      <c r="H13054" s="1" t="s">
        <v>158</v>
      </c>
      <c r="I13054" s="1" t="s">
        <v>244</v>
      </c>
      <c r="J13054" s="1" t="s">
        <v>3637</v>
      </c>
      <c r="K13054" s="1">
        <v>1.0</v>
      </c>
      <c r="L13054" s="3">
        <v>40544.0</v>
      </c>
      <c r="M13054" s="3">
        <v>41431.0</v>
      </c>
      <c r="N13054" s="3">
        <v>41431.0</v>
      </c>
    </row>
    <row r="13055">
      <c r="A13055" s="1" t="s">
        <v>46652</v>
      </c>
      <c r="B13055" s="1" t="s">
        <v>46653</v>
      </c>
      <c r="C13055" s="2" t="s">
        <v>46654</v>
      </c>
      <c r="D13055" s="1" t="s">
        <v>46655</v>
      </c>
      <c r="E13055" s="1">
        <v>100000.0</v>
      </c>
      <c r="F13055" s="1" t="s">
        <v>207</v>
      </c>
      <c r="K13055" s="1">
        <v>1.0</v>
      </c>
      <c r="L13055" s="3">
        <v>42128.0</v>
      </c>
      <c r="M13055" s="3">
        <v>42095.0</v>
      </c>
      <c r="N13055" s="3">
        <v>42095.0</v>
      </c>
    </row>
    <row r="13056">
      <c r="A13056" s="1" t="s">
        <v>46656</v>
      </c>
      <c r="B13056" s="1" t="s">
        <v>46657</v>
      </c>
      <c r="C13056" s="2" t="s">
        <v>46658</v>
      </c>
      <c r="D13056" s="1" t="s">
        <v>46659</v>
      </c>
      <c r="E13056" s="1">
        <v>992250.0</v>
      </c>
      <c r="F13056" s="1" t="s">
        <v>113</v>
      </c>
      <c r="G13056" s="1" t="s">
        <v>25</v>
      </c>
      <c r="H13056" s="1" t="s">
        <v>106</v>
      </c>
      <c r="I13056" s="1" t="s">
        <v>693</v>
      </c>
      <c r="J13056" s="1" t="s">
        <v>6919</v>
      </c>
      <c r="K13056" s="1">
        <v>3.0</v>
      </c>
      <c r="L13056" s="3">
        <v>40544.0</v>
      </c>
      <c r="M13056" s="3">
        <v>41131.0</v>
      </c>
      <c r="N13056" s="3">
        <v>41479.0</v>
      </c>
    </row>
    <row r="13057">
      <c r="A13057" s="1" t="s">
        <v>46660</v>
      </c>
      <c r="B13057" s="1" t="s">
        <v>46661</v>
      </c>
      <c r="C13057" s="2" t="s">
        <v>46662</v>
      </c>
      <c r="D13057" s="1" t="s">
        <v>46663</v>
      </c>
      <c r="E13057" s="1">
        <v>1500000.0</v>
      </c>
      <c r="F13057" s="1" t="s">
        <v>18</v>
      </c>
      <c r="G13057" s="1" t="s">
        <v>2811</v>
      </c>
      <c r="H13057" s="1">
        <v>3.0</v>
      </c>
      <c r="I13057" s="1" t="s">
        <v>17367</v>
      </c>
      <c r="J13057" s="1" t="s">
        <v>17367</v>
      </c>
      <c r="K13057" s="1">
        <v>2.0</v>
      </c>
      <c r="L13057" s="3">
        <v>39335.0</v>
      </c>
      <c r="M13057" s="3">
        <v>39818.0</v>
      </c>
      <c r="N13057" s="3">
        <v>39884.0</v>
      </c>
    </row>
    <row r="13058">
      <c r="A13058" s="1" t="s">
        <v>46664</v>
      </c>
      <c r="B13058" s="1" t="s">
        <v>46665</v>
      </c>
      <c r="C13058" s="2" t="s">
        <v>46666</v>
      </c>
      <c r="D13058" s="1" t="s">
        <v>46667</v>
      </c>
      <c r="E13058" s="1">
        <v>244721.827148951</v>
      </c>
      <c r="F13058" s="1" t="s">
        <v>18</v>
      </c>
      <c r="G13058" s="1" t="s">
        <v>1255</v>
      </c>
      <c r="H13058" s="1">
        <v>42.0</v>
      </c>
      <c r="I13058" s="1" t="s">
        <v>1256</v>
      </c>
      <c r="J13058" s="1" t="s">
        <v>1256</v>
      </c>
      <c r="K13058" s="1">
        <v>3.0</v>
      </c>
      <c r="L13058" s="3">
        <v>41753.0</v>
      </c>
      <c r="M13058" s="3">
        <v>41760.0</v>
      </c>
      <c r="N13058" s="3">
        <v>42156.0</v>
      </c>
    </row>
    <row r="13059">
      <c r="A13059" s="1" t="s">
        <v>46668</v>
      </c>
      <c r="B13059" s="1" t="s">
        <v>46669</v>
      </c>
      <c r="C13059" s="2" t="s">
        <v>46670</v>
      </c>
      <c r="D13059" s="1" t="s">
        <v>42</v>
      </c>
      <c r="E13059" s="1">
        <v>5040000.0</v>
      </c>
      <c r="F13059" s="1" t="s">
        <v>18</v>
      </c>
      <c r="G13059" s="1" t="s">
        <v>25</v>
      </c>
      <c r="H13059" s="1" t="s">
        <v>64</v>
      </c>
      <c r="I13059" s="1" t="s">
        <v>95</v>
      </c>
      <c r="J13059" s="1" t="s">
        <v>353</v>
      </c>
      <c r="K13059" s="1">
        <v>1.0</v>
      </c>
      <c r="L13059" s="3">
        <v>41640.0</v>
      </c>
      <c r="M13059" s="3">
        <v>42255.0</v>
      </c>
      <c r="N13059" s="3">
        <v>42255.0</v>
      </c>
    </row>
    <row r="13060">
      <c r="A13060" s="1" t="s">
        <v>46671</v>
      </c>
      <c r="B13060" s="1" t="s">
        <v>46672</v>
      </c>
      <c r="C13060" s="2" t="s">
        <v>46673</v>
      </c>
      <c r="D13060" s="1" t="s">
        <v>46674</v>
      </c>
      <c r="E13060" s="1">
        <v>40000.0</v>
      </c>
      <c r="F13060" s="1" t="s">
        <v>18</v>
      </c>
      <c r="G13060" s="1" t="s">
        <v>2271</v>
      </c>
      <c r="H13060" s="1">
        <v>17.0</v>
      </c>
      <c r="I13060" s="1" t="s">
        <v>22663</v>
      </c>
      <c r="J13060" s="1" t="s">
        <v>22664</v>
      </c>
      <c r="K13060" s="1">
        <v>1.0</v>
      </c>
      <c r="L13060" s="3">
        <v>41091.0</v>
      </c>
      <c r="M13060" s="3">
        <v>40999.0</v>
      </c>
      <c r="N13060" s="3">
        <v>40999.0</v>
      </c>
    </row>
    <row r="13061">
      <c r="A13061" s="1" t="s">
        <v>46675</v>
      </c>
      <c r="B13061" s="1" t="s">
        <v>46676</v>
      </c>
      <c r="C13061" s="2" t="s">
        <v>46677</v>
      </c>
      <c r="D13061" s="1" t="s">
        <v>42</v>
      </c>
      <c r="E13061" s="1">
        <v>40000.0</v>
      </c>
      <c r="F13061" s="1" t="s">
        <v>18</v>
      </c>
      <c r="G13061" s="1" t="s">
        <v>860</v>
      </c>
      <c r="H13061" s="1" t="s">
        <v>861</v>
      </c>
      <c r="I13061" s="1" t="s">
        <v>862</v>
      </c>
      <c r="J13061" s="1" t="s">
        <v>862</v>
      </c>
      <c r="K13061" s="1">
        <v>1.0</v>
      </c>
      <c r="M13061" s="3">
        <v>41239.0</v>
      </c>
      <c r="N13061" s="3">
        <v>41239.0</v>
      </c>
    </row>
    <row r="13062">
      <c r="A13062" s="1" t="s">
        <v>46678</v>
      </c>
      <c r="B13062" s="1" t="s">
        <v>46679</v>
      </c>
      <c r="C13062" s="2" t="s">
        <v>46680</v>
      </c>
      <c r="D13062" s="1" t="s">
        <v>46681</v>
      </c>
      <c r="E13062" s="1">
        <v>3800000.0</v>
      </c>
      <c r="F13062" s="1" t="s">
        <v>18</v>
      </c>
      <c r="K13062" s="1">
        <v>2.0</v>
      </c>
      <c r="L13062" s="3">
        <v>40544.0</v>
      </c>
      <c r="M13062" s="3">
        <v>41451.0</v>
      </c>
      <c r="N13062" s="3">
        <v>41609.0</v>
      </c>
    </row>
    <row r="13063">
      <c r="A13063" s="1" t="s">
        <v>46682</v>
      </c>
      <c r="B13063" s="1" t="s">
        <v>46683</v>
      </c>
      <c r="C13063" s="2" t="s">
        <v>46684</v>
      </c>
      <c r="D13063" s="1" t="s">
        <v>46685</v>
      </c>
      <c r="E13063" s="1">
        <v>20106.0</v>
      </c>
      <c r="F13063" s="1" t="s">
        <v>18</v>
      </c>
      <c r="K13063" s="1">
        <v>1.0</v>
      </c>
      <c r="L13063" s="3">
        <v>41640.0</v>
      </c>
      <c r="M13063" s="3">
        <v>41852.0</v>
      </c>
      <c r="N13063" s="3">
        <v>41852.0</v>
      </c>
    </row>
    <row r="13064">
      <c r="A13064" s="1" t="s">
        <v>46686</v>
      </c>
      <c r="B13064" s="1" t="s">
        <v>46687</v>
      </c>
      <c r="C13064" s="2" t="s">
        <v>46688</v>
      </c>
      <c r="D13064" s="1" t="s">
        <v>46689</v>
      </c>
      <c r="E13064" s="1">
        <v>1.2325014E7</v>
      </c>
      <c r="F13064" s="1" t="s">
        <v>18</v>
      </c>
      <c r="G13064" s="1" t="s">
        <v>25</v>
      </c>
      <c r="H13064" s="1" t="s">
        <v>106</v>
      </c>
      <c r="I13064" s="1" t="s">
        <v>107</v>
      </c>
      <c r="J13064" s="1" t="s">
        <v>108</v>
      </c>
      <c r="K13064" s="1">
        <v>5.0</v>
      </c>
      <c r="L13064" s="3">
        <v>40513.0</v>
      </c>
      <c r="M13064" s="3">
        <v>40742.0</v>
      </c>
      <c r="N13064" s="3">
        <v>41654.0</v>
      </c>
    </row>
    <row r="13065">
      <c r="A13065" s="1" t="s">
        <v>46690</v>
      </c>
      <c r="B13065" s="2" t="s">
        <v>46691</v>
      </c>
      <c r="C13065" s="2" t="s">
        <v>46692</v>
      </c>
      <c r="D13065" s="1" t="s">
        <v>46693</v>
      </c>
      <c r="E13065" s="1" t="s">
        <v>43</v>
      </c>
      <c r="F13065" s="1" t="s">
        <v>18</v>
      </c>
      <c r="G13065" s="1" t="s">
        <v>19</v>
      </c>
      <c r="H13065" s="1">
        <v>10.0</v>
      </c>
      <c r="I13065" s="1" t="s">
        <v>672</v>
      </c>
      <c r="J13065" s="1" t="s">
        <v>673</v>
      </c>
      <c r="K13065" s="1">
        <v>1.0</v>
      </c>
      <c r="L13065" s="3">
        <v>42146.0</v>
      </c>
      <c r="M13065" s="3">
        <v>42146.0</v>
      </c>
      <c r="N13065" s="3">
        <v>42146.0</v>
      </c>
    </row>
    <row r="13066">
      <c r="A13066" s="1" t="s">
        <v>46694</v>
      </c>
      <c r="B13066" s="1" t="s">
        <v>46695</v>
      </c>
      <c r="C13066" s="2" t="s">
        <v>46696</v>
      </c>
      <c r="D13066" s="1" t="s">
        <v>46697</v>
      </c>
      <c r="E13066" s="1">
        <v>757591.0</v>
      </c>
      <c r="F13066" s="1" t="s">
        <v>18</v>
      </c>
      <c r="G13066" s="1" t="s">
        <v>128</v>
      </c>
      <c r="H13066" s="1" t="s">
        <v>129</v>
      </c>
      <c r="I13066" s="1" t="s">
        <v>130</v>
      </c>
      <c r="J13066" s="1" t="s">
        <v>130</v>
      </c>
      <c r="K13066" s="1">
        <v>1.0</v>
      </c>
      <c r="M13066" s="3">
        <v>41333.0</v>
      </c>
      <c r="N13066" s="3">
        <v>41333.0</v>
      </c>
    </row>
    <row r="13067">
      <c r="A13067" s="1" t="s">
        <v>46698</v>
      </c>
      <c r="B13067" s="1" t="s">
        <v>46699</v>
      </c>
      <c r="C13067" s="2" t="s">
        <v>46700</v>
      </c>
      <c r="D13067" s="1" t="s">
        <v>2479</v>
      </c>
      <c r="E13067" s="1">
        <v>450000.0</v>
      </c>
      <c r="F13067" s="1" t="s">
        <v>18</v>
      </c>
      <c r="G13067" s="1" t="s">
        <v>25</v>
      </c>
      <c r="H13067" s="1" t="s">
        <v>1080</v>
      </c>
      <c r="I13067" s="1" t="s">
        <v>1081</v>
      </c>
      <c r="J13067" s="1" t="s">
        <v>1170</v>
      </c>
      <c r="K13067" s="1">
        <v>1.0</v>
      </c>
      <c r="L13067" s="3">
        <v>41640.0</v>
      </c>
      <c r="M13067" s="3">
        <v>42319.0</v>
      </c>
      <c r="N13067" s="3">
        <v>42319.0</v>
      </c>
    </row>
    <row r="13068">
      <c r="A13068" s="1" t="s">
        <v>46701</v>
      </c>
      <c r="B13068" s="1" t="s">
        <v>46702</v>
      </c>
      <c r="C13068" s="2" t="s">
        <v>46703</v>
      </c>
      <c r="D13068" s="1" t="s">
        <v>36</v>
      </c>
      <c r="E13068" s="1">
        <v>50000.0</v>
      </c>
      <c r="F13068" s="1" t="s">
        <v>18</v>
      </c>
      <c r="G13068" s="1" t="s">
        <v>25</v>
      </c>
      <c r="H13068" s="1" t="s">
        <v>286</v>
      </c>
      <c r="I13068" s="1" t="s">
        <v>1030</v>
      </c>
      <c r="J13068" s="1" t="s">
        <v>1030</v>
      </c>
      <c r="K13068" s="1">
        <v>1.0</v>
      </c>
      <c r="L13068" s="3">
        <v>39295.0</v>
      </c>
      <c r="M13068" s="3">
        <v>39295.0</v>
      </c>
      <c r="N13068" s="3">
        <v>39295.0</v>
      </c>
    </row>
    <row r="13069">
      <c r="A13069" s="1" t="s">
        <v>46704</v>
      </c>
      <c r="B13069" s="1" t="s">
        <v>46705</v>
      </c>
      <c r="C13069" s="2" t="s">
        <v>46706</v>
      </c>
      <c r="D13069" s="1" t="s">
        <v>46707</v>
      </c>
      <c r="E13069" s="1" t="s">
        <v>43</v>
      </c>
      <c r="F13069" s="1" t="s">
        <v>18</v>
      </c>
      <c r="G13069" s="1" t="s">
        <v>341</v>
      </c>
      <c r="H13069" s="1">
        <v>11.0</v>
      </c>
      <c r="I13069" s="1" t="s">
        <v>497</v>
      </c>
      <c r="J13069" s="1" t="s">
        <v>497</v>
      </c>
      <c r="K13069" s="1">
        <v>2.0</v>
      </c>
      <c r="L13069" s="3">
        <v>41275.0</v>
      </c>
      <c r="M13069" s="3">
        <v>41579.0</v>
      </c>
      <c r="N13069" s="3">
        <v>41926.0</v>
      </c>
    </row>
    <row r="13070">
      <c r="A13070" s="1" t="s">
        <v>46708</v>
      </c>
      <c r="B13070" s="1" t="s">
        <v>46709</v>
      </c>
      <c r="C13070" s="2" t="s">
        <v>46710</v>
      </c>
      <c r="D13070" s="1" t="s">
        <v>1503</v>
      </c>
      <c r="E13070" s="1">
        <v>3635000.0</v>
      </c>
      <c r="F13070" s="1" t="s">
        <v>18</v>
      </c>
      <c r="G13070" s="1" t="s">
        <v>25</v>
      </c>
      <c r="H13070" s="1" t="s">
        <v>1330</v>
      </c>
      <c r="I13070" s="1" t="s">
        <v>1331</v>
      </c>
      <c r="J13070" s="1" t="s">
        <v>1331</v>
      </c>
      <c r="K13070" s="1">
        <v>1.0</v>
      </c>
      <c r="M13070" s="3">
        <v>40602.0</v>
      </c>
      <c r="N13070" s="3">
        <v>40602.0</v>
      </c>
    </row>
    <row r="13071">
      <c r="A13071" s="1" t="s">
        <v>46711</v>
      </c>
      <c r="B13071" s="1" t="s">
        <v>46712</v>
      </c>
      <c r="C13071" s="2" t="s">
        <v>46713</v>
      </c>
      <c r="D13071" s="1" t="s">
        <v>70</v>
      </c>
      <c r="E13071" s="1">
        <v>6.6E7</v>
      </c>
      <c r="F13071" s="1" t="s">
        <v>18</v>
      </c>
      <c r="G13071" s="1" t="s">
        <v>25</v>
      </c>
      <c r="H13071" s="1" t="s">
        <v>82</v>
      </c>
      <c r="I13071" s="1" t="s">
        <v>3879</v>
      </c>
      <c r="J13071" s="1" t="s">
        <v>3879</v>
      </c>
      <c r="K13071" s="1">
        <v>2.0</v>
      </c>
      <c r="L13071" s="3">
        <v>37987.0</v>
      </c>
      <c r="M13071" s="3">
        <v>39345.0</v>
      </c>
      <c r="N13071" s="3">
        <v>40191.0</v>
      </c>
    </row>
    <row r="13072">
      <c r="A13072" s="1" t="s">
        <v>46714</v>
      </c>
      <c r="B13072" s="1" t="s">
        <v>46715</v>
      </c>
      <c r="C13072" s="2" t="s">
        <v>46716</v>
      </c>
      <c r="D13072" s="1" t="s">
        <v>94</v>
      </c>
      <c r="E13072" s="1">
        <v>3500000.0</v>
      </c>
      <c r="F13072" s="1" t="s">
        <v>18</v>
      </c>
      <c r="G13072" s="1" t="s">
        <v>25</v>
      </c>
      <c r="H13072" s="1" t="s">
        <v>380</v>
      </c>
      <c r="I13072" s="1" t="s">
        <v>381</v>
      </c>
      <c r="J13072" s="1" t="s">
        <v>381</v>
      </c>
      <c r="K13072" s="1">
        <v>1.0</v>
      </c>
      <c r="M13072" s="3">
        <v>42340.0</v>
      </c>
      <c r="N13072" s="3">
        <v>42340.0</v>
      </c>
    </row>
    <row r="13073">
      <c r="A13073" s="1" t="s">
        <v>46717</v>
      </c>
      <c r="B13073" s="1" t="s">
        <v>46718</v>
      </c>
      <c r="C13073" s="2" t="s">
        <v>46719</v>
      </c>
      <c r="D13073" s="1" t="s">
        <v>46720</v>
      </c>
      <c r="E13073" s="1" t="s">
        <v>43</v>
      </c>
      <c r="F13073" s="1" t="s">
        <v>18</v>
      </c>
      <c r="G13073" s="1" t="s">
        <v>25</v>
      </c>
      <c r="H13073" s="1" t="s">
        <v>1080</v>
      </c>
      <c r="I13073" s="1" t="s">
        <v>1081</v>
      </c>
      <c r="J13073" s="1" t="s">
        <v>23504</v>
      </c>
      <c r="K13073" s="1">
        <v>1.0</v>
      </c>
      <c r="L13073" s="3">
        <v>39448.0</v>
      </c>
      <c r="M13073" s="3">
        <v>39662.0</v>
      </c>
      <c r="N13073" s="3">
        <v>39662.0</v>
      </c>
    </row>
    <row r="13074">
      <c r="A13074" s="1" t="s">
        <v>46721</v>
      </c>
      <c r="B13074" s="1" t="s">
        <v>46722</v>
      </c>
      <c r="C13074" s="2" t="s">
        <v>46723</v>
      </c>
      <c r="D13074" s="1" t="s">
        <v>46724</v>
      </c>
      <c r="E13074" s="1">
        <v>336000.0</v>
      </c>
      <c r="F13074" s="1" t="s">
        <v>18</v>
      </c>
      <c r="G13074" s="1" t="s">
        <v>552</v>
      </c>
      <c r="H13074" s="1">
        <v>29.0</v>
      </c>
      <c r="I13074" s="1" t="s">
        <v>749</v>
      </c>
      <c r="J13074" s="1" t="s">
        <v>749</v>
      </c>
      <c r="K13074" s="1">
        <v>1.0</v>
      </c>
      <c r="L13074" s="3">
        <v>41214.0</v>
      </c>
      <c r="M13074" s="3">
        <v>41153.0</v>
      </c>
      <c r="N13074" s="3">
        <v>41153.0</v>
      </c>
    </row>
    <row r="13075">
      <c r="A13075" s="1" t="s">
        <v>46725</v>
      </c>
      <c r="B13075" s="1" t="s">
        <v>46726</v>
      </c>
      <c r="C13075" s="2" t="s">
        <v>46727</v>
      </c>
      <c r="D13075" s="1" t="s">
        <v>46728</v>
      </c>
      <c r="E13075" s="1" t="s">
        <v>43</v>
      </c>
      <c r="F13075" s="1" t="s">
        <v>18</v>
      </c>
      <c r="K13075" s="1">
        <v>1.0</v>
      </c>
      <c r="L13075" s="3">
        <v>41676.0</v>
      </c>
      <c r="M13075" s="3">
        <v>41791.0</v>
      </c>
      <c r="N13075" s="3">
        <v>41791.0</v>
      </c>
    </row>
    <row r="13076">
      <c r="A13076" s="1" t="s">
        <v>46729</v>
      </c>
      <c r="B13076" s="1" t="s">
        <v>46730</v>
      </c>
      <c r="C13076" s="2" t="s">
        <v>46731</v>
      </c>
      <c r="D13076" s="1" t="s">
        <v>1903</v>
      </c>
      <c r="E13076" s="1">
        <v>1000000.0</v>
      </c>
      <c r="F13076" s="1" t="s">
        <v>18</v>
      </c>
      <c r="K13076" s="1">
        <v>1.0</v>
      </c>
      <c r="M13076" s="3">
        <v>41628.0</v>
      </c>
      <c r="N13076" s="3">
        <v>41628.0</v>
      </c>
    </row>
    <row r="13077">
      <c r="A13077" s="1" t="s">
        <v>46732</v>
      </c>
      <c r="B13077" s="1" t="s">
        <v>46733</v>
      </c>
      <c r="D13077" s="1" t="s">
        <v>46734</v>
      </c>
      <c r="E13077" s="1" t="s">
        <v>43</v>
      </c>
      <c r="F13077" s="1" t="s">
        <v>18</v>
      </c>
      <c r="K13077" s="1">
        <v>1.0</v>
      </c>
      <c r="M13077" s="3">
        <v>39814.0</v>
      </c>
      <c r="N13077" s="3">
        <v>39814.0</v>
      </c>
    </row>
    <row r="13078">
      <c r="A13078" s="1" t="s">
        <v>46735</v>
      </c>
      <c r="B13078" s="1" t="s">
        <v>46736</v>
      </c>
      <c r="C13078" s="2" t="s">
        <v>46737</v>
      </c>
      <c r="D13078" s="1" t="s">
        <v>46738</v>
      </c>
      <c r="E13078" s="1" t="s">
        <v>43</v>
      </c>
      <c r="F13078" s="1" t="s">
        <v>18</v>
      </c>
      <c r="K13078" s="1">
        <v>1.0</v>
      </c>
      <c r="L13078" s="3">
        <v>41883.0</v>
      </c>
      <c r="M13078" s="3">
        <v>42180.0</v>
      </c>
      <c r="N13078" s="3">
        <v>42180.0</v>
      </c>
    </row>
    <row r="13079">
      <c r="A13079" s="1" t="s">
        <v>46739</v>
      </c>
      <c r="B13079" s="1" t="s">
        <v>46740</v>
      </c>
      <c r="D13079" s="1" t="s">
        <v>42</v>
      </c>
      <c r="E13079" s="1">
        <v>949996.0</v>
      </c>
      <c r="F13079" s="1" t="s">
        <v>18</v>
      </c>
      <c r="G13079" s="1" t="s">
        <v>25</v>
      </c>
      <c r="H13079" s="1" t="s">
        <v>106</v>
      </c>
      <c r="I13079" s="1" t="s">
        <v>107</v>
      </c>
      <c r="J13079" s="1" t="s">
        <v>108</v>
      </c>
      <c r="K13079" s="1">
        <v>1.0</v>
      </c>
      <c r="L13079" s="3">
        <v>40909.0</v>
      </c>
      <c r="M13079" s="3">
        <v>41626.0</v>
      </c>
      <c r="N13079" s="3">
        <v>41626.0</v>
      </c>
    </row>
    <row r="13080">
      <c r="A13080" s="1" t="s">
        <v>46741</v>
      </c>
      <c r="B13080" s="1" t="s">
        <v>46742</v>
      </c>
      <c r="C13080" s="2" t="s">
        <v>46743</v>
      </c>
      <c r="D13080" s="1" t="s">
        <v>63</v>
      </c>
      <c r="E13080" s="1">
        <v>1537909.0</v>
      </c>
      <c r="F13080" s="1" t="s">
        <v>18</v>
      </c>
      <c r="G13080" s="1" t="s">
        <v>25</v>
      </c>
      <c r="H13080" s="1" t="s">
        <v>106</v>
      </c>
      <c r="I13080" s="1" t="s">
        <v>107</v>
      </c>
      <c r="J13080" s="1" t="s">
        <v>108</v>
      </c>
      <c r="K13080" s="1">
        <v>3.0</v>
      </c>
      <c r="L13080" s="3">
        <v>40179.0</v>
      </c>
      <c r="M13080" s="3">
        <v>40805.0</v>
      </c>
      <c r="N13080" s="3">
        <v>41731.0</v>
      </c>
    </row>
    <row r="13081">
      <c r="A13081" s="1" t="s">
        <v>46744</v>
      </c>
      <c r="B13081" s="1" t="s">
        <v>46745</v>
      </c>
      <c r="C13081" s="2" t="s">
        <v>46746</v>
      </c>
      <c r="D13081" s="1" t="s">
        <v>46747</v>
      </c>
      <c r="E13081" s="1">
        <v>4.43E7</v>
      </c>
      <c r="F13081" s="1" t="s">
        <v>18</v>
      </c>
      <c r="G13081" s="1" t="s">
        <v>25</v>
      </c>
      <c r="H13081" s="1" t="s">
        <v>142</v>
      </c>
      <c r="I13081" s="1" t="s">
        <v>143</v>
      </c>
      <c r="J13081" s="1" t="s">
        <v>143</v>
      </c>
      <c r="K13081" s="1">
        <v>5.0</v>
      </c>
      <c r="L13081" s="3">
        <v>40985.0</v>
      </c>
      <c r="M13081" s="3">
        <v>41088.0</v>
      </c>
      <c r="N13081" s="3">
        <v>41907.0</v>
      </c>
    </row>
    <row r="13082">
      <c r="A13082" s="1" t="s">
        <v>46748</v>
      </c>
      <c r="B13082" s="1" t="s">
        <v>46749</v>
      </c>
      <c r="C13082" s="1" t="s">
        <v>46750</v>
      </c>
      <c r="E13082" s="1">
        <v>378907.0</v>
      </c>
      <c r="F13082" s="1" t="s">
        <v>207</v>
      </c>
      <c r="G13082" s="1" t="s">
        <v>458</v>
      </c>
      <c r="K13082" s="1">
        <v>2.0</v>
      </c>
      <c r="M13082" s="3">
        <v>41202.0</v>
      </c>
      <c r="N13082" s="3">
        <v>41233.0</v>
      </c>
    </row>
    <row r="13083">
      <c r="A13083" s="1" t="s">
        <v>46751</v>
      </c>
      <c r="B13083" s="1" t="s">
        <v>46752</v>
      </c>
      <c r="C13083" s="2" t="s">
        <v>46753</v>
      </c>
      <c r="D13083" s="1" t="s">
        <v>46754</v>
      </c>
      <c r="E13083" s="1">
        <v>52000.0</v>
      </c>
      <c r="F13083" s="1" t="s">
        <v>18</v>
      </c>
      <c r="G13083" s="1" t="s">
        <v>4661</v>
      </c>
      <c r="H13083" s="1">
        <v>58.0</v>
      </c>
      <c r="I13083" s="1" t="s">
        <v>46755</v>
      </c>
      <c r="J13083" s="1" t="s">
        <v>46756</v>
      </c>
      <c r="K13083" s="1">
        <v>1.0</v>
      </c>
      <c r="L13083" s="3">
        <v>41426.0</v>
      </c>
      <c r="M13083" s="3">
        <v>41767.0</v>
      </c>
      <c r="N13083" s="3">
        <v>41767.0</v>
      </c>
    </row>
    <row r="13084">
      <c r="A13084" s="1" t="s">
        <v>46757</v>
      </c>
      <c r="B13084" s="1" t="s">
        <v>46758</v>
      </c>
      <c r="C13084" s="2" t="s">
        <v>46759</v>
      </c>
      <c r="D13084" s="1" t="s">
        <v>46760</v>
      </c>
      <c r="E13084" s="1">
        <v>900000.0</v>
      </c>
      <c r="F13084" s="1" t="s">
        <v>18</v>
      </c>
      <c r="G13084" s="1" t="s">
        <v>699</v>
      </c>
      <c r="H13084" s="1">
        <v>5.0</v>
      </c>
      <c r="I13084" s="1" t="s">
        <v>700</v>
      </c>
      <c r="J13084" s="1" t="s">
        <v>700</v>
      </c>
      <c r="K13084" s="1">
        <v>2.0</v>
      </c>
      <c r="L13084" s="3">
        <v>40118.0</v>
      </c>
      <c r="M13084" s="3">
        <v>40848.0</v>
      </c>
      <c r="N13084" s="3">
        <v>42125.0</v>
      </c>
    </row>
    <row r="13085">
      <c r="A13085" s="1" t="s">
        <v>46761</v>
      </c>
      <c r="B13085" s="1" t="s">
        <v>46762</v>
      </c>
      <c r="C13085" s="2" t="s">
        <v>46763</v>
      </c>
      <c r="E13085" s="1">
        <v>1000000.0</v>
      </c>
      <c r="F13085" s="1" t="s">
        <v>18</v>
      </c>
      <c r="K13085" s="1">
        <v>1.0</v>
      </c>
      <c r="M13085" s="3">
        <v>41791.0</v>
      </c>
      <c r="N13085" s="3">
        <v>41791.0</v>
      </c>
    </row>
    <row r="13086">
      <c r="A13086" s="1" t="s">
        <v>46764</v>
      </c>
      <c r="B13086" s="1" t="s">
        <v>46765</v>
      </c>
      <c r="C13086" s="2" t="s">
        <v>46766</v>
      </c>
      <c r="D13086" s="1" t="s">
        <v>46767</v>
      </c>
      <c r="E13086" s="1">
        <v>2.3817E7</v>
      </c>
      <c r="F13086" s="1" t="s">
        <v>113</v>
      </c>
      <c r="G13086" s="1" t="s">
        <v>25</v>
      </c>
      <c r="H13086" s="1" t="s">
        <v>64</v>
      </c>
      <c r="I13086" s="1" t="s">
        <v>65</v>
      </c>
      <c r="J13086" s="1" t="s">
        <v>1402</v>
      </c>
      <c r="K13086" s="1">
        <v>3.0</v>
      </c>
      <c r="L13086" s="3">
        <v>38718.0</v>
      </c>
      <c r="M13086" s="3">
        <v>39234.0</v>
      </c>
      <c r="N13086" s="3">
        <v>41365.0</v>
      </c>
    </row>
    <row r="13087">
      <c r="A13087" s="1" t="s">
        <v>46768</v>
      </c>
      <c r="B13087" s="1" t="s">
        <v>46769</v>
      </c>
      <c r="C13087" s="2" t="s">
        <v>46770</v>
      </c>
      <c r="D13087" s="1" t="s">
        <v>46771</v>
      </c>
      <c r="E13087" s="1">
        <v>6.35E7</v>
      </c>
      <c r="F13087" s="1" t="s">
        <v>207</v>
      </c>
      <c r="G13087" s="1" t="s">
        <v>25</v>
      </c>
      <c r="H13087" s="1" t="s">
        <v>106</v>
      </c>
      <c r="I13087" s="1" t="s">
        <v>107</v>
      </c>
      <c r="J13087" s="1" t="s">
        <v>108</v>
      </c>
      <c r="K13087" s="1">
        <v>5.0</v>
      </c>
      <c r="L13087" s="3">
        <v>36526.0</v>
      </c>
      <c r="M13087" s="3">
        <v>38139.0</v>
      </c>
      <c r="N13087" s="3">
        <v>40807.0</v>
      </c>
    </row>
    <row r="13088">
      <c r="A13088" s="1" t="s">
        <v>46772</v>
      </c>
      <c r="B13088" s="1" t="s">
        <v>46773</v>
      </c>
      <c r="C13088" s="2" t="s">
        <v>46774</v>
      </c>
      <c r="D13088" s="1" t="s">
        <v>9191</v>
      </c>
      <c r="E13088" s="1">
        <v>15000.0</v>
      </c>
      <c r="F13088" s="1" t="s">
        <v>113</v>
      </c>
      <c r="G13088" s="1" t="s">
        <v>25</v>
      </c>
      <c r="H13088" s="1" t="s">
        <v>380</v>
      </c>
      <c r="I13088" s="1" t="s">
        <v>381</v>
      </c>
      <c r="J13088" s="1" t="s">
        <v>381</v>
      </c>
      <c r="K13088" s="1">
        <v>1.0</v>
      </c>
      <c r="L13088" s="3">
        <v>41030.0</v>
      </c>
      <c r="M13088" s="3">
        <v>41148.0</v>
      </c>
      <c r="N13088" s="3">
        <v>41148.0</v>
      </c>
    </row>
    <row r="13089">
      <c r="A13089" s="1" t="s">
        <v>46775</v>
      </c>
      <c r="B13089" s="1" t="s">
        <v>46776</v>
      </c>
      <c r="C13089" s="2" t="s">
        <v>46777</v>
      </c>
      <c r="D13089" s="1" t="s">
        <v>46778</v>
      </c>
      <c r="E13089" s="1">
        <v>3000000.0</v>
      </c>
      <c r="F13089" s="1" t="s">
        <v>18</v>
      </c>
      <c r="G13089" s="1" t="s">
        <v>57</v>
      </c>
      <c r="H13089" s="1" t="s">
        <v>58</v>
      </c>
      <c r="I13089" s="1" t="s">
        <v>59</v>
      </c>
      <c r="J13089" s="1" t="s">
        <v>59</v>
      </c>
      <c r="K13089" s="1">
        <v>1.0</v>
      </c>
      <c r="L13089" s="3">
        <v>37257.0</v>
      </c>
      <c r="M13089" s="3">
        <v>39240.0</v>
      </c>
      <c r="N13089" s="3">
        <v>39240.0</v>
      </c>
    </row>
    <row r="13090">
      <c r="A13090" s="1" t="s">
        <v>46779</v>
      </c>
      <c r="B13090" s="1" t="s">
        <v>46780</v>
      </c>
      <c r="C13090" s="2" t="s">
        <v>46781</v>
      </c>
      <c r="D13090" s="1" t="s">
        <v>766</v>
      </c>
      <c r="E13090" s="1">
        <v>5000000.0</v>
      </c>
      <c r="F13090" s="1" t="s">
        <v>18</v>
      </c>
      <c r="G13090" s="1" t="s">
        <v>4937</v>
      </c>
      <c r="H13090" s="1">
        <v>20.0</v>
      </c>
      <c r="I13090" s="1" t="s">
        <v>4938</v>
      </c>
      <c r="J13090" s="1" t="s">
        <v>46782</v>
      </c>
      <c r="K13090" s="1">
        <v>1.0</v>
      </c>
      <c r="L13090" s="3">
        <v>39083.0</v>
      </c>
      <c r="M13090" s="3">
        <v>41667.0</v>
      </c>
      <c r="N13090" s="3">
        <v>41667.0</v>
      </c>
    </row>
    <row r="13091">
      <c r="A13091" s="1" t="s">
        <v>46783</v>
      </c>
      <c r="B13091" s="1" t="s">
        <v>46784</v>
      </c>
      <c r="C13091" s="2" t="s">
        <v>46785</v>
      </c>
      <c r="D13091" s="1" t="s">
        <v>6308</v>
      </c>
      <c r="E13091" s="1" t="s">
        <v>43</v>
      </c>
      <c r="F13091" s="1" t="s">
        <v>18</v>
      </c>
      <c r="K13091" s="1">
        <v>1.0</v>
      </c>
      <c r="M13091" s="3">
        <v>41796.0</v>
      </c>
      <c r="N13091" s="3">
        <v>41796.0</v>
      </c>
    </row>
    <row r="13092">
      <c r="A13092" s="1" t="s">
        <v>46786</v>
      </c>
      <c r="B13092" s="1" t="s">
        <v>46787</v>
      </c>
      <c r="C13092" s="2" t="s">
        <v>46788</v>
      </c>
      <c r="D13092" s="1" t="s">
        <v>117</v>
      </c>
      <c r="E13092" s="1" t="s">
        <v>43</v>
      </c>
      <c r="F13092" s="1" t="s">
        <v>18</v>
      </c>
      <c r="G13092" s="1" t="s">
        <v>25</v>
      </c>
      <c r="H13092" s="1" t="s">
        <v>89</v>
      </c>
      <c r="I13092" s="1" t="s">
        <v>90</v>
      </c>
      <c r="J13092" s="1" t="s">
        <v>90</v>
      </c>
      <c r="K13092" s="1">
        <v>1.0</v>
      </c>
      <c r="L13092" s="3">
        <v>39668.0</v>
      </c>
      <c r="M13092" s="3">
        <v>41659.0</v>
      </c>
      <c r="N13092" s="3">
        <v>41659.0</v>
      </c>
    </row>
    <row r="13093">
      <c r="A13093" s="1" t="s">
        <v>46789</v>
      </c>
      <c r="B13093" s="1" t="s">
        <v>46790</v>
      </c>
      <c r="C13093" s="2" t="s">
        <v>46791</v>
      </c>
      <c r="D13093" s="1" t="s">
        <v>46792</v>
      </c>
      <c r="E13093" s="1">
        <v>5750000.0</v>
      </c>
      <c r="F13093" s="1" t="s">
        <v>207</v>
      </c>
      <c r="G13093" s="1" t="s">
        <v>25</v>
      </c>
      <c r="H13093" s="1" t="s">
        <v>64</v>
      </c>
      <c r="I13093" s="1" t="s">
        <v>65</v>
      </c>
      <c r="J13093" s="1" t="s">
        <v>606</v>
      </c>
      <c r="K13093" s="1">
        <v>1.0</v>
      </c>
      <c r="L13093" s="3">
        <v>38078.0</v>
      </c>
      <c r="M13093" s="3">
        <v>38656.0</v>
      </c>
      <c r="N13093" s="3">
        <v>38656.0</v>
      </c>
    </row>
    <row r="13094">
      <c r="A13094" s="1" t="s">
        <v>46793</v>
      </c>
      <c r="B13094" s="1" t="s">
        <v>46794</v>
      </c>
      <c r="C13094" s="2" t="s">
        <v>46795</v>
      </c>
      <c r="D13094" s="1" t="s">
        <v>127</v>
      </c>
      <c r="E13094" s="1" t="s">
        <v>43</v>
      </c>
      <c r="F13094" s="1" t="s">
        <v>18</v>
      </c>
      <c r="G13094" s="1" t="s">
        <v>25</v>
      </c>
      <c r="H13094" s="1" t="s">
        <v>64</v>
      </c>
      <c r="I13094" s="1" t="s">
        <v>65</v>
      </c>
      <c r="J13094" s="1" t="s">
        <v>382</v>
      </c>
      <c r="K13094" s="1">
        <v>1.0</v>
      </c>
      <c r="L13094" s="3">
        <v>41225.0</v>
      </c>
      <c r="M13094" s="3">
        <v>41762.0</v>
      </c>
      <c r="N13094" s="3">
        <v>41762.0</v>
      </c>
    </row>
    <row r="13095">
      <c r="A13095" s="1" t="s">
        <v>46796</v>
      </c>
      <c r="B13095" s="1" t="s">
        <v>46797</v>
      </c>
      <c r="C13095" s="2" t="s">
        <v>46798</v>
      </c>
      <c r="D13095" s="1" t="s">
        <v>25458</v>
      </c>
      <c r="E13095" s="1">
        <v>1.6492907E7</v>
      </c>
      <c r="F13095" s="1" t="s">
        <v>18</v>
      </c>
      <c r="G13095" s="1" t="s">
        <v>25</v>
      </c>
      <c r="H13095" s="1" t="s">
        <v>1272</v>
      </c>
      <c r="I13095" s="1" t="s">
        <v>1273</v>
      </c>
      <c r="J13095" s="1" t="s">
        <v>1274</v>
      </c>
      <c r="K13095" s="1">
        <v>5.0</v>
      </c>
      <c r="L13095" s="3">
        <v>39448.0</v>
      </c>
      <c r="M13095" s="3">
        <v>40240.0</v>
      </c>
      <c r="N13095" s="3">
        <v>41877.0</v>
      </c>
    </row>
    <row r="13096">
      <c r="A13096" s="1" t="s">
        <v>46799</v>
      </c>
      <c r="B13096" s="1" t="s">
        <v>46800</v>
      </c>
      <c r="C13096" s="2" t="s">
        <v>46801</v>
      </c>
      <c r="D13096" s="1" t="s">
        <v>42</v>
      </c>
      <c r="E13096" s="1">
        <v>9500000.0</v>
      </c>
      <c r="F13096" s="1" t="s">
        <v>18</v>
      </c>
      <c r="G13096" s="1" t="s">
        <v>25</v>
      </c>
      <c r="H13096" s="1" t="s">
        <v>106</v>
      </c>
      <c r="I13096" s="1" t="s">
        <v>107</v>
      </c>
      <c r="J13096" s="1" t="s">
        <v>108</v>
      </c>
      <c r="K13096" s="1">
        <v>2.0</v>
      </c>
      <c r="L13096" s="3">
        <v>38353.0</v>
      </c>
      <c r="M13096" s="3">
        <v>38596.0</v>
      </c>
      <c r="N13096" s="3">
        <v>38720.0</v>
      </c>
    </row>
    <row r="13097">
      <c r="A13097" s="1" t="s">
        <v>46802</v>
      </c>
      <c r="B13097" s="1" t="s">
        <v>46803</v>
      </c>
      <c r="C13097" s="2" t="s">
        <v>46804</v>
      </c>
      <c r="D13097" s="1" t="s">
        <v>42</v>
      </c>
      <c r="E13097" s="1">
        <v>1125000.0</v>
      </c>
      <c r="F13097" s="1" t="s">
        <v>207</v>
      </c>
      <c r="G13097" s="1" t="s">
        <v>25</v>
      </c>
      <c r="H13097" s="1" t="s">
        <v>44</v>
      </c>
      <c r="I13097" s="1" t="s">
        <v>7890</v>
      </c>
      <c r="J13097" s="1" t="s">
        <v>46805</v>
      </c>
      <c r="K13097" s="1">
        <v>1.0</v>
      </c>
      <c r="L13097" s="3">
        <v>40544.0</v>
      </c>
      <c r="M13097" s="3">
        <v>41134.0</v>
      </c>
      <c r="N13097" s="3">
        <v>41134.0</v>
      </c>
    </row>
    <row r="13098">
      <c r="A13098" s="1" t="s">
        <v>46806</v>
      </c>
      <c r="B13098" s="1" t="s">
        <v>46807</v>
      </c>
      <c r="C13098" s="2" t="s">
        <v>46808</v>
      </c>
      <c r="D13098" s="1" t="s">
        <v>46809</v>
      </c>
      <c r="E13098" s="1">
        <v>3.6E7</v>
      </c>
      <c r="F13098" s="1" t="s">
        <v>113</v>
      </c>
      <c r="G13098" s="1" t="s">
        <v>25</v>
      </c>
      <c r="H13098" s="1" t="s">
        <v>64</v>
      </c>
      <c r="I13098" s="1" t="s">
        <v>1221</v>
      </c>
      <c r="J13098" s="1" t="s">
        <v>1221</v>
      </c>
      <c r="K13098" s="1">
        <v>2.0</v>
      </c>
      <c r="M13098" s="3">
        <v>36978.0</v>
      </c>
      <c r="N13098" s="3">
        <v>38146.0</v>
      </c>
    </row>
    <row r="13099">
      <c r="A13099" s="1" t="s">
        <v>46810</v>
      </c>
      <c r="B13099" s="1" t="s">
        <v>46811</v>
      </c>
      <c r="C13099" s="2" t="s">
        <v>46812</v>
      </c>
      <c r="D13099" s="1" t="s">
        <v>46813</v>
      </c>
      <c r="E13099" s="1">
        <v>3.4E7</v>
      </c>
      <c r="F13099" s="1" t="s">
        <v>18</v>
      </c>
      <c r="G13099" s="1" t="s">
        <v>25</v>
      </c>
      <c r="H13099" s="1" t="s">
        <v>286</v>
      </c>
      <c r="I13099" s="1" t="s">
        <v>1030</v>
      </c>
      <c r="J13099" s="1" t="s">
        <v>1030</v>
      </c>
      <c r="K13099" s="1">
        <v>5.0</v>
      </c>
      <c r="L13099" s="3">
        <v>40909.0</v>
      </c>
      <c r="M13099" s="3">
        <v>41135.0</v>
      </c>
      <c r="N13099" s="3">
        <v>42207.0</v>
      </c>
    </row>
    <row r="13100">
      <c r="A13100" s="1" t="s">
        <v>46814</v>
      </c>
      <c r="B13100" s="1" t="s">
        <v>46815</v>
      </c>
      <c r="C13100" s="2" t="s">
        <v>46816</v>
      </c>
      <c r="E13100" s="1" t="s">
        <v>43</v>
      </c>
      <c r="F13100" s="1" t="s">
        <v>207</v>
      </c>
      <c r="K13100" s="1">
        <v>1.0</v>
      </c>
      <c r="M13100" s="3">
        <v>40544.0</v>
      </c>
      <c r="N13100" s="3">
        <v>40544.0</v>
      </c>
    </row>
    <row r="13101">
      <c r="A13101" s="1" t="s">
        <v>46817</v>
      </c>
      <c r="B13101" s="1" t="s">
        <v>46818</v>
      </c>
      <c r="C13101" s="2" t="s">
        <v>46819</v>
      </c>
      <c r="D13101" s="1" t="s">
        <v>2326</v>
      </c>
      <c r="E13101" s="1">
        <v>9750000.0</v>
      </c>
      <c r="F13101" s="1" t="s">
        <v>18</v>
      </c>
      <c r="G13101" s="1" t="s">
        <v>25</v>
      </c>
      <c r="H13101" s="1" t="s">
        <v>99</v>
      </c>
      <c r="I13101" s="1" t="s">
        <v>3295</v>
      </c>
      <c r="J13101" s="1" t="s">
        <v>16017</v>
      </c>
      <c r="K13101" s="1">
        <v>1.0</v>
      </c>
      <c r="L13101" s="3">
        <v>35796.0</v>
      </c>
      <c r="M13101" s="3">
        <v>41179.0</v>
      </c>
      <c r="N13101" s="3">
        <v>41179.0</v>
      </c>
    </row>
    <row r="13102">
      <c r="A13102" s="1" t="s">
        <v>46820</v>
      </c>
      <c r="B13102" s="1" t="s">
        <v>46821</v>
      </c>
      <c r="C13102" s="2" t="s">
        <v>46822</v>
      </c>
      <c r="D13102" s="1" t="s">
        <v>56</v>
      </c>
      <c r="E13102" s="1">
        <v>2.545E7</v>
      </c>
      <c r="F13102" s="1" t="s">
        <v>18</v>
      </c>
      <c r="G13102" s="1" t="s">
        <v>25</v>
      </c>
      <c r="H13102" s="1" t="s">
        <v>380</v>
      </c>
      <c r="I13102" s="1" t="s">
        <v>381</v>
      </c>
      <c r="J13102" s="1" t="s">
        <v>382</v>
      </c>
      <c r="K13102" s="1">
        <v>2.0</v>
      </c>
      <c r="M13102" s="3">
        <v>41478.0</v>
      </c>
      <c r="N13102" s="3">
        <v>42325.0</v>
      </c>
    </row>
    <row r="13103">
      <c r="A13103" s="1" t="s">
        <v>46823</v>
      </c>
      <c r="B13103" s="1" t="s">
        <v>46824</v>
      </c>
      <c r="C13103" s="2" t="s">
        <v>46825</v>
      </c>
      <c r="D13103" s="1" t="s">
        <v>46826</v>
      </c>
      <c r="E13103" s="1" t="s">
        <v>43</v>
      </c>
      <c r="F13103" s="1" t="s">
        <v>18</v>
      </c>
      <c r="G13103" s="1" t="s">
        <v>25</v>
      </c>
      <c r="H13103" s="1" t="s">
        <v>158</v>
      </c>
      <c r="I13103" s="1" t="s">
        <v>244</v>
      </c>
      <c r="J13103" s="1" t="s">
        <v>33687</v>
      </c>
      <c r="K13103" s="1">
        <v>1.0</v>
      </c>
      <c r="L13103" s="3">
        <v>30317.0</v>
      </c>
      <c r="M13103" s="3">
        <v>39497.0</v>
      </c>
      <c r="N13103" s="3">
        <v>39497.0</v>
      </c>
    </row>
    <row r="13104">
      <c r="A13104" s="1" t="s">
        <v>46827</v>
      </c>
      <c r="B13104" s="1" t="s">
        <v>46828</v>
      </c>
      <c r="C13104" s="2" t="s">
        <v>46829</v>
      </c>
      <c r="D13104" s="1" t="s">
        <v>42</v>
      </c>
      <c r="E13104" s="1" t="s">
        <v>43</v>
      </c>
      <c r="F13104" s="1" t="s">
        <v>18</v>
      </c>
      <c r="G13104" s="1" t="s">
        <v>25</v>
      </c>
      <c r="H13104" s="1" t="s">
        <v>158</v>
      </c>
      <c r="I13104" s="1" t="s">
        <v>244</v>
      </c>
      <c r="J13104" s="1" t="s">
        <v>244</v>
      </c>
      <c r="K13104" s="1">
        <v>1.0</v>
      </c>
      <c r="L13104" s="3">
        <v>40787.0</v>
      </c>
      <c r="M13104" s="3">
        <v>40787.0</v>
      </c>
      <c r="N13104" s="3">
        <v>40787.0</v>
      </c>
    </row>
    <row r="13105">
      <c r="A13105" s="1" t="s">
        <v>46830</v>
      </c>
      <c r="B13105" s="1" t="s">
        <v>46831</v>
      </c>
      <c r="C13105" s="2" t="s">
        <v>46832</v>
      </c>
      <c r="D13105" s="1" t="s">
        <v>46833</v>
      </c>
      <c r="E13105" s="1">
        <v>1.75E7</v>
      </c>
      <c r="F13105" s="1" t="s">
        <v>18</v>
      </c>
      <c r="G13105" s="1" t="s">
        <v>25</v>
      </c>
      <c r="H13105" s="1" t="s">
        <v>158</v>
      </c>
      <c r="I13105" s="1" t="s">
        <v>244</v>
      </c>
      <c r="J13105" s="1" t="s">
        <v>11279</v>
      </c>
      <c r="K13105" s="1">
        <v>1.0</v>
      </c>
      <c r="M13105" s="3">
        <v>38083.0</v>
      </c>
      <c r="N13105" s="3">
        <v>38083.0</v>
      </c>
    </row>
    <row r="13106">
      <c r="A13106" s="1" t="s">
        <v>46834</v>
      </c>
      <c r="B13106" s="1" t="s">
        <v>46835</v>
      </c>
      <c r="C13106" s="2" t="s">
        <v>46836</v>
      </c>
      <c r="D13106" s="1" t="s">
        <v>94</v>
      </c>
      <c r="E13106" s="1" t="s">
        <v>43</v>
      </c>
      <c r="F13106" s="1" t="s">
        <v>18</v>
      </c>
      <c r="G13106" s="1" t="s">
        <v>25</v>
      </c>
      <c r="H13106" s="1" t="s">
        <v>1272</v>
      </c>
      <c r="I13106" s="1" t="s">
        <v>1273</v>
      </c>
      <c r="J13106" s="1" t="s">
        <v>43374</v>
      </c>
      <c r="K13106" s="1">
        <v>1.0</v>
      </c>
      <c r="L13106" s="3">
        <v>40909.0</v>
      </c>
      <c r="M13106" s="3">
        <v>41582.0</v>
      </c>
      <c r="N13106" s="3">
        <v>41582.0</v>
      </c>
    </row>
    <row r="13107">
      <c r="A13107" s="1" t="s">
        <v>46837</v>
      </c>
      <c r="B13107" s="1" t="s">
        <v>46838</v>
      </c>
      <c r="C13107" s="2" t="s">
        <v>46839</v>
      </c>
      <c r="D13107" s="1" t="s">
        <v>56</v>
      </c>
      <c r="E13107" s="1">
        <v>2.05E7</v>
      </c>
      <c r="F13107" s="1" t="s">
        <v>18</v>
      </c>
      <c r="G13107" s="1" t="s">
        <v>25</v>
      </c>
      <c r="H13107" s="1" t="s">
        <v>265</v>
      </c>
      <c r="I13107" s="1" t="s">
        <v>5428</v>
      </c>
      <c r="J13107" s="1" t="s">
        <v>5428</v>
      </c>
      <c r="K13107" s="1">
        <v>2.0</v>
      </c>
      <c r="M13107" s="3">
        <v>41172.0</v>
      </c>
      <c r="N13107" s="3">
        <v>42206.0</v>
      </c>
    </row>
    <row r="13108">
      <c r="A13108" s="1" t="s">
        <v>46840</v>
      </c>
      <c r="B13108" s="1" t="s">
        <v>46841</v>
      </c>
      <c r="C13108" s="2" t="s">
        <v>46842</v>
      </c>
      <c r="D13108" s="1" t="s">
        <v>56</v>
      </c>
      <c r="E13108" s="1">
        <v>2728659.0</v>
      </c>
      <c r="F13108" s="1" t="s">
        <v>18</v>
      </c>
      <c r="G13108" s="1" t="s">
        <v>25</v>
      </c>
      <c r="H13108" s="1" t="s">
        <v>158</v>
      </c>
      <c r="I13108" s="1" t="s">
        <v>244</v>
      </c>
      <c r="J13108" s="1" t="s">
        <v>244</v>
      </c>
      <c r="K13108" s="1">
        <v>2.0</v>
      </c>
      <c r="L13108" s="3">
        <v>40909.0</v>
      </c>
      <c r="M13108" s="3">
        <v>41416.0</v>
      </c>
      <c r="N13108" s="3">
        <v>41808.0</v>
      </c>
    </row>
    <row r="13109">
      <c r="A13109" s="1" t="s">
        <v>46843</v>
      </c>
      <c r="B13109" s="1" t="s">
        <v>46844</v>
      </c>
      <c r="C13109" s="2" t="s">
        <v>46845</v>
      </c>
      <c r="D13109" s="1" t="s">
        <v>46846</v>
      </c>
      <c r="E13109" s="1">
        <v>8000000.0</v>
      </c>
      <c r="F13109" s="1" t="s">
        <v>113</v>
      </c>
      <c r="G13109" s="1" t="s">
        <v>25</v>
      </c>
      <c r="H13109" s="1" t="s">
        <v>64</v>
      </c>
      <c r="I13109" s="1" t="s">
        <v>65</v>
      </c>
      <c r="J13109" s="1" t="s">
        <v>606</v>
      </c>
      <c r="K13109" s="1">
        <v>1.0</v>
      </c>
      <c r="M13109" s="3">
        <v>37648.0</v>
      </c>
      <c r="N13109" s="3">
        <v>37648.0</v>
      </c>
    </row>
    <row r="13110">
      <c r="A13110" s="1" t="s">
        <v>46847</v>
      </c>
      <c r="B13110" s="1" t="s">
        <v>46848</v>
      </c>
      <c r="C13110" s="2" t="s">
        <v>46849</v>
      </c>
      <c r="D13110" s="1" t="s">
        <v>46850</v>
      </c>
      <c r="E13110" s="1">
        <v>1585000.0</v>
      </c>
      <c r="F13110" s="1" t="s">
        <v>18</v>
      </c>
      <c r="G13110" s="1" t="s">
        <v>25</v>
      </c>
      <c r="H13110" s="1" t="s">
        <v>4968</v>
      </c>
      <c r="I13110" s="1" t="s">
        <v>4969</v>
      </c>
      <c r="J13110" s="1" t="s">
        <v>4969</v>
      </c>
      <c r="K13110" s="1">
        <v>1.0</v>
      </c>
      <c r="L13110" s="3">
        <v>41093.0</v>
      </c>
      <c r="M13110" s="3">
        <v>41364.0</v>
      </c>
      <c r="N13110" s="3">
        <v>41364.0</v>
      </c>
    </row>
    <row r="13111">
      <c r="A13111" s="1" t="s">
        <v>46851</v>
      </c>
      <c r="B13111" s="1" t="s">
        <v>46852</v>
      </c>
      <c r="C13111" s="2" t="s">
        <v>46853</v>
      </c>
      <c r="D13111" s="1" t="s">
        <v>46854</v>
      </c>
      <c r="E13111" s="1" t="s">
        <v>43</v>
      </c>
      <c r="F13111" s="1" t="s">
        <v>18</v>
      </c>
      <c r="G13111" s="1" t="s">
        <v>1062</v>
      </c>
      <c r="H13111" s="1">
        <v>16.0</v>
      </c>
      <c r="I13111" s="1" t="s">
        <v>1704</v>
      </c>
      <c r="J13111" s="1" t="s">
        <v>1704</v>
      </c>
      <c r="K13111" s="1">
        <v>1.0</v>
      </c>
      <c r="L13111" s="3">
        <v>41640.0</v>
      </c>
      <c r="M13111" s="3">
        <v>41821.0</v>
      </c>
      <c r="N13111" s="3">
        <v>41821.0</v>
      </c>
    </row>
    <row r="13112">
      <c r="A13112" s="1" t="s">
        <v>46855</v>
      </c>
      <c r="B13112" s="1" t="s">
        <v>46856</v>
      </c>
      <c r="C13112" s="2" t="s">
        <v>46857</v>
      </c>
      <c r="D13112" s="1" t="s">
        <v>766</v>
      </c>
      <c r="E13112" s="1">
        <v>3.92E7</v>
      </c>
      <c r="F13112" s="1" t="s">
        <v>18</v>
      </c>
      <c r="G13112" s="1" t="s">
        <v>25</v>
      </c>
      <c r="H13112" s="1" t="s">
        <v>64</v>
      </c>
      <c r="I13112" s="1" t="s">
        <v>2539</v>
      </c>
      <c r="J13112" s="1" t="s">
        <v>37944</v>
      </c>
      <c r="K13112" s="1">
        <v>3.0</v>
      </c>
      <c r="L13112" s="3">
        <v>39234.0</v>
      </c>
      <c r="M13112" s="3">
        <v>40053.0</v>
      </c>
      <c r="N13112" s="3">
        <v>40822.0</v>
      </c>
    </row>
    <row r="13113">
      <c r="A13113" s="1" t="s">
        <v>46858</v>
      </c>
      <c r="B13113" s="1" t="s">
        <v>46859</v>
      </c>
      <c r="C13113" s="2" t="s">
        <v>46860</v>
      </c>
      <c r="D13113" s="1" t="s">
        <v>46861</v>
      </c>
      <c r="E13113" s="1" t="s">
        <v>43</v>
      </c>
      <c r="F13113" s="1" t="s">
        <v>18</v>
      </c>
      <c r="G13113" s="1" t="s">
        <v>25</v>
      </c>
      <c r="H13113" s="1" t="s">
        <v>1234</v>
      </c>
      <c r="I13113" s="1" t="s">
        <v>1235</v>
      </c>
      <c r="J13113" s="1" t="s">
        <v>1235</v>
      </c>
      <c r="K13113" s="1">
        <v>1.0</v>
      </c>
      <c r="L13113" s="3">
        <v>39904.0</v>
      </c>
      <c r="M13113" s="3">
        <v>40360.0</v>
      </c>
      <c r="N13113" s="3">
        <v>40360.0</v>
      </c>
    </row>
    <row r="13114">
      <c r="A13114" s="1" t="s">
        <v>46862</v>
      </c>
      <c r="B13114" s="1" t="s">
        <v>46863</v>
      </c>
      <c r="C13114" s="2" t="s">
        <v>46864</v>
      </c>
      <c r="D13114" s="1" t="s">
        <v>1384</v>
      </c>
      <c r="E13114" s="1">
        <v>2.3999888E7</v>
      </c>
      <c r="F13114" s="1" t="s">
        <v>18</v>
      </c>
      <c r="G13114" s="1" t="s">
        <v>25</v>
      </c>
      <c r="H13114" s="1" t="s">
        <v>158</v>
      </c>
      <c r="I13114" s="1" t="s">
        <v>244</v>
      </c>
      <c r="J13114" s="1" t="s">
        <v>15863</v>
      </c>
      <c r="K13114" s="1">
        <v>2.0</v>
      </c>
      <c r="M13114" s="3">
        <v>39538.0</v>
      </c>
      <c r="N13114" s="3">
        <v>40149.0</v>
      </c>
    </row>
    <row r="13115">
      <c r="A13115" s="1" t="s">
        <v>46865</v>
      </c>
      <c r="B13115" s="1" t="s">
        <v>46866</v>
      </c>
      <c r="D13115" s="1" t="s">
        <v>285</v>
      </c>
      <c r="E13115" s="1">
        <v>45000.0</v>
      </c>
      <c r="F13115" s="1" t="s">
        <v>18</v>
      </c>
      <c r="G13115" s="1" t="s">
        <v>25</v>
      </c>
      <c r="H13115" s="1" t="s">
        <v>1330</v>
      </c>
      <c r="I13115" s="1" t="s">
        <v>1331</v>
      </c>
      <c r="J13115" s="1" t="s">
        <v>18030</v>
      </c>
      <c r="K13115" s="1">
        <v>1.0</v>
      </c>
      <c r="L13115" s="3">
        <v>40969.0</v>
      </c>
      <c r="M13115" s="3">
        <v>41923.0</v>
      </c>
      <c r="N13115" s="3">
        <v>41923.0</v>
      </c>
    </row>
    <row r="13116">
      <c r="A13116" s="1" t="s">
        <v>46867</v>
      </c>
      <c r="B13116" s="1" t="s">
        <v>46868</v>
      </c>
      <c r="C13116" s="2" t="s">
        <v>46869</v>
      </c>
      <c r="D13116" s="1" t="s">
        <v>46870</v>
      </c>
      <c r="E13116" s="1" t="s">
        <v>43</v>
      </c>
      <c r="F13116" s="1" t="s">
        <v>18</v>
      </c>
      <c r="G13116" s="1" t="s">
        <v>25</v>
      </c>
      <c r="K13116" s="1">
        <v>1.0</v>
      </c>
      <c r="L13116" s="3">
        <v>41395.0</v>
      </c>
      <c r="M13116" s="3">
        <v>41913.0</v>
      </c>
      <c r="N13116" s="3">
        <v>41913.0</v>
      </c>
    </row>
    <row r="13117">
      <c r="A13117" s="1" t="s">
        <v>46871</v>
      </c>
      <c r="B13117" s="1" t="s">
        <v>46872</v>
      </c>
      <c r="C13117" s="2" t="s">
        <v>46873</v>
      </c>
      <c r="D13117" s="1" t="s">
        <v>317</v>
      </c>
      <c r="E13117" s="1">
        <v>1900000.0</v>
      </c>
      <c r="F13117" s="1" t="s">
        <v>18</v>
      </c>
      <c r="G13117" s="1" t="s">
        <v>25</v>
      </c>
      <c r="H13117" s="1" t="s">
        <v>64</v>
      </c>
      <c r="I13117" s="1" t="s">
        <v>65</v>
      </c>
      <c r="J13117" s="1" t="s">
        <v>71</v>
      </c>
      <c r="K13117" s="1">
        <v>3.0</v>
      </c>
      <c r="L13117" s="3">
        <v>41275.0</v>
      </c>
      <c r="M13117" s="3">
        <v>41775.0</v>
      </c>
      <c r="N13117" s="3">
        <v>41977.0</v>
      </c>
    </row>
    <row r="13118">
      <c r="A13118" s="1" t="s">
        <v>46874</v>
      </c>
      <c r="B13118" s="1" t="s">
        <v>46875</v>
      </c>
      <c r="C13118" s="2" t="s">
        <v>46876</v>
      </c>
      <c r="D13118" s="1" t="s">
        <v>46877</v>
      </c>
      <c r="E13118" s="1">
        <v>850000.0</v>
      </c>
      <c r="F13118" s="1" t="s">
        <v>18</v>
      </c>
      <c r="G13118" s="1" t="s">
        <v>25</v>
      </c>
      <c r="H13118" s="1" t="s">
        <v>64</v>
      </c>
      <c r="I13118" s="1" t="s">
        <v>65</v>
      </c>
      <c r="J13118" s="1" t="s">
        <v>1160</v>
      </c>
      <c r="K13118" s="1">
        <v>1.0</v>
      </c>
      <c r="L13118" s="3">
        <v>40968.0</v>
      </c>
      <c r="M13118" s="3">
        <v>41486.0</v>
      </c>
      <c r="N13118" s="3">
        <v>41486.0</v>
      </c>
    </row>
    <row r="13119">
      <c r="A13119" s="1" t="s">
        <v>46878</v>
      </c>
      <c r="B13119" s="1" t="s">
        <v>46879</v>
      </c>
      <c r="D13119" s="1" t="s">
        <v>75</v>
      </c>
      <c r="E13119" s="1">
        <v>40000.0</v>
      </c>
      <c r="F13119" s="1" t="s">
        <v>18</v>
      </c>
      <c r="G13119" s="1" t="s">
        <v>76</v>
      </c>
      <c r="H13119" s="1">
        <v>12.0</v>
      </c>
      <c r="I13119" s="1" t="s">
        <v>77</v>
      </c>
      <c r="J13119" s="1" t="s">
        <v>77</v>
      </c>
      <c r="K13119" s="1">
        <v>1.0</v>
      </c>
      <c r="M13119" s="3">
        <v>40949.0</v>
      </c>
      <c r="N13119" s="3">
        <v>40949.0</v>
      </c>
    </row>
    <row r="13120">
      <c r="A13120" s="1" t="s">
        <v>46880</v>
      </c>
      <c r="B13120" s="1" t="s">
        <v>46881</v>
      </c>
      <c r="C13120" s="2" t="s">
        <v>46882</v>
      </c>
      <c r="D13120" s="1" t="s">
        <v>46883</v>
      </c>
      <c r="E13120" s="1">
        <v>485000.0</v>
      </c>
      <c r="F13120" s="1" t="s">
        <v>18</v>
      </c>
      <c r="G13120" s="1" t="s">
        <v>25</v>
      </c>
      <c r="H13120" s="1" t="s">
        <v>64</v>
      </c>
      <c r="I13120" s="1" t="s">
        <v>919</v>
      </c>
      <c r="J13120" s="1" t="s">
        <v>17030</v>
      </c>
      <c r="K13120" s="1">
        <v>1.0</v>
      </c>
      <c r="L13120" s="3">
        <v>41244.0</v>
      </c>
      <c r="M13120" s="3">
        <v>41426.0</v>
      </c>
      <c r="N13120" s="3">
        <v>41426.0</v>
      </c>
    </row>
    <row r="13121">
      <c r="A13121" s="1" t="s">
        <v>46884</v>
      </c>
      <c r="B13121" s="1" t="s">
        <v>46885</v>
      </c>
      <c r="C13121" s="2" t="s">
        <v>46886</v>
      </c>
      <c r="D13121" s="1" t="s">
        <v>2326</v>
      </c>
      <c r="E13121" s="1" t="s">
        <v>43</v>
      </c>
      <c r="F13121" s="1" t="s">
        <v>18</v>
      </c>
      <c r="G13121" s="1" t="s">
        <v>25</v>
      </c>
      <c r="H13121" s="1" t="s">
        <v>644</v>
      </c>
      <c r="I13121" s="1" t="s">
        <v>645</v>
      </c>
      <c r="J13121" s="1" t="s">
        <v>46887</v>
      </c>
      <c r="K13121" s="1">
        <v>1.0</v>
      </c>
      <c r="L13121" s="3">
        <v>34895.0</v>
      </c>
      <c r="M13121" s="3">
        <v>41238.0</v>
      </c>
      <c r="N13121" s="3">
        <v>41238.0</v>
      </c>
    </row>
    <row r="13122">
      <c r="A13122" s="1" t="s">
        <v>46888</v>
      </c>
      <c r="B13122" s="1" t="s">
        <v>46889</v>
      </c>
      <c r="C13122" s="2" t="s">
        <v>46890</v>
      </c>
      <c r="D13122" s="1" t="s">
        <v>7327</v>
      </c>
      <c r="E13122" s="1">
        <v>46177.0</v>
      </c>
      <c r="F13122" s="1" t="s">
        <v>18</v>
      </c>
      <c r="G13122" s="1" t="s">
        <v>57</v>
      </c>
      <c r="H13122" s="1" t="s">
        <v>58</v>
      </c>
      <c r="I13122" s="1" t="s">
        <v>59</v>
      </c>
      <c r="J13122" s="1" t="s">
        <v>59</v>
      </c>
      <c r="K13122" s="1">
        <v>1.0</v>
      </c>
      <c r="L13122" s="3">
        <v>40179.0</v>
      </c>
      <c r="M13122" s="3">
        <v>39965.0</v>
      </c>
      <c r="N13122" s="3">
        <v>39965.0</v>
      </c>
    </row>
    <row r="13123">
      <c r="A13123" s="1" t="s">
        <v>46891</v>
      </c>
      <c r="B13123" s="1" t="s">
        <v>46892</v>
      </c>
      <c r="C13123" s="2" t="s">
        <v>46893</v>
      </c>
      <c r="D13123" s="1" t="s">
        <v>56</v>
      </c>
      <c r="E13123" s="1">
        <v>4.8793158E7</v>
      </c>
      <c r="F13123" s="1" t="s">
        <v>18</v>
      </c>
      <c r="G13123" s="1" t="s">
        <v>25</v>
      </c>
      <c r="H13123" s="1" t="s">
        <v>106</v>
      </c>
      <c r="I13123" s="1" t="s">
        <v>107</v>
      </c>
      <c r="J13123" s="1" t="s">
        <v>108</v>
      </c>
      <c r="K13123" s="1">
        <v>4.0</v>
      </c>
      <c r="L13123" s="3">
        <v>39448.0</v>
      </c>
      <c r="M13123" s="3">
        <v>40413.0</v>
      </c>
      <c r="N13123" s="3">
        <v>42180.0</v>
      </c>
    </row>
    <row r="13124">
      <c r="A13124" s="1" t="s">
        <v>46894</v>
      </c>
      <c r="B13124" s="1" t="s">
        <v>46895</v>
      </c>
      <c r="C13124" s="2" t="s">
        <v>46896</v>
      </c>
      <c r="D13124" s="1" t="s">
        <v>42</v>
      </c>
      <c r="E13124" s="1">
        <v>1.0E7</v>
      </c>
      <c r="F13124" s="1" t="s">
        <v>113</v>
      </c>
      <c r="G13124" s="1" t="s">
        <v>25</v>
      </c>
      <c r="H13124" s="1" t="s">
        <v>64</v>
      </c>
      <c r="I13124" s="1" t="s">
        <v>65</v>
      </c>
      <c r="J13124" s="1" t="s">
        <v>1402</v>
      </c>
      <c r="K13124" s="1">
        <v>1.0</v>
      </c>
      <c r="M13124" s="3">
        <v>41117.0</v>
      </c>
      <c r="N13124" s="3">
        <v>41117.0</v>
      </c>
    </row>
    <row r="13125">
      <c r="A13125" s="1" t="s">
        <v>46897</v>
      </c>
      <c r="B13125" s="1" t="s">
        <v>46898</v>
      </c>
      <c r="C13125" s="2" t="s">
        <v>46899</v>
      </c>
      <c r="D13125" s="1" t="s">
        <v>46900</v>
      </c>
      <c r="E13125" s="1">
        <v>605000.0</v>
      </c>
      <c r="F13125" s="1" t="s">
        <v>18</v>
      </c>
      <c r="G13125" s="1" t="s">
        <v>25</v>
      </c>
      <c r="H13125" s="1" t="s">
        <v>430</v>
      </c>
      <c r="I13125" s="1" t="s">
        <v>528</v>
      </c>
      <c r="J13125" s="1" t="s">
        <v>4105</v>
      </c>
      <c r="K13125" s="1">
        <v>1.0</v>
      </c>
      <c r="L13125" s="3">
        <v>41180.0</v>
      </c>
      <c r="M13125" s="3">
        <v>41488.0</v>
      </c>
      <c r="N13125" s="3">
        <v>41488.0</v>
      </c>
    </row>
    <row r="13126">
      <c r="A13126" s="1" t="s">
        <v>46901</v>
      </c>
      <c r="B13126" s="1" t="s">
        <v>46902</v>
      </c>
      <c r="C13126" s="2" t="s">
        <v>46903</v>
      </c>
      <c r="D13126" s="1" t="s">
        <v>46904</v>
      </c>
      <c r="E13126" s="1" t="s">
        <v>43</v>
      </c>
      <c r="F13126" s="1" t="s">
        <v>18</v>
      </c>
      <c r="G13126" s="1" t="s">
        <v>25</v>
      </c>
      <c r="H13126" s="1" t="s">
        <v>64</v>
      </c>
      <c r="I13126" s="1" t="s">
        <v>65</v>
      </c>
      <c r="J13126" s="1" t="s">
        <v>271</v>
      </c>
      <c r="K13126" s="1">
        <v>1.0</v>
      </c>
      <c r="L13126" s="3">
        <v>41275.0</v>
      </c>
      <c r="M13126" s="3">
        <v>41815.0</v>
      </c>
      <c r="N13126" s="3">
        <v>41815.0</v>
      </c>
    </row>
    <row r="13127">
      <c r="A13127" s="1" t="s">
        <v>46905</v>
      </c>
      <c r="B13127" s="2" t="s">
        <v>46906</v>
      </c>
      <c r="C13127" s="2" t="s">
        <v>46907</v>
      </c>
      <c r="D13127" s="1" t="s">
        <v>46908</v>
      </c>
      <c r="E13127" s="1">
        <v>47917.0</v>
      </c>
      <c r="F13127" s="1" t="s">
        <v>18</v>
      </c>
      <c r="G13127" s="1" t="s">
        <v>513</v>
      </c>
      <c r="H13127" s="1">
        <v>34.0</v>
      </c>
      <c r="I13127" s="1" t="s">
        <v>514</v>
      </c>
      <c r="J13127" s="1" t="s">
        <v>515</v>
      </c>
      <c r="K13127" s="1">
        <v>1.0</v>
      </c>
      <c r="L13127" s="3">
        <v>40544.0</v>
      </c>
      <c r="M13127" s="3">
        <v>41426.0</v>
      </c>
      <c r="N13127" s="3">
        <v>41426.0</v>
      </c>
    </row>
    <row r="13128">
      <c r="A13128" s="1" t="s">
        <v>46909</v>
      </c>
      <c r="B13128" s="1" t="s">
        <v>46910</v>
      </c>
      <c r="C13128" s="2" t="s">
        <v>46911</v>
      </c>
      <c r="D13128" s="1" t="s">
        <v>46912</v>
      </c>
      <c r="E13128" s="1" t="s">
        <v>43</v>
      </c>
      <c r="F13128" s="1" t="s">
        <v>18</v>
      </c>
      <c r="G13128" s="1" t="s">
        <v>1138</v>
      </c>
      <c r="H13128" s="1">
        <v>27.0</v>
      </c>
      <c r="I13128" s="1" t="s">
        <v>1745</v>
      </c>
      <c r="J13128" s="1" t="s">
        <v>1746</v>
      </c>
      <c r="K13128" s="1">
        <v>1.0</v>
      </c>
      <c r="L13128" s="3">
        <v>41505.0</v>
      </c>
      <c r="M13128" s="3">
        <v>42064.0</v>
      </c>
      <c r="N13128" s="3">
        <v>42064.0</v>
      </c>
    </row>
    <row r="13129">
      <c r="A13129" s="1" t="s">
        <v>46913</v>
      </c>
      <c r="B13129" s="1" t="s">
        <v>46914</v>
      </c>
      <c r="C13129" s="2" t="s">
        <v>46915</v>
      </c>
      <c r="D13129" s="1" t="s">
        <v>56</v>
      </c>
      <c r="E13129" s="1">
        <v>1.6967648E7</v>
      </c>
      <c r="F13129" s="1" t="s">
        <v>689</v>
      </c>
      <c r="G13129" s="1" t="s">
        <v>25</v>
      </c>
      <c r="H13129" s="1" t="s">
        <v>106</v>
      </c>
      <c r="I13129" s="1" t="s">
        <v>107</v>
      </c>
      <c r="J13129" s="1" t="s">
        <v>108</v>
      </c>
      <c r="K13129" s="1">
        <v>3.0</v>
      </c>
      <c r="L13129" s="3">
        <v>41275.0</v>
      </c>
      <c r="M13129" s="3">
        <v>41684.0</v>
      </c>
      <c r="N13129" s="3">
        <v>41927.0</v>
      </c>
    </row>
    <row r="13130">
      <c r="A13130" s="1" t="s">
        <v>46916</v>
      </c>
      <c r="B13130" s="1" t="s">
        <v>46917</v>
      </c>
      <c r="C13130" s="2" t="s">
        <v>46918</v>
      </c>
      <c r="D13130" s="1" t="s">
        <v>46919</v>
      </c>
      <c r="E13130" s="1">
        <v>1500000.0</v>
      </c>
      <c r="F13130" s="1" t="s">
        <v>18</v>
      </c>
      <c r="G13130" s="1" t="s">
        <v>57</v>
      </c>
      <c r="H13130" s="1" t="s">
        <v>58</v>
      </c>
      <c r="I13130" s="1" t="s">
        <v>59</v>
      </c>
      <c r="J13130" s="1" t="s">
        <v>59</v>
      </c>
      <c r="K13130" s="1">
        <v>1.0</v>
      </c>
      <c r="L13130" s="3">
        <v>41764.0</v>
      </c>
      <c r="M13130" s="3">
        <v>42164.0</v>
      </c>
      <c r="N13130" s="3">
        <v>42164.0</v>
      </c>
    </row>
    <row r="13131">
      <c r="A13131" s="1" t="s">
        <v>46920</v>
      </c>
      <c r="B13131" s="1" t="s">
        <v>46921</v>
      </c>
      <c r="C13131" s="2" t="s">
        <v>46922</v>
      </c>
      <c r="D13131" s="1" t="s">
        <v>1247</v>
      </c>
      <c r="E13131" s="1">
        <v>39745.0</v>
      </c>
      <c r="F13131" s="1" t="s">
        <v>18</v>
      </c>
      <c r="G13131" s="1" t="s">
        <v>5951</v>
      </c>
      <c r="I13131" s="1" t="s">
        <v>18511</v>
      </c>
      <c r="J13131" s="1" t="s">
        <v>18512</v>
      </c>
      <c r="K13131" s="1">
        <v>1.0</v>
      </c>
      <c r="L13131" s="3">
        <v>39814.0</v>
      </c>
      <c r="M13131" s="3">
        <v>41609.0</v>
      </c>
      <c r="N13131" s="3">
        <v>41609.0</v>
      </c>
    </row>
    <row r="13132">
      <c r="A13132" s="1" t="s">
        <v>46923</v>
      </c>
      <c r="B13132" s="1" t="s">
        <v>46924</v>
      </c>
      <c r="C13132" s="2" t="s">
        <v>46925</v>
      </c>
      <c r="D13132" s="1" t="s">
        <v>1247</v>
      </c>
      <c r="E13132" s="1">
        <v>3000000.0</v>
      </c>
      <c r="F13132" s="1" t="s">
        <v>18</v>
      </c>
      <c r="G13132" s="1" t="s">
        <v>25</v>
      </c>
      <c r="H13132" s="1" t="s">
        <v>1330</v>
      </c>
      <c r="I13132" s="1" t="s">
        <v>1331</v>
      </c>
      <c r="J13132" s="1" t="s">
        <v>19538</v>
      </c>
      <c r="K13132" s="1">
        <v>1.0</v>
      </c>
      <c r="M13132" s="3">
        <v>39960.0</v>
      </c>
      <c r="N13132" s="3">
        <v>39960.0</v>
      </c>
    </row>
    <row r="13133">
      <c r="A13133" s="1" t="s">
        <v>46926</v>
      </c>
      <c r="B13133" s="1" t="s">
        <v>46927</v>
      </c>
      <c r="C13133" s="2" t="s">
        <v>46928</v>
      </c>
      <c r="D13133" s="1" t="s">
        <v>46929</v>
      </c>
      <c r="E13133" s="1" t="s">
        <v>43</v>
      </c>
      <c r="F13133" s="1" t="s">
        <v>18</v>
      </c>
      <c r="G13133" s="1" t="s">
        <v>25</v>
      </c>
      <c r="H13133" s="1" t="s">
        <v>89</v>
      </c>
      <c r="I13133" s="1" t="s">
        <v>1132</v>
      </c>
      <c r="J13133" s="1" t="s">
        <v>11326</v>
      </c>
      <c r="K13133" s="1">
        <v>1.0</v>
      </c>
      <c r="L13133" s="3">
        <v>41386.0</v>
      </c>
      <c r="M13133" s="3">
        <v>42121.0</v>
      </c>
      <c r="N13133" s="3">
        <v>42121.0</v>
      </c>
    </row>
    <row r="13134">
      <c r="A13134" s="1" t="s">
        <v>46930</v>
      </c>
      <c r="B13134" s="1" t="s">
        <v>46931</v>
      </c>
      <c r="C13134" s="2" t="s">
        <v>46932</v>
      </c>
      <c r="D13134" s="1" t="s">
        <v>46933</v>
      </c>
      <c r="E13134" s="1">
        <v>9.3E7</v>
      </c>
      <c r="F13134" s="1" t="s">
        <v>689</v>
      </c>
      <c r="G13134" s="1" t="s">
        <v>25</v>
      </c>
      <c r="H13134" s="1" t="s">
        <v>1330</v>
      </c>
      <c r="I13134" s="1" t="s">
        <v>1331</v>
      </c>
      <c r="J13134" s="1" t="s">
        <v>1331</v>
      </c>
      <c r="K13134" s="1">
        <v>7.0</v>
      </c>
      <c r="L13134" s="3">
        <v>37622.0</v>
      </c>
      <c r="M13134" s="3">
        <v>38217.0</v>
      </c>
      <c r="N13134" s="3">
        <v>40875.0</v>
      </c>
    </row>
    <row r="13135">
      <c r="A13135" s="1" t="s">
        <v>46934</v>
      </c>
      <c r="B13135" s="1" t="s">
        <v>46935</v>
      </c>
      <c r="C13135" s="2" t="s">
        <v>46936</v>
      </c>
      <c r="D13135" s="1" t="s">
        <v>46937</v>
      </c>
      <c r="E13135" s="1">
        <v>3.7357E8</v>
      </c>
      <c r="F13135" s="1" t="s">
        <v>18</v>
      </c>
      <c r="G13135" s="1" t="s">
        <v>4937</v>
      </c>
      <c r="H13135" s="1">
        <v>9.0</v>
      </c>
      <c r="I13135" s="1" t="s">
        <v>7375</v>
      </c>
      <c r="J13135" s="1" t="s">
        <v>7375</v>
      </c>
      <c r="K13135" s="1">
        <v>1.0</v>
      </c>
      <c r="L13135" s="3">
        <v>10959.0</v>
      </c>
      <c r="M13135" s="3">
        <v>40483.0</v>
      </c>
      <c r="N13135" s="3">
        <v>40483.0</v>
      </c>
    </row>
    <row r="13136">
      <c r="A13136" s="1" t="s">
        <v>46938</v>
      </c>
      <c r="B13136" s="1" t="s">
        <v>46939</v>
      </c>
      <c r="C13136" s="2" t="s">
        <v>46940</v>
      </c>
      <c r="D13136" s="1" t="s">
        <v>46941</v>
      </c>
      <c r="E13136" s="1">
        <v>9079060.0</v>
      </c>
      <c r="F13136" s="1" t="s">
        <v>113</v>
      </c>
      <c r="G13136" s="1" t="s">
        <v>128</v>
      </c>
      <c r="H13136" s="1" t="s">
        <v>129</v>
      </c>
      <c r="I13136" s="1" t="s">
        <v>130</v>
      </c>
      <c r="J13136" s="1" t="s">
        <v>130</v>
      </c>
      <c r="K13136" s="1">
        <v>1.0</v>
      </c>
      <c r="L13136" s="3">
        <v>36892.0</v>
      </c>
      <c r="M13136" s="3">
        <v>40253.0</v>
      </c>
      <c r="N13136" s="3">
        <v>40253.0</v>
      </c>
    </row>
    <row r="13137">
      <c r="A13137" s="1" t="s">
        <v>46942</v>
      </c>
      <c r="B13137" s="1" t="s">
        <v>46943</v>
      </c>
      <c r="C13137" s="2" t="s">
        <v>46944</v>
      </c>
      <c r="E13137" s="1" t="s">
        <v>43</v>
      </c>
      <c r="F13137" s="1" t="s">
        <v>18</v>
      </c>
      <c r="G13137" s="1" t="s">
        <v>128</v>
      </c>
      <c r="H13137" s="1" t="s">
        <v>3666</v>
      </c>
      <c r="I13137" s="1" t="s">
        <v>3220</v>
      </c>
      <c r="J13137" s="1" t="s">
        <v>46945</v>
      </c>
      <c r="K13137" s="1">
        <v>1.0</v>
      </c>
      <c r="L13137" s="3">
        <v>39083.0</v>
      </c>
      <c r="M13137" s="3">
        <v>40724.0</v>
      </c>
      <c r="N13137" s="3">
        <v>40724.0</v>
      </c>
    </row>
    <row r="13138">
      <c r="A13138" s="1" t="s">
        <v>46946</v>
      </c>
      <c r="B13138" s="1" t="s">
        <v>46947</v>
      </c>
      <c r="C13138" s="2" t="s">
        <v>46948</v>
      </c>
      <c r="D13138" s="1" t="s">
        <v>56</v>
      </c>
      <c r="E13138" s="1">
        <v>9854082.0</v>
      </c>
      <c r="F13138" s="1" t="s">
        <v>18</v>
      </c>
      <c r="G13138" s="1" t="s">
        <v>25</v>
      </c>
      <c r="H13138" s="1" t="s">
        <v>1011</v>
      </c>
      <c r="I13138" s="1" t="s">
        <v>1012</v>
      </c>
      <c r="J13138" s="1" t="s">
        <v>38318</v>
      </c>
      <c r="K13138" s="1">
        <v>2.0</v>
      </c>
      <c r="L13138" s="3">
        <v>40544.0</v>
      </c>
      <c r="M13138" s="3">
        <v>41166.0</v>
      </c>
      <c r="N13138" s="3">
        <v>41726.0</v>
      </c>
    </row>
    <row r="13139">
      <c r="A13139" s="1" t="s">
        <v>46949</v>
      </c>
      <c r="B13139" s="1" t="s">
        <v>46950</v>
      </c>
      <c r="C13139" s="2" t="s">
        <v>46951</v>
      </c>
      <c r="D13139" s="1" t="s">
        <v>1503</v>
      </c>
      <c r="E13139" s="1">
        <v>8247532.0</v>
      </c>
      <c r="F13139" s="1" t="s">
        <v>207</v>
      </c>
      <c r="G13139" s="1" t="s">
        <v>25</v>
      </c>
      <c r="H13139" s="1" t="s">
        <v>644</v>
      </c>
      <c r="I13139" s="1" t="s">
        <v>645</v>
      </c>
      <c r="J13139" s="1" t="s">
        <v>645</v>
      </c>
      <c r="K13139" s="1">
        <v>5.0</v>
      </c>
      <c r="L13139" s="3">
        <v>39448.0</v>
      </c>
      <c r="M13139" s="3">
        <v>39969.0</v>
      </c>
      <c r="N13139" s="3">
        <v>41663.0</v>
      </c>
    </row>
    <row r="13140">
      <c r="A13140" s="1" t="s">
        <v>46952</v>
      </c>
      <c r="B13140" s="1" t="s">
        <v>46953</v>
      </c>
      <c r="C13140" s="2" t="s">
        <v>46954</v>
      </c>
      <c r="D13140" s="1" t="s">
        <v>46955</v>
      </c>
      <c r="E13140" s="1">
        <v>200000.0</v>
      </c>
      <c r="F13140" s="1" t="s">
        <v>18</v>
      </c>
      <c r="G13140" s="1" t="s">
        <v>458</v>
      </c>
      <c r="H13140" s="1">
        <v>48.0</v>
      </c>
      <c r="I13140" s="1" t="s">
        <v>459</v>
      </c>
      <c r="J13140" s="1" t="s">
        <v>459</v>
      </c>
      <c r="K13140" s="1">
        <v>1.0</v>
      </c>
      <c r="L13140" s="3">
        <v>40940.0</v>
      </c>
      <c r="M13140" s="3">
        <v>41030.0</v>
      </c>
      <c r="N13140" s="3">
        <v>41030.0</v>
      </c>
    </row>
    <row r="13141">
      <c r="A13141" s="1" t="s">
        <v>46956</v>
      </c>
      <c r="B13141" s="1" t="s">
        <v>46957</v>
      </c>
      <c r="C13141" s="2" t="s">
        <v>46958</v>
      </c>
      <c r="E13141" s="1" t="s">
        <v>43</v>
      </c>
      <c r="F13141" s="1" t="s">
        <v>18</v>
      </c>
      <c r="K13141" s="1">
        <v>1.0</v>
      </c>
      <c r="M13141" s="3">
        <v>39492.0</v>
      </c>
      <c r="N13141" s="3">
        <v>39492.0</v>
      </c>
    </row>
    <row r="13142">
      <c r="A13142" s="1" t="s">
        <v>46959</v>
      </c>
      <c r="B13142" s="1" t="s">
        <v>46960</v>
      </c>
      <c r="C13142" s="2" t="s">
        <v>46961</v>
      </c>
      <c r="D13142" s="1" t="s">
        <v>46962</v>
      </c>
      <c r="E13142" s="1" t="s">
        <v>43</v>
      </c>
      <c r="F13142" s="1" t="s">
        <v>207</v>
      </c>
      <c r="G13142" s="1" t="s">
        <v>25</v>
      </c>
      <c r="H13142" s="1" t="s">
        <v>64</v>
      </c>
      <c r="I13142" s="1" t="s">
        <v>95</v>
      </c>
      <c r="J13142" s="1" t="s">
        <v>95</v>
      </c>
      <c r="K13142" s="1">
        <v>1.0</v>
      </c>
      <c r="L13142" s="3">
        <v>40787.0</v>
      </c>
      <c r="M13142" s="3">
        <v>41173.0</v>
      </c>
      <c r="N13142" s="3">
        <v>41173.0</v>
      </c>
    </row>
    <row r="13143">
      <c r="A13143" s="1" t="s">
        <v>46963</v>
      </c>
      <c r="B13143" s="1" t="s">
        <v>46964</v>
      </c>
      <c r="C13143" s="2" t="s">
        <v>46965</v>
      </c>
      <c r="D13143" s="1" t="s">
        <v>42</v>
      </c>
      <c r="E13143" s="1">
        <v>302938.0</v>
      </c>
      <c r="F13143" s="1" t="s">
        <v>18</v>
      </c>
      <c r="G13143" s="1" t="s">
        <v>19</v>
      </c>
      <c r="H13143" s="1">
        <v>36.0</v>
      </c>
      <c r="K13143" s="1">
        <v>1.0</v>
      </c>
      <c r="L13143" s="3">
        <v>41275.0</v>
      </c>
      <c r="M13143" s="3">
        <v>42325.0</v>
      </c>
      <c r="N13143" s="3">
        <v>42325.0</v>
      </c>
    </row>
    <row r="13144">
      <c r="A13144" s="1" t="s">
        <v>46966</v>
      </c>
      <c r="B13144" s="1" t="s">
        <v>46967</v>
      </c>
      <c r="C13144" s="2" t="s">
        <v>46968</v>
      </c>
      <c r="D13144" s="1" t="s">
        <v>46969</v>
      </c>
      <c r="E13144" s="1">
        <v>2.55E7</v>
      </c>
      <c r="F13144" s="1" t="s">
        <v>18</v>
      </c>
      <c r="G13144" s="1" t="s">
        <v>25</v>
      </c>
      <c r="H13144" s="1" t="s">
        <v>106</v>
      </c>
      <c r="I13144" s="1" t="s">
        <v>107</v>
      </c>
      <c r="J13144" s="1" t="s">
        <v>108</v>
      </c>
      <c r="K13144" s="1">
        <v>2.0</v>
      </c>
      <c r="L13144" s="3">
        <v>40118.0</v>
      </c>
      <c r="M13144" s="3">
        <v>41464.0</v>
      </c>
      <c r="N13144" s="3">
        <v>42172.0</v>
      </c>
    </row>
    <row r="13145">
      <c r="A13145" s="1" t="s">
        <v>46970</v>
      </c>
      <c r="B13145" s="1" t="s">
        <v>46971</v>
      </c>
      <c r="C13145" s="2" t="s">
        <v>46972</v>
      </c>
      <c r="D13145" s="1" t="s">
        <v>70</v>
      </c>
      <c r="E13145" s="1">
        <v>5792000.0</v>
      </c>
      <c r="F13145" s="1" t="s">
        <v>113</v>
      </c>
      <c r="G13145" s="1" t="s">
        <v>366</v>
      </c>
      <c r="H13145" s="1">
        <v>27.0</v>
      </c>
      <c r="I13145" s="1" t="s">
        <v>5348</v>
      </c>
      <c r="J13145" s="1" t="s">
        <v>14647</v>
      </c>
      <c r="K13145" s="1">
        <v>3.0</v>
      </c>
      <c r="L13145" s="3">
        <v>37987.0</v>
      </c>
      <c r="M13145" s="3">
        <v>39264.0</v>
      </c>
      <c r="N13145" s="3">
        <v>39876.0</v>
      </c>
    </row>
    <row r="13146">
      <c r="A13146" s="1" t="s">
        <v>46973</v>
      </c>
      <c r="B13146" s="1" t="s">
        <v>46974</v>
      </c>
      <c r="C13146" s="2" t="s">
        <v>46975</v>
      </c>
      <c r="D13146" s="1" t="s">
        <v>127</v>
      </c>
      <c r="E13146" s="1">
        <v>20000.0</v>
      </c>
      <c r="F13146" s="1" t="s">
        <v>18</v>
      </c>
      <c r="G13146" s="1" t="s">
        <v>25</v>
      </c>
      <c r="H13146" s="1" t="s">
        <v>430</v>
      </c>
      <c r="I13146" s="1" t="s">
        <v>431</v>
      </c>
      <c r="J13146" s="1" t="s">
        <v>46976</v>
      </c>
      <c r="K13146" s="1">
        <v>1.0</v>
      </c>
      <c r="L13146" s="3">
        <v>41523.0</v>
      </c>
      <c r="M13146" s="3">
        <v>41696.0</v>
      </c>
      <c r="N13146" s="3">
        <v>41696.0</v>
      </c>
    </row>
    <row r="13147">
      <c r="A13147" s="1" t="s">
        <v>46977</v>
      </c>
      <c r="B13147" s="1" t="s">
        <v>46978</v>
      </c>
      <c r="C13147" s="2" t="s">
        <v>46979</v>
      </c>
      <c r="D13147" s="1" t="s">
        <v>46980</v>
      </c>
      <c r="E13147" s="1" t="s">
        <v>43</v>
      </c>
      <c r="F13147" s="1" t="s">
        <v>18</v>
      </c>
      <c r="G13147" s="1" t="s">
        <v>25</v>
      </c>
      <c r="H13147" s="1" t="s">
        <v>286</v>
      </c>
      <c r="I13147" s="1" t="s">
        <v>1030</v>
      </c>
      <c r="J13147" s="1" t="s">
        <v>1030</v>
      </c>
      <c r="K13147" s="1">
        <v>1.0</v>
      </c>
      <c r="L13147" s="3">
        <v>41988.0</v>
      </c>
      <c r="M13147" s="3">
        <v>42200.0</v>
      </c>
      <c r="N13147" s="3">
        <v>42200.0</v>
      </c>
    </row>
    <row r="13148">
      <c r="A13148" s="1" t="s">
        <v>46981</v>
      </c>
      <c r="B13148" s="1" t="s">
        <v>46982</v>
      </c>
      <c r="C13148" s="2" t="s">
        <v>46983</v>
      </c>
      <c r="D13148" s="1" t="s">
        <v>56</v>
      </c>
      <c r="E13148" s="1">
        <v>7.4328566E7</v>
      </c>
      <c r="F13148" s="1" t="s">
        <v>18</v>
      </c>
      <c r="G13148" s="1" t="s">
        <v>25</v>
      </c>
      <c r="H13148" s="1" t="s">
        <v>1234</v>
      </c>
      <c r="I13148" s="1" t="s">
        <v>1235</v>
      </c>
      <c r="J13148" s="1" t="s">
        <v>38227</v>
      </c>
      <c r="K13148" s="1">
        <v>5.0</v>
      </c>
      <c r="L13148" s="3">
        <v>39814.0</v>
      </c>
      <c r="M13148" s="3">
        <v>41337.0</v>
      </c>
      <c r="N13148" s="3">
        <v>42321.0</v>
      </c>
    </row>
    <row r="13149">
      <c r="A13149" s="1" t="s">
        <v>46984</v>
      </c>
      <c r="B13149" s="1" t="s">
        <v>46985</v>
      </c>
      <c r="C13149" s="2" t="s">
        <v>46986</v>
      </c>
      <c r="D13149" s="1" t="s">
        <v>264</v>
      </c>
      <c r="E13149" s="1">
        <v>3.0724998E7</v>
      </c>
      <c r="F13149" s="1" t="s">
        <v>18</v>
      </c>
      <c r="G13149" s="1" t="s">
        <v>25</v>
      </c>
      <c r="H13149" s="1" t="s">
        <v>808</v>
      </c>
      <c r="I13149" s="1" t="s">
        <v>809</v>
      </c>
      <c r="J13149" s="1" t="s">
        <v>809</v>
      </c>
      <c r="K13149" s="1">
        <v>3.0</v>
      </c>
      <c r="L13149" s="3">
        <v>41303.0</v>
      </c>
      <c r="M13149" s="3">
        <v>41303.0</v>
      </c>
      <c r="N13149" s="3">
        <v>42090.0</v>
      </c>
    </row>
    <row r="13150">
      <c r="A13150" s="1" t="s">
        <v>46987</v>
      </c>
      <c r="B13150" s="1" t="s">
        <v>46988</v>
      </c>
      <c r="C13150" s="2" t="s">
        <v>46989</v>
      </c>
      <c r="D13150" s="1" t="s">
        <v>42</v>
      </c>
      <c r="E13150" s="1" t="s">
        <v>43</v>
      </c>
      <c r="F13150" s="1" t="s">
        <v>18</v>
      </c>
      <c r="G13150" s="1" t="s">
        <v>128</v>
      </c>
      <c r="H13150" s="1" t="s">
        <v>129</v>
      </c>
      <c r="I13150" s="1" t="s">
        <v>130</v>
      </c>
      <c r="J13150" s="1" t="s">
        <v>130</v>
      </c>
      <c r="K13150" s="1">
        <v>1.0</v>
      </c>
      <c r="L13150" s="3">
        <v>41944.0</v>
      </c>
      <c r="M13150" s="3">
        <v>41974.0</v>
      </c>
      <c r="N13150" s="3">
        <v>41974.0</v>
      </c>
    </row>
    <row r="13151">
      <c r="A13151" s="1" t="s">
        <v>46990</v>
      </c>
      <c r="B13151" s="1" t="s">
        <v>46991</v>
      </c>
      <c r="D13151" s="1" t="s">
        <v>264</v>
      </c>
      <c r="E13151" s="1">
        <v>8000000.0</v>
      </c>
      <c r="F13151" s="1" t="s">
        <v>18</v>
      </c>
      <c r="G13151" s="1" t="s">
        <v>25</v>
      </c>
      <c r="H13151" s="1" t="s">
        <v>158</v>
      </c>
      <c r="I13151" s="1" t="s">
        <v>244</v>
      </c>
      <c r="J13151" s="1" t="s">
        <v>3871</v>
      </c>
      <c r="K13151" s="1">
        <v>1.0</v>
      </c>
      <c r="L13151" s="3">
        <v>35065.0</v>
      </c>
      <c r="M13151" s="3">
        <v>38734.0</v>
      </c>
      <c r="N13151" s="3">
        <v>38734.0</v>
      </c>
    </row>
    <row r="13152">
      <c r="A13152" s="1" t="s">
        <v>46992</v>
      </c>
      <c r="B13152" s="1" t="s">
        <v>46993</v>
      </c>
      <c r="C13152" s="2" t="s">
        <v>46994</v>
      </c>
      <c r="D13152" s="1" t="s">
        <v>46995</v>
      </c>
      <c r="E13152" s="1">
        <v>1.5E7</v>
      </c>
      <c r="F13152" s="1" t="s">
        <v>207</v>
      </c>
      <c r="G13152" s="1" t="s">
        <v>25</v>
      </c>
      <c r="H13152" s="1" t="s">
        <v>158</v>
      </c>
      <c r="I13152" s="1" t="s">
        <v>244</v>
      </c>
      <c r="J13152" s="1" t="s">
        <v>3303</v>
      </c>
      <c r="K13152" s="1">
        <v>1.0</v>
      </c>
      <c r="M13152" s="3">
        <v>39411.0</v>
      </c>
      <c r="N13152" s="3">
        <v>39411.0</v>
      </c>
    </row>
    <row r="13153">
      <c r="A13153" s="1" t="s">
        <v>46996</v>
      </c>
      <c r="B13153" s="1" t="s">
        <v>46997</v>
      </c>
      <c r="C13153" s="2" t="s">
        <v>46998</v>
      </c>
      <c r="D13153" s="1" t="s">
        <v>56</v>
      </c>
      <c r="E13153" s="1">
        <v>3.54E7</v>
      </c>
      <c r="F13153" s="1" t="s">
        <v>113</v>
      </c>
      <c r="G13153" s="1" t="s">
        <v>128</v>
      </c>
      <c r="H13153" s="1" t="s">
        <v>326</v>
      </c>
      <c r="I13153" s="1" t="s">
        <v>130</v>
      </c>
      <c r="J13153" s="1" t="s">
        <v>327</v>
      </c>
      <c r="K13153" s="1">
        <v>1.0</v>
      </c>
      <c r="M13153" s="3">
        <v>40456.0</v>
      </c>
      <c r="N13153" s="3">
        <v>40456.0</v>
      </c>
    </row>
    <row r="13154">
      <c r="A13154" s="1" t="s">
        <v>46999</v>
      </c>
      <c r="B13154" s="1" t="s">
        <v>47000</v>
      </c>
      <c r="C13154" s="2" t="s">
        <v>47001</v>
      </c>
      <c r="D13154" s="1" t="s">
        <v>56</v>
      </c>
      <c r="E13154" s="1">
        <v>3.2035151E7</v>
      </c>
      <c r="F13154" s="1" t="s">
        <v>18</v>
      </c>
      <c r="G13154" s="1" t="s">
        <v>25</v>
      </c>
      <c r="H13154" s="1" t="s">
        <v>158</v>
      </c>
      <c r="I13154" s="1" t="s">
        <v>244</v>
      </c>
      <c r="J13154" s="1" t="s">
        <v>15377</v>
      </c>
      <c r="K13154" s="1">
        <v>5.0</v>
      </c>
      <c r="L13154" s="3">
        <v>40544.0</v>
      </c>
      <c r="M13154" s="3">
        <v>40802.0</v>
      </c>
      <c r="N13154" s="3">
        <v>42094.0</v>
      </c>
    </row>
    <row r="13155">
      <c r="A13155" s="1" t="s">
        <v>47002</v>
      </c>
      <c r="B13155" s="1" t="s">
        <v>47003</v>
      </c>
      <c r="D13155" s="1" t="s">
        <v>47004</v>
      </c>
      <c r="E13155" s="1">
        <v>1.1406E7</v>
      </c>
      <c r="F13155" s="1" t="s">
        <v>18</v>
      </c>
      <c r="G13155" s="1" t="s">
        <v>25</v>
      </c>
      <c r="H13155" s="1" t="s">
        <v>64</v>
      </c>
      <c r="I13155" s="1" t="s">
        <v>65</v>
      </c>
      <c r="J13155" s="1" t="s">
        <v>606</v>
      </c>
      <c r="K13155" s="1">
        <v>1.0</v>
      </c>
      <c r="M13155" s="3">
        <v>41091.0</v>
      </c>
      <c r="N13155" s="3">
        <v>41091.0</v>
      </c>
    </row>
    <row r="13156">
      <c r="A13156" s="1" t="s">
        <v>47005</v>
      </c>
      <c r="B13156" s="1" t="s">
        <v>47006</v>
      </c>
      <c r="D13156" s="1" t="s">
        <v>56</v>
      </c>
      <c r="E13156" s="1">
        <v>1200000.0</v>
      </c>
      <c r="F13156" s="1" t="s">
        <v>18</v>
      </c>
      <c r="G13156" s="1" t="s">
        <v>25</v>
      </c>
      <c r="H13156" s="1" t="s">
        <v>89</v>
      </c>
      <c r="I13156" s="1" t="s">
        <v>684</v>
      </c>
      <c r="J13156" s="1" t="s">
        <v>30154</v>
      </c>
      <c r="K13156" s="1">
        <v>1.0</v>
      </c>
      <c r="L13156" s="3">
        <v>40544.0</v>
      </c>
      <c r="M13156" s="3">
        <v>40894.0</v>
      </c>
      <c r="N13156" s="3">
        <v>40894.0</v>
      </c>
    </row>
    <row r="13157">
      <c r="A13157" s="1" t="s">
        <v>47007</v>
      </c>
      <c r="B13157" s="1" t="s">
        <v>47008</v>
      </c>
      <c r="C13157" s="2" t="s">
        <v>47009</v>
      </c>
      <c r="D13157" s="1" t="s">
        <v>1401</v>
      </c>
      <c r="E13157" s="1">
        <v>1.0E7</v>
      </c>
      <c r="F13157" s="1" t="s">
        <v>113</v>
      </c>
      <c r="G13157" s="1" t="s">
        <v>699</v>
      </c>
      <c r="H13157" s="1">
        <v>5.0</v>
      </c>
      <c r="I13157" s="1" t="s">
        <v>700</v>
      </c>
      <c r="J13157" s="1" t="s">
        <v>11458</v>
      </c>
      <c r="K13157" s="1">
        <v>1.0</v>
      </c>
      <c r="L13157" s="3">
        <v>36526.0</v>
      </c>
      <c r="M13157" s="3">
        <v>39763.0</v>
      </c>
      <c r="N13157" s="3">
        <v>39763.0</v>
      </c>
    </row>
    <row r="13158">
      <c r="A13158" s="1" t="s">
        <v>47010</v>
      </c>
      <c r="B13158" s="1" t="s">
        <v>47011</v>
      </c>
      <c r="C13158" s="2" t="s">
        <v>47012</v>
      </c>
      <c r="D13158" s="1" t="s">
        <v>1247</v>
      </c>
      <c r="E13158" s="1">
        <v>2500000.0</v>
      </c>
      <c r="F13158" s="1" t="s">
        <v>18</v>
      </c>
      <c r="G13158" s="1" t="s">
        <v>25</v>
      </c>
      <c r="H13158" s="1" t="s">
        <v>64</v>
      </c>
      <c r="I13158" s="1" t="s">
        <v>65</v>
      </c>
      <c r="J13158" s="1" t="s">
        <v>27112</v>
      </c>
      <c r="K13158" s="1">
        <v>1.0</v>
      </c>
      <c r="L13158" s="3">
        <v>41275.0</v>
      </c>
      <c r="M13158" s="3">
        <v>42081.0</v>
      </c>
      <c r="N13158" s="3">
        <v>42081.0</v>
      </c>
    </row>
    <row r="13159">
      <c r="A13159" s="1" t="s">
        <v>47013</v>
      </c>
      <c r="B13159" s="1" t="s">
        <v>47014</v>
      </c>
      <c r="C13159" s="2" t="s">
        <v>47015</v>
      </c>
      <c r="D13159" s="1" t="s">
        <v>56</v>
      </c>
      <c r="E13159" s="1">
        <v>50000.0</v>
      </c>
      <c r="F13159" s="1" t="s">
        <v>18</v>
      </c>
      <c r="G13159" s="1" t="s">
        <v>25</v>
      </c>
      <c r="H13159" s="1" t="s">
        <v>1330</v>
      </c>
      <c r="I13159" s="1" t="s">
        <v>4358</v>
      </c>
      <c r="J13159" s="1" t="s">
        <v>266</v>
      </c>
      <c r="K13159" s="1">
        <v>1.0</v>
      </c>
      <c r="L13159" s="3">
        <v>39083.0</v>
      </c>
      <c r="M13159" s="3">
        <v>42087.0</v>
      </c>
      <c r="N13159" s="3">
        <v>42087.0</v>
      </c>
    </row>
    <row r="13160">
      <c r="A13160" s="1" t="s">
        <v>47016</v>
      </c>
      <c r="B13160" s="1" t="s">
        <v>47017</v>
      </c>
      <c r="C13160" s="2" t="s">
        <v>47018</v>
      </c>
      <c r="D13160" s="1" t="s">
        <v>47019</v>
      </c>
      <c r="E13160" s="1">
        <v>25000.0</v>
      </c>
      <c r="F13160" s="1" t="s">
        <v>18</v>
      </c>
      <c r="G13160" s="1" t="s">
        <v>25</v>
      </c>
      <c r="H13160" s="1" t="s">
        <v>1011</v>
      </c>
      <c r="I13160" s="1" t="s">
        <v>1035</v>
      </c>
      <c r="J13160" s="1" t="s">
        <v>1035</v>
      </c>
      <c r="K13160" s="1">
        <v>1.0</v>
      </c>
      <c r="M13160" s="3">
        <v>41823.0</v>
      </c>
      <c r="N13160" s="3">
        <v>41823.0</v>
      </c>
    </row>
    <row r="13161">
      <c r="A13161" s="1" t="s">
        <v>47020</v>
      </c>
      <c r="B13161" s="1" t="s">
        <v>47021</v>
      </c>
      <c r="D13161" s="1" t="s">
        <v>47022</v>
      </c>
      <c r="E13161" s="1">
        <v>50000.0</v>
      </c>
      <c r="F13161" s="1" t="s">
        <v>18</v>
      </c>
      <c r="K13161" s="1">
        <v>1.0</v>
      </c>
      <c r="M13161" s="3">
        <v>40848.0</v>
      </c>
      <c r="N13161" s="3">
        <v>40848.0</v>
      </c>
    </row>
    <row r="13162">
      <c r="A13162" s="1" t="s">
        <v>47023</v>
      </c>
      <c r="B13162" s="1" t="s">
        <v>47024</v>
      </c>
      <c r="C13162" s="2" t="s">
        <v>47025</v>
      </c>
      <c r="D13162" s="1" t="s">
        <v>94</v>
      </c>
      <c r="E13162" s="1" t="s">
        <v>43</v>
      </c>
      <c r="F13162" s="1" t="s">
        <v>18</v>
      </c>
      <c r="G13162" s="1" t="s">
        <v>25</v>
      </c>
      <c r="H13162" s="1" t="s">
        <v>286</v>
      </c>
      <c r="I13162" s="1" t="s">
        <v>578</v>
      </c>
      <c r="J13162" s="1" t="s">
        <v>578</v>
      </c>
      <c r="K13162" s="1">
        <v>1.0</v>
      </c>
      <c r="L13162" s="3">
        <v>40909.0</v>
      </c>
      <c r="M13162" s="3">
        <v>41563.0</v>
      </c>
      <c r="N13162" s="3">
        <v>41563.0</v>
      </c>
    </row>
    <row r="13163">
      <c r="A13163" s="1" t="s">
        <v>47026</v>
      </c>
      <c r="B13163" s="1" t="s">
        <v>47027</v>
      </c>
      <c r="D13163" s="1" t="s">
        <v>42</v>
      </c>
      <c r="E13163" s="1">
        <v>100242.0</v>
      </c>
      <c r="F13163" s="1" t="s">
        <v>18</v>
      </c>
      <c r="G13163" s="1" t="s">
        <v>25</v>
      </c>
      <c r="H13163" s="1" t="s">
        <v>158</v>
      </c>
      <c r="I13163" s="1" t="s">
        <v>244</v>
      </c>
      <c r="J13163" s="1" t="s">
        <v>21476</v>
      </c>
      <c r="K13163" s="1">
        <v>1.0</v>
      </c>
      <c r="L13163" s="3">
        <v>38353.0</v>
      </c>
      <c r="M13163" s="3">
        <v>40053.0</v>
      </c>
      <c r="N13163" s="3">
        <v>40053.0</v>
      </c>
    </row>
    <row r="13164">
      <c r="A13164" s="1" t="s">
        <v>47028</v>
      </c>
      <c r="B13164" s="1" t="s">
        <v>47029</v>
      </c>
      <c r="C13164" s="2" t="s">
        <v>47030</v>
      </c>
      <c r="D13164" s="1" t="s">
        <v>2479</v>
      </c>
      <c r="E13164" s="1">
        <v>3593468.0</v>
      </c>
      <c r="F13164" s="1" t="s">
        <v>18</v>
      </c>
      <c r="G13164" s="1" t="s">
        <v>25</v>
      </c>
      <c r="H13164" s="1" t="s">
        <v>158</v>
      </c>
      <c r="I13164" s="1" t="s">
        <v>244</v>
      </c>
      <c r="J13164" s="1" t="s">
        <v>244</v>
      </c>
      <c r="K13164" s="1">
        <v>3.0</v>
      </c>
      <c r="L13164" s="3">
        <v>38353.0</v>
      </c>
      <c r="M13164" s="3">
        <v>41096.0</v>
      </c>
      <c r="N13164" s="3">
        <v>42156.0</v>
      </c>
    </row>
    <row r="13165">
      <c r="A13165" s="1" t="s">
        <v>47031</v>
      </c>
      <c r="B13165" s="1" t="s">
        <v>47032</v>
      </c>
      <c r="C13165" s="2" t="s">
        <v>47033</v>
      </c>
      <c r="D13165" s="1" t="s">
        <v>47034</v>
      </c>
      <c r="E13165" s="1">
        <v>5100000.0</v>
      </c>
      <c r="F13165" s="1" t="s">
        <v>18</v>
      </c>
      <c r="G13165" s="1" t="s">
        <v>25</v>
      </c>
      <c r="H13165" s="1" t="s">
        <v>64</v>
      </c>
      <c r="I13165" s="1" t="s">
        <v>95</v>
      </c>
      <c r="J13165" s="1" t="s">
        <v>95</v>
      </c>
      <c r="K13165" s="1">
        <v>2.0</v>
      </c>
      <c r="L13165" s="3">
        <v>41640.0</v>
      </c>
      <c r="M13165" s="3">
        <v>41865.0</v>
      </c>
      <c r="N13165" s="3">
        <v>42102.0</v>
      </c>
    </row>
    <row r="13166">
      <c r="A13166" s="1" t="s">
        <v>47035</v>
      </c>
      <c r="B13166" s="1" t="s">
        <v>47036</v>
      </c>
      <c r="C13166" s="2" t="s">
        <v>47037</v>
      </c>
      <c r="D13166" s="1" t="s">
        <v>741</v>
      </c>
      <c r="E13166" s="1">
        <v>5634740.0</v>
      </c>
      <c r="F13166" s="1" t="s">
        <v>18</v>
      </c>
      <c r="G13166" s="1" t="s">
        <v>25</v>
      </c>
      <c r="H13166" s="1" t="s">
        <v>44</v>
      </c>
      <c r="I13166" s="1" t="s">
        <v>282</v>
      </c>
      <c r="J13166" s="1" t="s">
        <v>47038</v>
      </c>
      <c r="K13166" s="1">
        <v>1.0</v>
      </c>
      <c r="M13166" s="3">
        <v>41673.0</v>
      </c>
      <c r="N13166" s="3">
        <v>41673.0</v>
      </c>
    </row>
    <row r="13167">
      <c r="A13167" s="1" t="s">
        <v>47039</v>
      </c>
      <c r="B13167" s="1" t="s">
        <v>47040</v>
      </c>
      <c r="C13167" s="2" t="s">
        <v>47041</v>
      </c>
      <c r="D13167" s="1" t="s">
        <v>2479</v>
      </c>
      <c r="E13167" s="1" t="s">
        <v>43</v>
      </c>
      <c r="F13167" s="1" t="s">
        <v>18</v>
      </c>
      <c r="G13167" s="1" t="s">
        <v>25</v>
      </c>
      <c r="H13167" s="1" t="s">
        <v>2791</v>
      </c>
      <c r="I13167" s="1" t="s">
        <v>8026</v>
      </c>
      <c r="J13167" s="1" t="s">
        <v>47042</v>
      </c>
      <c r="K13167" s="1">
        <v>1.0</v>
      </c>
      <c r="L13167" s="3">
        <v>40909.0</v>
      </c>
      <c r="M13167" s="3">
        <v>41964.0</v>
      </c>
      <c r="N13167" s="3">
        <v>41964.0</v>
      </c>
    </row>
    <row r="13168">
      <c r="A13168" s="1" t="s">
        <v>47043</v>
      </c>
      <c r="B13168" s="1" t="s">
        <v>47044</v>
      </c>
      <c r="C13168" s="2" t="s">
        <v>47045</v>
      </c>
      <c r="D13168" s="1" t="s">
        <v>47046</v>
      </c>
      <c r="E13168" s="1">
        <v>2.3961622E7</v>
      </c>
      <c r="F13168" s="1" t="s">
        <v>18</v>
      </c>
      <c r="G13168" s="1" t="s">
        <v>25</v>
      </c>
      <c r="H13168" s="1" t="s">
        <v>106</v>
      </c>
      <c r="I13168" s="1" t="s">
        <v>107</v>
      </c>
      <c r="J13168" s="1" t="s">
        <v>108</v>
      </c>
      <c r="K13168" s="1">
        <v>6.0</v>
      </c>
      <c r="L13168" s="3">
        <v>40118.0</v>
      </c>
      <c r="M13168" s="3">
        <v>40687.0</v>
      </c>
      <c r="N13168" s="3">
        <v>42296.0</v>
      </c>
    </row>
    <row r="13169">
      <c r="A13169" s="1" t="s">
        <v>47047</v>
      </c>
      <c r="B13169" s="1" t="s">
        <v>47048</v>
      </c>
      <c r="C13169" s="2" t="s">
        <v>47049</v>
      </c>
      <c r="D13169" s="1" t="s">
        <v>4344</v>
      </c>
      <c r="E13169" s="1" t="s">
        <v>43</v>
      </c>
      <c r="F13169" s="1" t="s">
        <v>18</v>
      </c>
      <c r="G13169" s="1" t="s">
        <v>25</v>
      </c>
      <c r="H13169" s="1" t="s">
        <v>64</v>
      </c>
      <c r="I13169" s="1" t="s">
        <v>2539</v>
      </c>
      <c r="J13169" s="1" t="s">
        <v>14694</v>
      </c>
      <c r="K13169" s="1">
        <v>2.0</v>
      </c>
      <c r="L13169" s="3">
        <v>39965.0</v>
      </c>
      <c r="M13169" s="3">
        <v>40890.0</v>
      </c>
      <c r="N13169" s="3">
        <v>41226.0</v>
      </c>
    </row>
    <row r="13170">
      <c r="A13170" s="1" t="s">
        <v>47050</v>
      </c>
      <c r="B13170" s="1" t="s">
        <v>47051</v>
      </c>
      <c r="C13170" s="2" t="s">
        <v>47052</v>
      </c>
      <c r="D13170" s="1" t="s">
        <v>264</v>
      </c>
      <c r="E13170" s="1">
        <v>5775596.0</v>
      </c>
      <c r="F13170" s="1" t="s">
        <v>18</v>
      </c>
      <c r="G13170" s="1" t="s">
        <v>165</v>
      </c>
      <c r="H13170" s="1" t="s">
        <v>166</v>
      </c>
      <c r="I13170" s="1" t="s">
        <v>47053</v>
      </c>
      <c r="J13170" s="1" t="s">
        <v>47053</v>
      </c>
      <c r="K13170" s="1">
        <v>2.0</v>
      </c>
      <c r="L13170" s="3">
        <v>39934.0</v>
      </c>
      <c r="M13170" s="3">
        <v>40058.0</v>
      </c>
      <c r="N13170" s="3">
        <v>41771.0</v>
      </c>
    </row>
    <row r="13171">
      <c r="A13171" s="1" t="s">
        <v>47054</v>
      </c>
      <c r="B13171" s="1" t="s">
        <v>47055</v>
      </c>
      <c r="C13171" s="2" t="s">
        <v>47056</v>
      </c>
      <c r="D13171" s="1" t="s">
        <v>2822</v>
      </c>
      <c r="E13171" s="1">
        <v>50000.0</v>
      </c>
      <c r="F13171" s="1" t="s">
        <v>18</v>
      </c>
      <c r="K13171" s="1">
        <v>1.0</v>
      </c>
      <c r="M13171" s="3">
        <v>41852.0</v>
      </c>
      <c r="N13171" s="3">
        <v>41852.0</v>
      </c>
    </row>
    <row r="13172">
      <c r="A13172" s="1" t="s">
        <v>47057</v>
      </c>
      <c r="B13172" s="1" t="s">
        <v>47058</v>
      </c>
      <c r="C13172" s="2" t="s">
        <v>47059</v>
      </c>
      <c r="D13172" s="1" t="s">
        <v>2479</v>
      </c>
      <c r="E13172" s="1" t="s">
        <v>43</v>
      </c>
      <c r="F13172" s="1" t="s">
        <v>18</v>
      </c>
      <c r="G13172" s="1" t="s">
        <v>25</v>
      </c>
      <c r="H13172" s="1" t="s">
        <v>106</v>
      </c>
      <c r="I13172" s="1" t="s">
        <v>107</v>
      </c>
      <c r="J13172" s="1" t="s">
        <v>108</v>
      </c>
      <c r="K13172" s="1">
        <v>3.0</v>
      </c>
      <c r="L13172" s="3">
        <v>39083.0</v>
      </c>
      <c r="M13172" s="3">
        <v>39083.0</v>
      </c>
      <c r="N13172" s="3">
        <v>40422.0</v>
      </c>
    </row>
    <row r="13173">
      <c r="A13173" s="1" t="s">
        <v>47060</v>
      </c>
      <c r="B13173" s="1" t="s">
        <v>47061</v>
      </c>
      <c r="C13173" s="2" t="s">
        <v>47062</v>
      </c>
      <c r="D13173" s="1" t="s">
        <v>47063</v>
      </c>
      <c r="E13173" s="1">
        <v>5000000.0</v>
      </c>
      <c r="F13173" s="1" t="s">
        <v>113</v>
      </c>
      <c r="G13173" s="1" t="s">
        <v>25</v>
      </c>
      <c r="H13173" s="1" t="s">
        <v>64</v>
      </c>
      <c r="I13173" s="1" t="s">
        <v>95</v>
      </c>
      <c r="J13173" s="1" t="s">
        <v>376</v>
      </c>
      <c r="K13173" s="1">
        <v>3.0</v>
      </c>
      <c r="L13173" s="3">
        <v>39814.0</v>
      </c>
      <c r="M13173" s="3">
        <v>39814.0</v>
      </c>
      <c r="N13173" s="3">
        <v>41288.0</v>
      </c>
    </row>
    <row r="13174">
      <c r="A13174" s="1" t="s">
        <v>47064</v>
      </c>
      <c r="B13174" s="1" t="s">
        <v>47065</v>
      </c>
      <c r="C13174" s="2" t="s">
        <v>47066</v>
      </c>
      <c r="D13174" s="1" t="s">
        <v>1503</v>
      </c>
      <c r="E13174" s="1">
        <v>1500000.0</v>
      </c>
      <c r="F13174" s="1" t="s">
        <v>18</v>
      </c>
      <c r="G13174" s="1" t="s">
        <v>25</v>
      </c>
      <c r="H13174" s="1" t="s">
        <v>1330</v>
      </c>
      <c r="I13174" s="1" t="s">
        <v>1331</v>
      </c>
      <c r="J13174" s="1" t="s">
        <v>6853</v>
      </c>
      <c r="K13174" s="1">
        <v>3.0</v>
      </c>
      <c r="L13174" s="3">
        <v>39814.0</v>
      </c>
      <c r="M13174" s="3">
        <v>41346.0</v>
      </c>
      <c r="N13174" s="3">
        <v>41953.0</v>
      </c>
    </row>
    <row r="13175">
      <c r="A13175" s="1" t="s">
        <v>47067</v>
      </c>
      <c r="B13175" s="1" t="s">
        <v>47068</v>
      </c>
      <c r="D13175" s="1" t="s">
        <v>47069</v>
      </c>
      <c r="E13175" s="1">
        <v>12500.0</v>
      </c>
      <c r="F13175" s="1" t="s">
        <v>18</v>
      </c>
      <c r="K13175" s="1">
        <v>1.0</v>
      </c>
      <c r="M13175" s="3">
        <v>41974.0</v>
      </c>
      <c r="N13175" s="3">
        <v>41974.0</v>
      </c>
    </row>
    <row r="13176">
      <c r="A13176" s="1" t="s">
        <v>47070</v>
      </c>
      <c r="B13176" s="1" t="s">
        <v>47071</v>
      </c>
      <c r="C13176" s="2" t="s">
        <v>47072</v>
      </c>
      <c r="D13176" s="1" t="s">
        <v>741</v>
      </c>
      <c r="E13176" s="1">
        <v>5.8641287E7</v>
      </c>
      <c r="F13176" s="1" t="s">
        <v>18</v>
      </c>
      <c r="G13176" s="1" t="s">
        <v>25</v>
      </c>
      <c r="H13176" s="1" t="s">
        <v>286</v>
      </c>
      <c r="I13176" s="1" t="s">
        <v>874</v>
      </c>
      <c r="J13176" s="1" t="s">
        <v>2967</v>
      </c>
      <c r="K13176" s="1">
        <v>4.0</v>
      </c>
      <c r="L13176" s="3">
        <v>38718.0</v>
      </c>
      <c r="M13176" s="3">
        <v>39293.0</v>
      </c>
      <c r="N13176" s="3">
        <v>41415.0</v>
      </c>
    </row>
    <row r="13177">
      <c r="A13177" s="1" t="s">
        <v>47073</v>
      </c>
      <c r="B13177" s="1" t="s">
        <v>47074</v>
      </c>
      <c r="C13177" s="2" t="s">
        <v>47075</v>
      </c>
      <c r="D13177" s="1" t="s">
        <v>42</v>
      </c>
      <c r="E13177" s="1">
        <v>4.275E7</v>
      </c>
      <c r="F13177" s="1" t="s">
        <v>113</v>
      </c>
      <c r="G13177" s="1" t="s">
        <v>25</v>
      </c>
      <c r="H13177" s="1" t="s">
        <v>286</v>
      </c>
      <c r="I13177" s="1" t="s">
        <v>1030</v>
      </c>
      <c r="J13177" s="1" t="s">
        <v>1030</v>
      </c>
      <c r="K13177" s="1">
        <v>4.0</v>
      </c>
      <c r="L13177" s="3">
        <v>36161.0</v>
      </c>
      <c r="M13177" s="3">
        <v>36979.0</v>
      </c>
      <c r="N13177" s="3">
        <v>39218.0</v>
      </c>
    </row>
    <row r="13178">
      <c r="A13178" s="1" t="s">
        <v>47076</v>
      </c>
      <c r="B13178" s="1" t="s">
        <v>47077</v>
      </c>
      <c r="C13178" s="2" t="s">
        <v>47078</v>
      </c>
      <c r="D13178" s="1" t="s">
        <v>47079</v>
      </c>
      <c r="E13178" s="1">
        <v>2.905E7</v>
      </c>
      <c r="F13178" s="1" t="s">
        <v>18</v>
      </c>
      <c r="G13178" s="1" t="s">
        <v>25</v>
      </c>
      <c r="H13178" s="1" t="s">
        <v>1330</v>
      </c>
      <c r="I13178" s="1" t="s">
        <v>1331</v>
      </c>
      <c r="J13178" s="1" t="s">
        <v>14116</v>
      </c>
      <c r="K13178" s="1">
        <v>5.0</v>
      </c>
      <c r="L13178" s="3">
        <v>40909.0</v>
      </c>
      <c r="M13178" s="3">
        <v>40179.0</v>
      </c>
      <c r="N13178" s="3">
        <v>42166.0</v>
      </c>
    </row>
    <row r="13179">
      <c r="A13179" s="1" t="s">
        <v>47080</v>
      </c>
      <c r="B13179" s="1" t="s">
        <v>47081</v>
      </c>
      <c r="C13179" s="2" t="s">
        <v>47082</v>
      </c>
      <c r="D13179" s="1" t="s">
        <v>47083</v>
      </c>
      <c r="E13179" s="1">
        <v>6.9E7</v>
      </c>
      <c r="F13179" s="1" t="s">
        <v>18</v>
      </c>
      <c r="G13179" s="1" t="s">
        <v>25</v>
      </c>
      <c r="H13179" s="1" t="s">
        <v>64</v>
      </c>
      <c r="I13179" s="1" t="s">
        <v>65</v>
      </c>
      <c r="J13179" s="1" t="s">
        <v>1160</v>
      </c>
      <c r="K13179" s="1">
        <v>5.0</v>
      </c>
      <c r="L13179" s="3">
        <v>38718.0</v>
      </c>
      <c r="M13179" s="3">
        <v>39182.0</v>
      </c>
      <c r="N13179" s="3">
        <v>41708.0</v>
      </c>
    </row>
    <row r="13180">
      <c r="A13180" s="1" t="s">
        <v>47084</v>
      </c>
      <c r="B13180" s="1" t="s">
        <v>47085</v>
      </c>
      <c r="C13180" s="2" t="s">
        <v>47086</v>
      </c>
      <c r="D13180" s="1" t="s">
        <v>47087</v>
      </c>
      <c r="E13180" s="1">
        <v>6309000.0</v>
      </c>
      <c r="F13180" s="1" t="s">
        <v>18</v>
      </c>
      <c r="G13180" s="1" t="s">
        <v>25</v>
      </c>
      <c r="H13180" s="1" t="s">
        <v>64</v>
      </c>
      <c r="I13180" s="1" t="s">
        <v>65</v>
      </c>
      <c r="J13180" s="1" t="s">
        <v>71</v>
      </c>
      <c r="K13180" s="1">
        <v>4.0</v>
      </c>
      <c r="L13180" s="3">
        <v>40909.0</v>
      </c>
      <c r="M13180" s="3">
        <v>39295.0</v>
      </c>
      <c r="N13180" s="3">
        <v>41533.0</v>
      </c>
    </row>
    <row r="13181">
      <c r="A13181" s="1" t="s">
        <v>47088</v>
      </c>
      <c r="B13181" s="1" t="s">
        <v>47089</v>
      </c>
      <c r="C13181" s="2" t="s">
        <v>47090</v>
      </c>
      <c r="D13181" s="1" t="s">
        <v>933</v>
      </c>
      <c r="E13181" s="1">
        <v>500000.0</v>
      </c>
      <c r="F13181" s="1" t="s">
        <v>18</v>
      </c>
      <c r="G13181" s="1" t="s">
        <v>25</v>
      </c>
      <c r="H13181" s="1" t="s">
        <v>64</v>
      </c>
      <c r="I13181" s="1" t="s">
        <v>65</v>
      </c>
      <c r="J13181" s="1" t="s">
        <v>2604</v>
      </c>
      <c r="K13181" s="1">
        <v>1.0</v>
      </c>
      <c r="L13181" s="3">
        <v>39881.0</v>
      </c>
      <c r="M13181" s="3">
        <v>40492.0</v>
      </c>
      <c r="N13181" s="3">
        <v>40492.0</v>
      </c>
    </row>
    <row r="13182">
      <c r="A13182" s="1" t="s">
        <v>47091</v>
      </c>
      <c r="B13182" s="1" t="s">
        <v>47092</v>
      </c>
      <c r="C13182" s="2" t="s">
        <v>47093</v>
      </c>
      <c r="D13182" s="1" t="s">
        <v>18498</v>
      </c>
      <c r="E13182" s="1">
        <v>12000.0</v>
      </c>
      <c r="F13182" s="1" t="s">
        <v>18</v>
      </c>
      <c r="G13182" s="1" t="s">
        <v>25</v>
      </c>
      <c r="H13182" s="1" t="s">
        <v>644</v>
      </c>
      <c r="I13182" s="1" t="s">
        <v>645</v>
      </c>
      <c r="J13182" s="1" t="s">
        <v>645</v>
      </c>
      <c r="K13182" s="1">
        <v>1.0</v>
      </c>
      <c r="L13182" s="3">
        <v>40910.0</v>
      </c>
      <c r="M13182" s="3">
        <v>41566.0</v>
      </c>
      <c r="N13182" s="3">
        <v>41566.0</v>
      </c>
    </row>
    <row r="13183">
      <c r="A13183" s="1" t="s">
        <v>47094</v>
      </c>
      <c r="B13183" s="1" t="s">
        <v>47095</v>
      </c>
      <c r="C13183" s="2" t="s">
        <v>47096</v>
      </c>
      <c r="D13183" s="1" t="s">
        <v>42</v>
      </c>
      <c r="E13183" s="1">
        <v>5500000.0</v>
      </c>
      <c r="F13183" s="1" t="s">
        <v>18</v>
      </c>
      <c r="G13183" s="1" t="s">
        <v>25</v>
      </c>
      <c r="H13183" s="1" t="s">
        <v>64</v>
      </c>
      <c r="I13183" s="1" t="s">
        <v>65</v>
      </c>
      <c r="J13183" s="1" t="s">
        <v>71</v>
      </c>
      <c r="K13183" s="1">
        <v>1.0</v>
      </c>
      <c r="L13183" s="3">
        <v>38718.0</v>
      </c>
      <c r="M13183" s="3">
        <v>40385.0</v>
      </c>
      <c r="N13183" s="3">
        <v>40385.0</v>
      </c>
    </row>
    <row r="13184">
      <c r="A13184" s="1" t="s">
        <v>47097</v>
      </c>
      <c r="B13184" s="1" t="s">
        <v>47098</v>
      </c>
      <c r="D13184" s="1" t="s">
        <v>42</v>
      </c>
      <c r="E13184" s="1">
        <v>1.0E7</v>
      </c>
      <c r="F13184" s="1" t="s">
        <v>18</v>
      </c>
      <c r="G13184" s="1" t="s">
        <v>25</v>
      </c>
      <c r="H13184" s="1" t="s">
        <v>158</v>
      </c>
      <c r="I13184" s="1" t="s">
        <v>244</v>
      </c>
      <c r="J13184" s="1" t="s">
        <v>245</v>
      </c>
      <c r="K13184" s="1">
        <v>1.0</v>
      </c>
      <c r="M13184" s="3">
        <v>37932.0</v>
      </c>
      <c r="N13184" s="3">
        <v>37932.0</v>
      </c>
    </row>
    <row r="13185">
      <c r="A13185" s="1" t="s">
        <v>47099</v>
      </c>
      <c r="B13185" s="2" t="s">
        <v>47100</v>
      </c>
      <c r="C13185" s="2" t="s">
        <v>47101</v>
      </c>
      <c r="D13185" s="1" t="s">
        <v>47102</v>
      </c>
      <c r="E13185" s="1" t="s">
        <v>43</v>
      </c>
      <c r="F13185" s="1" t="s">
        <v>18</v>
      </c>
      <c r="G13185" s="1" t="s">
        <v>25</v>
      </c>
      <c r="H13185" s="1" t="s">
        <v>64</v>
      </c>
      <c r="I13185" s="1" t="s">
        <v>65</v>
      </c>
      <c r="J13185" s="1" t="s">
        <v>71</v>
      </c>
      <c r="K13185" s="1">
        <v>1.0</v>
      </c>
      <c r="L13185" s="3">
        <v>40544.0</v>
      </c>
      <c r="M13185" s="3">
        <v>40583.0</v>
      </c>
      <c r="N13185" s="3">
        <v>40583.0</v>
      </c>
    </row>
    <row r="13186">
      <c r="A13186" s="1" t="s">
        <v>47103</v>
      </c>
      <c r="B13186" s="1" t="s">
        <v>47104</v>
      </c>
      <c r="C13186" s="2" t="s">
        <v>47105</v>
      </c>
      <c r="D13186" s="1" t="s">
        <v>786</v>
      </c>
      <c r="E13186" s="1">
        <v>2500000.0</v>
      </c>
      <c r="F13186" s="1" t="s">
        <v>18</v>
      </c>
      <c r="G13186" s="1" t="s">
        <v>25</v>
      </c>
      <c r="H13186" s="1" t="s">
        <v>142</v>
      </c>
      <c r="I13186" s="1" t="s">
        <v>143</v>
      </c>
      <c r="J13186" s="1" t="s">
        <v>143</v>
      </c>
      <c r="K13186" s="1">
        <v>1.0</v>
      </c>
      <c r="M13186" s="3">
        <v>42303.0</v>
      </c>
      <c r="N13186" s="3">
        <v>42303.0</v>
      </c>
    </row>
    <row r="13187">
      <c r="A13187" s="1" t="s">
        <v>47106</v>
      </c>
      <c r="B13187" s="1" t="s">
        <v>47107</v>
      </c>
      <c r="C13187" s="2" t="s">
        <v>47108</v>
      </c>
      <c r="D13187" s="1" t="s">
        <v>56</v>
      </c>
      <c r="E13187" s="1">
        <v>2000000.0</v>
      </c>
      <c r="F13187" s="1" t="s">
        <v>18</v>
      </c>
      <c r="G13187" s="1" t="s">
        <v>25</v>
      </c>
      <c r="H13187" s="1" t="s">
        <v>1352</v>
      </c>
      <c r="I13187" s="1" t="s">
        <v>3469</v>
      </c>
      <c r="J13187" s="1" t="s">
        <v>3469</v>
      </c>
      <c r="K13187" s="1">
        <v>1.0</v>
      </c>
      <c r="M13187" s="3">
        <v>41044.0</v>
      </c>
      <c r="N13187" s="3">
        <v>41044.0</v>
      </c>
    </row>
    <row r="13188">
      <c r="A13188" s="1" t="s">
        <v>47109</v>
      </c>
      <c r="B13188" s="1" t="s">
        <v>47110</v>
      </c>
      <c r="C13188" s="2" t="s">
        <v>47111</v>
      </c>
      <c r="D13188" s="1" t="s">
        <v>47112</v>
      </c>
      <c r="E13188" s="1">
        <v>50000.0</v>
      </c>
      <c r="F13188" s="1" t="s">
        <v>18</v>
      </c>
      <c r="G13188" s="1" t="s">
        <v>25</v>
      </c>
      <c r="H13188" s="1" t="s">
        <v>64</v>
      </c>
      <c r="I13188" s="1" t="s">
        <v>65</v>
      </c>
      <c r="J13188" s="1" t="s">
        <v>71</v>
      </c>
      <c r="K13188" s="1">
        <v>1.0</v>
      </c>
      <c r="L13188" s="3">
        <v>40544.0</v>
      </c>
      <c r="M13188" s="3">
        <v>40544.0</v>
      </c>
      <c r="N13188" s="3">
        <v>40544.0</v>
      </c>
    </row>
    <row r="13189">
      <c r="A13189" s="1" t="s">
        <v>47113</v>
      </c>
      <c r="B13189" s="1" t="s">
        <v>47114</v>
      </c>
      <c r="C13189" s="2" t="s">
        <v>47115</v>
      </c>
      <c r="D13189" s="1" t="s">
        <v>47116</v>
      </c>
      <c r="E13189" s="1">
        <v>50000.0</v>
      </c>
      <c r="F13189" s="1" t="s">
        <v>18</v>
      </c>
      <c r="G13189" s="1" t="s">
        <v>25</v>
      </c>
      <c r="H13189" s="1" t="s">
        <v>1352</v>
      </c>
      <c r="I13189" s="1" t="s">
        <v>1353</v>
      </c>
      <c r="J13189" s="1" t="s">
        <v>47117</v>
      </c>
      <c r="K13189" s="1">
        <v>1.0</v>
      </c>
      <c r="L13189" s="3">
        <v>42065.0</v>
      </c>
      <c r="M13189" s="3">
        <v>42064.0</v>
      </c>
      <c r="N13189" s="3">
        <v>42064.0</v>
      </c>
    </row>
    <row r="13190">
      <c r="A13190" s="1" t="s">
        <v>47118</v>
      </c>
      <c r="B13190" s="1" t="s">
        <v>47119</v>
      </c>
      <c r="C13190" s="2" t="s">
        <v>47120</v>
      </c>
      <c r="D13190" s="1" t="s">
        <v>42</v>
      </c>
      <c r="E13190" s="1" t="s">
        <v>43</v>
      </c>
      <c r="F13190" s="1" t="s">
        <v>18</v>
      </c>
      <c r="G13190" s="1" t="s">
        <v>1062</v>
      </c>
      <c r="H13190" s="1">
        <v>5.0</v>
      </c>
      <c r="I13190" s="1" t="s">
        <v>1063</v>
      </c>
      <c r="J13190" s="1" t="s">
        <v>25543</v>
      </c>
      <c r="K13190" s="1">
        <v>2.0</v>
      </c>
      <c r="M13190" s="3">
        <v>40436.0</v>
      </c>
      <c r="N13190" s="3">
        <v>41212.0</v>
      </c>
    </row>
    <row r="13191">
      <c r="A13191" s="1" t="s">
        <v>47121</v>
      </c>
      <c r="B13191" s="1" t="s">
        <v>47122</v>
      </c>
      <c r="C13191" s="2" t="s">
        <v>47123</v>
      </c>
      <c r="D13191" s="1" t="s">
        <v>47124</v>
      </c>
      <c r="E13191" s="1">
        <v>80000.0</v>
      </c>
      <c r="F13191" s="1" t="s">
        <v>18</v>
      </c>
      <c r="G13191" s="1" t="s">
        <v>25</v>
      </c>
      <c r="H13191" s="1" t="s">
        <v>1011</v>
      </c>
      <c r="I13191" s="1" t="s">
        <v>1012</v>
      </c>
      <c r="J13191" s="1" t="s">
        <v>45182</v>
      </c>
      <c r="K13191" s="1">
        <v>2.0</v>
      </c>
      <c r="L13191" s="3">
        <v>40057.0</v>
      </c>
      <c r="M13191" s="3">
        <v>40664.0</v>
      </c>
      <c r="N13191" s="3">
        <v>40969.0</v>
      </c>
    </row>
    <row r="13192">
      <c r="A13192" s="1" t="s">
        <v>47125</v>
      </c>
      <c r="B13192" s="1" t="s">
        <v>47126</v>
      </c>
      <c r="C13192" s="2" t="s">
        <v>47127</v>
      </c>
      <c r="D13192" s="1" t="s">
        <v>357</v>
      </c>
      <c r="E13192" s="1">
        <v>3.21E7</v>
      </c>
      <c r="F13192" s="1" t="s">
        <v>18</v>
      </c>
      <c r="G13192" s="1" t="s">
        <v>25</v>
      </c>
      <c r="H13192" s="1" t="s">
        <v>64</v>
      </c>
      <c r="I13192" s="1" t="s">
        <v>65</v>
      </c>
      <c r="J13192" s="1" t="s">
        <v>4149</v>
      </c>
      <c r="K13192" s="1">
        <v>2.0</v>
      </c>
      <c r="L13192" s="3">
        <v>37987.0</v>
      </c>
      <c r="M13192" s="3">
        <v>39427.0</v>
      </c>
      <c r="N13192" s="3">
        <v>42116.0</v>
      </c>
    </row>
    <row r="13193">
      <c r="A13193" s="1" t="s">
        <v>47128</v>
      </c>
      <c r="B13193" s="1" t="s">
        <v>47129</v>
      </c>
      <c r="C13193" s="2" t="s">
        <v>47130</v>
      </c>
      <c r="D13193" s="1" t="s">
        <v>15623</v>
      </c>
      <c r="E13193" s="1">
        <v>1080000.0</v>
      </c>
      <c r="F13193" s="1" t="s">
        <v>18</v>
      </c>
      <c r="G13193" s="1" t="s">
        <v>406</v>
      </c>
      <c r="H13193" s="1">
        <v>40.0</v>
      </c>
      <c r="I13193" s="1" t="s">
        <v>980</v>
      </c>
      <c r="J13193" s="1" t="s">
        <v>980</v>
      </c>
      <c r="K13193" s="1">
        <v>3.0</v>
      </c>
      <c r="L13193" s="3">
        <v>39814.0</v>
      </c>
      <c r="M13193" s="3">
        <v>40238.0</v>
      </c>
      <c r="N13193" s="3">
        <v>41548.0</v>
      </c>
    </row>
    <row r="13194">
      <c r="A13194" s="1" t="s">
        <v>47131</v>
      </c>
      <c r="B13194" s="1" t="s">
        <v>47132</v>
      </c>
      <c r="C13194" s="2" t="s">
        <v>47133</v>
      </c>
      <c r="D13194" s="1" t="s">
        <v>75</v>
      </c>
      <c r="E13194" s="1">
        <v>770274.0</v>
      </c>
      <c r="F13194" s="1" t="s">
        <v>18</v>
      </c>
      <c r="G13194" s="1" t="s">
        <v>552</v>
      </c>
      <c r="H13194" s="1">
        <v>56.0</v>
      </c>
      <c r="I13194" s="1" t="s">
        <v>2552</v>
      </c>
      <c r="J13194" s="1" t="s">
        <v>2552</v>
      </c>
      <c r="K13194" s="1">
        <v>1.0</v>
      </c>
      <c r="M13194" s="3">
        <v>41904.0</v>
      </c>
      <c r="N13194" s="3">
        <v>41904.0</v>
      </c>
    </row>
    <row r="13195">
      <c r="A13195" s="1" t="s">
        <v>47134</v>
      </c>
      <c r="B13195" s="1" t="s">
        <v>47135</v>
      </c>
      <c r="C13195" s="2" t="s">
        <v>47136</v>
      </c>
      <c r="D13195" s="1" t="s">
        <v>42</v>
      </c>
      <c r="E13195" s="1">
        <v>2240733.0</v>
      </c>
      <c r="F13195" s="1" t="s">
        <v>18</v>
      </c>
      <c r="G13195" s="1" t="s">
        <v>165</v>
      </c>
      <c r="H13195" s="1" t="s">
        <v>1454</v>
      </c>
      <c r="I13195" s="1" t="s">
        <v>1455</v>
      </c>
      <c r="J13195" s="1" t="s">
        <v>4622</v>
      </c>
      <c r="K13195" s="1">
        <v>1.0</v>
      </c>
      <c r="L13195" s="3">
        <v>41456.0</v>
      </c>
      <c r="M13195" s="3">
        <v>42248.0</v>
      </c>
      <c r="N13195" s="3">
        <v>42248.0</v>
      </c>
    </row>
    <row r="13196">
      <c r="A13196" s="1" t="s">
        <v>47137</v>
      </c>
      <c r="B13196" s="1" t="s">
        <v>47138</v>
      </c>
      <c r="C13196" s="2" t="s">
        <v>47139</v>
      </c>
      <c r="D13196" s="1" t="s">
        <v>47140</v>
      </c>
      <c r="E13196" s="1">
        <v>166791.0</v>
      </c>
      <c r="F13196" s="1" t="s">
        <v>18</v>
      </c>
      <c r="G13196" s="1" t="s">
        <v>128</v>
      </c>
      <c r="H13196" s="1" t="s">
        <v>5574</v>
      </c>
      <c r="I13196" s="1" t="s">
        <v>5575</v>
      </c>
      <c r="J13196" s="1" t="s">
        <v>5575</v>
      </c>
      <c r="K13196" s="1">
        <v>1.0</v>
      </c>
      <c r="L13196" s="3">
        <v>41275.0</v>
      </c>
      <c r="M13196" s="3">
        <v>41697.0</v>
      </c>
      <c r="N13196" s="3">
        <v>41697.0</v>
      </c>
    </row>
    <row r="13197">
      <c r="A13197" s="1" t="s">
        <v>47141</v>
      </c>
      <c r="B13197" s="1" t="s">
        <v>47142</v>
      </c>
      <c r="C13197" s="2" t="s">
        <v>47143</v>
      </c>
      <c r="D13197" s="1" t="s">
        <v>47144</v>
      </c>
      <c r="E13197" s="1">
        <v>1910000.0</v>
      </c>
      <c r="F13197" s="1" t="s">
        <v>18</v>
      </c>
      <c r="G13197" s="1" t="s">
        <v>25</v>
      </c>
      <c r="H13197" s="1" t="s">
        <v>106</v>
      </c>
      <c r="I13197" s="1" t="s">
        <v>1621</v>
      </c>
      <c r="J13197" s="1" t="s">
        <v>3918</v>
      </c>
      <c r="K13197" s="1">
        <v>2.0</v>
      </c>
      <c r="L13197" s="3">
        <v>39814.0</v>
      </c>
      <c r="M13197" s="3">
        <v>40452.0</v>
      </c>
      <c r="N13197" s="3">
        <v>40634.0</v>
      </c>
    </row>
    <row r="13198">
      <c r="A13198" s="1" t="s">
        <v>47145</v>
      </c>
      <c r="B13198" s="1" t="s">
        <v>47146</v>
      </c>
      <c r="C13198" s="2" t="s">
        <v>47147</v>
      </c>
      <c r="D13198" s="1" t="s">
        <v>13814</v>
      </c>
      <c r="E13198" s="1">
        <v>405279.0</v>
      </c>
      <c r="F13198" s="1" t="s">
        <v>18</v>
      </c>
      <c r="G13198" s="1" t="s">
        <v>165</v>
      </c>
      <c r="H13198" s="1" t="s">
        <v>166</v>
      </c>
      <c r="I13198" s="1" t="s">
        <v>167</v>
      </c>
      <c r="J13198" s="1" t="s">
        <v>167</v>
      </c>
      <c r="K13198" s="1">
        <v>1.0</v>
      </c>
      <c r="L13198" s="3">
        <v>40909.0</v>
      </c>
      <c r="M13198" s="3">
        <v>41725.0</v>
      </c>
      <c r="N13198" s="3">
        <v>41725.0</v>
      </c>
    </row>
    <row r="13199">
      <c r="A13199" s="1" t="s">
        <v>47148</v>
      </c>
      <c r="B13199" s="1" t="s">
        <v>47149</v>
      </c>
      <c r="C13199" s="2" t="s">
        <v>47150</v>
      </c>
      <c r="D13199" s="1" t="s">
        <v>181</v>
      </c>
      <c r="E13199" s="1" t="s">
        <v>43</v>
      </c>
      <c r="F13199" s="1" t="s">
        <v>18</v>
      </c>
      <c r="G13199" s="1" t="s">
        <v>25</v>
      </c>
      <c r="H13199" s="1" t="s">
        <v>64</v>
      </c>
      <c r="I13199" s="1" t="s">
        <v>65</v>
      </c>
      <c r="J13199" s="1" t="s">
        <v>71</v>
      </c>
      <c r="K13199" s="1">
        <v>1.0</v>
      </c>
      <c r="M13199" s="3">
        <v>41038.0</v>
      </c>
      <c r="N13199" s="3">
        <v>41038.0</v>
      </c>
    </row>
    <row r="13200">
      <c r="A13200" s="1" t="s">
        <v>47151</v>
      </c>
      <c r="B13200" s="1" t="s">
        <v>47152</v>
      </c>
      <c r="C13200" s="2" t="s">
        <v>47153</v>
      </c>
      <c r="D13200" s="1" t="s">
        <v>181</v>
      </c>
      <c r="E13200" s="1" t="s">
        <v>43</v>
      </c>
      <c r="F13200" s="1" t="s">
        <v>18</v>
      </c>
      <c r="G13200" s="1" t="s">
        <v>25</v>
      </c>
      <c r="H13200" s="1" t="s">
        <v>158</v>
      </c>
      <c r="I13200" s="1" t="s">
        <v>244</v>
      </c>
      <c r="J13200" s="1" t="s">
        <v>47154</v>
      </c>
      <c r="K13200" s="1">
        <v>1.0</v>
      </c>
      <c r="L13200" s="3">
        <v>41456.0</v>
      </c>
      <c r="M13200" s="3">
        <v>41456.0</v>
      </c>
      <c r="N13200" s="3">
        <v>41456.0</v>
      </c>
    </row>
    <row r="13201">
      <c r="A13201" s="1" t="s">
        <v>47155</v>
      </c>
      <c r="B13201" s="1" t="s">
        <v>47156</v>
      </c>
      <c r="C13201" s="2" t="s">
        <v>47157</v>
      </c>
      <c r="D13201" s="1" t="s">
        <v>47158</v>
      </c>
      <c r="E13201" s="1">
        <v>25000.0</v>
      </c>
      <c r="F13201" s="1" t="s">
        <v>18</v>
      </c>
      <c r="G13201" s="1" t="s">
        <v>25</v>
      </c>
      <c r="H13201" s="1" t="s">
        <v>106</v>
      </c>
      <c r="I13201" s="1" t="s">
        <v>107</v>
      </c>
      <c r="J13201" s="1" t="s">
        <v>108</v>
      </c>
      <c r="K13201" s="1">
        <v>1.0</v>
      </c>
      <c r="L13201" s="3">
        <v>41275.0</v>
      </c>
      <c r="M13201" s="3">
        <v>41699.0</v>
      </c>
      <c r="N13201" s="3">
        <v>41699.0</v>
      </c>
    </row>
    <row r="13202">
      <c r="A13202" s="1" t="s">
        <v>47159</v>
      </c>
      <c r="B13202" s="1" t="s">
        <v>47160</v>
      </c>
      <c r="C13202" s="2" t="s">
        <v>47161</v>
      </c>
      <c r="E13202" s="1" t="s">
        <v>43</v>
      </c>
      <c r="F13202" s="1" t="s">
        <v>18</v>
      </c>
      <c r="G13202" s="1" t="s">
        <v>406</v>
      </c>
      <c r="H13202" s="1">
        <v>32.0</v>
      </c>
      <c r="I13202" s="1" t="s">
        <v>8777</v>
      </c>
      <c r="J13202" s="1" t="s">
        <v>8777</v>
      </c>
      <c r="K13202" s="1">
        <v>1.0</v>
      </c>
      <c r="M13202" s="3">
        <v>41883.0</v>
      </c>
      <c r="N13202" s="3">
        <v>41883.0</v>
      </c>
    </row>
    <row r="13203">
      <c r="A13203" s="1" t="s">
        <v>47162</v>
      </c>
      <c r="B13203" s="1" t="s">
        <v>47163</v>
      </c>
      <c r="C13203" s="2" t="s">
        <v>47164</v>
      </c>
      <c r="D13203" s="1" t="s">
        <v>47165</v>
      </c>
      <c r="E13203" s="1">
        <v>120959.0</v>
      </c>
      <c r="F13203" s="1" t="s">
        <v>18</v>
      </c>
      <c r="G13203" s="1" t="s">
        <v>128</v>
      </c>
      <c r="H13203" s="1" t="s">
        <v>129</v>
      </c>
      <c r="I13203" s="1" t="s">
        <v>130</v>
      </c>
      <c r="J13203" s="1" t="s">
        <v>130</v>
      </c>
      <c r="K13203" s="1">
        <v>2.0</v>
      </c>
      <c r="L13203" s="3">
        <v>41275.0</v>
      </c>
      <c r="M13203" s="3">
        <v>41852.0</v>
      </c>
      <c r="N13203" s="3">
        <v>41944.0</v>
      </c>
    </row>
    <row r="13204">
      <c r="A13204" s="1" t="s">
        <v>47166</v>
      </c>
      <c r="B13204" s="1" t="s">
        <v>47167</v>
      </c>
      <c r="C13204" s="2" t="s">
        <v>47168</v>
      </c>
      <c r="D13204" s="1" t="s">
        <v>357</v>
      </c>
      <c r="E13204" s="1">
        <v>3384000.0</v>
      </c>
      <c r="F13204" s="1" t="s">
        <v>18</v>
      </c>
      <c r="G13204" s="1" t="s">
        <v>25</v>
      </c>
      <c r="H13204" s="1" t="s">
        <v>142</v>
      </c>
      <c r="I13204" s="1" t="s">
        <v>143</v>
      </c>
      <c r="J13204" s="1" t="s">
        <v>13168</v>
      </c>
      <c r="K13204" s="1">
        <v>1.0</v>
      </c>
      <c r="L13204" s="3">
        <v>40544.0</v>
      </c>
      <c r="M13204" s="3">
        <v>42090.0</v>
      </c>
      <c r="N13204" s="3">
        <v>42090.0</v>
      </c>
    </row>
    <row r="13205">
      <c r="A13205" s="1" t="s">
        <v>47169</v>
      </c>
      <c r="B13205" s="1" t="s">
        <v>47170</v>
      </c>
      <c r="C13205" s="2" t="s">
        <v>47171</v>
      </c>
      <c r="D13205" s="1" t="s">
        <v>47172</v>
      </c>
      <c r="E13205" s="1" t="s">
        <v>43</v>
      </c>
      <c r="F13205" s="1" t="s">
        <v>207</v>
      </c>
      <c r="G13205" s="1" t="s">
        <v>222</v>
      </c>
      <c r="H13205" s="1">
        <v>7.0</v>
      </c>
      <c r="I13205" s="1" t="s">
        <v>293</v>
      </c>
      <c r="J13205" s="1" t="s">
        <v>293</v>
      </c>
      <c r="K13205" s="1">
        <v>1.0</v>
      </c>
      <c r="L13205" s="3">
        <v>40363.0</v>
      </c>
      <c r="M13205" s="3">
        <v>40238.0</v>
      </c>
      <c r="N13205" s="3">
        <v>40238.0</v>
      </c>
    </row>
    <row r="13206">
      <c r="A13206" s="1" t="s">
        <v>47173</v>
      </c>
      <c r="B13206" s="2" t="s">
        <v>47174</v>
      </c>
      <c r="C13206" s="2" t="s">
        <v>47175</v>
      </c>
      <c r="D13206" s="1" t="s">
        <v>47176</v>
      </c>
      <c r="E13206" s="1">
        <v>20043.2399496514</v>
      </c>
      <c r="F13206" s="1" t="s">
        <v>18</v>
      </c>
      <c r="K13206" s="1">
        <v>1.0</v>
      </c>
      <c r="L13206" s="3">
        <v>41913.0</v>
      </c>
      <c r="M13206" s="3">
        <v>42156.0</v>
      </c>
      <c r="N13206" s="3">
        <v>42156.0</v>
      </c>
    </row>
    <row r="13207">
      <c r="A13207" s="1" t="s">
        <v>47177</v>
      </c>
      <c r="B13207" s="1" t="s">
        <v>47178</v>
      </c>
      <c r="C13207" s="2" t="s">
        <v>47179</v>
      </c>
      <c r="D13207" s="1" t="s">
        <v>47180</v>
      </c>
      <c r="E13207" s="1">
        <v>16674.0</v>
      </c>
      <c r="F13207" s="1" t="s">
        <v>207</v>
      </c>
      <c r="G13207" s="1" t="s">
        <v>37</v>
      </c>
      <c r="H13207" s="1">
        <v>7.0</v>
      </c>
      <c r="I13207" s="1" t="s">
        <v>38165</v>
      </c>
      <c r="J13207" s="1" t="s">
        <v>38165</v>
      </c>
      <c r="K13207" s="1">
        <v>1.0</v>
      </c>
      <c r="M13207" s="3">
        <v>42185.0</v>
      </c>
      <c r="N13207" s="3">
        <v>42185.0</v>
      </c>
    </row>
    <row r="13208">
      <c r="A13208" s="1" t="s">
        <v>47181</v>
      </c>
      <c r="B13208" s="1" t="s">
        <v>47182</v>
      </c>
      <c r="C13208" s="2" t="s">
        <v>47183</v>
      </c>
      <c r="D13208" s="1" t="s">
        <v>47184</v>
      </c>
      <c r="E13208" s="1">
        <v>1600000.0</v>
      </c>
      <c r="F13208" s="1" t="s">
        <v>18</v>
      </c>
      <c r="G13208" s="1" t="s">
        <v>1062</v>
      </c>
      <c r="H13208" s="1">
        <v>16.0</v>
      </c>
      <c r="I13208" s="1" t="s">
        <v>1704</v>
      </c>
      <c r="J13208" s="1" t="s">
        <v>1704</v>
      </c>
      <c r="K13208" s="1">
        <v>1.0</v>
      </c>
      <c r="L13208" s="3">
        <v>42036.0</v>
      </c>
      <c r="M13208" s="3">
        <v>42309.0</v>
      </c>
      <c r="N13208" s="3">
        <v>42309.0</v>
      </c>
    </row>
    <row r="13209">
      <c r="A13209" s="1" t="s">
        <v>47185</v>
      </c>
      <c r="B13209" s="2" t="s">
        <v>47186</v>
      </c>
      <c r="C13209" s="2" t="s">
        <v>47187</v>
      </c>
      <c r="D13209" s="1" t="s">
        <v>47188</v>
      </c>
      <c r="E13209" s="1">
        <v>1.075E8</v>
      </c>
      <c r="F13209" s="1" t="s">
        <v>18</v>
      </c>
      <c r="G13209" s="1" t="s">
        <v>25</v>
      </c>
      <c r="H13209" s="1" t="s">
        <v>64</v>
      </c>
      <c r="I13209" s="1" t="s">
        <v>95</v>
      </c>
      <c r="J13209" s="1" t="s">
        <v>6966</v>
      </c>
      <c r="K13209" s="1">
        <v>7.0</v>
      </c>
      <c r="L13209" s="3">
        <v>35855.0</v>
      </c>
      <c r="M13209" s="3">
        <v>36251.0</v>
      </c>
      <c r="N13209" s="3">
        <v>40883.0</v>
      </c>
    </row>
    <row r="13210">
      <c r="A13210" s="1" t="s">
        <v>47189</v>
      </c>
      <c r="B13210" s="1" t="s">
        <v>47190</v>
      </c>
      <c r="C13210" s="2" t="s">
        <v>47191</v>
      </c>
      <c r="D13210" s="1" t="s">
        <v>47192</v>
      </c>
      <c r="E13210" s="1">
        <v>265199.0</v>
      </c>
      <c r="F13210" s="1" t="s">
        <v>18</v>
      </c>
      <c r="G13210" s="1" t="s">
        <v>128</v>
      </c>
      <c r="H13210" s="1" t="s">
        <v>129</v>
      </c>
      <c r="I13210" s="1" t="s">
        <v>130</v>
      </c>
      <c r="J13210" s="1" t="s">
        <v>130</v>
      </c>
      <c r="K13210" s="1">
        <v>1.0</v>
      </c>
      <c r="L13210" s="3">
        <v>41275.0</v>
      </c>
      <c r="M13210" s="3">
        <v>41487.0</v>
      </c>
      <c r="N13210" s="3">
        <v>41487.0</v>
      </c>
    </row>
    <row r="13211">
      <c r="A13211" s="1" t="s">
        <v>47193</v>
      </c>
      <c r="B13211" s="2" t="s">
        <v>47194</v>
      </c>
      <c r="C13211" s="2" t="s">
        <v>47195</v>
      </c>
      <c r="D13211" s="1" t="s">
        <v>47196</v>
      </c>
      <c r="E13211" s="1">
        <v>75000.0</v>
      </c>
      <c r="F13211" s="1" t="s">
        <v>207</v>
      </c>
      <c r="G13211" s="1" t="s">
        <v>25</v>
      </c>
      <c r="H13211" s="1" t="s">
        <v>44</v>
      </c>
      <c r="I13211" s="1" t="s">
        <v>282</v>
      </c>
      <c r="J13211" s="1" t="s">
        <v>282</v>
      </c>
      <c r="K13211" s="1">
        <v>1.0</v>
      </c>
      <c r="M13211" s="3">
        <v>40695.0</v>
      </c>
      <c r="N13211" s="3">
        <v>40695.0</v>
      </c>
    </row>
    <row r="13212">
      <c r="A13212" s="1" t="s">
        <v>47197</v>
      </c>
      <c r="B13212" s="1" t="s">
        <v>47198</v>
      </c>
      <c r="C13212" s="2" t="s">
        <v>47199</v>
      </c>
      <c r="E13212" s="1" t="s">
        <v>43</v>
      </c>
      <c r="F13212" s="1" t="s">
        <v>18</v>
      </c>
      <c r="G13212" s="1" t="s">
        <v>25</v>
      </c>
      <c r="H13212" s="1" t="s">
        <v>644</v>
      </c>
      <c r="I13212" s="1" t="s">
        <v>14825</v>
      </c>
      <c r="J13212" s="1" t="s">
        <v>14825</v>
      </c>
      <c r="K13212" s="1">
        <v>1.0</v>
      </c>
      <c r="L13212" s="3">
        <v>41311.0</v>
      </c>
      <c r="M13212" s="3">
        <v>41835.0</v>
      </c>
      <c r="N13212" s="3">
        <v>41835.0</v>
      </c>
    </row>
    <row r="13213">
      <c r="A13213" s="1" t="s">
        <v>47200</v>
      </c>
      <c r="B13213" s="1" t="s">
        <v>47201</v>
      </c>
      <c r="C13213" s="2" t="s">
        <v>47202</v>
      </c>
      <c r="D13213" s="1" t="s">
        <v>47203</v>
      </c>
      <c r="E13213" s="1" t="s">
        <v>43</v>
      </c>
      <c r="F13213" s="1" t="s">
        <v>18</v>
      </c>
      <c r="G13213" s="1" t="s">
        <v>25</v>
      </c>
      <c r="H13213" s="1" t="s">
        <v>106</v>
      </c>
      <c r="I13213" s="1" t="s">
        <v>107</v>
      </c>
      <c r="J13213" s="1" t="s">
        <v>108</v>
      </c>
      <c r="K13213" s="1">
        <v>1.0</v>
      </c>
      <c r="L13213" s="3">
        <v>42005.0</v>
      </c>
      <c r="M13213" s="3">
        <v>42290.0</v>
      </c>
      <c r="N13213" s="3">
        <v>42290.0</v>
      </c>
    </row>
    <row r="13214">
      <c r="A13214" s="1" t="s">
        <v>47204</v>
      </c>
      <c r="B13214" s="1" t="s">
        <v>47205</v>
      </c>
      <c r="C13214" s="2" t="s">
        <v>47206</v>
      </c>
      <c r="D13214" s="1" t="s">
        <v>47207</v>
      </c>
      <c r="E13214" s="1" t="s">
        <v>43</v>
      </c>
      <c r="F13214" s="1" t="s">
        <v>113</v>
      </c>
      <c r="G13214" s="1" t="s">
        <v>25</v>
      </c>
      <c r="H13214" s="1" t="s">
        <v>106</v>
      </c>
      <c r="I13214" s="1" t="s">
        <v>107</v>
      </c>
      <c r="J13214" s="1" t="s">
        <v>108</v>
      </c>
      <c r="K13214" s="1">
        <v>1.0</v>
      </c>
      <c r="L13214" s="3">
        <v>39753.0</v>
      </c>
      <c r="M13214" s="3">
        <v>39448.0</v>
      </c>
      <c r="N13214" s="3">
        <v>39448.0</v>
      </c>
    </row>
    <row r="13215">
      <c r="A13215" s="1" t="s">
        <v>47208</v>
      </c>
      <c r="B13215" s="1" t="s">
        <v>47209</v>
      </c>
      <c r="C13215" s="2" t="s">
        <v>47210</v>
      </c>
      <c r="D13215" s="1" t="s">
        <v>47211</v>
      </c>
      <c r="E13215" s="1">
        <v>140000.0</v>
      </c>
      <c r="F13215" s="1" t="s">
        <v>18</v>
      </c>
      <c r="G13215" s="1" t="s">
        <v>25</v>
      </c>
      <c r="H13215" s="1" t="s">
        <v>64</v>
      </c>
      <c r="I13215" s="1" t="s">
        <v>65</v>
      </c>
      <c r="J13215" s="1" t="s">
        <v>71</v>
      </c>
      <c r="K13215" s="1">
        <v>3.0</v>
      </c>
      <c r="L13215" s="3">
        <v>41183.0</v>
      </c>
      <c r="M13215" s="3">
        <v>41511.0</v>
      </c>
      <c r="N13215" s="3">
        <v>41899.0</v>
      </c>
    </row>
    <row r="13216">
      <c r="A13216" s="1" t="s">
        <v>47212</v>
      </c>
      <c r="B13216" s="1" t="s">
        <v>47213</v>
      </c>
      <c r="C13216" s="2" t="s">
        <v>47214</v>
      </c>
      <c r="D13216" s="1" t="s">
        <v>47215</v>
      </c>
      <c r="E13216" s="1">
        <v>362000.0</v>
      </c>
      <c r="F13216" s="1" t="s">
        <v>18</v>
      </c>
      <c r="G13216" s="1" t="s">
        <v>25</v>
      </c>
      <c r="H13216" s="1" t="s">
        <v>106</v>
      </c>
      <c r="I13216" s="1" t="s">
        <v>107</v>
      </c>
      <c r="J13216" s="1" t="s">
        <v>108</v>
      </c>
      <c r="K13216" s="1">
        <v>2.0</v>
      </c>
      <c r="L13216" s="3">
        <v>41730.0</v>
      </c>
      <c r="M13216" s="3">
        <v>42024.0</v>
      </c>
      <c r="N13216" s="3">
        <v>42036.0</v>
      </c>
    </row>
    <row r="13217">
      <c r="A13217" s="1" t="s">
        <v>47216</v>
      </c>
      <c r="B13217" s="1" t="s">
        <v>47217</v>
      </c>
      <c r="C13217" s="2" t="s">
        <v>47218</v>
      </c>
      <c r="D13217" s="1" t="s">
        <v>357</v>
      </c>
      <c r="E13217" s="1">
        <v>1317000.0</v>
      </c>
      <c r="F13217" s="1" t="s">
        <v>18</v>
      </c>
      <c r="G13217" s="1" t="s">
        <v>25</v>
      </c>
      <c r="H13217" s="1" t="s">
        <v>286</v>
      </c>
      <c r="I13217" s="1" t="s">
        <v>287</v>
      </c>
      <c r="J13217" s="1" t="s">
        <v>47219</v>
      </c>
      <c r="K13217" s="1">
        <v>1.0</v>
      </c>
      <c r="L13217" s="3">
        <v>36892.0</v>
      </c>
      <c r="M13217" s="3">
        <v>40398.0</v>
      </c>
      <c r="N13217" s="3">
        <v>40398.0</v>
      </c>
    </row>
    <row r="13218">
      <c r="A13218" s="1" t="s">
        <v>47220</v>
      </c>
      <c r="B13218" s="1" t="s">
        <v>47221</v>
      </c>
      <c r="C13218" s="2" t="s">
        <v>47222</v>
      </c>
      <c r="D13218" s="1" t="s">
        <v>264</v>
      </c>
      <c r="E13218" s="1">
        <v>1275000.0</v>
      </c>
      <c r="F13218" s="1" t="s">
        <v>18</v>
      </c>
      <c r="G13218" s="1" t="s">
        <v>25</v>
      </c>
      <c r="H13218" s="1" t="s">
        <v>208</v>
      </c>
      <c r="I13218" s="1" t="s">
        <v>16273</v>
      </c>
      <c r="J13218" s="1" t="s">
        <v>11066</v>
      </c>
      <c r="K13218" s="1">
        <v>2.0</v>
      </c>
      <c r="L13218" s="3">
        <v>39814.0</v>
      </c>
      <c r="M13218" s="3">
        <v>40291.0</v>
      </c>
      <c r="N13218" s="3">
        <v>41397.0</v>
      </c>
    </row>
    <row r="13219">
      <c r="A13219" s="1" t="s">
        <v>47223</v>
      </c>
      <c r="B13219" s="1" t="s">
        <v>47224</v>
      </c>
      <c r="C13219" s="2" t="s">
        <v>47225</v>
      </c>
      <c r="D13219" s="1" t="s">
        <v>181</v>
      </c>
      <c r="E13219" s="1" t="s">
        <v>43</v>
      </c>
      <c r="F13219" s="1" t="s">
        <v>18</v>
      </c>
      <c r="G13219" s="1" t="s">
        <v>25</v>
      </c>
      <c r="H13219" s="1" t="s">
        <v>89</v>
      </c>
      <c r="I13219" s="1" t="s">
        <v>589</v>
      </c>
      <c r="J13219" s="1" t="s">
        <v>589</v>
      </c>
      <c r="K13219" s="1">
        <v>1.0</v>
      </c>
      <c r="L13219" s="3">
        <v>38306.0</v>
      </c>
      <c r="M13219" s="3">
        <v>41340.0</v>
      </c>
      <c r="N13219" s="3">
        <v>41340.0</v>
      </c>
    </row>
    <row r="13220">
      <c r="A13220" s="1" t="s">
        <v>47226</v>
      </c>
      <c r="B13220" s="1" t="s">
        <v>47227</v>
      </c>
      <c r="C13220" s="2" t="s">
        <v>47228</v>
      </c>
      <c r="D13220" s="1" t="s">
        <v>47229</v>
      </c>
      <c r="E13220" s="1">
        <v>250000.0</v>
      </c>
      <c r="F13220" s="1" t="s">
        <v>18</v>
      </c>
      <c r="G13220" s="1" t="s">
        <v>25</v>
      </c>
      <c r="H13220" s="1" t="s">
        <v>64</v>
      </c>
      <c r="I13220" s="1" t="s">
        <v>95</v>
      </c>
      <c r="J13220" s="1" t="s">
        <v>376</v>
      </c>
      <c r="K13220" s="1">
        <v>1.0</v>
      </c>
      <c r="L13220" s="3">
        <v>41730.0</v>
      </c>
      <c r="M13220" s="3">
        <v>41791.0</v>
      </c>
      <c r="N13220" s="3">
        <v>41791.0</v>
      </c>
    </row>
    <row r="13221">
      <c r="A13221" s="1" t="s">
        <v>47230</v>
      </c>
      <c r="B13221" s="1" t="s">
        <v>47231</v>
      </c>
      <c r="C13221" s="2" t="s">
        <v>47232</v>
      </c>
      <c r="D13221" s="1" t="s">
        <v>741</v>
      </c>
      <c r="E13221" s="1">
        <v>458933.0</v>
      </c>
      <c r="F13221" s="1" t="s">
        <v>18</v>
      </c>
      <c r="G13221" s="1" t="s">
        <v>25</v>
      </c>
      <c r="H13221" s="1" t="s">
        <v>64</v>
      </c>
      <c r="I13221" s="1" t="s">
        <v>65</v>
      </c>
      <c r="J13221" s="1" t="s">
        <v>914</v>
      </c>
      <c r="K13221" s="1">
        <v>1.0</v>
      </c>
      <c r="M13221" s="3">
        <v>40898.0</v>
      </c>
      <c r="N13221" s="3">
        <v>40898.0</v>
      </c>
    </row>
    <row r="13222">
      <c r="A13222" s="1" t="s">
        <v>47233</v>
      </c>
      <c r="B13222" s="1" t="s">
        <v>47234</v>
      </c>
      <c r="C13222" s="2" t="s">
        <v>47235</v>
      </c>
      <c r="D13222" s="1" t="s">
        <v>766</v>
      </c>
      <c r="E13222" s="1">
        <v>1.46769846E8</v>
      </c>
      <c r="F13222" s="1" t="s">
        <v>18</v>
      </c>
      <c r="G13222" s="1" t="s">
        <v>4937</v>
      </c>
      <c r="H13222" s="1">
        <v>32.0</v>
      </c>
      <c r="I13222" s="1" t="s">
        <v>4938</v>
      </c>
      <c r="J13222" s="1" t="s">
        <v>47236</v>
      </c>
      <c r="K13222" s="1">
        <v>7.0</v>
      </c>
      <c r="L13222" s="3">
        <v>39814.0</v>
      </c>
      <c r="M13222" s="3">
        <v>40142.0</v>
      </c>
      <c r="N13222" s="3">
        <v>42256.0</v>
      </c>
    </row>
    <row r="13223">
      <c r="A13223" s="1" t="s">
        <v>47237</v>
      </c>
      <c r="B13223" s="1" t="s">
        <v>47238</v>
      </c>
      <c r="C13223" s="2" t="s">
        <v>47239</v>
      </c>
      <c r="D13223" s="1" t="s">
        <v>5125</v>
      </c>
      <c r="E13223" s="1">
        <v>7400000.0</v>
      </c>
      <c r="F13223" s="1" t="s">
        <v>18</v>
      </c>
      <c r="G13223" s="1" t="s">
        <v>699</v>
      </c>
      <c r="H13223" s="1">
        <v>5.0</v>
      </c>
      <c r="I13223" s="1" t="s">
        <v>700</v>
      </c>
      <c r="J13223" s="1" t="s">
        <v>700</v>
      </c>
      <c r="K13223" s="1">
        <v>2.0</v>
      </c>
      <c r="L13223" s="3">
        <v>40909.0</v>
      </c>
      <c r="M13223" s="3">
        <v>41569.0</v>
      </c>
      <c r="N13223" s="3">
        <v>41787.0</v>
      </c>
    </row>
    <row r="13224">
      <c r="A13224" s="1" t="s">
        <v>47240</v>
      </c>
      <c r="B13224" s="1" t="s">
        <v>47241</v>
      </c>
      <c r="C13224" s="2" t="s">
        <v>47242</v>
      </c>
      <c r="D13224" s="1" t="s">
        <v>47243</v>
      </c>
      <c r="E13224" s="1" t="s">
        <v>43</v>
      </c>
      <c r="F13224" s="1" t="s">
        <v>18</v>
      </c>
      <c r="G13224" s="1" t="s">
        <v>25</v>
      </c>
      <c r="H13224" s="1" t="s">
        <v>64</v>
      </c>
      <c r="I13224" s="1" t="s">
        <v>65</v>
      </c>
      <c r="J13224" s="1" t="s">
        <v>1160</v>
      </c>
      <c r="K13224" s="1">
        <v>2.0</v>
      </c>
      <c r="L13224" s="3">
        <v>41609.0</v>
      </c>
      <c r="M13224" s="3">
        <v>41683.0</v>
      </c>
      <c r="N13224" s="3">
        <v>42061.0</v>
      </c>
    </row>
    <row r="13225">
      <c r="A13225" s="1" t="s">
        <v>47244</v>
      </c>
      <c r="B13225" s="1" t="s">
        <v>47245</v>
      </c>
      <c r="C13225" s="2" t="s">
        <v>47246</v>
      </c>
      <c r="D13225" s="1" t="s">
        <v>47247</v>
      </c>
      <c r="E13225" s="1">
        <v>8890000.0</v>
      </c>
      <c r="F13225" s="1" t="s">
        <v>18</v>
      </c>
      <c r="G13225" s="1" t="s">
        <v>25</v>
      </c>
      <c r="H13225" s="1" t="s">
        <v>158</v>
      </c>
      <c r="I13225" s="1" t="s">
        <v>244</v>
      </c>
      <c r="J13225" s="1" t="s">
        <v>24044</v>
      </c>
      <c r="K13225" s="1">
        <v>7.0</v>
      </c>
      <c r="L13225" s="3">
        <v>40422.0</v>
      </c>
      <c r="M13225" s="3">
        <v>41011.0</v>
      </c>
      <c r="N13225" s="3">
        <v>42079.0</v>
      </c>
    </row>
    <row r="13226">
      <c r="A13226" s="1" t="s">
        <v>47248</v>
      </c>
      <c r="B13226" s="1" t="s">
        <v>47249</v>
      </c>
      <c r="C13226" s="2" t="s">
        <v>47250</v>
      </c>
      <c r="D13226" s="1" t="s">
        <v>1384</v>
      </c>
      <c r="E13226" s="1" t="s">
        <v>43</v>
      </c>
      <c r="F13226" s="1" t="s">
        <v>18</v>
      </c>
      <c r="G13226" s="1" t="s">
        <v>25</v>
      </c>
      <c r="H13226" s="1" t="s">
        <v>644</v>
      </c>
      <c r="I13226" s="1" t="s">
        <v>645</v>
      </c>
      <c r="J13226" s="1" t="s">
        <v>645</v>
      </c>
      <c r="K13226" s="1">
        <v>1.0</v>
      </c>
      <c r="L13226" s="3">
        <v>39918.0</v>
      </c>
      <c r="M13226" s="3">
        <v>41541.0</v>
      </c>
      <c r="N13226" s="3">
        <v>41541.0</v>
      </c>
    </row>
    <row r="13227">
      <c r="A13227" s="1" t="s">
        <v>47251</v>
      </c>
      <c r="B13227" s="1" t="s">
        <v>47252</v>
      </c>
      <c r="C13227" s="2" t="s">
        <v>47253</v>
      </c>
      <c r="D13227" s="1" t="s">
        <v>47254</v>
      </c>
      <c r="E13227" s="1">
        <v>375000.0</v>
      </c>
      <c r="F13227" s="1" t="s">
        <v>18</v>
      </c>
      <c r="G13227" s="1" t="s">
        <v>25</v>
      </c>
      <c r="H13227" s="1" t="s">
        <v>644</v>
      </c>
      <c r="I13227" s="1" t="s">
        <v>645</v>
      </c>
      <c r="J13227" s="1" t="s">
        <v>645</v>
      </c>
      <c r="K13227" s="1">
        <v>1.0</v>
      </c>
      <c r="L13227" s="3">
        <v>40634.0</v>
      </c>
      <c r="M13227" s="3">
        <v>41366.0</v>
      </c>
      <c r="N13227" s="3">
        <v>41366.0</v>
      </c>
    </row>
    <row r="13228">
      <c r="A13228" s="1" t="s">
        <v>47255</v>
      </c>
      <c r="B13228" s="1" t="s">
        <v>47256</v>
      </c>
      <c r="C13228" s="2" t="s">
        <v>47257</v>
      </c>
      <c r="D13228" s="1" t="s">
        <v>3114</v>
      </c>
      <c r="E13228" s="1">
        <v>2.275E7</v>
      </c>
      <c r="F13228" s="1" t="s">
        <v>18</v>
      </c>
      <c r="G13228" s="1" t="s">
        <v>25</v>
      </c>
      <c r="H13228" s="1" t="s">
        <v>64</v>
      </c>
      <c r="I13228" s="1" t="s">
        <v>65</v>
      </c>
      <c r="J13228" s="1" t="s">
        <v>3616</v>
      </c>
      <c r="K13228" s="1">
        <v>3.0</v>
      </c>
      <c r="L13228" s="3">
        <v>38718.0</v>
      </c>
      <c r="M13228" s="3">
        <v>39211.0</v>
      </c>
      <c r="N13228" s="3">
        <v>39498.0</v>
      </c>
    </row>
    <row r="13229">
      <c r="A13229" s="1" t="s">
        <v>47258</v>
      </c>
      <c r="B13229" s="1" t="s">
        <v>47259</v>
      </c>
      <c r="C13229" s="2" t="s">
        <v>47260</v>
      </c>
      <c r="D13229" s="1" t="s">
        <v>766</v>
      </c>
      <c r="E13229" s="1">
        <v>1.4119944E7</v>
      </c>
      <c r="F13229" s="1" t="s">
        <v>18</v>
      </c>
      <c r="G13229" s="1" t="s">
        <v>25</v>
      </c>
      <c r="H13229" s="1" t="s">
        <v>286</v>
      </c>
      <c r="I13229" s="1" t="s">
        <v>1030</v>
      </c>
      <c r="J13229" s="1" t="s">
        <v>1030</v>
      </c>
      <c r="K13229" s="1">
        <v>5.0</v>
      </c>
      <c r="L13229" s="3">
        <v>39814.0</v>
      </c>
      <c r="M13229" s="3">
        <v>40052.0</v>
      </c>
      <c r="N13229" s="3">
        <v>41922.0</v>
      </c>
    </row>
    <row r="13230">
      <c r="A13230" s="1" t="s">
        <v>47261</v>
      </c>
      <c r="B13230" s="1" t="s">
        <v>47262</v>
      </c>
      <c r="C13230" s="2" t="s">
        <v>47263</v>
      </c>
      <c r="D13230" s="1" t="s">
        <v>766</v>
      </c>
      <c r="E13230" s="1" t="s">
        <v>43</v>
      </c>
      <c r="F13230" s="1" t="s">
        <v>18</v>
      </c>
      <c r="G13230" s="1" t="s">
        <v>25</v>
      </c>
      <c r="H13230" s="1" t="s">
        <v>142</v>
      </c>
      <c r="I13230" s="1" t="s">
        <v>143</v>
      </c>
      <c r="J13230" s="1" t="s">
        <v>143</v>
      </c>
      <c r="K13230" s="1">
        <v>1.0</v>
      </c>
      <c r="L13230" s="3">
        <v>39083.0</v>
      </c>
      <c r="M13230" s="3">
        <v>39448.0</v>
      </c>
      <c r="N13230" s="3">
        <v>39448.0</v>
      </c>
    </row>
    <row r="13231">
      <c r="A13231" s="1" t="s">
        <v>47264</v>
      </c>
      <c r="B13231" s="1" t="s">
        <v>47265</v>
      </c>
      <c r="C13231" s="2" t="s">
        <v>47266</v>
      </c>
      <c r="D13231" s="1" t="s">
        <v>766</v>
      </c>
      <c r="E13231" s="1">
        <v>7200000.0</v>
      </c>
      <c r="F13231" s="1" t="s">
        <v>18</v>
      </c>
      <c r="G13231" s="1" t="s">
        <v>25</v>
      </c>
      <c r="H13231" s="1" t="s">
        <v>106</v>
      </c>
      <c r="I13231" s="1" t="s">
        <v>693</v>
      </c>
      <c r="J13231" s="1" t="s">
        <v>809</v>
      </c>
      <c r="K13231" s="1">
        <v>1.0</v>
      </c>
      <c r="L13231" s="3">
        <v>37987.0</v>
      </c>
      <c r="M13231" s="3">
        <v>40490.0</v>
      </c>
      <c r="N13231" s="3">
        <v>40490.0</v>
      </c>
    </row>
    <row r="13232">
      <c r="A13232" s="1" t="s">
        <v>47267</v>
      </c>
      <c r="B13232" s="1" t="s">
        <v>47268</v>
      </c>
      <c r="C13232" s="2" t="s">
        <v>47269</v>
      </c>
      <c r="D13232" s="1" t="s">
        <v>47270</v>
      </c>
      <c r="E13232" s="1">
        <v>1.33E7</v>
      </c>
      <c r="F13232" s="1" t="s">
        <v>18</v>
      </c>
      <c r="G13232" s="1" t="s">
        <v>25</v>
      </c>
      <c r="H13232" s="1" t="s">
        <v>135</v>
      </c>
      <c r="I13232" s="1" t="s">
        <v>136</v>
      </c>
      <c r="J13232" s="1" t="s">
        <v>1114</v>
      </c>
      <c r="K13232" s="1">
        <v>1.0</v>
      </c>
      <c r="M13232" s="3">
        <v>41880.0</v>
      </c>
      <c r="N13232" s="3">
        <v>41880.0</v>
      </c>
    </row>
    <row r="13233">
      <c r="A13233" s="1" t="s">
        <v>47271</v>
      </c>
      <c r="B13233" s="1" t="s">
        <v>47272</v>
      </c>
      <c r="C13233" s="2" t="s">
        <v>47273</v>
      </c>
      <c r="D13233" s="1" t="s">
        <v>42</v>
      </c>
      <c r="E13233" s="1">
        <v>75000.0</v>
      </c>
      <c r="F13233" s="1" t="s">
        <v>18</v>
      </c>
      <c r="G13233" s="1" t="s">
        <v>25</v>
      </c>
      <c r="H13233" s="1" t="s">
        <v>3993</v>
      </c>
      <c r="I13233" s="1" t="s">
        <v>3994</v>
      </c>
      <c r="J13233" s="1" t="s">
        <v>3995</v>
      </c>
      <c r="K13233" s="1">
        <v>2.0</v>
      </c>
      <c r="L13233" s="3">
        <v>40179.0</v>
      </c>
      <c r="M13233" s="3">
        <v>40489.0</v>
      </c>
      <c r="N13233" s="3">
        <v>41961.0</v>
      </c>
    </row>
    <row r="13234">
      <c r="A13234" s="1" t="s">
        <v>47274</v>
      </c>
      <c r="B13234" s="1" t="s">
        <v>47275</v>
      </c>
      <c r="C13234" s="2" t="s">
        <v>47276</v>
      </c>
      <c r="D13234" s="1" t="s">
        <v>47277</v>
      </c>
      <c r="E13234" s="1">
        <v>125000.0</v>
      </c>
      <c r="F13234" s="1" t="s">
        <v>18</v>
      </c>
      <c r="G13234" s="1" t="s">
        <v>25</v>
      </c>
      <c r="H13234" s="1" t="s">
        <v>1330</v>
      </c>
      <c r="I13234" s="1" t="s">
        <v>1331</v>
      </c>
      <c r="J13234" s="1" t="s">
        <v>3423</v>
      </c>
      <c r="K13234" s="1">
        <v>2.0</v>
      </c>
      <c r="L13234" s="3">
        <v>39793.0</v>
      </c>
      <c r="M13234" s="3">
        <v>40313.0</v>
      </c>
      <c r="N13234" s="3">
        <v>40668.0</v>
      </c>
    </row>
    <row r="13235">
      <c r="A13235" s="1" t="s">
        <v>47278</v>
      </c>
      <c r="B13235" s="1" t="s">
        <v>47279</v>
      </c>
      <c r="D13235" s="1" t="s">
        <v>544</v>
      </c>
      <c r="E13235" s="1">
        <v>985019.0</v>
      </c>
      <c r="F13235" s="1" t="s">
        <v>18</v>
      </c>
      <c r="G13235" s="1" t="s">
        <v>128</v>
      </c>
      <c r="H13235" s="1" t="s">
        <v>12996</v>
      </c>
      <c r="I13235" s="1" t="s">
        <v>12997</v>
      </c>
      <c r="J13235" s="1" t="s">
        <v>12997</v>
      </c>
      <c r="K13235" s="1">
        <v>2.0</v>
      </c>
      <c r="L13235" s="3">
        <v>41177.0</v>
      </c>
      <c r="M13235" s="3">
        <v>41153.0</v>
      </c>
      <c r="N13235" s="3">
        <v>41456.0</v>
      </c>
    </row>
    <row r="13236">
      <c r="A13236" s="1" t="s">
        <v>47280</v>
      </c>
      <c r="B13236" s="1" t="s">
        <v>47281</v>
      </c>
      <c r="C13236" s="2" t="s">
        <v>47282</v>
      </c>
      <c r="D13236" s="1" t="s">
        <v>47283</v>
      </c>
      <c r="E13236" s="1">
        <v>2.81E7</v>
      </c>
      <c r="F13236" s="1" t="s">
        <v>113</v>
      </c>
      <c r="G13236" s="1" t="s">
        <v>25</v>
      </c>
      <c r="H13236" s="1" t="s">
        <v>64</v>
      </c>
      <c r="I13236" s="1" t="s">
        <v>65</v>
      </c>
      <c r="J13236" s="1" t="s">
        <v>71</v>
      </c>
      <c r="K13236" s="1">
        <v>3.0</v>
      </c>
      <c r="L13236" s="3">
        <v>38718.0</v>
      </c>
      <c r="M13236" s="3">
        <v>39264.0</v>
      </c>
      <c r="N13236" s="3">
        <v>40588.0</v>
      </c>
    </row>
    <row r="13237">
      <c r="A13237" s="1" t="s">
        <v>47284</v>
      </c>
      <c r="B13237" s="1" t="s">
        <v>47285</v>
      </c>
      <c r="C13237" s="2" t="s">
        <v>47286</v>
      </c>
      <c r="D13237" s="1" t="s">
        <v>357</v>
      </c>
      <c r="E13237" s="1">
        <v>1.0E7</v>
      </c>
      <c r="F13237" s="1" t="s">
        <v>18</v>
      </c>
      <c r="G13237" s="1" t="s">
        <v>57</v>
      </c>
      <c r="H13237" s="1" t="s">
        <v>4487</v>
      </c>
      <c r="I13237" s="1" t="s">
        <v>6236</v>
      </c>
      <c r="J13237" s="1" t="s">
        <v>6236</v>
      </c>
      <c r="K13237" s="1">
        <v>2.0</v>
      </c>
      <c r="M13237" s="3">
        <v>40102.0</v>
      </c>
      <c r="N13237" s="3">
        <v>40821.0</v>
      </c>
    </row>
    <row r="13238">
      <c r="A13238" s="1" t="s">
        <v>47287</v>
      </c>
      <c r="B13238" s="1" t="s">
        <v>47288</v>
      </c>
      <c r="C13238" s="2" t="s">
        <v>47289</v>
      </c>
      <c r="D13238" s="1" t="s">
        <v>47290</v>
      </c>
      <c r="E13238" s="1">
        <v>120000.0</v>
      </c>
      <c r="F13238" s="1" t="s">
        <v>18</v>
      </c>
      <c r="G13238" s="1" t="s">
        <v>19</v>
      </c>
      <c r="H13238" s="1">
        <v>7.0</v>
      </c>
      <c r="I13238" s="1" t="s">
        <v>672</v>
      </c>
      <c r="J13238" s="1" t="s">
        <v>672</v>
      </c>
      <c r="K13238" s="1">
        <v>1.0</v>
      </c>
      <c r="L13238" s="3">
        <v>40179.0</v>
      </c>
      <c r="M13238" s="3">
        <v>41010.0</v>
      </c>
      <c r="N13238" s="3">
        <v>41010.0</v>
      </c>
    </row>
    <row r="13239">
      <c r="A13239" s="1" t="s">
        <v>47291</v>
      </c>
      <c r="B13239" s="1" t="s">
        <v>47292</v>
      </c>
      <c r="C13239" s="2" t="s">
        <v>47293</v>
      </c>
      <c r="D13239" s="1" t="s">
        <v>1957</v>
      </c>
      <c r="E13239" s="1">
        <v>1500000.0</v>
      </c>
      <c r="F13239" s="1" t="s">
        <v>18</v>
      </c>
      <c r="G13239" s="1" t="s">
        <v>25</v>
      </c>
      <c r="H13239" s="1" t="s">
        <v>142</v>
      </c>
      <c r="I13239" s="1" t="s">
        <v>143</v>
      </c>
      <c r="J13239" s="1" t="s">
        <v>143</v>
      </c>
      <c r="K13239" s="1">
        <v>1.0</v>
      </c>
      <c r="L13239" s="3">
        <v>41640.0</v>
      </c>
      <c r="M13239" s="3">
        <v>41981.0</v>
      </c>
      <c r="N13239" s="3">
        <v>41981.0</v>
      </c>
    </row>
    <row r="13240">
      <c r="A13240" s="1" t="s">
        <v>47294</v>
      </c>
      <c r="B13240" s="1" t="s">
        <v>47295</v>
      </c>
      <c r="C13240" s="2" t="s">
        <v>47296</v>
      </c>
      <c r="D13240" s="1" t="s">
        <v>75</v>
      </c>
      <c r="E13240" s="1" t="s">
        <v>43</v>
      </c>
      <c r="F13240" s="1" t="s">
        <v>18</v>
      </c>
      <c r="G13240" s="1" t="s">
        <v>366</v>
      </c>
      <c r="K13240" s="1">
        <v>1.0</v>
      </c>
      <c r="L13240" s="3">
        <v>38353.0</v>
      </c>
      <c r="M13240" s="3">
        <v>41426.0</v>
      </c>
      <c r="N13240" s="3">
        <v>41426.0</v>
      </c>
    </row>
    <row r="13241">
      <c r="A13241" s="1" t="s">
        <v>47297</v>
      </c>
      <c r="B13241" s="1" t="s">
        <v>47298</v>
      </c>
      <c r="C13241" s="2" t="s">
        <v>47299</v>
      </c>
      <c r="D13241" s="1" t="s">
        <v>1247</v>
      </c>
      <c r="E13241" s="1">
        <v>1.125E7</v>
      </c>
      <c r="F13241" s="1" t="s">
        <v>18</v>
      </c>
      <c r="G13241" s="1" t="s">
        <v>25</v>
      </c>
      <c r="H13241" s="1" t="s">
        <v>64</v>
      </c>
      <c r="I13241" s="1" t="s">
        <v>65</v>
      </c>
      <c r="J13241" s="1" t="s">
        <v>3214</v>
      </c>
      <c r="K13241" s="1">
        <v>4.0</v>
      </c>
      <c r="M13241" s="3">
        <v>39300.0</v>
      </c>
      <c r="N13241" s="3">
        <v>40689.0</v>
      </c>
    </row>
    <row r="13242">
      <c r="A13242" s="1" t="s">
        <v>47300</v>
      </c>
      <c r="B13242" s="1" t="s">
        <v>47301</v>
      </c>
      <c r="C13242" s="2" t="s">
        <v>47302</v>
      </c>
      <c r="D13242" s="1" t="s">
        <v>766</v>
      </c>
      <c r="E13242" s="1">
        <v>1.23987E7</v>
      </c>
      <c r="F13242" s="1" t="s">
        <v>18</v>
      </c>
      <c r="G13242" s="1" t="s">
        <v>165</v>
      </c>
      <c r="H13242" s="1" t="s">
        <v>35470</v>
      </c>
      <c r="I13242" s="1" t="s">
        <v>1229</v>
      </c>
      <c r="J13242" s="1" t="s">
        <v>47303</v>
      </c>
      <c r="K13242" s="1">
        <v>2.0</v>
      </c>
      <c r="L13242" s="3">
        <v>37622.0</v>
      </c>
      <c r="M13242" s="3">
        <v>41374.0</v>
      </c>
      <c r="N13242" s="3">
        <v>41631.0</v>
      </c>
    </row>
    <row r="13243">
      <c r="A13243" s="1" t="s">
        <v>47304</v>
      </c>
      <c r="B13243" s="1" t="s">
        <v>47305</v>
      </c>
      <c r="C13243" s="2" t="s">
        <v>47306</v>
      </c>
      <c r="D13243" s="1" t="s">
        <v>75</v>
      </c>
      <c r="E13243" s="1">
        <v>45000.0</v>
      </c>
      <c r="F13243" s="1" t="s">
        <v>18</v>
      </c>
      <c r="G13243" s="1" t="s">
        <v>25</v>
      </c>
      <c r="H13243" s="1" t="s">
        <v>106</v>
      </c>
      <c r="I13243" s="1" t="s">
        <v>3836</v>
      </c>
      <c r="J13243" s="1" t="s">
        <v>3836</v>
      </c>
      <c r="K13243" s="1">
        <v>1.0</v>
      </c>
      <c r="L13243" s="3">
        <v>39904.0</v>
      </c>
      <c r="M13243" s="3">
        <v>41337.0</v>
      </c>
      <c r="N13243" s="3">
        <v>41337.0</v>
      </c>
    </row>
    <row r="13244">
      <c r="A13244" s="1" t="s">
        <v>47307</v>
      </c>
      <c r="B13244" s="1" t="s">
        <v>47308</v>
      </c>
      <c r="C13244" s="2" t="s">
        <v>47309</v>
      </c>
      <c r="D13244" s="1" t="s">
        <v>47310</v>
      </c>
      <c r="E13244" s="1">
        <v>50000.0</v>
      </c>
      <c r="F13244" s="1" t="s">
        <v>18</v>
      </c>
      <c r="G13244" s="1" t="s">
        <v>8712</v>
      </c>
      <c r="H13244" s="1">
        <v>15.0</v>
      </c>
      <c r="I13244" s="1" t="s">
        <v>8713</v>
      </c>
      <c r="J13244" s="1" t="s">
        <v>8713</v>
      </c>
      <c r="K13244" s="1">
        <v>1.0</v>
      </c>
      <c r="L13244" s="3">
        <v>42172.0</v>
      </c>
      <c r="M13244" s="3">
        <v>41771.0</v>
      </c>
      <c r="N13244" s="3">
        <v>41771.0</v>
      </c>
    </row>
    <row r="13245">
      <c r="A13245" s="1" t="s">
        <v>47311</v>
      </c>
      <c r="B13245" s="1" t="s">
        <v>47312</v>
      </c>
      <c r="C13245" s="2" t="s">
        <v>47313</v>
      </c>
      <c r="D13245" s="1" t="s">
        <v>1423</v>
      </c>
      <c r="E13245" s="1">
        <v>210000.0</v>
      </c>
      <c r="F13245" s="1" t="s">
        <v>18</v>
      </c>
      <c r="G13245" s="1" t="s">
        <v>19</v>
      </c>
      <c r="H13245" s="1">
        <v>19.0</v>
      </c>
      <c r="I13245" s="1" t="s">
        <v>474</v>
      </c>
      <c r="J13245" s="1" t="s">
        <v>474</v>
      </c>
      <c r="K13245" s="1">
        <v>1.0</v>
      </c>
      <c r="L13245" s="3">
        <v>40269.0</v>
      </c>
      <c r="M13245" s="3">
        <v>41547.0</v>
      </c>
      <c r="N13245" s="3">
        <v>41547.0</v>
      </c>
    </row>
    <row r="13246">
      <c r="A13246" s="1" t="s">
        <v>47314</v>
      </c>
      <c r="B13246" s="1" t="s">
        <v>47315</v>
      </c>
      <c r="C13246" s="2" t="s">
        <v>47316</v>
      </c>
      <c r="D13246" s="1" t="s">
        <v>47317</v>
      </c>
      <c r="E13246" s="1">
        <v>1214530.0</v>
      </c>
      <c r="F13246" s="1" t="s">
        <v>18</v>
      </c>
      <c r="G13246" s="1" t="s">
        <v>25</v>
      </c>
      <c r="H13246" s="1" t="s">
        <v>545</v>
      </c>
      <c r="I13246" s="1" t="s">
        <v>546</v>
      </c>
      <c r="J13246" s="1" t="s">
        <v>8880</v>
      </c>
      <c r="K13246" s="1">
        <v>1.0</v>
      </c>
      <c r="M13246" s="3">
        <v>42199.0</v>
      </c>
      <c r="N13246" s="3">
        <v>42199.0</v>
      </c>
    </row>
    <row r="13247">
      <c r="A13247" s="1" t="s">
        <v>47318</v>
      </c>
      <c r="B13247" s="1" t="s">
        <v>47319</v>
      </c>
      <c r="D13247" s="1" t="s">
        <v>655</v>
      </c>
      <c r="E13247" s="1">
        <v>1185000.0</v>
      </c>
      <c r="F13247" s="1" t="s">
        <v>18</v>
      </c>
      <c r="G13247" s="1" t="s">
        <v>25</v>
      </c>
      <c r="H13247" s="1" t="s">
        <v>106</v>
      </c>
      <c r="I13247" s="1" t="s">
        <v>107</v>
      </c>
      <c r="J13247" s="1" t="s">
        <v>5335</v>
      </c>
      <c r="K13247" s="1">
        <v>1.0</v>
      </c>
      <c r="L13247" s="3">
        <v>40179.0</v>
      </c>
      <c r="M13247" s="3">
        <v>40380.0</v>
      </c>
      <c r="N13247" s="3">
        <v>40380.0</v>
      </c>
    </row>
    <row r="13248">
      <c r="A13248" s="1" t="s">
        <v>47320</v>
      </c>
      <c r="B13248" s="1" t="s">
        <v>47321</v>
      </c>
      <c r="C13248" s="2" t="s">
        <v>47322</v>
      </c>
      <c r="D13248" s="1" t="s">
        <v>1289</v>
      </c>
      <c r="E13248" s="1" t="s">
        <v>43</v>
      </c>
      <c r="F13248" s="1" t="s">
        <v>18</v>
      </c>
      <c r="G13248" s="1" t="s">
        <v>25</v>
      </c>
      <c r="H13248" s="1" t="s">
        <v>790</v>
      </c>
      <c r="I13248" s="1" t="s">
        <v>16942</v>
      </c>
      <c r="J13248" s="1" t="s">
        <v>47323</v>
      </c>
      <c r="K13248" s="1">
        <v>1.0</v>
      </c>
      <c r="L13248" s="3">
        <v>41319.0</v>
      </c>
      <c r="M13248" s="3">
        <v>41304.0</v>
      </c>
      <c r="N13248" s="3">
        <v>41304.0</v>
      </c>
    </row>
    <row r="13249">
      <c r="A13249" s="1" t="s">
        <v>47324</v>
      </c>
      <c r="B13249" s="1" t="s">
        <v>47325</v>
      </c>
      <c r="C13249" s="2" t="s">
        <v>47326</v>
      </c>
      <c r="D13249" s="1" t="s">
        <v>275</v>
      </c>
      <c r="E13249" s="1">
        <v>90000.0</v>
      </c>
      <c r="F13249" s="1" t="s">
        <v>18</v>
      </c>
      <c r="G13249" s="1" t="s">
        <v>25</v>
      </c>
      <c r="H13249" s="1" t="s">
        <v>121</v>
      </c>
      <c r="I13249" s="1" t="s">
        <v>122</v>
      </c>
      <c r="J13249" s="1" t="s">
        <v>16515</v>
      </c>
      <c r="K13249" s="1">
        <v>2.0</v>
      </c>
      <c r="L13249" s="3">
        <v>39905.0</v>
      </c>
      <c r="M13249" s="3">
        <v>39849.0</v>
      </c>
      <c r="N13249" s="3">
        <v>40478.0</v>
      </c>
    </row>
    <row r="13250">
      <c r="A13250" s="1" t="s">
        <v>47327</v>
      </c>
      <c r="B13250" s="1" t="s">
        <v>47328</v>
      </c>
      <c r="D13250" s="1" t="s">
        <v>42</v>
      </c>
      <c r="E13250" s="1">
        <v>1.0000003E7</v>
      </c>
      <c r="F13250" s="1" t="s">
        <v>18</v>
      </c>
      <c r="G13250" s="1" t="s">
        <v>25</v>
      </c>
      <c r="H13250" s="1" t="s">
        <v>106</v>
      </c>
      <c r="I13250" s="1" t="s">
        <v>107</v>
      </c>
      <c r="J13250" s="1" t="s">
        <v>108</v>
      </c>
      <c r="K13250" s="1">
        <v>2.0</v>
      </c>
      <c r="L13250" s="3">
        <v>41275.0</v>
      </c>
      <c r="M13250" s="3">
        <v>41462.0</v>
      </c>
      <c r="N13250" s="3">
        <v>41856.0</v>
      </c>
    </row>
    <row r="13251">
      <c r="A13251" s="1" t="s">
        <v>47329</v>
      </c>
      <c r="B13251" s="1" t="s">
        <v>47330</v>
      </c>
      <c r="C13251" s="2" t="s">
        <v>47331</v>
      </c>
      <c r="D13251" s="1" t="s">
        <v>42</v>
      </c>
      <c r="E13251" s="1">
        <v>1.0E7</v>
      </c>
      <c r="F13251" s="1" t="s">
        <v>207</v>
      </c>
      <c r="G13251" s="1" t="s">
        <v>19</v>
      </c>
      <c r="H13251" s="1">
        <v>2.0</v>
      </c>
      <c r="I13251" s="1" t="s">
        <v>3554</v>
      </c>
      <c r="J13251" s="1" t="s">
        <v>3554</v>
      </c>
      <c r="K13251" s="1">
        <v>1.0</v>
      </c>
      <c r="L13251" s="3">
        <v>36161.0</v>
      </c>
      <c r="M13251" s="3">
        <v>40140.0</v>
      </c>
      <c r="N13251" s="3">
        <v>40140.0</v>
      </c>
    </row>
    <row r="13252">
      <c r="A13252" s="1" t="s">
        <v>47332</v>
      </c>
      <c r="B13252" s="1" t="s">
        <v>47333</v>
      </c>
      <c r="C13252" s="2" t="s">
        <v>47334</v>
      </c>
      <c r="D13252" s="1" t="s">
        <v>20344</v>
      </c>
      <c r="E13252" s="1">
        <v>30000.0</v>
      </c>
      <c r="F13252" s="1" t="s">
        <v>18</v>
      </c>
      <c r="K13252" s="1">
        <v>1.0</v>
      </c>
      <c r="M13252" s="3">
        <v>41879.0</v>
      </c>
      <c r="N13252" s="3">
        <v>41879.0</v>
      </c>
    </row>
    <row r="13253">
      <c r="A13253" s="1" t="s">
        <v>47335</v>
      </c>
      <c r="B13253" s="1" t="s">
        <v>47336</v>
      </c>
      <c r="C13253" s="2" t="s">
        <v>47337</v>
      </c>
      <c r="D13253" s="1" t="s">
        <v>2966</v>
      </c>
      <c r="E13253" s="1" t="s">
        <v>43</v>
      </c>
      <c r="F13253" s="1" t="s">
        <v>18</v>
      </c>
      <c r="G13253" s="1" t="s">
        <v>25</v>
      </c>
      <c r="H13253" s="1" t="s">
        <v>64</v>
      </c>
      <c r="I13253" s="1" t="s">
        <v>2539</v>
      </c>
      <c r="J13253" s="1" t="s">
        <v>20755</v>
      </c>
      <c r="K13253" s="1">
        <v>1.0</v>
      </c>
      <c r="M13253" s="3">
        <v>42074.0</v>
      </c>
      <c r="N13253" s="3">
        <v>42074.0</v>
      </c>
    </row>
    <row r="13254">
      <c r="A13254" s="1" t="s">
        <v>47338</v>
      </c>
      <c r="B13254" s="1" t="s">
        <v>47339</v>
      </c>
      <c r="C13254" s="2" t="s">
        <v>47340</v>
      </c>
      <c r="D13254" s="1" t="s">
        <v>47341</v>
      </c>
      <c r="E13254" s="1">
        <v>4260170.0</v>
      </c>
      <c r="F13254" s="1" t="s">
        <v>18</v>
      </c>
      <c r="G13254" s="1" t="s">
        <v>1126</v>
      </c>
      <c r="H13254" s="1">
        <v>23.0</v>
      </c>
      <c r="I13254" s="1" t="s">
        <v>3024</v>
      </c>
      <c r="J13254" s="1" t="s">
        <v>3024</v>
      </c>
      <c r="K13254" s="1">
        <v>2.0</v>
      </c>
      <c r="M13254" s="3">
        <v>41456.0</v>
      </c>
      <c r="N13254" s="3">
        <v>41960.0</v>
      </c>
    </row>
    <row r="13255">
      <c r="A13255" s="1" t="s">
        <v>47342</v>
      </c>
      <c r="B13255" s="1" t="s">
        <v>47343</v>
      </c>
      <c r="C13255" s="2" t="s">
        <v>47344</v>
      </c>
      <c r="D13255" s="1" t="s">
        <v>47345</v>
      </c>
      <c r="E13255" s="1">
        <v>2750000.0</v>
      </c>
      <c r="F13255" s="1" t="s">
        <v>18</v>
      </c>
      <c r="G13255" s="1" t="s">
        <v>25</v>
      </c>
      <c r="H13255" s="1" t="s">
        <v>64</v>
      </c>
      <c r="I13255" s="1" t="s">
        <v>65</v>
      </c>
      <c r="J13255" s="1" t="s">
        <v>1402</v>
      </c>
      <c r="K13255" s="1">
        <v>1.0</v>
      </c>
      <c r="L13255" s="3">
        <v>38975.0</v>
      </c>
      <c r="M13255" s="3">
        <v>39462.0</v>
      </c>
      <c r="N13255" s="3">
        <v>39462.0</v>
      </c>
    </row>
    <row r="13256">
      <c r="A13256" s="1" t="s">
        <v>47346</v>
      </c>
      <c r="B13256" s="1" t="s">
        <v>47347</v>
      </c>
      <c r="C13256" s="2" t="s">
        <v>47348</v>
      </c>
      <c r="D13256" s="1" t="s">
        <v>63</v>
      </c>
      <c r="E13256" s="1">
        <v>7.1426633E7</v>
      </c>
      <c r="F13256" s="1" t="s">
        <v>113</v>
      </c>
      <c r="G13256" s="1" t="s">
        <v>25</v>
      </c>
      <c r="H13256" s="1" t="s">
        <v>808</v>
      </c>
      <c r="I13256" s="1" t="s">
        <v>809</v>
      </c>
      <c r="J13256" s="1" t="s">
        <v>7696</v>
      </c>
      <c r="K13256" s="1">
        <v>4.0</v>
      </c>
      <c r="L13256" s="3">
        <v>37257.0</v>
      </c>
      <c r="M13256" s="3">
        <v>38784.0</v>
      </c>
      <c r="N13256" s="3">
        <v>40052.0</v>
      </c>
    </row>
    <row r="13257">
      <c r="A13257" s="1" t="s">
        <v>47349</v>
      </c>
      <c r="B13257" s="1" t="s">
        <v>47350</v>
      </c>
      <c r="C13257" s="2" t="s">
        <v>47351</v>
      </c>
      <c r="D13257" s="1" t="s">
        <v>264</v>
      </c>
      <c r="E13257" s="1">
        <v>1.62E7</v>
      </c>
      <c r="F13257" s="1" t="s">
        <v>18</v>
      </c>
      <c r="G13257" s="1" t="s">
        <v>25</v>
      </c>
      <c r="H13257" s="1" t="s">
        <v>158</v>
      </c>
      <c r="I13257" s="1" t="s">
        <v>244</v>
      </c>
      <c r="J13257" s="1" t="s">
        <v>14729</v>
      </c>
      <c r="K13257" s="1">
        <v>2.0</v>
      </c>
      <c r="L13257" s="3">
        <v>38353.0</v>
      </c>
      <c r="M13257" s="3">
        <v>39177.0</v>
      </c>
      <c r="N13257" s="3">
        <v>40106.0</v>
      </c>
    </row>
    <row r="13258">
      <c r="A13258" s="1" t="s">
        <v>47352</v>
      </c>
      <c r="B13258" s="1" t="s">
        <v>47353</v>
      </c>
      <c r="C13258" s="2" t="s">
        <v>47354</v>
      </c>
      <c r="E13258" s="1" t="s">
        <v>43</v>
      </c>
      <c r="F13258" s="1" t="s">
        <v>18</v>
      </c>
      <c r="K13258" s="1">
        <v>1.0</v>
      </c>
      <c r="M13258" s="3">
        <v>39602.0</v>
      </c>
      <c r="N13258" s="3">
        <v>39602.0</v>
      </c>
    </row>
    <row r="13259">
      <c r="A13259" s="1" t="s">
        <v>47355</v>
      </c>
      <c r="B13259" s="1" t="s">
        <v>47356</v>
      </c>
      <c r="C13259" s="2" t="s">
        <v>47357</v>
      </c>
      <c r="D13259" s="1" t="s">
        <v>35070</v>
      </c>
      <c r="E13259" s="1">
        <v>4653679.0</v>
      </c>
      <c r="F13259" s="1" t="s">
        <v>18</v>
      </c>
      <c r="K13259" s="1">
        <v>2.0</v>
      </c>
      <c r="L13259" s="3">
        <v>40909.0</v>
      </c>
      <c r="M13259" s="3">
        <v>41603.0</v>
      </c>
      <c r="N13259" s="3">
        <v>41815.0</v>
      </c>
    </row>
    <row r="13260">
      <c r="A13260" s="1" t="s">
        <v>47358</v>
      </c>
      <c r="B13260" s="1" t="s">
        <v>47359</v>
      </c>
      <c r="C13260" s="2" t="s">
        <v>47360</v>
      </c>
      <c r="D13260" s="1" t="s">
        <v>47361</v>
      </c>
      <c r="E13260" s="1" t="s">
        <v>43</v>
      </c>
      <c r="F13260" s="1" t="s">
        <v>18</v>
      </c>
      <c r="G13260" s="1" t="s">
        <v>276</v>
      </c>
      <c r="H13260" s="1">
        <v>17.0</v>
      </c>
      <c r="I13260" s="1" t="s">
        <v>464</v>
      </c>
      <c r="J13260" s="1" t="s">
        <v>464</v>
      </c>
      <c r="K13260" s="1">
        <v>1.0</v>
      </c>
      <c r="L13260" s="3">
        <v>41698.0</v>
      </c>
      <c r="M13260" s="3">
        <v>41942.0</v>
      </c>
      <c r="N13260" s="3">
        <v>41942.0</v>
      </c>
    </row>
    <row r="13261">
      <c r="A13261" s="1" t="s">
        <v>47362</v>
      </c>
      <c r="B13261" s="1" t="s">
        <v>47363</v>
      </c>
      <c r="D13261" s="1" t="s">
        <v>47364</v>
      </c>
      <c r="E13261" s="1">
        <v>2000.0</v>
      </c>
      <c r="F13261" s="1" t="s">
        <v>18</v>
      </c>
      <c r="G13261" s="1" t="s">
        <v>57</v>
      </c>
      <c r="H13261" s="1" t="s">
        <v>58</v>
      </c>
      <c r="I13261" s="1" t="s">
        <v>59</v>
      </c>
      <c r="J13261" s="1" t="s">
        <v>59</v>
      </c>
      <c r="K13261" s="1">
        <v>1.0</v>
      </c>
      <c r="L13261" s="3">
        <v>41760.0</v>
      </c>
      <c r="M13261" s="3">
        <v>41835.0</v>
      </c>
      <c r="N13261" s="3">
        <v>41835.0</v>
      </c>
    </row>
    <row r="13262">
      <c r="A13262" s="1" t="s">
        <v>47365</v>
      </c>
      <c r="B13262" s="1" t="s">
        <v>47366</v>
      </c>
      <c r="C13262" s="2" t="s">
        <v>47367</v>
      </c>
      <c r="D13262" s="1" t="s">
        <v>2387</v>
      </c>
      <c r="E13262" s="1">
        <v>4899605.0</v>
      </c>
      <c r="F13262" s="1" t="s">
        <v>113</v>
      </c>
      <c r="G13262" s="1" t="s">
        <v>25</v>
      </c>
      <c r="H13262" s="1" t="s">
        <v>64</v>
      </c>
      <c r="I13262" s="1" t="s">
        <v>65</v>
      </c>
      <c r="J13262" s="1" t="s">
        <v>71</v>
      </c>
      <c r="K13262" s="1">
        <v>3.0</v>
      </c>
      <c r="L13262" s="3">
        <v>40179.0</v>
      </c>
      <c r="M13262" s="3">
        <v>41074.0</v>
      </c>
      <c r="N13262" s="3">
        <v>41554.0</v>
      </c>
    </row>
    <row r="13263">
      <c r="A13263" s="1" t="s">
        <v>47368</v>
      </c>
      <c r="B13263" s="1" t="s">
        <v>47369</v>
      </c>
      <c r="C13263" s="2" t="s">
        <v>47370</v>
      </c>
      <c r="D13263" s="1" t="s">
        <v>47371</v>
      </c>
      <c r="E13263" s="1">
        <v>250000.0</v>
      </c>
      <c r="F13263" s="1" t="s">
        <v>18</v>
      </c>
      <c r="G13263" s="1" t="s">
        <v>25</v>
      </c>
      <c r="H13263" s="1" t="s">
        <v>1272</v>
      </c>
      <c r="I13263" s="1" t="s">
        <v>1273</v>
      </c>
      <c r="J13263" s="1" t="s">
        <v>1274</v>
      </c>
      <c r="K13263" s="1">
        <v>1.0</v>
      </c>
      <c r="L13263" s="3">
        <v>41487.0</v>
      </c>
      <c r="M13263" s="3">
        <v>41805.0</v>
      </c>
      <c r="N13263" s="3">
        <v>41805.0</v>
      </c>
    </row>
    <row r="13264">
      <c r="A13264" s="1" t="s">
        <v>47372</v>
      </c>
      <c r="B13264" s="1" t="s">
        <v>47373</v>
      </c>
      <c r="C13264" s="2" t="s">
        <v>47374</v>
      </c>
      <c r="D13264" s="1" t="s">
        <v>47375</v>
      </c>
      <c r="E13264" s="1">
        <v>540000.0</v>
      </c>
      <c r="F13264" s="1" t="s">
        <v>18</v>
      </c>
      <c r="G13264" s="1" t="s">
        <v>25</v>
      </c>
      <c r="H13264" s="1" t="s">
        <v>64</v>
      </c>
      <c r="I13264" s="1" t="s">
        <v>65</v>
      </c>
      <c r="J13264" s="1" t="s">
        <v>71</v>
      </c>
      <c r="K13264" s="1">
        <v>1.0</v>
      </c>
      <c r="L13264" s="3">
        <v>41796.0</v>
      </c>
      <c r="M13264" s="3">
        <v>41973.0</v>
      </c>
      <c r="N13264" s="3">
        <v>41973.0</v>
      </c>
    </row>
    <row r="13265">
      <c r="A13265" s="1" t="s">
        <v>47376</v>
      </c>
      <c r="B13265" s="1" t="s">
        <v>47377</v>
      </c>
      <c r="C13265" s="2" t="s">
        <v>47378</v>
      </c>
      <c r="E13265" s="1" t="s">
        <v>43</v>
      </c>
      <c r="F13265" s="1" t="s">
        <v>18</v>
      </c>
      <c r="K13265" s="1">
        <v>1.0</v>
      </c>
      <c r="L13265" s="3">
        <v>40422.0</v>
      </c>
      <c r="M13265" s="3">
        <v>41640.0</v>
      </c>
      <c r="N13265" s="3">
        <v>41640.0</v>
      </c>
    </row>
    <row r="13266">
      <c r="A13266" s="1" t="s">
        <v>47379</v>
      </c>
      <c r="B13266" s="1" t="s">
        <v>47380</v>
      </c>
      <c r="C13266" s="2" t="s">
        <v>47381</v>
      </c>
      <c r="D13266" s="1" t="s">
        <v>36</v>
      </c>
      <c r="E13266" s="1">
        <v>7000000.0</v>
      </c>
      <c r="F13266" s="1" t="s">
        <v>18</v>
      </c>
      <c r="G13266" s="1" t="s">
        <v>25</v>
      </c>
      <c r="H13266" s="1" t="s">
        <v>64</v>
      </c>
      <c r="I13266" s="1" t="s">
        <v>65</v>
      </c>
      <c r="J13266" s="1" t="s">
        <v>71</v>
      </c>
      <c r="K13266" s="1">
        <v>2.0</v>
      </c>
      <c r="L13266" s="3">
        <v>40544.0</v>
      </c>
      <c r="M13266" s="3">
        <v>40709.0</v>
      </c>
      <c r="N13266" s="3">
        <v>41102.0</v>
      </c>
    </row>
    <row r="13267">
      <c r="A13267" s="1" t="s">
        <v>47382</v>
      </c>
      <c r="B13267" s="1" t="s">
        <v>47383</v>
      </c>
      <c r="C13267" s="2" t="s">
        <v>47384</v>
      </c>
      <c r="D13267" s="1" t="s">
        <v>42</v>
      </c>
      <c r="E13267" s="1">
        <v>4901574.0</v>
      </c>
      <c r="F13267" s="1" t="s">
        <v>113</v>
      </c>
      <c r="G13267" s="1" t="s">
        <v>25</v>
      </c>
      <c r="H13267" s="1" t="s">
        <v>158</v>
      </c>
      <c r="I13267" s="1" t="s">
        <v>244</v>
      </c>
      <c r="J13267" s="1" t="s">
        <v>3637</v>
      </c>
      <c r="K13267" s="1">
        <v>3.0</v>
      </c>
      <c r="M13267" s="3">
        <v>40423.0</v>
      </c>
      <c r="N13267" s="3">
        <v>41017.0</v>
      </c>
    </row>
    <row r="13268">
      <c r="A13268" s="1" t="s">
        <v>47385</v>
      </c>
      <c r="B13268" s="1" t="s">
        <v>47386</v>
      </c>
      <c r="C13268" s="2" t="s">
        <v>47387</v>
      </c>
      <c r="D13268" s="1" t="s">
        <v>47388</v>
      </c>
      <c r="E13268" s="1" t="s">
        <v>43</v>
      </c>
      <c r="F13268" s="1" t="s">
        <v>18</v>
      </c>
      <c r="G13268" s="1" t="s">
        <v>25</v>
      </c>
      <c r="H13268" s="1" t="s">
        <v>64</v>
      </c>
      <c r="I13268" s="1" t="s">
        <v>95</v>
      </c>
      <c r="J13268" s="1" t="s">
        <v>6966</v>
      </c>
      <c r="K13268" s="1">
        <v>1.0</v>
      </c>
      <c r="L13268" s="3">
        <v>36535.0</v>
      </c>
      <c r="M13268" s="3">
        <v>39545.0</v>
      </c>
      <c r="N13268" s="3">
        <v>39545.0</v>
      </c>
    </row>
    <row r="13269">
      <c r="A13269" s="1" t="s">
        <v>47389</v>
      </c>
      <c r="B13269" s="1" t="s">
        <v>47390</v>
      </c>
      <c r="C13269" s="2" t="s">
        <v>47391</v>
      </c>
      <c r="D13269" s="1" t="s">
        <v>127</v>
      </c>
      <c r="E13269" s="1">
        <v>2190511.0</v>
      </c>
      <c r="F13269" s="1" t="s">
        <v>18</v>
      </c>
      <c r="G13269" s="1" t="s">
        <v>25</v>
      </c>
      <c r="H13269" s="1" t="s">
        <v>89</v>
      </c>
      <c r="I13269" s="1" t="s">
        <v>1260</v>
      </c>
      <c r="J13269" s="1" t="s">
        <v>11282</v>
      </c>
      <c r="K13269" s="1">
        <v>3.0</v>
      </c>
      <c r="L13269" s="3">
        <v>40544.0</v>
      </c>
      <c r="M13269" s="3">
        <v>41444.0</v>
      </c>
      <c r="N13269" s="3">
        <v>42195.0</v>
      </c>
    </row>
    <row r="13270">
      <c r="A13270" s="1" t="s">
        <v>47392</v>
      </c>
      <c r="B13270" s="1" t="s">
        <v>47393</v>
      </c>
      <c r="C13270" s="2" t="s">
        <v>47394</v>
      </c>
      <c r="D13270" s="1" t="s">
        <v>47395</v>
      </c>
      <c r="E13270" s="1">
        <v>850000.0</v>
      </c>
      <c r="F13270" s="1" t="s">
        <v>18</v>
      </c>
      <c r="G13270" s="1" t="s">
        <v>57</v>
      </c>
      <c r="H13270" s="1" t="s">
        <v>3339</v>
      </c>
      <c r="I13270" s="1" t="s">
        <v>3340</v>
      </c>
      <c r="J13270" s="1" t="s">
        <v>3341</v>
      </c>
      <c r="K13270" s="1">
        <v>1.0</v>
      </c>
      <c r="L13270" s="3">
        <v>41275.0</v>
      </c>
      <c r="M13270" s="3">
        <v>42285.0</v>
      </c>
      <c r="N13270" s="3">
        <v>42285.0</v>
      </c>
    </row>
    <row r="13271">
      <c r="A13271" s="1" t="s">
        <v>47396</v>
      </c>
      <c r="B13271" s="1" t="s">
        <v>47397</v>
      </c>
      <c r="C13271" s="2" t="s">
        <v>47398</v>
      </c>
      <c r="D13271" s="1" t="s">
        <v>47399</v>
      </c>
      <c r="E13271" s="1">
        <v>1300000.0</v>
      </c>
      <c r="F13271" s="1" t="s">
        <v>18</v>
      </c>
      <c r="G13271" s="1" t="s">
        <v>25</v>
      </c>
      <c r="H13271" s="1" t="s">
        <v>286</v>
      </c>
      <c r="I13271" s="1" t="s">
        <v>874</v>
      </c>
      <c r="J13271" s="1" t="s">
        <v>874</v>
      </c>
      <c r="K13271" s="1">
        <v>3.0</v>
      </c>
      <c r="L13271" s="3">
        <v>40179.0</v>
      </c>
      <c r="M13271" s="3">
        <v>40179.0</v>
      </c>
      <c r="N13271" s="3">
        <v>41061.0</v>
      </c>
    </row>
    <row r="13272">
      <c r="A13272" s="1" t="s">
        <v>47400</v>
      </c>
      <c r="B13272" s="1" t="s">
        <v>47401</v>
      </c>
      <c r="C13272" s="2" t="s">
        <v>47402</v>
      </c>
      <c r="D13272" s="1" t="s">
        <v>264</v>
      </c>
      <c r="E13272" s="1">
        <v>4100000.0</v>
      </c>
      <c r="F13272" s="1" t="s">
        <v>113</v>
      </c>
      <c r="G13272" s="1" t="s">
        <v>25</v>
      </c>
      <c r="H13272" s="1" t="s">
        <v>286</v>
      </c>
      <c r="I13272" s="1" t="s">
        <v>1030</v>
      </c>
      <c r="J13272" s="1" t="s">
        <v>1030</v>
      </c>
      <c r="K13272" s="1">
        <v>2.0</v>
      </c>
      <c r="L13272" s="3">
        <v>40330.0</v>
      </c>
      <c r="M13272" s="3">
        <v>40736.0</v>
      </c>
      <c r="N13272" s="3">
        <v>41037.0</v>
      </c>
    </row>
    <row r="13273">
      <c r="A13273" s="1" t="s">
        <v>47403</v>
      </c>
      <c r="B13273" s="1" t="s">
        <v>47404</v>
      </c>
      <c r="C13273" s="2" t="s">
        <v>47405</v>
      </c>
      <c r="D13273" s="1" t="s">
        <v>1503</v>
      </c>
      <c r="E13273" s="1">
        <v>627300.0</v>
      </c>
      <c r="F13273" s="1" t="s">
        <v>207</v>
      </c>
      <c r="G13273" s="1" t="s">
        <v>638</v>
      </c>
      <c r="H13273" s="1">
        <v>10.0</v>
      </c>
      <c r="I13273" s="1" t="s">
        <v>2838</v>
      </c>
      <c r="J13273" s="1" t="s">
        <v>2838</v>
      </c>
      <c r="K13273" s="1">
        <v>1.0</v>
      </c>
      <c r="L13273" s="3">
        <v>36526.0</v>
      </c>
      <c r="M13273" s="3">
        <v>41056.0</v>
      </c>
      <c r="N13273" s="3">
        <v>41056.0</v>
      </c>
    </row>
    <row r="13274">
      <c r="A13274" s="1" t="s">
        <v>47406</v>
      </c>
      <c r="B13274" s="1" t="s">
        <v>47407</v>
      </c>
      <c r="C13274" s="2" t="s">
        <v>47408</v>
      </c>
      <c r="D13274" s="1" t="s">
        <v>1384</v>
      </c>
      <c r="E13274" s="1">
        <v>1.45E7</v>
      </c>
      <c r="F13274" s="1" t="s">
        <v>113</v>
      </c>
      <c r="G13274" s="1" t="s">
        <v>699</v>
      </c>
      <c r="H13274" s="1">
        <v>5.0</v>
      </c>
      <c r="I13274" s="1" t="s">
        <v>700</v>
      </c>
      <c r="J13274" s="1" t="s">
        <v>700</v>
      </c>
      <c r="K13274" s="1">
        <v>1.0</v>
      </c>
      <c r="L13274" s="3">
        <v>36526.0</v>
      </c>
      <c r="M13274" s="3">
        <v>38678.0</v>
      </c>
      <c r="N13274" s="3">
        <v>38678.0</v>
      </c>
    </row>
    <row r="13275">
      <c r="A13275" s="1" t="s">
        <v>47409</v>
      </c>
      <c r="B13275" s="1" t="s">
        <v>47410</v>
      </c>
      <c r="D13275" s="1" t="s">
        <v>42</v>
      </c>
      <c r="E13275" s="1">
        <v>2200000.0</v>
      </c>
      <c r="F13275" s="1" t="s">
        <v>18</v>
      </c>
      <c r="G13275" s="1" t="s">
        <v>25</v>
      </c>
      <c r="H13275" s="1" t="s">
        <v>1352</v>
      </c>
      <c r="I13275" s="1" t="s">
        <v>1353</v>
      </c>
      <c r="J13275" s="1" t="s">
        <v>47117</v>
      </c>
      <c r="K13275" s="1">
        <v>1.0</v>
      </c>
      <c r="L13275" s="3">
        <v>35431.0</v>
      </c>
      <c r="M13275" s="3">
        <v>38950.0</v>
      </c>
      <c r="N13275" s="3">
        <v>38950.0</v>
      </c>
    </row>
    <row r="13276">
      <c r="A13276" s="1" t="s">
        <v>47411</v>
      </c>
      <c r="B13276" s="1" t="s">
        <v>47412</v>
      </c>
      <c r="C13276" s="2" t="s">
        <v>47413</v>
      </c>
      <c r="D13276" s="1" t="s">
        <v>42</v>
      </c>
      <c r="E13276" s="1">
        <v>483699.0</v>
      </c>
      <c r="F13276" s="1" t="s">
        <v>18</v>
      </c>
      <c r="G13276" s="1" t="s">
        <v>57</v>
      </c>
      <c r="H13276" s="1" t="s">
        <v>58</v>
      </c>
      <c r="I13276" s="1" t="s">
        <v>6757</v>
      </c>
      <c r="J13276" s="1" t="s">
        <v>6757</v>
      </c>
      <c r="K13276" s="1">
        <v>1.0</v>
      </c>
      <c r="L13276" s="3">
        <v>36526.0</v>
      </c>
      <c r="M13276" s="3">
        <v>40373.0</v>
      </c>
      <c r="N13276" s="3">
        <v>40373.0</v>
      </c>
    </row>
    <row r="13277">
      <c r="A13277" s="1" t="s">
        <v>47414</v>
      </c>
      <c r="B13277" s="1" t="s">
        <v>47415</v>
      </c>
      <c r="C13277" s="2" t="s">
        <v>47416</v>
      </c>
      <c r="D13277" s="1" t="s">
        <v>47417</v>
      </c>
      <c r="E13277" s="1">
        <v>900000.0</v>
      </c>
      <c r="F13277" s="1" t="s">
        <v>18</v>
      </c>
      <c r="G13277" s="1" t="s">
        <v>25</v>
      </c>
      <c r="H13277" s="1" t="s">
        <v>64</v>
      </c>
      <c r="I13277" s="1" t="s">
        <v>95</v>
      </c>
      <c r="J13277" s="1" t="s">
        <v>95</v>
      </c>
      <c r="K13277" s="1">
        <v>2.0</v>
      </c>
      <c r="L13277" s="3">
        <v>40704.0</v>
      </c>
      <c r="M13277" s="3">
        <v>41512.0</v>
      </c>
      <c r="N13277" s="3">
        <v>41746.0</v>
      </c>
    </row>
    <row r="13278">
      <c r="A13278" s="1" t="s">
        <v>47418</v>
      </c>
      <c r="B13278" s="1" t="s">
        <v>47419</v>
      </c>
      <c r="C13278" s="2" t="s">
        <v>47420</v>
      </c>
      <c r="D13278" s="1" t="s">
        <v>47421</v>
      </c>
      <c r="E13278" s="1">
        <v>126980.0</v>
      </c>
      <c r="F13278" s="1" t="s">
        <v>18</v>
      </c>
      <c r="G13278" s="1" t="s">
        <v>24945</v>
      </c>
      <c r="H13278" s="1">
        <v>2.0</v>
      </c>
      <c r="I13278" s="1" t="s">
        <v>20899</v>
      </c>
      <c r="J13278" s="1" t="s">
        <v>20899</v>
      </c>
      <c r="K13278" s="1">
        <v>2.0</v>
      </c>
      <c r="L13278" s="3">
        <v>40909.0</v>
      </c>
      <c r="M13278" s="3">
        <v>41883.0</v>
      </c>
      <c r="N13278" s="3">
        <v>41944.0</v>
      </c>
    </row>
    <row r="13279">
      <c r="A13279" s="1" t="s">
        <v>47422</v>
      </c>
      <c r="B13279" s="1" t="s">
        <v>47423</v>
      </c>
      <c r="C13279" s="2" t="s">
        <v>47420</v>
      </c>
      <c r="D13279" s="1" t="s">
        <v>47424</v>
      </c>
      <c r="E13279" s="1">
        <v>126457.0</v>
      </c>
      <c r="F13279" s="1" t="s">
        <v>18</v>
      </c>
      <c r="G13279" s="1" t="s">
        <v>1255</v>
      </c>
      <c r="H13279" s="1">
        <v>42.0</v>
      </c>
      <c r="I13279" s="1" t="s">
        <v>1256</v>
      </c>
      <c r="J13279" s="1" t="s">
        <v>1256</v>
      </c>
      <c r="K13279" s="1">
        <v>1.0</v>
      </c>
      <c r="L13279" s="3">
        <v>41749.0</v>
      </c>
      <c r="M13279" s="3">
        <v>41913.0</v>
      </c>
      <c r="N13279" s="3">
        <v>41913.0</v>
      </c>
    </row>
    <row r="13280">
      <c r="A13280" s="1" t="s">
        <v>47425</v>
      </c>
      <c r="B13280" s="1" t="s">
        <v>47426</v>
      </c>
      <c r="C13280" s="2" t="s">
        <v>47427</v>
      </c>
      <c r="D13280" s="1" t="s">
        <v>544</v>
      </c>
      <c r="E13280" s="1">
        <v>6280622.0</v>
      </c>
      <c r="F13280" s="1" t="s">
        <v>18</v>
      </c>
      <c r="G13280" s="1" t="s">
        <v>25</v>
      </c>
      <c r="H13280" s="1" t="s">
        <v>106</v>
      </c>
      <c r="I13280" s="1" t="s">
        <v>107</v>
      </c>
      <c r="J13280" s="1" t="s">
        <v>108</v>
      </c>
      <c r="K13280" s="1">
        <v>13.0</v>
      </c>
      <c r="L13280" s="3">
        <v>40026.0</v>
      </c>
      <c r="M13280" s="3">
        <v>40071.0</v>
      </c>
      <c r="N13280" s="3">
        <v>42313.0</v>
      </c>
    </row>
    <row r="13281">
      <c r="A13281" s="1" t="s">
        <v>47428</v>
      </c>
      <c r="B13281" s="1" t="s">
        <v>47429</v>
      </c>
      <c r="C13281" s="2" t="s">
        <v>47430</v>
      </c>
      <c r="D13281" s="1" t="s">
        <v>47431</v>
      </c>
      <c r="E13281" s="1">
        <v>75000.0</v>
      </c>
      <c r="F13281" s="1" t="s">
        <v>18</v>
      </c>
      <c r="G13281" s="1" t="s">
        <v>25</v>
      </c>
      <c r="H13281" s="1" t="s">
        <v>142</v>
      </c>
      <c r="I13281" s="1" t="s">
        <v>143</v>
      </c>
      <c r="J13281" s="1" t="s">
        <v>5754</v>
      </c>
      <c r="K13281" s="1">
        <v>1.0</v>
      </c>
      <c r="L13281" s="3">
        <v>41275.0</v>
      </c>
      <c r="M13281" s="3">
        <v>41533.0</v>
      </c>
      <c r="N13281" s="3">
        <v>41533.0</v>
      </c>
    </row>
    <row r="13282">
      <c r="A13282" s="1" t="s">
        <v>47432</v>
      </c>
      <c r="B13282" s="1" t="s">
        <v>47433</v>
      </c>
      <c r="C13282" s="2" t="s">
        <v>47434</v>
      </c>
      <c r="D13282" s="1" t="s">
        <v>1401</v>
      </c>
      <c r="E13282" s="1">
        <v>4792857.0</v>
      </c>
      <c r="F13282" s="1" t="s">
        <v>18</v>
      </c>
      <c r="G13282" s="1" t="s">
        <v>25</v>
      </c>
      <c r="H13282" s="1" t="s">
        <v>286</v>
      </c>
      <c r="I13282" s="1" t="s">
        <v>3709</v>
      </c>
      <c r="J13282" s="1" t="s">
        <v>47435</v>
      </c>
      <c r="K13282" s="1">
        <v>6.0</v>
      </c>
      <c r="L13282" s="3">
        <v>38078.0</v>
      </c>
      <c r="M13282" s="3">
        <v>40855.0</v>
      </c>
      <c r="N13282" s="3">
        <v>42074.0</v>
      </c>
    </row>
    <row r="13283">
      <c r="A13283" s="1" t="s">
        <v>47436</v>
      </c>
      <c r="B13283" s="1" t="s">
        <v>47437</v>
      </c>
      <c r="C13283" s="2" t="s">
        <v>47438</v>
      </c>
      <c r="D13283" s="1" t="s">
        <v>47439</v>
      </c>
      <c r="E13283" s="1">
        <v>15000.0</v>
      </c>
      <c r="F13283" s="1" t="s">
        <v>18</v>
      </c>
      <c r="G13283" s="1" t="s">
        <v>366</v>
      </c>
      <c r="H13283" s="1">
        <v>6.0</v>
      </c>
      <c r="I13283" s="1" t="s">
        <v>3209</v>
      </c>
      <c r="J13283" s="1" t="s">
        <v>47440</v>
      </c>
      <c r="K13283" s="1">
        <v>1.0</v>
      </c>
      <c r="L13283" s="3">
        <v>40664.0</v>
      </c>
      <c r="M13283" s="3">
        <v>41061.0</v>
      </c>
      <c r="N13283" s="3">
        <v>41061.0</v>
      </c>
    </row>
    <row r="13284">
      <c r="A13284" s="1" t="s">
        <v>47441</v>
      </c>
      <c r="B13284" s="1" t="s">
        <v>47442</v>
      </c>
      <c r="C13284" s="2" t="s">
        <v>47443</v>
      </c>
      <c r="D13284" s="1" t="s">
        <v>7366</v>
      </c>
      <c r="E13284" s="1">
        <v>55000.0</v>
      </c>
      <c r="F13284" s="1" t="s">
        <v>207</v>
      </c>
      <c r="G13284" s="1" t="s">
        <v>57</v>
      </c>
      <c r="H13284" s="1" t="s">
        <v>58</v>
      </c>
      <c r="I13284" s="1" t="s">
        <v>59</v>
      </c>
      <c r="J13284" s="1" t="s">
        <v>59</v>
      </c>
      <c r="K13284" s="1">
        <v>1.0</v>
      </c>
      <c r="L13284" s="3">
        <v>42203.0</v>
      </c>
      <c r="M13284" s="3">
        <v>42200.0</v>
      </c>
      <c r="N13284" s="3">
        <v>42200.0</v>
      </c>
    </row>
    <row r="13285">
      <c r="A13285" s="1" t="s">
        <v>47444</v>
      </c>
      <c r="B13285" s="1" t="s">
        <v>47445</v>
      </c>
      <c r="C13285" s="2" t="s">
        <v>47446</v>
      </c>
      <c r="D13285" s="1" t="s">
        <v>7824</v>
      </c>
      <c r="E13285" s="1">
        <v>40000.0</v>
      </c>
      <c r="F13285" s="1" t="s">
        <v>18</v>
      </c>
      <c r="G13285" s="1" t="s">
        <v>276</v>
      </c>
      <c r="H13285" s="1">
        <v>17.0</v>
      </c>
      <c r="I13285" s="1" t="s">
        <v>464</v>
      </c>
      <c r="J13285" s="1" t="s">
        <v>464</v>
      </c>
      <c r="K13285" s="1">
        <v>1.0</v>
      </c>
      <c r="M13285" s="3">
        <v>41597.0</v>
      </c>
      <c r="N13285" s="3">
        <v>41597.0</v>
      </c>
    </row>
    <row r="13286">
      <c r="A13286" s="1" t="s">
        <v>47447</v>
      </c>
      <c r="B13286" s="1" t="s">
        <v>47448</v>
      </c>
      <c r="C13286" s="2" t="s">
        <v>47449</v>
      </c>
      <c r="D13286" s="1" t="s">
        <v>7141</v>
      </c>
      <c r="E13286" s="1">
        <v>322500.0</v>
      </c>
      <c r="F13286" s="1" t="s">
        <v>18</v>
      </c>
      <c r="K13286" s="1">
        <v>1.0</v>
      </c>
      <c r="L13286" s="3">
        <v>41177.0</v>
      </c>
      <c r="M13286" s="3">
        <v>41266.0</v>
      </c>
      <c r="N13286" s="3">
        <v>41266.0</v>
      </c>
    </row>
    <row r="13287">
      <c r="A13287" s="1" t="s">
        <v>47450</v>
      </c>
      <c r="B13287" s="1" t="s">
        <v>47451</v>
      </c>
      <c r="C13287" s="2" t="s">
        <v>47452</v>
      </c>
      <c r="D13287" s="1" t="s">
        <v>445</v>
      </c>
      <c r="E13287" s="1">
        <v>1.1765E7</v>
      </c>
      <c r="F13287" s="1" t="s">
        <v>689</v>
      </c>
      <c r="G13287" s="1" t="s">
        <v>25</v>
      </c>
      <c r="H13287" s="1" t="s">
        <v>106</v>
      </c>
      <c r="I13287" s="1" t="s">
        <v>1621</v>
      </c>
      <c r="J13287" s="1" t="s">
        <v>47453</v>
      </c>
      <c r="K13287" s="1">
        <v>6.0</v>
      </c>
      <c r="M13287" s="3">
        <v>40590.0</v>
      </c>
      <c r="N13287" s="3">
        <v>41835.0</v>
      </c>
    </row>
    <row r="13288">
      <c r="A13288" s="1" t="s">
        <v>47454</v>
      </c>
      <c r="B13288" s="1" t="s">
        <v>47455</v>
      </c>
      <c r="C13288" s="2" t="s">
        <v>47456</v>
      </c>
      <c r="D13288" s="1" t="s">
        <v>47457</v>
      </c>
      <c r="E13288" s="1">
        <v>154028.0</v>
      </c>
      <c r="F13288" s="1" t="s">
        <v>18</v>
      </c>
      <c r="G13288" s="1" t="s">
        <v>128</v>
      </c>
      <c r="H13288" s="1" t="s">
        <v>129</v>
      </c>
      <c r="I13288" s="1" t="s">
        <v>130</v>
      </c>
      <c r="J13288" s="1" t="s">
        <v>130</v>
      </c>
      <c r="K13288" s="1">
        <v>1.0</v>
      </c>
      <c r="L13288" s="3">
        <v>42005.0</v>
      </c>
      <c r="M13288" s="3">
        <v>42050.0</v>
      </c>
      <c r="N13288" s="3">
        <v>42050.0</v>
      </c>
    </row>
    <row r="13289">
      <c r="A13289" s="1" t="s">
        <v>47458</v>
      </c>
      <c r="B13289" s="1" t="s">
        <v>47459</v>
      </c>
      <c r="C13289" s="2" t="s">
        <v>47460</v>
      </c>
      <c r="D13289" s="1" t="s">
        <v>47461</v>
      </c>
      <c r="E13289" s="1" t="s">
        <v>43</v>
      </c>
      <c r="F13289" s="1" t="s">
        <v>113</v>
      </c>
      <c r="G13289" s="1" t="s">
        <v>1138</v>
      </c>
      <c r="H13289" s="1">
        <v>2.0</v>
      </c>
      <c r="I13289" s="1" t="s">
        <v>1745</v>
      </c>
      <c r="J13289" s="1" t="s">
        <v>1746</v>
      </c>
      <c r="K13289" s="1">
        <v>1.0</v>
      </c>
      <c r="L13289" s="3">
        <v>39600.0</v>
      </c>
      <c r="M13289" s="3">
        <v>40940.0</v>
      </c>
      <c r="N13289" s="3">
        <v>40940.0</v>
      </c>
    </row>
    <row r="13290">
      <c r="A13290" s="1" t="s">
        <v>47462</v>
      </c>
      <c r="B13290" s="1" t="s">
        <v>47463</v>
      </c>
      <c r="C13290" s="2" t="s">
        <v>47464</v>
      </c>
      <c r="D13290" s="1" t="s">
        <v>2822</v>
      </c>
      <c r="E13290" s="1">
        <v>2.77E7</v>
      </c>
      <c r="F13290" s="1" t="s">
        <v>113</v>
      </c>
      <c r="G13290" s="1" t="s">
        <v>25</v>
      </c>
      <c r="H13290" s="1" t="s">
        <v>158</v>
      </c>
      <c r="I13290" s="1" t="s">
        <v>244</v>
      </c>
      <c r="J13290" s="1" t="s">
        <v>245</v>
      </c>
      <c r="K13290" s="1">
        <v>2.0</v>
      </c>
      <c r="L13290" s="3">
        <v>36526.0</v>
      </c>
      <c r="M13290" s="3">
        <v>38586.0</v>
      </c>
      <c r="N13290" s="3">
        <v>39260.0</v>
      </c>
    </row>
    <row r="13291">
      <c r="A13291" s="1" t="s">
        <v>47465</v>
      </c>
      <c r="B13291" s="1" t="s">
        <v>47466</v>
      </c>
      <c r="C13291" s="2" t="s">
        <v>47467</v>
      </c>
      <c r="D13291" s="1" t="s">
        <v>44073</v>
      </c>
      <c r="E13291" s="1">
        <v>1.143E8</v>
      </c>
      <c r="F13291" s="1" t="s">
        <v>18</v>
      </c>
      <c r="G13291" s="1" t="s">
        <v>25</v>
      </c>
      <c r="H13291" s="1" t="s">
        <v>64</v>
      </c>
      <c r="I13291" s="1" t="s">
        <v>65</v>
      </c>
      <c r="J13291" s="1" t="s">
        <v>1251</v>
      </c>
      <c r="K13291" s="1">
        <v>4.0</v>
      </c>
      <c r="L13291" s="3">
        <v>36526.0</v>
      </c>
      <c r="M13291" s="3">
        <v>40148.0</v>
      </c>
      <c r="N13291" s="3">
        <v>41609.0</v>
      </c>
    </row>
    <row r="13292">
      <c r="A13292" s="1" t="s">
        <v>47468</v>
      </c>
      <c r="B13292" s="1" t="s">
        <v>47469</v>
      </c>
      <c r="C13292" s="2" t="s">
        <v>47470</v>
      </c>
      <c r="D13292" s="1" t="s">
        <v>42</v>
      </c>
      <c r="E13292" s="1">
        <v>2155395.0</v>
      </c>
      <c r="F13292" s="1" t="s">
        <v>18</v>
      </c>
      <c r="G13292" s="1" t="s">
        <v>25</v>
      </c>
      <c r="H13292" s="1" t="s">
        <v>430</v>
      </c>
      <c r="I13292" s="1" t="s">
        <v>528</v>
      </c>
      <c r="J13292" s="1" t="s">
        <v>3661</v>
      </c>
      <c r="K13292" s="1">
        <v>5.0</v>
      </c>
      <c r="M13292" s="3">
        <v>40767.0</v>
      </c>
      <c r="N13292" s="3">
        <v>42062.0</v>
      </c>
    </row>
    <row r="13293">
      <c r="A13293" s="1" t="s">
        <v>47471</v>
      </c>
      <c r="B13293" s="1" t="s">
        <v>47472</v>
      </c>
      <c r="C13293" s="2" t="s">
        <v>47473</v>
      </c>
      <c r="D13293" s="1" t="s">
        <v>47474</v>
      </c>
      <c r="E13293" s="1">
        <v>1000000.0</v>
      </c>
      <c r="F13293" s="1" t="s">
        <v>18</v>
      </c>
      <c r="K13293" s="1">
        <v>1.0</v>
      </c>
      <c r="L13293" s="3">
        <v>41774.0</v>
      </c>
      <c r="M13293" s="3">
        <v>41868.0</v>
      </c>
      <c r="N13293" s="3">
        <v>41868.0</v>
      </c>
    </row>
    <row r="13294">
      <c r="A13294" s="1" t="s">
        <v>47475</v>
      </c>
      <c r="B13294" s="1" t="s">
        <v>47476</v>
      </c>
      <c r="C13294" s="2" t="s">
        <v>47477</v>
      </c>
      <c r="D13294" s="1" t="s">
        <v>94</v>
      </c>
      <c r="E13294" s="1">
        <v>6342950.0</v>
      </c>
      <c r="F13294" s="1" t="s">
        <v>18</v>
      </c>
      <c r="G13294" s="1" t="s">
        <v>1062</v>
      </c>
      <c r="H13294" s="1">
        <v>7.0</v>
      </c>
      <c r="I13294" s="1" t="s">
        <v>20883</v>
      </c>
      <c r="J13294" s="1" t="s">
        <v>20883</v>
      </c>
      <c r="K13294" s="1">
        <v>2.0</v>
      </c>
      <c r="L13294" s="3">
        <v>41275.0</v>
      </c>
      <c r="M13294" s="3">
        <v>41686.0</v>
      </c>
      <c r="N13294" s="3">
        <v>42248.0</v>
      </c>
    </row>
    <row r="13295">
      <c r="A13295" s="1" t="s">
        <v>47478</v>
      </c>
      <c r="B13295" s="1" t="s">
        <v>47479</v>
      </c>
      <c r="C13295" s="2" t="s">
        <v>47480</v>
      </c>
      <c r="D13295" s="1" t="s">
        <v>47481</v>
      </c>
      <c r="E13295" s="1" t="s">
        <v>43</v>
      </c>
      <c r="F13295" s="1" t="s">
        <v>207</v>
      </c>
      <c r="G13295" s="1" t="s">
        <v>25</v>
      </c>
      <c r="H13295" s="1" t="s">
        <v>64</v>
      </c>
      <c r="I13295" s="1" t="s">
        <v>65</v>
      </c>
      <c r="J13295" s="1" t="s">
        <v>1103</v>
      </c>
      <c r="K13295" s="1">
        <v>1.0</v>
      </c>
      <c r="L13295" s="3">
        <v>39142.0</v>
      </c>
      <c r="M13295" s="3">
        <v>39203.0</v>
      </c>
      <c r="N13295" s="3">
        <v>39203.0</v>
      </c>
    </row>
    <row r="13296">
      <c r="A13296" s="1" t="s">
        <v>47482</v>
      </c>
      <c r="B13296" s="1" t="s">
        <v>47483</v>
      </c>
      <c r="C13296" s="2" t="s">
        <v>47484</v>
      </c>
      <c r="D13296" s="1" t="s">
        <v>17719</v>
      </c>
      <c r="E13296" s="1">
        <v>9.0</v>
      </c>
      <c r="F13296" s="1" t="s">
        <v>18</v>
      </c>
      <c r="G13296" s="1" t="s">
        <v>699</v>
      </c>
      <c r="H13296" s="1">
        <v>5.0</v>
      </c>
      <c r="I13296" s="1" t="s">
        <v>700</v>
      </c>
      <c r="J13296" s="1" t="s">
        <v>28839</v>
      </c>
      <c r="K13296" s="1">
        <v>2.0</v>
      </c>
      <c r="L13296" s="3">
        <v>37622.0</v>
      </c>
      <c r="M13296" s="3">
        <v>39873.0</v>
      </c>
      <c r="N13296" s="3">
        <v>40940.0</v>
      </c>
    </row>
    <row r="13297">
      <c r="A13297" s="1" t="s">
        <v>47485</v>
      </c>
      <c r="B13297" s="1" t="s">
        <v>47486</v>
      </c>
      <c r="C13297" s="2" t="s">
        <v>47487</v>
      </c>
      <c r="D13297" s="1" t="s">
        <v>42</v>
      </c>
      <c r="E13297" s="1">
        <v>4000000.0</v>
      </c>
      <c r="F13297" s="1" t="s">
        <v>18</v>
      </c>
      <c r="G13297" s="1" t="s">
        <v>25</v>
      </c>
      <c r="H13297" s="1" t="s">
        <v>430</v>
      </c>
      <c r="I13297" s="1" t="s">
        <v>528</v>
      </c>
      <c r="J13297" s="1" t="s">
        <v>3661</v>
      </c>
      <c r="K13297" s="1">
        <v>1.0</v>
      </c>
      <c r="L13297" s="3">
        <v>37622.0</v>
      </c>
      <c r="M13297" s="3">
        <v>39106.0</v>
      </c>
      <c r="N13297" s="3">
        <v>39106.0</v>
      </c>
    </row>
    <row r="13298">
      <c r="A13298" s="1" t="s">
        <v>47488</v>
      </c>
      <c r="B13298" s="1" t="s">
        <v>47489</v>
      </c>
      <c r="C13298" s="2" t="s">
        <v>47490</v>
      </c>
      <c r="D13298" s="1" t="s">
        <v>357</v>
      </c>
      <c r="E13298" s="1">
        <v>4.17846E7</v>
      </c>
      <c r="F13298" s="1" t="s">
        <v>18</v>
      </c>
      <c r="G13298" s="1" t="s">
        <v>25</v>
      </c>
      <c r="H13298" s="1" t="s">
        <v>158</v>
      </c>
      <c r="I13298" s="1" t="s">
        <v>244</v>
      </c>
      <c r="J13298" s="1" t="s">
        <v>332</v>
      </c>
      <c r="K13298" s="1">
        <v>5.0</v>
      </c>
      <c r="L13298" s="3">
        <v>40575.0</v>
      </c>
      <c r="M13298" s="3">
        <v>40644.0</v>
      </c>
      <c r="N13298" s="3">
        <v>42173.0</v>
      </c>
    </row>
    <row r="13299">
      <c r="A13299" s="1" t="s">
        <v>47491</v>
      </c>
      <c r="B13299" s="1" t="s">
        <v>47492</v>
      </c>
      <c r="C13299" s="2" t="s">
        <v>47493</v>
      </c>
      <c r="D13299" s="1" t="s">
        <v>75</v>
      </c>
      <c r="E13299" s="1">
        <v>1000000.0</v>
      </c>
      <c r="F13299" s="1" t="s">
        <v>18</v>
      </c>
      <c r="G13299" s="1" t="s">
        <v>128</v>
      </c>
      <c r="H13299" s="1" t="s">
        <v>3391</v>
      </c>
      <c r="I13299" s="1" t="s">
        <v>24751</v>
      </c>
      <c r="J13299" s="1" t="s">
        <v>24751</v>
      </c>
      <c r="K13299" s="1">
        <v>1.0</v>
      </c>
      <c r="L13299" s="3">
        <v>41139.0</v>
      </c>
      <c r="M13299" s="3">
        <v>41684.0</v>
      </c>
      <c r="N13299" s="3">
        <v>41684.0</v>
      </c>
    </row>
    <row r="13300">
      <c r="A13300" s="1" t="s">
        <v>47494</v>
      </c>
      <c r="B13300" s="1" t="s">
        <v>47495</v>
      </c>
      <c r="C13300" s="2" t="s">
        <v>47496</v>
      </c>
      <c r="D13300" s="1" t="s">
        <v>1247</v>
      </c>
      <c r="E13300" s="1">
        <v>255000.0</v>
      </c>
      <c r="F13300" s="1" t="s">
        <v>18</v>
      </c>
      <c r="G13300" s="1" t="s">
        <v>25</v>
      </c>
      <c r="H13300" s="1" t="s">
        <v>1234</v>
      </c>
      <c r="I13300" s="1" t="s">
        <v>1235</v>
      </c>
      <c r="J13300" s="1" t="s">
        <v>9785</v>
      </c>
      <c r="K13300" s="1">
        <v>2.0</v>
      </c>
      <c r="L13300" s="3">
        <v>40179.0</v>
      </c>
      <c r="M13300" s="3">
        <v>41354.0</v>
      </c>
      <c r="N13300" s="3">
        <v>41717.0</v>
      </c>
    </row>
    <row r="13301">
      <c r="A13301" s="1" t="s">
        <v>47497</v>
      </c>
      <c r="B13301" s="1" t="s">
        <v>47498</v>
      </c>
      <c r="C13301" s="2" t="s">
        <v>47499</v>
      </c>
      <c r="D13301" s="1" t="s">
        <v>1414</v>
      </c>
      <c r="E13301" s="1">
        <v>3.6289479E7</v>
      </c>
      <c r="F13301" s="1" t="s">
        <v>689</v>
      </c>
      <c r="K13301" s="1">
        <v>4.0</v>
      </c>
      <c r="M13301" s="3">
        <v>39314.0</v>
      </c>
      <c r="N13301" s="3">
        <v>41009.0</v>
      </c>
    </row>
    <row r="13302">
      <c r="A13302" s="1" t="s">
        <v>47500</v>
      </c>
      <c r="B13302" s="1" t="s">
        <v>47501</v>
      </c>
      <c r="C13302" s="2" t="s">
        <v>47502</v>
      </c>
      <c r="D13302" s="1" t="s">
        <v>1247</v>
      </c>
      <c r="E13302" s="1">
        <v>1060000.0</v>
      </c>
      <c r="F13302" s="1" t="s">
        <v>18</v>
      </c>
      <c r="G13302" s="1" t="s">
        <v>25</v>
      </c>
      <c r="H13302" s="1" t="s">
        <v>208</v>
      </c>
      <c r="I13302" s="1" t="s">
        <v>7705</v>
      </c>
      <c r="J13302" s="1" t="s">
        <v>47503</v>
      </c>
      <c r="K13302" s="1">
        <v>1.0</v>
      </c>
      <c r="L13302" s="3">
        <v>40179.0</v>
      </c>
      <c r="M13302" s="3">
        <v>40970.0</v>
      </c>
      <c r="N13302" s="3">
        <v>40970.0</v>
      </c>
    </row>
    <row r="13303">
      <c r="A13303" s="1" t="s">
        <v>47504</v>
      </c>
      <c r="B13303" s="1" t="s">
        <v>47505</v>
      </c>
      <c r="C13303" s="2" t="s">
        <v>47506</v>
      </c>
      <c r="D13303" s="1" t="s">
        <v>27705</v>
      </c>
      <c r="E13303" s="1">
        <v>724000.0</v>
      </c>
      <c r="F13303" s="1" t="s">
        <v>689</v>
      </c>
      <c r="G13303" s="1" t="s">
        <v>25</v>
      </c>
      <c r="H13303" s="1" t="s">
        <v>972</v>
      </c>
      <c r="I13303" s="1" t="s">
        <v>973</v>
      </c>
      <c r="J13303" s="1" t="s">
        <v>973</v>
      </c>
      <c r="K13303" s="1">
        <v>1.0</v>
      </c>
      <c r="L13303" s="3">
        <v>37622.0</v>
      </c>
      <c r="M13303" s="3">
        <v>42122.0</v>
      </c>
      <c r="N13303" s="3">
        <v>42122.0</v>
      </c>
    </row>
    <row r="13304">
      <c r="A13304" s="1" t="s">
        <v>47507</v>
      </c>
      <c r="B13304" s="1" t="s">
        <v>47508</v>
      </c>
      <c r="C13304" s="2" t="s">
        <v>47509</v>
      </c>
      <c r="D13304" s="1" t="s">
        <v>34171</v>
      </c>
      <c r="E13304" s="1">
        <v>1.8E7</v>
      </c>
      <c r="F13304" s="1" t="s">
        <v>113</v>
      </c>
      <c r="G13304" s="1" t="s">
        <v>25</v>
      </c>
      <c r="H13304" s="1" t="s">
        <v>64</v>
      </c>
      <c r="I13304" s="1" t="s">
        <v>65</v>
      </c>
      <c r="J13304" s="1" t="s">
        <v>5540</v>
      </c>
      <c r="K13304" s="1">
        <v>1.0</v>
      </c>
      <c r="L13304" s="3">
        <v>33779.0</v>
      </c>
      <c r="M13304" s="3">
        <v>37544.0</v>
      </c>
      <c r="N13304" s="3">
        <v>37544.0</v>
      </c>
    </row>
    <row r="13305">
      <c r="A13305" s="1" t="s">
        <v>47510</v>
      </c>
      <c r="B13305" s="1" t="s">
        <v>47511</v>
      </c>
      <c r="C13305" s="2" t="s">
        <v>47512</v>
      </c>
      <c r="D13305" s="1" t="s">
        <v>47513</v>
      </c>
      <c r="E13305" s="1">
        <v>1800000.0</v>
      </c>
      <c r="F13305" s="1" t="s">
        <v>18</v>
      </c>
      <c r="G13305" s="1" t="s">
        <v>25</v>
      </c>
      <c r="H13305" s="1" t="s">
        <v>106</v>
      </c>
      <c r="I13305" s="1" t="s">
        <v>107</v>
      </c>
      <c r="J13305" s="1" t="s">
        <v>5335</v>
      </c>
      <c r="K13305" s="1">
        <v>1.0</v>
      </c>
      <c r="L13305" s="3">
        <v>41744.0</v>
      </c>
      <c r="M13305" s="3">
        <v>41886.0</v>
      </c>
      <c r="N13305" s="3">
        <v>41886.0</v>
      </c>
    </row>
    <row r="13306">
      <c r="A13306" s="1" t="s">
        <v>47514</v>
      </c>
      <c r="B13306" s="1" t="s">
        <v>47515</v>
      </c>
      <c r="C13306" s="2" t="s">
        <v>47516</v>
      </c>
      <c r="D13306" s="1" t="s">
        <v>94</v>
      </c>
      <c r="E13306" s="1">
        <v>1.063684E7</v>
      </c>
      <c r="F13306" s="1" t="s">
        <v>18</v>
      </c>
      <c r="G13306" s="1" t="s">
        <v>25</v>
      </c>
      <c r="H13306" s="1" t="s">
        <v>89</v>
      </c>
      <c r="I13306" s="1" t="s">
        <v>90</v>
      </c>
      <c r="J13306" s="1" t="s">
        <v>90</v>
      </c>
      <c r="K13306" s="1">
        <v>2.0</v>
      </c>
      <c r="L13306" s="3">
        <v>37987.0</v>
      </c>
      <c r="M13306" s="3">
        <v>40654.0</v>
      </c>
      <c r="N13306" s="3">
        <v>42202.0</v>
      </c>
    </row>
    <row r="13307">
      <c r="A13307" s="1" t="s">
        <v>47517</v>
      </c>
      <c r="B13307" s="1" t="s">
        <v>47518</v>
      </c>
      <c r="C13307" s="2" t="s">
        <v>47519</v>
      </c>
      <c r="D13307" s="1" t="s">
        <v>1247</v>
      </c>
      <c r="E13307" s="1">
        <v>1.28E7</v>
      </c>
      <c r="F13307" s="1" t="s">
        <v>18</v>
      </c>
      <c r="G13307" s="1" t="s">
        <v>25</v>
      </c>
      <c r="H13307" s="1" t="s">
        <v>808</v>
      </c>
      <c r="I13307" s="1" t="s">
        <v>809</v>
      </c>
      <c r="J13307" s="1" t="s">
        <v>809</v>
      </c>
      <c r="K13307" s="1">
        <v>1.0</v>
      </c>
      <c r="L13307" s="3">
        <v>40909.0</v>
      </c>
      <c r="M13307" s="3">
        <v>42122.0</v>
      </c>
      <c r="N13307" s="3">
        <v>42122.0</v>
      </c>
    </row>
    <row r="13308">
      <c r="A13308" s="1" t="s">
        <v>47520</v>
      </c>
      <c r="B13308" s="1" t="s">
        <v>47521</v>
      </c>
      <c r="C13308" s="2" t="s">
        <v>47522</v>
      </c>
      <c r="E13308" s="1" t="s">
        <v>43</v>
      </c>
      <c r="F13308" s="1" t="s">
        <v>18</v>
      </c>
      <c r="K13308" s="1">
        <v>1.0</v>
      </c>
      <c r="M13308" s="3">
        <v>41830.0</v>
      </c>
      <c r="N13308" s="3">
        <v>41830.0</v>
      </c>
    </row>
    <row r="13309">
      <c r="A13309" s="1" t="s">
        <v>47523</v>
      </c>
      <c r="B13309" s="1" t="s">
        <v>47524</v>
      </c>
      <c r="C13309" s="2" t="s">
        <v>47525</v>
      </c>
      <c r="D13309" s="1" t="s">
        <v>47526</v>
      </c>
      <c r="E13309" s="1">
        <v>1000000.0</v>
      </c>
      <c r="F13309" s="1" t="s">
        <v>18</v>
      </c>
      <c r="G13309" s="1" t="s">
        <v>25</v>
      </c>
      <c r="H13309" s="1" t="s">
        <v>208</v>
      </c>
      <c r="I13309" s="1" t="s">
        <v>6943</v>
      </c>
      <c r="J13309" s="1" t="s">
        <v>6943</v>
      </c>
      <c r="K13309" s="1">
        <v>1.0</v>
      </c>
      <c r="L13309" s="3">
        <v>41821.0</v>
      </c>
      <c r="M13309" s="3">
        <v>41830.0</v>
      </c>
      <c r="N13309" s="3">
        <v>41830.0</v>
      </c>
    </row>
    <row r="13310">
      <c r="A13310" s="1" t="s">
        <v>47527</v>
      </c>
      <c r="B13310" s="1" t="s">
        <v>47528</v>
      </c>
      <c r="C13310" s="2" t="s">
        <v>47529</v>
      </c>
      <c r="D13310" s="1" t="s">
        <v>70</v>
      </c>
      <c r="E13310" s="1">
        <v>568700.0</v>
      </c>
      <c r="F13310" s="1" t="s">
        <v>18</v>
      </c>
      <c r="G13310" s="1" t="s">
        <v>25</v>
      </c>
      <c r="H13310" s="1" t="s">
        <v>106</v>
      </c>
      <c r="I13310" s="1" t="s">
        <v>107</v>
      </c>
      <c r="J13310" s="1" t="s">
        <v>47530</v>
      </c>
      <c r="K13310" s="1">
        <v>2.0</v>
      </c>
      <c r="M13310" s="3">
        <v>40000.0</v>
      </c>
      <c r="N13310" s="3">
        <v>40394.0</v>
      </c>
    </row>
    <row r="13311">
      <c r="A13311" s="1" t="s">
        <v>47531</v>
      </c>
      <c r="B13311" s="1" t="s">
        <v>47532</v>
      </c>
      <c r="C13311" s="2" t="s">
        <v>47533</v>
      </c>
      <c r="D13311" s="1" t="s">
        <v>2326</v>
      </c>
      <c r="E13311" s="1" t="s">
        <v>43</v>
      </c>
      <c r="F13311" s="1" t="s">
        <v>18</v>
      </c>
      <c r="G13311" s="1" t="s">
        <v>128</v>
      </c>
      <c r="H13311" s="1" t="s">
        <v>129</v>
      </c>
      <c r="I13311" s="1" t="s">
        <v>130</v>
      </c>
      <c r="J13311" s="1" t="s">
        <v>130</v>
      </c>
      <c r="K13311" s="1">
        <v>2.0</v>
      </c>
      <c r="L13311" s="3">
        <v>35431.0</v>
      </c>
      <c r="M13311" s="3">
        <v>40523.0</v>
      </c>
      <c r="N13311" s="3">
        <v>42035.0</v>
      </c>
    </row>
    <row r="13312">
      <c r="A13312" s="1" t="s">
        <v>47534</v>
      </c>
      <c r="B13312" s="1" t="s">
        <v>47535</v>
      </c>
      <c r="D13312" s="1" t="s">
        <v>16484</v>
      </c>
      <c r="E13312" s="1" t="s">
        <v>43</v>
      </c>
      <c r="F13312" s="1" t="s">
        <v>18</v>
      </c>
      <c r="G13312" s="1" t="s">
        <v>25</v>
      </c>
      <c r="H13312" s="1" t="s">
        <v>82</v>
      </c>
      <c r="I13312" s="1" t="s">
        <v>83</v>
      </c>
      <c r="J13312" s="1" t="s">
        <v>24913</v>
      </c>
      <c r="K13312" s="1">
        <v>1.0</v>
      </c>
      <c r="L13312" s="3">
        <v>38838.0</v>
      </c>
      <c r="M13312" s="3">
        <v>39850.0</v>
      </c>
      <c r="N13312" s="3">
        <v>39850.0</v>
      </c>
    </row>
    <row r="13313">
      <c r="A13313" s="1" t="s">
        <v>47536</v>
      </c>
      <c r="B13313" s="1" t="s">
        <v>47537</v>
      </c>
      <c r="C13313" s="2" t="s">
        <v>47538</v>
      </c>
      <c r="D13313" s="1" t="s">
        <v>42</v>
      </c>
      <c r="E13313" s="1">
        <v>3307790.0</v>
      </c>
      <c r="F13313" s="1" t="s">
        <v>18</v>
      </c>
      <c r="G13313" s="1" t="s">
        <v>25</v>
      </c>
      <c r="H13313" s="1" t="s">
        <v>286</v>
      </c>
      <c r="I13313" s="1" t="s">
        <v>874</v>
      </c>
      <c r="J13313" s="1" t="s">
        <v>47539</v>
      </c>
      <c r="K13313" s="1">
        <v>1.0</v>
      </c>
      <c r="L13313" s="3">
        <v>39448.0</v>
      </c>
      <c r="M13313" s="3">
        <v>40301.0</v>
      </c>
      <c r="N13313" s="3">
        <v>40301.0</v>
      </c>
    </row>
    <row r="13314">
      <c r="A13314" s="1" t="s">
        <v>47540</v>
      </c>
      <c r="B13314" s="1" t="s">
        <v>47541</v>
      </c>
      <c r="C13314" s="2" t="s">
        <v>47542</v>
      </c>
      <c r="D13314" s="1" t="s">
        <v>47543</v>
      </c>
      <c r="E13314" s="1">
        <v>8.0E7</v>
      </c>
      <c r="F13314" s="1" t="s">
        <v>113</v>
      </c>
      <c r="G13314" s="1" t="s">
        <v>347</v>
      </c>
      <c r="H13314" s="1">
        <v>3.0</v>
      </c>
      <c r="I13314" s="1" t="s">
        <v>348</v>
      </c>
      <c r="J13314" s="1" t="s">
        <v>47544</v>
      </c>
      <c r="K13314" s="1">
        <v>1.0</v>
      </c>
      <c r="L13314" s="3">
        <v>36892.0</v>
      </c>
      <c r="M13314" s="3">
        <v>39190.0</v>
      </c>
      <c r="N13314" s="3">
        <v>39190.0</v>
      </c>
    </row>
    <row r="13315">
      <c r="A13315" s="1" t="s">
        <v>47545</v>
      </c>
      <c r="B13315" s="1" t="s">
        <v>47546</v>
      </c>
      <c r="C13315" s="2" t="s">
        <v>47547</v>
      </c>
      <c r="D13315" s="1" t="s">
        <v>117</v>
      </c>
      <c r="E13315" s="1" t="s">
        <v>43</v>
      </c>
      <c r="F13315" s="1" t="s">
        <v>18</v>
      </c>
      <c r="G13315" s="1" t="s">
        <v>25</v>
      </c>
      <c r="H13315" s="1" t="s">
        <v>64</v>
      </c>
      <c r="I13315" s="1" t="s">
        <v>95</v>
      </c>
      <c r="J13315" s="1" t="s">
        <v>18360</v>
      </c>
      <c r="K13315" s="1">
        <v>1.0</v>
      </c>
      <c r="L13315" s="3">
        <v>40615.0</v>
      </c>
      <c r="M13315" s="3">
        <v>41199.0</v>
      </c>
      <c r="N13315" s="3">
        <v>41199.0</v>
      </c>
    </row>
    <row r="13316">
      <c r="A13316" s="1" t="s">
        <v>47548</v>
      </c>
      <c r="B13316" s="1" t="s">
        <v>47549</v>
      </c>
      <c r="C13316" s="2" t="s">
        <v>47550</v>
      </c>
      <c r="D13316" s="1" t="s">
        <v>9184</v>
      </c>
      <c r="E13316" s="1" t="s">
        <v>43</v>
      </c>
      <c r="F13316" s="1" t="s">
        <v>18</v>
      </c>
      <c r="G13316" s="1" t="s">
        <v>25</v>
      </c>
      <c r="H13316" s="1" t="s">
        <v>1396</v>
      </c>
      <c r="I13316" s="1" t="s">
        <v>7854</v>
      </c>
      <c r="J13316" s="1" t="s">
        <v>7855</v>
      </c>
      <c r="K13316" s="1">
        <v>1.0</v>
      </c>
      <c r="L13316" s="3">
        <v>40179.0</v>
      </c>
      <c r="M13316" s="3">
        <v>40882.0</v>
      </c>
      <c r="N13316" s="3">
        <v>40882.0</v>
      </c>
    </row>
    <row r="13317">
      <c r="A13317" s="1" t="s">
        <v>47551</v>
      </c>
      <c r="B13317" s="1" t="s">
        <v>47552</v>
      </c>
      <c r="C13317" s="2" t="s">
        <v>47553</v>
      </c>
      <c r="D13317" s="1" t="s">
        <v>36</v>
      </c>
      <c r="E13317" s="1" t="s">
        <v>43</v>
      </c>
      <c r="F13317" s="1" t="s">
        <v>18</v>
      </c>
      <c r="G13317" s="1" t="s">
        <v>1062</v>
      </c>
      <c r="H13317" s="1">
        <v>2.0</v>
      </c>
      <c r="I13317" s="1" t="s">
        <v>1736</v>
      </c>
      <c r="J13317" s="1" t="s">
        <v>1736</v>
      </c>
      <c r="K13317" s="1">
        <v>1.0</v>
      </c>
      <c r="M13317" s="3">
        <v>40000.0</v>
      </c>
      <c r="N13317" s="3">
        <v>40000.0</v>
      </c>
    </row>
    <row r="13318">
      <c r="A13318" s="1" t="s">
        <v>47554</v>
      </c>
      <c r="B13318" s="1" t="s">
        <v>47555</v>
      </c>
      <c r="C13318" s="2" t="s">
        <v>47556</v>
      </c>
      <c r="D13318" s="1" t="s">
        <v>633</v>
      </c>
      <c r="E13318" s="1">
        <v>5000000.0</v>
      </c>
      <c r="F13318" s="1" t="s">
        <v>18</v>
      </c>
      <c r="G13318" s="1" t="s">
        <v>19</v>
      </c>
      <c r="H13318" s="1">
        <v>10.0</v>
      </c>
      <c r="I13318" s="1" t="s">
        <v>672</v>
      </c>
      <c r="J13318" s="1" t="s">
        <v>673</v>
      </c>
      <c r="K13318" s="1">
        <v>1.0</v>
      </c>
      <c r="M13318" s="3">
        <v>41091.0</v>
      </c>
      <c r="N13318" s="3">
        <v>41091.0</v>
      </c>
    </row>
    <row r="13319">
      <c r="A13319" s="1" t="s">
        <v>47557</v>
      </c>
      <c r="B13319" s="1" t="s">
        <v>47558</v>
      </c>
      <c r="C13319" s="2" t="s">
        <v>47559</v>
      </c>
      <c r="D13319" s="1" t="s">
        <v>56</v>
      </c>
      <c r="E13319" s="1">
        <v>1.79E7</v>
      </c>
      <c r="F13319" s="1" t="s">
        <v>18</v>
      </c>
      <c r="G13319" s="1" t="s">
        <v>25</v>
      </c>
      <c r="H13319" s="1" t="s">
        <v>106</v>
      </c>
      <c r="I13319" s="1" t="s">
        <v>107</v>
      </c>
      <c r="J13319" s="1" t="s">
        <v>47560</v>
      </c>
      <c r="K13319" s="1">
        <v>1.0</v>
      </c>
      <c r="M13319" s="3">
        <v>39943.0</v>
      </c>
      <c r="N13319" s="3">
        <v>39943.0</v>
      </c>
    </row>
    <row r="13320">
      <c r="A13320" s="1" t="s">
        <v>47561</v>
      </c>
      <c r="B13320" s="1" t="s">
        <v>47562</v>
      </c>
      <c r="C13320" s="2" t="s">
        <v>47563</v>
      </c>
      <c r="D13320" s="1" t="s">
        <v>56</v>
      </c>
      <c r="E13320" s="1">
        <v>1.8432029E7</v>
      </c>
      <c r="F13320" s="1" t="s">
        <v>207</v>
      </c>
      <c r="G13320" s="1" t="s">
        <v>25</v>
      </c>
      <c r="H13320" s="1" t="s">
        <v>1011</v>
      </c>
      <c r="I13320" s="1" t="s">
        <v>1012</v>
      </c>
      <c r="J13320" s="1" t="s">
        <v>5422</v>
      </c>
      <c r="K13320" s="1">
        <v>4.0</v>
      </c>
      <c r="M13320" s="3">
        <v>39636.0</v>
      </c>
      <c r="N13320" s="3">
        <v>40952.0</v>
      </c>
    </row>
    <row r="13321">
      <c r="A13321" s="1" t="s">
        <v>47564</v>
      </c>
      <c r="B13321" s="1" t="s">
        <v>47565</v>
      </c>
      <c r="C13321" s="2" t="s">
        <v>47566</v>
      </c>
      <c r="D13321" s="1" t="s">
        <v>42</v>
      </c>
      <c r="E13321" s="1">
        <v>2.25E7</v>
      </c>
      <c r="F13321" s="1" t="s">
        <v>18</v>
      </c>
      <c r="G13321" s="1" t="s">
        <v>25</v>
      </c>
      <c r="H13321" s="1" t="s">
        <v>1272</v>
      </c>
      <c r="I13321" s="1" t="s">
        <v>1273</v>
      </c>
      <c r="J13321" s="1" t="s">
        <v>7179</v>
      </c>
      <c r="K13321" s="1">
        <v>2.0</v>
      </c>
      <c r="L13321" s="3">
        <v>38718.0</v>
      </c>
      <c r="M13321" s="3">
        <v>41802.0</v>
      </c>
      <c r="N13321" s="3">
        <v>42192.0</v>
      </c>
    </row>
    <row r="13322">
      <c r="A13322" s="1" t="s">
        <v>47567</v>
      </c>
      <c r="B13322" s="1" t="s">
        <v>47568</v>
      </c>
      <c r="C13322" s="2" t="s">
        <v>47569</v>
      </c>
      <c r="D13322" s="1" t="s">
        <v>47570</v>
      </c>
      <c r="E13322" s="1">
        <v>600000.0</v>
      </c>
      <c r="F13322" s="1" t="s">
        <v>18</v>
      </c>
      <c r="K13322" s="1">
        <v>1.0</v>
      </c>
      <c r="L13322" s="3">
        <v>42116.0</v>
      </c>
      <c r="M13322" s="3">
        <v>42016.0</v>
      </c>
      <c r="N13322" s="3">
        <v>42016.0</v>
      </c>
    </row>
    <row r="13323">
      <c r="A13323" s="1" t="s">
        <v>47571</v>
      </c>
      <c r="B13323" s="1" t="s">
        <v>47572</v>
      </c>
      <c r="C13323" s="2" t="s">
        <v>47573</v>
      </c>
      <c r="D13323" s="1" t="s">
        <v>42</v>
      </c>
      <c r="E13323" s="1" t="s">
        <v>43</v>
      </c>
      <c r="F13323" s="1" t="s">
        <v>18</v>
      </c>
      <c r="G13323" s="1" t="s">
        <v>25</v>
      </c>
      <c r="H13323" s="1" t="s">
        <v>64</v>
      </c>
      <c r="I13323" s="1" t="s">
        <v>65</v>
      </c>
      <c r="J13323" s="1" t="s">
        <v>1402</v>
      </c>
      <c r="K13323" s="1">
        <v>1.0</v>
      </c>
      <c r="M13323" s="3">
        <v>40675.0</v>
      </c>
      <c r="N13323" s="3">
        <v>40675.0</v>
      </c>
    </row>
    <row r="13324">
      <c r="A13324" s="1" t="s">
        <v>47574</v>
      </c>
      <c r="B13324" s="1" t="s">
        <v>47575</v>
      </c>
      <c r="C13324" s="2" t="s">
        <v>47576</v>
      </c>
      <c r="E13324" s="1" t="s">
        <v>43</v>
      </c>
      <c r="F13324" s="1" t="s">
        <v>207</v>
      </c>
      <c r="K13324" s="1">
        <v>1.0</v>
      </c>
      <c r="M13324" s="3">
        <v>42109.0</v>
      </c>
      <c r="N13324" s="3">
        <v>42109.0</v>
      </c>
    </row>
    <row r="13325">
      <c r="A13325" s="1" t="s">
        <v>47577</v>
      </c>
      <c r="B13325" s="1" t="s">
        <v>47578</v>
      </c>
      <c r="C13325" s="2" t="s">
        <v>47579</v>
      </c>
      <c r="D13325" s="1" t="s">
        <v>7357</v>
      </c>
      <c r="E13325" s="1">
        <v>780000.0</v>
      </c>
      <c r="F13325" s="1" t="s">
        <v>18</v>
      </c>
      <c r="G13325" s="1" t="s">
        <v>25</v>
      </c>
      <c r="H13325" s="1" t="s">
        <v>64</v>
      </c>
      <c r="I13325" s="1" t="s">
        <v>4639</v>
      </c>
      <c r="J13325" s="1" t="s">
        <v>4639</v>
      </c>
      <c r="K13325" s="1">
        <v>1.0</v>
      </c>
      <c r="L13325" s="3">
        <v>38961.0</v>
      </c>
      <c r="M13325" s="3">
        <v>39813.0</v>
      </c>
      <c r="N13325" s="3">
        <v>39813.0</v>
      </c>
    </row>
    <row r="13326">
      <c r="A13326" s="1" t="s">
        <v>47580</v>
      </c>
      <c r="B13326" s="1" t="s">
        <v>47581</v>
      </c>
      <c r="C13326" s="2" t="s">
        <v>47582</v>
      </c>
      <c r="D13326" s="1" t="s">
        <v>1503</v>
      </c>
      <c r="E13326" s="1">
        <v>4500000.0</v>
      </c>
      <c r="F13326" s="1" t="s">
        <v>18</v>
      </c>
      <c r="G13326" s="1" t="s">
        <v>25</v>
      </c>
      <c r="H13326" s="1" t="s">
        <v>158</v>
      </c>
      <c r="I13326" s="1" t="s">
        <v>244</v>
      </c>
      <c r="J13326" s="1" t="s">
        <v>244</v>
      </c>
      <c r="K13326" s="1">
        <v>1.0</v>
      </c>
      <c r="L13326" s="3">
        <v>35217.0</v>
      </c>
      <c r="M13326" s="3">
        <v>38453.0</v>
      </c>
      <c r="N13326" s="3">
        <v>38453.0</v>
      </c>
    </row>
    <row r="13327">
      <c r="A13327" s="1" t="s">
        <v>47583</v>
      </c>
      <c r="B13327" s="1" t="s">
        <v>47584</v>
      </c>
      <c r="C13327" s="2" t="s">
        <v>47585</v>
      </c>
      <c r="D13327" s="1" t="s">
        <v>47586</v>
      </c>
      <c r="E13327" s="1">
        <v>2560000.0</v>
      </c>
      <c r="F13327" s="1" t="s">
        <v>18</v>
      </c>
      <c r="G13327" s="1" t="s">
        <v>25</v>
      </c>
      <c r="H13327" s="1" t="s">
        <v>1011</v>
      </c>
      <c r="I13327" s="1" t="s">
        <v>1012</v>
      </c>
      <c r="J13327" s="1" t="s">
        <v>6313</v>
      </c>
      <c r="K13327" s="1">
        <v>2.0</v>
      </c>
      <c r="L13327" s="3">
        <v>36161.0</v>
      </c>
      <c r="M13327" s="3">
        <v>42283.0</v>
      </c>
      <c r="N13327" s="3">
        <v>42286.0</v>
      </c>
    </row>
    <row r="13328">
      <c r="A13328" s="1" t="s">
        <v>47587</v>
      </c>
      <c r="B13328" s="1" t="s">
        <v>47588</v>
      </c>
      <c r="C13328" s="2" t="s">
        <v>47589</v>
      </c>
      <c r="D13328" s="1" t="s">
        <v>741</v>
      </c>
      <c r="E13328" s="1">
        <v>60000.0</v>
      </c>
      <c r="F13328" s="1" t="s">
        <v>18</v>
      </c>
      <c r="G13328" s="1" t="s">
        <v>25</v>
      </c>
      <c r="H13328" s="1" t="s">
        <v>64</v>
      </c>
      <c r="I13328" s="1" t="s">
        <v>95</v>
      </c>
      <c r="J13328" s="1" t="s">
        <v>1428</v>
      </c>
      <c r="K13328" s="1">
        <v>1.0</v>
      </c>
      <c r="L13328" s="3">
        <v>40179.0</v>
      </c>
      <c r="M13328" s="3">
        <v>40869.0</v>
      </c>
      <c r="N13328" s="3">
        <v>40869.0</v>
      </c>
    </row>
    <row r="13329">
      <c r="A13329" s="1" t="s">
        <v>47590</v>
      </c>
      <c r="B13329" s="1" t="s">
        <v>47591</v>
      </c>
      <c r="C13329" s="2" t="s">
        <v>47592</v>
      </c>
      <c r="D13329" s="1" t="s">
        <v>47593</v>
      </c>
      <c r="E13329" s="1">
        <v>4300000.0</v>
      </c>
      <c r="F13329" s="1" t="s">
        <v>18</v>
      </c>
      <c r="G13329" s="1" t="s">
        <v>25</v>
      </c>
      <c r="H13329" s="1" t="s">
        <v>430</v>
      </c>
      <c r="I13329" s="1" t="s">
        <v>528</v>
      </c>
      <c r="J13329" s="1" t="s">
        <v>8303</v>
      </c>
      <c r="K13329" s="1">
        <v>1.0</v>
      </c>
      <c r="L13329" s="3">
        <v>40909.0</v>
      </c>
      <c r="M13329" s="3">
        <v>41884.0</v>
      </c>
      <c r="N13329" s="3">
        <v>41884.0</v>
      </c>
    </row>
    <row r="13330">
      <c r="A13330" s="1" t="s">
        <v>47594</v>
      </c>
      <c r="B13330" s="1" t="s">
        <v>47595</v>
      </c>
      <c r="C13330" s="2" t="s">
        <v>47596</v>
      </c>
      <c r="D13330" s="1" t="s">
        <v>2326</v>
      </c>
      <c r="E13330" s="1" t="s">
        <v>43</v>
      </c>
      <c r="F13330" s="1" t="s">
        <v>18</v>
      </c>
      <c r="G13330" s="1" t="s">
        <v>25</v>
      </c>
      <c r="H13330" s="1" t="s">
        <v>89</v>
      </c>
      <c r="I13330" s="1" t="s">
        <v>3569</v>
      </c>
      <c r="J13330" s="1" t="s">
        <v>28106</v>
      </c>
      <c r="K13330" s="1">
        <v>1.0</v>
      </c>
      <c r="L13330" s="3">
        <v>41582.0</v>
      </c>
      <c r="M13330" s="3">
        <v>42061.0</v>
      </c>
      <c r="N13330" s="3">
        <v>42061.0</v>
      </c>
    </row>
    <row r="13331">
      <c r="A13331" s="1" t="s">
        <v>47597</v>
      </c>
      <c r="B13331" s="1" t="s">
        <v>47598</v>
      </c>
      <c r="C13331" s="2" t="s">
        <v>47599</v>
      </c>
      <c r="D13331" s="1" t="s">
        <v>47600</v>
      </c>
      <c r="E13331" s="1">
        <v>200000.0</v>
      </c>
      <c r="F13331" s="1" t="s">
        <v>18</v>
      </c>
      <c r="G13331" s="1" t="s">
        <v>4937</v>
      </c>
      <c r="H13331" s="1">
        <v>7.0</v>
      </c>
      <c r="I13331" s="1" t="s">
        <v>7375</v>
      </c>
      <c r="J13331" s="1" t="s">
        <v>47601</v>
      </c>
      <c r="K13331" s="1">
        <v>1.0</v>
      </c>
      <c r="M13331" s="3">
        <v>41622.0</v>
      </c>
      <c r="N13331" s="3">
        <v>41622.0</v>
      </c>
    </row>
    <row r="13332">
      <c r="A13332" s="1" t="s">
        <v>47602</v>
      </c>
      <c r="B13332" s="1" t="s">
        <v>47603</v>
      </c>
      <c r="C13332" s="2" t="s">
        <v>47604</v>
      </c>
      <c r="D13332" s="1" t="s">
        <v>47605</v>
      </c>
      <c r="E13332" s="1">
        <v>2.5E7</v>
      </c>
      <c r="F13332" s="1" t="s">
        <v>113</v>
      </c>
      <c r="G13332" s="1" t="s">
        <v>25</v>
      </c>
      <c r="H13332" s="1" t="s">
        <v>158</v>
      </c>
      <c r="I13332" s="1" t="s">
        <v>244</v>
      </c>
      <c r="J13332" s="1" t="s">
        <v>244</v>
      </c>
      <c r="K13332" s="1">
        <v>1.0</v>
      </c>
      <c r="L13332" s="3">
        <v>35065.0</v>
      </c>
      <c r="M13332" s="3">
        <v>37012.0</v>
      </c>
      <c r="N13332" s="3">
        <v>37012.0</v>
      </c>
    </row>
    <row r="13333">
      <c r="A13333" s="1" t="s">
        <v>47606</v>
      </c>
      <c r="B13333" s="1" t="s">
        <v>47607</v>
      </c>
      <c r="C13333" s="2" t="s">
        <v>47608</v>
      </c>
      <c r="D13333" s="1" t="s">
        <v>42</v>
      </c>
      <c r="E13333" s="1">
        <v>2.9E7</v>
      </c>
      <c r="F13333" s="1" t="s">
        <v>18</v>
      </c>
      <c r="G13333" s="1" t="s">
        <v>25</v>
      </c>
      <c r="H13333" s="1" t="s">
        <v>1011</v>
      </c>
      <c r="I13333" s="1" t="s">
        <v>1012</v>
      </c>
      <c r="J13333" s="1" t="s">
        <v>10291</v>
      </c>
      <c r="K13333" s="1">
        <v>2.0</v>
      </c>
      <c r="L13333" s="3">
        <v>38353.0</v>
      </c>
      <c r="M13333" s="3">
        <v>41521.0</v>
      </c>
      <c r="N13333" s="3">
        <v>42138.0</v>
      </c>
    </row>
    <row r="13334">
      <c r="A13334" s="1" t="s">
        <v>47609</v>
      </c>
      <c r="B13334" s="1" t="s">
        <v>47610</v>
      </c>
      <c r="C13334" s="2" t="s">
        <v>47611</v>
      </c>
      <c r="D13334" s="1" t="s">
        <v>786</v>
      </c>
      <c r="E13334" s="1">
        <v>5.73E8</v>
      </c>
      <c r="F13334" s="1" t="s">
        <v>113</v>
      </c>
      <c r="G13334" s="1" t="s">
        <v>25</v>
      </c>
      <c r="H13334" s="1" t="s">
        <v>430</v>
      </c>
      <c r="I13334" s="1" t="s">
        <v>528</v>
      </c>
      <c r="J13334" s="1" t="s">
        <v>1649</v>
      </c>
      <c r="K13334" s="1">
        <v>1.0</v>
      </c>
      <c r="M13334" s="3">
        <v>36689.0</v>
      </c>
      <c r="N13334" s="3">
        <v>36689.0</v>
      </c>
    </row>
    <row r="13335">
      <c r="A13335" s="1" t="s">
        <v>47612</v>
      </c>
      <c r="B13335" s="1" t="s">
        <v>47613</v>
      </c>
      <c r="C13335" s="2" t="s">
        <v>47614</v>
      </c>
      <c r="D13335" s="1" t="s">
        <v>42</v>
      </c>
      <c r="E13335" s="1">
        <v>1.36E7</v>
      </c>
      <c r="F13335" s="1" t="s">
        <v>18</v>
      </c>
      <c r="G13335" s="1" t="s">
        <v>25</v>
      </c>
      <c r="H13335" s="1" t="s">
        <v>64</v>
      </c>
      <c r="I13335" s="1" t="s">
        <v>65</v>
      </c>
      <c r="J13335" s="1" t="s">
        <v>1103</v>
      </c>
      <c r="K13335" s="1">
        <v>1.0</v>
      </c>
      <c r="L13335" s="3">
        <v>37987.0</v>
      </c>
      <c r="M13335" s="3">
        <v>39637.0</v>
      </c>
      <c r="N13335" s="3">
        <v>39637.0</v>
      </c>
    </row>
    <row r="13336">
      <c r="A13336" s="1" t="s">
        <v>47615</v>
      </c>
      <c r="B13336" s="1" t="s">
        <v>47616</v>
      </c>
      <c r="C13336" s="2" t="s">
        <v>47617</v>
      </c>
      <c r="D13336" s="1" t="s">
        <v>357</v>
      </c>
      <c r="E13336" s="1">
        <v>3200000.0</v>
      </c>
      <c r="F13336" s="1" t="s">
        <v>18</v>
      </c>
      <c r="G13336" s="1" t="s">
        <v>699</v>
      </c>
      <c r="H13336" s="1">
        <v>3.0</v>
      </c>
      <c r="I13336" s="1" t="s">
        <v>4680</v>
      </c>
      <c r="J13336" s="1" t="s">
        <v>37169</v>
      </c>
      <c r="K13336" s="1">
        <v>1.0</v>
      </c>
      <c r="L13336" s="3">
        <v>36161.0</v>
      </c>
      <c r="M13336" s="3">
        <v>39203.0</v>
      </c>
      <c r="N13336" s="3">
        <v>39203.0</v>
      </c>
    </row>
    <row r="13337">
      <c r="A13337" s="1" t="s">
        <v>47618</v>
      </c>
      <c r="B13337" s="1" t="s">
        <v>47619</v>
      </c>
      <c r="C13337" s="2" t="s">
        <v>47620</v>
      </c>
      <c r="D13337" s="1" t="s">
        <v>42</v>
      </c>
      <c r="E13337" s="1">
        <v>100000.0</v>
      </c>
      <c r="F13337" s="1" t="s">
        <v>18</v>
      </c>
      <c r="G13337" s="1" t="s">
        <v>25</v>
      </c>
      <c r="H13337" s="1" t="s">
        <v>142</v>
      </c>
      <c r="I13337" s="1" t="s">
        <v>143</v>
      </c>
      <c r="J13337" s="1" t="s">
        <v>438</v>
      </c>
      <c r="K13337" s="1">
        <v>1.0</v>
      </c>
      <c r="L13337" s="3">
        <v>38353.0</v>
      </c>
      <c r="M13337" s="3">
        <v>41426.0</v>
      </c>
      <c r="N13337" s="3">
        <v>41426.0</v>
      </c>
    </row>
    <row r="13338">
      <c r="A13338" s="1" t="s">
        <v>47621</v>
      </c>
      <c r="B13338" s="1" t="s">
        <v>47622</v>
      </c>
      <c r="C13338" s="2" t="s">
        <v>47623</v>
      </c>
      <c r="D13338" s="1" t="s">
        <v>47624</v>
      </c>
      <c r="E13338" s="1">
        <v>9.1E7</v>
      </c>
      <c r="F13338" s="1" t="s">
        <v>113</v>
      </c>
      <c r="G13338" s="1" t="s">
        <v>25</v>
      </c>
      <c r="H13338" s="1" t="s">
        <v>64</v>
      </c>
      <c r="I13338" s="1" t="s">
        <v>65</v>
      </c>
      <c r="J13338" s="1" t="s">
        <v>1160</v>
      </c>
      <c r="K13338" s="1">
        <v>2.0</v>
      </c>
      <c r="L13338" s="3">
        <v>36161.0</v>
      </c>
      <c r="M13338" s="3">
        <v>38785.0</v>
      </c>
      <c r="N13338" s="3">
        <v>39542.0</v>
      </c>
    </row>
    <row r="13339">
      <c r="A13339" s="1" t="s">
        <v>47625</v>
      </c>
      <c r="B13339" s="1" t="s">
        <v>47626</v>
      </c>
      <c r="C13339" s="2" t="s">
        <v>47627</v>
      </c>
      <c r="D13339" s="1" t="s">
        <v>47628</v>
      </c>
      <c r="E13339" s="1">
        <v>5.0E7</v>
      </c>
      <c r="F13339" s="1" t="s">
        <v>689</v>
      </c>
      <c r="G13339" s="1" t="s">
        <v>25</v>
      </c>
      <c r="H13339" s="1" t="s">
        <v>3993</v>
      </c>
      <c r="I13339" s="1" t="s">
        <v>3163</v>
      </c>
      <c r="J13339" s="1" t="s">
        <v>3163</v>
      </c>
      <c r="K13339" s="1">
        <v>1.0</v>
      </c>
      <c r="M13339" s="3">
        <v>42031.0</v>
      </c>
      <c r="N13339" s="3">
        <v>42031.0</v>
      </c>
    </row>
    <row r="13340">
      <c r="A13340" s="1" t="s">
        <v>47629</v>
      </c>
      <c r="B13340" s="1" t="s">
        <v>47630</v>
      </c>
      <c r="C13340" s="2" t="s">
        <v>47631</v>
      </c>
      <c r="D13340" s="1" t="s">
        <v>47632</v>
      </c>
      <c r="E13340" s="1">
        <v>322500.0</v>
      </c>
      <c r="F13340" s="1" t="s">
        <v>18</v>
      </c>
      <c r="G13340" s="1" t="s">
        <v>25</v>
      </c>
      <c r="H13340" s="1" t="s">
        <v>142</v>
      </c>
      <c r="I13340" s="1" t="s">
        <v>143</v>
      </c>
      <c r="J13340" s="1" t="s">
        <v>143</v>
      </c>
      <c r="K13340" s="1">
        <v>3.0</v>
      </c>
      <c r="L13340" s="3">
        <v>40330.0</v>
      </c>
      <c r="M13340" s="3">
        <v>40905.0</v>
      </c>
      <c r="N13340" s="3">
        <v>41244.0</v>
      </c>
    </row>
    <row r="13341">
      <c r="A13341" s="1" t="s">
        <v>47633</v>
      </c>
      <c r="B13341" s="1" t="s">
        <v>47634</v>
      </c>
      <c r="C13341" s="2" t="s">
        <v>47635</v>
      </c>
      <c r="D13341" s="1" t="s">
        <v>13365</v>
      </c>
      <c r="E13341" s="1">
        <v>1.1289E7</v>
      </c>
      <c r="F13341" s="1" t="s">
        <v>18</v>
      </c>
      <c r="G13341" s="1" t="s">
        <v>25</v>
      </c>
      <c r="H13341" s="1" t="s">
        <v>64</v>
      </c>
      <c r="I13341" s="1" t="s">
        <v>966</v>
      </c>
      <c r="J13341" s="1" t="s">
        <v>12621</v>
      </c>
      <c r="K13341" s="1">
        <v>4.0</v>
      </c>
      <c r="L13341" s="3">
        <v>36526.0</v>
      </c>
      <c r="M13341" s="3">
        <v>40542.0</v>
      </c>
      <c r="N13341" s="3">
        <v>41996.0</v>
      </c>
    </row>
    <row r="13342">
      <c r="A13342" s="1" t="s">
        <v>47636</v>
      </c>
      <c r="B13342" s="1" t="s">
        <v>47637</v>
      </c>
      <c r="C13342" s="2" t="s">
        <v>47638</v>
      </c>
      <c r="D13342" s="1" t="s">
        <v>47639</v>
      </c>
      <c r="E13342" s="1">
        <v>2000000.0</v>
      </c>
      <c r="F13342" s="1" t="s">
        <v>113</v>
      </c>
      <c r="G13342" s="1" t="s">
        <v>25</v>
      </c>
      <c r="H13342" s="1" t="s">
        <v>64</v>
      </c>
      <c r="I13342" s="1" t="s">
        <v>95</v>
      </c>
      <c r="J13342" s="1" t="s">
        <v>95</v>
      </c>
      <c r="K13342" s="1">
        <v>1.0</v>
      </c>
      <c r="L13342" s="3">
        <v>35431.0</v>
      </c>
      <c r="M13342" s="3">
        <v>39995.0</v>
      </c>
      <c r="N13342" s="3">
        <v>39995.0</v>
      </c>
    </row>
    <row r="13343">
      <c r="A13343" s="1" t="s">
        <v>47640</v>
      </c>
      <c r="B13343" s="1" t="s">
        <v>47641</v>
      </c>
      <c r="C13343" s="2" t="s">
        <v>47642</v>
      </c>
      <c r="D13343" s="1" t="s">
        <v>1401</v>
      </c>
      <c r="E13343" s="1">
        <v>8.95E7</v>
      </c>
      <c r="F13343" s="1" t="s">
        <v>113</v>
      </c>
      <c r="G13343" s="1" t="s">
        <v>1062</v>
      </c>
      <c r="H13343" s="1">
        <v>2.0</v>
      </c>
      <c r="I13343" s="1" t="s">
        <v>13518</v>
      </c>
      <c r="J13343" s="1" t="s">
        <v>13518</v>
      </c>
      <c r="K13343" s="1">
        <v>4.0</v>
      </c>
      <c r="L13343" s="3">
        <v>36892.0</v>
      </c>
      <c r="M13343" s="3">
        <v>37510.0</v>
      </c>
      <c r="N13343" s="3">
        <v>39539.0</v>
      </c>
    </row>
    <row r="13344">
      <c r="A13344" s="1" t="s">
        <v>47643</v>
      </c>
      <c r="B13344" s="1" t="s">
        <v>47644</v>
      </c>
      <c r="C13344" s="2" t="s">
        <v>47645</v>
      </c>
      <c r="D13344" s="1" t="s">
        <v>47646</v>
      </c>
      <c r="E13344" s="1">
        <v>2.0E7</v>
      </c>
      <c r="F13344" s="1" t="s">
        <v>18</v>
      </c>
      <c r="G13344" s="1" t="s">
        <v>25</v>
      </c>
      <c r="H13344" s="1" t="s">
        <v>64</v>
      </c>
      <c r="I13344" s="1" t="s">
        <v>65</v>
      </c>
      <c r="J13344" s="1" t="s">
        <v>71</v>
      </c>
      <c r="K13344" s="1">
        <v>4.0</v>
      </c>
      <c r="L13344" s="3">
        <v>41275.0</v>
      </c>
      <c r="M13344" s="3">
        <v>41334.0</v>
      </c>
      <c r="N13344" s="3">
        <v>42100.0</v>
      </c>
    </row>
    <row r="13345">
      <c r="A13345" s="1" t="s">
        <v>47647</v>
      </c>
      <c r="B13345" s="1" t="s">
        <v>47648</v>
      </c>
      <c r="C13345" s="2" t="s">
        <v>47649</v>
      </c>
      <c r="D13345" s="1" t="s">
        <v>1247</v>
      </c>
      <c r="E13345" s="1">
        <v>5685000.0</v>
      </c>
      <c r="F13345" s="1" t="s">
        <v>207</v>
      </c>
      <c r="G13345" s="1" t="s">
        <v>25</v>
      </c>
      <c r="H13345" s="1" t="s">
        <v>64</v>
      </c>
      <c r="I13345" s="1" t="s">
        <v>65</v>
      </c>
      <c r="J13345" s="1" t="s">
        <v>1103</v>
      </c>
      <c r="K13345" s="1">
        <v>2.0</v>
      </c>
      <c r="M13345" s="3">
        <v>39489.0</v>
      </c>
      <c r="N13345" s="3">
        <v>40298.0</v>
      </c>
    </row>
    <row r="13346">
      <c r="A13346" s="1" t="s">
        <v>47650</v>
      </c>
      <c r="B13346" s="1" t="s">
        <v>47651</v>
      </c>
      <c r="C13346" s="2" t="s">
        <v>47652</v>
      </c>
      <c r="D13346" s="1" t="s">
        <v>1384</v>
      </c>
      <c r="E13346" s="1">
        <v>1.78E7</v>
      </c>
      <c r="F13346" s="1" t="s">
        <v>18</v>
      </c>
      <c r="G13346" s="1" t="s">
        <v>699</v>
      </c>
      <c r="H13346" s="1">
        <v>5.0</v>
      </c>
      <c r="I13346" s="1" t="s">
        <v>700</v>
      </c>
      <c r="J13346" s="1" t="s">
        <v>700</v>
      </c>
      <c r="K13346" s="1">
        <v>1.0</v>
      </c>
      <c r="L13346" s="3">
        <v>40909.0</v>
      </c>
      <c r="M13346" s="3">
        <v>42037.0</v>
      </c>
      <c r="N13346" s="3">
        <v>42037.0</v>
      </c>
    </row>
    <row r="13347">
      <c r="A13347" s="1" t="s">
        <v>47653</v>
      </c>
      <c r="B13347" s="1" t="s">
        <v>47654</v>
      </c>
      <c r="C13347" s="2" t="s">
        <v>47655</v>
      </c>
      <c r="D13347" s="1" t="s">
        <v>42</v>
      </c>
      <c r="E13347" s="1" t="s">
        <v>43</v>
      </c>
      <c r="F13347" s="1" t="s">
        <v>18</v>
      </c>
      <c r="G13347" s="1" t="s">
        <v>25</v>
      </c>
      <c r="H13347" s="1" t="s">
        <v>286</v>
      </c>
      <c r="I13347" s="1" t="s">
        <v>874</v>
      </c>
      <c r="J13347" s="1" t="s">
        <v>17331</v>
      </c>
      <c r="K13347" s="1">
        <v>1.0</v>
      </c>
      <c r="L13347" s="3">
        <v>35431.0</v>
      </c>
      <c r="M13347" s="3">
        <v>42053.0</v>
      </c>
      <c r="N13347" s="3">
        <v>42053.0</v>
      </c>
    </row>
    <row r="13348">
      <c r="A13348" s="1" t="s">
        <v>47656</v>
      </c>
      <c r="B13348" s="1" t="s">
        <v>47657</v>
      </c>
      <c r="C13348" s="2" t="s">
        <v>47658</v>
      </c>
      <c r="D13348" s="1" t="s">
        <v>94</v>
      </c>
      <c r="E13348" s="1" t="s">
        <v>43</v>
      </c>
      <c r="F13348" s="1" t="s">
        <v>18</v>
      </c>
      <c r="G13348" s="1" t="s">
        <v>25</v>
      </c>
      <c r="H13348" s="1" t="s">
        <v>808</v>
      </c>
      <c r="I13348" s="1" t="s">
        <v>809</v>
      </c>
      <c r="J13348" s="1" t="s">
        <v>809</v>
      </c>
      <c r="K13348" s="1">
        <v>1.0</v>
      </c>
      <c r="L13348" s="3">
        <v>37257.0</v>
      </c>
      <c r="M13348" s="3">
        <v>41459.0</v>
      </c>
      <c r="N13348" s="3">
        <v>41459.0</v>
      </c>
    </row>
    <row r="13349">
      <c r="A13349" s="1" t="s">
        <v>47659</v>
      </c>
      <c r="B13349" s="1" t="s">
        <v>47660</v>
      </c>
      <c r="C13349" s="2" t="s">
        <v>47661</v>
      </c>
      <c r="D13349" s="1" t="s">
        <v>1503</v>
      </c>
      <c r="E13349" s="1">
        <v>1.45E7</v>
      </c>
      <c r="F13349" s="1" t="s">
        <v>18</v>
      </c>
      <c r="G13349" s="1" t="s">
        <v>25</v>
      </c>
      <c r="H13349" s="1" t="s">
        <v>158</v>
      </c>
      <c r="I13349" s="1" t="s">
        <v>2686</v>
      </c>
      <c r="J13349" s="1" t="s">
        <v>7184</v>
      </c>
      <c r="K13349" s="1">
        <v>1.0</v>
      </c>
      <c r="L13349" s="3">
        <v>35431.0</v>
      </c>
      <c r="M13349" s="3">
        <v>37872.0</v>
      </c>
      <c r="N13349" s="3">
        <v>37872.0</v>
      </c>
    </row>
    <row r="13350">
      <c r="A13350" s="1" t="s">
        <v>47662</v>
      </c>
      <c r="B13350" s="1" t="s">
        <v>47663</v>
      </c>
      <c r="C13350" s="2" t="s">
        <v>47664</v>
      </c>
      <c r="D13350" s="1" t="s">
        <v>3485</v>
      </c>
      <c r="E13350" s="1">
        <v>7000000.0</v>
      </c>
      <c r="F13350" s="1" t="s">
        <v>18</v>
      </c>
      <c r="G13350" s="1" t="s">
        <v>25</v>
      </c>
      <c r="H13350" s="1" t="s">
        <v>89</v>
      </c>
      <c r="I13350" s="1" t="s">
        <v>3569</v>
      </c>
      <c r="J13350" s="1" t="s">
        <v>4540</v>
      </c>
      <c r="K13350" s="1">
        <v>1.0</v>
      </c>
      <c r="L13350" s="3">
        <v>38718.0</v>
      </c>
      <c r="M13350" s="3">
        <v>42088.0</v>
      </c>
      <c r="N13350" s="3">
        <v>42088.0</v>
      </c>
    </row>
    <row r="13351">
      <c r="A13351" s="1" t="s">
        <v>47665</v>
      </c>
      <c r="B13351" s="1" t="s">
        <v>47666</v>
      </c>
      <c r="C13351" s="2" t="s">
        <v>47667</v>
      </c>
      <c r="D13351" s="1" t="s">
        <v>741</v>
      </c>
      <c r="E13351" s="1">
        <v>1801500.0</v>
      </c>
      <c r="F13351" s="1" t="s">
        <v>113</v>
      </c>
      <c r="G13351" s="1" t="s">
        <v>366</v>
      </c>
      <c r="H13351" s="1">
        <v>16.0</v>
      </c>
      <c r="I13351" s="1" t="s">
        <v>4711</v>
      </c>
      <c r="J13351" s="1" t="s">
        <v>4712</v>
      </c>
      <c r="K13351" s="1">
        <v>1.0</v>
      </c>
      <c r="L13351" s="3">
        <v>37987.0</v>
      </c>
      <c r="M13351" s="3">
        <v>40338.0</v>
      </c>
      <c r="N13351" s="3">
        <v>40338.0</v>
      </c>
    </row>
    <row r="13352">
      <c r="A13352" s="1" t="s">
        <v>47668</v>
      </c>
      <c r="B13352" s="1" t="s">
        <v>47669</v>
      </c>
      <c r="C13352" s="2" t="s">
        <v>47670</v>
      </c>
      <c r="D13352" s="1" t="s">
        <v>718</v>
      </c>
      <c r="E13352" s="1">
        <v>4000000.0</v>
      </c>
      <c r="F13352" s="1" t="s">
        <v>207</v>
      </c>
      <c r="G13352" s="1" t="s">
        <v>25</v>
      </c>
      <c r="H13352" s="1" t="s">
        <v>121</v>
      </c>
      <c r="I13352" s="1" t="s">
        <v>122</v>
      </c>
      <c r="J13352" s="1" t="s">
        <v>24859</v>
      </c>
      <c r="K13352" s="1">
        <v>1.0</v>
      </c>
      <c r="M13352" s="3">
        <v>38183.0</v>
      </c>
      <c r="N13352" s="3">
        <v>38183.0</v>
      </c>
    </row>
    <row r="13353">
      <c r="A13353" s="1" t="s">
        <v>47671</v>
      </c>
      <c r="B13353" s="1" t="s">
        <v>47672</v>
      </c>
      <c r="C13353" s="2" t="s">
        <v>47673</v>
      </c>
      <c r="D13353" s="1" t="s">
        <v>47674</v>
      </c>
      <c r="E13353" s="1">
        <v>2.6200031E7</v>
      </c>
      <c r="F13353" s="1" t="s">
        <v>18</v>
      </c>
      <c r="G13353" s="1" t="s">
        <v>1126</v>
      </c>
      <c r="H13353" s="1">
        <v>1.0</v>
      </c>
      <c r="I13353" s="1" t="s">
        <v>1294</v>
      </c>
      <c r="J13353" s="1" t="s">
        <v>47675</v>
      </c>
      <c r="K13353" s="1">
        <v>2.0</v>
      </c>
      <c r="L13353" s="3">
        <v>38957.0</v>
      </c>
      <c r="M13353" s="3">
        <v>41585.0</v>
      </c>
      <c r="N13353" s="3">
        <v>41892.0</v>
      </c>
    </row>
    <row r="13354">
      <c r="A13354" s="1" t="s">
        <v>47676</v>
      </c>
      <c r="B13354" s="1" t="s">
        <v>47677</v>
      </c>
      <c r="C13354" s="2" t="s">
        <v>43300</v>
      </c>
      <c r="E13354" s="1">
        <v>5.0E7</v>
      </c>
      <c r="F13354" s="1" t="s">
        <v>18</v>
      </c>
      <c r="G13354" s="1" t="s">
        <v>25</v>
      </c>
      <c r="H13354" s="1" t="s">
        <v>644</v>
      </c>
      <c r="I13354" s="1" t="s">
        <v>645</v>
      </c>
      <c r="J13354" s="1" t="s">
        <v>1569</v>
      </c>
      <c r="K13354" s="1">
        <v>1.0</v>
      </c>
      <c r="M13354" s="3">
        <v>39833.0</v>
      </c>
      <c r="N13354" s="3">
        <v>39833.0</v>
      </c>
    </row>
    <row r="13355">
      <c r="A13355" s="1" t="s">
        <v>47678</v>
      </c>
      <c r="B13355" s="1" t="s">
        <v>47679</v>
      </c>
      <c r="C13355" s="2" t="s">
        <v>47680</v>
      </c>
      <c r="D13355" s="1" t="s">
        <v>1503</v>
      </c>
      <c r="E13355" s="1">
        <v>2.0404494E7</v>
      </c>
      <c r="F13355" s="1" t="s">
        <v>113</v>
      </c>
      <c r="G13355" s="1" t="s">
        <v>25</v>
      </c>
      <c r="H13355" s="1" t="s">
        <v>286</v>
      </c>
      <c r="I13355" s="1" t="s">
        <v>1030</v>
      </c>
      <c r="J13355" s="1" t="s">
        <v>1030</v>
      </c>
      <c r="K13355" s="1">
        <v>5.0</v>
      </c>
      <c r="L13355" s="3">
        <v>39083.0</v>
      </c>
      <c r="M13355" s="3">
        <v>39395.0</v>
      </c>
      <c r="N13355" s="3">
        <v>41131.0</v>
      </c>
    </row>
    <row r="13356">
      <c r="A13356" s="1" t="s">
        <v>47681</v>
      </c>
      <c r="B13356" s="1" t="s">
        <v>47682</v>
      </c>
      <c r="C13356" s="2" t="s">
        <v>47683</v>
      </c>
      <c r="D13356" s="1" t="s">
        <v>766</v>
      </c>
      <c r="E13356" s="1">
        <v>5303380.0</v>
      </c>
      <c r="F13356" s="1" t="s">
        <v>18</v>
      </c>
      <c r="G13356" s="1" t="s">
        <v>128</v>
      </c>
      <c r="H13356" s="1" t="s">
        <v>47684</v>
      </c>
      <c r="I13356" s="1" t="s">
        <v>31538</v>
      </c>
      <c r="J13356" s="1" t="s">
        <v>31538</v>
      </c>
      <c r="K13356" s="1">
        <v>1.0</v>
      </c>
      <c r="L13356" s="3">
        <v>39448.0</v>
      </c>
      <c r="M13356" s="3">
        <v>41696.0</v>
      </c>
      <c r="N13356" s="3">
        <v>41696.0</v>
      </c>
    </row>
    <row r="13357">
      <c r="A13357" s="1" t="s">
        <v>47685</v>
      </c>
      <c r="B13357" s="1" t="s">
        <v>47686</v>
      </c>
      <c r="C13357" s="2" t="s">
        <v>47687</v>
      </c>
      <c r="D13357" s="1" t="s">
        <v>47688</v>
      </c>
      <c r="E13357" s="1" t="s">
        <v>43</v>
      </c>
      <c r="F13357" s="1" t="s">
        <v>18</v>
      </c>
      <c r="G13357" s="1" t="s">
        <v>25</v>
      </c>
      <c r="H13357" s="1" t="s">
        <v>616</v>
      </c>
      <c r="I13357" s="1" t="s">
        <v>617</v>
      </c>
      <c r="J13357" s="1" t="s">
        <v>27496</v>
      </c>
      <c r="K13357" s="1">
        <v>1.0</v>
      </c>
      <c r="L13357" s="3">
        <v>39814.0</v>
      </c>
      <c r="M13357" s="3">
        <v>40909.0</v>
      </c>
      <c r="N13357" s="3">
        <v>40909.0</v>
      </c>
    </row>
    <row r="13358">
      <c r="A13358" s="1" t="s">
        <v>47689</v>
      </c>
      <c r="B13358" s="1" t="s">
        <v>47690</v>
      </c>
      <c r="C13358" s="2" t="s">
        <v>47691</v>
      </c>
      <c r="D13358" s="1" t="s">
        <v>741</v>
      </c>
      <c r="E13358" s="1">
        <v>190000.0</v>
      </c>
      <c r="F13358" s="1" t="s">
        <v>18</v>
      </c>
      <c r="G13358" s="1" t="s">
        <v>25</v>
      </c>
      <c r="H13358" s="1" t="s">
        <v>1306</v>
      </c>
      <c r="I13358" s="1" t="s">
        <v>1339</v>
      </c>
      <c r="J13358" s="1" t="s">
        <v>3815</v>
      </c>
      <c r="K13358" s="1">
        <v>1.0</v>
      </c>
      <c r="M13358" s="3">
        <v>39996.0</v>
      </c>
      <c r="N13358" s="3">
        <v>39996.0</v>
      </c>
    </row>
    <row r="13359">
      <c r="A13359" s="1" t="s">
        <v>47692</v>
      </c>
      <c r="B13359" s="1" t="s">
        <v>47693</v>
      </c>
      <c r="E13359" s="1">
        <v>3.3E7</v>
      </c>
      <c r="F13359" s="1" t="s">
        <v>18</v>
      </c>
      <c r="G13359" s="1" t="s">
        <v>25</v>
      </c>
      <c r="H13359" s="1" t="s">
        <v>64</v>
      </c>
      <c r="I13359" s="1" t="s">
        <v>966</v>
      </c>
      <c r="J13359" s="1" t="s">
        <v>967</v>
      </c>
      <c r="K13359" s="1">
        <v>1.0</v>
      </c>
      <c r="L13359" s="3">
        <v>36892.0</v>
      </c>
      <c r="M13359" s="3">
        <v>39169.0</v>
      </c>
      <c r="N13359" s="3">
        <v>39169.0</v>
      </c>
    </row>
    <row r="13360">
      <c r="A13360" s="1" t="s">
        <v>47694</v>
      </c>
      <c r="B13360" s="1" t="s">
        <v>47695</v>
      </c>
      <c r="C13360" s="2" t="s">
        <v>47696</v>
      </c>
      <c r="D13360" s="1" t="s">
        <v>1384</v>
      </c>
      <c r="E13360" s="1">
        <v>82000.0</v>
      </c>
      <c r="F13360" s="1" t="s">
        <v>18</v>
      </c>
      <c r="G13360" s="1" t="s">
        <v>25</v>
      </c>
      <c r="H13360" s="1" t="s">
        <v>89</v>
      </c>
      <c r="I13360" s="1" t="s">
        <v>11268</v>
      </c>
      <c r="J13360" s="1" t="s">
        <v>47697</v>
      </c>
      <c r="K13360" s="1">
        <v>4.0</v>
      </c>
      <c r="L13360" s="3">
        <v>28126.0</v>
      </c>
      <c r="M13360" s="3">
        <v>41506.0</v>
      </c>
      <c r="N13360" s="3">
        <v>41701.0</v>
      </c>
    </row>
    <row r="13361">
      <c r="A13361" s="1" t="s">
        <v>47698</v>
      </c>
      <c r="B13361" s="1" t="s">
        <v>47699</v>
      </c>
      <c r="C13361" s="2" t="s">
        <v>47700</v>
      </c>
      <c r="D13361" s="1" t="s">
        <v>1384</v>
      </c>
      <c r="E13361" s="1" t="s">
        <v>43</v>
      </c>
      <c r="F13361" s="1" t="s">
        <v>18</v>
      </c>
      <c r="G13361" s="1" t="s">
        <v>3319</v>
      </c>
      <c r="H13361" s="1">
        <v>14.0</v>
      </c>
      <c r="I13361" s="1" t="s">
        <v>4456</v>
      </c>
      <c r="J13361" s="1" t="s">
        <v>14928</v>
      </c>
      <c r="K13361" s="1">
        <v>1.0</v>
      </c>
      <c r="L13361" s="3">
        <v>36892.0</v>
      </c>
      <c r="M13361" s="3">
        <v>38718.0</v>
      </c>
      <c r="N13361" s="3">
        <v>38718.0</v>
      </c>
    </row>
    <row r="13362">
      <c r="A13362" s="1" t="s">
        <v>47701</v>
      </c>
      <c r="B13362" s="1" t="s">
        <v>47702</v>
      </c>
      <c r="C13362" s="2" t="s">
        <v>47703</v>
      </c>
      <c r="D13362" s="1" t="s">
        <v>47704</v>
      </c>
      <c r="E13362" s="1">
        <v>2.667E7</v>
      </c>
      <c r="F13362" s="1" t="s">
        <v>18</v>
      </c>
      <c r="G13362" s="1" t="s">
        <v>57</v>
      </c>
      <c r="H13362" s="1" t="s">
        <v>202</v>
      </c>
      <c r="I13362" s="1" t="s">
        <v>203</v>
      </c>
      <c r="J13362" s="1" t="s">
        <v>15550</v>
      </c>
      <c r="K13362" s="1">
        <v>3.0</v>
      </c>
      <c r="L13362" s="3">
        <v>38353.0</v>
      </c>
      <c r="M13362" s="3">
        <v>38446.0</v>
      </c>
      <c r="N13362" s="3">
        <v>40529.0</v>
      </c>
    </row>
    <row r="13363">
      <c r="A13363" s="1" t="s">
        <v>47705</v>
      </c>
      <c r="B13363" s="1" t="s">
        <v>47706</v>
      </c>
      <c r="C13363" s="2" t="s">
        <v>47707</v>
      </c>
      <c r="D13363" s="1" t="s">
        <v>1401</v>
      </c>
      <c r="E13363" s="1" t="s">
        <v>43</v>
      </c>
      <c r="F13363" s="1" t="s">
        <v>113</v>
      </c>
      <c r="G13363" s="1" t="s">
        <v>25</v>
      </c>
      <c r="H13363" s="1" t="s">
        <v>286</v>
      </c>
      <c r="I13363" s="1" t="s">
        <v>874</v>
      </c>
      <c r="J13363" s="1" t="s">
        <v>874</v>
      </c>
      <c r="K13363" s="1">
        <v>1.0</v>
      </c>
      <c r="M13363" s="3">
        <v>40624.0</v>
      </c>
      <c r="N13363" s="3">
        <v>40624.0</v>
      </c>
    </row>
    <row r="13364">
      <c r="A13364" s="1" t="s">
        <v>47708</v>
      </c>
      <c r="B13364" s="1" t="s">
        <v>47709</v>
      </c>
      <c r="C13364" s="2" t="s">
        <v>47710</v>
      </c>
      <c r="D13364" s="1" t="s">
        <v>47711</v>
      </c>
      <c r="E13364" s="1" t="s">
        <v>43</v>
      </c>
      <c r="F13364" s="1" t="s">
        <v>18</v>
      </c>
      <c r="G13364" s="1" t="s">
        <v>25</v>
      </c>
      <c r="H13364" s="1" t="s">
        <v>64</v>
      </c>
      <c r="I13364" s="1" t="s">
        <v>65</v>
      </c>
      <c r="J13364" s="1" t="s">
        <v>1251</v>
      </c>
      <c r="K13364" s="1">
        <v>1.0</v>
      </c>
      <c r="L13364" s="3">
        <v>41840.0</v>
      </c>
      <c r="M13364" s="3">
        <v>41840.0</v>
      </c>
      <c r="N13364" s="3">
        <v>41840.0</v>
      </c>
    </row>
    <row r="13365">
      <c r="A13365" s="1" t="s">
        <v>47712</v>
      </c>
      <c r="B13365" s="1" t="s">
        <v>47713</v>
      </c>
      <c r="C13365" s="2" t="s">
        <v>47714</v>
      </c>
      <c r="D13365" s="1" t="s">
        <v>56</v>
      </c>
      <c r="E13365" s="1">
        <v>1250000.0</v>
      </c>
      <c r="F13365" s="1" t="s">
        <v>113</v>
      </c>
      <c r="G13365" s="1" t="s">
        <v>25</v>
      </c>
      <c r="H13365" s="1" t="s">
        <v>808</v>
      </c>
      <c r="I13365" s="1" t="s">
        <v>809</v>
      </c>
      <c r="J13365" s="1" t="s">
        <v>3599</v>
      </c>
      <c r="K13365" s="1">
        <v>1.0</v>
      </c>
      <c r="M13365" s="3">
        <v>40375.0</v>
      </c>
      <c r="N13365" s="3">
        <v>40375.0</v>
      </c>
    </row>
    <row r="13366">
      <c r="A13366" s="1" t="s">
        <v>47715</v>
      </c>
      <c r="B13366" s="1" t="s">
        <v>47716</v>
      </c>
      <c r="C13366" s="2" t="s">
        <v>47717</v>
      </c>
      <c r="D13366" s="1" t="s">
        <v>56</v>
      </c>
      <c r="E13366" s="1">
        <v>3812835.0</v>
      </c>
      <c r="F13366" s="1" t="s">
        <v>18</v>
      </c>
      <c r="G13366" s="1" t="s">
        <v>25</v>
      </c>
      <c r="H13366" s="1" t="s">
        <v>286</v>
      </c>
      <c r="I13366" s="1" t="s">
        <v>3709</v>
      </c>
      <c r="J13366" s="1" t="s">
        <v>3709</v>
      </c>
      <c r="K13366" s="1">
        <v>2.0</v>
      </c>
      <c r="L13366" s="3">
        <v>39083.0</v>
      </c>
      <c r="M13366" s="3">
        <v>40469.0</v>
      </c>
      <c r="N13366" s="3">
        <v>40554.0</v>
      </c>
    </row>
    <row r="13367">
      <c r="A13367" s="1" t="s">
        <v>47718</v>
      </c>
      <c r="B13367" s="1" t="s">
        <v>47719</v>
      </c>
      <c r="C13367" s="2" t="s">
        <v>47720</v>
      </c>
      <c r="D13367" s="1" t="s">
        <v>2326</v>
      </c>
      <c r="E13367" s="1">
        <v>3853760.0</v>
      </c>
      <c r="F13367" s="1" t="s">
        <v>18</v>
      </c>
      <c r="G13367" s="1" t="s">
        <v>25</v>
      </c>
      <c r="H13367" s="1" t="s">
        <v>106</v>
      </c>
      <c r="I13367" s="1" t="s">
        <v>107</v>
      </c>
      <c r="J13367" s="1" t="s">
        <v>108</v>
      </c>
      <c r="K13367" s="1">
        <v>2.0</v>
      </c>
      <c r="M13367" s="3">
        <v>40833.0</v>
      </c>
      <c r="N13367" s="3">
        <v>41067.0</v>
      </c>
    </row>
    <row r="13368">
      <c r="A13368" s="1" t="s">
        <v>47721</v>
      </c>
      <c r="B13368" s="1" t="s">
        <v>47722</v>
      </c>
      <c r="C13368" s="2" t="s">
        <v>47723</v>
      </c>
      <c r="D13368" s="1" t="s">
        <v>56</v>
      </c>
      <c r="E13368" s="1">
        <v>3000000.0</v>
      </c>
      <c r="F13368" s="1" t="s">
        <v>18</v>
      </c>
      <c r="G13368" s="1" t="s">
        <v>322</v>
      </c>
      <c r="H13368" s="1">
        <v>3.0</v>
      </c>
      <c r="I13368" s="1" t="s">
        <v>11780</v>
      </c>
      <c r="J13368" s="1" t="s">
        <v>47724</v>
      </c>
      <c r="K13368" s="1">
        <v>1.0</v>
      </c>
      <c r="M13368" s="3">
        <v>40378.0</v>
      </c>
      <c r="N13368" s="3">
        <v>40378.0</v>
      </c>
    </row>
    <row r="13369">
      <c r="A13369" s="1" t="s">
        <v>47725</v>
      </c>
      <c r="B13369" s="1" t="s">
        <v>47726</v>
      </c>
      <c r="C13369" s="2" t="s">
        <v>47727</v>
      </c>
      <c r="D13369" s="1" t="s">
        <v>633</v>
      </c>
      <c r="E13369" s="1">
        <v>8067308.0</v>
      </c>
      <c r="F13369" s="1" t="s">
        <v>113</v>
      </c>
      <c r="G13369" s="1" t="s">
        <v>1062</v>
      </c>
      <c r="H13369" s="1">
        <v>2.0</v>
      </c>
      <c r="I13369" s="1" t="s">
        <v>19741</v>
      </c>
      <c r="J13369" s="1" t="s">
        <v>19741</v>
      </c>
      <c r="K13369" s="1">
        <v>2.0</v>
      </c>
      <c r="M13369" s="3">
        <v>39104.0</v>
      </c>
      <c r="N13369" s="3">
        <v>39711.0</v>
      </c>
    </row>
    <row r="13370">
      <c r="A13370" s="1" t="s">
        <v>47728</v>
      </c>
      <c r="B13370" s="1" t="s">
        <v>47729</v>
      </c>
      <c r="C13370" s="2" t="s">
        <v>47730</v>
      </c>
      <c r="D13370" s="1" t="s">
        <v>357</v>
      </c>
      <c r="E13370" s="1">
        <v>3.6617912E7</v>
      </c>
      <c r="F13370" s="1" t="s">
        <v>689</v>
      </c>
      <c r="G13370" s="1" t="s">
        <v>25</v>
      </c>
      <c r="H13370" s="1" t="s">
        <v>158</v>
      </c>
      <c r="I13370" s="1" t="s">
        <v>244</v>
      </c>
      <c r="J13370" s="1" t="s">
        <v>1714</v>
      </c>
      <c r="K13370" s="1">
        <v>3.0</v>
      </c>
      <c r="L13370" s="3">
        <v>36892.0</v>
      </c>
      <c r="M13370" s="3">
        <v>40135.0</v>
      </c>
      <c r="N13370" s="3">
        <v>41894.0</v>
      </c>
    </row>
    <row r="13371">
      <c r="A13371" s="1" t="s">
        <v>47731</v>
      </c>
      <c r="B13371" s="1" t="s">
        <v>47732</v>
      </c>
      <c r="C13371" s="2" t="s">
        <v>47733</v>
      </c>
      <c r="D13371" s="1" t="s">
        <v>56</v>
      </c>
      <c r="E13371" s="1">
        <v>1.224768E7</v>
      </c>
      <c r="F13371" s="1" t="s">
        <v>18</v>
      </c>
      <c r="G13371" s="1" t="s">
        <v>25</v>
      </c>
      <c r="H13371" s="1" t="s">
        <v>82</v>
      </c>
      <c r="I13371" s="1" t="s">
        <v>83</v>
      </c>
      <c r="J13371" s="1" t="s">
        <v>47734</v>
      </c>
      <c r="K13371" s="1">
        <v>6.0</v>
      </c>
      <c r="L13371" s="3">
        <v>40179.0</v>
      </c>
      <c r="M13371" s="3">
        <v>40906.0</v>
      </c>
      <c r="N13371" s="3">
        <v>41344.0</v>
      </c>
    </row>
    <row r="13372">
      <c r="A13372" s="1" t="s">
        <v>47735</v>
      </c>
      <c r="B13372" s="1" t="s">
        <v>47736</v>
      </c>
      <c r="C13372" s="2" t="s">
        <v>47737</v>
      </c>
      <c r="D13372" s="1" t="s">
        <v>47738</v>
      </c>
      <c r="E13372" s="1">
        <v>4.13E7</v>
      </c>
      <c r="F13372" s="1" t="s">
        <v>207</v>
      </c>
      <c r="G13372" s="1" t="s">
        <v>25</v>
      </c>
      <c r="H13372" s="1" t="s">
        <v>158</v>
      </c>
      <c r="I13372" s="1" t="s">
        <v>244</v>
      </c>
      <c r="J13372" s="1" t="s">
        <v>20154</v>
      </c>
      <c r="K13372" s="1">
        <v>2.0</v>
      </c>
      <c r="L13372" s="3">
        <v>36161.0</v>
      </c>
      <c r="M13372" s="3">
        <v>37189.0</v>
      </c>
      <c r="N13372" s="3">
        <v>38009.0</v>
      </c>
    </row>
    <row r="13373">
      <c r="A13373" s="1" t="s">
        <v>47739</v>
      </c>
      <c r="B13373" s="1" t="s">
        <v>47740</v>
      </c>
      <c r="C13373" s="2" t="s">
        <v>47741</v>
      </c>
      <c r="D13373" s="1" t="s">
        <v>1247</v>
      </c>
      <c r="E13373" s="1">
        <v>4.0E7</v>
      </c>
      <c r="F13373" s="1" t="s">
        <v>689</v>
      </c>
      <c r="G13373" s="1" t="s">
        <v>25</v>
      </c>
      <c r="H13373" s="1" t="s">
        <v>64</v>
      </c>
      <c r="I13373" s="1" t="s">
        <v>65</v>
      </c>
      <c r="J13373" s="1" t="s">
        <v>984</v>
      </c>
      <c r="K13373" s="1">
        <v>1.0</v>
      </c>
      <c r="M13373" s="3">
        <v>39351.0</v>
      </c>
      <c r="N13373" s="3">
        <v>39351.0</v>
      </c>
    </row>
    <row r="13374">
      <c r="A13374" s="1" t="s">
        <v>47742</v>
      </c>
      <c r="B13374" s="1" t="s">
        <v>47743</v>
      </c>
      <c r="C13374" s="2" t="s">
        <v>47744</v>
      </c>
      <c r="D13374" s="1" t="s">
        <v>42</v>
      </c>
      <c r="E13374" s="1">
        <v>3000000.0</v>
      </c>
      <c r="F13374" s="1" t="s">
        <v>18</v>
      </c>
      <c r="G13374" s="1" t="s">
        <v>128</v>
      </c>
      <c r="H13374" s="1" t="s">
        <v>129</v>
      </c>
      <c r="I13374" s="1" t="s">
        <v>130</v>
      </c>
      <c r="J13374" s="1" t="s">
        <v>130</v>
      </c>
      <c r="K13374" s="1">
        <v>1.0</v>
      </c>
      <c r="M13374" s="3">
        <v>37946.0</v>
      </c>
      <c r="N13374" s="3">
        <v>37946.0</v>
      </c>
    </row>
    <row r="13375">
      <c r="A13375" s="1" t="s">
        <v>47745</v>
      </c>
      <c r="B13375" s="1" t="s">
        <v>47746</v>
      </c>
      <c r="C13375" s="2" t="s">
        <v>47747</v>
      </c>
      <c r="D13375" s="1" t="s">
        <v>42</v>
      </c>
      <c r="E13375" s="1">
        <v>5000.0</v>
      </c>
      <c r="F13375" s="1" t="s">
        <v>18</v>
      </c>
      <c r="G13375" s="1" t="s">
        <v>25</v>
      </c>
      <c r="H13375" s="1" t="s">
        <v>1080</v>
      </c>
      <c r="I13375" s="1" t="s">
        <v>6409</v>
      </c>
      <c r="J13375" s="1" t="s">
        <v>25610</v>
      </c>
      <c r="K13375" s="1">
        <v>1.0</v>
      </c>
      <c r="L13375" s="3">
        <v>41275.0</v>
      </c>
      <c r="M13375" s="3">
        <v>41572.0</v>
      </c>
      <c r="N13375" s="3">
        <v>41572.0</v>
      </c>
    </row>
    <row r="13376">
      <c r="A13376" s="1" t="s">
        <v>47748</v>
      </c>
      <c r="B13376" s="1" t="s">
        <v>47749</v>
      </c>
      <c r="C13376" s="2" t="s">
        <v>47750</v>
      </c>
      <c r="D13376" s="1" t="s">
        <v>36</v>
      </c>
      <c r="E13376" s="1" t="s">
        <v>43</v>
      </c>
      <c r="F13376" s="1" t="s">
        <v>207</v>
      </c>
      <c r="K13376" s="1">
        <v>1.0</v>
      </c>
      <c r="L13376" s="3">
        <v>39965.0</v>
      </c>
      <c r="M13376" s="3">
        <v>40299.0</v>
      </c>
      <c r="N13376" s="3">
        <v>40299.0</v>
      </c>
    </row>
    <row r="13377">
      <c r="A13377" s="1" t="s">
        <v>47751</v>
      </c>
      <c r="B13377" s="1" t="s">
        <v>47752</v>
      </c>
      <c r="C13377" s="2" t="s">
        <v>47753</v>
      </c>
      <c r="D13377" s="1" t="s">
        <v>47754</v>
      </c>
      <c r="E13377" s="1">
        <v>50000.0</v>
      </c>
      <c r="F13377" s="1" t="s">
        <v>18</v>
      </c>
      <c r="G13377" s="1" t="s">
        <v>25</v>
      </c>
      <c r="H13377" s="1" t="s">
        <v>64</v>
      </c>
      <c r="I13377" s="1" t="s">
        <v>65</v>
      </c>
      <c r="J13377" s="1" t="s">
        <v>3616</v>
      </c>
      <c r="K13377" s="1">
        <v>1.0</v>
      </c>
      <c r="L13377" s="3">
        <v>41640.0</v>
      </c>
      <c r="M13377" s="3">
        <v>41731.0</v>
      </c>
      <c r="N13377" s="3">
        <v>41731.0</v>
      </c>
    </row>
    <row r="13378">
      <c r="A13378" s="1" t="s">
        <v>47755</v>
      </c>
      <c r="B13378" s="1" t="s">
        <v>47756</v>
      </c>
      <c r="C13378" s="2" t="s">
        <v>47757</v>
      </c>
      <c r="D13378" s="1" t="s">
        <v>47758</v>
      </c>
      <c r="E13378" s="1">
        <v>1131729.0</v>
      </c>
      <c r="F13378" s="1" t="s">
        <v>18</v>
      </c>
      <c r="G13378" s="1" t="s">
        <v>638</v>
      </c>
      <c r="H13378" s="1">
        <v>7.0</v>
      </c>
      <c r="I13378" s="1" t="s">
        <v>929</v>
      </c>
      <c r="J13378" s="1" t="s">
        <v>929</v>
      </c>
      <c r="K13378" s="1">
        <v>1.0</v>
      </c>
      <c r="L13378" s="3">
        <v>41275.0</v>
      </c>
      <c r="M13378" s="3">
        <v>42173.0</v>
      </c>
      <c r="N13378" s="3">
        <v>42173.0</v>
      </c>
    </row>
    <row r="13379">
      <c r="A13379" s="1" t="s">
        <v>47759</v>
      </c>
      <c r="B13379" s="1" t="s">
        <v>47760</v>
      </c>
      <c r="C13379" s="2" t="s">
        <v>47761</v>
      </c>
      <c r="D13379" s="1" t="s">
        <v>47762</v>
      </c>
      <c r="E13379" s="1" t="s">
        <v>43</v>
      </c>
      <c r="F13379" s="1" t="s">
        <v>18</v>
      </c>
      <c r="G13379" s="1" t="s">
        <v>12409</v>
      </c>
      <c r="H13379" s="1">
        <v>4.0</v>
      </c>
      <c r="I13379" s="1" t="s">
        <v>39928</v>
      </c>
      <c r="J13379" s="1" t="s">
        <v>39928</v>
      </c>
      <c r="K13379" s="1">
        <v>2.0</v>
      </c>
      <c r="L13379" s="3">
        <v>35796.0</v>
      </c>
      <c r="M13379" s="3">
        <v>35864.0</v>
      </c>
      <c r="N13379" s="3">
        <v>40334.0</v>
      </c>
    </row>
    <row r="13380">
      <c r="A13380" s="1" t="s">
        <v>47763</v>
      </c>
      <c r="B13380" s="1" t="s">
        <v>47764</v>
      </c>
      <c r="C13380" s="2" t="s">
        <v>47765</v>
      </c>
      <c r="D13380" s="1" t="s">
        <v>56</v>
      </c>
      <c r="E13380" s="1">
        <v>2.5860032E7</v>
      </c>
      <c r="F13380" s="1" t="s">
        <v>18</v>
      </c>
      <c r="G13380" s="1" t="s">
        <v>25</v>
      </c>
      <c r="H13380" s="1" t="s">
        <v>644</v>
      </c>
      <c r="I13380" s="1" t="s">
        <v>645</v>
      </c>
      <c r="J13380" s="1" t="s">
        <v>4508</v>
      </c>
      <c r="K13380" s="1">
        <v>3.0</v>
      </c>
      <c r="L13380" s="3">
        <v>37226.0</v>
      </c>
      <c r="M13380" s="3">
        <v>41562.0</v>
      </c>
      <c r="N13380" s="3">
        <v>42020.0</v>
      </c>
    </row>
    <row r="13381">
      <c r="A13381" s="1" t="s">
        <v>47766</v>
      </c>
      <c r="B13381" s="1" t="s">
        <v>47767</v>
      </c>
      <c r="C13381" s="2" t="s">
        <v>47768</v>
      </c>
      <c r="D13381" s="1" t="s">
        <v>1247</v>
      </c>
      <c r="E13381" s="1">
        <v>1000000.0</v>
      </c>
      <c r="F13381" s="1" t="s">
        <v>18</v>
      </c>
      <c r="G13381" s="1" t="s">
        <v>25</v>
      </c>
      <c r="H13381" s="1" t="s">
        <v>286</v>
      </c>
      <c r="I13381" s="1" t="s">
        <v>578</v>
      </c>
      <c r="J13381" s="1" t="s">
        <v>578</v>
      </c>
      <c r="K13381" s="1">
        <v>2.0</v>
      </c>
      <c r="M13381" s="3">
        <v>39814.0</v>
      </c>
      <c r="N13381" s="3">
        <v>40787.0</v>
      </c>
    </row>
    <row r="13382">
      <c r="A13382" s="1" t="s">
        <v>47769</v>
      </c>
      <c r="B13382" s="1" t="s">
        <v>47770</v>
      </c>
      <c r="C13382" s="2" t="s">
        <v>47771</v>
      </c>
      <c r="D13382" s="1" t="s">
        <v>17466</v>
      </c>
      <c r="E13382" s="1">
        <v>6469973.0</v>
      </c>
      <c r="F13382" s="1" t="s">
        <v>689</v>
      </c>
      <c r="G13382" s="1" t="s">
        <v>25</v>
      </c>
      <c r="H13382" s="1" t="s">
        <v>99</v>
      </c>
      <c r="I13382" s="1" t="s">
        <v>100</v>
      </c>
      <c r="J13382" s="1" t="s">
        <v>14877</v>
      </c>
      <c r="K13382" s="1">
        <v>3.0</v>
      </c>
      <c r="L13382" s="3">
        <v>38718.0</v>
      </c>
      <c r="M13382" s="3">
        <v>40130.0</v>
      </c>
      <c r="N13382" s="3">
        <v>41567.0</v>
      </c>
    </row>
    <row r="13383">
      <c r="A13383" s="1" t="s">
        <v>47772</v>
      </c>
      <c r="B13383" s="1" t="s">
        <v>47773</v>
      </c>
      <c r="C13383" s="2" t="s">
        <v>47774</v>
      </c>
      <c r="D13383" s="1" t="s">
        <v>4890</v>
      </c>
      <c r="E13383" s="1">
        <v>300000.0</v>
      </c>
      <c r="F13383" s="1" t="s">
        <v>18</v>
      </c>
      <c r="G13383" s="1" t="s">
        <v>25</v>
      </c>
      <c r="H13383" s="1" t="s">
        <v>64</v>
      </c>
      <c r="I13383" s="1" t="s">
        <v>95</v>
      </c>
      <c r="J13383" s="1" t="s">
        <v>376</v>
      </c>
      <c r="K13383" s="1">
        <v>1.0</v>
      </c>
      <c r="L13383" s="3">
        <v>38770.0</v>
      </c>
      <c r="M13383" s="3">
        <v>40549.0</v>
      </c>
      <c r="N13383" s="3">
        <v>40549.0</v>
      </c>
    </row>
    <row r="13384">
      <c r="A13384" s="1" t="s">
        <v>47775</v>
      </c>
      <c r="B13384" s="1" t="s">
        <v>47776</v>
      </c>
      <c r="C13384" s="2" t="s">
        <v>47777</v>
      </c>
      <c r="D13384" s="1" t="s">
        <v>47778</v>
      </c>
      <c r="E13384" s="1">
        <v>4.47E7</v>
      </c>
      <c r="F13384" s="1" t="s">
        <v>689</v>
      </c>
      <c r="G13384" s="1" t="s">
        <v>25</v>
      </c>
      <c r="H13384" s="1" t="s">
        <v>64</v>
      </c>
      <c r="I13384" s="1" t="s">
        <v>95</v>
      </c>
      <c r="J13384" s="1" t="s">
        <v>376</v>
      </c>
      <c r="K13384" s="1">
        <v>3.0</v>
      </c>
      <c r="L13384" s="3">
        <v>36465.0</v>
      </c>
      <c r="M13384" s="3">
        <v>39342.0</v>
      </c>
      <c r="N13384" s="3">
        <v>40625.0</v>
      </c>
    </row>
    <row r="13385">
      <c r="A13385" s="1" t="s">
        <v>47779</v>
      </c>
      <c r="B13385" s="1" t="s">
        <v>47780</v>
      </c>
      <c r="C13385" s="2" t="s">
        <v>47781</v>
      </c>
      <c r="D13385" s="1" t="s">
        <v>56</v>
      </c>
      <c r="E13385" s="1">
        <v>1.91791E7</v>
      </c>
      <c r="F13385" s="1" t="s">
        <v>18</v>
      </c>
      <c r="G13385" s="1" t="s">
        <v>25</v>
      </c>
      <c r="H13385" s="1" t="s">
        <v>99</v>
      </c>
      <c r="I13385" s="1" t="s">
        <v>100</v>
      </c>
      <c r="J13385" s="1" t="s">
        <v>11424</v>
      </c>
      <c r="K13385" s="1">
        <v>4.0</v>
      </c>
      <c r="L13385" s="3">
        <v>36526.0</v>
      </c>
      <c r="M13385" s="3">
        <v>39797.0</v>
      </c>
      <c r="N13385" s="3">
        <v>41705.0</v>
      </c>
    </row>
    <row r="13386">
      <c r="A13386" s="1" t="s">
        <v>47782</v>
      </c>
      <c r="B13386" s="1" t="s">
        <v>47783</v>
      </c>
      <c r="D13386" s="1" t="s">
        <v>285</v>
      </c>
      <c r="E13386" s="1" t="s">
        <v>43</v>
      </c>
      <c r="F13386" s="1" t="s">
        <v>18</v>
      </c>
      <c r="G13386" s="1" t="s">
        <v>25</v>
      </c>
      <c r="H13386" s="1" t="s">
        <v>142</v>
      </c>
      <c r="I13386" s="1" t="s">
        <v>143</v>
      </c>
      <c r="J13386" s="1" t="s">
        <v>9313</v>
      </c>
      <c r="K13386" s="1">
        <v>1.0</v>
      </c>
      <c r="L13386" s="3">
        <v>35123.0</v>
      </c>
      <c r="M13386" s="3">
        <v>41570.0</v>
      </c>
      <c r="N13386" s="3">
        <v>41570.0</v>
      </c>
    </row>
    <row r="13387">
      <c r="A13387" s="1" t="s">
        <v>47784</v>
      </c>
      <c r="B13387" s="1" t="s">
        <v>47785</v>
      </c>
      <c r="C13387" s="2" t="s">
        <v>47786</v>
      </c>
      <c r="D13387" s="1" t="s">
        <v>56</v>
      </c>
      <c r="E13387" s="1">
        <v>3.0E7</v>
      </c>
      <c r="F13387" s="1" t="s">
        <v>689</v>
      </c>
      <c r="G13387" s="1" t="s">
        <v>25</v>
      </c>
      <c r="H13387" s="1" t="s">
        <v>82</v>
      </c>
      <c r="I13387" s="1" t="s">
        <v>1764</v>
      </c>
      <c r="J13387" s="1" t="s">
        <v>16326</v>
      </c>
      <c r="K13387" s="1">
        <v>1.0</v>
      </c>
      <c r="M13387" s="3">
        <v>41092.0</v>
      </c>
      <c r="N13387" s="3">
        <v>41092.0</v>
      </c>
    </row>
    <row r="13388">
      <c r="A13388" s="1" t="s">
        <v>47787</v>
      </c>
      <c r="B13388" s="1" t="s">
        <v>47788</v>
      </c>
      <c r="C13388" s="2" t="s">
        <v>47789</v>
      </c>
      <c r="D13388" s="1" t="s">
        <v>741</v>
      </c>
      <c r="E13388" s="1">
        <v>1.48E8</v>
      </c>
      <c r="F13388" s="1" t="s">
        <v>18</v>
      </c>
      <c r="G13388" s="1" t="s">
        <v>25</v>
      </c>
      <c r="H13388" s="1" t="s">
        <v>808</v>
      </c>
      <c r="I13388" s="1" t="s">
        <v>809</v>
      </c>
      <c r="J13388" s="1" t="s">
        <v>7696</v>
      </c>
      <c r="K13388" s="1">
        <v>2.0</v>
      </c>
      <c r="L13388" s="3">
        <v>36759.0</v>
      </c>
      <c r="M13388" s="3">
        <v>38044.0</v>
      </c>
      <c r="N13388" s="3">
        <v>38700.0</v>
      </c>
    </row>
    <row r="13389">
      <c r="A13389" s="1" t="s">
        <v>47790</v>
      </c>
      <c r="B13389" s="1" t="s">
        <v>47791</v>
      </c>
      <c r="C13389" s="2" t="s">
        <v>47792</v>
      </c>
      <c r="D13389" s="1" t="s">
        <v>56</v>
      </c>
      <c r="E13389" s="1">
        <v>1.0885E7</v>
      </c>
      <c r="F13389" s="1" t="s">
        <v>18</v>
      </c>
      <c r="G13389" s="1" t="s">
        <v>25</v>
      </c>
      <c r="H13389" s="1" t="s">
        <v>158</v>
      </c>
      <c r="I13389" s="1" t="s">
        <v>244</v>
      </c>
      <c r="J13389" s="1" t="s">
        <v>332</v>
      </c>
      <c r="K13389" s="1">
        <v>4.0</v>
      </c>
      <c r="L13389" s="3">
        <v>37895.0</v>
      </c>
      <c r="M13389" s="3">
        <v>38448.0</v>
      </c>
      <c r="N13389" s="3">
        <v>40550.0</v>
      </c>
    </row>
    <row r="13390">
      <c r="A13390" s="1" t="s">
        <v>47793</v>
      </c>
      <c r="B13390" s="1" t="s">
        <v>47794</v>
      </c>
      <c r="C13390" s="2" t="s">
        <v>47795</v>
      </c>
      <c r="D13390" s="1" t="s">
        <v>94</v>
      </c>
      <c r="E13390" s="1">
        <v>2000000.0</v>
      </c>
      <c r="F13390" s="1" t="s">
        <v>18</v>
      </c>
      <c r="G13390" s="1" t="s">
        <v>25</v>
      </c>
      <c r="H13390" s="1" t="s">
        <v>286</v>
      </c>
      <c r="I13390" s="1" t="s">
        <v>1030</v>
      </c>
      <c r="J13390" s="1" t="s">
        <v>1030</v>
      </c>
      <c r="K13390" s="1">
        <v>1.0</v>
      </c>
      <c r="M13390" s="3">
        <v>40492.0</v>
      </c>
      <c r="N13390" s="3">
        <v>40492.0</v>
      </c>
    </row>
    <row r="13391">
      <c r="A13391" s="1" t="s">
        <v>47796</v>
      </c>
      <c r="B13391" s="1" t="s">
        <v>47797</v>
      </c>
      <c r="C13391" s="2" t="s">
        <v>47798</v>
      </c>
      <c r="E13391" s="1" t="s">
        <v>43</v>
      </c>
      <c r="F13391" s="1" t="s">
        <v>18</v>
      </c>
      <c r="G13391" s="1" t="s">
        <v>366</v>
      </c>
      <c r="H13391" s="1">
        <v>18.0</v>
      </c>
      <c r="I13391" s="1" t="s">
        <v>3209</v>
      </c>
      <c r="J13391" s="1" t="s">
        <v>47799</v>
      </c>
      <c r="K13391" s="1">
        <v>1.0</v>
      </c>
      <c r="M13391" s="3">
        <v>40725.0</v>
      </c>
      <c r="N13391" s="3">
        <v>40725.0</v>
      </c>
    </row>
    <row r="13392">
      <c r="A13392" s="1" t="s">
        <v>47800</v>
      </c>
      <c r="B13392" s="1" t="s">
        <v>47801</v>
      </c>
      <c r="C13392" s="2" t="s">
        <v>47802</v>
      </c>
      <c r="D13392" s="1" t="s">
        <v>47803</v>
      </c>
      <c r="E13392" s="1">
        <v>3000000.0</v>
      </c>
      <c r="F13392" s="1" t="s">
        <v>113</v>
      </c>
      <c r="G13392" s="1" t="s">
        <v>25</v>
      </c>
      <c r="H13392" s="1" t="s">
        <v>64</v>
      </c>
      <c r="I13392" s="1" t="s">
        <v>65</v>
      </c>
      <c r="J13392" s="1" t="s">
        <v>271</v>
      </c>
      <c r="K13392" s="1">
        <v>3.0</v>
      </c>
      <c r="L13392" s="3">
        <v>39448.0</v>
      </c>
      <c r="M13392" s="3">
        <v>40148.0</v>
      </c>
      <c r="N13392" s="3">
        <v>41227.0</v>
      </c>
    </row>
    <row r="13393">
      <c r="A13393" s="1" t="s">
        <v>47804</v>
      </c>
      <c r="B13393" s="1" t="s">
        <v>47805</v>
      </c>
      <c r="C13393" s="2" t="s">
        <v>47806</v>
      </c>
      <c r="D13393" s="1" t="s">
        <v>7541</v>
      </c>
      <c r="E13393" s="1">
        <v>4.0E7</v>
      </c>
      <c r="F13393" s="1" t="s">
        <v>207</v>
      </c>
      <c r="K13393" s="1">
        <v>1.0</v>
      </c>
      <c r="M13393" s="3">
        <v>37161.0</v>
      </c>
      <c r="N13393" s="3">
        <v>37161.0</v>
      </c>
    </row>
    <row r="13394">
      <c r="A13394" s="1" t="s">
        <v>47807</v>
      </c>
      <c r="B13394" s="1" t="s">
        <v>47808</v>
      </c>
      <c r="C13394" s="2" t="s">
        <v>47809</v>
      </c>
      <c r="D13394" s="1" t="s">
        <v>7153</v>
      </c>
      <c r="E13394" s="1">
        <v>6.2758534E7</v>
      </c>
      <c r="F13394" s="1" t="s">
        <v>689</v>
      </c>
      <c r="G13394" s="1" t="s">
        <v>25</v>
      </c>
      <c r="H13394" s="1" t="s">
        <v>142</v>
      </c>
      <c r="I13394" s="1" t="s">
        <v>143</v>
      </c>
      <c r="J13394" s="1" t="s">
        <v>143</v>
      </c>
      <c r="K13394" s="1">
        <v>5.0</v>
      </c>
      <c r="L13394" s="3">
        <v>38718.0</v>
      </c>
      <c r="M13394" s="3">
        <v>40029.0</v>
      </c>
      <c r="N13394" s="3">
        <v>40730.0</v>
      </c>
    </row>
    <row r="13395">
      <c r="A13395" s="1" t="s">
        <v>47810</v>
      </c>
      <c r="B13395" s="1" t="s">
        <v>47811</v>
      </c>
      <c r="C13395" s="2" t="s">
        <v>47812</v>
      </c>
      <c r="D13395" s="1" t="s">
        <v>264</v>
      </c>
      <c r="E13395" s="1" t="s">
        <v>43</v>
      </c>
      <c r="F13395" s="1" t="s">
        <v>18</v>
      </c>
      <c r="G13395" s="1" t="s">
        <v>479</v>
      </c>
      <c r="I13395" s="1" t="s">
        <v>480</v>
      </c>
      <c r="J13395" s="1" t="s">
        <v>480</v>
      </c>
      <c r="K13395" s="1">
        <v>1.0</v>
      </c>
      <c r="M13395" s="3">
        <v>41093.0</v>
      </c>
      <c r="N13395" s="3">
        <v>41093.0</v>
      </c>
    </row>
    <row r="13396">
      <c r="A13396" s="1" t="s">
        <v>47813</v>
      </c>
      <c r="B13396" s="1" t="s">
        <v>47814</v>
      </c>
      <c r="C13396" s="2" t="s">
        <v>47815</v>
      </c>
      <c r="D13396" s="1" t="s">
        <v>544</v>
      </c>
      <c r="E13396" s="1">
        <v>100000.0</v>
      </c>
      <c r="F13396" s="1" t="s">
        <v>18</v>
      </c>
      <c r="G13396" s="1" t="s">
        <v>25</v>
      </c>
      <c r="H13396" s="1" t="s">
        <v>208</v>
      </c>
      <c r="I13396" s="1" t="s">
        <v>843</v>
      </c>
      <c r="J13396" s="1" t="s">
        <v>20588</v>
      </c>
      <c r="K13396" s="1">
        <v>1.0</v>
      </c>
      <c r="L13396" s="3">
        <v>40909.0</v>
      </c>
      <c r="M13396" s="3">
        <v>41216.0</v>
      </c>
      <c r="N13396" s="3">
        <v>41216.0</v>
      </c>
    </row>
    <row r="13397">
      <c r="A13397" s="1" t="s">
        <v>47816</v>
      </c>
      <c r="B13397" s="1" t="s">
        <v>47817</v>
      </c>
      <c r="C13397" s="2" t="s">
        <v>47818</v>
      </c>
      <c r="D13397" s="1" t="s">
        <v>47819</v>
      </c>
      <c r="E13397" s="1">
        <v>300000.0</v>
      </c>
      <c r="F13397" s="1" t="s">
        <v>18</v>
      </c>
      <c r="G13397" s="1" t="s">
        <v>25</v>
      </c>
      <c r="H13397" s="1" t="s">
        <v>64</v>
      </c>
      <c r="I13397" s="1" t="s">
        <v>65</v>
      </c>
      <c r="J13397" s="1" t="s">
        <v>71</v>
      </c>
      <c r="K13397" s="1">
        <v>1.0</v>
      </c>
      <c r="L13397" s="3">
        <v>42144.0</v>
      </c>
      <c r="M13397" s="3">
        <v>42187.0</v>
      </c>
      <c r="N13397" s="3">
        <v>42187.0</v>
      </c>
    </row>
    <row r="13398">
      <c r="A13398" s="1" t="s">
        <v>47820</v>
      </c>
      <c r="B13398" s="1" t="s">
        <v>47821</v>
      </c>
      <c r="C13398" s="2" t="s">
        <v>47822</v>
      </c>
      <c r="D13398" s="1" t="s">
        <v>47823</v>
      </c>
      <c r="E13398" s="1" t="s">
        <v>43</v>
      </c>
      <c r="F13398" s="1" t="s">
        <v>18</v>
      </c>
      <c r="G13398" s="1" t="s">
        <v>25</v>
      </c>
      <c r="H13398" s="1" t="s">
        <v>972</v>
      </c>
      <c r="I13398" s="1" t="s">
        <v>973</v>
      </c>
      <c r="J13398" s="1" t="s">
        <v>973</v>
      </c>
      <c r="K13398" s="1">
        <v>1.0</v>
      </c>
      <c r="L13398" s="3">
        <v>39083.0</v>
      </c>
      <c r="M13398" s="3">
        <v>42004.0</v>
      </c>
      <c r="N13398" s="3">
        <v>42004.0</v>
      </c>
    </row>
    <row r="13399">
      <c r="A13399" s="1" t="s">
        <v>47824</v>
      </c>
      <c r="B13399" s="1" t="s">
        <v>47825</v>
      </c>
      <c r="E13399" s="1">
        <v>15000.0</v>
      </c>
      <c r="F13399" s="1" t="s">
        <v>18</v>
      </c>
      <c r="G13399" s="1" t="s">
        <v>25</v>
      </c>
      <c r="H13399" s="1" t="s">
        <v>380</v>
      </c>
      <c r="I13399" s="1" t="s">
        <v>1212</v>
      </c>
      <c r="J13399" s="1" t="s">
        <v>1212</v>
      </c>
      <c r="K13399" s="1">
        <v>1.0</v>
      </c>
      <c r="M13399" s="3">
        <v>41061.0</v>
      </c>
      <c r="N13399" s="3">
        <v>41061.0</v>
      </c>
    </row>
    <row r="13400">
      <c r="A13400" s="1" t="s">
        <v>47826</v>
      </c>
      <c r="B13400" s="1" t="s">
        <v>47827</v>
      </c>
      <c r="C13400" s="2" t="s">
        <v>47828</v>
      </c>
      <c r="D13400" s="1" t="s">
        <v>264</v>
      </c>
      <c r="E13400" s="1">
        <v>512000.0</v>
      </c>
      <c r="F13400" s="1" t="s">
        <v>18</v>
      </c>
      <c r="G13400" s="1" t="s">
        <v>165</v>
      </c>
      <c r="H13400" s="1" t="s">
        <v>166</v>
      </c>
      <c r="I13400" s="1" t="s">
        <v>167</v>
      </c>
      <c r="J13400" s="1" t="s">
        <v>167</v>
      </c>
      <c r="K13400" s="1">
        <v>1.0</v>
      </c>
      <c r="L13400" s="3">
        <v>40238.0</v>
      </c>
      <c r="M13400" s="3">
        <v>40422.0</v>
      </c>
      <c r="N13400" s="3">
        <v>40422.0</v>
      </c>
    </row>
    <row r="13401">
      <c r="A13401" s="1" t="s">
        <v>47829</v>
      </c>
      <c r="B13401" s="1" t="s">
        <v>47830</v>
      </c>
      <c r="C13401" s="2" t="s">
        <v>47831</v>
      </c>
      <c r="D13401" s="1" t="s">
        <v>47832</v>
      </c>
      <c r="E13401" s="1" t="s">
        <v>43</v>
      </c>
      <c r="F13401" s="1" t="s">
        <v>113</v>
      </c>
      <c r="G13401" s="1" t="s">
        <v>25</v>
      </c>
      <c r="H13401" s="1" t="s">
        <v>3162</v>
      </c>
      <c r="I13401" s="1" t="s">
        <v>33267</v>
      </c>
      <c r="J13401" s="1" t="s">
        <v>33267</v>
      </c>
      <c r="K13401" s="1">
        <v>1.0</v>
      </c>
      <c r="L13401" s="3">
        <v>28126.0</v>
      </c>
      <c r="M13401" s="3">
        <v>37802.0</v>
      </c>
      <c r="N13401" s="3">
        <v>37802.0</v>
      </c>
    </row>
    <row r="13402">
      <c r="A13402" s="1" t="s">
        <v>47833</v>
      </c>
      <c r="B13402" s="1" t="s">
        <v>47834</v>
      </c>
      <c r="D13402" s="1" t="s">
        <v>285</v>
      </c>
      <c r="E13402" s="1" t="s">
        <v>43</v>
      </c>
      <c r="F13402" s="1" t="s">
        <v>18</v>
      </c>
      <c r="G13402" s="1" t="s">
        <v>25</v>
      </c>
      <c r="H13402" s="1" t="s">
        <v>64</v>
      </c>
      <c r="I13402" s="1" t="s">
        <v>1221</v>
      </c>
      <c r="J13402" s="1" t="s">
        <v>1221</v>
      </c>
      <c r="K13402" s="1">
        <v>1.0</v>
      </c>
      <c r="L13402" s="3">
        <v>38478.0</v>
      </c>
      <c r="M13402" s="3">
        <v>41045.0</v>
      </c>
      <c r="N13402" s="3">
        <v>41045.0</v>
      </c>
    </row>
    <row r="13403">
      <c r="A13403" s="1" t="s">
        <v>47835</v>
      </c>
      <c r="B13403" s="1" t="s">
        <v>47836</v>
      </c>
      <c r="C13403" s="2" t="s">
        <v>47837</v>
      </c>
      <c r="D13403" s="1" t="s">
        <v>47838</v>
      </c>
      <c r="E13403" s="1">
        <v>200000.0</v>
      </c>
      <c r="F13403" s="1" t="s">
        <v>18</v>
      </c>
      <c r="G13403" s="1" t="s">
        <v>479</v>
      </c>
      <c r="I13403" s="1" t="s">
        <v>480</v>
      </c>
      <c r="J13403" s="1" t="s">
        <v>480</v>
      </c>
      <c r="K13403" s="1">
        <v>1.0</v>
      </c>
      <c r="L13403" s="3">
        <v>40910.0</v>
      </c>
      <c r="M13403" s="3">
        <v>42026.0</v>
      </c>
      <c r="N13403" s="3">
        <v>42026.0</v>
      </c>
    </row>
    <row r="13404">
      <c r="A13404" s="1" t="s">
        <v>47839</v>
      </c>
      <c r="B13404" s="1" t="s">
        <v>47840</v>
      </c>
      <c r="C13404" s="2" t="s">
        <v>47841</v>
      </c>
      <c r="D13404" s="1" t="s">
        <v>424</v>
      </c>
      <c r="E13404" s="1" t="s">
        <v>43</v>
      </c>
      <c r="F13404" s="1" t="s">
        <v>18</v>
      </c>
      <c r="G13404" s="1" t="s">
        <v>1062</v>
      </c>
      <c r="H13404" s="1">
        <v>2.0</v>
      </c>
      <c r="I13404" s="1" t="s">
        <v>1736</v>
      </c>
      <c r="J13404" s="1" t="s">
        <v>1736</v>
      </c>
      <c r="K13404" s="1">
        <v>1.0</v>
      </c>
      <c r="M13404" s="3">
        <v>40050.0</v>
      </c>
      <c r="N13404" s="3">
        <v>40050.0</v>
      </c>
    </row>
    <row r="13405">
      <c r="A13405" s="1" t="s">
        <v>47842</v>
      </c>
      <c r="B13405" s="1" t="s">
        <v>47843</v>
      </c>
      <c r="C13405" s="2" t="s">
        <v>47844</v>
      </c>
      <c r="D13405" s="1" t="s">
        <v>47845</v>
      </c>
      <c r="E13405" s="1">
        <v>9415005.40471479</v>
      </c>
      <c r="F13405" s="1" t="s">
        <v>18</v>
      </c>
      <c r="G13405" s="1" t="s">
        <v>366</v>
      </c>
      <c r="K13405" s="1">
        <v>2.0</v>
      </c>
      <c r="L13405" s="3">
        <v>39814.0</v>
      </c>
      <c r="M13405" s="3">
        <v>42171.0</v>
      </c>
      <c r="N13405" s="3">
        <v>42310.0</v>
      </c>
    </row>
    <row r="13406">
      <c r="A13406" s="1" t="s">
        <v>47846</v>
      </c>
      <c r="B13406" s="1" t="s">
        <v>47847</v>
      </c>
      <c r="D13406" s="1" t="s">
        <v>2326</v>
      </c>
      <c r="E13406" s="1" t="s">
        <v>43</v>
      </c>
      <c r="F13406" s="1" t="s">
        <v>18</v>
      </c>
      <c r="G13406" s="1" t="s">
        <v>25</v>
      </c>
      <c r="H13406" s="1" t="s">
        <v>99</v>
      </c>
      <c r="I13406" s="1" t="s">
        <v>100</v>
      </c>
      <c r="J13406" s="1" t="s">
        <v>1970</v>
      </c>
      <c r="K13406" s="1">
        <v>1.0</v>
      </c>
      <c r="L13406" s="3">
        <v>36892.0</v>
      </c>
      <c r="M13406" s="3">
        <v>39790.0</v>
      </c>
      <c r="N13406" s="3">
        <v>39790.0</v>
      </c>
    </row>
    <row r="13407">
      <c r="A13407" s="1" t="s">
        <v>47848</v>
      </c>
      <c r="B13407" s="1" t="s">
        <v>47849</v>
      </c>
      <c r="C13407" s="2" t="s">
        <v>47850</v>
      </c>
      <c r="D13407" s="1" t="s">
        <v>544</v>
      </c>
      <c r="E13407" s="1">
        <v>4500000.0</v>
      </c>
      <c r="F13407" s="1" t="s">
        <v>18</v>
      </c>
      <c r="G13407" s="1" t="s">
        <v>25</v>
      </c>
      <c r="H13407" s="1" t="s">
        <v>1011</v>
      </c>
      <c r="I13407" s="1" t="s">
        <v>7400</v>
      </c>
      <c r="J13407" s="1" t="s">
        <v>47851</v>
      </c>
      <c r="K13407" s="1">
        <v>1.0</v>
      </c>
      <c r="M13407" s="3">
        <v>41178.0</v>
      </c>
      <c r="N13407" s="3">
        <v>41178.0</v>
      </c>
    </row>
    <row r="13408">
      <c r="A13408" s="1" t="s">
        <v>47852</v>
      </c>
      <c r="B13408" s="1" t="s">
        <v>47853</v>
      </c>
      <c r="C13408" s="2" t="s">
        <v>47854</v>
      </c>
      <c r="D13408" s="1" t="s">
        <v>47855</v>
      </c>
      <c r="E13408" s="1">
        <v>600000.0</v>
      </c>
      <c r="F13408" s="1" t="s">
        <v>113</v>
      </c>
      <c r="G13408" s="1" t="s">
        <v>25</v>
      </c>
      <c r="H13408" s="1" t="s">
        <v>64</v>
      </c>
      <c r="I13408" s="1" t="s">
        <v>65</v>
      </c>
      <c r="J13408" s="1" t="s">
        <v>71</v>
      </c>
      <c r="K13408" s="1">
        <v>1.0</v>
      </c>
      <c r="M13408" s="3">
        <v>41711.0</v>
      </c>
      <c r="N13408" s="3">
        <v>41711.0</v>
      </c>
    </row>
    <row r="13409">
      <c r="A13409" s="1" t="s">
        <v>47856</v>
      </c>
      <c r="B13409" s="1" t="s">
        <v>47857</v>
      </c>
      <c r="C13409" s="2" t="s">
        <v>47854</v>
      </c>
      <c r="D13409" s="1" t="s">
        <v>47858</v>
      </c>
      <c r="E13409" s="1" t="s">
        <v>43</v>
      </c>
      <c r="F13409" s="1" t="s">
        <v>18</v>
      </c>
      <c r="G13409" s="1" t="s">
        <v>25</v>
      </c>
      <c r="H13409" s="1" t="s">
        <v>64</v>
      </c>
      <c r="I13409" s="1" t="s">
        <v>65</v>
      </c>
      <c r="J13409" s="1" t="s">
        <v>71</v>
      </c>
      <c r="K13409" s="1">
        <v>1.0</v>
      </c>
      <c r="M13409" s="3">
        <v>41711.0</v>
      </c>
      <c r="N13409" s="3">
        <v>41711.0</v>
      </c>
    </row>
    <row r="13410">
      <c r="A13410" s="1" t="s">
        <v>47859</v>
      </c>
      <c r="B13410" s="1" t="s">
        <v>47860</v>
      </c>
      <c r="C13410" s="2" t="s">
        <v>47861</v>
      </c>
      <c r="D13410" s="1" t="s">
        <v>56</v>
      </c>
      <c r="E13410" s="1">
        <v>1.0653722E7</v>
      </c>
      <c r="F13410" s="1" t="s">
        <v>18</v>
      </c>
      <c r="G13410" s="1" t="s">
        <v>25</v>
      </c>
      <c r="H13410" s="1" t="s">
        <v>808</v>
      </c>
      <c r="I13410" s="1" t="s">
        <v>809</v>
      </c>
      <c r="J13410" s="1" t="s">
        <v>4282</v>
      </c>
      <c r="K13410" s="1">
        <v>2.0</v>
      </c>
      <c r="L13410" s="3">
        <v>38718.0</v>
      </c>
      <c r="M13410" s="3">
        <v>40351.0</v>
      </c>
      <c r="N13410" s="3">
        <v>40547.0</v>
      </c>
    </row>
    <row r="13411">
      <c r="A13411" s="1" t="s">
        <v>47862</v>
      </c>
      <c r="B13411" s="1" t="s">
        <v>47863</v>
      </c>
      <c r="C13411" s="2" t="s">
        <v>47864</v>
      </c>
      <c r="D13411" s="1" t="s">
        <v>63</v>
      </c>
      <c r="E13411" s="1">
        <v>8620000.0</v>
      </c>
      <c r="F13411" s="1" t="s">
        <v>113</v>
      </c>
      <c r="G13411" s="1" t="s">
        <v>25</v>
      </c>
      <c r="H13411" s="1" t="s">
        <v>106</v>
      </c>
      <c r="I13411" s="1" t="s">
        <v>1621</v>
      </c>
      <c r="J13411" s="1" t="s">
        <v>47865</v>
      </c>
      <c r="K13411" s="1">
        <v>3.0</v>
      </c>
      <c r="L13411" s="3">
        <v>35431.0</v>
      </c>
      <c r="M13411" s="3">
        <v>37243.0</v>
      </c>
      <c r="N13411" s="3">
        <v>40191.0</v>
      </c>
    </row>
    <row r="13412">
      <c r="A13412" s="1" t="s">
        <v>47866</v>
      </c>
      <c r="B13412" s="1" t="s">
        <v>47867</v>
      </c>
      <c r="C13412" s="2" t="s">
        <v>47868</v>
      </c>
      <c r="D13412" s="1" t="s">
        <v>741</v>
      </c>
      <c r="E13412" s="1">
        <v>1.0451365E7</v>
      </c>
      <c r="F13412" s="1" t="s">
        <v>18</v>
      </c>
      <c r="G13412" s="1" t="s">
        <v>25</v>
      </c>
      <c r="H13412" s="1" t="s">
        <v>265</v>
      </c>
      <c r="I13412" s="1" t="s">
        <v>266</v>
      </c>
      <c r="J13412" s="1" t="s">
        <v>266</v>
      </c>
      <c r="K13412" s="1">
        <v>1.0</v>
      </c>
      <c r="L13412" s="3">
        <v>39448.0</v>
      </c>
      <c r="M13412" s="3">
        <v>41179.0</v>
      </c>
      <c r="N13412" s="3">
        <v>41179.0</v>
      </c>
    </row>
    <row r="13413">
      <c r="A13413" s="1" t="s">
        <v>47869</v>
      </c>
      <c r="B13413" s="1" t="s">
        <v>47870</v>
      </c>
      <c r="D13413" s="1" t="s">
        <v>63</v>
      </c>
      <c r="E13413" s="1">
        <v>1920000.0</v>
      </c>
      <c r="F13413" s="1" t="s">
        <v>18</v>
      </c>
      <c r="G13413" s="1" t="s">
        <v>650</v>
      </c>
      <c r="H13413" s="1">
        <v>9.0</v>
      </c>
      <c r="I13413" s="1" t="s">
        <v>8349</v>
      </c>
      <c r="J13413" s="1" t="s">
        <v>47871</v>
      </c>
      <c r="K13413" s="1">
        <v>1.0</v>
      </c>
      <c r="M13413" s="3">
        <v>38862.0</v>
      </c>
      <c r="N13413" s="3">
        <v>38862.0</v>
      </c>
    </row>
    <row r="13414">
      <c r="A13414" s="1" t="s">
        <v>47872</v>
      </c>
      <c r="B13414" s="1" t="s">
        <v>47873</v>
      </c>
      <c r="C13414" s="2" t="s">
        <v>47874</v>
      </c>
      <c r="D13414" s="1" t="s">
        <v>264</v>
      </c>
      <c r="E13414" s="1">
        <v>1.14E7</v>
      </c>
      <c r="F13414" s="1" t="s">
        <v>113</v>
      </c>
      <c r="G13414" s="1" t="s">
        <v>25</v>
      </c>
      <c r="H13414" s="1" t="s">
        <v>106</v>
      </c>
      <c r="I13414" s="1" t="s">
        <v>107</v>
      </c>
      <c r="J13414" s="1" t="s">
        <v>108</v>
      </c>
      <c r="K13414" s="1">
        <v>4.0</v>
      </c>
      <c r="L13414" s="3">
        <v>38718.0</v>
      </c>
      <c r="M13414" s="3">
        <v>38402.0</v>
      </c>
      <c r="N13414" s="3">
        <v>40953.0</v>
      </c>
    </row>
    <row r="13415">
      <c r="A13415" s="1" t="s">
        <v>47875</v>
      </c>
      <c r="B13415" s="1" t="s">
        <v>47876</v>
      </c>
      <c r="C13415" s="2" t="s">
        <v>47877</v>
      </c>
      <c r="D13415" s="1" t="s">
        <v>47878</v>
      </c>
      <c r="E13415" s="1" t="s">
        <v>43</v>
      </c>
      <c r="F13415" s="1" t="s">
        <v>18</v>
      </c>
      <c r="G13415" s="1" t="s">
        <v>699</v>
      </c>
      <c r="H13415" s="1">
        <v>6.0</v>
      </c>
      <c r="I13415" s="1" t="s">
        <v>700</v>
      </c>
      <c r="J13415" s="1" t="s">
        <v>13642</v>
      </c>
      <c r="K13415" s="1">
        <v>2.0</v>
      </c>
      <c r="M13415" s="3">
        <v>40909.0</v>
      </c>
      <c r="N13415" s="3">
        <v>41802.0</v>
      </c>
    </row>
    <row r="13416">
      <c r="A13416" s="1" t="s">
        <v>47879</v>
      </c>
      <c r="B13416" s="1" t="s">
        <v>47880</v>
      </c>
      <c r="C13416" s="2" t="s">
        <v>47881</v>
      </c>
      <c r="D13416" s="1" t="s">
        <v>42</v>
      </c>
      <c r="E13416" s="1">
        <v>2.1E7</v>
      </c>
      <c r="F13416" s="1" t="s">
        <v>18</v>
      </c>
      <c r="G13416" s="1" t="s">
        <v>25</v>
      </c>
      <c r="H13416" s="1" t="s">
        <v>158</v>
      </c>
      <c r="I13416" s="1" t="s">
        <v>244</v>
      </c>
      <c r="J13416" s="1" t="s">
        <v>14022</v>
      </c>
      <c r="K13416" s="1">
        <v>6.0</v>
      </c>
      <c r="L13416" s="3">
        <v>38353.0</v>
      </c>
      <c r="M13416" s="3">
        <v>39265.0</v>
      </c>
      <c r="N13416" s="3">
        <v>41532.0</v>
      </c>
    </row>
    <row r="13417">
      <c r="A13417" s="1" t="s">
        <v>47882</v>
      </c>
      <c r="B13417" s="1" t="s">
        <v>47883</v>
      </c>
      <c r="C13417" s="2" t="s">
        <v>47884</v>
      </c>
      <c r="D13417" s="1" t="s">
        <v>1247</v>
      </c>
      <c r="E13417" s="1">
        <v>6550000.0</v>
      </c>
      <c r="F13417" s="1" t="s">
        <v>18</v>
      </c>
      <c r="G13417" s="1" t="s">
        <v>25</v>
      </c>
      <c r="H13417" s="1" t="s">
        <v>158</v>
      </c>
      <c r="I13417" s="1" t="s">
        <v>244</v>
      </c>
      <c r="J13417" s="1" t="s">
        <v>1714</v>
      </c>
      <c r="K13417" s="1">
        <v>3.0</v>
      </c>
      <c r="M13417" s="3">
        <v>40596.0</v>
      </c>
      <c r="N13417" s="3">
        <v>41224.0</v>
      </c>
    </row>
    <row r="13418">
      <c r="A13418" s="1" t="s">
        <v>47885</v>
      </c>
      <c r="B13418" s="1" t="s">
        <v>47886</v>
      </c>
      <c r="C13418" s="2" t="s">
        <v>47887</v>
      </c>
      <c r="D13418" s="1" t="s">
        <v>56</v>
      </c>
      <c r="E13418" s="1">
        <v>2.7620904E7</v>
      </c>
      <c r="F13418" s="1" t="s">
        <v>18</v>
      </c>
      <c r="G13418" s="1" t="s">
        <v>25</v>
      </c>
      <c r="H13418" s="1" t="s">
        <v>121</v>
      </c>
      <c r="I13418" s="1" t="s">
        <v>122</v>
      </c>
      <c r="J13418" s="1" t="s">
        <v>47888</v>
      </c>
      <c r="K13418" s="1">
        <v>4.0</v>
      </c>
      <c r="L13418" s="3">
        <v>39083.0</v>
      </c>
      <c r="M13418" s="3">
        <v>39744.0</v>
      </c>
      <c r="N13418" s="3">
        <v>41305.0</v>
      </c>
    </row>
    <row r="13419">
      <c r="A13419" s="1" t="s">
        <v>47889</v>
      </c>
      <c r="B13419" s="1" t="s">
        <v>47890</v>
      </c>
      <c r="C13419" s="2" t="s">
        <v>47891</v>
      </c>
      <c r="D13419" s="1" t="s">
        <v>248</v>
      </c>
      <c r="E13419" s="1" t="s">
        <v>43</v>
      </c>
      <c r="F13419" s="1" t="s">
        <v>18</v>
      </c>
      <c r="G13419" s="1" t="s">
        <v>25</v>
      </c>
      <c r="H13419" s="1" t="s">
        <v>121</v>
      </c>
      <c r="I13419" s="1" t="s">
        <v>122</v>
      </c>
      <c r="J13419" s="1" t="s">
        <v>122</v>
      </c>
      <c r="K13419" s="1">
        <v>1.0</v>
      </c>
      <c r="L13419" s="3">
        <v>34365.0</v>
      </c>
      <c r="M13419" s="3">
        <v>40547.0</v>
      </c>
      <c r="N13419" s="3">
        <v>40547.0</v>
      </c>
    </row>
    <row r="13420">
      <c r="A13420" s="1" t="s">
        <v>47892</v>
      </c>
      <c r="B13420" s="1" t="s">
        <v>47893</v>
      </c>
      <c r="C13420" s="2" t="s">
        <v>47894</v>
      </c>
      <c r="D13420" s="1" t="s">
        <v>42</v>
      </c>
      <c r="E13420" s="1">
        <v>2.0E7</v>
      </c>
      <c r="F13420" s="1" t="s">
        <v>113</v>
      </c>
      <c r="G13420" s="1" t="s">
        <v>25</v>
      </c>
      <c r="H13420" s="1" t="s">
        <v>135</v>
      </c>
      <c r="I13420" s="1" t="s">
        <v>136</v>
      </c>
      <c r="J13420" s="1" t="s">
        <v>47895</v>
      </c>
      <c r="K13420" s="1">
        <v>2.0</v>
      </c>
      <c r="L13420" s="3">
        <v>36161.0</v>
      </c>
      <c r="M13420" s="3">
        <v>38505.0</v>
      </c>
      <c r="N13420" s="3">
        <v>39247.0</v>
      </c>
    </row>
    <row r="13421">
      <c r="A13421" s="1" t="s">
        <v>47896</v>
      </c>
      <c r="B13421" s="1" t="s">
        <v>47897</v>
      </c>
      <c r="C13421" s="2" t="s">
        <v>47898</v>
      </c>
      <c r="E13421" s="1" t="s">
        <v>43</v>
      </c>
      <c r="F13421" s="1" t="s">
        <v>18</v>
      </c>
      <c r="K13421" s="1">
        <v>1.0</v>
      </c>
      <c r="M13421" s="3">
        <v>39762.0</v>
      </c>
      <c r="N13421" s="3">
        <v>39762.0</v>
      </c>
    </row>
    <row r="13422">
      <c r="A13422" s="1" t="s">
        <v>47899</v>
      </c>
      <c r="B13422" s="1" t="s">
        <v>47900</v>
      </c>
      <c r="C13422" s="2" t="s">
        <v>47901</v>
      </c>
      <c r="D13422" s="1" t="s">
        <v>3814</v>
      </c>
      <c r="E13422" s="1">
        <v>1.3E7</v>
      </c>
      <c r="F13422" s="1" t="s">
        <v>18</v>
      </c>
      <c r="G13422" s="1" t="s">
        <v>25</v>
      </c>
      <c r="H13422" s="1" t="s">
        <v>208</v>
      </c>
      <c r="I13422" s="1" t="s">
        <v>209</v>
      </c>
      <c r="J13422" s="1" t="s">
        <v>47902</v>
      </c>
      <c r="K13422" s="1">
        <v>1.0</v>
      </c>
      <c r="M13422" s="3">
        <v>38128.0</v>
      </c>
      <c r="N13422" s="3">
        <v>38128.0</v>
      </c>
    </row>
    <row r="13423">
      <c r="A13423" s="1" t="s">
        <v>47903</v>
      </c>
      <c r="B13423" s="1" t="s">
        <v>47904</v>
      </c>
      <c r="D13423" s="1" t="s">
        <v>47905</v>
      </c>
      <c r="E13423" s="1">
        <v>1750.0</v>
      </c>
      <c r="F13423" s="1" t="s">
        <v>18</v>
      </c>
      <c r="G13423" s="1" t="s">
        <v>25</v>
      </c>
      <c r="H13423" s="1" t="s">
        <v>286</v>
      </c>
      <c r="I13423" s="1" t="s">
        <v>578</v>
      </c>
      <c r="J13423" s="1" t="s">
        <v>578</v>
      </c>
      <c r="K13423" s="1">
        <v>1.0</v>
      </c>
      <c r="L13423" s="3">
        <v>41780.0</v>
      </c>
      <c r="M13423" s="3">
        <v>41779.0</v>
      </c>
      <c r="N13423" s="3">
        <v>41779.0</v>
      </c>
    </row>
    <row r="13424">
      <c r="A13424" s="1" t="s">
        <v>47906</v>
      </c>
      <c r="B13424" s="1" t="s">
        <v>47907</v>
      </c>
      <c r="C13424" s="2" t="s">
        <v>47908</v>
      </c>
      <c r="D13424" s="1" t="s">
        <v>741</v>
      </c>
      <c r="E13424" s="1">
        <v>2.07E7</v>
      </c>
      <c r="F13424" s="1" t="s">
        <v>18</v>
      </c>
      <c r="G13424" s="1" t="s">
        <v>57</v>
      </c>
      <c r="H13424" s="1" t="s">
        <v>202</v>
      </c>
      <c r="I13424" s="1" t="s">
        <v>12004</v>
      </c>
      <c r="J13424" s="1" t="s">
        <v>12004</v>
      </c>
      <c r="K13424" s="1">
        <v>2.0</v>
      </c>
      <c r="L13424" s="3">
        <v>40544.0</v>
      </c>
      <c r="M13424" s="3">
        <v>41470.0</v>
      </c>
      <c r="N13424" s="3">
        <v>42083.0</v>
      </c>
    </row>
    <row r="13425">
      <c r="A13425" s="1" t="s">
        <v>47909</v>
      </c>
      <c r="B13425" s="1" t="s">
        <v>47910</v>
      </c>
      <c r="C13425" s="2" t="s">
        <v>47911</v>
      </c>
      <c r="D13425" s="1" t="s">
        <v>47912</v>
      </c>
      <c r="E13425" s="1">
        <v>8.0E7</v>
      </c>
      <c r="F13425" s="1" t="s">
        <v>689</v>
      </c>
      <c r="G13425" s="1" t="s">
        <v>25</v>
      </c>
      <c r="H13425" s="1" t="s">
        <v>64</v>
      </c>
      <c r="I13425" s="1" t="s">
        <v>65</v>
      </c>
      <c r="J13425" s="1" t="s">
        <v>1419</v>
      </c>
      <c r="K13425" s="1">
        <v>2.0</v>
      </c>
      <c r="L13425" s="3">
        <v>34335.0</v>
      </c>
      <c r="M13425" s="3">
        <v>39982.0</v>
      </c>
      <c r="N13425" s="3">
        <v>41400.0</v>
      </c>
    </row>
    <row r="13426">
      <c r="A13426" s="1" t="s">
        <v>47913</v>
      </c>
      <c r="B13426" s="1" t="s">
        <v>47914</v>
      </c>
      <c r="C13426" s="2" t="s">
        <v>47915</v>
      </c>
      <c r="D13426" s="1" t="s">
        <v>42</v>
      </c>
      <c r="E13426" s="1">
        <v>530338.0</v>
      </c>
      <c r="F13426" s="1" t="s">
        <v>18</v>
      </c>
      <c r="G13426" s="1" t="s">
        <v>25</v>
      </c>
      <c r="H13426" s="1" t="s">
        <v>106</v>
      </c>
      <c r="I13426" s="1" t="s">
        <v>107</v>
      </c>
      <c r="J13426" s="1" t="s">
        <v>108</v>
      </c>
      <c r="K13426" s="1">
        <v>1.0</v>
      </c>
      <c r="L13426" s="3">
        <v>39814.0</v>
      </c>
      <c r="M13426" s="3">
        <v>41628.0</v>
      </c>
      <c r="N13426" s="3">
        <v>41628.0</v>
      </c>
    </row>
    <row r="13427">
      <c r="A13427" s="1" t="s">
        <v>47916</v>
      </c>
      <c r="B13427" s="1" t="s">
        <v>47917</v>
      </c>
      <c r="C13427" s="2" t="s">
        <v>47918</v>
      </c>
      <c r="D13427" s="1" t="s">
        <v>544</v>
      </c>
      <c r="E13427" s="1">
        <v>107363.0</v>
      </c>
      <c r="F13427" s="1" t="s">
        <v>18</v>
      </c>
      <c r="G13427" s="1" t="s">
        <v>650</v>
      </c>
      <c r="H13427" s="1">
        <v>20.0</v>
      </c>
      <c r="I13427" s="1" t="s">
        <v>651</v>
      </c>
      <c r="J13427" s="1" t="s">
        <v>651</v>
      </c>
      <c r="K13427" s="1">
        <v>2.0</v>
      </c>
      <c r="L13427" s="3">
        <v>40634.0</v>
      </c>
      <c r="M13427" s="3">
        <v>40634.0</v>
      </c>
      <c r="N13427" s="3">
        <v>41425.0</v>
      </c>
    </row>
    <row r="13428">
      <c r="A13428" s="1" t="s">
        <v>47919</v>
      </c>
      <c r="B13428" s="1" t="s">
        <v>47920</v>
      </c>
      <c r="C13428" s="2" t="s">
        <v>47921</v>
      </c>
      <c r="D13428" s="1" t="s">
        <v>56</v>
      </c>
      <c r="E13428" s="1">
        <v>7122120.0</v>
      </c>
      <c r="F13428" s="1" t="s">
        <v>18</v>
      </c>
      <c r="G13428" s="1" t="s">
        <v>1062</v>
      </c>
      <c r="H13428" s="1">
        <v>1.0</v>
      </c>
      <c r="I13428" s="1" t="s">
        <v>47922</v>
      </c>
      <c r="J13428" s="1" t="s">
        <v>47922</v>
      </c>
      <c r="K13428" s="1">
        <v>2.0</v>
      </c>
      <c r="L13428" s="3">
        <v>40422.0</v>
      </c>
      <c r="M13428" s="3">
        <v>40826.0</v>
      </c>
      <c r="N13428" s="3">
        <v>41487.0</v>
      </c>
    </row>
    <row r="13429">
      <c r="A13429" s="1" t="s">
        <v>47923</v>
      </c>
      <c r="B13429" s="1" t="s">
        <v>47924</v>
      </c>
      <c r="C13429" s="2" t="s">
        <v>47925</v>
      </c>
      <c r="D13429" s="1" t="s">
        <v>56</v>
      </c>
      <c r="E13429" s="1" t="s">
        <v>43</v>
      </c>
      <c r="F13429" s="1" t="s">
        <v>18</v>
      </c>
      <c r="G13429" s="1" t="s">
        <v>25</v>
      </c>
      <c r="H13429" s="1" t="s">
        <v>64</v>
      </c>
      <c r="I13429" s="1" t="s">
        <v>1221</v>
      </c>
      <c r="J13429" s="1" t="s">
        <v>1221</v>
      </c>
      <c r="K13429" s="1">
        <v>1.0</v>
      </c>
      <c r="L13429" s="3">
        <v>36892.0</v>
      </c>
      <c r="M13429" s="3">
        <v>41716.0</v>
      </c>
      <c r="N13429" s="3">
        <v>41716.0</v>
      </c>
    </row>
    <row r="13430">
      <c r="A13430" s="1" t="s">
        <v>47926</v>
      </c>
      <c r="B13430" s="1" t="s">
        <v>47927</v>
      </c>
      <c r="C13430" s="2" t="s">
        <v>47928</v>
      </c>
      <c r="D13430" s="1" t="s">
        <v>56</v>
      </c>
      <c r="E13430" s="1">
        <v>7.1724981E7</v>
      </c>
      <c r="F13430" s="1" t="s">
        <v>689</v>
      </c>
      <c r="G13430" s="1" t="s">
        <v>366</v>
      </c>
      <c r="H13430" s="1">
        <v>28.0</v>
      </c>
      <c r="I13430" s="1" t="s">
        <v>3209</v>
      </c>
      <c r="J13430" s="1" t="s">
        <v>47929</v>
      </c>
      <c r="K13430" s="1">
        <v>3.0</v>
      </c>
      <c r="M13430" s="3">
        <v>41942.0</v>
      </c>
      <c r="N13430" s="3">
        <v>42202.0</v>
      </c>
    </row>
    <row r="13431">
      <c r="A13431" s="1" t="s">
        <v>47930</v>
      </c>
      <c r="B13431" s="1" t="s">
        <v>47931</v>
      </c>
      <c r="C13431" s="2" t="s">
        <v>47932</v>
      </c>
      <c r="D13431" s="1" t="s">
        <v>718</v>
      </c>
      <c r="E13431" s="1">
        <v>6.0699922E7</v>
      </c>
      <c r="F13431" s="1" t="s">
        <v>18</v>
      </c>
      <c r="G13431" s="1" t="s">
        <v>25</v>
      </c>
      <c r="H13431" s="1" t="s">
        <v>89</v>
      </c>
      <c r="I13431" s="1" t="s">
        <v>1132</v>
      </c>
      <c r="J13431" s="1" t="s">
        <v>1133</v>
      </c>
      <c r="K13431" s="1">
        <v>4.0</v>
      </c>
      <c r="L13431" s="3">
        <v>33970.0</v>
      </c>
      <c r="M13431" s="3">
        <v>39567.0</v>
      </c>
      <c r="N13431" s="3">
        <v>42107.0</v>
      </c>
    </row>
    <row r="13432">
      <c r="A13432" s="1" t="s">
        <v>47933</v>
      </c>
      <c r="B13432" s="1" t="s">
        <v>47934</v>
      </c>
      <c r="C13432" s="2" t="s">
        <v>47935</v>
      </c>
      <c r="D13432" s="1" t="s">
        <v>36</v>
      </c>
      <c r="E13432" s="1" t="s">
        <v>43</v>
      </c>
      <c r="F13432" s="1" t="s">
        <v>207</v>
      </c>
      <c r="G13432" s="1" t="s">
        <v>25</v>
      </c>
      <c r="H13432" s="1" t="s">
        <v>64</v>
      </c>
      <c r="I13432" s="1" t="s">
        <v>65</v>
      </c>
      <c r="J13432" s="1" t="s">
        <v>271</v>
      </c>
      <c r="K13432" s="1">
        <v>1.0</v>
      </c>
      <c r="L13432" s="3">
        <v>40519.0</v>
      </c>
      <c r="M13432" s="3">
        <v>40603.0</v>
      </c>
      <c r="N13432" s="3">
        <v>40603.0</v>
      </c>
    </row>
    <row r="13433">
      <c r="A13433" s="1" t="s">
        <v>47936</v>
      </c>
      <c r="B13433" s="1" t="s">
        <v>47934</v>
      </c>
      <c r="C13433" s="2" t="s">
        <v>47937</v>
      </c>
      <c r="D13433" s="1" t="s">
        <v>47938</v>
      </c>
      <c r="E13433" s="1">
        <v>500000.0</v>
      </c>
      <c r="F13433" s="1" t="s">
        <v>18</v>
      </c>
      <c r="G13433" s="1" t="s">
        <v>25</v>
      </c>
      <c r="H13433" s="1" t="s">
        <v>158</v>
      </c>
      <c r="I13433" s="1" t="s">
        <v>244</v>
      </c>
      <c r="J13433" s="1" t="s">
        <v>244</v>
      </c>
      <c r="K13433" s="1">
        <v>1.0</v>
      </c>
      <c r="M13433" s="3">
        <v>42088.0</v>
      </c>
      <c r="N13433" s="3">
        <v>42088.0</v>
      </c>
    </row>
    <row r="13434">
      <c r="A13434" s="1" t="s">
        <v>47939</v>
      </c>
      <c r="B13434" s="1" t="s">
        <v>47940</v>
      </c>
      <c r="C13434" s="2" t="s">
        <v>47941</v>
      </c>
      <c r="D13434" s="1" t="s">
        <v>264</v>
      </c>
      <c r="E13434" s="1">
        <v>4826784.0</v>
      </c>
      <c r="F13434" s="1" t="s">
        <v>207</v>
      </c>
      <c r="G13434" s="1" t="s">
        <v>57</v>
      </c>
      <c r="H13434" s="1" t="s">
        <v>4487</v>
      </c>
      <c r="I13434" s="1" t="s">
        <v>6236</v>
      </c>
      <c r="J13434" s="1" t="s">
        <v>6236</v>
      </c>
      <c r="K13434" s="1">
        <v>3.0</v>
      </c>
      <c r="L13434" s="3">
        <v>36161.0</v>
      </c>
      <c r="M13434" s="3">
        <v>39959.0</v>
      </c>
      <c r="N13434" s="3">
        <v>41382.0</v>
      </c>
    </row>
    <row r="13435">
      <c r="A13435" s="1" t="s">
        <v>47942</v>
      </c>
      <c r="B13435" s="1" t="s">
        <v>47943</v>
      </c>
      <c r="C13435" s="2" t="s">
        <v>47944</v>
      </c>
      <c r="D13435" s="1" t="s">
        <v>47945</v>
      </c>
      <c r="E13435" s="1">
        <v>60000.0</v>
      </c>
      <c r="F13435" s="1" t="s">
        <v>207</v>
      </c>
      <c r="G13435" s="1" t="s">
        <v>25</v>
      </c>
      <c r="H13435" s="1" t="s">
        <v>121</v>
      </c>
      <c r="I13435" s="1" t="s">
        <v>528</v>
      </c>
      <c r="J13435" s="1" t="s">
        <v>11121</v>
      </c>
      <c r="K13435" s="1">
        <v>1.0</v>
      </c>
      <c r="L13435" s="3">
        <v>39814.0</v>
      </c>
      <c r="M13435" s="3">
        <v>40179.0</v>
      </c>
      <c r="N13435" s="3">
        <v>40179.0</v>
      </c>
    </row>
    <row r="13436">
      <c r="A13436" s="1" t="s">
        <v>47946</v>
      </c>
      <c r="B13436" s="1" t="s">
        <v>47947</v>
      </c>
      <c r="C13436" s="2" t="s">
        <v>47948</v>
      </c>
      <c r="D13436" s="1" t="s">
        <v>47949</v>
      </c>
      <c r="E13436" s="1" t="s">
        <v>43</v>
      </c>
      <c r="F13436" s="1" t="s">
        <v>18</v>
      </c>
      <c r="G13436" s="1" t="s">
        <v>1138</v>
      </c>
      <c r="H13436" s="1">
        <v>21.0</v>
      </c>
      <c r="I13436" s="1" t="s">
        <v>4021</v>
      </c>
      <c r="J13436" s="1" t="s">
        <v>4022</v>
      </c>
      <c r="K13436" s="1">
        <v>1.0</v>
      </c>
      <c r="M13436" s="3">
        <v>42095.0</v>
      </c>
      <c r="N13436" s="3">
        <v>42095.0</v>
      </c>
    </row>
    <row r="13437">
      <c r="A13437" s="1" t="s">
        <v>47950</v>
      </c>
      <c r="B13437" s="1" t="s">
        <v>47951</v>
      </c>
      <c r="C13437" s="2" t="s">
        <v>47952</v>
      </c>
      <c r="D13437" s="1" t="s">
        <v>56</v>
      </c>
      <c r="E13437" s="1">
        <v>8378011.0</v>
      </c>
      <c r="F13437" s="1" t="s">
        <v>18</v>
      </c>
      <c r="G13437" s="1" t="s">
        <v>25</v>
      </c>
      <c r="H13437" s="1" t="s">
        <v>64</v>
      </c>
      <c r="I13437" s="1" t="s">
        <v>966</v>
      </c>
      <c r="J13437" s="1" t="s">
        <v>967</v>
      </c>
      <c r="K13437" s="1">
        <v>4.0</v>
      </c>
      <c r="L13437" s="3">
        <v>32143.0</v>
      </c>
      <c r="M13437" s="3">
        <v>40038.0</v>
      </c>
      <c r="N13437" s="3">
        <v>41960.0</v>
      </c>
    </row>
    <row r="13438">
      <c r="A13438" s="1" t="s">
        <v>47953</v>
      </c>
      <c r="B13438" s="1" t="s">
        <v>47954</v>
      </c>
      <c r="C13438" s="2" t="s">
        <v>47955</v>
      </c>
      <c r="D13438" s="1" t="s">
        <v>5189</v>
      </c>
      <c r="E13438" s="1" t="s">
        <v>43</v>
      </c>
      <c r="F13438" s="1" t="s">
        <v>18</v>
      </c>
      <c r="G13438" s="1" t="s">
        <v>25</v>
      </c>
      <c r="H13438" s="1" t="s">
        <v>106</v>
      </c>
      <c r="I13438" s="1" t="s">
        <v>107</v>
      </c>
      <c r="J13438" s="1" t="s">
        <v>108</v>
      </c>
      <c r="K13438" s="1">
        <v>1.0</v>
      </c>
      <c r="L13438" s="3">
        <v>40179.0</v>
      </c>
      <c r="M13438" s="3">
        <v>41568.0</v>
      </c>
      <c r="N13438" s="3">
        <v>41568.0</v>
      </c>
    </row>
    <row r="13439">
      <c r="A13439" s="1" t="s">
        <v>47956</v>
      </c>
      <c r="B13439" s="1" t="s">
        <v>47957</v>
      </c>
      <c r="C13439" s="2" t="s">
        <v>47958</v>
      </c>
      <c r="D13439" s="1" t="s">
        <v>47959</v>
      </c>
      <c r="E13439" s="1">
        <v>6656887.0</v>
      </c>
      <c r="F13439" s="1" t="s">
        <v>18</v>
      </c>
      <c r="G13439" s="1" t="s">
        <v>128</v>
      </c>
      <c r="H13439" s="1" t="s">
        <v>129</v>
      </c>
      <c r="I13439" s="1" t="s">
        <v>130</v>
      </c>
      <c r="J13439" s="1" t="s">
        <v>130</v>
      </c>
      <c r="K13439" s="1">
        <v>3.0</v>
      </c>
      <c r="L13439" s="3">
        <v>39661.0</v>
      </c>
      <c r="M13439" s="3">
        <v>39814.0</v>
      </c>
      <c r="N13439" s="3">
        <v>42081.0</v>
      </c>
    </row>
    <row r="13440">
      <c r="A13440" s="1" t="s">
        <v>47960</v>
      </c>
      <c r="B13440" s="1" t="s">
        <v>47961</v>
      </c>
      <c r="C13440" s="2" t="s">
        <v>47962</v>
      </c>
      <c r="D13440" s="1" t="s">
        <v>1384</v>
      </c>
      <c r="E13440" s="1">
        <v>1000000.0</v>
      </c>
      <c r="F13440" s="1" t="s">
        <v>18</v>
      </c>
      <c r="G13440" s="1" t="s">
        <v>25</v>
      </c>
      <c r="H13440" s="1" t="s">
        <v>64</v>
      </c>
      <c r="I13440" s="1" t="s">
        <v>65</v>
      </c>
      <c r="J13440" s="1" t="s">
        <v>71</v>
      </c>
      <c r="K13440" s="1">
        <v>2.0</v>
      </c>
      <c r="M13440" s="3">
        <v>41802.0</v>
      </c>
      <c r="N13440" s="3">
        <v>41918.0</v>
      </c>
    </row>
    <row r="13441">
      <c r="A13441" s="1" t="s">
        <v>47963</v>
      </c>
      <c r="B13441" s="1" t="s">
        <v>47964</v>
      </c>
      <c r="C13441" s="2" t="s">
        <v>47965</v>
      </c>
      <c r="D13441" s="1" t="s">
        <v>56</v>
      </c>
      <c r="E13441" s="1">
        <v>2.3E7</v>
      </c>
      <c r="F13441" s="1" t="s">
        <v>113</v>
      </c>
      <c r="G13441" s="1" t="s">
        <v>25</v>
      </c>
      <c r="H13441" s="1" t="s">
        <v>64</v>
      </c>
      <c r="I13441" s="1" t="s">
        <v>65</v>
      </c>
      <c r="J13441" s="1" t="s">
        <v>4002</v>
      </c>
      <c r="K13441" s="1">
        <v>1.0</v>
      </c>
      <c r="M13441" s="3">
        <v>39436.0</v>
      </c>
      <c r="N13441" s="3">
        <v>39436.0</v>
      </c>
    </row>
    <row r="13442">
      <c r="A13442" s="1" t="s">
        <v>47966</v>
      </c>
      <c r="B13442" s="1" t="s">
        <v>47967</v>
      </c>
      <c r="C13442" s="2" t="s">
        <v>47968</v>
      </c>
      <c r="D13442" s="1" t="s">
        <v>47969</v>
      </c>
      <c r="E13442" s="1">
        <v>3.79E7</v>
      </c>
      <c r="F13442" s="1" t="s">
        <v>18</v>
      </c>
      <c r="G13442" s="1" t="s">
        <v>25</v>
      </c>
      <c r="H13442" s="1" t="s">
        <v>106</v>
      </c>
      <c r="I13442" s="1" t="s">
        <v>107</v>
      </c>
      <c r="J13442" s="1" t="s">
        <v>108</v>
      </c>
      <c r="K13442" s="1">
        <v>4.0</v>
      </c>
      <c r="L13442" s="3">
        <v>39083.0</v>
      </c>
      <c r="M13442" s="3">
        <v>39083.0</v>
      </c>
      <c r="N13442" s="3">
        <v>41708.0</v>
      </c>
    </row>
    <row r="13443">
      <c r="A13443" s="1" t="s">
        <v>47970</v>
      </c>
      <c r="B13443" s="1" t="s">
        <v>47971</v>
      </c>
      <c r="C13443" s="2" t="s">
        <v>47972</v>
      </c>
      <c r="D13443" s="1" t="s">
        <v>47973</v>
      </c>
      <c r="E13443" s="1">
        <v>2473660.18739323</v>
      </c>
      <c r="F13443" s="1" t="s">
        <v>18</v>
      </c>
      <c r="G13443" s="1" t="s">
        <v>650</v>
      </c>
      <c r="H13443" s="1">
        <v>9.0</v>
      </c>
      <c r="I13443" s="1" t="s">
        <v>2072</v>
      </c>
      <c r="J13443" s="1" t="s">
        <v>2072</v>
      </c>
      <c r="K13443" s="1">
        <v>2.0</v>
      </c>
      <c r="L13443" s="3">
        <v>40544.0</v>
      </c>
      <c r="M13443" s="3">
        <v>40949.0</v>
      </c>
      <c r="N13443" s="3">
        <v>41948.0</v>
      </c>
    </row>
    <row r="13444">
      <c r="A13444" s="1" t="s">
        <v>47974</v>
      </c>
      <c r="B13444" s="1" t="s">
        <v>47975</v>
      </c>
      <c r="D13444" s="1" t="s">
        <v>47976</v>
      </c>
      <c r="E13444" s="1" t="s">
        <v>43</v>
      </c>
      <c r="F13444" s="1" t="s">
        <v>18</v>
      </c>
      <c r="G13444" s="1" t="s">
        <v>25</v>
      </c>
      <c r="H13444" s="1" t="s">
        <v>106</v>
      </c>
      <c r="I13444" s="1" t="s">
        <v>693</v>
      </c>
      <c r="J13444" s="1" t="s">
        <v>47977</v>
      </c>
      <c r="K13444" s="1">
        <v>1.0</v>
      </c>
      <c r="L13444" s="3">
        <v>42005.0</v>
      </c>
      <c r="M13444" s="3">
        <v>41756.0</v>
      </c>
      <c r="N13444" s="3">
        <v>41756.0</v>
      </c>
    </row>
    <row r="13445">
      <c r="A13445" s="1" t="s">
        <v>47978</v>
      </c>
      <c r="B13445" s="1" t="s">
        <v>47979</v>
      </c>
      <c r="C13445" s="2" t="s">
        <v>47980</v>
      </c>
      <c r="D13445" s="1" t="s">
        <v>47981</v>
      </c>
      <c r="E13445" s="1">
        <v>1.62E8</v>
      </c>
      <c r="F13445" s="1" t="s">
        <v>113</v>
      </c>
      <c r="G13445" s="1" t="s">
        <v>25</v>
      </c>
      <c r="H13445" s="1" t="s">
        <v>64</v>
      </c>
      <c r="I13445" s="1" t="s">
        <v>65</v>
      </c>
      <c r="J13445" s="1" t="s">
        <v>1103</v>
      </c>
      <c r="K13445" s="1">
        <v>2.0</v>
      </c>
      <c r="L13445" s="3">
        <v>36892.0</v>
      </c>
      <c r="M13445" s="3">
        <v>38574.0</v>
      </c>
      <c r="N13445" s="3">
        <v>38971.0</v>
      </c>
    </row>
    <row r="13446">
      <c r="A13446" s="1" t="s">
        <v>47982</v>
      </c>
      <c r="B13446" s="1" t="s">
        <v>47983</v>
      </c>
      <c r="C13446" s="2" t="s">
        <v>47984</v>
      </c>
      <c r="D13446" s="1" t="s">
        <v>42</v>
      </c>
      <c r="E13446" s="1">
        <v>8500000.0</v>
      </c>
      <c r="F13446" s="1" t="s">
        <v>18</v>
      </c>
      <c r="G13446" s="1" t="s">
        <v>638</v>
      </c>
      <c r="H13446" s="1">
        <v>7.0</v>
      </c>
      <c r="I13446" s="1" t="s">
        <v>929</v>
      </c>
      <c r="J13446" s="1" t="s">
        <v>929</v>
      </c>
      <c r="K13446" s="1">
        <v>2.0</v>
      </c>
      <c r="L13446" s="3">
        <v>32509.0</v>
      </c>
      <c r="M13446" s="3">
        <v>39170.0</v>
      </c>
      <c r="N13446" s="3">
        <v>39784.0</v>
      </c>
    </row>
    <row r="13447">
      <c r="A13447" s="1" t="s">
        <v>47985</v>
      </c>
      <c r="B13447" s="1" t="s">
        <v>47986</v>
      </c>
      <c r="D13447" s="1" t="s">
        <v>56</v>
      </c>
      <c r="E13447" s="1">
        <v>1841000.0</v>
      </c>
      <c r="F13447" s="1" t="s">
        <v>18</v>
      </c>
      <c r="G13447" s="1" t="s">
        <v>25</v>
      </c>
      <c r="H13447" s="1" t="s">
        <v>158</v>
      </c>
      <c r="I13447" s="1" t="s">
        <v>244</v>
      </c>
      <c r="J13447" s="1" t="s">
        <v>244</v>
      </c>
      <c r="K13447" s="1">
        <v>1.0</v>
      </c>
      <c r="L13447" s="3">
        <v>38353.0</v>
      </c>
      <c r="M13447" s="3">
        <v>39994.0</v>
      </c>
      <c r="N13447" s="3">
        <v>39994.0</v>
      </c>
    </row>
    <row r="13448">
      <c r="A13448" s="1" t="s">
        <v>47987</v>
      </c>
      <c r="B13448" s="1" t="s">
        <v>47988</v>
      </c>
      <c r="C13448" s="2" t="s">
        <v>47989</v>
      </c>
      <c r="D13448" s="1" t="s">
        <v>47990</v>
      </c>
      <c r="E13448" s="1">
        <v>1674801.38667086</v>
      </c>
      <c r="F13448" s="1" t="s">
        <v>18</v>
      </c>
      <c r="G13448" s="1" t="s">
        <v>276</v>
      </c>
      <c r="H13448" s="1">
        <v>17.0</v>
      </c>
      <c r="I13448" s="1" t="s">
        <v>464</v>
      </c>
      <c r="J13448" s="1" t="s">
        <v>464</v>
      </c>
      <c r="K13448" s="1">
        <v>2.0</v>
      </c>
      <c r="L13448" s="3">
        <v>41640.0</v>
      </c>
      <c r="M13448" s="3">
        <v>41877.0</v>
      </c>
      <c r="N13448" s="3">
        <v>42319.0</v>
      </c>
    </row>
    <row r="13449">
      <c r="A13449" s="1" t="s">
        <v>47991</v>
      </c>
      <c r="B13449" s="1" t="s">
        <v>47992</v>
      </c>
      <c r="C13449" s="2" t="s">
        <v>47993</v>
      </c>
      <c r="D13449" s="1" t="s">
        <v>1384</v>
      </c>
      <c r="E13449" s="1" t="s">
        <v>43</v>
      </c>
      <c r="F13449" s="1" t="s">
        <v>18</v>
      </c>
      <c r="G13449" s="1" t="s">
        <v>165</v>
      </c>
      <c r="H13449" s="1" t="s">
        <v>172</v>
      </c>
      <c r="I13449" s="1" t="s">
        <v>173</v>
      </c>
      <c r="J13449" s="1" t="s">
        <v>173</v>
      </c>
      <c r="K13449" s="1">
        <v>1.0</v>
      </c>
      <c r="M13449" s="3">
        <v>40808.0</v>
      </c>
      <c r="N13449" s="3">
        <v>40808.0</v>
      </c>
    </row>
    <row r="13450">
      <c r="A13450" s="1" t="s">
        <v>47994</v>
      </c>
      <c r="B13450" s="1" t="s">
        <v>47995</v>
      </c>
      <c r="C13450" s="2" t="s">
        <v>47996</v>
      </c>
      <c r="D13450" s="1" t="s">
        <v>3485</v>
      </c>
      <c r="E13450" s="1">
        <v>1.9049982E7</v>
      </c>
      <c r="F13450" s="1" t="s">
        <v>18</v>
      </c>
      <c r="G13450" s="1" t="s">
        <v>25</v>
      </c>
      <c r="H13450" s="1" t="s">
        <v>158</v>
      </c>
      <c r="I13450" s="1" t="s">
        <v>244</v>
      </c>
      <c r="J13450" s="1" t="s">
        <v>327</v>
      </c>
      <c r="K13450" s="1">
        <v>2.0</v>
      </c>
      <c r="L13450" s="3">
        <v>39814.0</v>
      </c>
      <c r="M13450" s="3">
        <v>41757.0</v>
      </c>
      <c r="N13450" s="3">
        <v>41981.0</v>
      </c>
    </row>
    <row r="13451">
      <c r="A13451" s="1" t="s">
        <v>47997</v>
      </c>
      <c r="B13451" s="1" t="s">
        <v>47998</v>
      </c>
      <c r="C13451" s="2" t="s">
        <v>47999</v>
      </c>
      <c r="D13451" s="1" t="s">
        <v>3485</v>
      </c>
      <c r="E13451" s="1">
        <v>6.0E7</v>
      </c>
      <c r="F13451" s="1" t="s">
        <v>207</v>
      </c>
      <c r="G13451" s="1" t="s">
        <v>25</v>
      </c>
      <c r="H13451" s="1" t="s">
        <v>142</v>
      </c>
      <c r="I13451" s="1" t="s">
        <v>143</v>
      </c>
      <c r="J13451" s="1" t="s">
        <v>143</v>
      </c>
      <c r="K13451" s="1">
        <v>1.0</v>
      </c>
      <c r="M13451" s="3">
        <v>38090.0</v>
      </c>
      <c r="N13451" s="3">
        <v>38090.0</v>
      </c>
    </row>
    <row r="13452">
      <c r="A13452" s="1" t="s">
        <v>48000</v>
      </c>
      <c r="B13452" s="1" t="s">
        <v>48001</v>
      </c>
      <c r="C13452" s="2" t="s">
        <v>48002</v>
      </c>
      <c r="D13452" s="1" t="s">
        <v>48003</v>
      </c>
      <c r="E13452" s="1">
        <v>60000.0</v>
      </c>
      <c r="F13452" s="1" t="s">
        <v>18</v>
      </c>
      <c r="G13452" s="1" t="s">
        <v>3403</v>
      </c>
      <c r="H13452" s="1">
        <v>7.0</v>
      </c>
      <c r="I13452" s="1" t="s">
        <v>3404</v>
      </c>
      <c r="J13452" s="1" t="s">
        <v>3404</v>
      </c>
      <c r="K13452" s="1">
        <v>1.0</v>
      </c>
      <c r="L13452" s="3">
        <v>39965.0</v>
      </c>
      <c r="M13452" s="3">
        <v>39965.0</v>
      </c>
      <c r="N13452" s="3">
        <v>39965.0</v>
      </c>
    </row>
    <row r="13453">
      <c r="A13453" s="1" t="s">
        <v>48004</v>
      </c>
      <c r="B13453" s="1" t="s">
        <v>48005</v>
      </c>
      <c r="C13453" s="2" t="s">
        <v>48006</v>
      </c>
      <c r="D13453" s="1" t="s">
        <v>48007</v>
      </c>
      <c r="E13453" s="1">
        <v>1.0000006E7</v>
      </c>
      <c r="F13453" s="1" t="s">
        <v>113</v>
      </c>
      <c r="G13453" s="1" t="s">
        <v>25</v>
      </c>
      <c r="H13453" s="1" t="s">
        <v>64</v>
      </c>
      <c r="I13453" s="1" t="s">
        <v>65</v>
      </c>
      <c r="J13453" s="1" t="s">
        <v>606</v>
      </c>
      <c r="K13453" s="1">
        <v>1.0</v>
      </c>
      <c r="M13453" s="3">
        <v>40148.0</v>
      </c>
      <c r="N13453" s="3">
        <v>40148.0</v>
      </c>
    </row>
    <row r="13454">
      <c r="A13454" s="1" t="s">
        <v>48008</v>
      </c>
      <c r="B13454" s="1" t="s">
        <v>48009</v>
      </c>
      <c r="D13454" s="1" t="s">
        <v>18866</v>
      </c>
      <c r="E13454" s="1">
        <v>5500000.0</v>
      </c>
      <c r="F13454" s="1" t="s">
        <v>113</v>
      </c>
      <c r="G13454" s="1" t="s">
        <v>25</v>
      </c>
      <c r="H13454" s="1" t="s">
        <v>64</v>
      </c>
      <c r="I13454" s="1" t="s">
        <v>65</v>
      </c>
      <c r="J13454" s="1" t="s">
        <v>1251</v>
      </c>
      <c r="K13454" s="1">
        <v>1.0</v>
      </c>
      <c r="L13454" s="3">
        <v>37257.0</v>
      </c>
      <c r="M13454" s="3">
        <v>37886.0</v>
      </c>
      <c r="N13454" s="3">
        <v>37886.0</v>
      </c>
    </row>
    <row r="13455">
      <c r="A13455" s="1" t="s">
        <v>48010</v>
      </c>
      <c r="B13455" s="1" t="s">
        <v>48011</v>
      </c>
      <c r="C13455" s="2" t="s">
        <v>48012</v>
      </c>
      <c r="D13455" s="1" t="s">
        <v>264</v>
      </c>
      <c r="E13455" s="1">
        <v>3.148E7</v>
      </c>
      <c r="F13455" s="1" t="s">
        <v>18</v>
      </c>
      <c r="G13455" s="1" t="s">
        <v>25</v>
      </c>
      <c r="H13455" s="1" t="s">
        <v>106</v>
      </c>
      <c r="I13455" s="1" t="s">
        <v>107</v>
      </c>
      <c r="J13455" s="1" t="s">
        <v>108</v>
      </c>
      <c r="K13455" s="1">
        <v>2.0</v>
      </c>
      <c r="L13455" s="3">
        <v>36526.0</v>
      </c>
      <c r="M13455" s="3">
        <v>38387.0</v>
      </c>
      <c r="N13455" s="3">
        <v>39638.0</v>
      </c>
    </row>
    <row r="13456">
      <c r="A13456" s="1" t="s">
        <v>48013</v>
      </c>
      <c r="B13456" s="1" t="s">
        <v>48014</v>
      </c>
      <c r="C13456" s="2" t="s">
        <v>48015</v>
      </c>
      <c r="D13456" s="1" t="s">
        <v>48016</v>
      </c>
      <c r="E13456" s="1">
        <v>3.0E7</v>
      </c>
      <c r="F13456" s="1" t="s">
        <v>18</v>
      </c>
      <c r="G13456" s="1" t="s">
        <v>25</v>
      </c>
      <c r="H13456" s="1" t="s">
        <v>190</v>
      </c>
      <c r="I13456" s="1" t="s">
        <v>2188</v>
      </c>
      <c r="J13456" s="1" t="s">
        <v>2188</v>
      </c>
      <c r="K13456" s="1">
        <v>1.0</v>
      </c>
      <c r="L13456" s="3">
        <v>41214.0</v>
      </c>
      <c r="M13456" s="3">
        <v>41816.0</v>
      </c>
      <c r="N13456" s="3">
        <v>41816.0</v>
      </c>
    </row>
    <row r="13457">
      <c r="A13457" s="1" t="s">
        <v>48017</v>
      </c>
      <c r="B13457" s="1" t="s">
        <v>48018</v>
      </c>
      <c r="C13457" s="2" t="s">
        <v>48019</v>
      </c>
      <c r="D13457" s="1" t="s">
        <v>12717</v>
      </c>
      <c r="E13457" s="1">
        <v>1.085E8</v>
      </c>
      <c r="F13457" s="1" t="s">
        <v>18</v>
      </c>
      <c r="G13457" s="1" t="s">
        <v>25</v>
      </c>
      <c r="H13457" s="1" t="s">
        <v>64</v>
      </c>
      <c r="I13457" s="1" t="s">
        <v>65</v>
      </c>
      <c r="J13457" s="1" t="s">
        <v>13283</v>
      </c>
      <c r="K13457" s="1">
        <v>2.0</v>
      </c>
      <c r="M13457" s="3">
        <v>41974.0</v>
      </c>
      <c r="N13457" s="3">
        <v>42272.0</v>
      </c>
    </row>
    <row r="13458">
      <c r="A13458" s="1" t="s">
        <v>48020</v>
      </c>
      <c r="B13458" s="1" t="s">
        <v>48021</v>
      </c>
      <c r="C13458" s="2" t="s">
        <v>48022</v>
      </c>
      <c r="D13458" s="1" t="s">
        <v>993</v>
      </c>
      <c r="E13458" s="1" t="s">
        <v>43</v>
      </c>
      <c r="F13458" s="1" t="s">
        <v>18</v>
      </c>
      <c r="G13458" s="1" t="s">
        <v>25</v>
      </c>
      <c r="H13458" s="1" t="s">
        <v>1352</v>
      </c>
      <c r="I13458" s="1" t="s">
        <v>1353</v>
      </c>
      <c r="J13458" s="1" t="s">
        <v>47117</v>
      </c>
      <c r="K13458" s="1">
        <v>1.0</v>
      </c>
      <c r="L13458" s="3">
        <v>41395.0</v>
      </c>
      <c r="M13458" s="3">
        <v>42127.0</v>
      </c>
      <c r="N13458" s="3">
        <v>42127.0</v>
      </c>
    </row>
    <row r="13459">
      <c r="A13459" s="1" t="s">
        <v>48023</v>
      </c>
      <c r="B13459" s="1" t="s">
        <v>48024</v>
      </c>
      <c r="C13459" s="2" t="s">
        <v>48025</v>
      </c>
      <c r="D13459" s="1" t="s">
        <v>1384</v>
      </c>
      <c r="E13459" s="1">
        <v>450000.0</v>
      </c>
      <c r="F13459" s="1" t="s">
        <v>18</v>
      </c>
      <c r="G13459" s="1" t="s">
        <v>25</v>
      </c>
      <c r="H13459" s="1" t="s">
        <v>64</v>
      </c>
      <c r="I13459" s="1" t="s">
        <v>65</v>
      </c>
      <c r="J13459" s="1" t="s">
        <v>2706</v>
      </c>
      <c r="K13459" s="1">
        <v>1.0</v>
      </c>
      <c r="L13459" s="3">
        <v>32874.0</v>
      </c>
      <c r="M13459" s="3">
        <v>42032.0</v>
      </c>
      <c r="N13459" s="3">
        <v>42032.0</v>
      </c>
    </row>
    <row r="13460">
      <c r="A13460" s="1" t="s">
        <v>48026</v>
      </c>
      <c r="B13460" s="1" t="s">
        <v>48027</v>
      </c>
      <c r="C13460" s="2" t="s">
        <v>48028</v>
      </c>
      <c r="E13460" s="1" t="s">
        <v>43</v>
      </c>
      <c r="F13460" s="1" t="s">
        <v>18</v>
      </c>
      <c r="G13460" s="1" t="s">
        <v>128</v>
      </c>
      <c r="H13460" s="1" t="s">
        <v>48029</v>
      </c>
      <c r="I13460" s="1" t="s">
        <v>130</v>
      </c>
      <c r="J13460" s="1" t="s">
        <v>48030</v>
      </c>
      <c r="K13460" s="1">
        <v>1.0</v>
      </c>
      <c r="M13460" s="3">
        <v>42271.0</v>
      </c>
      <c r="N13460" s="3">
        <v>42271.0</v>
      </c>
    </row>
    <row r="13461">
      <c r="A13461" s="1" t="s">
        <v>48031</v>
      </c>
      <c r="B13461" s="1" t="s">
        <v>48032</v>
      </c>
      <c r="C13461" s="2" t="s">
        <v>48033</v>
      </c>
      <c r="D13461" s="1" t="s">
        <v>48034</v>
      </c>
      <c r="E13461" s="1">
        <v>500000.0</v>
      </c>
      <c r="F13461" s="1" t="s">
        <v>18</v>
      </c>
      <c r="G13461" s="1" t="s">
        <v>25</v>
      </c>
      <c r="H13461" s="1" t="s">
        <v>14404</v>
      </c>
      <c r="I13461" s="1" t="s">
        <v>48035</v>
      </c>
      <c r="J13461" s="1" t="s">
        <v>48035</v>
      </c>
      <c r="K13461" s="1">
        <v>1.0</v>
      </c>
      <c r="L13461" s="3">
        <v>41275.0</v>
      </c>
      <c r="M13461" s="3">
        <v>41740.0</v>
      </c>
      <c r="N13461" s="3">
        <v>41740.0</v>
      </c>
    </row>
    <row r="13462">
      <c r="A13462" s="1" t="s">
        <v>48036</v>
      </c>
      <c r="B13462" s="1" t="s">
        <v>48037</v>
      </c>
      <c r="C13462" s="2" t="s">
        <v>48038</v>
      </c>
      <c r="D13462" s="1" t="s">
        <v>48039</v>
      </c>
      <c r="E13462" s="1">
        <v>250000.0</v>
      </c>
      <c r="F13462" s="1" t="s">
        <v>18</v>
      </c>
      <c r="G13462" s="1" t="s">
        <v>25</v>
      </c>
      <c r="H13462" s="1" t="s">
        <v>286</v>
      </c>
      <c r="I13462" s="1" t="s">
        <v>1030</v>
      </c>
      <c r="J13462" s="1" t="s">
        <v>1030</v>
      </c>
      <c r="K13462" s="1">
        <v>1.0</v>
      </c>
      <c r="L13462" s="3">
        <v>35431.0</v>
      </c>
      <c r="M13462" s="3">
        <v>37408.0</v>
      </c>
      <c r="N13462" s="3">
        <v>37408.0</v>
      </c>
    </row>
    <row r="13463">
      <c r="A13463" s="1" t="s">
        <v>48040</v>
      </c>
      <c r="B13463" s="1" t="s">
        <v>48041</v>
      </c>
      <c r="C13463" s="2" t="s">
        <v>48042</v>
      </c>
      <c r="D13463" s="1" t="s">
        <v>48043</v>
      </c>
      <c r="E13463" s="1">
        <v>50000.0</v>
      </c>
      <c r="F13463" s="1" t="s">
        <v>18</v>
      </c>
      <c r="K13463" s="1">
        <v>1.0</v>
      </c>
      <c r="L13463" s="3">
        <v>41421.0</v>
      </c>
      <c r="M13463" s="3">
        <v>41666.0</v>
      </c>
      <c r="N13463" s="3">
        <v>41666.0</v>
      </c>
    </row>
    <row r="13464">
      <c r="A13464" s="1" t="s">
        <v>48044</v>
      </c>
      <c r="B13464" s="1" t="s">
        <v>48045</v>
      </c>
      <c r="C13464" s="2" t="s">
        <v>48046</v>
      </c>
      <c r="D13464" s="1" t="s">
        <v>357</v>
      </c>
      <c r="E13464" s="1">
        <v>2368582.0</v>
      </c>
      <c r="F13464" s="1" t="s">
        <v>18</v>
      </c>
      <c r="G13464" s="1" t="s">
        <v>37</v>
      </c>
      <c r="H13464" s="1">
        <v>30.0</v>
      </c>
      <c r="I13464" s="1" t="s">
        <v>2714</v>
      </c>
      <c r="J13464" s="1" t="s">
        <v>2714</v>
      </c>
      <c r="K13464" s="1">
        <v>1.0</v>
      </c>
      <c r="L13464" s="3">
        <v>34335.0</v>
      </c>
      <c r="M13464" s="3">
        <v>36923.0</v>
      </c>
      <c r="N13464" s="3">
        <v>36923.0</v>
      </c>
    </row>
    <row r="13465">
      <c r="A13465" s="1" t="s">
        <v>48047</v>
      </c>
      <c r="B13465" s="1" t="s">
        <v>48048</v>
      </c>
      <c r="C13465" s="2" t="s">
        <v>48049</v>
      </c>
      <c r="D13465" s="1" t="s">
        <v>766</v>
      </c>
      <c r="E13465" s="1">
        <v>8.622E7</v>
      </c>
      <c r="F13465" s="1" t="s">
        <v>18</v>
      </c>
      <c r="G13465" s="1" t="s">
        <v>25</v>
      </c>
      <c r="H13465" s="1" t="s">
        <v>44</v>
      </c>
      <c r="I13465" s="1" t="s">
        <v>282</v>
      </c>
      <c r="J13465" s="1" t="s">
        <v>48050</v>
      </c>
      <c r="K13465" s="1">
        <v>5.0</v>
      </c>
      <c r="L13465" s="3">
        <v>38899.0</v>
      </c>
      <c r="M13465" s="3">
        <v>39518.0</v>
      </c>
      <c r="N13465" s="3">
        <v>41516.0</v>
      </c>
    </row>
    <row r="13466">
      <c r="A13466" s="1" t="s">
        <v>48051</v>
      </c>
      <c r="B13466" s="1" t="s">
        <v>48052</v>
      </c>
      <c r="C13466" s="2" t="s">
        <v>48053</v>
      </c>
      <c r="D13466" s="1" t="s">
        <v>48054</v>
      </c>
      <c r="E13466" s="1">
        <v>5.0E7</v>
      </c>
      <c r="F13466" s="1" t="s">
        <v>18</v>
      </c>
      <c r="G13466" s="1" t="s">
        <v>25</v>
      </c>
      <c r="H13466" s="1" t="s">
        <v>64</v>
      </c>
      <c r="I13466" s="1" t="s">
        <v>1221</v>
      </c>
      <c r="J13466" s="1" t="s">
        <v>1221</v>
      </c>
      <c r="K13466" s="1">
        <v>1.0</v>
      </c>
      <c r="M13466" s="3">
        <v>41925.0</v>
      </c>
      <c r="N13466" s="3">
        <v>41925.0</v>
      </c>
    </row>
    <row r="13467">
      <c r="A13467" s="1" t="s">
        <v>48055</v>
      </c>
      <c r="B13467" s="1" t="s">
        <v>48056</v>
      </c>
      <c r="C13467" s="2" t="s">
        <v>48057</v>
      </c>
      <c r="D13467" s="1" t="s">
        <v>2199</v>
      </c>
      <c r="E13467" s="1">
        <v>411454.0</v>
      </c>
      <c r="F13467" s="1" t="s">
        <v>18</v>
      </c>
      <c r="G13467" s="1" t="s">
        <v>2125</v>
      </c>
      <c r="H13467" s="1">
        <v>13.0</v>
      </c>
      <c r="I13467" s="1" t="s">
        <v>2126</v>
      </c>
      <c r="J13467" s="1" t="s">
        <v>2126</v>
      </c>
      <c r="K13467" s="1">
        <v>1.0</v>
      </c>
      <c r="L13467" s="3">
        <v>41548.0</v>
      </c>
      <c r="M13467" s="3">
        <v>41773.0</v>
      </c>
      <c r="N13467" s="3">
        <v>41773.0</v>
      </c>
    </row>
    <row r="13468">
      <c r="A13468" s="1" t="s">
        <v>48058</v>
      </c>
      <c r="B13468" s="1" t="s">
        <v>48059</v>
      </c>
      <c r="C13468" s="2" t="s">
        <v>48060</v>
      </c>
      <c r="E13468" s="1" t="s">
        <v>43</v>
      </c>
      <c r="F13468" s="1" t="s">
        <v>18</v>
      </c>
      <c r="G13468" s="1" t="s">
        <v>25</v>
      </c>
      <c r="H13468" s="1" t="s">
        <v>64</v>
      </c>
      <c r="I13468" s="1" t="s">
        <v>95</v>
      </c>
      <c r="J13468" s="1" t="s">
        <v>8359</v>
      </c>
      <c r="K13468" s="1">
        <v>1.0</v>
      </c>
      <c r="M13468" s="3">
        <v>42089.0</v>
      </c>
      <c r="N13468" s="3">
        <v>42089.0</v>
      </c>
    </row>
    <row r="13469">
      <c r="A13469" s="1" t="s">
        <v>48061</v>
      </c>
      <c r="B13469" s="1" t="s">
        <v>48062</v>
      </c>
      <c r="C13469" s="2" t="s">
        <v>48063</v>
      </c>
      <c r="D13469" s="1" t="s">
        <v>48064</v>
      </c>
      <c r="E13469" s="1" t="s">
        <v>43</v>
      </c>
      <c r="F13469" s="1" t="s">
        <v>18</v>
      </c>
      <c r="G13469" s="1" t="s">
        <v>25</v>
      </c>
      <c r="H13469" s="1" t="s">
        <v>106</v>
      </c>
      <c r="I13469" s="1" t="s">
        <v>107</v>
      </c>
      <c r="J13469" s="1" t="s">
        <v>108</v>
      </c>
      <c r="K13469" s="1">
        <v>1.0</v>
      </c>
      <c r="L13469" s="3">
        <v>40909.0</v>
      </c>
      <c r="M13469" s="3">
        <v>41852.0</v>
      </c>
      <c r="N13469" s="3">
        <v>41852.0</v>
      </c>
    </row>
    <row r="13470">
      <c r="A13470" s="1" t="s">
        <v>48065</v>
      </c>
      <c r="B13470" s="1" t="s">
        <v>48066</v>
      </c>
      <c r="C13470" s="2" t="s">
        <v>48067</v>
      </c>
      <c r="D13470" s="1" t="s">
        <v>75</v>
      </c>
      <c r="E13470" s="1">
        <v>356139.0</v>
      </c>
      <c r="F13470" s="1" t="s">
        <v>18</v>
      </c>
      <c r="G13470" s="1" t="s">
        <v>341</v>
      </c>
      <c r="H13470" s="1">
        <v>11.0</v>
      </c>
      <c r="I13470" s="1" t="s">
        <v>497</v>
      </c>
      <c r="J13470" s="1" t="s">
        <v>497</v>
      </c>
      <c r="K13470" s="1">
        <v>2.0</v>
      </c>
      <c r="L13470" s="3">
        <v>40841.0</v>
      </c>
      <c r="M13470" s="3">
        <v>41344.0</v>
      </c>
      <c r="N13470" s="3">
        <v>41855.0</v>
      </c>
    </row>
    <row r="13471">
      <c r="A13471" s="1" t="s">
        <v>48068</v>
      </c>
      <c r="B13471" s="1" t="s">
        <v>48069</v>
      </c>
      <c r="C13471" s="2" t="s">
        <v>48070</v>
      </c>
      <c r="D13471" s="1" t="s">
        <v>39337</v>
      </c>
      <c r="E13471" s="1">
        <v>250000.0</v>
      </c>
      <c r="F13471" s="1" t="s">
        <v>18</v>
      </c>
      <c r="G13471" s="1" t="s">
        <v>25</v>
      </c>
      <c r="H13471" s="1" t="s">
        <v>64</v>
      </c>
      <c r="I13471" s="1" t="s">
        <v>95</v>
      </c>
      <c r="J13471" s="1" t="s">
        <v>30671</v>
      </c>
      <c r="K13471" s="1">
        <v>1.0</v>
      </c>
      <c r="L13471" s="3">
        <v>41045.0</v>
      </c>
      <c r="M13471" s="3">
        <v>41981.0</v>
      </c>
      <c r="N13471" s="3">
        <v>41981.0</v>
      </c>
    </row>
    <row r="13472">
      <c r="A13472" s="1" t="s">
        <v>48071</v>
      </c>
      <c r="B13472" s="1" t="s">
        <v>48072</v>
      </c>
      <c r="C13472" s="2" t="s">
        <v>48073</v>
      </c>
      <c r="D13472" s="1" t="s">
        <v>48074</v>
      </c>
      <c r="E13472" s="1">
        <v>5200000.0</v>
      </c>
      <c r="F13472" s="1" t="s">
        <v>18</v>
      </c>
      <c r="G13472" s="1" t="s">
        <v>165</v>
      </c>
      <c r="H13472" s="1" t="s">
        <v>5601</v>
      </c>
      <c r="I13472" s="1" t="s">
        <v>5805</v>
      </c>
      <c r="J13472" s="1" t="s">
        <v>5805</v>
      </c>
      <c r="K13472" s="1">
        <v>1.0</v>
      </c>
      <c r="L13472" s="3">
        <v>39814.0</v>
      </c>
      <c r="M13472" s="3">
        <v>41729.0</v>
      </c>
      <c r="N13472" s="3">
        <v>41729.0</v>
      </c>
    </row>
    <row r="13473">
      <c r="A13473" s="1" t="s">
        <v>48075</v>
      </c>
      <c r="B13473" s="1" t="s">
        <v>48076</v>
      </c>
      <c r="C13473" s="2" t="s">
        <v>48077</v>
      </c>
      <c r="D13473" s="1" t="s">
        <v>48078</v>
      </c>
      <c r="E13473" s="1">
        <v>1.53E7</v>
      </c>
      <c r="F13473" s="1" t="s">
        <v>18</v>
      </c>
      <c r="G13473" s="1" t="s">
        <v>25</v>
      </c>
      <c r="H13473" s="1" t="s">
        <v>106</v>
      </c>
      <c r="I13473" s="1" t="s">
        <v>1621</v>
      </c>
      <c r="J13473" s="1" t="s">
        <v>47453</v>
      </c>
      <c r="K13473" s="1">
        <v>1.0</v>
      </c>
      <c r="L13473" s="3">
        <v>35125.0</v>
      </c>
      <c r="M13473" s="3">
        <v>36466.0</v>
      </c>
      <c r="N13473" s="3">
        <v>36466.0</v>
      </c>
    </row>
    <row r="13474">
      <c r="A13474" s="1" t="s">
        <v>48079</v>
      </c>
      <c r="B13474" s="1" t="s">
        <v>48080</v>
      </c>
      <c r="C13474" s="2" t="s">
        <v>48081</v>
      </c>
      <c r="D13474" s="1" t="s">
        <v>48082</v>
      </c>
      <c r="E13474" s="1">
        <v>40143.0</v>
      </c>
      <c r="F13474" s="1" t="s">
        <v>207</v>
      </c>
      <c r="G13474" s="1" t="s">
        <v>4937</v>
      </c>
      <c r="H13474" s="1">
        <v>14.0</v>
      </c>
      <c r="I13474" s="1" t="s">
        <v>7760</v>
      </c>
      <c r="J13474" s="1" t="s">
        <v>48083</v>
      </c>
      <c r="K13474" s="1">
        <v>1.0</v>
      </c>
      <c r="L13474" s="3">
        <v>41640.0</v>
      </c>
      <c r="M13474" s="3">
        <v>42064.0</v>
      </c>
      <c r="N13474" s="3">
        <v>42064.0</v>
      </c>
    </row>
    <row r="13475">
      <c r="A13475" s="1" t="s">
        <v>48084</v>
      </c>
      <c r="B13475" s="1" t="s">
        <v>48085</v>
      </c>
      <c r="C13475" s="2" t="s">
        <v>48086</v>
      </c>
      <c r="D13475" s="1" t="s">
        <v>48087</v>
      </c>
      <c r="E13475" s="1">
        <v>350000.0</v>
      </c>
      <c r="F13475" s="1" t="s">
        <v>18</v>
      </c>
      <c r="G13475" s="1" t="s">
        <v>25</v>
      </c>
      <c r="H13475" s="1" t="s">
        <v>99</v>
      </c>
      <c r="I13475" s="1" t="s">
        <v>100</v>
      </c>
      <c r="J13475" s="1" t="s">
        <v>4394</v>
      </c>
      <c r="K13475" s="1">
        <v>1.0</v>
      </c>
      <c r="L13475" s="3">
        <v>41275.0</v>
      </c>
      <c r="M13475" s="3">
        <v>42285.0</v>
      </c>
      <c r="N13475" s="3">
        <v>42285.0</v>
      </c>
    </row>
    <row r="13476">
      <c r="A13476" s="1" t="s">
        <v>48088</v>
      </c>
      <c r="B13476" s="1" t="s">
        <v>48089</v>
      </c>
      <c r="C13476" s="2" t="s">
        <v>48090</v>
      </c>
      <c r="D13476" s="1" t="s">
        <v>48091</v>
      </c>
      <c r="E13476" s="1">
        <v>2583723.0</v>
      </c>
      <c r="F13476" s="1" t="s">
        <v>18</v>
      </c>
      <c r="G13476" s="1" t="s">
        <v>165</v>
      </c>
      <c r="H13476" s="1" t="s">
        <v>5601</v>
      </c>
      <c r="I13476" s="1" t="s">
        <v>5805</v>
      </c>
      <c r="J13476" s="1" t="s">
        <v>5805</v>
      </c>
      <c r="K13476" s="1">
        <v>1.0</v>
      </c>
      <c r="L13476" s="3">
        <v>40909.0</v>
      </c>
      <c r="M13476" s="3">
        <v>41892.0</v>
      </c>
      <c r="N13476" s="3">
        <v>41892.0</v>
      </c>
    </row>
    <row r="13477">
      <c r="A13477" s="1" t="s">
        <v>48092</v>
      </c>
      <c r="B13477" s="1" t="s">
        <v>48093</v>
      </c>
      <c r="C13477" s="2" t="s">
        <v>48094</v>
      </c>
      <c r="D13477" s="1" t="s">
        <v>2770</v>
      </c>
      <c r="E13477" s="1">
        <v>120000.0</v>
      </c>
      <c r="F13477" s="1" t="s">
        <v>18</v>
      </c>
      <c r="K13477" s="1">
        <v>1.0</v>
      </c>
      <c r="L13477" s="3">
        <v>42005.0</v>
      </c>
      <c r="M13477" s="3">
        <v>42164.0</v>
      </c>
      <c r="N13477" s="3">
        <v>42164.0</v>
      </c>
    </row>
    <row r="13478">
      <c r="A13478" s="1" t="s">
        <v>48095</v>
      </c>
      <c r="B13478" s="1" t="s">
        <v>48096</v>
      </c>
      <c r="C13478" s="2" t="s">
        <v>48097</v>
      </c>
      <c r="D13478" s="1" t="s">
        <v>48098</v>
      </c>
      <c r="E13478" s="1" t="s">
        <v>43</v>
      </c>
      <c r="F13478" s="1" t="s">
        <v>18</v>
      </c>
      <c r="G13478" s="1" t="s">
        <v>25</v>
      </c>
      <c r="H13478" s="1" t="s">
        <v>121</v>
      </c>
      <c r="I13478" s="1" t="s">
        <v>528</v>
      </c>
      <c r="J13478" s="1" t="s">
        <v>634</v>
      </c>
      <c r="K13478" s="1">
        <v>2.0</v>
      </c>
      <c r="L13478" s="3">
        <v>39083.0</v>
      </c>
      <c r="M13478" s="3">
        <v>40774.0</v>
      </c>
      <c r="N13478" s="3">
        <v>40813.0</v>
      </c>
    </row>
    <row r="13479">
      <c r="A13479" s="1" t="s">
        <v>48099</v>
      </c>
      <c r="B13479" s="1" t="s">
        <v>48100</v>
      </c>
      <c r="C13479" s="2" t="s">
        <v>48101</v>
      </c>
      <c r="D13479" s="1" t="s">
        <v>7015</v>
      </c>
      <c r="E13479" s="1" t="s">
        <v>43</v>
      </c>
      <c r="F13479" s="1" t="s">
        <v>18</v>
      </c>
      <c r="G13479" s="1" t="s">
        <v>1062</v>
      </c>
      <c r="H13479" s="1">
        <v>2.0</v>
      </c>
      <c r="I13479" s="1" t="s">
        <v>1736</v>
      </c>
      <c r="J13479" s="1" t="s">
        <v>1736</v>
      </c>
      <c r="K13479" s="1">
        <v>2.0</v>
      </c>
      <c r="L13479" s="3">
        <v>38596.0</v>
      </c>
      <c r="M13479" s="3">
        <v>38596.0</v>
      </c>
      <c r="N13479" s="3">
        <v>39326.0</v>
      </c>
    </row>
    <row r="13480">
      <c r="A13480" s="1" t="s">
        <v>48102</v>
      </c>
      <c r="B13480" s="1" t="s">
        <v>48103</v>
      </c>
      <c r="C13480" s="2" t="s">
        <v>48104</v>
      </c>
      <c r="D13480" s="1" t="s">
        <v>48105</v>
      </c>
      <c r="E13480" s="1">
        <v>500012.0</v>
      </c>
      <c r="F13480" s="1" t="s">
        <v>18</v>
      </c>
      <c r="G13480" s="1" t="s">
        <v>25</v>
      </c>
      <c r="H13480" s="1" t="s">
        <v>64</v>
      </c>
      <c r="I13480" s="1" t="s">
        <v>966</v>
      </c>
      <c r="J13480" s="1" t="s">
        <v>3239</v>
      </c>
      <c r="K13480" s="1">
        <v>1.0</v>
      </c>
      <c r="L13480" s="3">
        <v>37987.0</v>
      </c>
      <c r="M13480" s="3">
        <v>40553.0</v>
      </c>
      <c r="N13480" s="3">
        <v>40553.0</v>
      </c>
    </row>
    <row r="13481">
      <c r="A13481" s="1" t="s">
        <v>48106</v>
      </c>
      <c r="B13481" s="1" t="s">
        <v>48107</v>
      </c>
      <c r="C13481" s="2" t="s">
        <v>48108</v>
      </c>
      <c r="E13481" s="1" t="s">
        <v>43</v>
      </c>
      <c r="F13481" s="1" t="s">
        <v>18</v>
      </c>
      <c r="G13481" s="1" t="s">
        <v>57</v>
      </c>
      <c r="H13481" s="1" t="s">
        <v>202</v>
      </c>
      <c r="I13481" s="1" t="s">
        <v>203</v>
      </c>
      <c r="J13481" s="1" t="s">
        <v>203</v>
      </c>
      <c r="K13481" s="1">
        <v>1.0</v>
      </c>
      <c r="L13481" s="3">
        <v>41487.0</v>
      </c>
      <c r="M13481" s="3">
        <v>41644.0</v>
      </c>
      <c r="N13481" s="3">
        <v>41644.0</v>
      </c>
    </row>
    <row r="13482">
      <c r="A13482" s="1" t="s">
        <v>48109</v>
      </c>
      <c r="B13482" s="1" t="s">
        <v>48110</v>
      </c>
      <c r="C13482" s="2" t="s">
        <v>48111</v>
      </c>
      <c r="D13482" s="1" t="s">
        <v>75</v>
      </c>
      <c r="E13482" s="1">
        <v>350000.0</v>
      </c>
      <c r="F13482" s="1" t="s">
        <v>18</v>
      </c>
      <c r="G13482" s="1" t="s">
        <v>19</v>
      </c>
      <c r="H13482" s="1">
        <v>19.0</v>
      </c>
      <c r="I13482" s="1" t="s">
        <v>474</v>
      </c>
      <c r="J13482" s="1" t="s">
        <v>474</v>
      </c>
      <c r="K13482" s="1">
        <v>2.0</v>
      </c>
      <c r="L13482" s="3">
        <v>40544.0</v>
      </c>
      <c r="M13482" s="3">
        <v>41348.0</v>
      </c>
      <c r="N13482" s="3">
        <v>41954.0</v>
      </c>
    </row>
    <row r="13483">
      <c r="A13483" s="1" t="s">
        <v>48112</v>
      </c>
      <c r="B13483" s="1" t="s">
        <v>48113</v>
      </c>
      <c r="C13483" s="2" t="s">
        <v>48114</v>
      </c>
      <c r="D13483" s="1" t="s">
        <v>15783</v>
      </c>
      <c r="E13483" s="1">
        <v>175000.0</v>
      </c>
      <c r="F13483" s="1" t="s">
        <v>207</v>
      </c>
      <c r="G13483" s="1" t="s">
        <v>25</v>
      </c>
      <c r="H13483" s="1" t="s">
        <v>190</v>
      </c>
      <c r="I13483" s="1" t="s">
        <v>2188</v>
      </c>
      <c r="J13483" s="1" t="s">
        <v>41321</v>
      </c>
      <c r="K13483" s="1">
        <v>1.0</v>
      </c>
      <c r="L13483" s="3">
        <v>39753.0</v>
      </c>
      <c r="M13483" s="3">
        <v>39814.0</v>
      </c>
      <c r="N13483" s="3">
        <v>39814.0</v>
      </c>
    </row>
    <row r="13484">
      <c r="A13484" s="1" t="s">
        <v>48115</v>
      </c>
      <c r="B13484" s="1" t="s">
        <v>48116</v>
      </c>
      <c r="C13484" s="2" t="s">
        <v>48117</v>
      </c>
      <c r="E13484" s="1" t="s">
        <v>43</v>
      </c>
      <c r="F13484" s="1" t="s">
        <v>18</v>
      </c>
      <c r="G13484" s="1" t="s">
        <v>165</v>
      </c>
      <c r="H13484" s="1" t="s">
        <v>166</v>
      </c>
      <c r="I13484" s="1" t="s">
        <v>167</v>
      </c>
      <c r="J13484" s="1" t="s">
        <v>167</v>
      </c>
      <c r="K13484" s="1">
        <v>1.0</v>
      </c>
      <c r="L13484" s="3">
        <v>40544.0</v>
      </c>
      <c r="M13484" s="3">
        <v>40977.0</v>
      </c>
      <c r="N13484" s="3">
        <v>40977.0</v>
      </c>
    </row>
    <row r="13485">
      <c r="A13485" s="1" t="s">
        <v>48118</v>
      </c>
      <c r="B13485" s="1" t="s">
        <v>48119</v>
      </c>
      <c r="C13485" s="2" t="s">
        <v>48120</v>
      </c>
      <c r="D13485" s="1" t="s">
        <v>48121</v>
      </c>
      <c r="E13485" s="1">
        <v>3700000.0</v>
      </c>
      <c r="F13485" s="1" t="s">
        <v>18</v>
      </c>
      <c r="G13485" s="1" t="s">
        <v>552</v>
      </c>
      <c r="H13485" s="1">
        <v>31.0</v>
      </c>
      <c r="I13485" s="1" t="s">
        <v>48122</v>
      </c>
      <c r="J13485" s="1" t="s">
        <v>48122</v>
      </c>
      <c r="K13485" s="1">
        <v>1.0</v>
      </c>
      <c r="M13485" s="3">
        <v>41905.0</v>
      </c>
      <c r="N13485" s="3">
        <v>41905.0</v>
      </c>
    </row>
    <row r="13486">
      <c r="A13486" s="1" t="s">
        <v>48123</v>
      </c>
      <c r="B13486" s="1" t="s">
        <v>48124</v>
      </c>
      <c r="C13486" s="2" t="s">
        <v>48125</v>
      </c>
      <c r="D13486" s="1" t="s">
        <v>1247</v>
      </c>
      <c r="E13486" s="1">
        <v>7000000.0</v>
      </c>
      <c r="F13486" s="1" t="s">
        <v>18</v>
      </c>
      <c r="K13486" s="1">
        <v>1.0</v>
      </c>
      <c r="L13486" s="3">
        <v>41913.0</v>
      </c>
      <c r="M13486" s="3">
        <v>41905.0</v>
      </c>
      <c r="N13486" s="3">
        <v>41905.0</v>
      </c>
    </row>
    <row r="13487">
      <c r="A13487" s="1" t="s">
        <v>48126</v>
      </c>
      <c r="B13487" s="1" t="s">
        <v>48127</v>
      </c>
      <c r="C13487" s="2" t="s">
        <v>48128</v>
      </c>
      <c r="D13487" s="1" t="s">
        <v>48129</v>
      </c>
      <c r="E13487" s="1">
        <v>1.55E7</v>
      </c>
      <c r="F13487" s="1" t="s">
        <v>18</v>
      </c>
      <c r="G13487" s="1" t="s">
        <v>25</v>
      </c>
      <c r="H13487" s="1" t="s">
        <v>64</v>
      </c>
      <c r="I13487" s="1" t="s">
        <v>65</v>
      </c>
      <c r="J13487" s="1" t="s">
        <v>71</v>
      </c>
      <c r="K13487" s="1">
        <v>2.0</v>
      </c>
      <c r="L13487" s="3">
        <v>41395.0</v>
      </c>
      <c r="M13487" s="3">
        <v>41422.0</v>
      </c>
      <c r="N13487" s="3">
        <v>41667.0</v>
      </c>
    </row>
    <row r="13488">
      <c r="A13488" s="1" t="s">
        <v>48130</v>
      </c>
      <c r="B13488" s="1" t="s">
        <v>48131</v>
      </c>
      <c r="C13488" s="2" t="s">
        <v>48132</v>
      </c>
      <c r="D13488" s="1" t="s">
        <v>48133</v>
      </c>
      <c r="E13488" s="1">
        <v>3.6E7</v>
      </c>
      <c r="F13488" s="1" t="s">
        <v>113</v>
      </c>
      <c r="G13488" s="1" t="s">
        <v>25</v>
      </c>
      <c r="H13488" s="1" t="s">
        <v>64</v>
      </c>
      <c r="I13488" s="1" t="s">
        <v>65</v>
      </c>
      <c r="J13488" s="1" t="s">
        <v>1103</v>
      </c>
      <c r="K13488" s="1">
        <v>4.0</v>
      </c>
      <c r="L13488" s="3">
        <v>39448.0</v>
      </c>
      <c r="M13488" s="3">
        <v>39448.0</v>
      </c>
      <c r="N13488" s="3">
        <v>40709.0</v>
      </c>
    </row>
    <row r="13489">
      <c r="A13489" s="1" t="s">
        <v>48134</v>
      </c>
      <c r="B13489" s="1" t="s">
        <v>48135</v>
      </c>
      <c r="D13489" s="1" t="s">
        <v>17719</v>
      </c>
      <c r="E13489" s="1">
        <v>1.4382422E7</v>
      </c>
      <c r="F13489" s="1" t="s">
        <v>18</v>
      </c>
      <c r="G13489" s="1" t="s">
        <v>25</v>
      </c>
      <c r="H13489" s="1" t="s">
        <v>64</v>
      </c>
      <c r="I13489" s="1" t="s">
        <v>65</v>
      </c>
      <c r="J13489" s="1" t="s">
        <v>984</v>
      </c>
      <c r="K13489" s="1">
        <v>3.0</v>
      </c>
      <c r="L13489" s="3">
        <v>40544.0</v>
      </c>
      <c r="M13489" s="3">
        <v>41183.0</v>
      </c>
      <c r="N13489" s="3">
        <v>41988.0</v>
      </c>
    </row>
    <row r="13490">
      <c r="A13490" s="1" t="s">
        <v>48136</v>
      </c>
      <c r="B13490" s="1" t="s">
        <v>48137</v>
      </c>
      <c r="C13490" s="2" t="s">
        <v>48138</v>
      </c>
      <c r="D13490" s="1" t="s">
        <v>544</v>
      </c>
      <c r="E13490" s="1">
        <v>1500000.0</v>
      </c>
      <c r="F13490" s="1" t="s">
        <v>207</v>
      </c>
      <c r="G13490" s="1" t="s">
        <v>25</v>
      </c>
      <c r="H13490" s="1" t="s">
        <v>64</v>
      </c>
      <c r="I13490" s="1" t="s">
        <v>65</v>
      </c>
      <c r="J13490" s="1" t="s">
        <v>71</v>
      </c>
      <c r="K13490" s="1">
        <v>1.0</v>
      </c>
      <c r="L13490" s="3">
        <v>41000.0</v>
      </c>
      <c r="M13490" s="3">
        <v>41173.0</v>
      </c>
      <c r="N13490" s="3">
        <v>41173.0</v>
      </c>
    </row>
    <row r="13491">
      <c r="A13491" s="1" t="s">
        <v>48139</v>
      </c>
      <c r="B13491" s="1" t="s">
        <v>48140</v>
      </c>
      <c r="C13491" s="2" t="s">
        <v>48141</v>
      </c>
      <c r="D13491" s="1" t="s">
        <v>48142</v>
      </c>
      <c r="E13491" s="1">
        <v>80000.0</v>
      </c>
      <c r="F13491" s="1" t="s">
        <v>18</v>
      </c>
      <c r="G13491" s="1" t="s">
        <v>1126</v>
      </c>
      <c r="H13491" s="1">
        <v>5.0</v>
      </c>
      <c r="I13491" s="1" t="s">
        <v>1294</v>
      </c>
      <c r="J13491" s="1" t="s">
        <v>48143</v>
      </c>
      <c r="K13491" s="1">
        <v>1.0</v>
      </c>
      <c r="L13491" s="3">
        <v>41260.0</v>
      </c>
      <c r="M13491" s="3">
        <v>41794.0</v>
      </c>
      <c r="N13491" s="3">
        <v>41794.0</v>
      </c>
    </row>
    <row r="13492">
      <c r="A13492" s="1" t="s">
        <v>48144</v>
      </c>
      <c r="B13492" s="1" t="s">
        <v>48145</v>
      </c>
      <c r="C13492" s="2" t="s">
        <v>48146</v>
      </c>
      <c r="D13492" s="1" t="s">
        <v>48147</v>
      </c>
      <c r="E13492" s="1">
        <v>2.48415317288464E7</v>
      </c>
      <c r="F13492" s="1" t="s">
        <v>18</v>
      </c>
      <c r="G13492" s="1" t="s">
        <v>1062</v>
      </c>
      <c r="H13492" s="1">
        <v>13.0</v>
      </c>
      <c r="I13492" s="1" t="s">
        <v>1698</v>
      </c>
      <c r="J13492" s="1" t="s">
        <v>48148</v>
      </c>
      <c r="K13492" s="1">
        <v>1.0</v>
      </c>
      <c r="L13492" s="3">
        <v>40909.0</v>
      </c>
      <c r="M13492" s="3">
        <v>41060.0</v>
      </c>
      <c r="N13492" s="3">
        <v>41060.0</v>
      </c>
    </row>
    <row r="13493">
      <c r="A13493" s="1" t="s">
        <v>48149</v>
      </c>
      <c r="B13493" s="1" t="s">
        <v>48150</v>
      </c>
      <c r="C13493" s="2" t="s">
        <v>48151</v>
      </c>
      <c r="D13493" s="1" t="s">
        <v>75</v>
      </c>
      <c r="E13493" s="1">
        <v>9500000.0</v>
      </c>
      <c r="F13493" s="1" t="s">
        <v>18</v>
      </c>
      <c r="G13493" s="1" t="s">
        <v>25</v>
      </c>
      <c r="H13493" s="1" t="s">
        <v>1330</v>
      </c>
      <c r="I13493" s="1" t="s">
        <v>1331</v>
      </c>
      <c r="J13493" s="1" t="s">
        <v>1331</v>
      </c>
      <c r="K13493" s="1">
        <v>2.0</v>
      </c>
      <c r="L13493" s="3">
        <v>41640.0</v>
      </c>
      <c r="M13493" s="3">
        <v>41842.0</v>
      </c>
      <c r="N13493" s="3">
        <v>42087.0</v>
      </c>
    </row>
    <row r="13494">
      <c r="A13494" s="1" t="s">
        <v>48152</v>
      </c>
      <c r="B13494" s="1" t="s">
        <v>48153</v>
      </c>
      <c r="D13494" s="1" t="s">
        <v>285</v>
      </c>
      <c r="E13494" s="1" t="s">
        <v>43</v>
      </c>
      <c r="F13494" s="1" t="s">
        <v>18</v>
      </c>
      <c r="G13494" s="1" t="s">
        <v>25</v>
      </c>
      <c r="H13494" s="1" t="s">
        <v>1234</v>
      </c>
      <c r="I13494" s="1" t="s">
        <v>1235</v>
      </c>
      <c r="J13494" s="1" t="s">
        <v>4532</v>
      </c>
      <c r="K13494" s="1">
        <v>1.0</v>
      </c>
      <c r="L13494" s="3">
        <v>41962.0</v>
      </c>
      <c r="M13494" s="3">
        <v>41962.0</v>
      </c>
      <c r="N13494" s="3">
        <v>41962.0</v>
      </c>
    </row>
    <row r="13495">
      <c r="A13495" s="1" t="s">
        <v>48154</v>
      </c>
      <c r="B13495" s="1" t="s">
        <v>48155</v>
      </c>
      <c r="D13495" s="1" t="s">
        <v>48156</v>
      </c>
      <c r="E13495" s="1" t="s">
        <v>43</v>
      </c>
      <c r="F13495" s="1" t="s">
        <v>18</v>
      </c>
      <c r="G13495" s="1" t="s">
        <v>25</v>
      </c>
      <c r="H13495" s="1" t="s">
        <v>527</v>
      </c>
      <c r="I13495" s="1" t="s">
        <v>528</v>
      </c>
      <c r="J13495" s="1" t="s">
        <v>529</v>
      </c>
      <c r="K13495" s="1">
        <v>1.0</v>
      </c>
      <c r="L13495" s="3">
        <v>41334.0</v>
      </c>
      <c r="M13495" s="3">
        <v>41569.0</v>
      </c>
      <c r="N13495" s="3">
        <v>41569.0</v>
      </c>
    </row>
    <row r="13496">
      <c r="A13496" s="1" t="s">
        <v>48157</v>
      </c>
      <c r="B13496" s="1" t="s">
        <v>48158</v>
      </c>
      <c r="C13496" s="2" t="s">
        <v>48159</v>
      </c>
      <c r="D13496" s="1" t="s">
        <v>36</v>
      </c>
      <c r="E13496" s="1">
        <v>165000.0</v>
      </c>
      <c r="F13496" s="1" t="s">
        <v>18</v>
      </c>
      <c r="G13496" s="1" t="s">
        <v>76</v>
      </c>
      <c r="H13496" s="1">
        <v>12.0</v>
      </c>
      <c r="K13496" s="1">
        <v>3.0</v>
      </c>
      <c r="L13496" s="3">
        <v>40909.0</v>
      </c>
      <c r="M13496" s="3">
        <v>41242.0</v>
      </c>
      <c r="N13496" s="3">
        <v>41518.0</v>
      </c>
    </row>
    <row r="13497">
      <c r="A13497" s="1" t="s">
        <v>48160</v>
      </c>
      <c r="B13497" s="1" t="s">
        <v>48161</v>
      </c>
      <c r="C13497" s="2" t="s">
        <v>48162</v>
      </c>
      <c r="D13497" s="1" t="s">
        <v>48163</v>
      </c>
      <c r="E13497" s="1">
        <v>1100000.0</v>
      </c>
      <c r="F13497" s="1" t="s">
        <v>113</v>
      </c>
      <c r="G13497" s="1" t="s">
        <v>25</v>
      </c>
      <c r="H13497" s="1" t="s">
        <v>64</v>
      </c>
      <c r="I13497" s="1" t="s">
        <v>65</v>
      </c>
      <c r="J13497" s="1" t="s">
        <v>71</v>
      </c>
      <c r="K13497" s="1">
        <v>1.0</v>
      </c>
      <c r="L13497" s="3">
        <v>39814.0</v>
      </c>
      <c r="M13497" s="3">
        <v>40003.0</v>
      </c>
      <c r="N13497" s="3">
        <v>40003.0</v>
      </c>
    </row>
    <row r="13498">
      <c r="A13498" s="1" t="s">
        <v>48164</v>
      </c>
      <c r="B13498" s="1" t="s">
        <v>48165</v>
      </c>
      <c r="C13498" s="2" t="s">
        <v>48166</v>
      </c>
      <c r="D13498" s="1" t="s">
        <v>94</v>
      </c>
      <c r="E13498" s="1" t="s">
        <v>43</v>
      </c>
      <c r="F13498" s="1" t="s">
        <v>689</v>
      </c>
      <c r="G13498" s="1" t="s">
        <v>25</v>
      </c>
      <c r="H13498" s="1" t="s">
        <v>106</v>
      </c>
      <c r="I13498" s="1" t="s">
        <v>107</v>
      </c>
      <c r="J13498" s="1" t="s">
        <v>108</v>
      </c>
      <c r="K13498" s="1">
        <v>1.0</v>
      </c>
      <c r="M13498" s="3">
        <v>40569.0</v>
      </c>
      <c r="N13498" s="3">
        <v>40569.0</v>
      </c>
    </row>
    <row r="13499">
      <c r="A13499" s="1" t="s">
        <v>48167</v>
      </c>
      <c r="B13499" s="1" t="s">
        <v>48168</v>
      </c>
      <c r="C13499" s="2" t="s">
        <v>48169</v>
      </c>
      <c r="D13499" s="1" t="s">
        <v>48170</v>
      </c>
      <c r="E13499" s="1">
        <v>3500000.0</v>
      </c>
      <c r="F13499" s="1" t="s">
        <v>18</v>
      </c>
      <c r="G13499" s="1" t="s">
        <v>458</v>
      </c>
      <c r="H13499" s="1">
        <v>48.0</v>
      </c>
      <c r="I13499" s="1" t="s">
        <v>459</v>
      </c>
      <c r="J13499" s="1" t="s">
        <v>459</v>
      </c>
      <c r="K13499" s="1">
        <v>2.0</v>
      </c>
      <c r="L13499" s="3">
        <v>40909.0</v>
      </c>
      <c r="M13499" s="3">
        <v>41473.0</v>
      </c>
      <c r="N13499" s="3">
        <v>41849.0</v>
      </c>
    </row>
    <row r="13500">
      <c r="A13500" s="1" t="s">
        <v>48171</v>
      </c>
      <c r="B13500" s="1" t="s">
        <v>48172</v>
      </c>
      <c r="C13500" s="2" t="s">
        <v>48173</v>
      </c>
      <c r="D13500" s="1" t="s">
        <v>48174</v>
      </c>
      <c r="E13500" s="1">
        <v>3100000.0</v>
      </c>
      <c r="F13500" s="1" t="s">
        <v>18</v>
      </c>
      <c r="G13500" s="1" t="s">
        <v>406</v>
      </c>
      <c r="H13500" s="1">
        <v>40.0</v>
      </c>
      <c r="I13500" s="1" t="s">
        <v>980</v>
      </c>
      <c r="J13500" s="1" t="s">
        <v>980</v>
      </c>
      <c r="K13500" s="1">
        <v>2.0</v>
      </c>
      <c r="L13500" s="3">
        <v>41548.0</v>
      </c>
      <c r="M13500" s="3">
        <v>41757.0</v>
      </c>
      <c r="N13500" s="3">
        <v>42115.0</v>
      </c>
    </row>
    <row r="13501">
      <c r="A13501" s="1" t="s">
        <v>48175</v>
      </c>
      <c r="B13501" s="1" t="s">
        <v>48176</v>
      </c>
      <c r="C13501" s="2" t="s">
        <v>48177</v>
      </c>
      <c r="D13501" s="1" t="s">
        <v>48178</v>
      </c>
      <c r="E13501" s="1">
        <v>1.16E8</v>
      </c>
      <c r="F13501" s="1" t="s">
        <v>18</v>
      </c>
      <c r="G13501" s="1" t="s">
        <v>25</v>
      </c>
      <c r="H13501" s="1" t="s">
        <v>64</v>
      </c>
      <c r="I13501" s="1" t="s">
        <v>65</v>
      </c>
      <c r="J13501" s="1" t="s">
        <v>66</v>
      </c>
      <c r="K13501" s="1">
        <v>6.0</v>
      </c>
      <c r="L13501" s="3">
        <v>39815.0</v>
      </c>
      <c r="M13501" s="3">
        <v>39814.0</v>
      </c>
      <c r="N13501" s="3">
        <v>41816.0</v>
      </c>
    </row>
    <row r="13502">
      <c r="A13502" s="1" t="s">
        <v>48179</v>
      </c>
      <c r="B13502" s="1" t="s">
        <v>48180</v>
      </c>
      <c r="C13502" s="2" t="s">
        <v>48181</v>
      </c>
      <c r="D13502" s="1" t="s">
        <v>48182</v>
      </c>
      <c r="E13502" s="1">
        <v>1740690.0</v>
      </c>
      <c r="F13502" s="1" t="s">
        <v>18</v>
      </c>
      <c r="G13502" s="1" t="s">
        <v>1062</v>
      </c>
      <c r="H13502" s="1">
        <v>6.0</v>
      </c>
      <c r="I13502" s="1" t="s">
        <v>11732</v>
      </c>
      <c r="J13502" s="1" t="s">
        <v>11732</v>
      </c>
      <c r="K13502" s="1">
        <v>4.0</v>
      </c>
      <c r="L13502" s="3">
        <v>40968.0</v>
      </c>
      <c r="M13502" s="3">
        <v>41200.0</v>
      </c>
      <c r="N13502" s="3">
        <v>41520.0</v>
      </c>
    </row>
    <row r="13503">
      <c r="A13503" s="1" t="s">
        <v>48183</v>
      </c>
      <c r="B13503" s="1" t="s">
        <v>48184</v>
      </c>
      <c r="C13503" s="2" t="s">
        <v>48185</v>
      </c>
      <c r="D13503" s="1" t="s">
        <v>48186</v>
      </c>
      <c r="E13503" s="1" t="s">
        <v>43</v>
      </c>
      <c r="F13503" s="1" t="s">
        <v>18</v>
      </c>
      <c r="G13503" s="1" t="s">
        <v>1062</v>
      </c>
      <c r="H13503" s="1">
        <v>13.0</v>
      </c>
      <c r="I13503" s="1" t="s">
        <v>1698</v>
      </c>
      <c r="J13503" s="1" t="s">
        <v>48187</v>
      </c>
      <c r="K13503" s="1">
        <v>3.0</v>
      </c>
      <c r="L13503" s="3">
        <v>40891.0</v>
      </c>
      <c r="M13503" s="3">
        <v>41266.0</v>
      </c>
      <c r="N13503" s="3">
        <v>42179.0</v>
      </c>
    </row>
    <row r="13504">
      <c r="A13504" s="1" t="s">
        <v>48188</v>
      </c>
      <c r="B13504" s="1" t="s">
        <v>48189</v>
      </c>
      <c r="C13504" s="2" t="s">
        <v>48190</v>
      </c>
      <c r="D13504" s="1" t="s">
        <v>42</v>
      </c>
      <c r="E13504" s="1">
        <v>2000000.0</v>
      </c>
      <c r="F13504" s="1" t="s">
        <v>207</v>
      </c>
      <c r="G13504" s="1" t="s">
        <v>25</v>
      </c>
      <c r="H13504" s="1" t="s">
        <v>64</v>
      </c>
      <c r="I13504" s="1" t="s">
        <v>65</v>
      </c>
      <c r="J13504" s="1" t="s">
        <v>240</v>
      </c>
      <c r="K13504" s="1">
        <v>1.0</v>
      </c>
      <c r="L13504" s="3">
        <v>39814.0</v>
      </c>
      <c r="M13504" s="3">
        <v>40140.0</v>
      </c>
      <c r="N13504" s="3">
        <v>40140.0</v>
      </c>
    </row>
    <row r="13505">
      <c r="A13505" s="1" t="s">
        <v>48191</v>
      </c>
      <c r="B13505" s="1" t="s">
        <v>48192</v>
      </c>
      <c r="C13505" s="2" t="s">
        <v>48193</v>
      </c>
      <c r="D13505" s="1" t="s">
        <v>48194</v>
      </c>
      <c r="E13505" s="1">
        <v>2.26E7</v>
      </c>
      <c r="F13505" s="1" t="s">
        <v>18</v>
      </c>
      <c r="G13505" s="1" t="s">
        <v>25</v>
      </c>
      <c r="H13505" s="1" t="s">
        <v>64</v>
      </c>
      <c r="I13505" s="1" t="s">
        <v>65</v>
      </c>
      <c r="J13505" s="1" t="s">
        <v>71</v>
      </c>
      <c r="K13505" s="1">
        <v>2.0</v>
      </c>
      <c r="L13505" s="3">
        <v>38151.0</v>
      </c>
      <c r="M13505" s="3">
        <v>40779.0</v>
      </c>
      <c r="N13505" s="3">
        <v>41143.0</v>
      </c>
    </row>
    <row r="13506">
      <c r="A13506" s="1" t="s">
        <v>48195</v>
      </c>
      <c r="B13506" s="2" t="s">
        <v>48196</v>
      </c>
      <c r="C13506" s="2" t="s">
        <v>48197</v>
      </c>
      <c r="D13506" s="1" t="s">
        <v>544</v>
      </c>
      <c r="E13506" s="1">
        <v>130213.0</v>
      </c>
      <c r="F13506" s="1" t="s">
        <v>18</v>
      </c>
      <c r="G13506" s="1" t="s">
        <v>39941</v>
      </c>
      <c r="H13506" s="1">
        <v>18.0</v>
      </c>
      <c r="I13506" s="1" t="s">
        <v>39942</v>
      </c>
      <c r="J13506" s="1" t="s">
        <v>39942</v>
      </c>
      <c r="K13506" s="1">
        <v>3.0</v>
      </c>
      <c r="L13506" s="3">
        <v>40909.0</v>
      </c>
      <c r="M13506" s="3">
        <v>40913.0</v>
      </c>
      <c r="N13506" s="3">
        <v>41131.0</v>
      </c>
    </row>
    <row r="13507">
      <c r="A13507" s="1" t="s">
        <v>48198</v>
      </c>
      <c r="B13507" s="1" t="s">
        <v>48199</v>
      </c>
      <c r="D13507" s="1" t="s">
        <v>41999</v>
      </c>
      <c r="E13507" s="1">
        <v>1220077.59693517</v>
      </c>
      <c r="F13507" s="1" t="s">
        <v>207</v>
      </c>
      <c r="K13507" s="1">
        <v>1.0</v>
      </c>
      <c r="L13507" s="3">
        <v>37987.0</v>
      </c>
      <c r="M13507" s="3">
        <v>38336.0</v>
      </c>
      <c r="N13507" s="3">
        <v>38336.0</v>
      </c>
    </row>
    <row r="13508">
      <c r="A13508" s="1" t="s">
        <v>48200</v>
      </c>
      <c r="B13508" s="1" t="s">
        <v>48201</v>
      </c>
      <c r="C13508" s="2" t="s">
        <v>48202</v>
      </c>
      <c r="D13508" s="1" t="s">
        <v>48203</v>
      </c>
      <c r="E13508" s="1">
        <v>6000000.0</v>
      </c>
      <c r="F13508" s="1" t="s">
        <v>18</v>
      </c>
      <c r="G13508" s="1" t="s">
        <v>128</v>
      </c>
      <c r="H13508" s="1" t="s">
        <v>2589</v>
      </c>
      <c r="I13508" s="1" t="s">
        <v>2590</v>
      </c>
      <c r="J13508" s="1" t="s">
        <v>2590</v>
      </c>
      <c r="K13508" s="1">
        <v>2.0</v>
      </c>
      <c r="L13508" s="3">
        <v>39722.0</v>
      </c>
      <c r="M13508" s="3">
        <v>40849.0</v>
      </c>
      <c r="N13508" s="3">
        <v>41712.0</v>
      </c>
    </row>
    <row r="13509">
      <c r="A13509" s="1" t="s">
        <v>48204</v>
      </c>
      <c r="B13509" s="1" t="s">
        <v>48205</v>
      </c>
      <c r="C13509" s="2" t="s">
        <v>48206</v>
      </c>
      <c r="D13509" s="1" t="s">
        <v>766</v>
      </c>
      <c r="E13509" s="1">
        <v>1.13993598E8</v>
      </c>
      <c r="F13509" s="1" t="s">
        <v>18</v>
      </c>
      <c r="G13509" s="1" t="s">
        <v>25</v>
      </c>
      <c r="H13509" s="1" t="s">
        <v>64</v>
      </c>
      <c r="I13509" s="1" t="s">
        <v>65</v>
      </c>
      <c r="J13509" s="1" t="s">
        <v>723</v>
      </c>
      <c r="K13509" s="1">
        <v>7.0</v>
      </c>
      <c r="L13509" s="3">
        <v>39083.0</v>
      </c>
      <c r="M13509" s="3">
        <v>39839.0</v>
      </c>
      <c r="N13509" s="3">
        <v>41849.0</v>
      </c>
    </row>
    <row r="13510">
      <c r="A13510" s="1" t="s">
        <v>48207</v>
      </c>
      <c r="B13510" s="1" t="s">
        <v>48208</v>
      </c>
      <c r="C13510" s="2" t="s">
        <v>48209</v>
      </c>
      <c r="D13510" s="1" t="s">
        <v>48210</v>
      </c>
      <c r="E13510" s="1">
        <v>850000.0</v>
      </c>
      <c r="F13510" s="1" t="s">
        <v>18</v>
      </c>
      <c r="G13510" s="1" t="s">
        <v>25</v>
      </c>
      <c r="H13510" s="1" t="s">
        <v>106</v>
      </c>
      <c r="I13510" s="1" t="s">
        <v>107</v>
      </c>
      <c r="J13510" s="1" t="s">
        <v>108</v>
      </c>
      <c r="K13510" s="1">
        <v>2.0</v>
      </c>
      <c r="L13510" s="3">
        <v>41470.0</v>
      </c>
      <c r="M13510" s="3">
        <v>41518.0</v>
      </c>
      <c r="N13510" s="3">
        <v>42058.0</v>
      </c>
    </row>
    <row r="13511">
      <c r="A13511" s="1" t="s">
        <v>48211</v>
      </c>
      <c r="B13511" s="1" t="s">
        <v>48212</v>
      </c>
      <c r="C13511" s="2" t="s">
        <v>48213</v>
      </c>
      <c r="D13511" s="1" t="s">
        <v>235</v>
      </c>
      <c r="E13511" s="1">
        <v>1.03795E8</v>
      </c>
      <c r="F13511" s="1" t="s">
        <v>18</v>
      </c>
      <c r="G13511" s="1" t="s">
        <v>25</v>
      </c>
      <c r="H13511" s="1" t="s">
        <v>64</v>
      </c>
      <c r="I13511" s="1" t="s">
        <v>65</v>
      </c>
      <c r="J13511" s="1" t="s">
        <v>4026</v>
      </c>
      <c r="K13511" s="1">
        <v>6.0</v>
      </c>
      <c r="L13511" s="3">
        <v>39448.0</v>
      </c>
      <c r="M13511" s="3">
        <v>40253.0</v>
      </c>
      <c r="N13511" s="3">
        <v>41767.0</v>
      </c>
    </row>
    <row r="13512">
      <c r="A13512" s="1" t="s">
        <v>48214</v>
      </c>
      <c r="B13512" s="1" t="s">
        <v>48215</v>
      </c>
      <c r="C13512" s="2" t="s">
        <v>48216</v>
      </c>
      <c r="D13512" s="1" t="s">
        <v>48217</v>
      </c>
      <c r="E13512" s="1">
        <v>18000.0</v>
      </c>
      <c r="F13512" s="1" t="s">
        <v>18</v>
      </c>
      <c r="G13512" s="1" t="s">
        <v>25</v>
      </c>
      <c r="H13512" s="1" t="s">
        <v>158</v>
      </c>
      <c r="I13512" s="1" t="s">
        <v>244</v>
      </c>
      <c r="J13512" s="1" t="s">
        <v>244</v>
      </c>
      <c r="K13512" s="1">
        <v>1.0</v>
      </c>
      <c r="M13512" s="3">
        <v>41426.0</v>
      </c>
      <c r="N13512" s="3">
        <v>41426.0</v>
      </c>
    </row>
    <row r="13513">
      <c r="A13513" s="1" t="s">
        <v>48218</v>
      </c>
      <c r="B13513" s="1" t="s">
        <v>48219</v>
      </c>
      <c r="C13513" s="2" t="s">
        <v>48220</v>
      </c>
      <c r="D13513" s="1" t="s">
        <v>285</v>
      </c>
      <c r="E13513" s="1">
        <v>1100000.0</v>
      </c>
      <c r="F13513" s="1" t="s">
        <v>18</v>
      </c>
      <c r="G13513" s="1" t="s">
        <v>25</v>
      </c>
      <c r="H13513" s="1" t="s">
        <v>1272</v>
      </c>
      <c r="I13513" s="1" t="s">
        <v>1273</v>
      </c>
      <c r="J13513" s="1" t="s">
        <v>48221</v>
      </c>
      <c r="K13513" s="1">
        <v>1.0</v>
      </c>
      <c r="M13513" s="3">
        <v>40133.0</v>
      </c>
      <c r="N13513" s="3">
        <v>40133.0</v>
      </c>
    </row>
    <row r="13514">
      <c r="A13514" s="1" t="s">
        <v>48222</v>
      </c>
      <c r="B13514" s="1" t="s">
        <v>48223</v>
      </c>
      <c r="C13514" s="2" t="s">
        <v>48224</v>
      </c>
      <c r="D13514" s="1" t="s">
        <v>48225</v>
      </c>
      <c r="E13514" s="1">
        <v>450000.0</v>
      </c>
      <c r="F13514" s="1" t="s">
        <v>18</v>
      </c>
      <c r="G13514" s="1" t="s">
        <v>25</v>
      </c>
      <c r="H13514" s="1" t="s">
        <v>286</v>
      </c>
      <c r="I13514" s="1" t="s">
        <v>874</v>
      </c>
      <c r="J13514" s="1" t="s">
        <v>875</v>
      </c>
      <c r="K13514" s="1">
        <v>2.0</v>
      </c>
      <c r="L13514" s="3">
        <v>41699.0</v>
      </c>
      <c r="M13514" s="3">
        <v>41699.0</v>
      </c>
      <c r="N13514" s="3">
        <v>41894.0</v>
      </c>
    </row>
    <row r="13515">
      <c r="A13515" s="1" t="s">
        <v>48226</v>
      </c>
      <c r="B13515" s="1" t="s">
        <v>48227</v>
      </c>
      <c r="C13515" s="2" t="s">
        <v>48228</v>
      </c>
      <c r="D13515" s="1" t="s">
        <v>48229</v>
      </c>
      <c r="E13515" s="1">
        <v>2.0E7</v>
      </c>
      <c r="F13515" s="1" t="s">
        <v>113</v>
      </c>
      <c r="G13515" s="1" t="s">
        <v>25</v>
      </c>
      <c r="H13515" s="1" t="s">
        <v>64</v>
      </c>
      <c r="I13515" s="1" t="s">
        <v>65</v>
      </c>
      <c r="J13515" s="1" t="s">
        <v>114</v>
      </c>
      <c r="K13515" s="1">
        <v>1.0</v>
      </c>
      <c r="L13515" s="3" t="s">
        <v>39489</v>
      </c>
      <c r="M13515" s="3">
        <v>37635.0</v>
      </c>
      <c r="N13515" s="3">
        <v>37635.0</v>
      </c>
    </row>
    <row r="13516">
      <c r="A13516" s="1" t="s">
        <v>48230</v>
      </c>
      <c r="B13516" s="1" t="s">
        <v>48231</v>
      </c>
      <c r="D13516" s="1" t="s">
        <v>56</v>
      </c>
      <c r="E13516" s="1">
        <v>2350479.0</v>
      </c>
      <c r="F13516" s="1" t="s">
        <v>18</v>
      </c>
      <c r="G13516" s="1" t="s">
        <v>25</v>
      </c>
      <c r="H13516" s="1" t="s">
        <v>158</v>
      </c>
      <c r="I13516" s="1" t="s">
        <v>244</v>
      </c>
      <c r="J13516" s="1" t="s">
        <v>358</v>
      </c>
      <c r="K13516" s="1">
        <v>1.0</v>
      </c>
      <c r="L13516" s="3">
        <v>40909.0</v>
      </c>
      <c r="M13516" s="3">
        <v>42200.0</v>
      </c>
      <c r="N13516" s="3">
        <v>42200.0</v>
      </c>
    </row>
    <row r="13517">
      <c r="A13517" s="1" t="s">
        <v>48232</v>
      </c>
      <c r="B13517" s="1" t="s">
        <v>48233</v>
      </c>
      <c r="C13517" s="2" t="s">
        <v>48234</v>
      </c>
      <c r="D13517" s="1" t="s">
        <v>1503</v>
      </c>
      <c r="E13517" s="1">
        <v>9500000.0</v>
      </c>
      <c r="F13517" s="1" t="s">
        <v>113</v>
      </c>
      <c r="G13517" s="1" t="s">
        <v>25</v>
      </c>
      <c r="H13517" s="1" t="s">
        <v>106</v>
      </c>
      <c r="I13517" s="1" t="s">
        <v>107</v>
      </c>
      <c r="J13517" s="1" t="s">
        <v>108</v>
      </c>
      <c r="K13517" s="1">
        <v>1.0</v>
      </c>
      <c r="L13517" s="3">
        <v>36892.0</v>
      </c>
      <c r="M13517" s="3">
        <v>38698.0</v>
      </c>
      <c r="N13517" s="3">
        <v>38698.0</v>
      </c>
    </row>
    <row r="13518">
      <c r="A13518" s="1" t="s">
        <v>48235</v>
      </c>
      <c r="B13518" s="1" t="s">
        <v>48236</v>
      </c>
      <c r="C13518" s="2" t="s">
        <v>48237</v>
      </c>
      <c r="D13518" s="1" t="s">
        <v>48238</v>
      </c>
      <c r="E13518" s="1">
        <v>6.7435732E7</v>
      </c>
      <c r="F13518" s="1" t="s">
        <v>18</v>
      </c>
      <c r="G13518" s="1" t="s">
        <v>25</v>
      </c>
      <c r="H13518" s="1" t="s">
        <v>158</v>
      </c>
      <c r="I13518" s="1" t="s">
        <v>244</v>
      </c>
      <c r="J13518" s="1" t="s">
        <v>1714</v>
      </c>
      <c r="K13518" s="1">
        <v>7.0</v>
      </c>
      <c r="L13518" s="3">
        <v>39083.0</v>
      </c>
      <c r="M13518" s="3">
        <v>40544.0</v>
      </c>
      <c r="N13518" s="3">
        <v>42272.0</v>
      </c>
    </row>
    <row r="13519">
      <c r="A13519" s="1" t="s">
        <v>48239</v>
      </c>
      <c r="B13519" s="1" t="s">
        <v>48240</v>
      </c>
      <c r="C13519" s="2" t="s">
        <v>48241</v>
      </c>
      <c r="D13519" s="1" t="s">
        <v>70</v>
      </c>
      <c r="E13519" s="1" t="s">
        <v>43</v>
      </c>
      <c r="F13519" s="1" t="s">
        <v>18</v>
      </c>
      <c r="G13519" s="1" t="s">
        <v>128</v>
      </c>
      <c r="H13519" s="1" t="s">
        <v>129</v>
      </c>
      <c r="I13519" s="1" t="s">
        <v>130</v>
      </c>
      <c r="J13519" s="1" t="s">
        <v>130</v>
      </c>
      <c r="K13519" s="1">
        <v>1.0</v>
      </c>
      <c r="L13519" s="3">
        <v>41468.0</v>
      </c>
      <c r="M13519" s="3">
        <v>41486.0</v>
      </c>
      <c r="N13519" s="3">
        <v>41486.0</v>
      </c>
    </row>
    <row r="13520">
      <c r="A13520" s="1" t="s">
        <v>48242</v>
      </c>
      <c r="B13520" s="1" t="s">
        <v>48243</v>
      </c>
      <c r="C13520" s="2" t="s">
        <v>48244</v>
      </c>
      <c r="D13520" s="1" t="s">
        <v>48245</v>
      </c>
      <c r="E13520" s="1">
        <v>1500000.0</v>
      </c>
      <c r="F13520" s="1" t="s">
        <v>18</v>
      </c>
      <c r="G13520" s="1" t="s">
        <v>25</v>
      </c>
      <c r="H13520" s="1" t="s">
        <v>106</v>
      </c>
      <c r="I13520" s="1" t="s">
        <v>107</v>
      </c>
      <c r="J13520" s="1" t="s">
        <v>108</v>
      </c>
      <c r="K13520" s="1">
        <v>1.0</v>
      </c>
      <c r="L13520" s="3">
        <v>41487.0</v>
      </c>
      <c r="M13520" s="3">
        <v>41487.0</v>
      </c>
      <c r="N13520" s="3">
        <v>41487.0</v>
      </c>
    </row>
    <row r="13521">
      <c r="A13521" s="1" t="s">
        <v>48246</v>
      </c>
      <c r="B13521" s="1" t="s">
        <v>48247</v>
      </c>
      <c r="C13521" s="2" t="s">
        <v>48248</v>
      </c>
      <c r="D13521" s="1" t="s">
        <v>48249</v>
      </c>
      <c r="E13521" s="1">
        <v>16833.1275951072</v>
      </c>
      <c r="F13521" s="1" t="s">
        <v>18</v>
      </c>
      <c r="G13521" s="1" t="s">
        <v>19</v>
      </c>
      <c r="H13521" s="1">
        <v>16.0</v>
      </c>
      <c r="I13521" s="1" t="s">
        <v>7936</v>
      </c>
      <c r="J13521" s="1" t="s">
        <v>7936</v>
      </c>
      <c r="K13521" s="1">
        <v>1.0</v>
      </c>
      <c r="L13521" s="3">
        <v>41355.0</v>
      </c>
      <c r="M13521" s="3">
        <v>41447.0</v>
      </c>
      <c r="N13521" s="3">
        <v>41447.0</v>
      </c>
    </row>
    <row r="13522">
      <c r="A13522" s="1" t="s">
        <v>48250</v>
      </c>
      <c r="B13522" s="1" t="s">
        <v>48251</v>
      </c>
      <c r="C13522" s="2" t="s">
        <v>48252</v>
      </c>
      <c r="D13522" s="1" t="s">
        <v>48253</v>
      </c>
      <c r="E13522" s="1">
        <v>4566441.72712974</v>
      </c>
      <c r="F13522" s="1" t="s">
        <v>18</v>
      </c>
      <c r="G13522" s="1" t="s">
        <v>128</v>
      </c>
      <c r="K13522" s="1">
        <v>1.0</v>
      </c>
      <c r="L13522" s="3">
        <v>35065.0</v>
      </c>
      <c r="M13522" s="3">
        <v>41768.0</v>
      </c>
      <c r="N13522" s="3">
        <v>41768.0</v>
      </c>
    </row>
    <row r="13523">
      <c r="A13523" s="1" t="s">
        <v>48254</v>
      </c>
      <c r="B13523" s="1" t="s">
        <v>48255</v>
      </c>
      <c r="C13523" s="2" t="s">
        <v>48256</v>
      </c>
      <c r="D13523" s="1" t="s">
        <v>32578</v>
      </c>
      <c r="E13523" s="1">
        <v>1.69E8</v>
      </c>
      <c r="F13523" s="1" t="s">
        <v>18</v>
      </c>
      <c r="G13523" s="1" t="s">
        <v>25</v>
      </c>
      <c r="H13523" s="1" t="s">
        <v>64</v>
      </c>
      <c r="I13523" s="1" t="s">
        <v>65</v>
      </c>
      <c r="J13523" s="1" t="s">
        <v>1160</v>
      </c>
      <c r="K13523" s="1">
        <v>7.0</v>
      </c>
      <c r="L13523" s="3">
        <v>38718.0</v>
      </c>
      <c r="M13523" s="3">
        <v>39154.0</v>
      </c>
      <c r="N13523" s="3">
        <v>42156.0</v>
      </c>
    </row>
    <row r="13524">
      <c r="A13524" s="1" t="s">
        <v>48257</v>
      </c>
      <c r="B13524" s="1" t="s">
        <v>48258</v>
      </c>
      <c r="D13524" s="1" t="s">
        <v>21730</v>
      </c>
      <c r="E13524" s="1">
        <v>75000.0</v>
      </c>
      <c r="F13524" s="1" t="s">
        <v>18</v>
      </c>
      <c r="G13524" s="1" t="s">
        <v>25</v>
      </c>
      <c r="K13524" s="1">
        <v>1.0</v>
      </c>
      <c r="M13524" s="3">
        <v>38526.0</v>
      </c>
      <c r="N13524" s="3">
        <v>38526.0</v>
      </c>
    </row>
    <row r="13525">
      <c r="A13525" s="1" t="s">
        <v>48259</v>
      </c>
      <c r="B13525" s="1" t="s">
        <v>48260</v>
      </c>
      <c r="C13525" s="2" t="s">
        <v>48261</v>
      </c>
      <c r="D13525" s="1" t="s">
        <v>75</v>
      </c>
      <c r="E13525" s="1">
        <v>1.418E9</v>
      </c>
      <c r="F13525" s="1" t="s">
        <v>18</v>
      </c>
      <c r="G13525" s="1" t="s">
        <v>341</v>
      </c>
      <c r="H13525" s="1">
        <v>11.0</v>
      </c>
      <c r="I13525" s="1" t="s">
        <v>497</v>
      </c>
      <c r="J13525" s="1" t="s">
        <v>497</v>
      </c>
      <c r="K13525" s="1">
        <v>5.0</v>
      </c>
      <c r="L13525" s="3">
        <v>40179.0</v>
      </c>
      <c r="M13525" s="3">
        <v>40352.0</v>
      </c>
      <c r="N13525" s="3">
        <v>42157.0</v>
      </c>
    </row>
    <row r="13526">
      <c r="A13526" s="1" t="s">
        <v>48262</v>
      </c>
      <c r="B13526" s="1" t="s">
        <v>48263</v>
      </c>
      <c r="C13526" s="2" t="s">
        <v>48264</v>
      </c>
      <c r="D13526" s="1" t="s">
        <v>40483</v>
      </c>
      <c r="E13526" s="1">
        <v>500000.0</v>
      </c>
      <c r="F13526" s="1" t="s">
        <v>18</v>
      </c>
      <c r="G13526" s="1" t="s">
        <v>479</v>
      </c>
      <c r="I13526" s="1" t="s">
        <v>480</v>
      </c>
      <c r="J13526" s="1" t="s">
        <v>480</v>
      </c>
      <c r="K13526" s="1">
        <v>1.0</v>
      </c>
      <c r="L13526" s="3">
        <v>41459.0</v>
      </c>
      <c r="M13526" s="3">
        <v>41549.0</v>
      </c>
      <c r="N13526" s="3">
        <v>41549.0</v>
      </c>
    </row>
    <row r="13527">
      <c r="A13527" s="1" t="s">
        <v>48265</v>
      </c>
      <c r="B13527" s="1" t="s">
        <v>48266</v>
      </c>
      <c r="C13527" s="2" t="s">
        <v>48267</v>
      </c>
      <c r="E13527" s="1" t="s">
        <v>43</v>
      </c>
      <c r="F13527" s="1" t="s">
        <v>18</v>
      </c>
      <c r="K13527" s="1">
        <v>1.0</v>
      </c>
      <c r="M13527" s="3">
        <v>42054.0</v>
      </c>
      <c r="N13527" s="3">
        <v>42054.0</v>
      </c>
    </row>
    <row r="13528">
      <c r="A13528" s="1" t="s">
        <v>48268</v>
      </c>
      <c r="B13528" s="1" t="s">
        <v>48269</v>
      </c>
      <c r="C13528" s="2" t="s">
        <v>48270</v>
      </c>
      <c r="D13528" s="1" t="s">
        <v>48271</v>
      </c>
      <c r="E13528" s="1">
        <v>1000000.0</v>
      </c>
      <c r="F13528" s="1" t="s">
        <v>18</v>
      </c>
      <c r="G13528" s="1" t="s">
        <v>25</v>
      </c>
      <c r="H13528" s="1" t="s">
        <v>64</v>
      </c>
      <c r="I13528" s="1" t="s">
        <v>4639</v>
      </c>
      <c r="J13528" s="1" t="s">
        <v>25224</v>
      </c>
      <c r="K13528" s="1">
        <v>1.0</v>
      </c>
      <c r="L13528" s="3">
        <v>40351.0</v>
      </c>
      <c r="M13528" s="3">
        <v>40380.0</v>
      </c>
      <c r="N13528" s="3">
        <v>40380.0</v>
      </c>
    </row>
    <row r="13529">
      <c r="A13529" s="1" t="s">
        <v>48272</v>
      </c>
      <c r="B13529" s="1" t="s">
        <v>48273</v>
      </c>
      <c r="C13529" s="2" t="s">
        <v>48274</v>
      </c>
      <c r="D13529" s="1" t="s">
        <v>5311</v>
      </c>
      <c r="E13529" s="1" t="s">
        <v>43</v>
      </c>
      <c r="F13529" s="1" t="s">
        <v>18</v>
      </c>
      <c r="G13529" s="1" t="s">
        <v>25</v>
      </c>
      <c r="H13529" s="1" t="s">
        <v>545</v>
      </c>
      <c r="I13529" s="1" t="s">
        <v>546</v>
      </c>
      <c r="J13529" s="1" t="s">
        <v>11732</v>
      </c>
      <c r="K13529" s="1">
        <v>1.0</v>
      </c>
      <c r="L13529" s="3">
        <v>40544.0</v>
      </c>
      <c r="M13529" s="3">
        <v>40878.0</v>
      </c>
      <c r="N13529" s="3">
        <v>40878.0</v>
      </c>
    </row>
    <row r="13530">
      <c r="A13530" s="1" t="s">
        <v>48275</v>
      </c>
      <c r="B13530" s="1" t="s">
        <v>48276</v>
      </c>
      <c r="C13530" s="2" t="s">
        <v>48277</v>
      </c>
      <c r="D13530" s="1" t="s">
        <v>48278</v>
      </c>
      <c r="E13530" s="1" t="s">
        <v>43</v>
      </c>
      <c r="F13530" s="1" t="s">
        <v>18</v>
      </c>
      <c r="G13530" s="1" t="s">
        <v>1062</v>
      </c>
      <c r="H13530" s="1">
        <v>7.0</v>
      </c>
      <c r="I13530" s="1" t="s">
        <v>10875</v>
      </c>
      <c r="J13530" s="1" t="s">
        <v>10875</v>
      </c>
      <c r="K13530" s="1">
        <v>2.0</v>
      </c>
      <c r="L13530" s="3">
        <v>39873.0</v>
      </c>
      <c r="M13530" s="3">
        <v>40366.0</v>
      </c>
      <c r="N13530" s="3">
        <v>41011.0</v>
      </c>
    </row>
    <row r="13531">
      <c r="A13531" s="1" t="s">
        <v>48279</v>
      </c>
      <c r="B13531" s="1" t="s">
        <v>48280</v>
      </c>
      <c r="C13531" s="2" t="s">
        <v>48281</v>
      </c>
      <c r="D13531" s="1" t="s">
        <v>933</v>
      </c>
      <c r="E13531" s="1">
        <v>4200000.0</v>
      </c>
      <c r="F13531" s="1" t="s">
        <v>18</v>
      </c>
      <c r="G13531" s="1" t="s">
        <v>25</v>
      </c>
      <c r="H13531" s="1" t="s">
        <v>64</v>
      </c>
      <c r="I13531" s="1" t="s">
        <v>65</v>
      </c>
      <c r="J13531" s="1" t="s">
        <v>71</v>
      </c>
      <c r="K13531" s="1">
        <v>1.0</v>
      </c>
      <c r="L13531" s="3">
        <v>40909.0</v>
      </c>
      <c r="M13531" s="3">
        <v>41031.0</v>
      </c>
      <c r="N13531" s="3">
        <v>41031.0</v>
      </c>
    </row>
    <row r="13532">
      <c r="A13532" s="1" t="s">
        <v>48282</v>
      </c>
      <c r="B13532" s="1" t="s">
        <v>48283</v>
      </c>
      <c r="C13532" s="2" t="s">
        <v>48284</v>
      </c>
      <c r="D13532" s="1" t="s">
        <v>544</v>
      </c>
      <c r="E13532" s="1">
        <v>40000.0</v>
      </c>
      <c r="F13532" s="1" t="s">
        <v>18</v>
      </c>
      <c r="G13532" s="1" t="s">
        <v>25</v>
      </c>
      <c r="H13532" s="1" t="s">
        <v>106</v>
      </c>
      <c r="I13532" s="1" t="s">
        <v>107</v>
      </c>
      <c r="J13532" s="1" t="s">
        <v>108</v>
      </c>
      <c r="K13532" s="1">
        <v>1.0</v>
      </c>
      <c r="L13532" s="3">
        <v>40179.0</v>
      </c>
      <c r="M13532" s="3">
        <v>40877.0</v>
      </c>
      <c r="N13532" s="3">
        <v>40877.0</v>
      </c>
    </row>
    <row r="13533">
      <c r="A13533" s="1" t="s">
        <v>48285</v>
      </c>
      <c r="B13533" s="1" t="s">
        <v>48286</v>
      </c>
      <c r="D13533" s="1" t="s">
        <v>48287</v>
      </c>
      <c r="E13533" s="1">
        <v>50000.0</v>
      </c>
      <c r="F13533" s="1" t="s">
        <v>18</v>
      </c>
      <c r="G13533" s="1" t="s">
        <v>479</v>
      </c>
      <c r="I13533" s="1" t="s">
        <v>480</v>
      </c>
      <c r="J13533" s="1" t="s">
        <v>480</v>
      </c>
      <c r="K13533" s="1">
        <v>1.0</v>
      </c>
      <c r="L13533" s="3">
        <v>40544.0</v>
      </c>
      <c r="M13533" s="3">
        <v>40544.0</v>
      </c>
      <c r="N13533" s="3">
        <v>40544.0</v>
      </c>
    </row>
    <row r="13534">
      <c r="A13534" s="1" t="s">
        <v>48288</v>
      </c>
      <c r="B13534" s="1" t="s">
        <v>48289</v>
      </c>
      <c r="C13534" s="2" t="s">
        <v>48290</v>
      </c>
      <c r="E13534" s="1" t="s">
        <v>43</v>
      </c>
      <c r="F13534" s="1" t="s">
        <v>207</v>
      </c>
      <c r="K13534" s="1">
        <v>1.0</v>
      </c>
      <c r="L13534" s="3">
        <v>42064.0</v>
      </c>
      <c r="M13534" s="3">
        <v>42098.0</v>
      </c>
      <c r="N13534" s="3">
        <v>42098.0</v>
      </c>
    </row>
    <row r="13535">
      <c r="A13535" s="1" t="s">
        <v>48291</v>
      </c>
      <c r="B13535" s="1" t="s">
        <v>48292</v>
      </c>
      <c r="C13535" s="2" t="s">
        <v>48293</v>
      </c>
      <c r="D13535" s="1" t="s">
        <v>48294</v>
      </c>
      <c r="E13535" s="1">
        <v>150000.0</v>
      </c>
      <c r="F13535" s="1" t="s">
        <v>18</v>
      </c>
      <c r="G13535" s="1" t="s">
        <v>25</v>
      </c>
      <c r="H13535" s="1" t="s">
        <v>1080</v>
      </c>
      <c r="I13535" s="1" t="s">
        <v>1081</v>
      </c>
      <c r="J13535" s="1" t="s">
        <v>48295</v>
      </c>
      <c r="K13535" s="1">
        <v>1.0</v>
      </c>
      <c r="L13535" s="3">
        <v>41193.0</v>
      </c>
      <c r="M13535" s="3">
        <v>41572.0</v>
      </c>
      <c r="N13535" s="3">
        <v>41572.0</v>
      </c>
    </row>
    <row r="13536">
      <c r="A13536" s="1" t="s">
        <v>48296</v>
      </c>
      <c r="B13536" s="1" t="s">
        <v>48297</v>
      </c>
      <c r="C13536" s="2" t="s">
        <v>48293</v>
      </c>
      <c r="D13536" s="1" t="s">
        <v>40483</v>
      </c>
      <c r="E13536" s="1">
        <v>5.4E7</v>
      </c>
      <c r="F13536" s="1" t="s">
        <v>18</v>
      </c>
      <c r="G13536" s="1" t="s">
        <v>25</v>
      </c>
      <c r="H13536" s="1" t="s">
        <v>790</v>
      </c>
      <c r="I13536" s="1" t="s">
        <v>18180</v>
      </c>
      <c r="J13536" s="1" t="s">
        <v>48298</v>
      </c>
      <c r="K13536" s="1">
        <v>1.0</v>
      </c>
      <c r="L13536" s="3">
        <v>37834.0</v>
      </c>
      <c r="M13536" s="3">
        <v>40836.0</v>
      </c>
      <c r="N13536" s="3">
        <v>40836.0</v>
      </c>
    </row>
    <row r="13537">
      <c r="A13537" s="1" t="s">
        <v>48299</v>
      </c>
      <c r="B13537" s="1" t="s">
        <v>48300</v>
      </c>
      <c r="C13537" s="2" t="s">
        <v>48293</v>
      </c>
      <c r="D13537" s="1" t="s">
        <v>48301</v>
      </c>
      <c r="E13537" s="1" t="s">
        <v>43</v>
      </c>
      <c r="F13537" s="1" t="s">
        <v>18</v>
      </c>
      <c r="G13537" s="1" t="s">
        <v>25</v>
      </c>
      <c r="H13537" s="1" t="s">
        <v>3993</v>
      </c>
      <c r="I13537" s="1" t="s">
        <v>3163</v>
      </c>
      <c r="J13537" s="1" t="s">
        <v>3163</v>
      </c>
      <c r="K13537" s="1">
        <v>1.0</v>
      </c>
      <c r="L13537" s="3">
        <v>41532.0</v>
      </c>
      <c r="M13537" s="3">
        <v>42040.0</v>
      </c>
      <c r="N13537" s="3">
        <v>42040.0</v>
      </c>
    </row>
    <row r="13538">
      <c r="A13538" s="1" t="s">
        <v>48302</v>
      </c>
      <c r="B13538" s="1" t="s">
        <v>48303</v>
      </c>
      <c r="C13538" s="2" t="s">
        <v>48304</v>
      </c>
      <c r="D13538" s="1" t="s">
        <v>75</v>
      </c>
      <c r="E13538" s="1">
        <v>100000.0</v>
      </c>
      <c r="F13538" s="1" t="s">
        <v>18</v>
      </c>
      <c r="G13538" s="1" t="s">
        <v>699</v>
      </c>
      <c r="H13538" s="1">
        <v>5.0</v>
      </c>
      <c r="I13538" s="1" t="s">
        <v>700</v>
      </c>
      <c r="J13538" s="1" t="s">
        <v>11958</v>
      </c>
      <c r="K13538" s="1">
        <v>1.0</v>
      </c>
      <c r="L13538" s="3">
        <v>41749.0</v>
      </c>
      <c r="M13538" s="3">
        <v>42059.0</v>
      </c>
      <c r="N13538" s="3">
        <v>42059.0</v>
      </c>
    </row>
    <row r="13539">
      <c r="A13539" s="1" t="s">
        <v>48305</v>
      </c>
      <c r="B13539" s="1" t="s">
        <v>48306</v>
      </c>
      <c r="C13539" s="2" t="s">
        <v>48307</v>
      </c>
      <c r="D13539" s="1" t="s">
        <v>48308</v>
      </c>
      <c r="E13539" s="1">
        <v>2.7676E8</v>
      </c>
      <c r="F13539" s="1" t="s">
        <v>689</v>
      </c>
      <c r="G13539" s="1" t="s">
        <v>25</v>
      </c>
      <c r="H13539" s="1" t="s">
        <v>64</v>
      </c>
      <c r="I13539" s="1" t="s">
        <v>65</v>
      </c>
      <c r="J13539" s="1" t="s">
        <v>66</v>
      </c>
      <c r="K13539" s="1">
        <v>7.0</v>
      </c>
      <c r="L13539" s="3">
        <v>35916.0</v>
      </c>
      <c r="M13539" s="3">
        <v>38596.0</v>
      </c>
      <c r="N13539" s="3">
        <v>41548.0</v>
      </c>
    </row>
    <row r="13540">
      <c r="A13540" s="1" t="s">
        <v>48309</v>
      </c>
      <c r="B13540" s="1" t="s">
        <v>48310</v>
      </c>
      <c r="C13540" s="2" t="s">
        <v>48311</v>
      </c>
      <c r="D13540" s="1" t="s">
        <v>48312</v>
      </c>
      <c r="E13540" s="1">
        <v>10000.0</v>
      </c>
      <c r="F13540" s="1" t="s">
        <v>207</v>
      </c>
      <c r="K13540" s="1">
        <v>1.0</v>
      </c>
      <c r="L13540" s="3">
        <v>41309.0</v>
      </c>
      <c r="M13540" s="3">
        <v>41282.0</v>
      </c>
      <c r="N13540" s="3">
        <v>41282.0</v>
      </c>
    </row>
    <row r="13541">
      <c r="A13541" s="1" t="s">
        <v>48313</v>
      </c>
      <c r="B13541" s="1" t="s">
        <v>48314</v>
      </c>
      <c r="C13541" s="2" t="s">
        <v>48315</v>
      </c>
      <c r="D13541" s="1" t="s">
        <v>48316</v>
      </c>
      <c r="E13541" s="1">
        <v>15000.0</v>
      </c>
      <c r="F13541" s="1" t="s">
        <v>207</v>
      </c>
      <c r="G13541" s="1" t="s">
        <v>128</v>
      </c>
      <c r="H13541" s="1" t="s">
        <v>129</v>
      </c>
      <c r="I13541" s="1" t="s">
        <v>130</v>
      </c>
      <c r="J13541" s="1" t="s">
        <v>130</v>
      </c>
      <c r="K13541" s="1">
        <v>1.0</v>
      </c>
      <c r="L13541" s="3">
        <v>40695.0</v>
      </c>
      <c r="M13541" s="3">
        <v>40714.0</v>
      </c>
      <c r="N13541" s="3">
        <v>40714.0</v>
      </c>
    </row>
    <row r="13542">
      <c r="A13542" s="1" t="s">
        <v>48317</v>
      </c>
      <c r="B13542" s="1" t="s">
        <v>48318</v>
      </c>
      <c r="C13542" s="2" t="s">
        <v>48319</v>
      </c>
      <c r="D13542" s="1" t="s">
        <v>3932</v>
      </c>
      <c r="E13542" s="1" t="s">
        <v>43</v>
      </c>
      <c r="F13542" s="1" t="s">
        <v>18</v>
      </c>
      <c r="G13542" s="1" t="s">
        <v>25</v>
      </c>
      <c r="H13542" s="1" t="s">
        <v>48320</v>
      </c>
      <c r="I13542" s="1" t="s">
        <v>48321</v>
      </c>
      <c r="J13542" s="1" t="s">
        <v>48321</v>
      </c>
      <c r="K13542" s="1">
        <v>1.0</v>
      </c>
      <c r="L13542" s="3">
        <v>40976.0</v>
      </c>
      <c r="M13542" s="3">
        <v>41375.0</v>
      </c>
      <c r="N13542" s="3">
        <v>41375.0</v>
      </c>
    </row>
    <row r="13543">
      <c r="A13543" s="1" t="s">
        <v>48322</v>
      </c>
      <c r="B13543" s="1" t="s">
        <v>48323</v>
      </c>
      <c r="C13543" s="2" t="s">
        <v>48324</v>
      </c>
      <c r="D13543" s="1" t="s">
        <v>48325</v>
      </c>
      <c r="E13543" s="1" t="s">
        <v>43</v>
      </c>
      <c r="F13543" s="1" t="s">
        <v>18</v>
      </c>
      <c r="G13543" s="1" t="s">
        <v>25</v>
      </c>
      <c r="H13543" s="1" t="s">
        <v>208</v>
      </c>
      <c r="I13543" s="1" t="s">
        <v>6943</v>
      </c>
      <c r="J13543" s="1" t="s">
        <v>6943</v>
      </c>
      <c r="K13543" s="1">
        <v>1.0</v>
      </c>
      <c r="L13543" s="3">
        <v>39904.0</v>
      </c>
      <c r="M13543" s="3">
        <v>41991.0</v>
      </c>
      <c r="N13543" s="3">
        <v>41991.0</v>
      </c>
    </row>
    <row r="13544">
      <c r="A13544" s="1" t="s">
        <v>48326</v>
      </c>
      <c r="B13544" s="1" t="s">
        <v>48327</v>
      </c>
      <c r="C13544" s="2" t="s">
        <v>48328</v>
      </c>
      <c r="D13544" s="1" t="s">
        <v>48329</v>
      </c>
      <c r="E13544" s="1" t="s">
        <v>43</v>
      </c>
      <c r="F13544" s="1" t="s">
        <v>18</v>
      </c>
      <c r="G13544" s="1" t="s">
        <v>222</v>
      </c>
      <c r="H13544" s="1">
        <v>7.0</v>
      </c>
      <c r="I13544" s="1" t="s">
        <v>293</v>
      </c>
      <c r="J13544" s="1" t="s">
        <v>293</v>
      </c>
      <c r="K13544" s="1">
        <v>1.0</v>
      </c>
      <c r="L13544" s="3">
        <v>40461.0</v>
      </c>
      <c r="M13544" s="3">
        <v>40452.0</v>
      </c>
      <c r="N13544" s="3">
        <v>40452.0</v>
      </c>
    </row>
    <row r="13545">
      <c r="A13545" s="1" t="s">
        <v>48330</v>
      </c>
      <c r="B13545" s="1" t="s">
        <v>48331</v>
      </c>
      <c r="C13545" s="2" t="s">
        <v>48332</v>
      </c>
      <c r="D13545" s="1" t="s">
        <v>48333</v>
      </c>
      <c r="E13545" s="1">
        <v>250000.0</v>
      </c>
      <c r="F13545" s="1" t="s">
        <v>18</v>
      </c>
      <c r="K13545" s="1">
        <v>1.0</v>
      </c>
      <c r="L13545" s="3">
        <v>40280.0</v>
      </c>
      <c r="M13545" s="3">
        <v>40280.0</v>
      </c>
      <c r="N13545" s="3">
        <v>40280.0</v>
      </c>
    </row>
    <row r="13546">
      <c r="A13546" s="1" t="s">
        <v>48334</v>
      </c>
      <c r="B13546" s="1" t="s">
        <v>48335</v>
      </c>
      <c r="C13546" s="2" t="s">
        <v>48336</v>
      </c>
      <c r="D13546" s="1" t="s">
        <v>56</v>
      </c>
      <c r="E13546" s="1">
        <v>516977.0</v>
      </c>
      <c r="F13546" s="1" t="s">
        <v>18</v>
      </c>
      <c r="G13546" s="1" t="s">
        <v>25</v>
      </c>
      <c r="H13546" s="1" t="s">
        <v>44</v>
      </c>
      <c r="I13546" s="1" t="s">
        <v>282</v>
      </c>
      <c r="J13546" s="1" t="s">
        <v>48337</v>
      </c>
      <c r="K13546" s="1">
        <v>2.0</v>
      </c>
      <c r="L13546" s="3">
        <v>40909.0</v>
      </c>
      <c r="M13546" s="3">
        <v>41387.0</v>
      </c>
      <c r="N13546" s="3">
        <v>41879.0</v>
      </c>
    </row>
    <row r="13547">
      <c r="A13547" s="1" t="s">
        <v>48338</v>
      </c>
      <c r="B13547" s="1" t="s">
        <v>48339</v>
      </c>
      <c r="C13547" s="2" t="s">
        <v>48340</v>
      </c>
      <c r="D13547" s="1" t="s">
        <v>1577</v>
      </c>
      <c r="E13547" s="1">
        <v>1369963.0</v>
      </c>
      <c r="F13547" s="1" t="s">
        <v>18</v>
      </c>
      <c r="G13547" s="1" t="s">
        <v>25</v>
      </c>
      <c r="H13547" s="1" t="s">
        <v>158</v>
      </c>
      <c r="I13547" s="1" t="s">
        <v>244</v>
      </c>
      <c r="J13547" s="1" t="s">
        <v>327</v>
      </c>
      <c r="K13547" s="1">
        <v>3.0</v>
      </c>
      <c r="L13547" s="3">
        <v>41306.0</v>
      </c>
      <c r="M13547" s="3">
        <v>41330.0</v>
      </c>
      <c r="N13547" s="3">
        <v>42227.0</v>
      </c>
    </row>
    <row r="13548">
      <c r="A13548" s="1" t="s">
        <v>48341</v>
      </c>
      <c r="B13548" s="1" t="s">
        <v>48342</v>
      </c>
      <c r="C13548" s="2" t="s">
        <v>48343</v>
      </c>
      <c r="D13548" s="1" t="s">
        <v>42</v>
      </c>
      <c r="E13548" s="1">
        <v>9840000.0</v>
      </c>
      <c r="F13548" s="1" t="s">
        <v>18</v>
      </c>
      <c r="G13548" s="1" t="s">
        <v>25</v>
      </c>
      <c r="H13548" s="1" t="s">
        <v>158</v>
      </c>
      <c r="I13548" s="1" t="s">
        <v>2686</v>
      </c>
      <c r="J13548" s="1" t="s">
        <v>2687</v>
      </c>
      <c r="K13548" s="1">
        <v>3.0</v>
      </c>
      <c r="L13548" s="3">
        <v>35065.0</v>
      </c>
      <c r="M13548" s="3">
        <v>37650.0</v>
      </c>
      <c r="N13548" s="3">
        <v>41009.0</v>
      </c>
    </row>
    <row r="13549">
      <c r="A13549" s="1" t="s">
        <v>48344</v>
      </c>
      <c r="B13549" s="1" t="s">
        <v>48345</v>
      </c>
      <c r="C13549" s="2" t="s">
        <v>48346</v>
      </c>
      <c r="D13549" s="1" t="s">
        <v>48347</v>
      </c>
      <c r="E13549" s="1">
        <v>1.7393E7</v>
      </c>
      <c r="F13549" s="1" t="s">
        <v>18</v>
      </c>
      <c r="G13549" s="1" t="s">
        <v>25</v>
      </c>
      <c r="H13549" s="1" t="s">
        <v>64</v>
      </c>
      <c r="I13549" s="1" t="s">
        <v>65</v>
      </c>
      <c r="J13549" s="1" t="s">
        <v>1251</v>
      </c>
      <c r="K13549" s="1">
        <v>6.0</v>
      </c>
      <c r="L13549" s="3">
        <v>38991.0</v>
      </c>
      <c r="M13549" s="3">
        <v>39021.0</v>
      </c>
      <c r="N13549" s="3">
        <v>41954.0</v>
      </c>
    </row>
    <row r="13550">
      <c r="A13550" s="1" t="s">
        <v>48348</v>
      </c>
      <c r="B13550" s="1" t="s">
        <v>48349</v>
      </c>
      <c r="C13550" s="2" t="s">
        <v>48350</v>
      </c>
      <c r="D13550" s="1" t="s">
        <v>48351</v>
      </c>
      <c r="E13550" s="1" t="s">
        <v>43</v>
      </c>
      <c r="F13550" s="1" t="s">
        <v>18</v>
      </c>
      <c r="G13550" s="1" t="s">
        <v>25</v>
      </c>
      <c r="H13550" s="1" t="s">
        <v>64</v>
      </c>
      <c r="I13550" s="1" t="s">
        <v>1221</v>
      </c>
      <c r="J13550" s="1" t="s">
        <v>1221</v>
      </c>
      <c r="K13550" s="1">
        <v>1.0</v>
      </c>
      <c r="L13550" s="3">
        <v>41671.0</v>
      </c>
      <c r="M13550" s="3">
        <v>42139.0</v>
      </c>
      <c r="N13550" s="3">
        <v>42139.0</v>
      </c>
    </row>
    <row r="13551">
      <c r="A13551" s="1" t="s">
        <v>48352</v>
      </c>
      <c r="B13551" s="1" t="s">
        <v>48353</v>
      </c>
      <c r="C13551" s="2" t="s">
        <v>48354</v>
      </c>
      <c r="D13551" s="1" t="s">
        <v>256</v>
      </c>
      <c r="E13551" s="1">
        <v>1.2E7</v>
      </c>
      <c r="F13551" s="1" t="s">
        <v>18</v>
      </c>
      <c r="G13551" s="1" t="s">
        <v>25</v>
      </c>
      <c r="H13551" s="1" t="s">
        <v>158</v>
      </c>
      <c r="I13551" s="1" t="s">
        <v>244</v>
      </c>
      <c r="J13551" s="1" t="s">
        <v>2277</v>
      </c>
      <c r="K13551" s="1">
        <v>1.0</v>
      </c>
      <c r="L13551" s="3">
        <v>37987.0</v>
      </c>
      <c r="M13551" s="3">
        <v>38965.0</v>
      </c>
      <c r="N13551" s="3">
        <v>38965.0</v>
      </c>
    </row>
    <row r="13552">
      <c r="A13552" s="1" t="s">
        <v>48355</v>
      </c>
      <c r="B13552" s="1" t="s">
        <v>48356</v>
      </c>
      <c r="C13552" s="2" t="s">
        <v>48357</v>
      </c>
      <c r="D13552" s="1" t="s">
        <v>48358</v>
      </c>
      <c r="E13552" s="1">
        <v>1800000.0</v>
      </c>
      <c r="F13552" s="1" t="s">
        <v>18</v>
      </c>
      <c r="G13552" s="1" t="s">
        <v>25</v>
      </c>
      <c r="H13552" s="1" t="s">
        <v>106</v>
      </c>
      <c r="I13552" s="1" t="s">
        <v>107</v>
      </c>
      <c r="J13552" s="1" t="s">
        <v>108</v>
      </c>
      <c r="K13552" s="1">
        <v>2.0</v>
      </c>
      <c r="L13552" s="3">
        <v>40647.0</v>
      </c>
      <c r="M13552" s="3">
        <v>41193.0</v>
      </c>
      <c r="N13552" s="3">
        <v>41693.0</v>
      </c>
    </row>
    <row r="13553">
      <c r="A13553" s="1" t="s">
        <v>48359</v>
      </c>
      <c r="B13553" s="1" t="s">
        <v>48360</v>
      </c>
      <c r="C13553" s="2" t="s">
        <v>48361</v>
      </c>
      <c r="D13553" s="1" t="s">
        <v>264</v>
      </c>
      <c r="E13553" s="1">
        <v>1640000.0</v>
      </c>
      <c r="F13553" s="1" t="s">
        <v>18</v>
      </c>
      <c r="G13553" s="1" t="s">
        <v>25</v>
      </c>
      <c r="H13553" s="1" t="s">
        <v>790</v>
      </c>
      <c r="I13553" s="1" t="s">
        <v>791</v>
      </c>
      <c r="J13553" s="1" t="s">
        <v>791</v>
      </c>
      <c r="K13553" s="1">
        <v>1.0</v>
      </c>
      <c r="L13553" s="3">
        <v>39873.0</v>
      </c>
      <c r="M13553" s="3">
        <v>41043.0</v>
      </c>
      <c r="N13553" s="3">
        <v>41043.0</v>
      </c>
    </row>
    <row r="13554">
      <c r="A13554" s="1" t="s">
        <v>48362</v>
      </c>
      <c r="B13554" s="1" t="s">
        <v>48363</v>
      </c>
      <c r="C13554" s="2" t="s">
        <v>48364</v>
      </c>
      <c r="D13554" s="1" t="s">
        <v>48365</v>
      </c>
      <c r="E13554" s="1">
        <v>62000.0</v>
      </c>
      <c r="F13554" s="1" t="s">
        <v>18</v>
      </c>
      <c r="G13554" s="1" t="s">
        <v>25</v>
      </c>
      <c r="H13554" s="1" t="s">
        <v>106</v>
      </c>
      <c r="I13554" s="1" t="s">
        <v>107</v>
      </c>
      <c r="J13554" s="1" t="s">
        <v>108</v>
      </c>
      <c r="K13554" s="1">
        <v>1.0</v>
      </c>
      <c r="M13554" s="3">
        <v>42024.0</v>
      </c>
      <c r="N13554" s="3">
        <v>42024.0</v>
      </c>
    </row>
    <row r="13555">
      <c r="A13555" s="1" t="s">
        <v>48366</v>
      </c>
      <c r="B13555" s="1" t="s">
        <v>48367</v>
      </c>
      <c r="C13555" s="2" t="s">
        <v>48368</v>
      </c>
      <c r="D13555" s="1" t="s">
        <v>42</v>
      </c>
      <c r="E13555" s="1">
        <v>1675936.0</v>
      </c>
      <c r="F13555" s="1" t="s">
        <v>18</v>
      </c>
      <c r="G13555" s="1" t="s">
        <v>25</v>
      </c>
      <c r="H13555" s="1" t="s">
        <v>790</v>
      </c>
      <c r="I13555" s="1" t="s">
        <v>791</v>
      </c>
      <c r="J13555" s="1" t="s">
        <v>791</v>
      </c>
      <c r="K13555" s="1">
        <v>2.0</v>
      </c>
      <c r="L13555" s="3">
        <v>40544.0</v>
      </c>
      <c r="M13555" s="3">
        <v>40870.0</v>
      </c>
      <c r="N13555" s="3">
        <v>41796.0</v>
      </c>
    </row>
    <row r="13556">
      <c r="A13556" s="1" t="s">
        <v>48369</v>
      </c>
      <c r="B13556" s="1" t="s">
        <v>48370</v>
      </c>
      <c r="C13556" s="2" t="s">
        <v>48371</v>
      </c>
      <c r="D13556" s="1" t="s">
        <v>48372</v>
      </c>
      <c r="E13556" s="1">
        <v>60000.0</v>
      </c>
      <c r="F13556" s="1" t="s">
        <v>18</v>
      </c>
      <c r="G13556" s="1" t="s">
        <v>57</v>
      </c>
      <c r="H13556" s="1" t="s">
        <v>202</v>
      </c>
      <c r="I13556" s="1" t="s">
        <v>203</v>
      </c>
      <c r="J13556" s="1" t="s">
        <v>249</v>
      </c>
      <c r="K13556" s="1">
        <v>1.0</v>
      </c>
      <c r="L13556" s="3">
        <v>41153.0</v>
      </c>
      <c r="M13556" s="3">
        <v>41183.0</v>
      </c>
      <c r="N13556" s="3">
        <v>41183.0</v>
      </c>
    </row>
    <row r="13557">
      <c r="A13557" s="1" t="s">
        <v>48373</v>
      </c>
      <c r="B13557" s="1" t="s">
        <v>48374</v>
      </c>
      <c r="C13557" s="2" t="s">
        <v>48375</v>
      </c>
      <c r="D13557" s="1" t="s">
        <v>256</v>
      </c>
      <c r="E13557" s="1">
        <v>1.461E8</v>
      </c>
      <c r="F13557" s="1" t="s">
        <v>18</v>
      </c>
      <c r="G13557" s="1" t="s">
        <v>25</v>
      </c>
      <c r="H13557" s="1" t="s">
        <v>64</v>
      </c>
      <c r="I13557" s="1" t="s">
        <v>65</v>
      </c>
      <c r="J13557" s="1" t="s">
        <v>66</v>
      </c>
      <c r="K13557" s="1">
        <v>6.0</v>
      </c>
      <c r="L13557" s="3">
        <v>40909.0</v>
      </c>
      <c r="M13557" s="3">
        <v>41017.0</v>
      </c>
      <c r="N13557" s="3">
        <v>42304.0</v>
      </c>
    </row>
    <row r="13558">
      <c r="A13558" s="1" t="s">
        <v>48376</v>
      </c>
      <c r="B13558" s="1" t="s">
        <v>48377</v>
      </c>
      <c r="C13558" s="2" t="s">
        <v>48378</v>
      </c>
      <c r="D13558" s="1" t="s">
        <v>48379</v>
      </c>
      <c r="E13558" s="1">
        <v>600000.0</v>
      </c>
      <c r="F13558" s="1" t="s">
        <v>18</v>
      </c>
      <c r="G13558" s="1" t="s">
        <v>25</v>
      </c>
      <c r="H13558" s="1" t="s">
        <v>1080</v>
      </c>
      <c r="I13558" s="1" t="s">
        <v>6409</v>
      </c>
      <c r="J13558" s="1" t="s">
        <v>25610</v>
      </c>
      <c r="K13558" s="1">
        <v>1.0</v>
      </c>
      <c r="L13558" s="3">
        <v>41395.0</v>
      </c>
      <c r="M13558" s="3">
        <v>41275.0</v>
      </c>
      <c r="N13558" s="3">
        <v>41275.0</v>
      </c>
    </row>
    <row r="13559">
      <c r="A13559" s="1" t="s">
        <v>48380</v>
      </c>
      <c r="B13559" s="1" t="s">
        <v>48381</v>
      </c>
      <c r="C13559" s="2" t="s">
        <v>48382</v>
      </c>
      <c r="D13559" s="1" t="s">
        <v>48383</v>
      </c>
      <c r="E13559" s="1">
        <v>219131.0</v>
      </c>
      <c r="F13559" s="1" t="s">
        <v>18</v>
      </c>
      <c r="G13559" s="1" t="s">
        <v>1062</v>
      </c>
      <c r="H13559" s="1">
        <v>1.0</v>
      </c>
      <c r="I13559" s="1" t="s">
        <v>2861</v>
      </c>
      <c r="J13559" s="1" t="s">
        <v>2861</v>
      </c>
      <c r="K13559" s="1">
        <v>1.0</v>
      </c>
      <c r="L13559" s="3">
        <v>42020.0</v>
      </c>
      <c r="M13559" s="3">
        <v>42156.0</v>
      </c>
      <c r="N13559" s="3">
        <v>42156.0</v>
      </c>
    </row>
    <row r="13560">
      <c r="A13560" s="1" t="s">
        <v>48384</v>
      </c>
      <c r="B13560" s="1" t="s">
        <v>48385</v>
      </c>
      <c r="C13560" s="2" t="s">
        <v>48386</v>
      </c>
      <c r="D13560" s="1" t="s">
        <v>127</v>
      </c>
      <c r="E13560" s="1">
        <v>1280000.0</v>
      </c>
      <c r="F13560" s="1" t="s">
        <v>18</v>
      </c>
      <c r="G13560" s="1" t="s">
        <v>25</v>
      </c>
      <c r="H13560" s="1" t="s">
        <v>64</v>
      </c>
      <c r="I13560" s="1" t="s">
        <v>65</v>
      </c>
      <c r="J13560" s="1" t="s">
        <v>71</v>
      </c>
      <c r="K13560" s="1">
        <v>2.0</v>
      </c>
      <c r="L13560" s="3">
        <v>41646.0</v>
      </c>
      <c r="M13560" s="3">
        <v>41815.0</v>
      </c>
      <c r="N13560" s="3">
        <v>42037.0</v>
      </c>
    </row>
    <row r="13561">
      <c r="A13561" s="1" t="s">
        <v>48387</v>
      </c>
      <c r="B13561" s="1" t="s">
        <v>48388</v>
      </c>
      <c r="C13561" s="2" t="s">
        <v>48389</v>
      </c>
      <c r="D13561" s="1" t="s">
        <v>48390</v>
      </c>
      <c r="E13561" s="1">
        <v>250000.0</v>
      </c>
      <c r="F13561" s="1" t="s">
        <v>18</v>
      </c>
      <c r="K13561" s="1">
        <v>1.0</v>
      </c>
      <c r="L13561" s="3">
        <v>42016.0</v>
      </c>
      <c r="M13561" s="3">
        <v>42213.0</v>
      </c>
      <c r="N13561" s="3">
        <v>42213.0</v>
      </c>
    </row>
    <row r="13562">
      <c r="A13562" s="1" t="s">
        <v>48391</v>
      </c>
      <c r="B13562" s="1" t="s">
        <v>48392</v>
      </c>
      <c r="C13562" s="2" t="s">
        <v>48393</v>
      </c>
      <c r="D13562" s="1" t="s">
        <v>56</v>
      </c>
      <c r="E13562" s="1">
        <v>3.4272598E7</v>
      </c>
      <c r="F13562" s="1" t="s">
        <v>18</v>
      </c>
      <c r="G13562" s="1" t="s">
        <v>25</v>
      </c>
      <c r="H13562" s="1" t="s">
        <v>158</v>
      </c>
      <c r="I13562" s="1" t="s">
        <v>244</v>
      </c>
      <c r="J13562" s="1" t="s">
        <v>2277</v>
      </c>
      <c r="K13562" s="1">
        <v>5.0</v>
      </c>
      <c r="L13562" s="3">
        <v>36161.0</v>
      </c>
      <c r="M13562" s="3">
        <v>40179.0</v>
      </c>
      <c r="N13562" s="3">
        <v>42186.0</v>
      </c>
    </row>
    <row r="13563">
      <c r="A13563" s="1" t="s">
        <v>48394</v>
      </c>
      <c r="B13563" s="1" t="s">
        <v>48395</v>
      </c>
      <c r="C13563" s="2" t="s">
        <v>48396</v>
      </c>
      <c r="D13563" s="1" t="s">
        <v>445</v>
      </c>
      <c r="E13563" s="1">
        <v>3780000.0</v>
      </c>
      <c r="F13563" s="1" t="s">
        <v>18</v>
      </c>
      <c r="G13563" s="1" t="s">
        <v>165</v>
      </c>
      <c r="H13563" s="1" t="s">
        <v>166</v>
      </c>
      <c r="I13563" s="1" t="s">
        <v>167</v>
      </c>
      <c r="J13563" s="1" t="s">
        <v>167</v>
      </c>
      <c r="K13563" s="1">
        <v>1.0</v>
      </c>
      <c r="M13563" s="3">
        <v>40148.0</v>
      </c>
      <c r="N13563" s="3">
        <v>40148.0</v>
      </c>
    </row>
    <row r="13564">
      <c r="A13564" s="1" t="s">
        <v>48397</v>
      </c>
      <c r="B13564" s="1" t="s">
        <v>48398</v>
      </c>
      <c r="C13564" s="2" t="s">
        <v>48399</v>
      </c>
      <c r="D13564" s="1" t="s">
        <v>70</v>
      </c>
      <c r="E13564" s="1">
        <v>1359200.0</v>
      </c>
      <c r="F13564" s="1" t="s">
        <v>18</v>
      </c>
      <c r="G13564" s="1" t="s">
        <v>165</v>
      </c>
      <c r="H13564" s="1" t="s">
        <v>172</v>
      </c>
      <c r="I13564" s="1" t="s">
        <v>48400</v>
      </c>
      <c r="J13564" s="1" t="s">
        <v>48401</v>
      </c>
      <c r="K13564" s="1">
        <v>1.0</v>
      </c>
      <c r="L13564" s="3">
        <v>40865.0</v>
      </c>
      <c r="M13564" s="3">
        <v>38353.0</v>
      </c>
      <c r="N13564" s="3">
        <v>38353.0</v>
      </c>
    </row>
    <row r="13565">
      <c r="A13565" s="1" t="s">
        <v>48402</v>
      </c>
      <c r="B13565" s="1" t="s">
        <v>48403</v>
      </c>
      <c r="D13565" s="1" t="s">
        <v>48404</v>
      </c>
      <c r="E13565" s="1">
        <v>1.5E7</v>
      </c>
      <c r="F13565" s="1" t="s">
        <v>113</v>
      </c>
      <c r="G13565" s="1" t="s">
        <v>25</v>
      </c>
      <c r="H13565" s="1" t="s">
        <v>142</v>
      </c>
      <c r="I13565" s="1" t="s">
        <v>143</v>
      </c>
      <c r="J13565" s="1" t="s">
        <v>438</v>
      </c>
      <c r="K13565" s="1">
        <v>1.0</v>
      </c>
      <c r="M13565" s="3">
        <v>36496.0</v>
      </c>
      <c r="N13565" s="3">
        <v>36496.0</v>
      </c>
    </row>
    <row r="13566">
      <c r="A13566" s="1" t="s">
        <v>48405</v>
      </c>
      <c r="B13566" s="1" t="s">
        <v>48406</v>
      </c>
      <c r="C13566" s="2" t="s">
        <v>48407</v>
      </c>
      <c r="D13566" s="1" t="s">
        <v>48408</v>
      </c>
      <c r="E13566" s="1">
        <v>450000.0</v>
      </c>
      <c r="F13566" s="1" t="s">
        <v>18</v>
      </c>
      <c r="K13566" s="1">
        <v>1.0</v>
      </c>
      <c r="M13566" s="3">
        <v>39980.0</v>
      </c>
      <c r="N13566" s="3">
        <v>39980.0</v>
      </c>
    </row>
    <row r="13567">
      <c r="A13567" s="1" t="s">
        <v>48409</v>
      </c>
      <c r="B13567" s="1" t="s">
        <v>48410</v>
      </c>
      <c r="C13567" s="2" t="s">
        <v>48411</v>
      </c>
      <c r="D13567" s="1" t="s">
        <v>48412</v>
      </c>
      <c r="E13567" s="1" t="s">
        <v>43</v>
      </c>
      <c r="F13567" s="1" t="s">
        <v>18</v>
      </c>
      <c r="G13567" s="1" t="s">
        <v>128</v>
      </c>
      <c r="H13567" s="1" t="s">
        <v>326</v>
      </c>
      <c r="I13567" s="1" t="s">
        <v>130</v>
      </c>
      <c r="J13567" s="1" t="s">
        <v>327</v>
      </c>
      <c r="K13567" s="1">
        <v>1.0</v>
      </c>
      <c r="L13567" s="3">
        <v>39600.0</v>
      </c>
      <c r="M13567" s="3">
        <v>40254.0</v>
      </c>
      <c r="N13567" s="3">
        <v>40254.0</v>
      </c>
    </row>
    <row r="13568">
      <c r="A13568" s="1" t="s">
        <v>48413</v>
      </c>
      <c r="B13568" s="1" t="s">
        <v>48414</v>
      </c>
      <c r="C13568" s="2" t="s">
        <v>48415</v>
      </c>
      <c r="E13568" s="1" t="s">
        <v>43</v>
      </c>
      <c r="F13568" s="1" t="s">
        <v>207</v>
      </c>
      <c r="K13568" s="1">
        <v>1.0</v>
      </c>
      <c r="L13568" s="3">
        <v>40291.0</v>
      </c>
      <c r="M13568" s="3">
        <v>40290.0</v>
      </c>
      <c r="N13568" s="3">
        <v>40290.0</v>
      </c>
    </row>
    <row r="13569">
      <c r="A13569" s="1" t="s">
        <v>48416</v>
      </c>
      <c r="B13569" s="1" t="s">
        <v>48417</v>
      </c>
      <c r="C13569" s="2" t="s">
        <v>48418</v>
      </c>
      <c r="D13569" s="1" t="s">
        <v>48419</v>
      </c>
      <c r="E13569" s="1">
        <v>450000.0</v>
      </c>
      <c r="F13569" s="1" t="s">
        <v>18</v>
      </c>
      <c r="G13569" s="1" t="s">
        <v>19</v>
      </c>
      <c r="H13569" s="1">
        <v>16.0</v>
      </c>
      <c r="I13569" s="1" t="s">
        <v>20</v>
      </c>
      <c r="J13569" s="1" t="s">
        <v>20</v>
      </c>
      <c r="K13569" s="1">
        <v>3.0</v>
      </c>
      <c r="L13569" s="3">
        <v>39814.0</v>
      </c>
      <c r="M13569" s="3">
        <v>41176.0</v>
      </c>
      <c r="N13569" s="3">
        <v>41814.0</v>
      </c>
    </row>
    <row r="13570">
      <c r="A13570" s="1" t="s">
        <v>48420</v>
      </c>
      <c r="B13570" s="1" t="s">
        <v>48421</v>
      </c>
      <c r="C13570" s="2" t="s">
        <v>48422</v>
      </c>
      <c r="D13570" s="1" t="s">
        <v>56</v>
      </c>
      <c r="E13570" s="1">
        <v>9.0505207E7</v>
      </c>
      <c r="F13570" s="1" t="s">
        <v>113</v>
      </c>
      <c r="G13570" s="1" t="s">
        <v>1126</v>
      </c>
      <c r="K13570" s="1">
        <v>5.0</v>
      </c>
      <c r="L13570" s="3">
        <v>39083.0</v>
      </c>
      <c r="M13570" s="3">
        <v>40091.0</v>
      </c>
      <c r="N13570" s="3">
        <v>41690.0</v>
      </c>
    </row>
    <row r="13571">
      <c r="A13571" s="1" t="s">
        <v>48423</v>
      </c>
      <c r="B13571" s="1" t="s">
        <v>48424</v>
      </c>
      <c r="C13571" s="2" t="s">
        <v>48425</v>
      </c>
      <c r="D13571" s="1" t="s">
        <v>48426</v>
      </c>
      <c r="E13571" s="1">
        <v>3500000.0</v>
      </c>
      <c r="F13571" s="1" t="s">
        <v>18</v>
      </c>
      <c r="G13571" s="1" t="s">
        <v>25</v>
      </c>
      <c r="H13571" s="1" t="s">
        <v>808</v>
      </c>
      <c r="I13571" s="1" t="s">
        <v>809</v>
      </c>
      <c r="J13571" s="1" t="s">
        <v>809</v>
      </c>
      <c r="K13571" s="1">
        <v>2.0</v>
      </c>
      <c r="L13571" s="3">
        <v>40544.0</v>
      </c>
      <c r="M13571" s="3">
        <v>41106.0</v>
      </c>
      <c r="N13571" s="3">
        <v>41598.0</v>
      </c>
    </row>
    <row r="13572">
      <c r="A13572" s="1" t="s">
        <v>48427</v>
      </c>
      <c r="B13572" s="1" t="s">
        <v>48428</v>
      </c>
      <c r="C13572" s="2" t="s">
        <v>48429</v>
      </c>
      <c r="D13572" s="1" t="s">
        <v>42</v>
      </c>
      <c r="E13572" s="1">
        <v>447000.0</v>
      </c>
      <c r="F13572" s="1" t="s">
        <v>18</v>
      </c>
      <c r="G13572" s="1" t="s">
        <v>128</v>
      </c>
      <c r="H13572" s="1" t="s">
        <v>3219</v>
      </c>
      <c r="I13572" s="1" t="s">
        <v>48430</v>
      </c>
      <c r="J13572" s="1" t="s">
        <v>48430</v>
      </c>
      <c r="K13572" s="1">
        <v>1.0</v>
      </c>
      <c r="L13572" s="3">
        <v>37865.0</v>
      </c>
      <c r="M13572" s="3">
        <v>38741.0</v>
      </c>
      <c r="N13572" s="3">
        <v>38741.0</v>
      </c>
    </row>
    <row r="13573">
      <c r="A13573" s="1" t="s">
        <v>48431</v>
      </c>
      <c r="B13573" s="1" t="s">
        <v>48432</v>
      </c>
      <c r="C13573" s="2" t="s">
        <v>48433</v>
      </c>
      <c r="D13573" s="1" t="s">
        <v>1247</v>
      </c>
      <c r="E13573" s="1">
        <v>200000.0</v>
      </c>
      <c r="F13573" s="1" t="s">
        <v>18</v>
      </c>
      <c r="G13573" s="1" t="s">
        <v>25</v>
      </c>
      <c r="H13573" s="1" t="s">
        <v>64</v>
      </c>
      <c r="I13573" s="1" t="s">
        <v>1221</v>
      </c>
      <c r="J13573" s="1" t="s">
        <v>1221</v>
      </c>
      <c r="K13573" s="1">
        <v>1.0</v>
      </c>
      <c r="L13573" s="3">
        <v>42005.0</v>
      </c>
      <c r="M13573" s="3">
        <v>42111.0</v>
      </c>
      <c r="N13573" s="3">
        <v>42111.0</v>
      </c>
    </row>
    <row r="13574">
      <c r="A13574" s="1" t="s">
        <v>48434</v>
      </c>
      <c r="B13574" s="1" t="s">
        <v>48435</v>
      </c>
      <c r="D13574" s="1" t="s">
        <v>56</v>
      </c>
      <c r="E13574" s="1">
        <v>2590000.0</v>
      </c>
      <c r="F13574" s="1" t="s">
        <v>18</v>
      </c>
      <c r="G13574" s="1" t="s">
        <v>1126</v>
      </c>
      <c r="H13574" s="1">
        <v>5.0</v>
      </c>
      <c r="I13574" s="1" t="s">
        <v>1294</v>
      </c>
      <c r="J13574" s="1" t="s">
        <v>48436</v>
      </c>
      <c r="K13574" s="1">
        <v>2.0</v>
      </c>
      <c r="L13574" s="3">
        <v>37257.0</v>
      </c>
      <c r="M13574" s="3">
        <v>38384.0</v>
      </c>
      <c r="N13574" s="3">
        <v>38782.0</v>
      </c>
    </row>
    <row r="13575">
      <c r="A13575" s="1" t="s">
        <v>48437</v>
      </c>
      <c r="B13575" s="1" t="s">
        <v>48438</v>
      </c>
      <c r="C13575" s="2" t="s">
        <v>48439</v>
      </c>
      <c r="D13575" s="1" t="s">
        <v>48440</v>
      </c>
      <c r="E13575" s="1">
        <v>1.6E7</v>
      </c>
      <c r="F13575" s="1" t="s">
        <v>113</v>
      </c>
      <c r="G13575" s="1" t="s">
        <v>25</v>
      </c>
      <c r="H13575" s="1" t="s">
        <v>64</v>
      </c>
      <c r="I13575" s="1" t="s">
        <v>1221</v>
      </c>
      <c r="J13575" s="1" t="s">
        <v>1221</v>
      </c>
      <c r="K13575" s="1">
        <v>2.0</v>
      </c>
      <c r="L13575" s="3">
        <v>38777.0</v>
      </c>
      <c r="M13575" s="3">
        <v>39107.0</v>
      </c>
      <c r="N13575" s="3">
        <v>39448.0</v>
      </c>
    </row>
    <row r="13576">
      <c r="A13576" s="1" t="s">
        <v>48441</v>
      </c>
      <c r="B13576" s="1" t="s">
        <v>48442</v>
      </c>
      <c r="C13576" s="2" t="s">
        <v>48443</v>
      </c>
      <c r="D13576" s="1" t="s">
        <v>718</v>
      </c>
      <c r="E13576" s="1">
        <v>1.1E7</v>
      </c>
      <c r="F13576" s="1" t="s">
        <v>113</v>
      </c>
      <c r="G13576" s="1" t="s">
        <v>57</v>
      </c>
      <c r="H13576" s="1" t="s">
        <v>202</v>
      </c>
      <c r="I13576" s="1" t="s">
        <v>203</v>
      </c>
      <c r="J13576" s="1" t="s">
        <v>15550</v>
      </c>
      <c r="K13576" s="1">
        <v>4.0</v>
      </c>
      <c r="L13576" s="3">
        <v>37226.0</v>
      </c>
      <c r="M13576" s="3">
        <v>38866.0</v>
      </c>
      <c r="N13576" s="3">
        <v>40442.0</v>
      </c>
    </row>
    <row r="13577">
      <c r="A13577" s="1" t="s">
        <v>48444</v>
      </c>
      <c r="B13577" s="1" t="s">
        <v>48445</v>
      </c>
      <c r="C13577" s="2" t="s">
        <v>48446</v>
      </c>
      <c r="D13577" s="1" t="s">
        <v>63</v>
      </c>
      <c r="E13577" s="1">
        <v>1100000.0</v>
      </c>
      <c r="F13577" s="1" t="s">
        <v>18</v>
      </c>
      <c r="G13577" s="1" t="s">
        <v>25</v>
      </c>
      <c r="H13577" s="1" t="s">
        <v>1080</v>
      </c>
      <c r="I13577" s="1" t="s">
        <v>1081</v>
      </c>
      <c r="J13577" s="1" t="s">
        <v>1170</v>
      </c>
      <c r="K13577" s="1">
        <v>2.0</v>
      </c>
      <c r="L13577" s="3">
        <v>41275.0</v>
      </c>
      <c r="M13577" s="3">
        <v>41344.0</v>
      </c>
      <c r="N13577" s="3">
        <v>41528.0</v>
      </c>
    </row>
    <row r="13578">
      <c r="A13578" s="1" t="s">
        <v>48447</v>
      </c>
      <c r="B13578" s="1" t="s">
        <v>48448</v>
      </c>
      <c r="C13578" s="2" t="s">
        <v>48449</v>
      </c>
      <c r="D13578" s="1" t="s">
        <v>42</v>
      </c>
      <c r="E13578" s="1">
        <v>1.4E7</v>
      </c>
      <c r="F13578" s="1" t="s">
        <v>18</v>
      </c>
      <c r="K13578" s="1">
        <v>1.0</v>
      </c>
      <c r="M13578" s="3">
        <v>36978.0</v>
      </c>
      <c r="N13578" s="3">
        <v>36978.0</v>
      </c>
    </row>
    <row r="13579">
      <c r="A13579" s="1" t="s">
        <v>48450</v>
      </c>
      <c r="B13579" s="1" t="s">
        <v>48451</v>
      </c>
      <c r="C13579" s="2" t="s">
        <v>48452</v>
      </c>
      <c r="D13579" s="1" t="s">
        <v>48453</v>
      </c>
      <c r="E13579" s="1">
        <v>2.19E7</v>
      </c>
      <c r="F13579" s="1" t="s">
        <v>18</v>
      </c>
      <c r="G13579" s="1" t="s">
        <v>25</v>
      </c>
      <c r="H13579" s="1" t="s">
        <v>430</v>
      </c>
      <c r="I13579" s="1" t="s">
        <v>528</v>
      </c>
      <c r="J13579" s="1" t="s">
        <v>3661</v>
      </c>
      <c r="K13579" s="1">
        <v>2.0</v>
      </c>
      <c r="L13579" s="3">
        <v>39083.0</v>
      </c>
      <c r="M13579" s="3">
        <v>41952.0</v>
      </c>
      <c r="N13579" s="3">
        <v>42331.0</v>
      </c>
    </row>
    <row r="13580">
      <c r="A13580" s="1" t="s">
        <v>48454</v>
      </c>
      <c r="B13580" s="1" t="s">
        <v>48455</v>
      </c>
      <c r="C13580" s="2" t="s">
        <v>48456</v>
      </c>
      <c r="D13580" s="1" t="s">
        <v>21237</v>
      </c>
      <c r="E13580" s="1">
        <v>2800000.0</v>
      </c>
      <c r="F13580" s="1" t="s">
        <v>18</v>
      </c>
      <c r="G13580" s="1" t="s">
        <v>25</v>
      </c>
      <c r="H13580" s="1" t="s">
        <v>527</v>
      </c>
      <c r="I13580" s="1" t="s">
        <v>528</v>
      </c>
      <c r="J13580" s="1" t="s">
        <v>529</v>
      </c>
      <c r="K13580" s="1">
        <v>1.0</v>
      </c>
      <c r="L13580" s="3">
        <v>41275.0</v>
      </c>
      <c r="M13580" s="3">
        <v>42143.0</v>
      </c>
      <c r="N13580" s="3">
        <v>42143.0</v>
      </c>
    </row>
    <row r="13581">
      <c r="A13581" s="1" t="s">
        <v>48457</v>
      </c>
      <c r="B13581" s="1" t="s">
        <v>48458</v>
      </c>
      <c r="C13581" s="2" t="s">
        <v>48459</v>
      </c>
      <c r="D13581" s="1" t="s">
        <v>718</v>
      </c>
      <c r="E13581" s="1">
        <v>1.19E7</v>
      </c>
      <c r="F13581" s="1" t="s">
        <v>18</v>
      </c>
      <c r="G13581" s="1" t="s">
        <v>25</v>
      </c>
      <c r="H13581" s="1" t="s">
        <v>64</v>
      </c>
      <c r="I13581" s="1" t="s">
        <v>966</v>
      </c>
      <c r="J13581" s="1" t="s">
        <v>967</v>
      </c>
      <c r="K13581" s="1">
        <v>2.0</v>
      </c>
      <c r="L13581" s="3">
        <v>41094.0</v>
      </c>
      <c r="M13581" s="3">
        <v>41554.0</v>
      </c>
      <c r="N13581" s="3">
        <v>41753.0</v>
      </c>
    </row>
    <row r="13582">
      <c r="A13582" s="1" t="s">
        <v>48460</v>
      </c>
      <c r="B13582" s="1" t="s">
        <v>48461</v>
      </c>
      <c r="C13582" s="2" t="s">
        <v>48462</v>
      </c>
      <c r="D13582" s="1" t="s">
        <v>741</v>
      </c>
      <c r="E13582" s="1">
        <v>2.7E7</v>
      </c>
      <c r="F13582" s="1" t="s">
        <v>18</v>
      </c>
      <c r="G13582" s="1" t="s">
        <v>25</v>
      </c>
      <c r="H13582" s="1" t="s">
        <v>121</v>
      </c>
      <c r="I13582" s="1" t="s">
        <v>122</v>
      </c>
      <c r="J13582" s="1" t="s">
        <v>48463</v>
      </c>
      <c r="K13582" s="1">
        <v>2.0</v>
      </c>
      <c r="M13582" s="3">
        <v>37686.0</v>
      </c>
      <c r="N13582" s="3">
        <v>38937.0</v>
      </c>
    </row>
    <row r="13583">
      <c r="A13583" s="1" t="s">
        <v>48464</v>
      </c>
      <c r="B13583" s="1" t="s">
        <v>48465</v>
      </c>
      <c r="C13583" s="2" t="s">
        <v>48466</v>
      </c>
      <c r="D13583" s="1" t="s">
        <v>42</v>
      </c>
      <c r="E13583" s="1">
        <v>789000.0</v>
      </c>
      <c r="F13583" s="1" t="s">
        <v>207</v>
      </c>
      <c r="G13583" s="1" t="s">
        <v>128</v>
      </c>
      <c r="H13583" s="1" t="s">
        <v>5025</v>
      </c>
      <c r="I13583" s="1" t="s">
        <v>5026</v>
      </c>
      <c r="J13583" s="1" t="s">
        <v>5026</v>
      </c>
      <c r="K13583" s="1">
        <v>1.0</v>
      </c>
      <c r="L13583" s="3">
        <v>37622.0</v>
      </c>
      <c r="M13583" s="3">
        <v>38706.0</v>
      </c>
      <c r="N13583" s="3">
        <v>38706.0</v>
      </c>
    </row>
    <row r="13584">
      <c r="A13584" s="1" t="s">
        <v>48467</v>
      </c>
      <c r="B13584" s="1" t="s">
        <v>48468</v>
      </c>
      <c r="C13584" s="2" t="s">
        <v>48469</v>
      </c>
      <c r="D13584" s="1" t="s">
        <v>3708</v>
      </c>
      <c r="E13584" s="1" t="s">
        <v>43</v>
      </c>
      <c r="F13584" s="1" t="s">
        <v>18</v>
      </c>
      <c r="G13584" s="1" t="s">
        <v>25</v>
      </c>
      <c r="H13584" s="1" t="s">
        <v>89</v>
      </c>
      <c r="I13584" s="1" t="s">
        <v>90</v>
      </c>
      <c r="J13584" s="1" t="s">
        <v>90</v>
      </c>
      <c r="K13584" s="1">
        <v>1.0</v>
      </c>
      <c r="L13584" s="3">
        <v>36698.0</v>
      </c>
      <c r="M13584" s="3">
        <v>41530.0</v>
      </c>
      <c r="N13584" s="3">
        <v>41530.0</v>
      </c>
    </row>
    <row r="13585">
      <c r="A13585" s="1" t="s">
        <v>48470</v>
      </c>
      <c r="B13585" s="1" t="s">
        <v>48471</v>
      </c>
      <c r="C13585" s="2" t="s">
        <v>48472</v>
      </c>
      <c r="D13585" s="1" t="s">
        <v>56</v>
      </c>
      <c r="E13585" s="1">
        <v>7.6336992E7</v>
      </c>
      <c r="F13585" s="1" t="s">
        <v>18</v>
      </c>
      <c r="G13585" s="1" t="s">
        <v>25</v>
      </c>
      <c r="H13585" s="1" t="s">
        <v>380</v>
      </c>
      <c r="I13585" s="1" t="s">
        <v>381</v>
      </c>
      <c r="J13585" s="1" t="s">
        <v>381</v>
      </c>
      <c r="K13585" s="1">
        <v>14.0</v>
      </c>
      <c r="L13585" s="3">
        <v>39448.0</v>
      </c>
      <c r="M13585" s="3">
        <v>39899.0</v>
      </c>
      <c r="N13585" s="3">
        <v>41655.0</v>
      </c>
    </row>
    <row r="13586">
      <c r="A13586" s="1" t="s">
        <v>48473</v>
      </c>
      <c r="B13586" s="1" t="s">
        <v>48474</v>
      </c>
      <c r="C13586" s="2" t="s">
        <v>48475</v>
      </c>
      <c r="D13586" s="1" t="s">
        <v>48476</v>
      </c>
      <c r="E13586" s="1">
        <v>3000000.0</v>
      </c>
      <c r="F13586" s="1" t="s">
        <v>18</v>
      </c>
      <c r="G13586" s="1" t="s">
        <v>25</v>
      </c>
      <c r="H13586" s="1" t="s">
        <v>106</v>
      </c>
      <c r="I13586" s="1" t="s">
        <v>107</v>
      </c>
      <c r="J13586" s="1" t="s">
        <v>108</v>
      </c>
      <c r="K13586" s="1">
        <v>1.0</v>
      </c>
      <c r="L13586" s="3">
        <v>40544.0</v>
      </c>
      <c r="M13586" s="3">
        <v>42053.0</v>
      </c>
      <c r="N13586" s="3">
        <v>42053.0</v>
      </c>
    </row>
    <row r="13587">
      <c r="A13587" s="1" t="s">
        <v>48477</v>
      </c>
      <c r="B13587" s="1" t="s">
        <v>48478</v>
      </c>
      <c r="C13587" s="2" t="s">
        <v>48479</v>
      </c>
      <c r="D13587" s="1" t="s">
        <v>48480</v>
      </c>
      <c r="E13587" s="1">
        <v>6.97E7</v>
      </c>
      <c r="F13587" s="1" t="s">
        <v>18</v>
      </c>
      <c r="G13587" s="1" t="s">
        <v>57</v>
      </c>
      <c r="H13587" s="1" t="s">
        <v>3339</v>
      </c>
      <c r="I13587" s="1" t="s">
        <v>20060</v>
      </c>
      <c r="J13587" s="1" t="s">
        <v>20061</v>
      </c>
      <c r="K13587" s="1">
        <v>5.0</v>
      </c>
      <c r="L13587" s="3">
        <v>38353.0</v>
      </c>
      <c r="M13587" s="3">
        <v>39015.0</v>
      </c>
      <c r="N13587" s="3">
        <v>42313.0</v>
      </c>
    </row>
    <row r="13588">
      <c r="A13588" s="1" t="s">
        <v>48481</v>
      </c>
      <c r="B13588" s="1" t="s">
        <v>48482</v>
      </c>
      <c r="C13588" s="2" t="s">
        <v>48483</v>
      </c>
      <c r="D13588" s="1" t="s">
        <v>13580</v>
      </c>
      <c r="E13588" s="1">
        <v>1700000.0</v>
      </c>
      <c r="F13588" s="1" t="s">
        <v>113</v>
      </c>
      <c r="K13588" s="1">
        <v>1.0</v>
      </c>
      <c r="L13588" s="3">
        <v>41334.0</v>
      </c>
      <c r="M13588" s="3">
        <v>41334.0</v>
      </c>
      <c r="N13588" s="3">
        <v>41334.0</v>
      </c>
    </row>
    <row r="13589">
      <c r="A13589" s="1" t="s">
        <v>48484</v>
      </c>
      <c r="B13589" s="1" t="s">
        <v>48485</v>
      </c>
      <c r="C13589" s="2" t="s">
        <v>48486</v>
      </c>
      <c r="D13589" s="1" t="s">
        <v>1450</v>
      </c>
      <c r="E13589" s="1">
        <v>200000.0</v>
      </c>
      <c r="F13589" s="1" t="s">
        <v>18</v>
      </c>
      <c r="K13589" s="1">
        <v>1.0</v>
      </c>
      <c r="L13589" s="3">
        <v>41922.0</v>
      </c>
      <c r="M13589" s="3">
        <v>41591.0</v>
      </c>
      <c r="N13589" s="3">
        <v>41591.0</v>
      </c>
    </row>
    <row r="13590">
      <c r="A13590" s="1" t="s">
        <v>48487</v>
      </c>
      <c r="B13590" s="1" t="s">
        <v>48488</v>
      </c>
      <c r="C13590" s="2" t="s">
        <v>48489</v>
      </c>
      <c r="D13590" s="1" t="s">
        <v>48490</v>
      </c>
      <c r="E13590" s="1" t="s">
        <v>43</v>
      </c>
      <c r="F13590" s="1" t="s">
        <v>18</v>
      </c>
      <c r="G13590" s="1" t="s">
        <v>25</v>
      </c>
      <c r="H13590" s="1" t="s">
        <v>64</v>
      </c>
      <c r="I13590" s="1" t="s">
        <v>65</v>
      </c>
      <c r="J13590" s="1" t="s">
        <v>606</v>
      </c>
      <c r="K13590" s="1">
        <v>1.0</v>
      </c>
      <c r="L13590" s="3">
        <v>40183.0</v>
      </c>
      <c r="M13590" s="3">
        <v>40278.0</v>
      </c>
      <c r="N13590" s="3">
        <v>40278.0</v>
      </c>
    </row>
    <row r="13591">
      <c r="A13591" s="1" t="s">
        <v>48491</v>
      </c>
      <c r="B13591" s="1" t="s">
        <v>48492</v>
      </c>
      <c r="C13591" s="2" t="s">
        <v>48493</v>
      </c>
      <c r="D13591" s="1" t="s">
        <v>19223</v>
      </c>
      <c r="E13591" s="1">
        <v>1.54E7</v>
      </c>
      <c r="F13591" s="1" t="s">
        <v>18</v>
      </c>
      <c r="G13591" s="1" t="s">
        <v>25</v>
      </c>
      <c r="H13591" s="1" t="s">
        <v>64</v>
      </c>
      <c r="I13591" s="1" t="s">
        <v>65</v>
      </c>
      <c r="J13591" s="1" t="s">
        <v>71</v>
      </c>
      <c r="K13591" s="1">
        <v>2.0</v>
      </c>
      <c r="L13591" s="3">
        <v>41275.0</v>
      </c>
      <c r="M13591" s="3">
        <v>42020.0</v>
      </c>
      <c r="N13591" s="3">
        <v>42144.0</v>
      </c>
    </row>
    <row r="13592">
      <c r="A13592" s="1" t="s">
        <v>48494</v>
      </c>
      <c r="B13592" s="1" t="s">
        <v>48495</v>
      </c>
      <c r="C13592" s="2" t="s">
        <v>48496</v>
      </c>
      <c r="D13592" s="1" t="s">
        <v>26032</v>
      </c>
      <c r="E13592" s="1">
        <v>1.2E7</v>
      </c>
      <c r="F13592" s="1" t="s">
        <v>18</v>
      </c>
      <c r="G13592" s="1" t="s">
        <v>19</v>
      </c>
      <c r="H13592" s="1">
        <v>16.0</v>
      </c>
      <c r="I13592" s="1" t="s">
        <v>20</v>
      </c>
      <c r="J13592" s="1" t="s">
        <v>20</v>
      </c>
      <c r="K13592" s="1">
        <v>1.0</v>
      </c>
      <c r="L13592" s="3">
        <v>41275.0</v>
      </c>
      <c r="M13592" s="3">
        <v>42118.0</v>
      </c>
      <c r="N13592" s="3">
        <v>42118.0</v>
      </c>
    </row>
    <row r="13593">
      <c r="A13593" s="1" t="s">
        <v>48497</v>
      </c>
      <c r="B13593" s="1" t="s">
        <v>48498</v>
      </c>
      <c r="C13593" s="2" t="s">
        <v>48499</v>
      </c>
      <c r="D13593" s="1" t="s">
        <v>48500</v>
      </c>
      <c r="E13593" s="1">
        <v>5.6731487E7</v>
      </c>
      <c r="F13593" s="1" t="s">
        <v>18</v>
      </c>
      <c r="G13593" s="1" t="s">
        <v>25</v>
      </c>
      <c r="H13593" s="1" t="s">
        <v>64</v>
      </c>
      <c r="I13593" s="1" t="s">
        <v>65</v>
      </c>
      <c r="J13593" s="1" t="s">
        <v>71</v>
      </c>
      <c r="K13593" s="1">
        <v>6.0</v>
      </c>
      <c r="L13593" s="3">
        <v>40299.0</v>
      </c>
      <c r="M13593" s="3">
        <v>40603.0</v>
      </c>
      <c r="N13593" s="3">
        <v>42269.0</v>
      </c>
    </row>
    <row r="13594">
      <c r="A13594" s="1" t="s">
        <v>48501</v>
      </c>
      <c r="B13594" s="1" t="s">
        <v>48502</v>
      </c>
      <c r="C13594" s="2" t="s">
        <v>48503</v>
      </c>
      <c r="D13594" s="1" t="s">
        <v>48504</v>
      </c>
      <c r="E13594" s="1">
        <v>1000000.0</v>
      </c>
      <c r="F13594" s="1" t="s">
        <v>113</v>
      </c>
      <c r="G13594" s="1" t="s">
        <v>25</v>
      </c>
      <c r="H13594" s="1" t="s">
        <v>286</v>
      </c>
      <c r="I13594" s="1" t="s">
        <v>1030</v>
      </c>
      <c r="J13594" s="1" t="s">
        <v>1030</v>
      </c>
      <c r="K13594" s="1">
        <v>1.0</v>
      </c>
      <c r="L13594" s="3">
        <v>39083.0</v>
      </c>
      <c r="M13594" s="3">
        <v>39842.0</v>
      </c>
      <c r="N13594" s="3">
        <v>39842.0</v>
      </c>
    </row>
    <row r="13595">
      <c r="A13595" s="1" t="s">
        <v>48505</v>
      </c>
      <c r="B13595" s="1" t="s">
        <v>48506</v>
      </c>
      <c r="C13595" s="2" t="s">
        <v>48507</v>
      </c>
      <c r="D13595" s="1" t="s">
        <v>48508</v>
      </c>
      <c r="E13595" s="1">
        <v>2.2E7</v>
      </c>
      <c r="F13595" s="1" t="s">
        <v>113</v>
      </c>
      <c r="G13595" s="1" t="s">
        <v>25</v>
      </c>
      <c r="H13595" s="1" t="s">
        <v>64</v>
      </c>
      <c r="I13595" s="1" t="s">
        <v>65</v>
      </c>
      <c r="J13595" s="1" t="s">
        <v>71</v>
      </c>
      <c r="K13595" s="1">
        <v>1.0</v>
      </c>
      <c r="L13595" s="3">
        <v>37257.0</v>
      </c>
      <c r="M13595" s="3">
        <v>39479.0</v>
      </c>
      <c r="N13595" s="3">
        <v>39479.0</v>
      </c>
    </row>
    <row r="13596">
      <c r="A13596" s="1" t="s">
        <v>48509</v>
      </c>
      <c r="B13596" s="1" t="s">
        <v>48510</v>
      </c>
      <c r="C13596" s="2" t="s">
        <v>48511</v>
      </c>
      <c r="D13596" s="1" t="s">
        <v>357</v>
      </c>
      <c r="E13596" s="1">
        <v>2342250.0</v>
      </c>
      <c r="F13596" s="1" t="s">
        <v>18</v>
      </c>
      <c r="G13596" s="1" t="s">
        <v>25</v>
      </c>
      <c r="H13596" s="1" t="s">
        <v>64</v>
      </c>
      <c r="I13596" s="1" t="s">
        <v>65</v>
      </c>
      <c r="J13596" s="1" t="s">
        <v>71</v>
      </c>
      <c r="K13596" s="1">
        <v>2.0</v>
      </c>
      <c r="L13596" s="3">
        <v>39083.0</v>
      </c>
      <c r="M13596" s="3">
        <v>40234.0</v>
      </c>
      <c r="N13596" s="3">
        <v>40532.0</v>
      </c>
    </row>
    <row r="13597">
      <c r="A13597" s="1" t="s">
        <v>48512</v>
      </c>
      <c r="B13597" s="1" t="s">
        <v>48513</v>
      </c>
      <c r="C13597" s="2" t="s">
        <v>48514</v>
      </c>
      <c r="D13597" s="1" t="s">
        <v>933</v>
      </c>
      <c r="E13597" s="1">
        <v>500000.0</v>
      </c>
      <c r="F13597" s="1" t="s">
        <v>18</v>
      </c>
      <c r="G13597" s="1" t="s">
        <v>25</v>
      </c>
      <c r="H13597" s="1" t="s">
        <v>64</v>
      </c>
      <c r="I13597" s="1" t="s">
        <v>65</v>
      </c>
      <c r="J13597" s="1" t="s">
        <v>606</v>
      </c>
      <c r="K13597" s="1">
        <v>1.0</v>
      </c>
      <c r="L13597" s="3">
        <v>41118.0</v>
      </c>
      <c r="M13597" s="3">
        <v>41456.0</v>
      </c>
      <c r="N13597" s="3">
        <v>41456.0</v>
      </c>
    </row>
    <row r="13598">
      <c r="A13598" s="1" t="s">
        <v>48515</v>
      </c>
      <c r="B13598" s="1" t="s">
        <v>48516</v>
      </c>
      <c r="C13598" s="2" t="s">
        <v>48517</v>
      </c>
      <c r="D13598" s="1" t="s">
        <v>48518</v>
      </c>
      <c r="E13598" s="1">
        <v>250000.0</v>
      </c>
      <c r="F13598" s="1" t="s">
        <v>18</v>
      </c>
      <c r="G13598" s="1" t="s">
        <v>25</v>
      </c>
      <c r="H13598" s="1" t="s">
        <v>208</v>
      </c>
      <c r="I13598" s="1" t="s">
        <v>843</v>
      </c>
      <c r="J13598" s="1" t="s">
        <v>844</v>
      </c>
      <c r="K13598" s="1">
        <v>2.0</v>
      </c>
      <c r="L13598" s="3">
        <v>39448.0</v>
      </c>
      <c r="M13598" s="3">
        <v>40491.0</v>
      </c>
      <c r="N13598" s="3">
        <v>41948.0</v>
      </c>
    </row>
    <row r="13599">
      <c r="A13599" s="1" t="s">
        <v>48519</v>
      </c>
      <c r="B13599" s="1" t="s">
        <v>48520</v>
      </c>
      <c r="C13599" s="2" t="s">
        <v>48521</v>
      </c>
      <c r="D13599" s="1" t="s">
        <v>48522</v>
      </c>
      <c r="E13599" s="1">
        <v>3800000.0</v>
      </c>
      <c r="F13599" s="1" t="s">
        <v>18</v>
      </c>
      <c r="G13599" s="1" t="s">
        <v>25</v>
      </c>
      <c r="H13599" s="1" t="s">
        <v>64</v>
      </c>
      <c r="I13599" s="1" t="s">
        <v>65</v>
      </c>
      <c r="J13599" s="1" t="s">
        <v>71</v>
      </c>
      <c r="K13599" s="1">
        <v>2.0</v>
      </c>
      <c r="L13599" s="3">
        <v>39722.0</v>
      </c>
      <c r="M13599" s="3">
        <v>40026.0</v>
      </c>
      <c r="N13599" s="3">
        <v>40366.0</v>
      </c>
    </row>
    <row r="13600">
      <c r="A13600" s="1" t="s">
        <v>48523</v>
      </c>
      <c r="B13600" s="1" t="s">
        <v>48524</v>
      </c>
      <c r="C13600" s="2" t="s">
        <v>48525</v>
      </c>
      <c r="D13600" s="1" t="s">
        <v>48526</v>
      </c>
      <c r="E13600" s="1" t="s">
        <v>43</v>
      </c>
      <c r="F13600" s="1" t="s">
        <v>18</v>
      </c>
      <c r="G13600" s="1" t="s">
        <v>4428</v>
      </c>
      <c r="H13600" s="1">
        <v>2.0</v>
      </c>
      <c r="I13600" s="1" t="s">
        <v>42712</v>
      </c>
      <c r="J13600" s="1" t="s">
        <v>42712</v>
      </c>
      <c r="K13600" s="1">
        <v>1.0</v>
      </c>
      <c r="L13600" s="3">
        <v>40179.0</v>
      </c>
      <c r="M13600" s="3">
        <v>40909.0</v>
      </c>
      <c r="N13600" s="3">
        <v>40909.0</v>
      </c>
    </row>
    <row r="13601">
      <c r="A13601" s="1" t="s">
        <v>48527</v>
      </c>
      <c r="B13601" s="1" t="s">
        <v>48528</v>
      </c>
      <c r="C13601" s="2" t="s">
        <v>48529</v>
      </c>
      <c r="D13601" s="1" t="s">
        <v>888</v>
      </c>
      <c r="E13601" s="1">
        <v>2205000.0</v>
      </c>
      <c r="F13601" s="1" t="s">
        <v>18</v>
      </c>
      <c r="G13601" s="1" t="s">
        <v>25</v>
      </c>
      <c r="H13601" s="1" t="s">
        <v>64</v>
      </c>
      <c r="I13601" s="1" t="s">
        <v>919</v>
      </c>
      <c r="J13601" s="1" t="s">
        <v>1992</v>
      </c>
      <c r="K13601" s="1">
        <v>3.0</v>
      </c>
      <c r="L13601" s="3">
        <v>41010.0</v>
      </c>
      <c r="M13601" s="3">
        <v>41061.0</v>
      </c>
      <c r="N13601" s="3">
        <v>41746.0</v>
      </c>
    </row>
    <row r="13602">
      <c r="A13602" s="1" t="s">
        <v>48530</v>
      </c>
      <c r="B13602" s="1" t="s">
        <v>48531</v>
      </c>
      <c r="C13602" s="2" t="s">
        <v>48532</v>
      </c>
      <c r="D13602" s="1" t="s">
        <v>48533</v>
      </c>
      <c r="E13602" s="1">
        <v>4246029.0</v>
      </c>
      <c r="F13602" s="1" t="s">
        <v>18</v>
      </c>
      <c r="K13602" s="1">
        <v>4.0</v>
      </c>
      <c r="L13602" s="3">
        <v>39083.0</v>
      </c>
      <c r="M13602" s="3">
        <v>40422.0</v>
      </c>
      <c r="N13602" s="3">
        <v>41842.0</v>
      </c>
    </row>
    <row r="13603">
      <c r="A13603" s="1" t="s">
        <v>48534</v>
      </c>
      <c r="B13603" s="1" t="s">
        <v>48535</v>
      </c>
      <c r="C13603" s="2" t="s">
        <v>48536</v>
      </c>
      <c r="D13603" s="1" t="s">
        <v>48537</v>
      </c>
      <c r="E13603" s="1">
        <v>2.385E7</v>
      </c>
      <c r="F13603" s="1" t="s">
        <v>113</v>
      </c>
      <c r="G13603" s="1" t="s">
        <v>25</v>
      </c>
      <c r="H13603" s="1" t="s">
        <v>158</v>
      </c>
      <c r="I13603" s="1" t="s">
        <v>244</v>
      </c>
      <c r="J13603" s="1" t="s">
        <v>244</v>
      </c>
      <c r="K13603" s="1">
        <v>4.0</v>
      </c>
      <c r="L13603" s="3">
        <v>38353.0</v>
      </c>
      <c r="M13603" s="3">
        <v>39234.0</v>
      </c>
      <c r="N13603" s="3">
        <v>41438.0</v>
      </c>
    </row>
    <row r="13604">
      <c r="A13604" s="1" t="s">
        <v>48538</v>
      </c>
      <c r="B13604" s="1" t="s">
        <v>48539</v>
      </c>
      <c r="C13604" s="2" t="s">
        <v>48540</v>
      </c>
      <c r="D13604" s="1" t="s">
        <v>2199</v>
      </c>
      <c r="E13604" s="1">
        <v>25000.0</v>
      </c>
      <c r="F13604" s="1" t="s">
        <v>18</v>
      </c>
      <c r="G13604" s="1" t="s">
        <v>25</v>
      </c>
      <c r="H13604" s="1" t="s">
        <v>1011</v>
      </c>
      <c r="I13604" s="1" t="s">
        <v>1035</v>
      </c>
      <c r="J13604" s="1" t="s">
        <v>1035</v>
      </c>
      <c r="K13604" s="1">
        <v>2.0</v>
      </c>
      <c r="M13604" s="3">
        <v>41791.0</v>
      </c>
      <c r="N13604" s="3">
        <v>42069.0</v>
      </c>
    </row>
    <row r="13605">
      <c r="A13605" s="1" t="s">
        <v>48541</v>
      </c>
      <c r="B13605" s="1" t="s">
        <v>48542</v>
      </c>
      <c r="D13605" s="1" t="s">
        <v>1503</v>
      </c>
      <c r="E13605" s="1">
        <v>3.401E7</v>
      </c>
      <c r="F13605" s="1" t="s">
        <v>18</v>
      </c>
      <c r="G13605" s="1" t="s">
        <v>25</v>
      </c>
      <c r="H13605" s="1" t="s">
        <v>286</v>
      </c>
      <c r="I13605" s="1" t="s">
        <v>1030</v>
      </c>
      <c r="J13605" s="1" t="s">
        <v>1030</v>
      </c>
      <c r="K13605" s="1">
        <v>3.0</v>
      </c>
      <c r="L13605" s="3">
        <v>37257.0</v>
      </c>
      <c r="M13605" s="3">
        <v>38363.0</v>
      </c>
      <c r="N13605" s="3">
        <v>39332.0</v>
      </c>
    </row>
    <row r="13606">
      <c r="A13606" s="1" t="s">
        <v>48543</v>
      </c>
      <c r="B13606" s="1" t="s">
        <v>48544</v>
      </c>
      <c r="C13606" s="2" t="s">
        <v>48545</v>
      </c>
      <c r="D13606" s="1" t="s">
        <v>48546</v>
      </c>
      <c r="E13606" s="1">
        <v>2300000.0</v>
      </c>
      <c r="F13606" s="1" t="s">
        <v>18</v>
      </c>
      <c r="G13606" s="1" t="s">
        <v>25</v>
      </c>
      <c r="H13606" s="1" t="s">
        <v>64</v>
      </c>
      <c r="I13606" s="1" t="s">
        <v>65</v>
      </c>
      <c r="J13606" s="1" t="s">
        <v>66</v>
      </c>
      <c r="K13606" s="1">
        <v>1.0</v>
      </c>
      <c r="L13606" s="3">
        <v>37622.0</v>
      </c>
      <c r="M13606" s="3">
        <v>41026.0</v>
      </c>
      <c r="N13606" s="3">
        <v>41026.0</v>
      </c>
    </row>
    <row r="13607">
      <c r="A13607" s="1" t="s">
        <v>48547</v>
      </c>
      <c r="B13607" s="1" t="s">
        <v>48548</v>
      </c>
      <c r="C13607" s="2" t="s">
        <v>48549</v>
      </c>
      <c r="E13607" s="1" t="s">
        <v>43</v>
      </c>
      <c r="F13607" s="1" t="s">
        <v>18</v>
      </c>
      <c r="G13607" s="1" t="s">
        <v>25</v>
      </c>
      <c r="H13607" s="1" t="s">
        <v>158</v>
      </c>
      <c r="I13607" s="1" t="s">
        <v>12072</v>
      </c>
      <c r="J13607" s="1" t="s">
        <v>48550</v>
      </c>
      <c r="K13607" s="1">
        <v>2.0</v>
      </c>
      <c r="L13607" s="3">
        <v>40544.0</v>
      </c>
      <c r="M13607" s="3">
        <v>41334.0</v>
      </c>
      <c r="N13607" s="3">
        <v>41620.0</v>
      </c>
    </row>
    <row r="13608">
      <c r="A13608" s="1" t="s">
        <v>48551</v>
      </c>
      <c r="B13608" s="1" t="s">
        <v>48552</v>
      </c>
      <c r="C13608" s="2" t="s">
        <v>48553</v>
      </c>
      <c r="D13608" s="1" t="s">
        <v>42</v>
      </c>
      <c r="E13608" s="1">
        <v>7000000.0</v>
      </c>
      <c r="F13608" s="1" t="s">
        <v>113</v>
      </c>
      <c r="G13608" s="1" t="s">
        <v>25</v>
      </c>
      <c r="H13608" s="1" t="s">
        <v>64</v>
      </c>
      <c r="I13608" s="1" t="s">
        <v>65</v>
      </c>
      <c r="J13608" s="1" t="s">
        <v>606</v>
      </c>
      <c r="K13608" s="1">
        <v>1.0</v>
      </c>
      <c r="L13608" s="3">
        <v>35431.0</v>
      </c>
      <c r="M13608" s="3">
        <v>39283.0</v>
      </c>
      <c r="N13608" s="3">
        <v>39283.0</v>
      </c>
    </row>
    <row r="13609">
      <c r="A13609" s="1" t="s">
        <v>48554</v>
      </c>
      <c r="B13609" s="1" t="s">
        <v>48555</v>
      </c>
      <c r="D13609" s="1" t="s">
        <v>48556</v>
      </c>
      <c r="E13609" s="1">
        <v>1500000.0</v>
      </c>
      <c r="F13609" s="1" t="s">
        <v>18</v>
      </c>
      <c r="G13609" s="1" t="s">
        <v>479</v>
      </c>
      <c r="I13609" s="1" t="s">
        <v>480</v>
      </c>
      <c r="J13609" s="1" t="s">
        <v>480</v>
      </c>
      <c r="K13609" s="1">
        <v>1.0</v>
      </c>
      <c r="M13609" s="3">
        <v>42164.0</v>
      </c>
      <c r="N13609" s="3">
        <v>42164.0</v>
      </c>
    </row>
    <row r="13610">
      <c r="A13610" s="1" t="s">
        <v>48557</v>
      </c>
      <c r="B13610" s="1" t="s">
        <v>48558</v>
      </c>
      <c r="C13610" s="2" t="s">
        <v>48559</v>
      </c>
      <c r="D13610" s="1" t="s">
        <v>48560</v>
      </c>
      <c r="E13610" s="1">
        <v>20313.0</v>
      </c>
      <c r="F13610" s="1" t="s">
        <v>18</v>
      </c>
      <c r="G13610" s="1" t="s">
        <v>552</v>
      </c>
      <c r="H13610" s="1">
        <v>29.0</v>
      </c>
      <c r="I13610" s="1" t="s">
        <v>749</v>
      </c>
      <c r="J13610" s="1" t="s">
        <v>749</v>
      </c>
      <c r="K13610" s="1">
        <v>1.0</v>
      </c>
      <c r="L13610" s="3">
        <v>41275.0</v>
      </c>
      <c r="M13610" s="3">
        <v>41557.0</v>
      </c>
      <c r="N13610" s="3">
        <v>41557.0</v>
      </c>
    </row>
    <row r="13611">
      <c r="A13611" s="1" t="s">
        <v>48561</v>
      </c>
      <c r="B13611" s="1" t="s">
        <v>48562</v>
      </c>
      <c r="C13611" s="2" t="s">
        <v>48563</v>
      </c>
      <c r="D13611" s="1" t="s">
        <v>48564</v>
      </c>
      <c r="E13611" s="1">
        <v>200000.0</v>
      </c>
      <c r="F13611" s="1" t="s">
        <v>18</v>
      </c>
      <c r="G13611" s="1" t="s">
        <v>25</v>
      </c>
      <c r="H13611" s="1" t="s">
        <v>64</v>
      </c>
      <c r="I13611" s="1" t="s">
        <v>65</v>
      </c>
      <c r="J13611" s="1" t="s">
        <v>71</v>
      </c>
      <c r="K13611" s="1">
        <v>1.0</v>
      </c>
      <c r="L13611" s="3">
        <v>41640.0</v>
      </c>
      <c r="M13611" s="3">
        <v>41091.0</v>
      </c>
      <c r="N13611" s="3">
        <v>41091.0</v>
      </c>
    </row>
    <row r="13612">
      <c r="A13612" s="1" t="s">
        <v>48565</v>
      </c>
      <c r="B13612" s="1" t="s">
        <v>48566</v>
      </c>
      <c r="C13612" s="2" t="s">
        <v>48567</v>
      </c>
      <c r="D13612" s="1" t="s">
        <v>48568</v>
      </c>
      <c r="E13612" s="1">
        <v>1950000.0</v>
      </c>
      <c r="F13612" s="1" t="s">
        <v>18</v>
      </c>
      <c r="G13612" s="1" t="s">
        <v>25</v>
      </c>
      <c r="H13612" s="1" t="s">
        <v>2791</v>
      </c>
      <c r="I13612" s="1" t="s">
        <v>8026</v>
      </c>
      <c r="J13612" s="1" t="s">
        <v>367</v>
      </c>
      <c r="K13612" s="1">
        <v>2.0</v>
      </c>
      <c r="L13612" s="3">
        <v>40057.0</v>
      </c>
      <c r="M13612" s="3">
        <v>40502.0</v>
      </c>
      <c r="N13612" s="3">
        <v>41072.0</v>
      </c>
    </row>
    <row r="13613">
      <c r="A13613" s="1" t="s">
        <v>48569</v>
      </c>
      <c r="B13613" s="1" t="s">
        <v>48570</v>
      </c>
      <c r="C13613" s="2" t="s">
        <v>48571</v>
      </c>
      <c r="D13613" s="1" t="s">
        <v>2479</v>
      </c>
      <c r="E13613" s="1">
        <v>400000.0</v>
      </c>
      <c r="F13613" s="1" t="s">
        <v>18</v>
      </c>
      <c r="G13613" s="1" t="s">
        <v>25</v>
      </c>
      <c r="H13613" s="1" t="s">
        <v>644</v>
      </c>
      <c r="I13613" s="1" t="s">
        <v>645</v>
      </c>
      <c r="J13613" s="1" t="s">
        <v>645</v>
      </c>
      <c r="K13613" s="1">
        <v>1.0</v>
      </c>
      <c r="L13613" s="3">
        <v>30682.0</v>
      </c>
      <c r="M13613" s="3">
        <v>41915.0</v>
      </c>
      <c r="N13613" s="3">
        <v>41915.0</v>
      </c>
    </row>
    <row r="13614">
      <c r="A13614" s="1" t="s">
        <v>48572</v>
      </c>
      <c r="B13614" s="1" t="s">
        <v>48573</v>
      </c>
      <c r="C13614" s="2" t="s">
        <v>48574</v>
      </c>
      <c r="D13614" s="1" t="s">
        <v>48575</v>
      </c>
      <c r="E13614" s="1">
        <v>1700000.0</v>
      </c>
      <c r="F13614" s="1" t="s">
        <v>18</v>
      </c>
      <c r="G13614" s="1" t="s">
        <v>25</v>
      </c>
      <c r="H13614" s="1" t="s">
        <v>644</v>
      </c>
      <c r="I13614" s="1" t="s">
        <v>645</v>
      </c>
      <c r="J13614" s="1" t="s">
        <v>645</v>
      </c>
      <c r="K13614" s="1">
        <v>1.0</v>
      </c>
      <c r="L13614" s="3" t="s">
        <v>48576</v>
      </c>
      <c r="M13614" s="3">
        <v>41988.0</v>
      </c>
      <c r="N13614" s="3">
        <v>41988.0</v>
      </c>
    </row>
    <row r="13615">
      <c r="A13615" s="1" t="s">
        <v>48577</v>
      </c>
      <c r="B13615" s="1" t="s">
        <v>48578</v>
      </c>
      <c r="C13615" s="2" t="s">
        <v>48579</v>
      </c>
      <c r="D13615" s="1" t="s">
        <v>48580</v>
      </c>
      <c r="E13615" s="1">
        <v>3118.0</v>
      </c>
      <c r="F13615" s="1" t="s">
        <v>18</v>
      </c>
      <c r="G13615" s="1" t="s">
        <v>1062</v>
      </c>
      <c r="H13615" s="1">
        <v>16.0</v>
      </c>
      <c r="I13615" s="1" t="s">
        <v>1704</v>
      </c>
      <c r="J13615" s="1" t="s">
        <v>1704</v>
      </c>
      <c r="K13615" s="1">
        <v>1.0</v>
      </c>
      <c r="L13615" s="3">
        <v>41901.0</v>
      </c>
      <c r="M13615" s="3">
        <v>41970.0</v>
      </c>
      <c r="N13615" s="3">
        <v>41970.0</v>
      </c>
    </row>
    <row r="13616">
      <c r="A13616" s="1" t="s">
        <v>48581</v>
      </c>
      <c r="B13616" s="1" t="s">
        <v>48582</v>
      </c>
      <c r="C13616" s="2" t="s">
        <v>48583</v>
      </c>
      <c r="D13616" s="1" t="s">
        <v>48584</v>
      </c>
      <c r="E13616" s="1">
        <v>2850000.0</v>
      </c>
      <c r="F13616" s="1" t="s">
        <v>18</v>
      </c>
      <c r="G13616" s="1" t="s">
        <v>25</v>
      </c>
      <c r="H13616" s="1" t="s">
        <v>286</v>
      </c>
      <c r="I13616" s="1" t="s">
        <v>3709</v>
      </c>
      <c r="J13616" s="1" t="s">
        <v>3709</v>
      </c>
      <c r="K13616" s="1">
        <v>1.0</v>
      </c>
      <c r="L13616" s="3">
        <v>41275.0</v>
      </c>
      <c r="M13616" s="3">
        <v>41918.0</v>
      </c>
      <c r="N13616" s="3">
        <v>41918.0</v>
      </c>
    </row>
    <row r="13617">
      <c r="A13617" s="1" t="s">
        <v>48585</v>
      </c>
      <c r="B13617" s="1" t="s">
        <v>48586</v>
      </c>
      <c r="C13617" s="2" t="s">
        <v>48587</v>
      </c>
      <c r="D13617" s="1" t="s">
        <v>48588</v>
      </c>
      <c r="E13617" s="1" t="s">
        <v>43</v>
      </c>
      <c r="F13617" s="1" t="s">
        <v>18</v>
      </c>
      <c r="G13617" s="1" t="s">
        <v>492</v>
      </c>
      <c r="H13617" s="1">
        <v>2.0</v>
      </c>
      <c r="K13617" s="1">
        <v>3.0</v>
      </c>
      <c r="L13617" s="3">
        <v>39083.0</v>
      </c>
      <c r="M13617" s="3">
        <v>39142.0</v>
      </c>
      <c r="N13617" s="3">
        <v>41487.0</v>
      </c>
    </row>
    <row r="13618">
      <c r="A13618" s="1" t="s">
        <v>48589</v>
      </c>
      <c r="B13618" s="1" t="s">
        <v>48590</v>
      </c>
      <c r="C13618" s="2" t="s">
        <v>48591</v>
      </c>
      <c r="D13618" s="1" t="s">
        <v>48592</v>
      </c>
      <c r="E13618" s="1">
        <v>5800000.0</v>
      </c>
      <c r="F13618" s="1" t="s">
        <v>113</v>
      </c>
      <c r="G13618" s="1" t="s">
        <v>25</v>
      </c>
      <c r="H13618" s="1" t="s">
        <v>142</v>
      </c>
      <c r="I13618" s="1" t="s">
        <v>143</v>
      </c>
      <c r="J13618" s="1" t="s">
        <v>143</v>
      </c>
      <c r="K13618" s="1">
        <v>1.0</v>
      </c>
      <c r="L13618" s="3">
        <v>41304.0</v>
      </c>
      <c r="M13618" s="3">
        <v>41305.0</v>
      </c>
      <c r="N13618" s="3">
        <v>41305.0</v>
      </c>
    </row>
    <row r="13619">
      <c r="A13619" s="1" t="s">
        <v>48593</v>
      </c>
      <c r="B13619" s="1" t="s">
        <v>48594</v>
      </c>
      <c r="C13619" s="2" t="s">
        <v>48595</v>
      </c>
      <c r="D13619" s="1" t="s">
        <v>48596</v>
      </c>
      <c r="E13619" s="1">
        <v>2.9557587E7</v>
      </c>
      <c r="F13619" s="1" t="s">
        <v>207</v>
      </c>
      <c r="G13619" s="1" t="s">
        <v>25</v>
      </c>
      <c r="H13619" s="1" t="s">
        <v>142</v>
      </c>
      <c r="I13619" s="1" t="s">
        <v>143</v>
      </c>
      <c r="J13619" s="1" t="s">
        <v>143</v>
      </c>
      <c r="K13619" s="1">
        <v>8.0</v>
      </c>
      <c r="L13619" s="3">
        <v>38414.0</v>
      </c>
      <c r="M13619" s="3">
        <v>38687.0</v>
      </c>
      <c r="N13619" s="3">
        <v>41270.0</v>
      </c>
    </row>
    <row r="13620">
      <c r="A13620" s="1" t="s">
        <v>48597</v>
      </c>
      <c r="B13620" s="1" t="s">
        <v>48598</v>
      </c>
      <c r="C13620" s="2" t="s">
        <v>48599</v>
      </c>
      <c r="D13620" s="1" t="s">
        <v>2966</v>
      </c>
      <c r="E13620" s="1">
        <v>7000.0</v>
      </c>
      <c r="F13620" s="1" t="s">
        <v>18</v>
      </c>
      <c r="G13620" s="1" t="s">
        <v>25</v>
      </c>
      <c r="H13620" s="1" t="s">
        <v>644</v>
      </c>
      <c r="I13620" s="1" t="s">
        <v>645</v>
      </c>
      <c r="J13620" s="1" t="s">
        <v>645</v>
      </c>
      <c r="K13620" s="1">
        <v>1.0</v>
      </c>
      <c r="L13620" s="3">
        <v>41623.0</v>
      </c>
      <c r="M13620" s="3">
        <v>41619.0</v>
      </c>
      <c r="N13620" s="3">
        <v>41619.0</v>
      </c>
    </row>
    <row r="13621">
      <c r="A13621" s="1" t="s">
        <v>48600</v>
      </c>
      <c r="B13621" s="1" t="s">
        <v>48601</v>
      </c>
      <c r="C13621" s="2" t="s">
        <v>48602</v>
      </c>
      <c r="D13621" s="1" t="s">
        <v>48603</v>
      </c>
      <c r="E13621" s="1">
        <v>9868996.0</v>
      </c>
      <c r="F13621" s="1" t="s">
        <v>18</v>
      </c>
      <c r="G13621" s="1" t="s">
        <v>25</v>
      </c>
      <c r="H13621" s="1" t="s">
        <v>135</v>
      </c>
      <c r="I13621" s="1" t="s">
        <v>136</v>
      </c>
      <c r="J13621" s="1" t="s">
        <v>1114</v>
      </c>
      <c r="K13621" s="1">
        <v>3.0</v>
      </c>
      <c r="L13621" s="3">
        <v>40969.0</v>
      </c>
      <c r="M13621" s="3">
        <v>41186.0</v>
      </c>
      <c r="N13621" s="3">
        <v>42237.0</v>
      </c>
    </row>
    <row r="13622">
      <c r="A13622" s="1" t="s">
        <v>48604</v>
      </c>
      <c r="B13622" s="1" t="s">
        <v>48605</v>
      </c>
      <c r="C13622" s="2" t="s">
        <v>48606</v>
      </c>
      <c r="D13622" s="1" t="s">
        <v>48607</v>
      </c>
      <c r="E13622" s="1">
        <v>1100000.0</v>
      </c>
      <c r="F13622" s="1" t="s">
        <v>18</v>
      </c>
      <c r="G13622" s="1" t="s">
        <v>165</v>
      </c>
      <c r="H13622" s="1" t="s">
        <v>166</v>
      </c>
      <c r="I13622" s="1" t="s">
        <v>167</v>
      </c>
      <c r="J13622" s="1" t="s">
        <v>167</v>
      </c>
      <c r="K13622" s="1">
        <v>1.0</v>
      </c>
      <c r="L13622" s="3">
        <v>40909.0</v>
      </c>
      <c r="M13622" s="3">
        <v>41795.0</v>
      </c>
      <c r="N13622" s="3">
        <v>41795.0</v>
      </c>
    </row>
    <row r="13623">
      <c r="A13623" s="1" t="s">
        <v>48608</v>
      </c>
      <c r="B13623" s="1" t="s">
        <v>48609</v>
      </c>
      <c r="C13623" s="2" t="s">
        <v>48610</v>
      </c>
      <c r="D13623" s="1" t="s">
        <v>75</v>
      </c>
      <c r="E13623" s="1" t="s">
        <v>43</v>
      </c>
      <c r="F13623" s="1" t="s">
        <v>18</v>
      </c>
      <c r="K13623" s="1">
        <v>3.0</v>
      </c>
      <c r="L13623" s="3">
        <v>40544.0</v>
      </c>
      <c r="M13623" s="3">
        <v>40664.0</v>
      </c>
      <c r="N13623" s="3">
        <v>41518.0</v>
      </c>
    </row>
    <row r="13624">
      <c r="A13624" s="1" t="s">
        <v>48611</v>
      </c>
      <c r="B13624" s="1" t="s">
        <v>48612</v>
      </c>
      <c r="C13624" s="2" t="s">
        <v>48613</v>
      </c>
      <c r="D13624" s="1" t="s">
        <v>48614</v>
      </c>
      <c r="E13624" s="1">
        <v>500000.0</v>
      </c>
      <c r="F13624" s="1" t="s">
        <v>207</v>
      </c>
      <c r="G13624" s="1" t="s">
        <v>458</v>
      </c>
      <c r="H13624" s="1">
        <v>48.0</v>
      </c>
      <c r="I13624" s="1" t="s">
        <v>459</v>
      </c>
      <c r="J13624" s="1" t="s">
        <v>459</v>
      </c>
      <c r="K13624" s="1">
        <v>1.0</v>
      </c>
      <c r="L13624" s="3">
        <v>40909.0</v>
      </c>
      <c r="M13624" s="3">
        <v>41307.0</v>
      </c>
      <c r="N13624" s="3">
        <v>41307.0</v>
      </c>
    </row>
    <row r="13625">
      <c r="A13625" s="1" t="s">
        <v>48615</v>
      </c>
      <c r="B13625" s="1" t="s">
        <v>48616</v>
      </c>
      <c r="C13625" s="2" t="s">
        <v>48617</v>
      </c>
      <c r="D13625" s="1" t="s">
        <v>42</v>
      </c>
      <c r="E13625" s="1">
        <v>1.1658743E7</v>
      </c>
      <c r="F13625" s="1" t="s">
        <v>18</v>
      </c>
      <c r="G13625" s="1" t="s">
        <v>25</v>
      </c>
      <c r="H13625" s="1" t="s">
        <v>64</v>
      </c>
      <c r="I13625" s="1" t="s">
        <v>65</v>
      </c>
      <c r="J13625" s="1" t="s">
        <v>66</v>
      </c>
      <c r="K13625" s="1">
        <v>4.0</v>
      </c>
      <c r="L13625" s="3">
        <v>37622.0</v>
      </c>
      <c r="M13625" s="3">
        <v>38398.0</v>
      </c>
      <c r="N13625" s="3">
        <v>40697.0</v>
      </c>
    </row>
    <row r="13626">
      <c r="A13626" s="1" t="s">
        <v>48618</v>
      </c>
      <c r="B13626" s="1" t="s">
        <v>48619</v>
      </c>
      <c r="C13626" s="2" t="s">
        <v>48620</v>
      </c>
      <c r="D13626" s="1" t="s">
        <v>48621</v>
      </c>
      <c r="E13626" s="1" t="s">
        <v>43</v>
      </c>
      <c r="F13626" s="1" t="s">
        <v>18</v>
      </c>
      <c r="G13626" s="1" t="s">
        <v>25</v>
      </c>
      <c r="H13626" s="1" t="s">
        <v>808</v>
      </c>
      <c r="I13626" s="1" t="s">
        <v>809</v>
      </c>
      <c r="J13626" s="1" t="s">
        <v>3599</v>
      </c>
      <c r="K13626" s="1">
        <v>1.0</v>
      </c>
      <c r="L13626" s="3">
        <v>42005.0</v>
      </c>
      <c r="M13626" s="3">
        <v>42208.0</v>
      </c>
      <c r="N13626" s="3">
        <v>42208.0</v>
      </c>
    </row>
    <row r="13627">
      <c r="A13627" s="1" t="s">
        <v>48622</v>
      </c>
      <c r="B13627" s="1" t="s">
        <v>48623</v>
      </c>
      <c r="C13627" s="2" t="s">
        <v>48624</v>
      </c>
      <c r="D13627" s="1" t="s">
        <v>42</v>
      </c>
      <c r="E13627" s="1">
        <v>580000.0</v>
      </c>
      <c r="F13627" s="1" t="s">
        <v>18</v>
      </c>
      <c r="G13627" s="1" t="s">
        <v>6544</v>
      </c>
      <c r="I13627" s="1" t="s">
        <v>6545</v>
      </c>
      <c r="J13627" s="1" t="s">
        <v>6545</v>
      </c>
      <c r="K13627" s="1">
        <v>1.0</v>
      </c>
      <c r="M13627" s="3">
        <v>39946.0</v>
      </c>
      <c r="N13627" s="3">
        <v>39946.0</v>
      </c>
    </row>
    <row r="13628">
      <c r="A13628" s="1" t="s">
        <v>48625</v>
      </c>
      <c r="B13628" s="1" t="s">
        <v>48626</v>
      </c>
      <c r="C13628" s="2" t="s">
        <v>48627</v>
      </c>
      <c r="D13628" s="1" t="s">
        <v>1957</v>
      </c>
      <c r="E13628" s="1">
        <v>150000.0</v>
      </c>
      <c r="F13628" s="1" t="s">
        <v>18</v>
      </c>
      <c r="G13628" s="1" t="s">
        <v>276</v>
      </c>
      <c r="H13628" s="1">
        <v>17.0</v>
      </c>
      <c r="I13628" s="1" t="s">
        <v>464</v>
      </c>
      <c r="J13628" s="1" t="s">
        <v>464</v>
      </c>
      <c r="K13628" s="1">
        <v>1.0</v>
      </c>
      <c r="L13628" s="3">
        <v>41275.0</v>
      </c>
      <c r="M13628" s="3">
        <v>41927.0</v>
      </c>
      <c r="N13628" s="3">
        <v>41927.0</v>
      </c>
    </row>
    <row r="13629">
      <c r="A13629" s="1" t="s">
        <v>48628</v>
      </c>
      <c r="B13629" s="1" t="s">
        <v>48629</v>
      </c>
      <c r="C13629" s="2" t="s">
        <v>48630</v>
      </c>
      <c r="D13629" s="1" t="s">
        <v>2326</v>
      </c>
      <c r="E13629" s="1">
        <v>1.0E8</v>
      </c>
      <c r="F13629" s="1" t="s">
        <v>113</v>
      </c>
      <c r="G13629" s="1" t="s">
        <v>1138</v>
      </c>
      <c r="H13629" s="1">
        <v>2.0</v>
      </c>
      <c r="I13629" s="1" t="s">
        <v>1745</v>
      </c>
      <c r="J13629" s="1" t="s">
        <v>1746</v>
      </c>
      <c r="K13629" s="1">
        <v>1.0</v>
      </c>
      <c r="L13629" s="3">
        <v>29952.0</v>
      </c>
      <c r="M13629" s="3">
        <v>39602.0</v>
      </c>
      <c r="N13629" s="3">
        <v>39602.0</v>
      </c>
    </row>
    <row r="13630">
      <c r="A13630" s="1" t="s">
        <v>48631</v>
      </c>
      <c r="B13630" s="1" t="s">
        <v>48632</v>
      </c>
      <c r="C13630" s="2" t="s">
        <v>48633</v>
      </c>
      <c r="D13630" s="1" t="s">
        <v>75</v>
      </c>
      <c r="E13630" s="1">
        <v>2282118.0</v>
      </c>
      <c r="F13630" s="1" t="s">
        <v>18</v>
      </c>
      <c r="G13630" s="1" t="s">
        <v>25</v>
      </c>
      <c r="H13630" s="1" t="s">
        <v>64</v>
      </c>
      <c r="I13630" s="1" t="s">
        <v>95</v>
      </c>
      <c r="J13630" s="1" t="s">
        <v>2611</v>
      </c>
      <c r="K13630" s="1">
        <v>1.0</v>
      </c>
      <c r="L13630" s="3">
        <v>38018.0</v>
      </c>
      <c r="M13630" s="3">
        <v>40715.0</v>
      </c>
      <c r="N13630" s="3">
        <v>40715.0</v>
      </c>
    </row>
    <row r="13631">
      <c r="A13631" s="1" t="s">
        <v>48634</v>
      </c>
      <c r="B13631" s="1" t="s">
        <v>48635</v>
      </c>
      <c r="C13631" s="2" t="s">
        <v>48636</v>
      </c>
      <c r="D13631" s="1" t="s">
        <v>766</v>
      </c>
      <c r="E13631" s="1">
        <v>2.768E7</v>
      </c>
      <c r="F13631" s="1" t="s">
        <v>113</v>
      </c>
      <c r="G13631" s="1" t="s">
        <v>25</v>
      </c>
      <c r="H13631" s="1" t="s">
        <v>106</v>
      </c>
      <c r="I13631" s="1" t="s">
        <v>107</v>
      </c>
      <c r="J13631" s="1" t="s">
        <v>108</v>
      </c>
      <c r="K13631" s="1">
        <v>2.0</v>
      </c>
      <c r="L13631" s="3">
        <v>36526.0</v>
      </c>
      <c r="M13631" s="3">
        <v>39352.0</v>
      </c>
      <c r="N13631" s="3">
        <v>39930.0</v>
      </c>
    </row>
    <row r="13632">
      <c r="A13632" s="1" t="s">
        <v>48637</v>
      </c>
      <c r="B13632" s="1" t="s">
        <v>48638</v>
      </c>
      <c r="C13632" s="2" t="s">
        <v>48639</v>
      </c>
      <c r="D13632" s="1" t="s">
        <v>48640</v>
      </c>
      <c r="E13632" s="1">
        <v>925000.0</v>
      </c>
      <c r="F13632" s="1" t="s">
        <v>18</v>
      </c>
      <c r="G13632" s="1" t="s">
        <v>25</v>
      </c>
      <c r="H13632" s="1" t="s">
        <v>135</v>
      </c>
      <c r="I13632" s="1" t="s">
        <v>136</v>
      </c>
      <c r="J13632" s="1" t="s">
        <v>1114</v>
      </c>
      <c r="K13632" s="1">
        <v>1.0</v>
      </c>
      <c r="L13632" s="3">
        <v>40756.0</v>
      </c>
      <c r="M13632" s="3">
        <v>41527.0</v>
      </c>
      <c r="N13632" s="3">
        <v>41527.0</v>
      </c>
    </row>
    <row r="13633">
      <c r="A13633" s="1" t="s">
        <v>48641</v>
      </c>
      <c r="B13633" s="1" t="s">
        <v>48642</v>
      </c>
      <c r="C13633" s="2" t="s">
        <v>48643</v>
      </c>
      <c r="D13633" s="1" t="s">
        <v>48644</v>
      </c>
      <c r="E13633" s="1">
        <v>131144.0</v>
      </c>
      <c r="F13633" s="1" t="s">
        <v>18</v>
      </c>
      <c r="G13633" s="1" t="s">
        <v>128</v>
      </c>
      <c r="H13633" s="1" t="s">
        <v>129</v>
      </c>
      <c r="I13633" s="1" t="s">
        <v>130</v>
      </c>
      <c r="J13633" s="1" t="s">
        <v>130</v>
      </c>
      <c r="K13633" s="1">
        <v>2.0</v>
      </c>
      <c r="L13633" s="3">
        <v>41716.0</v>
      </c>
      <c r="M13633" s="3">
        <v>41699.0</v>
      </c>
      <c r="N13633" s="3">
        <v>41974.0</v>
      </c>
    </row>
    <row r="13634">
      <c r="A13634" s="1" t="s">
        <v>48645</v>
      </c>
      <c r="B13634" s="1" t="s">
        <v>48646</v>
      </c>
      <c r="C13634" s="2" t="s">
        <v>48647</v>
      </c>
      <c r="D13634" s="1" t="s">
        <v>48648</v>
      </c>
      <c r="E13634" s="1">
        <v>3.0E7</v>
      </c>
      <c r="F13634" s="1" t="s">
        <v>18</v>
      </c>
      <c r="G13634" s="1" t="s">
        <v>25</v>
      </c>
      <c r="H13634" s="1" t="s">
        <v>106</v>
      </c>
      <c r="I13634" s="1" t="s">
        <v>107</v>
      </c>
      <c r="J13634" s="1" t="s">
        <v>108</v>
      </c>
      <c r="K13634" s="1">
        <v>1.0</v>
      </c>
      <c r="L13634" s="3">
        <v>36526.0</v>
      </c>
      <c r="M13634" s="3">
        <v>41724.0</v>
      </c>
      <c r="N13634" s="3">
        <v>41724.0</v>
      </c>
    </row>
    <row r="13635">
      <c r="A13635" s="1" t="s">
        <v>48649</v>
      </c>
      <c r="B13635" s="1" t="s">
        <v>48650</v>
      </c>
      <c r="C13635" s="2" t="s">
        <v>48651</v>
      </c>
      <c r="D13635" s="1" t="s">
        <v>63</v>
      </c>
      <c r="E13635" s="1">
        <v>3000000.0</v>
      </c>
      <c r="F13635" s="1" t="s">
        <v>18</v>
      </c>
      <c r="G13635" s="1" t="s">
        <v>25</v>
      </c>
      <c r="H13635" s="1" t="s">
        <v>158</v>
      </c>
      <c r="I13635" s="1" t="s">
        <v>244</v>
      </c>
      <c r="J13635" s="1" t="s">
        <v>327</v>
      </c>
      <c r="K13635" s="1">
        <v>1.0</v>
      </c>
      <c r="L13635" s="3">
        <v>40179.0</v>
      </c>
      <c r="M13635" s="3">
        <v>40546.0</v>
      </c>
      <c r="N13635" s="3">
        <v>40546.0</v>
      </c>
    </row>
    <row r="13636">
      <c r="A13636" s="1" t="s">
        <v>48652</v>
      </c>
      <c r="B13636" s="1" t="s">
        <v>48653</v>
      </c>
      <c r="C13636" s="2" t="s">
        <v>48654</v>
      </c>
      <c r="D13636" s="1" t="s">
        <v>42</v>
      </c>
      <c r="E13636" s="1">
        <v>1.5065E7</v>
      </c>
      <c r="F13636" s="1" t="s">
        <v>18</v>
      </c>
      <c r="G13636" s="1" t="s">
        <v>638</v>
      </c>
      <c r="H13636" s="1">
        <v>7.0</v>
      </c>
      <c r="I13636" s="1" t="s">
        <v>929</v>
      </c>
      <c r="J13636" s="1" t="s">
        <v>929</v>
      </c>
      <c r="K13636" s="1">
        <v>3.0</v>
      </c>
      <c r="L13636" s="3">
        <v>35431.0</v>
      </c>
      <c r="M13636" s="3">
        <v>38489.0</v>
      </c>
      <c r="N13636" s="3">
        <v>41088.0</v>
      </c>
    </row>
    <row r="13637">
      <c r="A13637" s="1" t="s">
        <v>48655</v>
      </c>
      <c r="B13637" s="1" t="s">
        <v>48656</v>
      </c>
      <c r="C13637" s="2" t="s">
        <v>48657</v>
      </c>
      <c r="D13637" s="1" t="s">
        <v>1903</v>
      </c>
      <c r="E13637" s="1" t="s">
        <v>43</v>
      </c>
      <c r="F13637" s="1" t="s">
        <v>18</v>
      </c>
      <c r="G13637" s="1" t="s">
        <v>37</v>
      </c>
      <c r="K13637" s="1">
        <v>1.0</v>
      </c>
      <c r="M13637" s="3">
        <v>41395.0</v>
      </c>
      <c r="N13637" s="3">
        <v>41395.0</v>
      </c>
    </row>
    <row r="13638">
      <c r="A13638" s="1" t="s">
        <v>48658</v>
      </c>
      <c r="B13638" s="1" t="s">
        <v>48659</v>
      </c>
      <c r="C13638" s="2" t="s">
        <v>48660</v>
      </c>
      <c r="D13638" s="1" t="s">
        <v>48661</v>
      </c>
      <c r="E13638" s="1">
        <v>1750000.0</v>
      </c>
      <c r="F13638" s="1" t="s">
        <v>18</v>
      </c>
      <c r="G13638" s="1" t="s">
        <v>25</v>
      </c>
      <c r="H13638" s="1" t="s">
        <v>64</v>
      </c>
      <c r="I13638" s="1" t="s">
        <v>95</v>
      </c>
      <c r="J13638" s="1" t="s">
        <v>8359</v>
      </c>
      <c r="K13638" s="1">
        <v>1.0</v>
      </c>
      <c r="L13638" s="3">
        <v>37987.0</v>
      </c>
      <c r="M13638" s="3">
        <v>38687.0</v>
      </c>
      <c r="N13638" s="3">
        <v>38687.0</v>
      </c>
    </row>
    <row r="13639">
      <c r="A13639" s="1" t="s">
        <v>48662</v>
      </c>
      <c r="B13639" s="1" t="s">
        <v>48663</v>
      </c>
      <c r="C13639" s="2" t="s">
        <v>48664</v>
      </c>
      <c r="D13639" s="1" t="s">
        <v>741</v>
      </c>
      <c r="E13639" s="1">
        <v>4.65E7</v>
      </c>
      <c r="F13639" s="1" t="s">
        <v>18</v>
      </c>
      <c r="G13639" s="1" t="s">
        <v>25</v>
      </c>
      <c r="H13639" s="1" t="s">
        <v>64</v>
      </c>
      <c r="I13639" s="1" t="s">
        <v>65</v>
      </c>
      <c r="J13639" s="1" t="s">
        <v>66</v>
      </c>
      <c r="K13639" s="1">
        <v>3.0</v>
      </c>
      <c r="M13639" s="3">
        <v>37795.0</v>
      </c>
      <c r="N13639" s="3">
        <v>38713.0</v>
      </c>
    </row>
    <row r="13640">
      <c r="A13640" s="1" t="s">
        <v>48665</v>
      </c>
      <c r="B13640" s="1" t="s">
        <v>48666</v>
      </c>
      <c r="C13640" s="2" t="s">
        <v>48667</v>
      </c>
      <c r="D13640" s="1" t="s">
        <v>741</v>
      </c>
      <c r="E13640" s="1">
        <v>6.5628255E7</v>
      </c>
      <c r="F13640" s="1" t="s">
        <v>18</v>
      </c>
      <c r="G13640" s="1" t="s">
        <v>25</v>
      </c>
      <c r="H13640" s="1" t="s">
        <v>2676</v>
      </c>
      <c r="I13640" s="1" t="s">
        <v>2677</v>
      </c>
      <c r="J13640" s="1" t="s">
        <v>2677</v>
      </c>
      <c r="K13640" s="1">
        <v>5.0</v>
      </c>
      <c r="L13640" s="3">
        <v>37987.0</v>
      </c>
      <c r="M13640" s="3">
        <v>40021.0</v>
      </c>
      <c r="N13640" s="3">
        <v>42107.0</v>
      </c>
    </row>
    <row r="13641">
      <c r="A13641" s="1" t="s">
        <v>48668</v>
      </c>
      <c r="B13641" s="1" t="s">
        <v>48669</v>
      </c>
      <c r="C13641" s="2" t="s">
        <v>48670</v>
      </c>
      <c r="D13641" s="1" t="s">
        <v>48671</v>
      </c>
      <c r="E13641" s="1" t="s">
        <v>43</v>
      </c>
      <c r="F13641" s="1" t="s">
        <v>18</v>
      </c>
      <c r="G13641" s="1" t="s">
        <v>165</v>
      </c>
      <c r="H13641" s="1" t="s">
        <v>166</v>
      </c>
      <c r="I13641" s="1" t="s">
        <v>167</v>
      </c>
      <c r="J13641" s="1" t="s">
        <v>167</v>
      </c>
      <c r="K13641" s="1">
        <v>1.0</v>
      </c>
      <c r="L13641" s="3">
        <v>42064.0</v>
      </c>
      <c r="M13641" s="3">
        <v>42064.0</v>
      </c>
      <c r="N13641" s="3">
        <v>42064.0</v>
      </c>
    </row>
    <row r="13642">
      <c r="A13642" s="1" t="s">
        <v>48672</v>
      </c>
      <c r="B13642" s="1" t="s">
        <v>48673</v>
      </c>
      <c r="C13642" s="2" t="s">
        <v>48674</v>
      </c>
      <c r="D13642" s="1" t="s">
        <v>357</v>
      </c>
      <c r="E13642" s="1" t="s">
        <v>43</v>
      </c>
      <c r="F13642" s="1" t="s">
        <v>18</v>
      </c>
      <c r="G13642" s="1" t="s">
        <v>128</v>
      </c>
      <c r="H13642" s="1" t="s">
        <v>46302</v>
      </c>
      <c r="K13642" s="1">
        <v>1.0</v>
      </c>
      <c r="M13642" s="3">
        <v>41696.0</v>
      </c>
      <c r="N13642" s="3">
        <v>41696.0</v>
      </c>
    </row>
    <row r="13643">
      <c r="A13643" s="1" t="s">
        <v>48675</v>
      </c>
      <c r="B13643" s="1" t="s">
        <v>48676</v>
      </c>
      <c r="C13643" s="2" t="s">
        <v>48677</v>
      </c>
      <c r="D13643" s="1" t="s">
        <v>48678</v>
      </c>
      <c r="E13643" s="1">
        <v>250000.0</v>
      </c>
      <c r="F13643" s="1" t="s">
        <v>18</v>
      </c>
      <c r="G13643" s="1" t="s">
        <v>25</v>
      </c>
      <c r="H13643" s="1" t="s">
        <v>99</v>
      </c>
      <c r="I13643" s="1" t="s">
        <v>100</v>
      </c>
      <c r="J13643" s="1" t="s">
        <v>48679</v>
      </c>
      <c r="K13643" s="1">
        <v>1.0</v>
      </c>
      <c r="M13643" s="3">
        <v>42078.0</v>
      </c>
      <c r="N13643" s="3">
        <v>42078.0</v>
      </c>
    </row>
    <row r="13644">
      <c r="A13644" s="1" t="s">
        <v>48680</v>
      </c>
      <c r="B13644" s="1" t="s">
        <v>48681</v>
      </c>
      <c r="C13644" s="2" t="s">
        <v>48682</v>
      </c>
      <c r="E13644" s="1" t="s">
        <v>43</v>
      </c>
      <c r="F13644" s="1" t="s">
        <v>18</v>
      </c>
      <c r="K13644" s="1">
        <v>1.0</v>
      </c>
      <c r="L13644" s="3">
        <v>41624.0</v>
      </c>
      <c r="M13644" s="3">
        <v>41624.0</v>
      </c>
      <c r="N13644" s="3">
        <v>41624.0</v>
      </c>
    </row>
    <row r="13645">
      <c r="A13645" s="1" t="s">
        <v>48683</v>
      </c>
      <c r="B13645" s="1" t="s">
        <v>48684</v>
      </c>
      <c r="C13645" s="2" t="s">
        <v>48685</v>
      </c>
      <c r="D13645" s="1" t="s">
        <v>48686</v>
      </c>
      <c r="E13645" s="1">
        <v>320000.0</v>
      </c>
      <c r="F13645" s="1" t="s">
        <v>18</v>
      </c>
      <c r="G13645" s="1" t="s">
        <v>25</v>
      </c>
      <c r="H13645" s="1" t="s">
        <v>106</v>
      </c>
      <c r="I13645" s="1" t="s">
        <v>107</v>
      </c>
      <c r="J13645" s="1" t="s">
        <v>5335</v>
      </c>
      <c r="K13645" s="1">
        <v>2.0</v>
      </c>
      <c r="L13645" s="3">
        <v>40179.0</v>
      </c>
      <c r="M13645" s="3">
        <v>40787.0</v>
      </c>
      <c r="N13645" s="3">
        <v>41836.0</v>
      </c>
    </row>
    <row r="13646">
      <c r="A13646" s="1" t="s">
        <v>48687</v>
      </c>
      <c r="B13646" s="1" t="s">
        <v>48688</v>
      </c>
      <c r="C13646" s="2" t="s">
        <v>48689</v>
      </c>
      <c r="D13646" s="1" t="s">
        <v>48690</v>
      </c>
      <c r="E13646" s="1" t="s">
        <v>43</v>
      </c>
      <c r="F13646" s="1" t="s">
        <v>18</v>
      </c>
      <c r="G13646" s="1" t="s">
        <v>25</v>
      </c>
      <c r="H13646" s="1" t="s">
        <v>106</v>
      </c>
      <c r="I13646" s="1" t="s">
        <v>107</v>
      </c>
      <c r="J13646" s="1" t="s">
        <v>108</v>
      </c>
      <c r="K13646" s="1">
        <v>1.0</v>
      </c>
      <c r="L13646" s="3">
        <v>41122.0</v>
      </c>
      <c r="M13646" s="3">
        <v>41499.0</v>
      </c>
      <c r="N13646" s="3">
        <v>41499.0</v>
      </c>
    </row>
    <row r="13647">
      <c r="A13647" s="1" t="s">
        <v>48691</v>
      </c>
      <c r="B13647" s="1" t="s">
        <v>48692</v>
      </c>
      <c r="C13647" s="2" t="s">
        <v>48693</v>
      </c>
      <c r="D13647" s="1" t="s">
        <v>75</v>
      </c>
      <c r="E13647" s="1">
        <v>5.45E7</v>
      </c>
      <c r="F13647" s="1" t="s">
        <v>18</v>
      </c>
      <c r="G13647" s="1" t="s">
        <v>19</v>
      </c>
      <c r="H13647" s="1">
        <v>16.0</v>
      </c>
      <c r="I13647" s="1" t="s">
        <v>20</v>
      </c>
      <c r="J13647" s="1" t="s">
        <v>20</v>
      </c>
      <c r="K13647" s="1">
        <v>4.0</v>
      </c>
      <c r="L13647" s="3">
        <v>40544.0</v>
      </c>
      <c r="M13647" s="3">
        <v>40835.0</v>
      </c>
      <c r="N13647" s="3">
        <v>42325.0</v>
      </c>
    </row>
    <row r="13648">
      <c r="A13648" s="1" t="s">
        <v>48694</v>
      </c>
      <c r="B13648" s="1" t="s">
        <v>48695</v>
      </c>
      <c r="C13648" s="2" t="s">
        <v>48696</v>
      </c>
      <c r="D13648" s="1" t="s">
        <v>48697</v>
      </c>
      <c r="E13648" s="1">
        <v>245000.0</v>
      </c>
      <c r="F13648" s="1" t="s">
        <v>18</v>
      </c>
      <c r="G13648" s="1" t="s">
        <v>1370</v>
      </c>
      <c r="H13648" s="1">
        <v>5.0</v>
      </c>
      <c r="I13648" s="1" t="s">
        <v>1371</v>
      </c>
      <c r="J13648" s="1" t="s">
        <v>1371</v>
      </c>
      <c r="K13648" s="1">
        <v>1.0</v>
      </c>
      <c r="L13648" s="3">
        <v>39448.0</v>
      </c>
      <c r="M13648" s="3">
        <v>41827.0</v>
      </c>
      <c r="N13648" s="3">
        <v>41827.0</v>
      </c>
    </row>
    <row r="13649">
      <c r="A13649" s="1" t="s">
        <v>48698</v>
      </c>
      <c r="B13649" s="1" t="s">
        <v>48699</v>
      </c>
      <c r="C13649" s="2" t="s">
        <v>48700</v>
      </c>
      <c r="D13649" s="1" t="s">
        <v>2770</v>
      </c>
      <c r="E13649" s="1">
        <v>2000000.0</v>
      </c>
      <c r="F13649" s="1" t="s">
        <v>18</v>
      </c>
      <c r="G13649" s="1" t="s">
        <v>25</v>
      </c>
      <c r="H13649" s="1" t="s">
        <v>64</v>
      </c>
      <c r="I13649" s="1" t="s">
        <v>11229</v>
      </c>
      <c r="J13649" s="1" t="s">
        <v>48701</v>
      </c>
      <c r="K13649" s="1">
        <v>1.0</v>
      </c>
      <c r="M13649" s="3">
        <v>41859.0</v>
      </c>
      <c r="N13649" s="3">
        <v>41859.0</v>
      </c>
    </row>
    <row r="13650">
      <c r="A13650" s="1" t="s">
        <v>48702</v>
      </c>
      <c r="B13650" s="1" t="s">
        <v>48703</v>
      </c>
      <c r="C13650" s="2" t="s">
        <v>48704</v>
      </c>
      <c r="D13650" s="1" t="s">
        <v>5189</v>
      </c>
      <c r="E13650" s="1" t="s">
        <v>43</v>
      </c>
      <c r="F13650" s="1" t="s">
        <v>18</v>
      </c>
      <c r="G13650" s="1" t="s">
        <v>25</v>
      </c>
      <c r="H13650" s="1" t="s">
        <v>64</v>
      </c>
      <c r="I13650" s="1" t="s">
        <v>919</v>
      </c>
      <c r="J13650" s="1" t="s">
        <v>919</v>
      </c>
      <c r="K13650" s="1">
        <v>1.0</v>
      </c>
      <c r="L13650" s="3">
        <v>41345.0</v>
      </c>
      <c r="M13650" s="3">
        <v>41386.0</v>
      </c>
      <c r="N13650" s="3">
        <v>41386.0</v>
      </c>
    </row>
    <row r="13651">
      <c r="A13651" s="1" t="s">
        <v>48705</v>
      </c>
      <c r="B13651" s="1" t="s">
        <v>48706</v>
      </c>
      <c r="C13651" s="2" t="s">
        <v>48707</v>
      </c>
      <c r="D13651" s="1" t="s">
        <v>36</v>
      </c>
      <c r="E13651" s="1">
        <v>1.35E7</v>
      </c>
      <c r="F13651" s="1" t="s">
        <v>18</v>
      </c>
      <c r="G13651" s="1" t="s">
        <v>25</v>
      </c>
      <c r="H13651" s="1" t="s">
        <v>64</v>
      </c>
      <c r="I13651" s="1" t="s">
        <v>65</v>
      </c>
      <c r="J13651" s="1" t="s">
        <v>71</v>
      </c>
      <c r="K13651" s="1">
        <v>1.0</v>
      </c>
      <c r="L13651" s="3">
        <v>34759.0</v>
      </c>
      <c r="M13651" s="3">
        <v>38213.0</v>
      </c>
      <c r="N13651" s="3">
        <v>38213.0</v>
      </c>
    </row>
    <row r="13652">
      <c r="A13652" s="1" t="s">
        <v>48708</v>
      </c>
      <c r="B13652" s="1" t="s">
        <v>48709</v>
      </c>
      <c r="C13652" s="2" t="s">
        <v>48710</v>
      </c>
      <c r="D13652" s="1" t="s">
        <v>766</v>
      </c>
      <c r="E13652" s="1">
        <v>8665093.0</v>
      </c>
      <c r="F13652" s="1" t="s">
        <v>18</v>
      </c>
      <c r="G13652" s="1" t="s">
        <v>57</v>
      </c>
      <c r="H13652" s="1" t="s">
        <v>58</v>
      </c>
      <c r="I13652" s="1" t="s">
        <v>59</v>
      </c>
      <c r="J13652" s="1" t="s">
        <v>2939</v>
      </c>
      <c r="K13652" s="1">
        <v>3.0</v>
      </c>
      <c r="L13652" s="3">
        <v>35796.0</v>
      </c>
      <c r="M13652" s="3">
        <v>40750.0</v>
      </c>
      <c r="N13652" s="3">
        <v>41627.0</v>
      </c>
    </row>
    <row r="13653">
      <c r="A13653" s="1" t="s">
        <v>48711</v>
      </c>
      <c r="B13653" s="1" t="s">
        <v>48712</v>
      </c>
      <c r="C13653" s="2" t="s">
        <v>48713</v>
      </c>
      <c r="D13653" s="1" t="s">
        <v>3152</v>
      </c>
      <c r="E13653" s="1">
        <v>650000.0</v>
      </c>
      <c r="F13653" s="1" t="s">
        <v>18</v>
      </c>
      <c r="G13653" s="1" t="s">
        <v>25</v>
      </c>
      <c r="H13653" s="1" t="s">
        <v>1234</v>
      </c>
      <c r="I13653" s="1" t="s">
        <v>1235</v>
      </c>
      <c r="J13653" s="1" t="s">
        <v>48714</v>
      </c>
      <c r="K13653" s="1">
        <v>2.0</v>
      </c>
      <c r="L13653" s="3">
        <v>40179.0</v>
      </c>
      <c r="M13653" s="3">
        <v>40749.0</v>
      </c>
      <c r="N13653" s="3">
        <v>40841.0</v>
      </c>
    </row>
    <row r="13654">
      <c r="A13654" s="1" t="s">
        <v>48715</v>
      </c>
      <c r="B13654" s="1" t="s">
        <v>48716</v>
      </c>
      <c r="C13654" s="2" t="s">
        <v>48717</v>
      </c>
      <c r="D13654" s="1" t="s">
        <v>48718</v>
      </c>
      <c r="E13654" s="1" t="s">
        <v>43</v>
      </c>
      <c r="F13654" s="1" t="s">
        <v>18</v>
      </c>
      <c r="G13654" s="1" t="s">
        <v>25</v>
      </c>
      <c r="H13654" s="1" t="s">
        <v>1306</v>
      </c>
      <c r="I13654" s="1" t="s">
        <v>245</v>
      </c>
      <c r="J13654" s="1" t="s">
        <v>245</v>
      </c>
      <c r="K13654" s="1">
        <v>1.0</v>
      </c>
      <c r="L13654" s="3">
        <v>40603.0</v>
      </c>
      <c r="M13654" s="3">
        <v>40909.0</v>
      </c>
      <c r="N13654" s="3">
        <v>40909.0</v>
      </c>
    </row>
    <row r="13655">
      <c r="A13655" s="1" t="s">
        <v>48719</v>
      </c>
      <c r="B13655" s="1" t="s">
        <v>48720</v>
      </c>
      <c r="D13655" s="1" t="s">
        <v>48721</v>
      </c>
      <c r="E13655" s="1" t="s">
        <v>43</v>
      </c>
      <c r="F13655" s="1" t="s">
        <v>113</v>
      </c>
      <c r="K13655" s="1">
        <v>1.0</v>
      </c>
      <c r="L13655" s="3">
        <v>35065.0</v>
      </c>
      <c r="M13655" s="3">
        <v>36404.0</v>
      </c>
      <c r="N13655" s="3">
        <v>36404.0</v>
      </c>
    </row>
    <row r="13656">
      <c r="A13656" s="1" t="s">
        <v>48722</v>
      </c>
      <c r="B13656" s="1" t="s">
        <v>48723</v>
      </c>
      <c r="C13656" s="2" t="s">
        <v>48724</v>
      </c>
      <c r="D13656" s="1" t="s">
        <v>34003</v>
      </c>
      <c r="E13656" s="1">
        <v>9000000.0</v>
      </c>
      <c r="F13656" s="1" t="s">
        <v>113</v>
      </c>
      <c r="G13656" s="1" t="s">
        <v>25</v>
      </c>
      <c r="H13656" s="1" t="s">
        <v>64</v>
      </c>
      <c r="I13656" s="1" t="s">
        <v>95</v>
      </c>
      <c r="J13656" s="1" t="s">
        <v>2611</v>
      </c>
      <c r="K13656" s="1">
        <v>2.0</v>
      </c>
      <c r="L13656" s="3">
        <v>37257.0</v>
      </c>
      <c r="M13656" s="3">
        <v>39716.0</v>
      </c>
      <c r="N13656" s="3">
        <v>40282.0</v>
      </c>
    </row>
    <row r="13657">
      <c r="A13657" s="1" t="s">
        <v>48725</v>
      </c>
      <c r="B13657" s="1" t="s">
        <v>48726</v>
      </c>
      <c r="C13657" s="2" t="s">
        <v>48727</v>
      </c>
      <c r="D13657" s="1" t="s">
        <v>248</v>
      </c>
      <c r="E13657" s="1">
        <v>340000.0</v>
      </c>
      <c r="F13657" s="1" t="s">
        <v>18</v>
      </c>
      <c r="G13657" s="1" t="s">
        <v>76</v>
      </c>
      <c r="H13657" s="1">
        <v>12.0</v>
      </c>
      <c r="I13657" s="1" t="s">
        <v>77</v>
      </c>
      <c r="J13657" s="1" t="s">
        <v>77</v>
      </c>
      <c r="K13657" s="1">
        <v>2.0</v>
      </c>
      <c r="L13657" s="3">
        <v>40909.0</v>
      </c>
      <c r="M13657" s="3">
        <v>41255.0</v>
      </c>
      <c r="N13657" s="3">
        <v>41654.0</v>
      </c>
    </row>
    <row r="13658">
      <c r="A13658" s="1" t="s">
        <v>48728</v>
      </c>
      <c r="B13658" s="1" t="s">
        <v>48729</v>
      </c>
      <c r="C13658" s="2" t="s">
        <v>48730</v>
      </c>
      <c r="D13658" s="1" t="s">
        <v>56</v>
      </c>
      <c r="E13658" s="1">
        <v>6000000.0</v>
      </c>
      <c r="F13658" s="1" t="s">
        <v>18</v>
      </c>
      <c r="G13658" s="1" t="s">
        <v>25</v>
      </c>
      <c r="H13658" s="1" t="s">
        <v>644</v>
      </c>
      <c r="I13658" s="1" t="s">
        <v>645</v>
      </c>
      <c r="J13658" s="1" t="s">
        <v>645</v>
      </c>
      <c r="K13658" s="1">
        <v>1.0</v>
      </c>
      <c r="L13658" s="3">
        <v>36161.0</v>
      </c>
      <c r="M13658" s="3">
        <v>40722.0</v>
      </c>
      <c r="N13658" s="3">
        <v>40722.0</v>
      </c>
    </row>
    <row r="13659">
      <c r="A13659" s="1" t="s">
        <v>48731</v>
      </c>
      <c r="B13659" s="1" t="s">
        <v>48732</v>
      </c>
      <c r="D13659" s="1" t="s">
        <v>264</v>
      </c>
      <c r="E13659" s="1">
        <v>2.35E7</v>
      </c>
      <c r="F13659" s="1" t="s">
        <v>18</v>
      </c>
      <c r="G13659" s="1" t="s">
        <v>25</v>
      </c>
      <c r="H13659" s="1" t="s">
        <v>64</v>
      </c>
      <c r="I13659" s="1" t="s">
        <v>65</v>
      </c>
      <c r="J13659" s="1" t="s">
        <v>606</v>
      </c>
      <c r="K13659" s="1">
        <v>2.0</v>
      </c>
      <c r="L13659" s="3">
        <v>36526.0</v>
      </c>
      <c r="M13659" s="3">
        <v>37522.0</v>
      </c>
      <c r="N13659" s="3">
        <v>38895.0</v>
      </c>
    </row>
    <row r="13660">
      <c r="A13660" s="1" t="s">
        <v>48733</v>
      </c>
      <c r="B13660" s="1" t="s">
        <v>48734</v>
      </c>
      <c r="C13660" s="2" t="s">
        <v>48735</v>
      </c>
      <c r="D13660" s="1" t="s">
        <v>48736</v>
      </c>
      <c r="E13660" s="1">
        <v>325000.0</v>
      </c>
      <c r="F13660" s="1" t="s">
        <v>18</v>
      </c>
      <c r="G13660" s="1" t="s">
        <v>25</v>
      </c>
      <c r="H13660" s="1" t="s">
        <v>1330</v>
      </c>
      <c r="I13660" s="1" t="s">
        <v>1331</v>
      </c>
      <c r="J13660" s="1" t="s">
        <v>1331</v>
      </c>
      <c r="K13660" s="1">
        <v>2.0</v>
      </c>
      <c r="L13660" s="3">
        <v>41091.0</v>
      </c>
      <c r="M13660" s="3">
        <v>41459.0</v>
      </c>
      <c r="N13660" s="3">
        <v>41883.0</v>
      </c>
    </row>
    <row r="13661">
      <c r="A13661" s="1" t="s">
        <v>48737</v>
      </c>
      <c r="B13661" s="1" t="s">
        <v>48738</v>
      </c>
      <c r="C13661" s="2" t="s">
        <v>48739</v>
      </c>
      <c r="D13661" s="1" t="s">
        <v>70</v>
      </c>
      <c r="E13661" s="1">
        <v>6000000.0</v>
      </c>
      <c r="F13661" s="1" t="s">
        <v>113</v>
      </c>
      <c r="G13661" s="1" t="s">
        <v>25</v>
      </c>
      <c r="H13661" s="1" t="s">
        <v>158</v>
      </c>
      <c r="I13661" s="1" t="s">
        <v>244</v>
      </c>
      <c r="J13661" s="1" t="s">
        <v>327</v>
      </c>
      <c r="K13661" s="1">
        <v>2.0</v>
      </c>
      <c r="L13661" s="3">
        <v>40575.0</v>
      </c>
      <c r="M13661" s="3">
        <v>40829.0</v>
      </c>
      <c r="N13661" s="3">
        <v>41009.0</v>
      </c>
    </row>
    <row r="13662">
      <c r="A13662" s="1" t="s">
        <v>48740</v>
      </c>
      <c r="B13662" s="1" t="s">
        <v>48741</v>
      </c>
      <c r="C13662" s="2" t="s">
        <v>48742</v>
      </c>
      <c r="D13662" s="1" t="s">
        <v>42</v>
      </c>
      <c r="E13662" s="1">
        <v>1119109.0</v>
      </c>
      <c r="F13662" s="1" t="s">
        <v>18</v>
      </c>
      <c r="G13662" s="1" t="s">
        <v>25</v>
      </c>
      <c r="H13662" s="1" t="s">
        <v>158</v>
      </c>
      <c r="I13662" s="1" t="s">
        <v>244</v>
      </c>
      <c r="J13662" s="1" t="s">
        <v>244</v>
      </c>
      <c r="K13662" s="1">
        <v>1.0</v>
      </c>
      <c r="L13662" s="3">
        <v>39814.0</v>
      </c>
      <c r="M13662" s="3">
        <v>41887.0</v>
      </c>
      <c r="N13662" s="3">
        <v>41887.0</v>
      </c>
    </row>
    <row r="13663">
      <c r="A13663" s="1" t="s">
        <v>48743</v>
      </c>
      <c r="B13663" s="1" t="s">
        <v>48744</v>
      </c>
      <c r="C13663" s="2" t="s">
        <v>48745</v>
      </c>
      <c r="D13663" s="1" t="s">
        <v>48746</v>
      </c>
      <c r="E13663" s="1" t="s">
        <v>43</v>
      </c>
      <c r="F13663" s="1" t="s">
        <v>113</v>
      </c>
      <c r="G13663" s="1" t="s">
        <v>128</v>
      </c>
      <c r="H13663" s="1" t="s">
        <v>129</v>
      </c>
      <c r="I13663" s="1" t="s">
        <v>130</v>
      </c>
      <c r="J13663" s="1" t="s">
        <v>130</v>
      </c>
      <c r="K13663" s="1">
        <v>1.0</v>
      </c>
      <c r="L13663" s="3">
        <v>39814.0</v>
      </c>
      <c r="M13663" s="3">
        <v>40647.0</v>
      </c>
      <c r="N13663" s="3">
        <v>40647.0</v>
      </c>
    </row>
    <row r="13664">
      <c r="A13664" s="1" t="s">
        <v>48747</v>
      </c>
      <c r="B13664" s="1" t="s">
        <v>48748</v>
      </c>
      <c r="C13664" s="2" t="s">
        <v>48749</v>
      </c>
      <c r="D13664" s="1" t="s">
        <v>993</v>
      </c>
      <c r="E13664" s="1" t="s">
        <v>43</v>
      </c>
      <c r="F13664" s="1" t="s">
        <v>18</v>
      </c>
      <c r="G13664" s="1" t="s">
        <v>57</v>
      </c>
      <c r="H13664" s="1" t="s">
        <v>202</v>
      </c>
      <c r="I13664" s="1" t="s">
        <v>33076</v>
      </c>
      <c r="J13664" s="1" t="s">
        <v>48750</v>
      </c>
      <c r="K13664" s="1">
        <v>1.0</v>
      </c>
      <c r="L13664" s="3">
        <v>41995.0</v>
      </c>
      <c r="M13664" s="3">
        <v>41995.0</v>
      </c>
      <c r="N13664" s="3">
        <v>41995.0</v>
      </c>
    </row>
    <row r="13665">
      <c r="A13665" s="1" t="s">
        <v>48751</v>
      </c>
      <c r="B13665" s="2" t="s">
        <v>48752</v>
      </c>
      <c r="C13665" s="2" t="s">
        <v>48753</v>
      </c>
      <c r="D13665" s="1" t="s">
        <v>48754</v>
      </c>
      <c r="E13665" s="1">
        <v>1500000.0</v>
      </c>
      <c r="F13665" s="1" t="s">
        <v>18</v>
      </c>
      <c r="G13665" s="1" t="s">
        <v>322</v>
      </c>
      <c r="H13665" s="1">
        <v>8.0</v>
      </c>
      <c r="I13665" s="1" t="s">
        <v>48755</v>
      </c>
      <c r="J13665" s="1" t="s">
        <v>48755</v>
      </c>
      <c r="K13665" s="1">
        <v>1.0</v>
      </c>
      <c r="L13665" s="3">
        <v>41438.0</v>
      </c>
      <c r="M13665" s="3">
        <v>41753.0</v>
      </c>
      <c r="N13665" s="3">
        <v>41753.0</v>
      </c>
    </row>
    <row r="13666">
      <c r="A13666" s="1" t="s">
        <v>48756</v>
      </c>
      <c r="B13666" s="1" t="s">
        <v>48757</v>
      </c>
      <c r="C13666" s="2" t="s">
        <v>48758</v>
      </c>
      <c r="D13666" s="1" t="s">
        <v>48759</v>
      </c>
      <c r="E13666" s="1">
        <v>4000000.0</v>
      </c>
      <c r="F13666" s="1" t="s">
        <v>18</v>
      </c>
      <c r="G13666" s="1" t="s">
        <v>25</v>
      </c>
      <c r="H13666" s="1" t="s">
        <v>286</v>
      </c>
      <c r="I13666" s="1" t="s">
        <v>1030</v>
      </c>
      <c r="J13666" s="1" t="s">
        <v>1030</v>
      </c>
      <c r="K13666" s="1">
        <v>1.0</v>
      </c>
      <c r="L13666" s="3">
        <v>41275.0</v>
      </c>
      <c r="M13666" s="3">
        <v>41926.0</v>
      </c>
      <c r="N13666" s="3">
        <v>41926.0</v>
      </c>
    </row>
    <row r="13667">
      <c r="A13667" s="1" t="s">
        <v>48760</v>
      </c>
      <c r="B13667" s="1" t="s">
        <v>48761</v>
      </c>
      <c r="C13667" s="2" t="s">
        <v>48762</v>
      </c>
      <c r="D13667" s="1" t="s">
        <v>357</v>
      </c>
      <c r="E13667" s="1" t="s">
        <v>43</v>
      </c>
      <c r="F13667" s="1" t="s">
        <v>18</v>
      </c>
      <c r="G13667" s="1" t="s">
        <v>1138</v>
      </c>
      <c r="H13667" s="1">
        <v>5.0</v>
      </c>
      <c r="I13667" s="1" t="s">
        <v>2775</v>
      </c>
      <c r="J13667" s="1" t="s">
        <v>48763</v>
      </c>
      <c r="K13667" s="1">
        <v>1.0</v>
      </c>
      <c r="L13667" s="3">
        <v>35913.0</v>
      </c>
      <c r="M13667" s="3">
        <v>41931.0</v>
      </c>
      <c r="N13667" s="3">
        <v>41931.0</v>
      </c>
    </row>
    <row r="13668">
      <c r="A13668" s="1" t="s">
        <v>48764</v>
      </c>
      <c r="B13668" s="1" t="s">
        <v>48765</v>
      </c>
      <c r="C13668" s="2" t="s">
        <v>48766</v>
      </c>
      <c r="D13668" s="1" t="s">
        <v>48767</v>
      </c>
      <c r="E13668" s="1">
        <v>2400000.0</v>
      </c>
      <c r="F13668" s="1" t="s">
        <v>18</v>
      </c>
      <c r="G13668" s="1" t="s">
        <v>25</v>
      </c>
      <c r="H13668" s="1" t="s">
        <v>64</v>
      </c>
      <c r="I13668" s="1" t="s">
        <v>65</v>
      </c>
      <c r="J13668" s="1" t="s">
        <v>71</v>
      </c>
      <c r="K13668" s="1">
        <v>2.0</v>
      </c>
      <c r="L13668" s="3">
        <v>40179.0</v>
      </c>
      <c r="M13668" s="3">
        <v>41536.0</v>
      </c>
      <c r="N13668" s="3">
        <v>42005.0</v>
      </c>
    </row>
    <row r="13669">
      <c r="A13669" s="1" t="s">
        <v>48768</v>
      </c>
      <c r="B13669" s="2" t="s">
        <v>48769</v>
      </c>
      <c r="C13669" s="2" t="s">
        <v>48770</v>
      </c>
      <c r="D13669" s="1" t="s">
        <v>48771</v>
      </c>
      <c r="E13669" s="1" t="s">
        <v>43</v>
      </c>
      <c r="F13669" s="1" t="s">
        <v>18</v>
      </c>
      <c r="G13669" s="1" t="s">
        <v>25</v>
      </c>
      <c r="H13669" s="1" t="s">
        <v>64</v>
      </c>
      <c r="I13669" s="1" t="s">
        <v>65</v>
      </c>
      <c r="J13669" s="1" t="s">
        <v>66</v>
      </c>
      <c r="K13669" s="1">
        <v>1.0</v>
      </c>
      <c r="L13669" s="3">
        <v>40238.0</v>
      </c>
      <c r="M13669" s="3">
        <v>40551.0</v>
      </c>
      <c r="N13669" s="3">
        <v>40551.0</v>
      </c>
    </row>
    <row r="13670">
      <c r="A13670" s="1" t="s">
        <v>48772</v>
      </c>
      <c r="B13670" s="1" t="s">
        <v>48773</v>
      </c>
      <c r="C13670" s="2" t="s">
        <v>48774</v>
      </c>
      <c r="D13670" s="1" t="s">
        <v>75</v>
      </c>
      <c r="E13670" s="1">
        <v>6469163.0</v>
      </c>
      <c r="F13670" s="1" t="s">
        <v>18</v>
      </c>
      <c r="G13670" s="1" t="s">
        <v>128</v>
      </c>
      <c r="H13670" s="1" t="s">
        <v>45551</v>
      </c>
      <c r="I13670" s="1" t="s">
        <v>3220</v>
      </c>
      <c r="J13670" s="1" t="s">
        <v>48775</v>
      </c>
      <c r="K13670" s="1">
        <v>1.0</v>
      </c>
      <c r="M13670" s="3">
        <v>41873.0</v>
      </c>
      <c r="N13670" s="3">
        <v>41873.0</v>
      </c>
    </row>
    <row r="13671">
      <c r="A13671" s="1" t="s">
        <v>48776</v>
      </c>
      <c r="B13671" s="1" t="s">
        <v>48777</v>
      </c>
      <c r="C13671" s="2" t="s">
        <v>48778</v>
      </c>
      <c r="D13671" s="1" t="s">
        <v>48779</v>
      </c>
      <c r="E13671" s="1">
        <v>1500000.0</v>
      </c>
      <c r="F13671" s="1" t="s">
        <v>18</v>
      </c>
      <c r="G13671" s="1" t="s">
        <v>25</v>
      </c>
      <c r="H13671" s="1" t="s">
        <v>158</v>
      </c>
      <c r="I13671" s="1" t="s">
        <v>244</v>
      </c>
      <c r="J13671" s="1" t="s">
        <v>244</v>
      </c>
      <c r="K13671" s="1">
        <v>1.0</v>
      </c>
      <c r="L13671" s="3">
        <v>41640.0</v>
      </c>
      <c r="M13671" s="3">
        <v>42124.0</v>
      </c>
      <c r="N13671" s="3">
        <v>42124.0</v>
      </c>
    </row>
    <row r="13672">
      <c r="A13672" s="1" t="s">
        <v>48780</v>
      </c>
      <c r="B13672" s="1" t="s">
        <v>48781</v>
      </c>
      <c r="C13672" s="2" t="s">
        <v>48782</v>
      </c>
      <c r="D13672" s="1" t="s">
        <v>48783</v>
      </c>
      <c r="E13672" s="1">
        <v>5338400.0</v>
      </c>
      <c r="F13672" s="1" t="s">
        <v>18</v>
      </c>
      <c r="G13672" s="1" t="s">
        <v>479</v>
      </c>
      <c r="I13672" s="1" t="s">
        <v>480</v>
      </c>
      <c r="J13672" s="1" t="s">
        <v>480</v>
      </c>
      <c r="K13672" s="1">
        <v>3.0</v>
      </c>
      <c r="L13672" s="3">
        <v>41122.0</v>
      </c>
      <c r="M13672" s="3">
        <v>41456.0</v>
      </c>
      <c r="N13672" s="3">
        <v>41688.0</v>
      </c>
    </row>
    <row r="13673">
      <c r="A13673" s="1" t="s">
        <v>48784</v>
      </c>
      <c r="B13673" s="1" t="s">
        <v>48785</v>
      </c>
      <c r="C13673" s="2" t="s">
        <v>48786</v>
      </c>
      <c r="D13673" s="1" t="s">
        <v>50</v>
      </c>
      <c r="E13673" s="1">
        <v>1412963.0</v>
      </c>
      <c r="F13673" s="1" t="s">
        <v>18</v>
      </c>
      <c r="G13673" s="1" t="s">
        <v>341</v>
      </c>
      <c r="H13673" s="1">
        <v>11.0</v>
      </c>
      <c r="I13673" s="1" t="s">
        <v>497</v>
      </c>
      <c r="J13673" s="1" t="s">
        <v>497</v>
      </c>
      <c r="K13673" s="1">
        <v>1.0</v>
      </c>
      <c r="L13673" s="3">
        <v>39814.0</v>
      </c>
      <c r="M13673" s="3">
        <v>40836.0</v>
      </c>
      <c r="N13673" s="3">
        <v>40836.0</v>
      </c>
    </row>
    <row r="13674">
      <c r="A13674" s="1" t="s">
        <v>48787</v>
      </c>
      <c r="B13674" s="1" t="s">
        <v>48788</v>
      </c>
      <c r="D13674" s="1" t="s">
        <v>48789</v>
      </c>
      <c r="E13674" s="1">
        <v>1012700.0</v>
      </c>
      <c r="F13674" s="1" t="s">
        <v>18</v>
      </c>
      <c r="G13674" s="1" t="s">
        <v>25</v>
      </c>
      <c r="H13674" s="1" t="s">
        <v>64</v>
      </c>
      <c r="I13674" s="1" t="s">
        <v>1221</v>
      </c>
      <c r="J13674" s="1" t="s">
        <v>1221</v>
      </c>
      <c r="K13674" s="1">
        <v>1.0</v>
      </c>
      <c r="M13674" s="3">
        <v>40095.0</v>
      </c>
      <c r="N13674" s="3">
        <v>40095.0</v>
      </c>
    </row>
    <row r="13675">
      <c r="A13675" s="1" t="s">
        <v>48790</v>
      </c>
      <c r="B13675" s="1" t="s">
        <v>48791</v>
      </c>
      <c r="D13675" s="1" t="s">
        <v>70</v>
      </c>
      <c r="E13675" s="1">
        <v>12500.0</v>
      </c>
      <c r="F13675" s="1" t="s">
        <v>18</v>
      </c>
      <c r="K13675" s="1">
        <v>1.0</v>
      </c>
      <c r="M13675" s="3">
        <v>41671.0</v>
      </c>
      <c r="N13675" s="3">
        <v>41671.0</v>
      </c>
    </row>
    <row r="13676">
      <c r="A13676" s="1" t="s">
        <v>48792</v>
      </c>
      <c r="B13676" s="1" t="s">
        <v>48793</v>
      </c>
      <c r="C13676" s="2" t="s">
        <v>48794</v>
      </c>
      <c r="E13676" s="1" t="s">
        <v>43</v>
      </c>
      <c r="F13676" s="1" t="s">
        <v>18</v>
      </c>
      <c r="K13676" s="1">
        <v>1.0</v>
      </c>
      <c r="M13676" s="3">
        <v>41790.0</v>
      </c>
      <c r="N13676" s="3">
        <v>41790.0</v>
      </c>
    </row>
    <row r="13677">
      <c r="A13677" s="1" t="s">
        <v>48795</v>
      </c>
      <c r="B13677" s="1" t="s">
        <v>48796</v>
      </c>
      <c r="C13677" s="2" t="s">
        <v>48797</v>
      </c>
      <c r="D13677" s="1" t="s">
        <v>48798</v>
      </c>
      <c r="E13677" s="1">
        <v>170000.0</v>
      </c>
      <c r="F13677" s="1" t="s">
        <v>18</v>
      </c>
      <c r="G13677" s="1" t="s">
        <v>165</v>
      </c>
      <c r="H13677" s="1" t="s">
        <v>166</v>
      </c>
      <c r="I13677" s="1" t="s">
        <v>167</v>
      </c>
      <c r="J13677" s="1" t="s">
        <v>167</v>
      </c>
      <c r="K13677" s="1">
        <v>1.0</v>
      </c>
      <c r="L13677" s="3">
        <v>40483.0</v>
      </c>
      <c r="M13677" s="3">
        <v>40703.0</v>
      </c>
      <c r="N13677" s="3">
        <v>40703.0</v>
      </c>
    </row>
    <row r="13678">
      <c r="A13678" s="1" t="s">
        <v>48799</v>
      </c>
      <c r="B13678" s="1" t="s">
        <v>48800</v>
      </c>
      <c r="C13678" s="2" t="s">
        <v>48801</v>
      </c>
      <c r="D13678" s="1" t="s">
        <v>48802</v>
      </c>
      <c r="E13678" s="1">
        <v>316770.550912597</v>
      </c>
      <c r="F13678" s="1" t="s">
        <v>18</v>
      </c>
      <c r="G13678" s="1" t="s">
        <v>699</v>
      </c>
      <c r="H13678" s="1">
        <v>4.0</v>
      </c>
      <c r="I13678" s="1" t="s">
        <v>700</v>
      </c>
      <c r="J13678" s="1" t="s">
        <v>4680</v>
      </c>
      <c r="K13678" s="1">
        <v>2.0</v>
      </c>
      <c r="L13678" s="3">
        <v>41640.0</v>
      </c>
      <c r="M13678" s="3">
        <v>41640.0</v>
      </c>
      <c r="N13678" s="3">
        <v>42278.0</v>
      </c>
    </row>
    <row r="13679">
      <c r="A13679" s="1" t="s">
        <v>48803</v>
      </c>
      <c r="B13679" s="1" t="s">
        <v>48804</v>
      </c>
      <c r="C13679" s="2" t="s">
        <v>48805</v>
      </c>
      <c r="D13679" s="1" t="s">
        <v>1450</v>
      </c>
      <c r="E13679" s="1" t="s">
        <v>43</v>
      </c>
      <c r="F13679" s="1" t="s">
        <v>18</v>
      </c>
      <c r="K13679" s="1">
        <v>1.0</v>
      </c>
      <c r="L13679" s="3">
        <v>40909.0</v>
      </c>
      <c r="M13679" s="3">
        <v>41543.0</v>
      </c>
      <c r="N13679" s="3">
        <v>41543.0</v>
      </c>
    </row>
    <row r="13680">
      <c r="A13680" s="1" t="s">
        <v>48806</v>
      </c>
      <c r="B13680" s="1" t="s">
        <v>48807</v>
      </c>
      <c r="C13680" s="2" t="s">
        <v>48808</v>
      </c>
      <c r="D13680" s="1" t="s">
        <v>56</v>
      </c>
      <c r="E13680" s="1">
        <v>5.11450476778772E7</v>
      </c>
      <c r="F13680" s="1" t="s">
        <v>18</v>
      </c>
      <c r="G13680" s="1" t="s">
        <v>128</v>
      </c>
      <c r="H13680" s="1" t="s">
        <v>1756</v>
      </c>
      <c r="I13680" s="1" t="s">
        <v>130</v>
      </c>
      <c r="J13680" s="1" t="s">
        <v>48809</v>
      </c>
      <c r="K13680" s="1">
        <v>2.0</v>
      </c>
      <c r="M13680" s="3">
        <v>39605.0</v>
      </c>
      <c r="N13680" s="3">
        <v>40820.0</v>
      </c>
    </row>
    <row r="13681">
      <c r="A13681" s="1" t="s">
        <v>48810</v>
      </c>
      <c r="B13681" s="1" t="s">
        <v>48811</v>
      </c>
      <c r="C13681" s="2" t="s">
        <v>48812</v>
      </c>
      <c r="D13681" s="1" t="s">
        <v>63</v>
      </c>
      <c r="E13681" s="1">
        <v>1364400.0</v>
      </c>
      <c r="F13681" s="1" t="s">
        <v>18</v>
      </c>
      <c r="G13681" s="1" t="s">
        <v>650</v>
      </c>
      <c r="H13681" s="1">
        <v>20.0</v>
      </c>
      <c r="I13681" s="1" t="s">
        <v>48813</v>
      </c>
      <c r="J13681" s="1" t="s">
        <v>48813</v>
      </c>
      <c r="K13681" s="1">
        <v>1.0</v>
      </c>
      <c r="L13681" s="3">
        <v>36526.0</v>
      </c>
      <c r="M13681" s="3">
        <v>41308.0</v>
      </c>
      <c r="N13681" s="3">
        <v>41308.0</v>
      </c>
    </row>
    <row r="13682">
      <c r="A13682" s="1" t="s">
        <v>48814</v>
      </c>
      <c r="B13682" s="1" t="s">
        <v>48815</v>
      </c>
      <c r="C13682" s="2" t="s">
        <v>48816</v>
      </c>
      <c r="D13682" s="1" t="s">
        <v>48817</v>
      </c>
      <c r="E13682" s="1">
        <v>4100000.0</v>
      </c>
      <c r="F13682" s="1" t="s">
        <v>18</v>
      </c>
      <c r="G13682" s="1" t="s">
        <v>165</v>
      </c>
      <c r="H13682" s="1" t="s">
        <v>166</v>
      </c>
      <c r="I13682" s="1" t="s">
        <v>167</v>
      </c>
      <c r="J13682" s="1" t="s">
        <v>167</v>
      </c>
      <c r="K13682" s="1">
        <v>1.0</v>
      </c>
      <c r="L13682" s="3">
        <v>39581.0</v>
      </c>
      <c r="M13682" s="3">
        <v>41731.0</v>
      </c>
      <c r="N13682" s="3">
        <v>41731.0</v>
      </c>
    </row>
    <row r="13683">
      <c r="A13683" s="1" t="s">
        <v>48818</v>
      </c>
      <c r="B13683" s="1" t="s">
        <v>48819</v>
      </c>
      <c r="C13683" s="2" t="s">
        <v>48820</v>
      </c>
      <c r="D13683" s="1" t="s">
        <v>48821</v>
      </c>
      <c r="E13683" s="1" t="s">
        <v>43</v>
      </c>
      <c r="F13683" s="1" t="s">
        <v>18</v>
      </c>
      <c r="G13683" s="1" t="s">
        <v>1062</v>
      </c>
      <c r="H13683" s="1">
        <v>2.0</v>
      </c>
      <c r="I13683" s="1" t="s">
        <v>14230</v>
      </c>
      <c r="J13683" s="1" t="s">
        <v>14230</v>
      </c>
      <c r="K13683" s="1">
        <v>4.0</v>
      </c>
      <c r="L13683" s="3">
        <v>39748.0</v>
      </c>
      <c r="M13683" s="3">
        <v>40203.0</v>
      </c>
      <c r="N13683" s="3">
        <v>41815.0</v>
      </c>
    </row>
    <row r="13684">
      <c r="A13684" s="1" t="s">
        <v>48822</v>
      </c>
      <c r="B13684" s="1" t="s">
        <v>48823</v>
      </c>
      <c r="C13684" s="2" t="s">
        <v>48824</v>
      </c>
      <c r="D13684" s="1" t="s">
        <v>17</v>
      </c>
      <c r="E13684" s="1" t="s">
        <v>43</v>
      </c>
      <c r="F13684" s="1" t="s">
        <v>18</v>
      </c>
      <c r="G13684" s="1" t="s">
        <v>25</v>
      </c>
      <c r="H13684" s="1" t="s">
        <v>99</v>
      </c>
      <c r="I13684" s="1" t="s">
        <v>100</v>
      </c>
      <c r="J13684" s="1" t="s">
        <v>100</v>
      </c>
      <c r="K13684" s="1">
        <v>1.0</v>
      </c>
      <c r="L13684" s="3">
        <v>40724.0</v>
      </c>
      <c r="M13684" s="3">
        <v>40968.0</v>
      </c>
      <c r="N13684" s="3">
        <v>40968.0</v>
      </c>
    </row>
    <row r="13685">
      <c r="A13685" s="1" t="s">
        <v>48825</v>
      </c>
      <c r="B13685" s="1" t="s">
        <v>48826</v>
      </c>
      <c r="C13685" s="2" t="s">
        <v>48827</v>
      </c>
      <c r="D13685" s="1" t="s">
        <v>48828</v>
      </c>
      <c r="E13685" s="1">
        <v>100000.0</v>
      </c>
      <c r="F13685" s="1" t="s">
        <v>18</v>
      </c>
      <c r="G13685" s="1" t="s">
        <v>25</v>
      </c>
      <c r="H13685" s="1" t="s">
        <v>106</v>
      </c>
      <c r="I13685" s="1" t="s">
        <v>107</v>
      </c>
      <c r="J13685" s="1" t="s">
        <v>108</v>
      </c>
      <c r="K13685" s="1">
        <v>1.0</v>
      </c>
      <c r="L13685" s="3">
        <v>41279.0</v>
      </c>
      <c r="M13685" s="3">
        <v>41978.0</v>
      </c>
      <c r="N13685" s="3">
        <v>41978.0</v>
      </c>
    </row>
    <row r="13686">
      <c r="A13686" s="1" t="s">
        <v>48829</v>
      </c>
      <c r="B13686" s="1" t="s">
        <v>48830</v>
      </c>
      <c r="C13686" s="2" t="s">
        <v>48831</v>
      </c>
      <c r="D13686" s="1" t="s">
        <v>8643</v>
      </c>
      <c r="E13686" s="1">
        <v>1000.0</v>
      </c>
      <c r="F13686" s="1" t="s">
        <v>18</v>
      </c>
      <c r="G13686" s="1" t="s">
        <v>25</v>
      </c>
      <c r="H13686" s="1" t="s">
        <v>208</v>
      </c>
      <c r="I13686" s="1" t="s">
        <v>16273</v>
      </c>
      <c r="J13686" s="1" t="s">
        <v>48832</v>
      </c>
      <c r="K13686" s="1">
        <v>1.0</v>
      </c>
      <c r="L13686" s="3">
        <v>41091.0</v>
      </c>
      <c r="M13686" s="3">
        <v>41910.0</v>
      </c>
      <c r="N13686" s="3">
        <v>41910.0</v>
      </c>
    </row>
    <row r="13687">
      <c r="A13687" s="1" t="s">
        <v>48833</v>
      </c>
      <c r="B13687" s="1" t="s">
        <v>48834</v>
      </c>
      <c r="C13687" s="2" t="s">
        <v>48835</v>
      </c>
      <c r="D13687" s="1" t="s">
        <v>3110</v>
      </c>
      <c r="E13687" s="1">
        <v>6200000.0</v>
      </c>
      <c r="F13687" s="1" t="s">
        <v>18</v>
      </c>
      <c r="G13687" s="1" t="s">
        <v>9374</v>
      </c>
      <c r="H13687" s="1">
        <v>25.0</v>
      </c>
      <c r="I13687" s="1" t="s">
        <v>9375</v>
      </c>
      <c r="J13687" s="1" t="s">
        <v>9375</v>
      </c>
      <c r="K13687" s="1">
        <v>1.0</v>
      </c>
      <c r="L13687" s="3">
        <v>40909.0</v>
      </c>
      <c r="M13687" s="3">
        <v>41971.0</v>
      </c>
      <c r="N13687" s="3">
        <v>41971.0</v>
      </c>
    </row>
    <row r="13688">
      <c r="A13688" s="1" t="s">
        <v>48836</v>
      </c>
      <c r="B13688" s="1" t="s">
        <v>48837</v>
      </c>
      <c r="C13688" s="2" t="s">
        <v>48838</v>
      </c>
      <c r="D13688" s="1" t="s">
        <v>1094</v>
      </c>
      <c r="E13688" s="1">
        <v>4000000.0</v>
      </c>
      <c r="F13688" s="1" t="s">
        <v>18</v>
      </c>
      <c r="G13688" s="1" t="s">
        <v>37</v>
      </c>
      <c r="H13688" s="1">
        <v>22.0</v>
      </c>
      <c r="I13688" s="1" t="s">
        <v>38</v>
      </c>
      <c r="J13688" s="1" t="s">
        <v>38</v>
      </c>
      <c r="K13688" s="1">
        <v>1.0</v>
      </c>
      <c r="M13688" s="3">
        <v>39569.0</v>
      </c>
      <c r="N13688" s="3">
        <v>39569.0</v>
      </c>
    </row>
    <row r="13689">
      <c r="A13689" s="1" t="s">
        <v>48839</v>
      </c>
      <c r="B13689" s="1" t="s">
        <v>48840</v>
      </c>
      <c r="D13689" s="1" t="s">
        <v>48841</v>
      </c>
      <c r="E13689" s="1" t="s">
        <v>43</v>
      </c>
      <c r="F13689" s="1" t="s">
        <v>18</v>
      </c>
      <c r="K13689" s="1">
        <v>1.0</v>
      </c>
      <c r="L13689" s="3">
        <v>41974.0</v>
      </c>
      <c r="M13689" s="3">
        <v>42018.0</v>
      </c>
      <c r="N13689" s="3">
        <v>42018.0</v>
      </c>
    </row>
    <row r="13690">
      <c r="A13690" s="1" t="s">
        <v>48842</v>
      </c>
      <c r="B13690" s="1" t="s">
        <v>48843</v>
      </c>
      <c r="C13690" s="2" t="s">
        <v>48844</v>
      </c>
      <c r="D13690" s="1" t="s">
        <v>48845</v>
      </c>
      <c r="E13690" s="1">
        <v>827.0</v>
      </c>
      <c r="F13690" s="1" t="s">
        <v>18</v>
      </c>
      <c r="G13690" s="1" t="s">
        <v>25</v>
      </c>
      <c r="H13690" s="1" t="s">
        <v>64</v>
      </c>
      <c r="I13690" s="1" t="s">
        <v>65</v>
      </c>
      <c r="J13690" s="1" t="s">
        <v>48846</v>
      </c>
      <c r="K13690" s="1">
        <v>1.0</v>
      </c>
      <c r="L13690" s="3">
        <v>41518.0</v>
      </c>
      <c r="M13690" s="3">
        <v>41548.0</v>
      </c>
      <c r="N13690" s="3">
        <v>41548.0</v>
      </c>
    </row>
    <row r="13691">
      <c r="A13691" s="1" t="s">
        <v>48847</v>
      </c>
      <c r="B13691" s="1" t="s">
        <v>48848</v>
      </c>
      <c r="C13691" s="2" t="s">
        <v>48849</v>
      </c>
      <c r="D13691" s="1" t="s">
        <v>48850</v>
      </c>
      <c r="E13691" s="1">
        <v>826956.0</v>
      </c>
      <c r="F13691" s="1" t="s">
        <v>18</v>
      </c>
      <c r="G13691" s="1" t="s">
        <v>128</v>
      </c>
      <c r="H13691" s="1" t="s">
        <v>1723</v>
      </c>
      <c r="I13691" s="1" t="s">
        <v>130</v>
      </c>
      <c r="J13691" s="1" t="s">
        <v>48851</v>
      </c>
      <c r="K13691" s="1">
        <v>1.0</v>
      </c>
      <c r="L13691" s="3">
        <v>40544.0</v>
      </c>
      <c r="M13691" s="3">
        <v>41640.0</v>
      </c>
      <c r="N13691" s="3">
        <v>41640.0</v>
      </c>
    </row>
    <row r="13692">
      <c r="A13692" s="1" t="s">
        <v>48852</v>
      </c>
      <c r="B13692" s="1" t="s">
        <v>48853</v>
      </c>
      <c r="C13692" s="2" t="s">
        <v>48854</v>
      </c>
      <c r="D13692" s="1" t="s">
        <v>48855</v>
      </c>
      <c r="E13692" s="1">
        <v>2800000.0</v>
      </c>
      <c r="F13692" s="1" t="s">
        <v>18</v>
      </c>
      <c r="G13692" s="1" t="s">
        <v>25</v>
      </c>
      <c r="H13692" s="1" t="s">
        <v>527</v>
      </c>
      <c r="I13692" s="1" t="s">
        <v>528</v>
      </c>
      <c r="J13692" s="1" t="s">
        <v>529</v>
      </c>
      <c r="K13692" s="1">
        <v>2.0</v>
      </c>
      <c r="L13692" s="3">
        <v>40848.0</v>
      </c>
      <c r="M13692" s="3">
        <v>41579.0</v>
      </c>
      <c r="N13692" s="3">
        <v>42164.0</v>
      </c>
    </row>
    <row r="13693">
      <c r="A13693" s="1" t="s">
        <v>48856</v>
      </c>
      <c r="B13693" s="1" t="s">
        <v>48857</v>
      </c>
      <c r="C13693" s="2" t="s">
        <v>48858</v>
      </c>
      <c r="D13693" s="1" t="s">
        <v>48859</v>
      </c>
      <c r="E13693" s="1">
        <v>1.2E7</v>
      </c>
      <c r="F13693" s="1" t="s">
        <v>18</v>
      </c>
      <c r="G13693" s="1" t="s">
        <v>25</v>
      </c>
      <c r="H13693" s="1" t="s">
        <v>106</v>
      </c>
      <c r="I13693" s="1" t="s">
        <v>107</v>
      </c>
      <c r="J13693" s="1" t="s">
        <v>108</v>
      </c>
      <c r="K13693" s="1">
        <v>1.0</v>
      </c>
      <c r="L13693" s="3">
        <v>37987.0</v>
      </c>
      <c r="M13693" s="3">
        <v>39973.0</v>
      </c>
      <c r="N13693" s="3">
        <v>39973.0</v>
      </c>
    </row>
    <row r="13694">
      <c r="A13694" s="1" t="s">
        <v>48860</v>
      </c>
      <c r="B13694" s="1" t="s">
        <v>48861</v>
      </c>
      <c r="C13694" s="2" t="s">
        <v>48862</v>
      </c>
      <c r="D13694" s="1" t="s">
        <v>424</v>
      </c>
      <c r="E13694" s="1">
        <v>2179030.0</v>
      </c>
      <c r="F13694" s="1" t="s">
        <v>18</v>
      </c>
      <c r="G13694" s="1" t="s">
        <v>2125</v>
      </c>
      <c r="H13694" s="1">
        <v>13.0</v>
      </c>
      <c r="I13694" s="1" t="s">
        <v>2126</v>
      </c>
      <c r="J13694" s="1" t="s">
        <v>2126</v>
      </c>
      <c r="K13694" s="1">
        <v>2.0</v>
      </c>
      <c r="L13694" s="3">
        <v>41275.0</v>
      </c>
      <c r="M13694" s="3">
        <v>41816.0</v>
      </c>
      <c r="N13694" s="3">
        <v>42062.0</v>
      </c>
    </row>
    <row r="13695">
      <c r="A13695" s="1" t="s">
        <v>48863</v>
      </c>
      <c r="B13695" s="1" t="s">
        <v>48864</v>
      </c>
      <c r="C13695" s="2" t="s">
        <v>48865</v>
      </c>
      <c r="E13695" s="1">
        <v>2250000.0</v>
      </c>
      <c r="F13695" s="1" t="s">
        <v>207</v>
      </c>
      <c r="G13695" s="1" t="s">
        <v>25</v>
      </c>
      <c r="H13695" s="1" t="s">
        <v>64</v>
      </c>
      <c r="I13695" s="1" t="s">
        <v>95</v>
      </c>
      <c r="J13695" s="1" t="s">
        <v>95</v>
      </c>
      <c r="K13695" s="1">
        <v>1.0</v>
      </c>
      <c r="L13695" s="3">
        <v>42009.0</v>
      </c>
      <c r="M13695" s="3">
        <v>42200.0</v>
      </c>
      <c r="N13695" s="3">
        <v>42200.0</v>
      </c>
    </row>
    <row r="13696">
      <c r="A13696" s="1" t="s">
        <v>48866</v>
      </c>
      <c r="B13696" s="1" t="s">
        <v>48867</v>
      </c>
      <c r="C13696" s="2" t="s">
        <v>48868</v>
      </c>
      <c r="D13696" s="1" t="s">
        <v>2326</v>
      </c>
      <c r="E13696" s="1" t="s">
        <v>43</v>
      </c>
      <c r="F13696" s="1" t="s">
        <v>18</v>
      </c>
      <c r="G13696" s="1" t="s">
        <v>25</v>
      </c>
      <c r="H13696" s="1" t="s">
        <v>208</v>
      </c>
      <c r="I13696" s="1" t="s">
        <v>209</v>
      </c>
      <c r="J13696" s="1" t="s">
        <v>48869</v>
      </c>
      <c r="K13696" s="1">
        <v>1.0</v>
      </c>
      <c r="L13696" s="3">
        <v>41365.0</v>
      </c>
      <c r="M13696" s="3">
        <v>41564.0</v>
      </c>
      <c r="N13696" s="3">
        <v>41564.0</v>
      </c>
    </row>
    <row r="13697">
      <c r="A13697" s="1" t="s">
        <v>48870</v>
      </c>
      <c r="B13697" s="1" t="s">
        <v>48871</v>
      </c>
      <c r="C13697" s="2" t="s">
        <v>48872</v>
      </c>
      <c r="D13697" s="1" t="s">
        <v>48873</v>
      </c>
      <c r="E13697" s="1">
        <v>3247431.0</v>
      </c>
      <c r="F13697" s="1" t="s">
        <v>18</v>
      </c>
      <c r="G13697" s="1" t="s">
        <v>57</v>
      </c>
      <c r="H13697" s="1" t="s">
        <v>58</v>
      </c>
      <c r="I13697" s="1" t="s">
        <v>6757</v>
      </c>
      <c r="J13697" s="1" t="s">
        <v>6757</v>
      </c>
      <c r="K13697" s="1">
        <v>9.0</v>
      </c>
      <c r="L13697" s="3">
        <v>33239.0</v>
      </c>
      <c r="M13697" s="3">
        <v>39794.0</v>
      </c>
      <c r="N13697" s="3">
        <v>42247.0</v>
      </c>
    </row>
    <row r="13698">
      <c r="A13698" s="1" t="s">
        <v>48874</v>
      </c>
      <c r="B13698" s="1" t="s">
        <v>48875</v>
      </c>
      <c r="C13698" s="2" t="s">
        <v>48876</v>
      </c>
      <c r="D13698" s="1" t="s">
        <v>48877</v>
      </c>
      <c r="E13698" s="1">
        <v>150000.0</v>
      </c>
      <c r="F13698" s="1" t="s">
        <v>207</v>
      </c>
      <c r="G13698" s="1" t="s">
        <v>3403</v>
      </c>
      <c r="H13698" s="1">
        <v>7.0</v>
      </c>
      <c r="I13698" s="1" t="s">
        <v>3404</v>
      </c>
      <c r="J13698" s="1" t="s">
        <v>3404</v>
      </c>
      <c r="K13698" s="1">
        <v>1.0</v>
      </c>
      <c r="L13698" s="3">
        <v>39387.0</v>
      </c>
      <c r="M13698" s="3">
        <v>39934.0</v>
      </c>
      <c r="N13698" s="3">
        <v>39934.0</v>
      </c>
    </row>
    <row r="13699">
      <c r="A13699" s="1" t="s">
        <v>48878</v>
      </c>
      <c r="B13699" s="1" t="s">
        <v>48879</v>
      </c>
      <c r="C13699" s="2" t="s">
        <v>48880</v>
      </c>
      <c r="D13699" s="1" t="s">
        <v>48881</v>
      </c>
      <c r="E13699" s="1">
        <v>5000000.0</v>
      </c>
      <c r="F13699" s="1" t="s">
        <v>18</v>
      </c>
      <c r="G13699" s="1" t="s">
        <v>25</v>
      </c>
      <c r="H13699" s="1" t="s">
        <v>1352</v>
      </c>
      <c r="I13699" s="1" t="s">
        <v>1353</v>
      </c>
      <c r="J13699" s="1" t="s">
        <v>1354</v>
      </c>
      <c r="K13699" s="1">
        <v>4.0</v>
      </c>
      <c r="L13699" s="3">
        <v>40278.0</v>
      </c>
      <c r="M13699" s="3">
        <v>41004.0</v>
      </c>
      <c r="N13699" s="3">
        <v>42005.0</v>
      </c>
    </row>
    <row r="13700">
      <c r="A13700" s="1" t="s">
        <v>48882</v>
      </c>
      <c r="B13700" s="1" t="s">
        <v>48883</v>
      </c>
      <c r="D13700" s="1" t="s">
        <v>2479</v>
      </c>
      <c r="E13700" s="1">
        <v>7300000.0</v>
      </c>
      <c r="F13700" s="1" t="s">
        <v>18</v>
      </c>
      <c r="G13700" s="1" t="s">
        <v>25</v>
      </c>
      <c r="H13700" s="1" t="s">
        <v>64</v>
      </c>
      <c r="I13700" s="1" t="s">
        <v>95</v>
      </c>
      <c r="J13700" s="1" t="s">
        <v>376</v>
      </c>
      <c r="K13700" s="1">
        <v>3.0</v>
      </c>
      <c r="L13700" s="3">
        <v>41275.0</v>
      </c>
      <c r="M13700" s="3">
        <v>41395.0</v>
      </c>
      <c r="N13700" s="3">
        <v>42237.0</v>
      </c>
    </row>
    <row r="13701">
      <c r="A13701" s="1" t="s">
        <v>48884</v>
      </c>
      <c r="B13701" s="1" t="s">
        <v>48885</v>
      </c>
      <c r="C13701" s="2" t="s">
        <v>48886</v>
      </c>
      <c r="D13701" s="1" t="s">
        <v>8544</v>
      </c>
      <c r="E13701" s="1">
        <v>5000000.0</v>
      </c>
      <c r="F13701" s="1" t="s">
        <v>18</v>
      </c>
      <c r="G13701" s="1" t="s">
        <v>25</v>
      </c>
      <c r="H13701" s="1" t="s">
        <v>1239</v>
      </c>
      <c r="I13701" s="1" t="s">
        <v>2107</v>
      </c>
      <c r="J13701" s="1" t="s">
        <v>4618</v>
      </c>
      <c r="K13701" s="1">
        <v>1.0</v>
      </c>
      <c r="L13701" s="3">
        <v>37987.0</v>
      </c>
      <c r="M13701" s="3">
        <v>41479.0</v>
      </c>
      <c r="N13701" s="3">
        <v>41479.0</v>
      </c>
    </row>
    <row r="13702">
      <c r="A13702" s="1" t="s">
        <v>48887</v>
      </c>
      <c r="B13702" s="1" t="s">
        <v>48888</v>
      </c>
      <c r="C13702" s="2" t="s">
        <v>48889</v>
      </c>
      <c r="D13702" s="1" t="s">
        <v>48890</v>
      </c>
      <c r="E13702" s="1">
        <v>833197.0</v>
      </c>
      <c r="F13702" s="1" t="s">
        <v>18</v>
      </c>
      <c r="G13702" s="1" t="s">
        <v>25</v>
      </c>
      <c r="H13702" s="1" t="s">
        <v>82</v>
      </c>
      <c r="I13702" s="1" t="s">
        <v>601</v>
      </c>
      <c r="J13702" s="1" t="s">
        <v>601</v>
      </c>
      <c r="K13702" s="1">
        <v>2.0</v>
      </c>
      <c r="L13702" s="3">
        <v>39853.0</v>
      </c>
      <c r="M13702" s="3">
        <v>40627.0</v>
      </c>
      <c r="N13702" s="3">
        <v>40639.0</v>
      </c>
    </row>
    <row r="13703">
      <c r="A13703" s="1" t="s">
        <v>48891</v>
      </c>
      <c r="B13703" s="1" t="s">
        <v>48892</v>
      </c>
      <c r="C13703" s="2" t="s">
        <v>48893</v>
      </c>
      <c r="D13703" s="1" t="s">
        <v>48894</v>
      </c>
      <c r="E13703" s="1" t="s">
        <v>43</v>
      </c>
      <c r="F13703" s="1" t="s">
        <v>18</v>
      </c>
      <c r="G13703" s="1" t="s">
        <v>25</v>
      </c>
      <c r="H13703" s="1" t="s">
        <v>64</v>
      </c>
      <c r="I13703" s="1" t="s">
        <v>95</v>
      </c>
      <c r="J13703" s="1" t="s">
        <v>95</v>
      </c>
      <c r="K13703" s="1">
        <v>2.0</v>
      </c>
      <c r="L13703" s="3">
        <v>27395.0</v>
      </c>
      <c r="M13703" s="3">
        <v>40456.0</v>
      </c>
      <c r="N13703" s="3">
        <v>41934.0</v>
      </c>
    </row>
    <row r="13704">
      <c r="A13704" s="1" t="s">
        <v>48895</v>
      </c>
      <c r="B13704" s="1" t="s">
        <v>48896</v>
      </c>
      <c r="C13704" s="2" t="s">
        <v>48897</v>
      </c>
      <c r="D13704" s="1" t="s">
        <v>48898</v>
      </c>
      <c r="E13704" s="1" t="s">
        <v>43</v>
      </c>
      <c r="F13704" s="1" t="s">
        <v>18</v>
      </c>
      <c r="G13704" s="1" t="s">
        <v>25</v>
      </c>
      <c r="H13704" s="1" t="s">
        <v>89</v>
      </c>
      <c r="I13704" s="1" t="s">
        <v>2795</v>
      </c>
      <c r="J13704" s="1" t="s">
        <v>2795</v>
      </c>
      <c r="K13704" s="1">
        <v>1.0</v>
      </c>
      <c r="L13704" s="3">
        <v>41548.0</v>
      </c>
      <c r="M13704" s="3">
        <v>42072.0</v>
      </c>
      <c r="N13704" s="3">
        <v>42072.0</v>
      </c>
    </row>
    <row r="13705">
      <c r="A13705" s="1" t="s">
        <v>48899</v>
      </c>
      <c r="B13705" s="1" t="s">
        <v>48900</v>
      </c>
      <c r="C13705" s="2" t="s">
        <v>48901</v>
      </c>
      <c r="D13705" s="1" t="s">
        <v>48902</v>
      </c>
      <c r="E13705" s="1" t="s">
        <v>43</v>
      </c>
      <c r="F13705" s="1" t="s">
        <v>18</v>
      </c>
      <c r="G13705" s="1" t="s">
        <v>25</v>
      </c>
      <c r="H13705" s="1" t="s">
        <v>808</v>
      </c>
      <c r="I13705" s="1" t="s">
        <v>809</v>
      </c>
      <c r="J13705" s="1" t="s">
        <v>810</v>
      </c>
      <c r="K13705" s="1">
        <v>1.0</v>
      </c>
      <c r="L13705" s="3">
        <v>40667.0</v>
      </c>
      <c r="M13705" s="3">
        <v>40756.0</v>
      </c>
      <c r="N13705" s="3">
        <v>40756.0</v>
      </c>
    </row>
    <row r="13706">
      <c r="A13706" s="1" t="s">
        <v>48903</v>
      </c>
      <c r="B13706" s="1" t="s">
        <v>48904</v>
      </c>
      <c r="E13706" s="1" t="s">
        <v>43</v>
      </c>
      <c r="F13706" s="1" t="s">
        <v>18</v>
      </c>
      <c r="G13706" s="1" t="s">
        <v>25</v>
      </c>
      <c r="H13706" s="1" t="s">
        <v>1080</v>
      </c>
      <c r="I13706" s="1" t="s">
        <v>4260</v>
      </c>
      <c r="J13706" s="1" t="s">
        <v>48905</v>
      </c>
      <c r="K13706" s="1">
        <v>1.0</v>
      </c>
      <c r="L13706" s="3">
        <v>39083.0</v>
      </c>
      <c r="M13706" s="3">
        <v>39826.0</v>
      </c>
      <c r="N13706" s="3">
        <v>39826.0</v>
      </c>
    </row>
    <row r="13707">
      <c r="A13707" s="1" t="s">
        <v>48906</v>
      </c>
      <c r="B13707" s="1" t="s">
        <v>48907</v>
      </c>
      <c r="C13707" s="2" t="s">
        <v>48908</v>
      </c>
      <c r="D13707" s="1" t="s">
        <v>48909</v>
      </c>
      <c r="E13707" s="1">
        <v>155000.0</v>
      </c>
      <c r="F13707" s="1" t="s">
        <v>18</v>
      </c>
      <c r="G13707" s="1" t="s">
        <v>25</v>
      </c>
      <c r="H13707" s="1" t="s">
        <v>298</v>
      </c>
      <c r="I13707" s="1" t="s">
        <v>299</v>
      </c>
      <c r="J13707" s="1" t="s">
        <v>5901</v>
      </c>
      <c r="K13707" s="1">
        <v>1.0</v>
      </c>
      <c r="L13707" s="3">
        <v>38018.0</v>
      </c>
      <c r="M13707" s="3">
        <v>40148.0</v>
      </c>
      <c r="N13707" s="3">
        <v>40148.0</v>
      </c>
    </row>
    <row r="13708">
      <c r="A13708" s="1" t="s">
        <v>48910</v>
      </c>
      <c r="B13708" s="1" t="s">
        <v>48911</v>
      </c>
      <c r="C13708" s="2" t="s">
        <v>48912</v>
      </c>
      <c r="D13708" s="1" t="s">
        <v>48913</v>
      </c>
      <c r="E13708" s="1" t="s">
        <v>43</v>
      </c>
      <c r="F13708" s="1" t="s">
        <v>207</v>
      </c>
      <c r="G13708" s="1" t="s">
        <v>25</v>
      </c>
      <c r="H13708" s="1" t="s">
        <v>64</v>
      </c>
      <c r="I13708" s="1" t="s">
        <v>95</v>
      </c>
      <c r="J13708" s="1" t="s">
        <v>376</v>
      </c>
      <c r="K13708" s="1">
        <v>1.0</v>
      </c>
      <c r="L13708" s="3">
        <v>39173.0</v>
      </c>
      <c r="M13708" s="3">
        <v>39448.0</v>
      </c>
      <c r="N13708" s="3">
        <v>39448.0</v>
      </c>
    </row>
    <row r="13709">
      <c r="A13709" s="1" t="s">
        <v>48914</v>
      </c>
      <c r="B13709" s="1" t="s">
        <v>48915</v>
      </c>
      <c r="C13709" s="2" t="s">
        <v>48916</v>
      </c>
      <c r="D13709" s="1" t="s">
        <v>48917</v>
      </c>
      <c r="E13709" s="1" t="s">
        <v>43</v>
      </c>
      <c r="F13709" s="1" t="s">
        <v>18</v>
      </c>
      <c r="K13709" s="1">
        <v>1.0</v>
      </c>
      <c r="L13709" s="3">
        <v>41705.0</v>
      </c>
      <c r="M13709" s="3">
        <v>41883.0</v>
      </c>
      <c r="N13709" s="3">
        <v>41883.0</v>
      </c>
    </row>
    <row r="13710">
      <c r="A13710" s="1" t="s">
        <v>48918</v>
      </c>
      <c r="B13710" s="1" t="s">
        <v>48919</v>
      </c>
      <c r="C13710" s="2" t="s">
        <v>48920</v>
      </c>
      <c r="D13710" s="1" t="s">
        <v>48921</v>
      </c>
      <c r="E13710" s="1">
        <v>5100000.0</v>
      </c>
      <c r="F13710" s="1" t="s">
        <v>18</v>
      </c>
      <c r="G13710" s="1" t="s">
        <v>479</v>
      </c>
      <c r="I13710" s="1" t="s">
        <v>480</v>
      </c>
      <c r="J13710" s="1" t="s">
        <v>480</v>
      </c>
      <c r="K13710" s="1">
        <v>3.0</v>
      </c>
      <c r="L13710" s="3">
        <v>41275.0</v>
      </c>
      <c r="M13710" s="3">
        <v>41395.0</v>
      </c>
      <c r="N13710" s="3">
        <v>41973.0</v>
      </c>
    </row>
    <row r="13711">
      <c r="A13711" s="1" t="s">
        <v>48922</v>
      </c>
      <c r="B13711" s="1" t="s">
        <v>48923</v>
      </c>
      <c r="C13711" s="2" t="s">
        <v>48924</v>
      </c>
      <c r="D13711" s="1" t="s">
        <v>48925</v>
      </c>
      <c r="E13711" s="1">
        <v>50000.0</v>
      </c>
      <c r="F13711" s="1" t="s">
        <v>207</v>
      </c>
      <c r="G13711" s="1" t="s">
        <v>25</v>
      </c>
      <c r="H13711" s="1" t="s">
        <v>380</v>
      </c>
      <c r="I13711" s="1" t="s">
        <v>381</v>
      </c>
      <c r="J13711" s="1" t="s">
        <v>48926</v>
      </c>
      <c r="K13711" s="1">
        <v>1.0</v>
      </c>
      <c r="L13711" s="3">
        <v>38718.0</v>
      </c>
      <c r="M13711" s="3">
        <v>39630.0</v>
      </c>
      <c r="N13711" s="3">
        <v>39630.0</v>
      </c>
    </row>
    <row r="13712">
      <c r="A13712" s="1" t="s">
        <v>48927</v>
      </c>
      <c r="B13712" s="1" t="s">
        <v>48928</v>
      </c>
      <c r="C13712" s="2" t="s">
        <v>48929</v>
      </c>
      <c r="D13712" s="1" t="s">
        <v>2479</v>
      </c>
      <c r="E13712" s="1">
        <v>5490000.0</v>
      </c>
      <c r="F13712" s="1" t="s">
        <v>18</v>
      </c>
      <c r="G13712" s="1" t="s">
        <v>25</v>
      </c>
      <c r="H13712" s="1" t="s">
        <v>106</v>
      </c>
      <c r="I13712" s="1" t="s">
        <v>107</v>
      </c>
      <c r="J13712" s="1" t="s">
        <v>108</v>
      </c>
      <c r="K13712" s="1">
        <v>1.0</v>
      </c>
      <c r="L13712" s="3">
        <v>35431.0</v>
      </c>
      <c r="M13712" s="3">
        <v>42212.0</v>
      </c>
      <c r="N13712" s="3">
        <v>42212.0</v>
      </c>
    </row>
    <row r="13713">
      <c r="A13713" s="1" t="s">
        <v>48930</v>
      </c>
      <c r="B13713" s="1" t="s">
        <v>48931</v>
      </c>
      <c r="C13713" s="2" t="s">
        <v>48932</v>
      </c>
      <c r="D13713" s="1" t="s">
        <v>48933</v>
      </c>
      <c r="E13713" s="1">
        <v>1500000.0</v>
      </c>
      <c r="F13713" s="1" t="s">
        <v>18</v>
      </c>
      <c r="G13713" s="1" t="s">
        <v>25</v>
      </c>
      <c r="H13713" s="1" t="s">
        <v>106</v>
      </c>
      <c r="I13713" s="1" t="s">
        <v>107</v>
      </c>
      <c r="J13713" s="1" t="s">
        <v>108</v>
      </c>
      <c r="K13713" s="1">
        <v>5.0</v>
      </c>
      <c r="L13713" s="3">
        <v>40793.0</v>
      </c>
      <c r="M13713" s="3">
        <v>40856.0</v>
      </c>
      <c r="N13713" s="3">
        <v>42064.0</v>
      </c>
    </row>
    <row r="13714">
      <c r="A13714" s="1" t="s">
        <v>48934</v>
      </c>
      <c r="B13714" s="1" t="s">
        <v>48935</v>
      </c>
      <c r="C13714" s="2" t="s">
        <v>48936</v>
      </c>
      <c r="E13714" s="1" t="s">
        <v>43</v>
      </c>
      <c r="F13714" s="1" t="s">
        <v>18</v>
      </c>
      <c r="K13714" s="1">
        <v>1.0</v>
      </c>
      <c r="M13714" s="3">
        <v>40917.0</v>
      </c>
      <c r="N13714" s="3">
        <v>40917.0</v>
      </c>
    </row>
    <row r="13715">
      <c r="A13715" s="1" t="s">
        <v>48937</v>
      </c>
      <c r="B13715" s="1" t="s">
        <v>48938</v>
      </c>
      <c r="C13715" s="2" t="s">
        <v>48939</v>
      </c>
      <c r="D13715" s="1" t="s">
        <v>127</v>
      </c>
      <c r="E13715" s="1">
        <v>2.95E7</v>
      </c>
      <c r="F13715" s="1" t="s">
        <v>18</v>
      </c>
      <c r="G13715" s="1" t="s">
        <v>25</v>
      </c>
      <c r="H13715" s="1" t="s">
        <v>64</v>
      </c>
      <c r="I13715" s="1" t="s">
        <v>65</v>
      </c>
      <c r="J13715" s="1" t="s">
        <v>71</v>
      </c>
      <c r="K13715" s="1">
        <v>3.0</v>
      </c>
      <c r="L13715" s="3">
        <v>40269.0</v>
      </c>
      <c r="M13715" s="3">
        <v>41191.0</v>
      </c>
      <c r="N13715" s="3">
        <v>41592.0</v>
      </c>
    </row>
    <row r="13716">
      <c r="A13716" s="1" t="s">
        <v>48940</v>
      </c>
      <c r="B13716" s="1" t="s">
        <v>48941</v>
      </c>
      <c r="C13716" s="2" t="s">
        <v>48942</v>
      </c>
      <c r="D13716" s="1" t="s">
        <v>48943</v>
      </c>
      <c r="E13716" s="1">
        <v>2300000.0</v>
      </c>
      <c r="F13716" s="1" t="s">
        <v>113</v>
      </c>
      <c r="G13716" s="1" t="s">
        <v>25</v>
      </c>
      <c r="H13716" s="1" t="s">
        <v>64</v>
      </c>
      <c r="I13716" s="1" t="s">
        <v>65</v>
      </c>
      <c r="J13716" s="1" t="s">
        <v>71</v>
      </c>
      <c r="K13716" s="1">
        <v>2.0</v>
      </c>
      <c r="L13716" s="3">
        <v>40554.0</v>
      </c>
      <c r="M13716" s="3">
        <v>40603.0</v>
      </c>
      <c r="N13716" s="3">
        <v>41067.0</v>
      </c>
    </row>
    <row r="13717">
      <c r="A13717" s="1" t="s">
        <v>48944</v>
      </c>
      <c r="B13717" s="1" t="s">
        <v>48945</v>
      </c>
      <c r="C13717" s="2" t="s">
        <v>48946</v>
      </c>
      <c r="D13717" s="1" t="s">
        <v>48947</v>
      </c>
      <c r="E13717" s="1">
        <v>1500000.0</v>
      </c>
      <c r="F13717" s="1" t="s">
        <v>18</v>
      </c>
      <c r="G13717" s="1" t="s">
        <v>25</v>
      </c>
      <c r="H13717" s="1" t="s">
        <v>106</v>
      </c>
      <c r="I13717" s="1" t="s">
        <v>107</v>
      </c>
      <c r="J13717" s="1" t="s">
        <v>108</v>
      </c>
      <c r="K13717" s="1">
        <v>1.0</v>
      </c>
      <c r="L13717" s="3">
        <v>41272.0</v>
      </c>
      <c r="M13717" s="3">
        <v>41295.0</v>
      </c>
      <c r="N13717" s="3">
        <v>41295.0</v>
      </c>
    </row>
    <row r="13718">
      <c r="A13718" s="1" t="s">
        <v>48948</v>
      </c>
      <c r="B13718" s="1" t="s">
        <v>48949</v>
      </c>
      <c r="C13718" s="2" t="s">
        <v>48950</v>
      </c>
      <c r="D13718" s="1" t="s">
        <v>42</v>
      </c>
      <c r="E13718" s="1">
        <v>767000.0</v>
      </c>
      <c r="F13718" s="1" t="s">
        <v>18</v>
      </c>
      <c r="G13718" s="1" t="s">
        <v>128</v>
      </c>
      <c r="H13718" s="1" t="s">
        <v>8088</v>
      </c>
      <c r="K13718" s="1">
        <v>2.0</v>
      </c>
      <c r="L13718" s="3">
        <v>36892.0</v>
      </c>
      <c r="M13718" s="3">
        <v>38991.0</v>
      </c>
      <c r="N13718" s="3">
        <v>40285.0</v>
      </c>
    </row>
    <row r="13719">
      <c r="A13719" s="1" t="s">
        <v>48951</v>
      </c>
      <c r="B13719" s="1" t="s">
        <v>48952</v>
      </c>
      <c r="C13719" s="2" t="s">
        <v>48953</v>
      </c>
      <c r="D13719" s="1" t="s">
        <v>127</v>
      </c>
      <c r="E13719" s="1" t="s">
        <v>43</v>
      </c>
      <c r="F13719" s="1" t="s">
        <v>18</v>
      </c>
      <c r="G13719" s="1" t="s">
        <v>25</v>
      </c>
      <c r="H13719" s="1" t="s">
        <v>64</v>
      </c>
      <c r="I13719" s="1" t="s">
        <v>95</v>
      </c>
      <c r="J13719" s="1" t="s">
        <v>95</v>
      </c>
      <c r="K13719" s="1">
        <v>1.0</v>
      </c>
      <c r="L13719" s="3">
        <v>41153.0</v>
      </c>
      <c r="M13719" s="3">
        <v>41501.0</v>
      </c>
      <c r="N13719" s="3">
        <v>41501.0</v>
      </c>
    </row>
    <row r="13720">
      <c r="A13720" s="1" t="s">
        <v>48954</v>
      </c>
      <c r="B13720" s="1" t="s">
        <v>48955</v>
      </c>
      <c r="C13720" s="2" t="s">
        <v>48956</v>
      </c>
      <c r="D13720" s="1" t="s">
        <v>256</v>
      </c>
      <c r="E13720" s="1">
        <v>20000.0</v>
      </c>
      <c r="F13720" s="1" t="s">
        <v>18</v>
      </c>
      <c r="G13720" s="1" t="s">
        <v>25</v>
      </c>
      <c r="H13720" s="1" t="s">
        <v>106</v>
      </c>
      <c r="I13720" s="1" t="s">
        <v>107</v>
      </c>
      <c r="J13720" s="1" t="s">
        <v>108</v>
      </c>
      <c r="K13720" s="1">
        <v>1.0</v>
      </c>
      <c r="M13720" s="3">
        <v>41844.0</v>
      </c>
      <c r="N13720" s="3">
        <v>41844.0</v>
      </c>
    </row>
    <row r="13721">
      <c r="A13721" s="1" t="s">
        <v>48957</v>
      </c>
      <c r="B13721" s="1" t="s">
        <v>48958</v>
      </c>
      <c r="C13721" s="2" t="s">
        <v>48959</v>
      </c>
      <c r="D13721" s="1" t="s">
        <v>1094</v>
      </c>
      <c r="E13721" s="1">
        <v>2420000.0</v>
      </c>
      <c r="F13721" s="1" t="s">
        <v>18</v>
      </c>
      <c r="G13721" s="1" t="s">
        <v>37</v>
      </c>
      <c r="H13721" s="1">
        <v>30.0</v>
      </c>
      <c r="I13721" s="1" t="s">
        <v>48960</v>
      </c>
      <c r="J13721" s="1" t="s">
        <v>48960</v>
      </c>
      <c r="K13721" s="1">
        <v>1.0</v>
      </c>
      <c r="L13721" s="3">
        <v>34700.0</v>
      </c>
      <c r="M13721" s="3">
        <v>36923.0</v>
      </c>
      <c r="N13721" s="3">
        <v>36923.0</v>
      </c>
    </row>
    <row r="13722">
      <c r="A13722" s="1" t="s">
        <v>48961</v>
      </c>
      <c r="B13722" s="1" t="s">
        <v>48962</v>
      </c>
      <c r="C13722" s="2" t="s">
        <v>48963</v>
      </c>
      <c r="D13722" s="1" t="s">
        <v>48964</v>
      </c>
      <c r="E13722" s="1">
        <v>50000.0</v>
      </c>
      <c r="F13722" s="1" t="s">
        <v>18</v>
      </c>
      <c r="G13722" s="1" t="s">
        <v>8712</v>
      </c>
      <c r="H13722" s="1">
        <v>15.0</v>
      </c>
      <c r="I13722" s="1" t="s">
        <v>8713</v>
      </c>
      <c r="J13722" s="1" t="s">
        <v>8713</v>
      </c>
      <c r="K13722" s="1">
        <v>2.0</v>
      </c>
      <c r="L13722" s="3">
        <v>41593.0</v>
      </c>
      <c r="M13722" s="3">
        <v>41791.0</v>
      </c>
      <c r="N13722" s="3">
        <v>42036.0</v>
      </c>
    </row>
    <row r="13723">
      <c r="A13723" s="1" t="s">
        <v>48965</v>
      </c>
      <c r="B13723" s="1" t="s">
        <v>48966</v>
      </c>
      <c r="C13723" s="2" t="s">
        <v>48967</v>
      </c>
      <c r="D13723" s="1" t="s">
        <v>1503</v>
      </c>
      <c r="E13723" s="1">
        <v>2.1E7</v>
      </c>
      <c r="F13723" s="1" t="s">
        <v>113</v>
      </c>
      <c r="G13723" s="1" t="s">
        <v>25</v>
      </c>
      <c r="H13723" s="1" t="s">
        <v>286</v>
      </c>
      <c r="I13723" s="1" t="s">
        <v>874</v>
      </c>
      <c r="J13723" s="1" t="s">
        <v>9301</v>
      </c>
      <c r="K13723" s="1">
        <v>3.0</v>
      </c>
      <c r="L13723" s="3">
        <v>36892.0</v>
      </c>
      <c r="M13723" s="3">
        <v>37600.0</v>
      </c>
      <c r="N13723" s="3">
        <v>39883.0</v>
      </c>
    </row>
    <row r="13724">
      <c r="A13724" s="1" t="s">
        <v>48968</v>
      </c>
      <c r="B13724" s="1" t="s">
        <v>48969</v>
      </c>
      <c r="C13724" s="2" t="s">
        <v>48970</v>
      </c>
      <c r="D13724" s="1" t="s">
        <v>42</v>
      </c>
      <c r="E13724" s="1">
        <v>30000.0</v>
      </c>
      <c r="F13724" s="1" t="s">
        <v>18</v>
      </c>
      <c r="G13724" s="1" t="s">
        <v>25</v>
      </c>
      <c r="H13724" s="1" t="s">
        <v>1306</v>
      </c>
      <c r="I13724" s="1" t="s">
        <v>1339</v>
      </c>
      <c r="J13724" s="1" t="s">
        <v>1339</v>
      </c>
      <c r="K13724" s="1">
        <v>1.0</v>
      </c>
      <c r="L13724" s="3">
        <v>40787.0</v>
      </c>
      <c r="M13724" s="3">
        <v>41993.0</v>
      </c>
      <c r="N13724" s="3">
        <v>41993.0</v>
      </c>
    </row>
    <row r="13725">
      <c r="A13725" s="1" t="s">
        <v>48971</v>
      </c>
      <c r="B13725" s="1" t="s">
        <v>48972</v>
      </c>
      <c r="C13725" s="2" t="s">
        <v>48973</v>
      </c>
      <c r="D13725" s="1" t="s">
        <v>11559</v>
      </c>
      <c r="E13725" s="1" t="s">
        <v>43</v>
      </c>
      <c r="F13725" s="1" t="s">
        <v>113</v>
      </c>
      <c r="G13725" s="1" t="s">
        <v>128</v>
      </c>
      <c r="H13725" s="1" t="s">
        <v>17887</v>
      </c>
      <c r="I13725" s="1" t="s">
        <v>3220</v>
      </c>
      <c r="J13725" s="1" t="s">
        <v>48974</v>
      </c>
      <c r="K13725" s="1">
        <v>1.0</v>
      </c>
      <c r="M13725" s="3">
        <v>39356.0</v>
      </c>
      <c r="N13725" s="3">
        <v>39356.0</v>
      </c>
    </row>
    <row r="13726">
      <c r="A13726" s="1" t="s">
        <v>48975</v>
      </c>
      <c r="B13726" s="1" t="s">
        <v>48976</v>
      </c>
      <c r="C13726" s="2" t="s">
        <v>48977</v>
      </c>
      <c r="D13726" s="1" t="s">
        <v>718</v>
      </c>
      <c r="E13726" s="1">
        <v>1.430188E7</v>
      </c>
      <c r="F13726" s="1" t="s">
        <v>18</v>
      </c>
      <c r="G13726" s="1" t="s">
        <v>25</v>
      </c>
      <c r="H13726" s="1" t="s">
        <v>64</v>
      </c>
      <c r="I13726" s="1" t="s">
        <v>65</v>
      </c>
      <c r="J13726" s="1" t="s">
        <v>71</v>
      </c>
      <c r="K13726" s="1">
        <v>4.0</v>
      </c>
      <c r="L13726" s="3">
        <v>41214.0</v>
      </c>
      <c r="M13726" s="3">
        <v>41698.0</v>
      </c>
      <c r="N13726" s="3">
        <v>42284.0</v>
      </c>
    </row>
    <row r="13727">
      <c r="A13727" s="1" t="s">
        <v>48978</v>
      </c>
      <c r="B13727" s="1" t="s">
        <v>48979</v>
      </c>
      <c r="C13727" s="2" t="s">
        <v>48980</v>
      </c>
      <c r="D13727" s="1" t="s">
        <v>42</v>
      </c>
      <c r="E13727" s="1">
        <v>3.0E7</v>
      </c>
      <c r="F13727" s="1" t="s">
        <v>18</v>
      </c>
      <c r="G13727" s="1" t="s">
        <v>25</v>
      </c>
      <c r="H13727" s="1" t="s">
        <v>121</v>
      </c>
      <c r="I13727" s="1" t="s">
        <v>528</v>
      </c>
      <c r="J13727" s="1" t="s">
        <v>634</v>
      </c>
      <c r="K13727" s="1">
        <v>1.0</v>
      </c>
      <c r="L13727" s="3">
        <v>36526.0</v>
      </c>
      <c r="M13727" s="3">
        <v>42248.0</v>
      </c>
      <c r="N13727" s="3">
        <v>42248.0</v>
      </c>
    </row>
    <row r="13728">
      <c r="A13728" s="1" t="s">
        <v>48981</v>
      </c>
      <c r="B13728" s="1" t="s">
        <v>48982</v>
      </c>
      <c r="C13728" s="2" t="s">
        <v>48983</v>
      </c>
      <c r="D13728" s="1" t="s">
        <v>3110</v>
      </c>
      <c r="E13728" s="1">
        <v>8000000.0</v>
      </c>
      <c r="F13728" s="1" t="s">
        <v>18</v>
      </c>
      <c r="G13728" s="1" t="s">
        <v>25</v>
      </c>
      <c r="H13728" s="1" t="s">
        <v>106</v>
      </c>
      <c r="I13728" s="1" t="s">
        <v>107</v>
      </c>
      <c r="J13728" s="1" t="s">
        <v>108</v>
      </c>
      <c r="K13728" s="1">
        <v>1.0</v>
      </c>
      <c r="L13728" s="3">
        <v>41640.0</v>
      </c>
      <c r="M13728" s="3">
        <v>42135.0</v>
      </c>
      <c r="N13728" s="3">
        <v>42135.0</v>
      </c>
    </row>
    <row r="13729">
      <c r="A13729" s="1" t="s">
        <v>48984</v>
      </c>
      <c r="B13729" s="1" t="s">
        <v>48985</v>
      </c>
      <c r="C13729" s="2" t="s">
        <v>48986</v>
      </c>
      <c r="D13729" s="1" t="s">
        <v>42</v>
      </c>
      <c r="E13729" s="1">
        <v>90000.0</v>
      </c>
      <c r="F13729" s="1" t="s">
        <v>18</v>
      </c>
      <c r="G13729" s="1" t="s">
        <v>25</v>
      </c>
      <c r="H13729" s="1" t="s">
        <v>64</v>
      </c>
      <c r="I13729" s="1" t="s">
        <v>65</v>
      </c>
      <c r="J13729" s="1" t="s">
        <v>66</v>
      </c>
      <c r="K13729" s="1">
        <v>3.0</v>
      </c>
      <c r="L13729" s="3">
        <v>41000.0</v>
      </c>
      <c r="M13729" s="3">
        <v>40948.0</v>
      </c>
      <c r="N13729" s="3">
        <v>41395.0</v>
      </c>
    </row>
    <row r="13730">
      <c r="A13730" s="1" t="s">
        <v>48987</v>
      </c>
      <c r="B13730" s="2" t="s">
        <v>48988</v>
      </c>
      <c r="C13730" s="2" t="s">
        <v>48989</v>
      </c>
      <c r="D13730" s="1" t="s">
        <v>48990</v>
      </c>
      <c r="E13730" s="1" t="s">
        <v>43</v>
      </c>
      <c r="F13730" s="1" t="s">
        <v>18</v>
      </c>
      <c r="G13730" s="1" t="s">
        <v>4937</v>
      </c>
      <c r="H13730" s="1">
        <v>25.0</v>
      </c>
      <c r="I13730" s="1" t="s">
        <v>4938</v>
      </c>
      <c r="J13730" s="1" t="s">
        <v>48991</v>
      </c>
      <c r="K13730" s="1">
        <v>1.0</v>
      </c>
      <c r="L13730" s="3">
        <v>41104.0</v>
      </c>
      <c r="M13730" s="3">
        <v>42167.0</v>
      </c>
      <c r="N13730" s="3">
        <v>42167.0</v>
      </c>
    </row>
    <row r="13731">
      <c r="A13731" s="1" t="s">
        <v>48992</v>
      </c>
      <c r="B13731" s="1" t="s">
        <v>48993</v>
      </c>
      <c r="C13731" s="2" t="s">
        <v>48994</v>
      </c>
      <c r="D13731" s="1" t="s">
        <v>2822</v>
      </c>
      <c r="E13731" s="1">
        <v>350000.0</v>
      </c>
      <c r="F13731" s="1" t="s">
        <v>18</v>
      </c>
      <c r="G13731" s="1" t="s">
        <v>25</v>
      </c>
      <c r="H13731" s="1" t="s">
        <v>64</v>
      </c>
      <c r="I13731" s="1" t="s">
        <v>95</v>
      </c>
      <c r="J13731" s="1" t="s">
        <v>8359</v>
      </c>
      <c r="K13731" s="1">
        <v>2.0</v>
      </c>
      <c r="L13731" s="3">
        <v>37257.0</v>
      </c>
      <c r="M13731" s="3">
        <v>40909.0</v>
      </c>
      <c r="N13731" s="3">
        <v>41275.0</v>
      </c>
    </row>
    <row r="13732">
      <c r="A13732" s="1" t="s">
        <v>48995</v>
      </c>
      <c r="B13732" s="1" t="s">
        <v>48996</v>
      </c>
      <c r="C13732" s="2" t="s">
        <v>48997</v>
      </c>
      <c r="D13732" s="1" t="s">
        <v>48998</v>
      </c>
      <c r="E13732" s="1">
        <v>2.7E7</v>
      </c>
      <c r="F13732" s="1" t="s">
        <v>18</v>
      </c>
      <c r="G13732" s="1" t="s">
        <v>128</v>
      </c>
      <c r="H13732" s="1" t="s">
        <v>129</v>
      </c>
      <c r="I13732" s="1" t="s">
        <v>130</v>
      </c>
      <c r="J13732" s="1" t="s">
        <v>130</v>
      </c>
      <c r="K13732" s="1">
        <v>2.0</v>
      </c>
      <c r="L13732" s="3">
        <v>40909.0</v>
      </c>
      <c r="M13732" s="3">
        <v>41829.0</v>
      </c>
      <c r="N13732" s="3">
        <v>42199.0</v>
      </c>
    </row>
    <row r="13733">
      <c r="A13733" s="1" t="s">
        <v>48999</v>
      </c>
      <c r="B13733" s="1" t="s">
        <v>49000</v>
      </c>
      <c r="C13733" s="2" t="s">
        <v>49001</v>
      </c>
      <c r="D13733" s="1" t="s">
        <v>49002</v>
      </c>
      <c r="E13733" s="1">
        <v>1000000.0</v>
      </c>
      <c r="F13733" s="1" t="s">
        <v>207</v>
      </c>
      <c r="G13733" s="1" t="s">
        <v>25</v>
      </c>
      <c r="H13733" s="1" t="s">
        <v>190</v>
      </c>
      <c r="I13733" s="1" t="s">
        <v>20939</v>
      </c>
      <c r="J13733" s="1" t="s">
        <v>49003</v>
      </c>
      <c r="K13733" s="1">
        <v>2.0</v>
      </c>
      <c r="L13733" s="3">
        <v>39692.0</v>
      </c>
      <c r="M13733" s="3">
        <v>40040.0</v>
      </c>
      <c r="N13733" s="3">
        <v>40268.0</v>
      </c>
    </row>
    <row r="13734">
      <c r="A13734" s="1" t="s">
        <v>49004</v>
      </c>
      <c r="B13734" s="1" t="s">
        <v>49005</v>
      </c>
      <c r="C13734" s="2" t="s">
        <v>49006</v>
      </c>
      <c r="D13734" s="1" t="s">
        <v>49007</v>
      </c>
      <c r="E13734" s="1">
        <v>15000.0</v>
      </c>
      <c r="F13734" s="1" t="s">
        <v>18</v>
      </c>
      <c r="G13734" s="1" t="s">
        <v>25</v>
      </c>
      <c r="H13734" s="1" t="s">
        <v>1306</v>
      </c>
      <c r="I13734" s="1" t="s">
        <v>1339</v>
      </c>
      <c r="J13734" s="1" t="s">
        <v>1339</v>
      </c>
      <c r="K13734" s="1">
        <v>1.0</v>
      </c>
      <c r="M13734" s="3">
        <v>42064.0</v>
      </c>
      <c r="N13734" s="3">
        <v>42064.0</v>
      </c>
    </row>
    <row r="13735">
      <c r="A13735" s="1" t="s">
        <v>49008</v>
      </c>
      <c r="B13735" s="1" t="s">
        <v>49009</v>
      </c>
      <c r="C13735" s="2" t="s">
        <v>49010</v>
      </c>
      <c r="D13735" s="1" t="s">
        <v>49011</v>
      </c>
      <c r="E13735" s="1">
        <v>3.68E8</v>
      </c>
      <c r="F13735" s="1" t="s">
        <v>18</v>
      </c>
      <c r="G13735" s="1" t="s">
        <v>25</v>
      </c>
      <c r="H13735" s="1" t="s">
        <v>64</v>
      </c>
      <c r="I13735" s="1" t="s">
        <v>65</v>
      </c>
      <c r="J13735" s="1" t="s">
        <v>71</v>
      </c>
      <c r="K13735" s="1">
        <v>6.0</v>
      </c>
      <c r="L13735" s="3">
        <v>39234.0</v>
      </c>
      <c r="M13735" s="3">
        <v>39736.0</v>
      </c>
      <c r="N13735" s="3">
        <v>42178.0</v>
      </c>
    </row>
    <row r="13736">
      <c r="A13736" s="1" t="s">
        <v>49012</v>
      </c>
      <c r="B13736" s="1" t="s">
        <v>49013</v>
      </c>
      <c r="D13736" s="1" t="s">
        <v>718</v>
      </c>
      <c r="E13736" s="1" t="s">
        <v>43</v>
      </c>
      <c r="F13736" s="1" t="s">
        <v>18</v>
      </c>
      <c r="G13736" s="1" t="s">
        <v>25</v>
      </c>
      <c r="H13736" s="1" t="s">
        <v>208</v>
      </c>
      <c r="I13736" s="1" t="s">
        <v>843</v>
      </c>
      <c r="J13736" s="1" t="s">
        <v>844</v>
      </c>
      <c r="K13736" s="1">
        <v>1.0</v>
      </c>
      <c r="L13736" s="3">
        <v>41944.0</v>
      </c>
      <c r="M13736" s="3">
        <v>41941.0</v>
      </c>
      <c r="N13736" s="3">
        <v>41941.0</v>
      </c>
    </row>
    <row r="13737">
      <c r="A13737" s="1" t="s">
        <v>49014</v>
      </c>
      <c r="B13737" s="1" t="s">
        <v>49015</v>
      </c>
      <c r="C13737" s="2" t="s">
        <v>49016</v>
      </c>
      <c r="D13737" s="1" t="s">
        <v>445</v>
      </c>
      <c r="E13737" s="1">
        <v>3.535E7</v>
      </c>
      <c r="F13737" s="1" t="s">
        <v>18</v>
      </c>
      <c r="G13737" s="1" t="s">
        <v>25</v>
      </c>
      <c r="H13737" s="1" t="s">
        <v>64</v>
      </c>
      <c r="I13737" s="1" t="s">
        <v>65</v>
      </c>
      <c r="J13737" s="1" t="s">
        <v>66</v>
      </c>
      <c r="K13737" s="1">
        <v>4.0</v>
      </c>
      <c r="L13737" s="3">
        <v>40269.0</v>
      </c>
      <c r="M13737" s="3">
        <v>40297.0</v>
      </c>
      <c r="N13737" s="3">
        <v>42136.0</v>
      </c>
    </row>
    <row r="13738">
      <c r="A13738" s="1" t="s">
        <v>49017</v>
      </c>
      <c r="B13738" s="1" t="s">
        <v>49018</v>
      </c>
      <c r="C13738" s="2" t="s">
        <v>49019</v>
      </c>
      <c r="D13738" s="1" t="s">
        <v>49020</v>
      </c>
      <c r="E13738" s="1">
        <v>1100000.0</v>
      </c>
      <c r="F13738" s="1" t="s">
        <v>18</v>
      </c>
      <c r="K13738" s="1">
        <v>2.0</v>
      </c>
      <c r="L13738" s="3">
        <v>41671.0</v>
      </c>
      <c r="M13738" s="3">
        <v>41641.0</v>
      </c>
      <c r="N13738" s="3">
        <v>42156.0</v>
      </c>
    </row>
    <row r="13739">
      <c r="A13739" s="1" t="s">
        <v>49021</v>
      </c>
      <c r="B13739" s="1" t="s">
        <v>49022</v>
      </c>
      <c r="C13739" s="2" t="s">
        <v>49023</v>
      </c>
      <c r="D13739" s="1" t="s">
        <v>3110</v>
      </c>
      <c r="E13739" s="1">
        <v>20352.0</v>
      </c>
      <c r="F13739" s="1" t="s">
        <v>18</v>
      </c>
      <c r="G13739" s="1" t="s">
        <v>1542</v>
      </c>
      <c r="H13739" s="1">
        <v>9.0</v>
      </c>
      <c r="K13739" s="1">
        <v>1.0</v>
      </c>
      <c r="M13739" s="3">
        <v>41841.0</v>
      </c>
      <c r="N13739" s="3">
        <v>41841.0</v>
      </c>
    </row>
    <row r="13740">
      <c r="A13740" s="1" t="s">
        <v>49024</v>
      </c>
      <c r="B13740" s="1" t="s">
        <v>49025</v>
      </c>
      <c r="C13740" s="2" t="s">
        <v>49026</v>
      </c>
      <c r="D13740" s="1" t="s">
        <v>49027</v>
      </c>
      <c r="E13740" s="1" t="s">
        <v>43</v>
      </c>
      <c r="F13740" s="1" t="s">
        <v>18</v>
      </c>
      <c r="K13740" s="1">
        <v>1.0</v>
      </c>
      <c r="L13740" s="3">
        <v>35431.0</v>
      </c>
      <c r="M13740" s="3">
        <v>40967.0</v>
      </c>
      <c r="N13740" s="3">
        <v>40967.0</v>
      </c>
    </row>
    <row r="13741">
      <c r="A13741" s="1" t="s">
        <v>49028</v>
      </c>
      <c r="B13741" s="2" t="s">
        <v>49029</v>
      </c>
      <c r="C13741" s="2" t="s">
        <v>49030</v>
      </c>
      <c r="D13741" s="1" t="s">
        <v>49031</v>
      </c>
      <c r="E13741" s="1">
        <v>5.88E7</v>
      </c>
      <c r="F13741" s="1" t="s">
        <v>113</v>
      </c>
      <c r="G13741" s="1" t="s">
        <v>25</v>
      </c>
      <c r="H13741" s="1" t="s">
        <v>106</v>
      </c>
      <c r="I13741" s="1" t="s">
        <v>107</v>
      </c>
      <c r="J13741" s="1" t="s">
        <v>108</v>
      </c>
      <c r="K13741" s="1">
        <v>1.0</v>
      </c>
      <c r="L13741" s="3">
        <v>37987.0</v>
      </c>
      <c r="M13741" s="3">
        <v>40193.0</v>
      </c>
      <c r="N13741" s="3">
        <v>40193.0</v>
      </c>
    </row>
    <row r="13742">
      <c r="A13742" s="1" t="s">
        <v>49032</v>
      </c>
      <c r="B13742" s="1" t="s">
        <v>49033</v>
      </c>
      <c r="C13742" s="2" t="s">
        <v>49034</v>
      </c>
      <c r="D13742" s="1" t="s">
        <v>49035</v>
      </c>
      <c r="E13742" s="1">
        <v>3000000.0</v>
      </c>
      <c r="F13742" s="1" t="s">
        <v>207</v>
      </c>
      <c r="K13742" s="1">
        <v>2.0</v>
      </c>
      <c r="L13742" s="3">
        <v>38873.0</v>
      </c>
      <c r="M13742" s="3">
        <v>40780.0</v>
      </c>
      <c r="N13742" s="3">
        <v>41548.0</v>
      </c>
    </row>
    <row r="13743">
      <c r="A13743" s="1" t="s">
        <v>49036</v>
      </c>
      <c r="B13743" s="1" t="s">
        <v>49037</v>
      </c>
      <c r="C13743" s="2" t="s">
        <v>49038</v>
      </c>
      <c r="D13743" s="1" t="s">
        <v>718</v>
      </c>
      <c r="E13743" s="1">
        <v>2.0E7</v>
      </c>
      <c r="F13743" s="1" t="s">
        <v>18</v>
      </c>
      <c r="G13743" s="1" t="s">
        <v>37</v>
      </c>
      <c r="H13743" s="1">
        <v>22.0</v>
      </c>
      <c r="I13743" s="1" t="s">
        <v>38</v>
      </c>
      <c r="J13743" s="1" t="s">
        <v>38</v>
      </c>
      <c r="K13743" s="1">
        <v>2.0</v>
      </c>
      <c r="L13743" s="3">
        <v>38718.0</v>
      </c>
      <c r="M13743" s="3">
        <v>40269.0</v>
      </c>
      <c r="N13743" s="3">
        <v>40664.0</v>
      </c>
    </row>
    <row r="13744">
      <c r="A13744" s="1" t="s">
        <v>49039</v>
      </c>
      <c r="B13744" s="1" t="s">
        <v>49040</v>
      </c>
      <c r="C13744" s="2" t="s">
        <v>49041</v>
      </c>
      <c r="D13744" s="1" t="s">
        <v>3110</v>
      </c>
      <c r="E13744" s="1">
        <v>6500000.0</v>
      </c>
      <c r="F13744" s="1" t="s">
        <v>18</v>
      </c>
      <c r="G13744" s="1" t="s">
        <v>25</v>
      </c>
      <c r="H13744" s="1" t="s">
        <v>64</v>
      </c>
      <c r="I13744" s="1" t="s">
        <v>65</v>
      </c>
      <c r="J13744" s="1" t="s">
        <v>1160</v>
      </c>
      <c r="K13744" s="1">
        <v>2.0</v>
      </c>
      <c r="L13744" s="3">
        <v>41244.0</v>
      </c>
      <c r="M13744" s="3">
        <v>41409.0</v>
      </c>
      <c r="N13744" s="3">
        <v>41947.0</v>
      </c>
    </row>
    <row r="13745">
      <c r="A13745" s="1" t="s">
        <v>49042</v>
      </c>
      <c r="B13745" s="1" t="s">
        <v>49043</v>
      </c>
      <c r="C13745" s="2" t="s">
        <v>49044</v>
      </c>
      <c r="D13745" s="1" t="s">
        <v>49045</v>
      </c>
      <c r="E13745" s="1">
        <v>2500000.0</v>
      </c>
      <c r="F13745" s="1" t="s">
        <v>18</v>
      </c>
      <c r="G13745" s="1" t="s">
        <v>19</v>
      </c>
      <c r="H13745" s="1">
        <v>25.0</v>
      </c>
      <c r="I13745" s="1" t="s">
        <v>151</v>
      </c>
      <c r="J13745" s="1" t="s">
        <v>151</v>
      </c>
      <c r="K13745" s="1">
        <v>1.0</v>
      </c>
      <c r="L13745" s="3">
        <v>40909.0</v>
      </c>
      <c r="M13745" s="3">
        <v>42181.0</v>
      </c>
      <c r="N13745" s="3">
        <v>42181.0</v>
      </c>
    </row>
    <row r="13746">
      <c r="A13746" s="1" t="s">
        <v>49046</v>
      </c>
      <c r="B13746" s="2" t="s">
        <v>49047</v>
      </c>
      <c r="C13746" s="2" t="s">
        <v>49048</v>
      </c>
      <c r="D13746" s="1" t="s">
        <v>718</v>
      </c>
      <c r="E13746" s="1">
        <v>1000000.0</v>
      </c>
      <c r="F13746" s="1" t="s">
        <v>18</v>
      </c>
      <c r="G13746" s="1" t="s">
        <v>25</v>
      </c>
      <c r="H13746" s="1" t="s">
        <v>1352</v>
      </c>
      <c r="I13746" s="1" t="s">
        <v>1353</v>
      </c>
      <c r="J13746" s="1" t="s">
        <v>1354</v>
      </c>
      <c r="K13746" s="1">
        <v>1.0</v>
      </c>
      <c r="L13746" s="3">
        <v>40801.0</v>
      </c>
      <c r="M13746" s="3">
        <v>41123.0</v>
      </c>
      <c r="N13746" s="3">
        <v>41123.0</v>
      </c>
    </row>
    <row r="13747">
      <c r="A13747" s="1" t="s">
        <v>49049</v>
      </c>
      <c r="B13747" s="2" t="s">
        <v>49050</v>
      </c>
      <c r="C13747" s="2" t="s">
        <v>49051</v>
      </c>
      <c r="D13747" s="1" t="s">
        <v>49052</v>
      </c>
      <c r="E13747" s="1">
        <v>580000.0</v>
      </c>
      <c r="F13747" s="1" t="s">
        <v>18</v>
      </c>
      <c r="G13747" s="1" t="s">
        <v>25</v>
      </c>
      <c r="H13747" s="1" t="s">
        <v>64</v>
      </c>
      <c r="I13747" s="1" t="s">
        <v>95</v>
      </c>
      <c r="J13747" s="1" t="s">
        <v>95</v>
      </c>
      <c r="K13747" s="1">
        <v>1.0</v>
      </c>
      <c r="L13747" s="3">
        <v>40087.0</v>
      </c>
      <c r="M13747" s="3">
        <v>40057.0</v>
      </c>
      <c r="N13747" s="3">
        <v>40057.0</v>
      </c>
    </row>
    <row r="13748">
      <c r="A13748" s="1" t="s">
        <v>49053</v>
      </c>
      <c r="B13748" s="1" t="s">
        <v>49054</v>
      </c>
      <c r="D13748" s="1" t="s">
        <v>42</v>
      </c>
      <c r="E13748" s="1">
        <v>1007958.0</v>
      </c>
      <c r="F13748" s="1" t="s">
        <v>18</v>
      </c>
      <c r="G13748" s="1" t="s">
        <v>25</v>
      </c>
      <c r="H13748" s="1" t="s">
        <v>3477</v>
      </c>
      <c r="I13748" s="1" t="s">
        <v>3478</v>
      </c>
      <c r="J13748" s="1" t="s">
        <v>49055</v>
      </c>
      <c r="K13748" s="1">
        <v>2.0</v>
      </c>
      <c r="L13748" s="3">
        <v>36526.0</v>
      </c>
      <c r="M13748" s="3">
        <v>39868.0</v>
      </c>
      <c r="N13748" s="3">
        <v>42086.0</v>
      </c>
    </row>
    <row r="13749">
      <c r="A13749" s="1" t="s">
        <v>49056</v>
      </c>
      <c r="B13749" s="2" t="s">
        <v>49057</v>
      </c>
      <c r="C13749" s="2" t="s">
        <v>49058</v>
      </c>
      <c r="D13749" s="1" t="s">
        <v>23338</v>
      </c>
      <c r="E13749" s="1">
        <v>15931.0</v>
      </c>
      <c r="F13749" s="1" t="s">
        <v>18</v>
      </c>
      <c r="G13749" s="1" t="s">
        <v>19</v>
      </c>
      <c r="H13749" s="1">
        <v>2.0</v>
      </c>
      <c r="I13749" s="1" t="s">
        <v>3554</v>
      </c>
      <c r="J13749" s="1" t="s">
        <v>3554</v>
      </c>
      <c r="K13749" s="1">
        <v>1.0</v>
      </c>
      <c r="L13749" s="3">
        <v>41640.0</v>
      </c>
      <c r="M13749" s="3">
        <v>42105.0</v>
      </c>
      <c r="N13749" s="3">
        <v>42105.0</v>
      </c>
    </row>
    <row r="13750">
      <c r="A13750" s="1" t="s">
        <v>49059</v>
      </c>
      <c r="B13750" s="1" t="s">
        <v>49060</v>
      </c>
      <c r="C13750" s="2" t="s">
        <v>49061</v>
      </c>
      <c r="D13750" s="1" t="s">
        <v>28845</v>
      </c>
      <c r="E13750" s="1">
        <v>3.945E7</v>
      </c>
      <c r="F13750" s="1" t="s">
        <v>18</v>
      </c>
      <c r="G13750" s="1" t="s">
        <v>25</v>
      </c>
      <c r="H13750" s="1" t="s">
        <v>286</v>
      </c>
      <c r="I13750" s="1" t="s">
        <v>1030</v>
      </c>
      <c r="J13750" s="1" t="s">
        <v>1030</v>
      </c>
      <c r="K13750" s="1">
        <v>2.0</v>
      </c>
      <c r="L13750" s="3">
        <v>41275.0</v>
      </c>
      <c r="M13750" s="3">
        <v>41699.0</v>
      </c>
      <c r="N13750" s="3">
        <v>42026.0</v>
      </c>
    </row>
    <row r="13751">
      <c r="A13751" s="1" t="s">
        <v>49062</v>
      </c>
      <c r="B13751" s="1" t="s">
        <v>49063</v>
      </c>
      <c r="C13751" s="2" t="s">
        <v>49064</v>
      </c>
      <c r="D13751" s="1" t="s">
        <v>3814</v>
      </c>
      <c r="E13751" s="1">
        <v>1.25E7</v>
      </c>
      <c r="F13751" s="1" t="s">
        <v>18</v>
      </c>
      <c r="G13751" s="1" t="s">
        <v>25</v>
      </c>
      <c r="H13751" s="1" t="s">
        <v>1352</v>
      </c>
      <c r="I13751" s="1" t="s">
        <v>1353</v>
      </c>
      <c r="J13751" s="1" t="s">
        <v>1354</v>
      </c>
      <c r="K13751" s="1">
        <v>1.0</v>
      </c>
      <c r="M13751" s="3">
        <v>41932.0</v>
      </c>
      <c r="N13751" s="3">
        <v>41932.0</v>
      </c>
    </row>
    <row r="13752">
      <c r="A13752" s="1" t="s">
        <v>49065</v>
      </c>
      <c r="B13752" s="1" t="s">
        <v>49066</v>
      </c>
      <c r="C13752" s="2" t="s">
        <v>49067</v>
      </c>
      <c r="D13752" s="1" t="s">
        <v>718</v>
      </c>
      <c r="E13752" s="1">
        <v>3.4E7</v>
      </c>
      <c r="F13752" s="1" t="s">
        <v>18</v>
      </c>
      <c r="G13752" s="1" t="s">
        <v>513</v>
      </c>
      <c r="H13752" s="1">
        <v>34.0</v>
      </c>
      <c r="I13752" s="1" t="s">
        <v>514</v>
      </c>
      <c r="J13752" s="1" t="s">
        <v>515</v>
      </c>
      <c r="K13752" s="1">
        <v>1.0</v>
      </c>
      <c r="L13752" s="3">
        <v>37622.0</v>
      </c>
      <c r="M13752" s="3">
        <v>41911.0</v>
      </c>
      <c r="N13752" s="3">
        <v>41911.0</v>
      </c>
    </row>
    <row r="13753">
      <c r="A13753" s="1" t="s">
        <v>49068</v>
      </c>
      <c r="B13753" s="1" t="s">
        <v>49069</v>
      </c>
      <c r="C13753" s="2" t="s">
        <v>49070</v>
      </c>
      <c r="D13753" s="1" t="s">
        <v>1384</v>
      </c>
      <c r="E13753" s="1">
        <v>8000000.0</v>
      </c>
      <c r="F13753" s="1" t="s">
        <v>18</v>
      </c>
      <c r="G13753" s="1" t="s">
        <v>37</v>
      </c>
      <c r="H13753" s="1">
        <v>23.0</v>
      </c>
      <c r="I13753" s="1" t="s">
        <v>182</v>
      </c>
      <c r="J13753" s="1" t="s">
        <v>182</v>
      </c>
      <c r="K13753" s="1">
        <v>1.0</v>
      </c>
      <c r="L13753" s="3">
        <v>39448.0</v>
      </c>
      <c r="M13753" s="3">
        <v>42247.0</v>
      </c>
      <c r="N13753" s="3">
        <v>42247.0</v>
      </c>
    </row>
    <row r="13754">
      <c r="A13754" s="1" t="s">
        <v>49071</v>
      </c>
      <c r="B13754" s="1" t="s">
        <v>49069</v>
      </c>
      <c r="C13754" s="2" t="s">
        <v>49070</v>
      </c>
      <c r="D13754" s="1" t="s">
        <v>1384</v>
      </c>
      <c r="E13754" s="1">
        <v>8000000.0</v>
      </c>
      <c r="F13754" s="1" t="s">
        <v>18</v>
      </c>
      <c r="G13754" s="1" t="s">
        <v>25</v>
      </c>
      <c r="H13754" s="1" t="s">
        <v>64</v>
      </c>
      <c r="I13754" s="1" t="s">
        <v>65</v>
      </c>
      <c r="J13754" s="1" t="s">
        <v>2706</v>
      </c>
      <c r="K13754" s="1">
        <v>1.0</v>
      </c>
      <c r="L13754" s="3">
        <v>39448.0</v>
      </c>
      <c r="M13754" s="3">
        <v>42247.0</v>
      </c>
      <c r="N13754" s="3">
        <v>42247.0</v>
      </c>
    </row>
    <row r="13755">
      <c r="A13755" s="1" t="s">
        <v>49072</v>
      </c>
      <c r="B13755" s="1" t="s">
        <v>49073</v>
      </c>
      <c r="C13755" s="2" t="s">
        <v>49074</v>
      </c>
      <c r="D13755" s="1" t="s">
        <v>75</v>
      </c>
      <c r="E13755" s="1">
        <v>8.0E7</v>
      </c>
      <c r="F13755" s="1" t="s">
        <v>18</v>
      </c>
      <c r="G13755" s="1" t="s">
        <v>25</v>
      </c>
      <c r="H13755" s="1" t="s">
        <v>158</v>
      </c>
      <c r="I13755" s="1" t="s">
        <v>244</v>
      </c>
      <c r="J13755" s="1" t="s">
        <v>49075</v>
      </c>
      <c r="K13755" s="1">
        <v>4.0</v>
      </c>
      <c r="L13755" s="3">
        <v>39448.0</v>
      </c>
      <c r="M13755" s="3">
        <v>40805.0</v>
      </c>
      <c r="N13755" s="3">
        <v>41939.0</v>
      </c>
    </row>
    <row r="13756">
      <c r="A13756" s="1" t="s">
        <v>49076</v>
      </c>
      <c r="B13756" s="1" t="s">
        <v>49077</v>
      </c>
      <c r="C13756" s="2" t="s">
        <v>49078</v>
      </c>
      <c r="D13756" s="1" t="s">
        <v>49079</v>
      </c>
      <c r="E13756" s="1">
        <v>18852.0</v>
      </c>
      <c r="F13756" s="1" t="s">
        <v>207</v>
      </c>
      <c r="G13756" s="1" t="s">
        <v>1062</v>
      </c>
      <c r="H13756" s="1">
        <v>16.0</v>
      </c>
      <c r="I13756" s="1" t="s">
        <v>1704</v>
      </c>
      <c r="J13756" s="1" t="s">
        <v>1704</v>
      </c>
      <c r="K13756" s="1">
        <v>1.0</v>
      </c>
      <c r="M13756" s="3">
        <v>41155.0</v>
      </c>
      <c r="N13756" s="3">
        <v>41155.0</v>
      </c>
    </row>
    <row r="13757">
      <c r="A13757" s="1" t="s">
        <v>49080</v>
      </c>
      <c r="B13757" s="1" t="s">
        <v>49081</v>
      </c>
      <c r="C13757" s="2" t="s">
        <v>49082</v>
      </c>
      <c r="D13757" s="1" t="s">
        <v>49083</v>
      </c>
      <c r="E13757" s="1">
        <v>1500000.0</v>
      </c>
      <c r="F13757" s="1" t="s">
        <v>18</v>
      </c>
      <c r="G13757" s="1" t="s">
        <v>25</v>
      </c>
      <c r="H13757" s="1" t="s">
        <v>106</v>
      </c>
      <c r="I13757" s="1" t="s">
        <v>107</v>
      </c>
      <c r="J13757" s="1" t="s">
        <v>5335</v>
      </c>
      <c r="K13757" s="1">
        <v>2.0</v>
      </c>
      <c r="L13757" s="3">
        <v>41275.0</v>
      </c>
      <c r="M13757" s="3">
        <v>41543.0</v>
      </c>
      <c r="N13757" s="3">
        <v>42156.0</v>
      </c>
    </row>
    <row r="13758">
      <c r="A13758" s="1" t="s">
        <v>49084</v>
      </c>
      <c r="B13758" s="1" t="s">
        <v>640</v>
      </c>
      <c r="C13758" s="2" t="s">
        <v>49085</v>
      </c>
      <c r="D13758" s="1" t="s">
        <v>741</v>
      </c>
      <c r="E13758" s="1">
        <v>2.41039698E8</v>
      </c>
      <c r="F13758" s="1" t="s">
        <v>689</v>
      </c>
      <c r="G13758" s="1" t="s">
        <v>25</v>
      </c>
      <c r="H13758" s="1" t="s">
        <v>82</v>
      </c>
      <c r="I13758" s="1" t="s">
        <v>1764</v>
      </c>
      <c r="J13758" s="1" t="s">
        <v>2524</v>
      </c>
      <c r="K13758" s="1">
        <v>2.0</v>
      </c>
      <c r="L13758" s="3">
        <v>31778.0</v>
      </c>
      <c r="M13758" s="3">
        <v>40771.0</v>
      </c>
      <c r="N13758" s="3">
        <v>41621.0</v>
      </c>
    </row>
    <row r="13759">
      <c r="A13759" s="1" t="s">
        <v>49086</v>
      </c>
      <c r="B13759" s="1" t="s">
        <v>49087</v>
      </c>
      <c r="D13759" s="1" t="s">
        <v>49088</v>
      </c>
      <c r="E13759" s="1">
        <v>3.9E7</v>
      </c>
      <c r="F13759" s="1" t="s">
        <v>113</v>
      </c>
      <c r="K13759" s="1">
        <v>2.0</v>
      </c>
      <c r="M13759" s="3">
        <v>36899.0</v>
      </c>
      <c r="N13759" s="3">
        <v>37565.0</v>
      </c>
    </row>
    <row r="13760">
      <c r="A13760" s="1" t="s">
        <v>49089</v>
      </c>
      <c r="B13760" s="1" t="s">
        <v>49090</v>
      </c>
      <c r="C13760" s="2" t="s">
        <v>49091</v>
      </c>
      <c r="D13760" s="1" t="s">
        <v>2479</v>
      </c>
      <c r="E13760" s="1" t="s">
        <v>43</v>
      </c>
      <c r="F13760" s="1" t="s">
        <v>18</v>
      </c>
      <c r="G13760" s="1" t="s">
        <v>25</v>
      </c>
      <c r="H13760" s="1" t="s">
        <v>3993</v>
      </c>
      <c r="I13760" s="1" t="s">
        <v>3163</v>
      </c>
      <c r="J13760" s="1" t="s">
        <v>3163</v>
      </c>
      <c r="K13760" s="1">
        <v>1.0</v>
      </c>
      <c r="L13760" s="3">
        <v>41640.0</v>
      </c>
      <c r="M13760" s="3">
        <v>42095.0</v>
      </c>
      <c r="N13760" s="3">
        <v>42095.0</v>
      </c>
    </row>
    <row r="13761">
      <c r="A13761" s="1" t="s">
        <v>49092</v>
      </c>
      <c r="B13761" s="1" t="s">
        <v>49093</v>
      </c>
      <c r="C13761" s="2" t="s">
        <v>49094</v>
      </c>
      <c r="D13761" s="1" t="s">
        <v>49095</v>
      </c>
      <c r="E13761" s="1">
        <v>975232.0</v>
      </c>
      <c r="F13761" s="1" t="s">
        <v>18</v>
      </c>
      <c r="G13761" s="1" t="s">
        <v>406</v>
      </c>
      <c r="H13761" s="1">
        <v>19.0</v>
      </c>
      <c r="I13761" s="1" t="s">
        <v>980</v>
      </c>
      <c r="J13761" s="1" t="s">
        <v>17112</v>
      </c>
      <c r="K13761" s="1">
        <v>1.0</v>
      </c>
      <c r="M13761" s="3">
        <v>41796.0</v>
      </c>
      <c r="N13761" s="3">
        <v>41796.0</v>
      </c>
    </row>
    <row r="13762">
      <c r="A13762" s="1" t="s">
        <v>49096</v>
      </c>
      <c r="B13762" s="1" t="s">
        <v>49097</v>
      </c>
      <c r="C13762" s="2" t="s">
        <v>49098</v>
      </c>
      <c r="D13762" s="1" t="s">
        <v>49099</v>
      </c>
      <c r="E13762" s="1">
        <v>40898.0</v>
      </c>
      <c r="F13762" s="1" t="s">
        <v>18</v>
      </c>
      <c r="G13762" s="1" t="s">
        <v>638</v>
      </c>
      <c r="H13762" s="1">
        <v>7.0</v>
      </c>
      <c r="I13762" s="1" t="s">
        <v>929</v>
      </c>
      <c r="J13762" s="1" t="s">
        <v>929</v>
      </c>
      <c r="K13762" s="1">
        <v>1.0</v>
      </c>
      <c r="M13762" s="3">
        <v>41680.0</v>
      </c>
      <c r="N13762" s="3">
        <v>41680.0</v>
      </c>
    </row>
    <row r="13763">
      <c r="A13763" s="1" t="s">
        <v>49100</v>
      </c>
      <c r="B13763" s="1" t="s">
        <v>49101</v>
      </c>
      <c r="D13763" s="1" t="s">
        <v>655</v>
      </c>
      <c r="E13763" s="1">
        <v>1800000.0</v>
      </c>
      <c r="F13763" s="1" t="s">
        <v>18</v>
      </c>
      <c r="G13763" s="1" t="s">
        <v>25</v>
      </c>
      <c r="H13763" s="1" t="s">
        <v>1234</v>
      </c>
      <c r="I13763" s="1" t="s">
        <v>6196</v>
      </c>
      <c r="J13763" s="1" t="s">
        <v>49102</v>
      </c>
      <c r="K13763" s="1">
        <v>1.0</v>
      </c>
      <c r="L13763" s="3">
        <v>41640.0</v>
      </c>
      <c r="M13763" s="3">
        <v>41723.0</v>
      </c>
      <c r="N13763" s="3">
        <v>41723.0</v>
      </c>
    </row>
    <row r="13764">
      <c r="A13764" s="1" t="s">
        <v>49103</v>
      </c>
      <c r="B13764" s="1" t="s">
        <v>49104</v>
      </c>
      <c r="C13764" s="2" t="s">
        <v>49105</v>
      </c>
      <c r="D13764" s="1" t="s">
        <v>49106</v>
      </c>
      <c r="E13764" s="1">
        <v>250000.0</v>
      </c>
      <c r="F13764" s="1" t="s">
        <v>18</v>
      </c>
      <c r="K13764" s="1">
        <v>1.0</v>
      </c>
      <c r="L13764" s="3">
        <v>42097.0</v>
      </c>
      <c r="M13764" s="3">
        <v>42095.0</v>
      </c>
      <c r="N13764" s="3">
        <v>42095.0</v>
      </c>
    </row>
    <row r="13765">
      <c r="A13765" s="1" t="s">
        <v>49107</v>
      </c>
      <c r="B13765" s="1" t="s">
        <v>49108</v>
      </c>
      <c r="C13765" s="2" t="s">
        <v>49109</v>
      </c>
      <c r="E13765" s="1">
        <v>27941.286044259</v>
      </c>
      <c r="F13765" s="1" t="s">
        <v>18</v>
      </c>
      <c r="K13765" s="1">
        <v>1.0</v>
      </c>
      <c r="M13765" s="3">
        <v>42125.0</v>
      </c>
      <c r="N13765" s="3">
        <v>42125.0</v>
      </c>
    </row>
    <row r="13766">
      <c r="A13766" s="1" t="s">
        <v>49110</v>
      </c>
      <c r="B13766" s="1" t="s">
        <v>49111</v>
      </c>
      <c r="C13766" s="2" t="s">
        <v>49112</v>
      </c>
      <c r="D13766" s="1" t="s">
        <v>49113</v>
      </c>
      <c r="E13766" s="1">
        <v>1.3940339E7</v>
      </c>
      <c r="F13766" s="1" t="s">
        <v>18</v>
      </c>
      <c r="G13766" s="1" t="s">
        <v>128</v>
      </c>
      <c r="H13766" s="1" t="s">
        <v>10460</v>
      </c>
      <c r="I13766" s="1" t="s">
        <v>3220</v>
      </c>
      <c r="J13766" s="1" t="s">
        <v>49114</v>
      </c>
      <c r="K13766" s="1">
        <v>2.0</v>
      </c>
      <c r="L13766" s="3">
        <v>37622.0</v>
      </c>
      <c r="M13766" s="3">
        <v>41968.0</v>
      </c>
      <c r="N13766" s="3">
        <v>42263.0</v>
      </c>
    </row>
    <row r="13767">
      <c r="A13767" s="1" t="s">
        <v>49115</v>
      </c>
      <c r="B13767" s="1" t="s">
        <v>49116</v>
      </c>
      <c r="C13767" s="2" t="s">
        <v>49117</v>
      </c>
      <c r="D13767" s="1" t="s">
        <v>49118</v>
      </c>
      <c r="E13767" s="1" t="s">
        <v>43</v>
      </c>
      <c r="F13767" s="1" t="s">
        <v>18</v>
      </c>
      <c r="G13767" s="1" t="s">
        <v>25</v>
      </c>
      <c r="H13767" s="1" t="s">
        <v>106</v>
      </c>
      <c r="I13767" s="1" t="s">
        <v>107</v>
      </c>
      <c r="J13767" s="1" t="s">
        <v>108</v>
      </c>
      <c r="K13767" s="1">
        <v>1.0</v>
      </c>
      <c r="L13767" s="3">
        <v>39597.0</v>
      </c>
      <c r="M13767" s="3">
        <v>40210.0</v>
      </c>
      <c r="N13767" s="3">
        <v>40210.0</v>
      </c>
    </row>
    <row r="13768">
      <c r="A13768" s="1" t="s">
        <v>49119</v>
      </c>
      <c r="B13768" s="1" t="s">
        <v>49120</v>
      </c>
      <c r="C13768" s="2" t="s">
        <v>49121</v>
      </c>
      <c r="D13768" s="1" t="s">
        <v>49122</v>
      </c>
      <c r="E13768" s="1">
        <v>1941258.0</v>
      </c>
      <c r="F13768" s="1" t="s">
        <v>18</v>
      </c>
      <c r="G13768" s="1" t="s">
        <v>479</v>
      </c>
      <c r="I13768" s="1" t="s">
        <v>480</v>
      </c>
      <c r="J13768" s="1" t="s">
        <v>480</v>
      </c>
      <c r="K13768" s="1">
        <v>4.0</v>
      </c>
      <c r="L13768" s="3">
        <v>41759.0</v>
      </c>
      <c r="M13768" s="3">
        <v>41807.0</v>
      </c>
      <c r="N13768" s="3">
        <v>42326.0</v>
      </c>
    </row>
    <row r="13769">
      <c r="A13769" s="1" t="s">
        <v>49123</v>
      </c>
      <c r="B13769" s="1" t="s">
        <v>49124</v>
      </c>
      <c r="C13769" s="2" t="s">
        <v>49125</v>
      </c>
      <c r="D13769" s="1" t="s">
        <v>1289</v>
      </c>
      <c r="E13769" s="1">
        <v>3270120.0</v>
      </c>
      <c r="F13769" s="1" t="s">
        <v>18</v>
      </c>
      <c r="G13769" s="1" t="s">
        <v>1126</v>
      </c>
      <c r="H13769" s="1">
        <v>25.0</v>
      </c>
      <c r="I13769" s="1" t="s">
        <v>1294</v>
      </c>
      <c r="J13769" s="1" t="s">
        <v>49126</v>
      </c>
      <c r="K13769" s="1">
        <v>1.0</v>
      </c>
      <c r="L13769" s="3">
        <v>39814.0</v>
      </c>
      <c r="M13769" s="3">
        <v>41598.0</v>
      </c>
      <c r="N13769" s="3">
        <v>41598.0</v>
      </c>
    </row>
    <row r="13770">
      <c r="A13770" s="1" t="s">
        <v>49127</v>
      </c>
      <c r="B13770" s="1" t="s">
        <v>49128</v>
      </c>
      <c r="C13770" s="2" t="s">
        <v>49129</v>
      </c>
      <c r="D13770" s="1" t="s">
        <v>181</v>
      </c>
      <c r="E13770" s="1" t="s">
        <v>43</v>
      </c>
      <c r="F13770" s="1" t="s">
        <v>18</v>
      </c>
      <c r="G13770" s="1" t="s">
        <v>25</v>
      </c>
      <c r="H13770" s="1" t="s">
        <v>44</v>
      </c>
      <c r="I13770" s="1" t="s">
        <v>3486</v>
      </c>
      <c r="J13770" s="1" t="s">
        <v>49130</v>
      </c>
      <c r="K13770" s="1">
        <v>1.0</v>
      </c>
      <c r="L13770" s="3">
        <v>40678.0</v>
      </c>
      <c r="M13770" s="3">
        <v>41820.0</v>
      </c>
      <c r="N13770" s="3">
        <v>41820.0</v>
      </c>
    </row>
    <row r="13771">
      <c r="A13771" s="1" t="s">
        <v>49131</v>
      </c>
      <c r="B13771" s="1" t="s">
        <v>49132</v>
      </c>
      <c r="D13771" s="1" t="s">
        <v>357</v>
      </c>
      <c r="E13771" s="1">
        <v>300000.0</v>
      </c>
      <c r="F13771" s="1" t="s">
        <v>18</v>
      </c>
      <c r="G13771" s="1" t="s">
        <v>25</v>
      </c>
      <c r="H13771" s="1" t="s">
        <v>89</v>
      </c>
      <c r="I13771" s="1" t="s">
        <v>589</v>
      </c>
      <c r="J13771" s="1" t="s">
        <v>24836</v>
      </c>
      <c r="K13771" s="1">
        <v>1.0</v>
      </c>
      <c r="L13771" s="3">
        <v>40544.0</v>
      </c>
      <c r="M13771" s="3">
        <v>40638.0</v>
      </c>
      <c r="N13771" s="3">
        <v>40638.0</v>
      </c>
    </row>
    <row r="13772">
      <c r="A13772" s="1" t="s">
        <v>49133</v>
      </c>
      <c r="B13772" s="1" t="s">
        <v>49134</v>
      </c>
      <c r="C13772" s="2" t="s">
        <v>49135</v>
      </c>
      <c r="D13772" s="1" t="s">
        <v>56</v>
      </c>
      <c r="E13772" s="1">
        <v>3.6847402E7</v>
      </c>
      <c r="F13772" s="1" t="s">
        <v>18</v>
      </c>
      <c r="G13772" s="1" t="s">
        <v>128</v>
      </c>
      <c r="H13772" s="1" t="s">
        <v>326</v>
      </c>
      <c r="I13772" s="1" t="s">
        <v>130</v>
      </c>
      <c r="J13772" s="1" t="s">
        <v>327</v>
      </c>
      <c r="K13772" s="1">
        <v>4.0</v>
      </c>
      <c r="M13772" s="3">
        <v>40198.0</v>
      </c>
      <c r="N13772" s="3">
        <v>41989.0</v>
      </c>
    </row>
    <row r="13773">
      <c r="A13773" s="1" t="s">
        <v>49136</v>
      </c>
      <c r="B13773" s="1" t="s">
        <v>49137</v>
      </c>
      <c r="C13773" s="2" t="s">
        <v>49138</v>
      </c>
      <c r="D13773" s="1" t="s">
        <v>56</v>
      </c>
      <c r="E13773" s="1">
        <v>1.61600003E8</v>
      </c>
      <c r="F13773" s="1" t="s">
        <v>113</v>
      </c>
      <c r="G13773" s="1" t="s">
        <v>25</v>
      </c>
      <c r="H13773" s="1" t="s">
        <v>64</v>
      </c>
      <c r="I13773" s="1" t="s">
        <v>65</v>
      </c>
      <c r="J13773" s="1" t="s">
        <v>4026</v>
      </c>
      <c r="K13773" s="1">
        <v>5.0</v>
      </c>
      <c r="L13773" s="3">
        <v>37257.0</v>
      </c>
      <c r="M13773" s="3">
        <v>39626.0</v>
      </c>
      <c r="N13773" s="3">
        <v>41277.0</v>
      </c>
    </row>
    <row r="13774">
      <c r="A13774" s="1" t="s">
        <v>49139</v>
      </c>
      <c r="B13774" s="1" t="s">
        <v>49140</v>
      </c>
      <c r="C13774" s="2" t="s">
        <v>49141</v>
      </c>
      <c r="D13774" s="1" t="s">
        <v>1401</v>
      </c>
      <c r="E13774" s="1">
        <v>2.45E7</v>
      </c>
      <c r="F13774" s="1" t="s">
        <v>113</v>
      </c>
      <c r="G13774" s="1" t="s">
        <v>699</v>
      </c>
      <c r="H13774" s="1">
        <v>5.0</v>
      </c>
      <c r="I13774" s="1" t="s">
        <v>700</v>
      </c>
      <c r="J13774" s="1" t="s">
        <v>37294</v>
      </c>
      <c r="K13774" s="1">
        <v>3.0</v>
      </c>
      <c r="L13774" s="3">
        <v>37257.0</v>
      </c>
      <c r="M13774" s="3">
        <v>39055.0</v>
      </c>
      <c r="N13774" s="3">
        <v>40026.0</v>
      </c>
    </row>
    <row r="13775">
      <c r="A13775" s="1" t="s">
        <v>49142</v>
      </c>
      <c r="B13775" s="1" t="s">
        <v>49143</v>
      </c>
      <c r="C13775" s="2" t="s">
        <v>49144</v>
      </c>
      <c r="D13775" s="1" t="s">
        <v>49145</v>
      </c>
      <c r="E13775" s="1">
        <v>2159550.0</v>
      </c>
      <c r="F13775" s="1" t="s">
        <v>18</v>
      </c>
      <c r="G13775" s="1" t="s">
        <v>638</v>
      </c>
      <c r="H13775" s="1">
        <v>7.0</v>
      </c>
      <c r="I13775" s="1" t="s">
        <v>929</v>
      </c>
      <c r="J13775" s="1" t="s">
        <v>929</v>
      </c>
      <c r="K13775" s="1">
        <v>1.0</v>
      </c>
      <c r="M13775" s="3">
        <v>40716.0</v>
      </c>
      <c r="N13775" s="3">
        <v>40716.0</v>
      </c>
    </row>
    <row r="13776">
      <c r="A13776" s="1" t="s">
        <v>49146</v>
      </c>
      <c r="B13776" s="1" t="s">
        <v>49147</v>
      </c>
      <c r="C13776" s="2" t="s">
        <v>49148</v>
      </c>
      <c r="D13776" s="1" t="s">
        <v>1503</v>
      </c>
      <c r="E13776" s="1">
        <v>250000.0</v>
      </c>
      <c r="F13776" s="1" t="s">
        <v>18</v>
      </c>
      <c r="G13776" s="1" t="s">
        <v>25</v>
      </c>
      <c r="H13776" s="1" t="s">
        <v>582</v>
      </c>
      <c r="I13776" s="1" t="s">
        <v>23900</v>
      </c>
      <c r="J13776" s="1" t="s">
        <v>23900</v>
      </c>
      <c r="K13776" s="1">
        <v>1.0</v>
      </c>
      <c r="L13776" s="3">
        <v>40544.0</v>
      </c>
      <c r="M13776" s="3">
        <v>41031.0</v>
      </c>
      <c r="N13776" s="3">
        <v>41031.0</v>
      </c>
    </row>
    <row r="13777">
      <c r="A13777" s="1" t="s">
        <v>49149</v>
      </c>
      <c r="B13777" s="1" t="s">
        <v>49150</v>
      </c>
      <c r="C13777" s="2" t="s">
        <v>49151</v>
      </c>
      <c r="D13777" s="1" t="s">
        <v>424</v>
      </c>
      <c r="E13777" s="1" t="s">
        <v>43</v>
      </c>
      <c r="F13777" s="1" t="s">
        <v>18</v>
      </c>
      <c r="G13777" s="1" t="s">
        <v>479</v>
      </c>
      <c r="I13777" s="1" t="s">
        <v>480</v>
      </c>
      <c r="J13777" s="1" t="s">
        <v>480</v>
      </c>
      <c r="K13777" s="1">
        <v>1.0</v>
      </c>
      <c r="L13777" s="3">
        <v>39793.0</v>
      </c>
      <c r="M13777" s="3">
        <v>39814.0</v>
      </c>
      <c r="N13777" s="3">
        <v>39814.0</v>
      </c>
    </row>
    <row r="13778">
      <c r="A13778" s="1" t="s">
        <v>49152</v>
      </c>
      <c r="B13778" s="1" t="s">
        <v>49153</v>
      </c>
      <c r="C13778" s="2" t="s">
        <v>49154</v>
      </c>
      <c r="D13778" s="1" t="s">
        <v>127</v>
      </c>
      <c r="E13778" s="1">
        <v>2600000.0</v>
      </c>
      <c r="F13778" s="1" t="s">
        <v>18</v>
      </c>
      <c r="G13778" s="1" t="s">
        <v>25</v>
      </c>
      <c r="H13778" s="1" t="s">
        <v>644</v>
      </c>
      <c r="I13778" s="1" t="s">
        <v>645</v>
      </c>
      <c r="J13778" s="1" t="s">
        <v>645</v>
      </c>
      <c r="K13778" s="1">
        <v>1.0</v>
      </c>
      <c r="L13778" s="3">
        <v>40544.0</v>
      </c>
      <c r="M13778" s="3">
        <v>42237.0</v>
      </c>
      <c r="N13778" s="3">
        <v>42237.0</v>
      </c>
    </row>
    <row r="13779">
      <c r="A13779" s="1" t="s">
        <v>49155</v>
      </c>
      <c r="B13779" s="1" t="s">
        <v>49156</v>
      </c>
      <c r="C13779" s="2" t="s">
        <v>49157</v>
      </c>
      <c r="D13779" s="1" t="s">
        <v>56</v>
      </c>
      <c r="E13779" s="1">
        <v>514640.0</v>
      </c>
      <c r="F13779" s="1" t="s">
        <v>18</v>
      </c>
      <c r="G13779" s="1" t="s">
        <v>650</v>
      </c>
      <c r="H13779" s="1">
        <v>7.0</v>
      </c>
      <c r="I13779" s="1" t="s">
        <v>9547</v>
      </c>
      <c r="J13779" s="1" t="s">
        <v>9547</v>
      </c>
      <c r="K13779" s="1">
        <v>1.0</v>
      </c>
      <c r="L13779" s="3">
        <v>39814.0</v>
      </c>
      <c r="M13779" s="3">
        <v>41441.0</v>
      </c>
      <c r="N13779" s="3">
        <v>41441.0</v>
      </c>
    </row>
    <row r="13780">
      <c r="A13780" s="1" t="s">
        <v>49158</v>
      </c>
      <c r="B13780" s="1" t="s">
        <v>49159</v>
      </c>
      <c r="C13780" s="2" t="s">
        <v>49160</v>
      </c>
      <c r="D13780" s="1" t="s">
        <v>42</v>
      </c>
      <c r="E13780" s="1">
        <v>2.0885E7</v>
      </c>
      <c r="F13780" s="1" t="s">
        <v>18</v>
      </c>
      <c r="G13780" s="1" t="s">
        <v>25</v>
      </c>
      <c r="H13780" s="1" t="s">
        <v>64</v>
      </c>
      <c r="I13780" s="1" t="s">
        <v>65</v>
      </c>
      <c r="J13780" s="1" t="s">
        <v>1402</v>
      </c>
      <c r="K13780" s="1">
        <v>4.0</v>
      </c>
      <c r="L13780" s="3">
        <v>38686.0</v>
      </c>
      <c r="M13780" s="3">
        <v>38353.0</v>
      </c>
      <c r="N13780" s="3">
        <v>41183.0</v>
      </c>
    </row>
    <row r="13781">
      <c r="A13781" s="1" t="s">
        <v>49161</v>
      </c>
      <c r="B13781" s="1" t="s">
        <v>49162</v>
      </c>
      <c r="C13781" s="2" t="s">
        <v>49163</v>
      </c>
      <c r="D13781" s="1" t="s">
        <v>2966</v>
      </c>
      <c r="E13781" s="1" t="s">
        <v>43</v>
      </c>
      <c r="F13781" s="1" t="s">
        <v>18</v>
      </c>
      <c r="G13781" s="1" t="s">
        <v>25</v>
      </c>
      <c r="H13781" s="1" t="s">
        <v>99</v>
      </c>
      <c r="I13781" s="1" t="s">
        <v>100</v>
      </c>
      <c r="J13781" s="1" t="s">
        <v>27139</v>
      </c>
      <c r="K13781" s="1">
        <v>1.0</v>
      </c>
      <c r="L13781" s="3">
        <v>39839.0</v>
      </c>
      <c r="M13781" s="3">
        <v>41768.0</v>
      </c>
      <c r="N13781" s="3">
        <v>41768.0</v>
      </c>
    </row>
    <row r="13782">
      <c r="A13782" s="1" t="s">
        <v>49164</v>
      </c>
      <c r="B13782" s="1" t="s">
        <v>49165</v>
      </c>
      <c r="C13782" s="2" t="s">
        <v>49166</v>
      </c>
      <c r="D13782" s="1" t="s">
        <v>75</v>
      </c>
      <c r="E13782" s="1">
        <v>600000.0</v>
      </c>
      <c r="F13782" s="1" t="s">
        <v>18</v>
      </c>
      <c r="G13782" s="1" t="s">
        <v>57</v>
      </c>
      <c r="H13782" s="1" t="s">
        <v>202</v>
      </c>
      <c r="I13782" s="1" t="s">
        <v>203</v>
      </c>
      <c r="J13782" s="1" t="s">
        <v>203</v>
      </c>
      <c r="K13782" s="1">
        <v>1.0</v>
      </c>
      <c r="M13782" s="3">
        <v>39014.0</v>
      </c>
      <c r="N13782" s="3">
        <v>39014.0</v>
      </c>
    </row>
    <row r="13783">
      <c r="A13783" s="1" t="s">
        <v>49167</v>
      </c>
      <c r="B13783" s="1" t="s">
        <v>49168</v>
      </c>
      <c r="C13783" s="2" t="s">
        <v>49169</v>
      </c>
      <c r="D13783" s="1" t="s">
        <v>70</v>
      </c>
      <c r="E13783" s="1">
        <v>135000.0</v>
      </c>
      <c r="F13783" s="1" t="s">
        <v>18</v>
      </c>
      <c r="G13783" s="1" t="s">
        <v>25</v>
      </c>
      <c r="H13783" s="1" t="s">
        <v>808</v>
      </c>
      <c r="I13783" s="1" t="s">
        <v>1532</v>
      </c>
      <c r="J13783" s="1" t="s">
        <v>37986</v>
      </c>
      <c r="K13783" s="1">
        <v>1.0</v>
      </c>
      <c r="L13783" s="3">
        <v>40544.0</v>
      </c>
      <c r="M13783" s="3">
        <v>41274.0</v>
      </c>
      <c r="N13783" s="3">
        <v>41274.0</v>
      </c>
    </row>
    <row r="13784">
      <c r="A13784" s="1" t="s">
        <v>49170</v>
      </c>
      <c r="B13784" s="1" t="s">
        <v>49171</v>
      </c>
      <c r="D13784" s="1" t="s">
        <v>117</v>
      </c>
      <c r="E13784" s="1" t="s">
        <v>43</v>
      </c>
      <c r="F13784" s="1" t="s">
        <v>18</v>
      </c>
      <c r="G13784" s="1" t="s">
        <v>25</v>
      </c>
      <c r="H13784" s="1" t="s">
        <v>644</v>
      </c>
      <c r="I13784" s="1" t="s">
        <v>14825</v>
      </c>
      <c r="J13784" s="1" t="s">
        <v>49172</v>
      </c>
      <c r="K13784" s="1">
        <v>1.0</v>
      </c>
      <c r="M13784" s="3">
        <v>41424.0</v>
      </c>
      <c r="N13784" s="3">
        <v>41424.0</v>
      </c>
    </row>
    <row r="13785">
      <c r="A13785" s="1" t="s">
        <v>49173</v>
      </c>
      <c r="B13785" s="1" t="s">
        <v>49174</v>
      </c>
      <c r="C13785" s="2" t="s">
        <v>49175</v>
      </c>
      <c r="D13785" s="1" t="s">
        <v>49176</v>
      </c>
      <c r="E13785" s="1">
        <v>1.20250322782581E7</v>
      </c>
      <c r="F13785" s="1" t="s">
        <v>18</v>
      </c>
      <c r="G13785" s="1" t="s">
        <v>57</v>
      </c>
      <c r="H13785" s="1" t="s">
        <v>3339</v>
      </c>
      <c r="I13785" s="1" t="s">
        <v>3340</v>
      </c>
      <c r="J13785" s="1" t="s">
        <v>3341</v>
      </c>
      <c r="K13785" s="1">
        <v>3.0</v>
      </c>
      <c r="L13785" s="3">
        <v>40940.0</v>
      </c>
      <c r="M13785" s="3">
        <v>41625.0</v>
      </c>
      <c r="N13785" s="3">
        <v>42200.0</v>
      </c>
    </row>
    <row r="13786">
      <c r="A13786" s="1" t="s">
        <v>49177</v>
      </c>
      <c r="B13786" s="1" t="s">
        <v>49178</v>
      </c>
      <c r="E13786" s="1">
        <v>5174999.0</v>
      </c>
      <c r="F13786" s="1" t="s">
        <v>207</v>
      </c>
      <c r="G13786" s="1" t="s">
        <v>25</v>
      </c>
      <c r="H13786" s="1" t="s">
        <v>64</v>
      </c>
      <c r="I13786" s="1" t="s">
        <v>95</v>
      </c>
      <c r="J13786" s="1" t="s">
        <v>376</v>
      </c>
      <c r="K13786" s="1">
        <v>1.0</v>
      </c>
      <c r="M13786" s="3">
        <v>42340.0</v>
      </c>
      <c r="N13786" s="3">
        <v>42340.0</v>
      </c>
    </row>
    <row r="13787">
      <c r="A13787" s="1" t="s">
        <v>49179</v>
      </c>
      <c r="B13787" s="1" t="s">
        <v>49180</v>
      </c>
      <c r="C13787" s="2" t="s">
        <v>49181</v>
      </c>
      <c r="D13787" s="1" t="s">
        <v>544</v>
      </c>
      <c r="E13787" s="1">
        <v>3700000.0</v>
      </c>
      <c r="F13787" s="1" t="s">
        <v>18</v>
      </c>
      <c r="G13787" s="1" t="s">
        <v>406</v>
      </c>
      <c r="H13787" s="1">
        <v>40.0</v>
      </c>
      <c r="I13787" s="1" t="s">
        <v>980</v>
      </c>
      <c r="J13787" s="1" t="s">
        <v>980</v>
      </c>
      <c r="K13787" s="1">
        <v>3.0</v>
      </c>
      <c r="L13787" s="3">
        <v>40909.0</v>
      </c>
      <c r="M13787" s="3">
        <v>41187.0</v>
      </c>
      <c r="N13787" s="3">
        <v>42186.0</v>
      </c>
    </row>
    <row r="13788">
      <c r="A13788" s="1" t="s">
        <v>49182</v>
      </c>
      <c r="B13788" s="1" t="s">
        <v>49183</v>
      </c>
      <c r="C13788" s="2" t="s">
        <v>49184</v>
      </c>
      <c r="D13788" s="1" t="s">
        <v>42</v>
      </c>
      <c r="E13788" s="1">
        <v>2000000.0</v>
      </c>
      <c r="F13788" s="1" t="s">
        <v>689</v>
      </c>
      <c r="G13788" s="1" t="s">
        <v>25</v>
      </c>
      <c r="H13788" s="1" t="s">
        <v>1352</v>
      </c>
      <c r="I13788" s="1" t="s">
        <v>1353</v>
      </c>
      <c r="J13788" s="1" t="s">
        <v>2990</v>
      </c>
      <c r="K13788" s="1">
        <v>1.0</v>
      </c>
      <c r="M13788" s="3">
        <v>42032.0</v>
      </c>
      <c r="N13788" s="3">
        <v>42032.0</v>
      </c>
    </row>
    <row r="13789">
      <c r="A13789" s="1" t="s">
        <v>49185</v>
      </c>
      <c r="B13789" s="1" t="s">
        <v>49186</v>
      </c>
      <c r="C13789" s="2" t="s">
        <v>49187</v>
      </c>
      <c r="D13789" s="1" t="s">
        <v>741</v>
      </c>
      <c r="E13789" s="1">
        <v>138902.0</v>
      </c>
      <c r="F13789" s="1" t="s">
        <v>18</v>
      </c>
      <c r="G13789" s="1" t="s">
        <v>57</v>
      </c>
      <c r="H13789" s="1" t="s">
        <v>58</v>
      </c>
      <c r="I13789" s="1" t="s">
        <v>59</v>
      </c>
      <c r="J13789" s="1" t="s">
        <v>59</v>
      </c>
      <c r="K13789" s="1">
        <v>1.0</v>
      </c>
      <c r="L13789" s="3">
        <v>36526.0</v>
      </c>
      <c r="M13789" s="3">
        <v>39912.0</v>
      </c>
      <c r="N13789" s="3">
        <v>39912.0</v>
      </c>
    </row>
    <row r="13790">
      <c r="A13790" s="1" t="s">
        <v>49188</v>
      </c>
      <c r="B13790" s="1" t="s">
        <v>49189</v>
      </c>
      <c r="C13790" s="2" t="s">
        <v>49190</v>
      </c>
      <c r="D13790" s="1" t="s">
        <v>2326</v>
      </c>
      <c r="E13790" s="1">
        <v>1.1E7</v>
      </c>
      <c r="F13790" s="1" t="s">
        <v>207</v>
      </c>
      <c r="G13790" s="1" t="s">
        <v>25</v>
      </c>
      <c r="H13790" s="1" t="s">
        <v>1272</v>
      </c>
      <c r="I13790" s="1" t="s">
        <v>1273</v>
      </c>
      <c r="J13790" s="1" t="s">
        <v>20107</v>
      </c>
      <c r="K13790" s="1">
        <v>2.0</v>
      </c>
      <c r="L13790" s="3">
        <v>36892.0</v>
      </c>
      <c r="M13790" s="3">
        <v>39335.0</v>
      </c>
      <c r="N13790" s="3">
        <v>40015.0</v>
      </c>
    </row>
    <row r="13791">
      <c r="A13791" s="1" t="s">
        <v>49191</v>
      </c>
      <c r="B13791" s="1" t="s">
        <v>49192</v>
      </c>
      <c r="C13791" s="2" t="s">
        <v>49193</v>
      </c>
      <c r="E13791" s="1" t="s">
        <v>43</v>
      </c>
      <c r="F13791" s="1" t="s">
        <v>18</v>
      </c>
      <c r="G13791" s="1" t="s">
        <v>25</v>
      </c>
      <c r="H13791" s="1" t="s">
        <v>1234</v>
      </c>
      <c r="I13791" s="1" t="s">
        <v>1235</v>
      </c>
      <c r="J13791" s="1" t="s">
        <v>1235</v>
      </c>
      <c r="K13791" s="1">
        <v>1.0</v>
      </c>
      <c r="L13791" s="3">
        <v>40544.0</v>
      </c>
      <c r="M13791" s="3">
        <v>40837.0</v>
      </c>
      <c r="N13791" s="3">
        <v>40837.0</v>
      </c>
    </row>
    <row r="13792">
      <c r="A13792" s="1" t="s">
        <v>49194</v>
      </c>
      <c r="B13792" s="1" t="s">
        <v>49195</v>
      </c>
      <c r="C13792" s="2" t="s">
        <v>49196</v>
      </c>
      <c r="D13792" s="1" t="s">
        <v>285</v>
      </c>
      <c r="E13792" s="1">
        <v>1147034.0</v>
      </c>
      <c r="F13792" s="1" t="s">
        <v>18</v>
      </c>
      <c r="G13792" s="1" t="s">
        <v>25</v>
      </c>
      <c r="H13792" s="1" t="s">
        <v>1080</v>
      </c>
      <c r="I13792" s="1" t="s">
        <v>1081</v>
      </c>
      <c r="J13792" s="1" t="s">
        <v>1081</v>
      </c>
      <c r="K13792" s="1">
        <v>2.0</v>
      </c>
      <c r="L13792" s="3">
        <v>41377.0</v>
      </c>
      <c r="M13792" s="3">
        <v>41849.0</v>
      </c>
      <c r="N13792" s="3">
        <v>41903.0</v>
      </c>
    </row>
    <row r="13793">
      <c r="A13793" s="1" t="s">
        <v>49197</v>
      </c>
      <c r="B13793" s="1" t="s">
        <v>49198</v>
      </c>
      <c r="C13793" s="2" t="s">
        <v>49199</v>
      </c>
      <c r="D13793" s="1" t="s">
        <v>49200</v>
      </c>
      <c r="E13793" s="1">
        <v>2.1182848E7</v>
      </c>
      <c r="F13793" s="1" t="s">
        <v>18</v>
      </c>
      <c r="G13793" s="1" t="s">
        <v>860</v>
      </c>
      <c r="H13793" s="1" t="s">
        <v>2141</v>
      </c>
      <c r="I13793" s="1" t="s">
        <v>2142</v>
      </c>
      <c r="J13793" s="1" t="s">
        <v>2142</v>
      </c>
      <c r="K13793" s="1">
        <v>5.0</v>
      </c>
      <c r="L13793" s="3">
        <v>40269.0</v>
      </c>
      <c r="M13793" s="3">
        <v>40269.0</v>
      </c>
      <c r="N13793" s="3">
        <v>42171.0</v>
      </c>
    </row>
    <row r="13794">
      <c r="A13794" s="1" t="s">
        <v>49201</v>
      </c>
      <c r="B13794" s="1" t="s">
        <v>49202</v>
      </c>
      <c r="C13794" s="2" t="s">
        <v>49203</v>
      </c>
      <c r="D13794" s="1" t="s">
        <v>49204</v>
      </c>
      <c r="E13794" s="1">
        <v>4500000.0</v>
      </c>
      <c r="F13794" s="1" t="s">
        <v>18</v>
      </c>
      <c r="G13794" s="1" t="s">
        <v>25</v>
      </c>
      <c r="H13794" s="1" t="s">
        <v>106</v>
      </c>
      <c r="I13794" s="1" t="s">
        <v>107</v>
      </c>
      <c r="J13794" s="1" t="s">
        <v>108</v>
      </c>
      <c r="K13794" s="1">
        <v>2.0</v>
      </c>
      <c r="L13794" s="3">
        <v>41640.0</v>
      </c>
      <c r="M13794" s="3">
        <v>42130.0</v>
      </c>
      <c r="N13794" s="3">
        <v>42300.0</v>
      </c>
    </row>
    <row r="13795">
      <c r="A13795" s="1" t="s">
        <v>49205</v>
      </c>
      <c r="B13795" s="1" t="s">
        <v>49206</v>
      </c>
      <c r="D13795" s="1" t="s">
        <v>42</v>
      </c>
      <c r="E13795" s="1">
        <v>25000.0</v>
      </c>
      <c r="F13795" s="1" t="s">
        <v>18</v>
      </c>
      <c r="G13795" s="1" t="s">
        <v>25</v>
      </c>
      <c r="H13795" s="1" t="s">
        <v>1352</v>
      </c>
      <c r="I13795" s="1" t="s">
        <v>1353</v>
      </c>
      <c r="J13795" s="1" t="s">
        <v>6243</v>
      </c>
      <c r="K13795" s="1">
        <v>1.0</v>
      </c>
      <c r="L13795" s="3">
        <v>41460.0</v>
      </c>
      <c r="M13795" s="3">
        <v>41593.0</v>
      </c>
      <c r="N13795" s="3">
        <v>41593.0</v>
      </c>
    </row>
    <row r="13796">
      <c r="A13796" s="1" t="s">
        <v>49207</v>
      </c>
      <c r="B13796" s="1" t="s">
        <v>49208</v>
      </c>
      <c r="D13796" s="1" t="s">
        <v>2770</v>
      </c>
      <c r="E13796" s="1">
        <v>7468895.0</v>
      </c>
      <c r="F13796" s="1" t="s">
        <v>18</v>
      </c>
      <c r="G13796" s="1" t="s">
        <v>165</v>
      </c>
      <c r="H13796" s="1" t="s">
        <v>166</v>
      </c>
      <c r="I13796" s="1" t="s">
        <v>167</v>
      </c>
      <c r="J13796" s="1" t="s">
        <v>6604</v>
      </c>
      <c r="K13796" s="1">
        <v>1.0</v>
      </c>
      <c r="M13796" s="3">
        <v>37501.0</v>
      </c>
      <c r="N13796" s="3">
        <v>37501.0</v>
      </c>
    </row>
    <row r="13797">
      <c r="A13797" s="1" t="s">
        <v>49209</v>
      </c>
      <c r="B13797" s="1" t="s">
        <v>49210</v>
      </c>
      <c r="C13797" s="2" t="s">
        <v>49211</v>
      </c>
      <c r="D13797" s="1" t="s">
        <v>49212</v>
      </c>
      <c r="E13797" s="1">
        <v>1.6494801E7</v>
      </c>
      <c r="F13797" s="1" t="s">
        <v>113</v>
      </c>
      <c r="G13797" s="1" t="s">
        <v>25</v>
      </c>
      <c r="H13797" s="1" t="s">
        <v>1330</v>
      </c>
      <c r="I13797" s="1" t="s">
        <v>1331</v>
      </c>
      <c r="J13797" s="1" t="s">
        <v>1331</v>
      </c>
      <c r="K13797" s="1">
        <v>3.0</v>
      </c>
      <c r="L13797" s="3">
        <v>39083.0</v>
      </c>
      <c r="M13797" s="3">
        <v>39906.0</v>
      </c>
      <c r="N13797" s="3">
        <v>40053.0</v>
      </c>
    </row>
    <row r="13798">
      <c r="A13798" s="1" t="s">
        <v>49213</v>
      </c>
      <c r="B13798" s="1" t="s">
        <v>49214</v>
      </c>
      <c r="C13798" s="2" t="s">
        <v>49215</v>
      </c>
      <c r="D13798" s="1" t="s">
        <v>49216</v>
      </c>
      <c r="E13798" s="1" t="s">
        <v>43</v>
      </c>
      <c r="F13798" s="1" t="s">
        <v>18</v>
      </c>
      <c r="G13798" s="1" t="s">
        <v>25</v>
      </c>
      <c r="H13798" s="1" t="s">
        <v>1011</v>
      </c>
      <c r="I13798" s="1" t="s">
        <v>7400</v>
      </c>
      <c r="J13798" s="1" t="s">
        <v>47851</v>
      </c>
      <c r="K13798" s="1">
        <v>1.0</v>
      </c>
      <c r="L13798" s="3">
        <v>40909.0</v>
      </c>
      <c r="M13798" s="3">
        <v>41011.0</v>
      </c>
      <c r="N13798" s="3">
        <v>41011.0</v>
      </c>
    </row>
    <row r="13799">
      <c r="A13799" s="1" t="s">
        <v>49217</v>
      </c>
      <c r="B13799" s="1" t="s">
        <v>49218</v>
      </c>
      <c r="C13799" s="2" t="s">
        <v>49219</v>
      </c>
      <c r="D13799" s="1" t="s">
        <v>49220</v>
      </c>
      <c r="E13799" s="1">
        <v>3300000.0</v>
      </c>
      <c r="F13799" s="1" t="s">
        <v>689</v>
      </c>
      <c r="G13799" s="1" t="s">
        <v>25</v>
      </c>
      <c r="H13799" s="1" t="s">
        <v>64</v>
      </c>
      <c r="I13799" s="1" t="s">
        <v>95</v>
      </c>
      <c r="J13799" s="1" t="s">
        <v>353</v>
      </c>
      <c r="K13799" s="1">
        <v>1.0</v>
      </c>
      <c r="M13799" s="3">
        <v>41925.0</v>
      </c>
      <c r="N13799" s="3">
        <v>41925.0</v>
      </c>
    </row>
    <row r="13800">
      <c r="A13800" s="1" t="s">
        <v>49221</v>
      </c>
      <c r="B13800" s="1" t="s">
        <v>49222</v>
      </c>
      <c r="C13800" s="2" t="s">
        <v>49223</v>
      </c>
      <c r="D13800" s="1" t="s">
        <v>49224</v>
      </c>
      <c r="E13800" s="1">
        <v>1.1158362E7</v>
      </c>
      <c r="F13800" s="1" t="s">
        <v>18</v>
      </c>
      <c r="G13800" s="1" t="s">
        <v>25</v>
      </c>
      <c r="H13800" s="1" t="s">
        <v>158</v>
      </c>
      <c r="I13800" s="1" t="s">
        <v>244</v>
      </c>
      <c r="J13800" s="1" t="s">
        <v>244</v>
      </c>
      <c r="K13800" s="1">
        <v>5.0</v>
      </c>
      <c r="L13800" s="3">
        <v>39295.0</v>
      </c>
      <c r="M13800" s="3">
        <v>40065.0</v>
      </c>
      <c r="N13800" s="3">
        <v>41180.0</v>
      </c>
    </row>
    <row r="13801">
      <c r="A13801" s="1" t="s">
        <v>49225</v>
      </c>
      <c r="B13801" s="1" t="s">
        <v>49226</v>
      </c>
      <c r="C13801" s="2" t="s">
        <v>49227</v>
      </c>
      <c r="D13801" s="1" t="s">
        <v>63</v>
      </c>
      <c r="E13801" s="1">
        <v>2812000.0</v>
      </c>
      <c r="F13801" s="1" t="s">
        <v>18</v>
      </c>
      <c r="G13801" s="1" t="s">
        <v>25</v>
      </c>
      <c r="H13801" s="1" t="s">
        <v>430</v>
      </c>
      <c r="I13801" s="1" t="s">
        <v>7658</v>
      </c>
      <c r="J13801" s="1" t="s">
        <v>7659</v>
      </c>
      <c r="K13801" s="1">
        <v>2.0</v>
      </c>
      <c r="M13801" s="3">
        <v>40809.0</v>
      </c>
      <c r="N13801" s="3">
        <v>40899.0</v>
      </c>
    </row>
    <row r="13802">
      <c r="A13802" s="1" t="s">
        <v>49228</v>
      </c>
      <c r="B13802" s="1" t="s">
        <v>49229</v>
      </c>
      <c r="C13802" s="2" t="s">
        <v>49230</v>
      </c>
      <c r="D13802" s="1" t="s">
        <v>766</v>
      </c>
      <c r="E13802" s="1">
        <v>5000000.0</v>
      </c>
      <c r="F13802" s="1" t="s">
        <v>18</v>
      </c>
      <c r="G13802" s="1" t="s">
        <v>25</v>
      </c>
      <c r="H13802" s="1" t="s">
        <v>808</v>
      </c>
      <c r="I13802" s="1" t="s">
        <v>809</v>
      </c>
      <c r="J13802" s="1" t="s">
        <v>809</v>
      </c>
      <c r="K13802" s="1">
        <v>1.0</v>
      </c>
      <c r="M13802" s="3">
        <v>41677.0</v>
      </c>
      <c r="N13802" s="3">
        <v>41677.0</v>
      </c>
    </row>
    <row r="13803">
      <c r="A13803" s="1" t="s">
        <v>49231</v>
      </c>
      <c r="B13803" s="1" t="s">
        <v>49232</v>
      </c>
      <c r="C13803" s="2" t="s">
        <v>49233</v>
      </c>
      <c r="D13803" s="1" t="s">
        <v>2536</v>
      </c>
      <c r="E13803" s="1" t="s">
        <v>43</v>
      </c>
      <c r="F13803" s="1" t="s">
        <v>18</v>
      </c>
      <c r="G13803" s="1" t="s">
        <v>25</v>
      </c>
      <c r="H13803" s="1" t="s">
        <v>89</v>
      </c>
      <c r="I13803" s="1" t="s">
        <v>589</v>
      </c>
      <c r="J13803" s="1" t="s">
        <v>589</v>
      </c>
      <c r="K13803" s="1">
        <v>1.0</v>
      </c>
      <c r="L13803" s="3">
        <v>38905.0</v>
      </c>
      <c r="M13803" s="3">
        <v>40652.0</v>
      </c>
      <c r="N13803" s="3">
        <v>40652.0</v>
      </c>
    </row>
    <row r="13804">
      <c r="A13804" s="1" t="s">
        <v>49234</v>
      </c>
      <c r="B13804" s="1" t="s">
        <v>49235</v>
      </c>
      <c r="C13804" s="2" t="s">
        <v>49236</v>
      </c>
      <c r="D13804" s="1" t="s">
        <v>56</v>
      </c>
      <c r="E13804" s="1">
        <v>4.15E7</v>
      </c>
      <c r="F13804" s="1" t="s">
        <v>18</v>
      </c>
      <c r="G13804" s="1" t="s">
        <v>25</v>
      </c>
      <c r="H13804" s="1" t="s">
        <v>64</v>
      </c>
      <c r="I13804" s="1" t="s">
        <v>1221</v>
      </c>
      <c r="J13804" s="1" t="s">
        <v>1221</v>
      </c>
      <c r="K13804" s="1">
        <v>2.0</v>
      </c>
      <c r="L13804" s="3">
        <v>39448.0</v>
      </c>
      <c r="M13804" s="3">
        <v>42034.0</v>
      </c>
      <c r="N13804" s="3">
        <v>42310.0</v>
      </c>
    </row>
    <row r="13805">
      <c r="A13805" s="1" t="s">
        <v>49237</v>
      </c>
      <c r="B13805" s="1" t="s">
        <v>49238</v>
      </c>
      <c r="C13805" s="2" t="s">
        <v>49239</v>
      </c>
      <c r="D13805" s="1" t="s">
        <v>3110</v>
      </c>
      <c r="E13805" s="1" t="s">
        <v>43</v>
      </c>
      <c r="F13805" s="1" t="s">
        <v>18</v>
      </c>
      <c r="K13805" s="1">
        <v>1.0</v>
      </c>
      <c r="L13805" s="3">
        <v>41275.0</v>
      </c>
      <c r="M13805" s="3">
        <v>41526.0</v>
      </c>
      <c r="N13805" s="3">
        <v>41526.0</v>
      </c>
    </row>
    <row r="13806">
      <c r="A13806" s="1" t="s">
        <v>49240</v>
      </c>
      <c r="B13806" s="1" t="s">
        <v>49241</v>
      </c>
      <c r="C13806" s="2" t="s">
        <v>49242</v>
      </c>
      <c r="D13806" s="1" t="s">
        <v>49243</v>
      </c>
      <c r="E13806" s="1">
        <v>750000.0</v>
      </c>
      <c r="F13806" s="1" t="s">
        <v>18</v>
      </c>
      <c r="G13806" s="1" t="s">
        <v>25</v>
      </c>
      <c r="H13806" s="1" t="s">
        <v>106</v>
      </c>
      <c r="I13806" s="1" t="s">
        <v>107</v>
      </c>
      <c r="J13806" s="1" t="s">
        <v>108</v>
      </c>
      <c r="K13806" s="1">
        <v>2.0</v>
      </c>
      <c r="L13806" s="3">
        <v>41609.0</v>
      </c>
      <c r="M13806" s="3">
        <v>41609.0</v>
      </c>
      <c r="N13806" s="3">
        <v>42156.0</v>
      </c>
    </row>
    <row r="13807">
      <c r="A13807" s="1" t="s">
        <v>49244</v>
      </c>
      <c r="B13807" s="1" t="s">
        <v>49245</v>
      </c>
      <c r="C13807" s="2" t="s">
        <v>49246</v>
      </c>
      <c r="D13807" s="1" t="s">
        <v>12614</v>
      </c>
      <c r="E13807" s="1">
        <v>7000000.0</v>
      </c>
      <c r="F13807" s="1" t="s">
        <v>18</v>
      </c>
      <c r="G13807" s="1" t="s">
        <v>25</v>
      </c>
      <c r="H13807" s="1" t="s">
        <v>106</v>
      </c>
      <c r="I13807" s="1" t="s">
        <v>107</v>
      </c>
      <c r="J13807" s="1" t="s">
        <v>108</v>
      </c>
      <c r="K13807" s="1">
        <v>1.0</v>
      </c>
      <c r="M13807" s="3">
        <v>42285.0</v>
      </c>
      <c r="N13807" s="3">
        <v>42285.0</v>
      </c>
    </row>
    <row r="13808">
      <c r="A13808" s="1" t="s">
        <v>49247</v>
      </c>
      <c r="B13808" s="1" t="s">
        <v>49248</v>
      </c>
      <c r="C13808" s="2" t="s">
        <v>49249</v>
      </c>
      <c r="D13808" s="1" t="s">
        <v>49250</v>
      </c>
      <c r="E13808" s="1" t="s">
        <v>43</v>
      </c>
      <c r="F13808" s="1" t="s">
        <v>18</v>
      </c>
      <c r="G13808" s="1" t="s">
        <v>25</v>
      </c>
      <c r="H13808" s="1" t="s">
        <v>64</v>
      </c>
      <c r="I13808" s="1" t="s">
        <v>65</v>
      </c>
      <c r="J13808" s="1" t="s">
        <v>1103</v>
      </c>
      <c r="K13808" s="1">
        <v>1.0</v>
      </c>
      <c r="L13808" s="3">
        <v>42005.0</v>
      </c>
      <c r="M13808" s="3">
        <v>42192.0</v>
      </c>
      <c r="N13808" s="3">
        <v>42192.0</v>
      </c>
    </row>
    <row r="13809">
      <c r="A13809" s="1" t="s">
        <v>49251</v>
      </c>
      <c r="B13809" s="1" t="s">
        <v>49252</v>
      </c>
      <c r="C13809" s="2" t="s">
        <v>49253</v>
      </c>
      <c r="D13809" s="1" t="s">
        <v>3396</v>
      </c>
      <c r="E13809" s="1" t="s">
        <v>43</v>
      </c>
      <c r="F13809" s="1" t="s">
        <v>18</v>
      </c>
      <c r="G13809" s="1" t="s">
        <v>2125</v>
      </c>
      <c r="H13809" s="1">
        <v>15.0</v>
      </c>
      <c r="I13809" s="1" t="s">
        <v>8837</v>
      </c>
      <c r="J13809" s="1" t="s">
        <v>49254</v>
      </c>
      <c r="K13809" s="1">
        <v>1.0</v>
      </c>
      <c r="M13809" s="3">
        <v>41884.0</v>
      </c>
      <c r="N13809" s="3">
        <v>41884.0</v>
      </c>
    </row>
    <row r="13810">
      <c r="A13810" s="1" t="s">
        <v>49255</v>
      </c>
      <c r="B13810" s="1" t="s">
        <v>49256</v>
      </c>
      <c r="C13810" s="2" t="s">
        <v>49257</v>
      </c>
      <c r="D13810" s="1" t="s">
        <v>49258</v>
      </c>
      <c r="E13810" s="1">
        <v>37000.0</v>
      </c>
      <c r="F13810" s="1" t="s">
        <v>18</v>
      </c>
      <c r="G13810" s="1" t="s">
        <v>25</v>
      </c>
      <c r="H13810" s="1" t="s">
        <v>64</v>
      </c>
      <c r="I13810" s="1" t="s">
        <v>507</v>
      </c>
      <c r="J13810" s="1" t="s">
        <v>508</v>
      </c>
      <c r="K13810" s="1">
        <v>2.0</v>
      </c>
      <c r="L13810" s="3">
        <v>33604.0</v>
      </c>
      <c r="M13810" s="3">
        <v>39569.0</v>
      </c>
      <c r="N13810" s="3">
        <v>41753.0</v>
      </c>
    </row>
    <row r="13811">
      <c r="A13811" s="1" t="s">
        <v>49259</v>
      </c>
      <c r="B13811" s="1" t="s">
        <v>49260</v>
      </c>
      <c r="C13811" s="2" t="s">
        <v>49261</v>
      </c>
      <c r="D13811" s="1" t="s">
        <v>49262</v>
      </c>
      <c r="E13811" s="1">
        <v>1.602E7</v>
      </c>
      <c r="F13811" s="1" t="s">
        <v>18</v>
      </c>
      <c r="G13811" s="1" t="s">
        <v>25</v>
      </c>
      <c r="H13811" s="1" t="s">
        <v>106</v>
      </c>
      <c r="I13811" s="1" t="s">
        <v>107</v>
      </c>
      <c r="J13811" s="1" t="s">
        <v>108</v>
      </c>
      <c r="K13811" s="1">
        <v>3.0</v>
      </c>
      <c r="L13811" s="3">
        <v>36161.0</v>
      </c>
      <c r="M13811" s="3">
        <v>38961.0</v>
      </c>
      <c r="N13811" s="3">
        <v>40661.0</v>
      </c>
    </row>
    <row r="13812">
      <c r="A13812" s="1" t="s">
        <v>49263</v>
      </c>
      <c r="B13812" s="1" t="s">
        <v>49264</v>
      </c>
      <c r="C13812" s="2" t="s">
        <v>49265</v>
      </c>
      <c r="D13812" s="1" t="s">
        <v>49266</v>
      </c>
      <c r="E13812" s="1">
        <v>40000.0</v>
      </c>
      <c r="F13812" s="1" t="s">
        <v>18</v>
      </c>
      <c r="G13812" s="1" t="s">
        <v>19</v>
      </c>
      <c r="H13812" s="1">
        <v>19.0</v>
      </c>
      <c r="I13812" s="1" t="s">
        <v>474</v>
      </c>
      <c r="J13812" s="1" t="s">
        <v>474</v>
      </c>
      <c r="K13812" s="1">
        <v>1.0</v>
      </c>
      <c r="L13812" s="3">
        <v>41395.0</v>
      </c>
      <c r="M13812" s="3">
        <v>41456.0</v>
      </c>
      <c r="N13812" s="3">
        <v>41456.0</v>
      </c>
    </row>
    <row r="13813">
      <c r="A13813" s="1" t="s">
        <v>49267</v>
      </c>
      <c r="B13813" s="1" t="s">
        <v>49268</v>
      </c>
      <c r="C13813" s="2" t="s">
        <v>49269</v>
      </c>
      <c r="D13813" s="1" t="s">
        <v>56</v>
      </c>
      <c r="E13813" s="1">
        <v>8.9E7</v>
      </c>
      <c r="F13813" s="1" t="s">
        <v>18</v>
      </c>
      <c r="G13813" s="1" t="s">
        <v>128</v>
      </c>
      <c r="H13813" s="1" t="s">
        <v>129</v>
      </c>
      <c r="I13813" s="1" t="s">
        <v>130</v>
      </c>
      <c r="J13813" s="1" t="s">
        <v>130</v>
      </c>
      <c r="K13813" s="1">
        <v>2.0</v>
      </c>
      <c r="L13813" s="3">
        <v>41275.0</v>
      </c>
      <c r="M13813" s="3">
        <v>41753.0</v>
      </c>
      <c r="N13813" s="3">
        <v>42122.0</v>
      </c>
    </row>
    <row r="13814">
      <c r="A13814" s="1" t="s">
        <v>49270</v>
      </c>
      <c r="B13814" s="1" t="s">
        <v>49271</v>
      </c>
      <c r="C13814" s="2" t="s">
        <v>49272</v>
      </c>
      <c r="D13814" s="1" t="s">
        <v>49273</v>
      </c>
      <c r="E13814" s="1">
        <v>50000.0</v>
      </c>
      <c r="F13814" s="1" t="s">
        <v>18</v>
      </c>
      <c r="G13814" s="1" t="s">
        <v>25</v>
      </c>
      <c r="H13814" s="1" t="s">
        <v>64</v>
      </c>
      <c r="I13814" s="1" t="s">
        <v>10399</v>
      </c>
      <c r="J13814" s="1" t="s">
        <v>16696</v>
      </c>
      <c r="K13814" s="1">
        <v>2.0</v>
      </c>
      <c r="L13814" s="3">
        <v>41214.0</v>
      </c>
      <c r="M13814" s="3">
        <v>41660.0</v>
      </c>
      <c r="N13814" s="3">
        <v>41760.0</v>
      </c>
    </row>
    <row r="13815">
      <c r="A13815" s="1" t="s">
        <v>49274</v>
      </c>
      <c r="B13815" s="1" t="s">
        <v>49275</v>
      </c>
      <c r="C13815" s="2" t="s">
        <v>49276</v>
      </c>
      <c r="D13815" s="1" t="s">
        <v>49277</v>
      </c>
      <c r="E13815" s="1">
        <v>8250000.0</v>
      </c>
      <c r="F13815" s="1" t="s">
        <v>18</v>
      </c>
      <c r="G13815" s="1" t="s">
        <v>25</v>
      </c>
      <c r="H13815" s="1" t="s">
        <v>106</v>
      </c>
      <c r="I13815" s="1" t="s">
        <v>107</v>
      </c>
      <c r="J13815" s="1" t="s">
        <v>108</v>
      </c>
      <c r="K13815" s="1">
        <v>1.0</v>
      </c>
      <c r="L13815" s="3">
        <v>39448.0</v>
      </c>
      <c r="M13815" s="3">
        <v>39748.0</v>
      </c>
      <c r="N13815" s="3">
        <v>39748.0</v>
      </c>
    </row>
    <row r="13816">
      <c r="A13816" s="1" t="s">
        <v>49278</v>
      </c>
      <c r="B13816" s="1" t="s">
        <v>49279</v>
      </c>
      <c r="C13816" s="2" t="s">
        <v>49280</v>
      </c>
      <c r="D13816" s="1" t="s">
        <v>50</v>
      </c>
      <c r="E13816" s="1">
        <v>40000.0</v>
      </c>
      <c r="F13816" s="1" t="s">
        <v>18</v>
      </c>
      <c r="G13816" s="1" t="s">
        <v>19</v>
      </c>
      <c r="H13816" s="1">
        <v>16.0</v>
      </c>
      <c r="I13816" s="1" t="s">
        <v>20</v>
      </c>
      <c r="J13816" s="1" t="s">
        <v>20</v>
      </c>
      <c r="K13816" s="1">
        <v>1.0</v>
      </c>
      <c r="L13816" s="3">
        <v>40544.0</v>
      </c>
      <c r="M13816" s="3">
        <v>41346.0</v>
      </c>
      <c r="N13816" s="3">
        <v>41346.0</v>
      </c>
    </row>
    <row r="13817">
      <c r="A13817" s="1" t="s">
        <v>49281</v>
      </c>
      <c r="B13817" s="1" t="s">
        <v>49282</v>
      </c>
      <c r="C13817" s="2" t="s">
        <v>49283</v>
      </c>
      <c r="D13817" s="1" t="s">
        <v>50</v>
      </c>
      <c r="E13817" s="1">
        <v>429420.0</v>
      </c>
      <c r="F13817" s="1" t="s">
        <v>18</v>
      </c>
      <c r="G13817" s="1" t="s">
        <v>49284</v>
      </c>
      <c r="I13817" s="1" t="s">
        <v>49285</v>
      </c>
      <c r="J13817" s="1" t="s">
        <v>49286</v>
      </c>
      <c r="K13817" s="1">
        <v>1.0</v>
      </c>
      <c r="L13817" s="3">
        <v>40057.0</v>
      </c>
      <c r="M13817" s="3">
        <v>40057.0</v>
      </c>
      <c r="N13817" s="3">
        <v>40057.0</v>
      </c>
    </row>
    <row r="13818">
      <c r="A13818" s="1" t="s">
        <v>49287</v>
      </c>
      <c r="B13818" s="1" t="s">
        <v>49288</v>
      </c>
      <c r="C13818" s="2" t="s">
        <v>49289</v>
      </c>
      <c r="D13818" s="1" t="s">
        <v>3485</v>
      </c>
      <c r="E13818" s="1">
        <v>7479291.0</v>
      </c>
      <c r="F13818" s="1" t="s">
        <v>18</v>
      </c>
      <c r="G13818" s="1" t="s">
        <v>347</v>
      </c>
      <c r="H13818" s="1">
        <v>5.0</v>
      </c>
      <c r="I13818" s="1" t="s">
        <v>348</v>
      </c>
      <c r="J13818" s="1" t="s">
        <v>1174</v>
      </c>
      <c r="K13818" s="1">
        <v>1.0</v>
      </c>
      <c r="L13818" s="3">
        <v>40544.0</v>
      </c>
      <c r="M13818" s="3">
        <v>41988.0</v>
      </c>
      <c r="N13818" s="3">
        <v>41988.0</v>
      </c>
    </row>
    <row r="13819">
      <c r="A13819" s="1" t="s">
        <v>49290</v>
      </c>
      <c r="B13819" s="1" t="s">
        <v>49291</v>
      </c>
      <c r="C13819" s="2" t="s">
        <v>49292</v>
      </c>
      <c r="D13819" s="1" t="s">
        <v>3797</v>
      </c>
      <c r="E13819" s="1">
        <v>3200022.0</v>
      </c>
      <c r="F13819" s="1" t="s">
        <v>18</v>
      </c>
      <c r="G13819" s="1" t="s">
        <v>25</v>
      </c>
      <c r="H13819" s="1" t="s">
        <v>158</v>
      </c>
      <c r="I13819" s="1" t="s">
        <v>244</v>
      </c>
      <c r="J13819" s="1" t="s">
        <v>3887</v>
      </c>
      <c r="K13819" s="1">
        <v>1.0</v>
      </c>
      <c r="L13819" s="3">
        <v>39448.0</v>
      </c>
      <c r="M13819" s="3">
        <v>42180.0</v>
      </c>
      <c r="N13819" s="3">
        <v>42180.0</v>
      </c>
    </row>
    <row r="13820">
      <c r="A13820" s="1" t="s">
        <v>49293</v>
      </c>
      <c r="B13820" s="1" t="s">
        <v>49294</v>
      </c>
      <c r="C13820" s="2" t="s">
        <v>49295</v>
      </c>
      <c r="D13820" s="1" t="s">
        <v>2479</v>
      </c>
      <c r="E13820" s="1">
        <v>6.336E7</v>
      </c>
      <c r="F13820" s="1" t="s">
        <v>689</v>
      </c>
      <c r="G13820" s="1" t="s">
        <v>165</v>
      </c>
      <c r="H13820" s="1" t="s">
        <v>166</v>
      </c>
      <c r="I13820" s="1" t="s">
        <v>167</v>
      </c>
      <c r="J13820" s="1" t="s">
        <v>167</v>
      </c>
      <c r="K13820" s="1">
        <v>4.0</v>
      </c>
      <c r="L13820" s="3">
        <v>38353.0</v>
      </c>
      <c r="M13820" s="3">
        <v>38808.0</v>
      </c>
      <c r="N13820" s="3">
        <v>41177.0</v>
      </c>
    </row>
    <row r="13821">
      <c r="A13821" s="1" t="s">
        <v>49296</v>
      </c>
      <c r="B13821" s="1" t="s">
        <v>49297</v>
      </c>
      <c r="C13821" s="2" t="s">
        <v>49298</v>
      </c>
      <c r="D13821" s="1" t="s">
        <v>1503</v>
      </c>
      <c r="E13821" s="1">
        <v>250000.0</v>
      </c>
      <c r="F13821" s="1" t="s">
        <v>18</v>
      </c>
      <c r="G13821" s="1" t="s">
        <v>25</v>
      </c>
      <c r="H13821" s="1" t="s">
        <v>380</v>
      </c>
      <c r="I13821" s="1" t="s">
        <v>381</v>
      </c>
      <c r="J13821" s="1" t="s">
        <v>381</v>
      </c>
      <c r="K13821" s="1">
        <v>1.0</v>
      </c>
      <c r="L13821" s="3">
        <v>40179.0</v>
      </c>
      <c r="M13821" s="3">
        <v>40969.0</v>
      </c>
      <c r="N13821" s="3">
        <v>40969.0</v>
      </c>
    </row>
    <row r="13822">
      <c r="A13822" s="1" t="s">
        <v>49299</v>
      </c>
      <c r="B13822" s="1" t="s">
        <v>49300</v>
      </c>
      <c r="C13822" s="2" t="s">
        <v>49301</v>
      </c>
      <c r="D13822" s="1" t="s">
        <v>633</v>
      </c>
      <c r="E13822" s="1">
        <v>500000.0</v>
      </c>
      <c r="F13822" s="1" t="s">
        <v>18</v>
      </c>
      <c r="G13822" s="1" t="s">
        <v>25</v>
      </c>
      <c r="H13822" s="1" t="s">
        <v>158</v>
      </c>
      <c r="I13822" s="1" t="s">
        <v>244</v>
      </c>
      <c r="J13822" s="1" t="s">
        <v>327</v>
      </c>
      <c r="K13822" s="1">
        <v>1.0</v>
      </c>
      <c r="L13822" s="3">
        <v>37987.0</v>
      </c>
      <c r="M13822" s="3">
        <v>40018.0</v>
      </c>
      <c r="N13822" s="3">
        <v>40018.0</v>
      </c>
    </row>
    <row r="13823">
      <c r="A13823" s="1" t="s">
        <v>49302</v>
      </c>
      <c r="B13823" s="1" t="s">
        <v>49303</v>
      </c>
      <c r="C13823" s="2" t="s">
        <v>49304</v>
      </c>
      <c r="D13823" s="1" t="s">
        <v>633</v>
      </c>
      <c r="E13823" s="1">
        <v>2566676.0</v>
      </c>
      <c r="F13823" s="1" t="s">
        <v>18</v>
      </c>
      <c r="G13823" s="1" t="s">
        <v>25</v>
      </c>
      <c r="H13823" s="1" t="s">
        <v>64</v>
      </c>
      <c r="I13823" s="1" t="s">
        <v>1221</v>
      </c>
      <c r="J13823" s="1" t="s">
        <v>1221</v>
      </c>
      <c r="K13823" s="1">
        <v>1.0</v>
      </c>
      <c r="L13823" s="3">
        <v>37987.0</v>
      </c>
      <c r="M13823" s="3">
        <v>41359.0</v>
      </c>
      <c r="N13823" s="3">
        <v>41359.0</v>
      </c>
    </row>
    <row r="13824">
      <c r="A13824" s="1" t="s">
        <v>49305</v>
      </c>
      <c r="B13824" s="1" t="s">
        <v>49306</v>
      </c>
      <c r="C13824" s="2" t="s">
        <v>49307</v>
      </c>
      <c r="D13824" s="1" t="s">
        <v>49308</v>
      </c>
      <c r="E13824" s="1">
        <v>1.14E7</v>
      </c>
      <c r="F13824" s="1" t="s">
        <v>18</v>
      </c>
      <c r="G13824" s="1" t="s">
        <v>25</v>
      </c>
      <c r="H13824" s="1" t="s">
        <v>99</v>
      </c>
      <c r="I13824" s="1" t="s">
        <v>100</v>
      </c>
      <c r="J13824" s="1" t="s">
        <v>6902</v>
      </c>
      <c r="K13824" s="1">
        <v>2.0</v>
      </c>
      <c r="L13824" s="3">
        <v>39448.0</v>
      </c>
      <c r="M13824" s="3">
        <v>39385.0</v>
      </c>
      <c r="N13824" s="3">
        <v>39692.0</v>
      </c>
    </row>
    <row r="13825">
      <c r="A13825" s="1" t="s">
        <v>49309</v>
      </c>
      <c r="B13825" s="1" t="s">
        <v>49310</v>
      </c>
      <c r="C13825" s="2" t="s">
        <v>49311</v>
      </c>
      <c r="D13825" s="1" t="s">
        <v>1316</v>
      </c>
      <c r="E13825" s="1">
        <v>6200000.0</v>
      </c>
      <c r="F13825" s="1" t="s">
        <v>18</v>
      </c>
      <c r="G13825" s="1" t="s">
        <v>25</v>
      </c>
      <c r="H13825" s="1" t="s">
        <v>106</v>
      </c>
      <c r="I13825" s="1" t="s">
        <v>107</v>
      </c>
      <c r="J13825" s="1" t="s">
        <v>108</v>
      </c>
      <c r="K13825" s="1">
        <v>3.0</v>
      </c>
      <c r="L13825" s="3">
        <v>37257.0</v>
      </c>
      <c r="M13825" s="3">
        <v>37987.0</v>
      </c>
      <c r="N13825" s="3">
        <v>38718.0</v>
      </c>
    </row>
    <row r="13826">
      <c r="A13826" s="1" t="s">
        <v>49312</v>
      </c>
      <c r="B13826" s="1" t="s">
        <v>49313</v>
      </c>
      <c r="C13826" s="2" t="s">
        <v>49314</v>
      </c>
      <c r="D13826" s="1" t="s">
        <v>49315</v>
      </c>
      <c r="E13826" s="1">
        <v>2000000.0</v>
      </c>
      <c r="F13826" s="1" t="s">
        <v>18</v>
      </c>
      <c r="G13826" s="1" t="s">
        <v>25</v>
      </c>
      <c r="H13826" s="1" t="s">
        <v>106</v>
      </c>
      <c r="I13826" s="1" t="s">
        <v>107</v>
      </c>
      <c r="J13826" s="1" t="s">
        <v>108</v>
      </c>
      <c r="K13826" s="1">
        <v>1.0</v>
      </c>
      <c r="M13826" s="3">
        <v>38266.0</v>
      </c>
      <c r="N13826" s="3">
        <v>38266.0</v>
      </c>
    </row>
    <row r="13827">
      <c r="A13827" s="1" t="s">
        <v>49316</v>
      </c>
      <c r="B13827" s="1" t="s">
        <v>49317</v>
      </c>
      <c r="C13827" s="2" t="s">
        <v>49318</v>
      </c>
      <c r="D13827" s="1" t="s">
        <v>56</v>
      </c>
      <c r="E13827" s="1">
        <v>1690312.0</v>
      </c>
      <c r="F13827" s="1" t="s">
        <v>689</v>
      </c>
      <c r="G13827" s="1" t="s">
        <v>128</v>
      </c>
      <c r="H13827" s="1" t="s">
        <v>129</v>
      </c>
      <c r="I13827" s="1" t="s">
        <v>130</v>
      </c>
      <c r="J13827" s="1" t="s">
        <v>130</v>
      </c>
      <c r="K13827" s="1">
        <v>5.0</v>
      </c>
      <c r="L13827" s="3">
        <v>36161.0</v>
      </c>
      <c r="M13827" s="3">
        <v>41521.0</v>
      </c>
      <c r="N13827" s="3">
        <v>42234.0</v>
      </c>
    </row>
    <row r="13828">
      <c r="A13828" s="1" t="s">
        <v>49319</v>
      </c>
      <c r="B13828" s="1" t="s">
        <v>49320</v>
      </c>
      <c r="C13828" s="2" t="s">
        <v>49321</v>
      </c>
      <c r="D13828" s="1" t="s">
        <v>56</v>
      </c>
      <c r="E13828" s="1">
        <v>2577585.0</v>
      </c>
      <c r="F13828" s="1" t="s">
        <v>18</v>
      </c>
      <c r="G13828" s="1" t="s">
        <v>128</v>
      </c>
      <c r="H13828" s="1" t="s">
        <v>3397</v>
      </c>
      <c r="I13828" s="1" t="s">
        <v>3398</v>
      </c>
      <c r="J13828" s="1" t="s">
        <v>3398</v>
      </c>
      <c r="K13828" s="1">
        <v>2.0</v>
      </c>
      <c r="L13828" s="3">
        <v>37257.0</v>
      </c>
      <c r="M13828" s="3">
        <v>38383.0</v>
      </c>
      <c r="N13828" s="3">
        <v>39136.0</v>
      </c>
    </row>
    <row r="13829">
      <c r="A13829" s="1" t="s">
        <v>49322</v>
      </c>
      <c r="B13829" s="1" t="s">
        <v>49323</v>
      </c>
      <c r="D13829" s="1" t="s">
        <v>56</v>
      </c>
      <c r="E13829" s="1">
        <v>1.08E7</v>
      </c>
      <c r="F13829" s="1" t="s">
        <v>18</v>
      </c>
      <c r="G13829" s="1" t="s">
        <v>25</v>
      </c>
      <c r="H13829" s="1" t="s">
        <v>1080</v>
      </c>
      <c r="I13829" s="1" t="s">
        <v>1081</v>
      </c>
      <c r="J13829" s="1" t="s">
        <v>49324</v>
      </c>
      <c r="K13829" s="1">
        <v>1.0</v>
      </c>
      <c r="L13829" s="3">
        <v>38718.0</v>
      </c>
      <c r="M13829" s="3">
        <v>40074.0</v>
      </c>
      <c r="N13829" s="3">
        <v>40074.0</v>
      </c>
    </row>
    <row r="13830">
      <c r="A13830" s="1" t="s">
        <v>49325</v>
      </c>
      <c r="B13830" s="1" t="s">
        <v>49326</v>
      </c>
      <c r="C13830" s="2" t="s">
        <v>49327</v>
      </c>
      <c r="D13830" s="1" t="s">
        <v>36</v>
      </c>
      <c r="E13830" s="1">
        <v>9370065.0</v>
      </c>
      <c r="F13830" s="1" t="s">
        <v>18</v>
      </c>
      <c r="G13830" s="1" t="s">
        <v>25</v>
      </c>
      <c r="H13830" s="1" t="s">
        <v>3477</v>
      </c>
      <c r="I13830" s="1" t="s">
        <v>8021</v>
      </c>
      <c r="J13830" s="1" t="s">
        <v>8022</v>
      </c>
      <c r="K13830" s="1">
        <v>1.0</v>
      </c>
      <c r="M13830" s="3">
        <v>41089.0</v>
      </c>
      <c r="N13830" s="3">
        <v>41089.0</v>
      </c>
    </row>
    <row r="13831">
      <c r="A13831" s="1" t="s">
        <v>49328</v>
      </c>
      <c r="B13831" s="1" t="s">
        <v>49329</v>
      </c>
      <c r="D13831" s="1" t="s">
        <v>2770</v>
      </c>
      <c r="E13831" s="1">
        <v>1.352414E7</v>
      </c>
      <c r="F13831" s="1" t="s">
        <v>18</v>
      </c>
      <c r="G13831" s="1" t="s">
        <v>57</v>
      </c>
      <c r="H13831" s="1" t="s">
        <v>202</v>
      </c>
      <c r="I13831" s="1" t="s">
        <v>12004</v>
      </c>
      <c r="J13831" s="1" t="s">
        <v>12004</v>
      </c>
      <c r="K13831" s="1">
        <v>1.0</v>
      </c>
      <c r="L13831" s="3">
        <v>31778.0</v>
      </c>
      <c r="M13831" s="3">
        <v>37904.0</v>
      </c>
      <c r="N13831" s="3">
        <v>37904.0</v>
      </c>
    </row>
    <row r="13832">
      <c r="A13832" s="1" t="s">
        <v>49330</v>
      </c>
      <c r="B13832" s="1" t="s">
        <v>49331</v>
      </c>
      <c r="C13832" s="2" t="s">
        <v>49332</v>
      </c>
      <c r="D13832" s="1" t="s">
        <v>49333</v>
      </c>
      <c r="E13832" s="1">
        <v>5.6E7</v>
      </c>
      <c r="F13832" s="1" t="s">
        <v>113</v>
      </c>
      <c r="G13832" s="1" t="s">
        <v>25</v>
      </c>
      <c r="H13832" s="1" t="s">
        <v>158</v>
      </c>
      <c r="I13832" s="1" t="s">
        <v>244</v>
      </c>
      <c r="J13832" s="1" t="s">
        <v>245</v>
      </c>
      <c r="K13832" s="1">
        <v>1.0</v>
      </c>
      <c r="M13832" s="3">
        <v>37904.0</v>
      </c>
      <c r="N13832" s="3">
        <v>37904.0</v>
      </c>
    </row>
    <row r="13833">
      <c r="A13833" s="1" t="s">
        <v>49334</v>
      </c>
      <c r="B13833" s="1" t="s">
        <v>49335</v>
      </c>
      <c r="C13833" s="2" t="s">
        <v>49336</v>
      </c>
      <c r="D13833" s="1" t="s">
        <v>49337</v>
      </c>
      <c r="E13833" s="1">
        <v>1000000.0</v>
      </c>
      <c r="F13833" s="1" t="s">
        <v>18</v>
      </c>
      <c r="G13833" s="1" t="s">
        <v>222</v>
      </c>
      <c r="H13833" s="1">
        <v>2.0</v>
      </c>
      <c r="I13833" s="1" t="s">
        <v>223</v>
      </c>
      <c r="J13833" s="1" t="s">
        <v>49338</v>
      </c>
      <c r="K13833" s="1">
        <v>1.0</v>
      </c>
      <c r="L13833" s="3">
        <v>40544.0</v>
      </c>
      <c r="M13833" s="3">
        <v>41524.0</v>
      </c>
      <c r="N13833" s="3">
        <v>41524.0</v>
      </c>
    </row>
    <row r="13834">
      <c r="A13834" s="1" t="s">
        <v>49339</v>
      </c>
      <c r="B13834" s="1" t="s">
        <v>49340</v>
      </c>
      <c r="C13834" s="2" t="s">
        <v>49341</v>
      </c>
      <c r="D13834" s="1" t="s">
        <v>42</v>
      </c>
      <c r="E13834" s="1">
        <v>1.751E7</v>
      </c>
      <c r="F13834" s="1" t="s">
        <v>18</v>
      </c>
      <c r="G13834" s="1" t="s">
        <v>128</v>
      </c>
      <c r="H13834" s="1" t="s">
        <v>2005</v>
      </c>
      <c r="I13834" s="1" t="s">
        <v>2006</v>
      </c>
      <c r="J13834" s="1" t="s">
        <v>2006</v>
      </c>
      <c r="K13834" s="1">
        <v>5.0</v>
      </c>
      <c r="L13834" s="3">
        <v>37834.0</v>
      </c>
      <c r="M13834" s="3">
        <v>37895.0</v>
      </c>
      <c r="N13834" s="3">
        <v>39692.0</v>
      </c>
    </row>
    <row r="13835">
      <c r="A13835" s="1" t="s">
        <v>49342</v>
      </c>
      <c r="B13835" s="1" t="s">
        <v>49343</v>
      </c>
      <c r="C13835" s="2" t="s">
        <v>49344</v>
      </c>
      <c r="D13835" s="1" t="s">
        <v>36</v>
      </c>
      <c r="E13835" s="1">
        <v>100000.0</v>
      </c>
      <c r="F13835" s="1" t="s">
        <v>207</v>
      </c>
      <c r="G13835" s="1" t="s">
        <v>25</v>
      </c>
      <c r="H13835" s="1" t="s">
        <v>106</v>
      </c>
      <c r="I13835" s="1" t="s">
        <v>107</v>
      </c>
      <c r="J13835" s="1" t="s">
        <v>108</v>
      </c>
      <c r="K13835" s="1">
        <v>1.0</v>
      </c>
      <c r="L13835" s="3">
        <v>39083.0</v>
      </c>
      <c r="M13835" s="3">
        <v>39083.0</v>
      </c>
      <c r="N13835" s="3">
        <v>39083.0</v>
      </c>
    </row>
    <row r="13836">
      <c r="A13836" s="1" t="s">
        <v>49345</v>
      </c>
      <c r="B13836" s="2" t="s">
        <v>49346</v>
      </c>
      <c r="C13836" s="2" t="s">
        <v>49347</v>
      </c>
      <c r="D13836" s="1" t="s">
        <v>264</v>
      </c>
      <c r="E13836" s="1">
        <v>480000.0</v>
      </c>
      <c r="F13836" s="1" t="s">
        <v>18</v>
      </c>
      <c r="G13836" s="1" t="s">
        <v>25</v>
      </c>
      <c r="H13836" s="1" t="s">
        <v>430</v>
      </c>
      <c r="I13836" s="1" t="s">
        <v>528</v>
      </c>
      <c r="J13836" s="1" t="s">
        <v>32414</v>
      </c>
      <c r="K13836" s="1">
        <v>2.0</v>
      </c>
      <c r="L13836" s="3">
        <v>41214.0</v>
      </c>
      <c r="M13836" s="3">
        <v>41214.0</v>
      </c>
      <c r="N13836" s="3">
        <v>41718.0</v>
      </c>
    </row>
    <row r="13837">
      <c r="A13837" s="1" t="s">
        <v>49348</v>
      </c>
      <c r="B13837" s="1" t="s">
        <v>49349</v>
      </c>
      <c r="C13837" s="2" t="s">
        <v>49350</v>
      </c>
      <c r="D13837" s="1" t="s">
        <v>49351</v>
      </c>
      <c r="E13837" s="1">
        <v>600000.0</v>
      </c>
      <c r="F13837" s="1" t="s">
        <v>18</v>
      </c>
      <c r="G13837" s="1" t="s">
        <v>25</v>
      </c>
      <c r="H13837" s="1" t="s">
        <v>64</v>
      </c>
      <c r="I13837" s="1" t="s">
        <v>507</v>
      </c>
      <c r="J13837" s="1" t="s">
        <v>14786</v>
      </c>
      <c r="K13837" s="1">
        <v>1.0</v>
      </c>
      <c r="L13837" s="3">
        <v>39741.0</v>
      </c>
      <c r="M13837" s="3">
        <v>40499.0</v>
      </c>
      <c r="N13837" s="3">
        <v>40499.0</v>
      </c>
    </row>
    <row r="13838">
      <c r="A13838" s="1" t="s">
        <v>49352</v>
      </c>
      <c r="B13838" s="1" t="s">
        <v>49353</v>
      </c>
      <c r="C13838" s="2" t="s">
        <v>49354</v>
      </c>
      <c r="D13838" s="1" t="s">
        <v>56</v>
      </c>
      <c r="E13838" s="1">
        <v>2200000.0</v>
      </c>
      <c r="F13838" s="1" t="s">
        <v>18</v>
      </c>
      <c r="G13838" s="1" t="s">
        <v>699</v>
      </c>
      <c r="K13838" s="1">
        <v>2.0</v>
      </c>
      <c r="L13838" s="3">
        <v>37987.0</v>
      </c>
      <c r="M13838" s="3">
        <v>38511.0</v>
      </c>
      <c r="N13838" s="3">
        <v>38889.0</v>
      </c>
    </row>
    <row r="13839">
      <c r="A13839" s="1" t="s">
        <v>49355</v>
      </c>
      <c r="B13839" s="1" t="s">
        <v>49356</v>
      </c>
      <c r="C13839" s="2" t="s">
        <v>49357</v>
      </c>
      <c r="D13839" s="1" t="s">
        <v>56</v>
      </c>
      <c r="E13839" s="1">
        <v>5233000.0</v>
      </c>
      <c r="F13839" s="1" t="s">
        <v>18</v>
      </c>
      <c r="G13839" s="1" t="s">
        <v>25</v>
      </c>
      <c r="H13839" s="1" t="s">
        <v>3162</v>
      </c>
      <c r="I13839" s="1" t="s">
        <v>3163</v>
      </c>
      <c r="J13839" s="1" t="s">
        <v>2405</v>
      </c>
      <c r="K13839" s="1">
        <v>3.0</v>
      </c>
      <c r="M13839" s="3">
        <v>40157.0</v>
      </c>
      <c r="N13839" s="3">
        <v>41292.0</v>
      </c>
    </row>
    <row r="13840">
      <c r="A13840" s="1" t="s">
        <v>49358</v>
      </c>
      <c r="B13840" s="1" t="s">
        <v>49359</v>
      </c>
      <c r="C13840" s="2" t="s">
        <v>49360</v>
      </c>
      <c r="D13840" s="1" t="s">
        <v>70</v>
      </c>
      <c r="E13840" s="1">
        <v>4.872E7</v>
      </c>
      <c r="F13840" s="1" t="s">
        <v>18</v>
      </c>
      <c r="G13840" s="1" t="s">
        <v>25</v>
      </c>
      <c r="H13840" s="1" t="s">
        <v>64</v>
      </c>
      <c r="I13840" s="1" t="s">
        <v>65</v>
      </c>
      <c r="J13840" s="1" t="s">
        <v>71</v>
      </c>
      <c r="K13840" s="1">
        <v>5.0</v>
      </c>
      <c r="L13840" s="3">
        <v>40544.0</v>
      </c>
      <c r="M13840" s="3">
        <v>40631.0</v>
      </c>
      <c r="N13840" s="3">
        <v>41763.0</v>
      </c>
    </row>
    <row r="13841">
      <c r="A13841" s="1" t="s">
        <v>49361</v>
      </c>
      <c r="B13841" s="1" t="s">
        <v>49362</v>
      </c>
      <c r="C13841" s="2" t="s">
        <v>49363</v>
      </c>
      <c r="D13841" s="1" t="s">
        <v>42</v>
      </c>
      <c r="E13841" s="1">
        <v>100000.0</v>
      </c>
      <c r="F13841" s="1" t="s">
        <v>18</v>
      </c>
      <c r="G13841" s="1" t="s">
        <v>25</v>
      </c>
      <c r="H13841" s="1" t="s">
        <v>64</v>
      </c>
      <c r="I13841" s="1" t="s">
        <v>65</v>
      </c>
      <c r="J13841" s="1" t="s">
        <v>71</v>
      </c>
      <c r="K13841" s="1">
        <v>1.0</v>
      </c>
      <c r="M13841" s="3">
        <v>41431.0</v>
      </c>
      <c r="N13841" s="3">
        <v>41431.0</v>
      </c>
    </row>
    <row r="13842">
      <c r="A13842" s="1" t="s">
        <v>49364</v>
      </c>
      <c r="B13842" s="1" t="s">
        <v>49365</v>
      </c>
      <c r="C13842" s="2" t="s">
        <v>49366</v>
      </c>
      <c r="D13842" s="1" t="s">
        <v>42</v>
      </c>
      <c r="E13842" s="1" t="s">
        <v>43</v>
      </c>
      <c r="F13842" s="1" t="s">
        <v>18</v>
      </c>
      <c r="G13842" s="1" t="s">
        <v>25</v>
      </c>
      <c r="H13842" s="1" t="s">
        <v>1011</v>
      </c>
      <c r="I13842" s="1" t="s">
        <v>1012</v>
      </c>
      <c r="J13842" s="1" t="s">
        <v>1472</v>
      </c>
      <c r="K13842" s="1">
        <v>1.0</v>
      </c>
      <c r="M13842" s="3">
        <v>40513.0</v>
      </c>
      <c r="N13842" s="3">
        <v>40513.0</v>
      </c>
    </row>
    <row r="13843">
      <c r="A13843" s="1" t="s">
        <v>49367</v>
      </c>
      <c r="B13843" s="1" t="s">
        <v>49368</v>
      </c>
      <c r="C13843" s="2" t="s">
        <v>49369</v>
      </c>
      <c r="D13843" s="1" t="s">
        <v>42</v>
      </c>
      <c r="E13843" s="1">
        <v>200000.0</v>
      </c>
      <c r="F13843" s="1" t="s">
        <v>18</v>
      </c>
      <c r="G13843" s="1" t="s">
        <v>25</v>
      </c>
      <c r="H13843" s="1" t="s">
        <v>82</v>
      </c>
      <c r="I13843" s="1" t="s">
        <v>1764</v>
      </c>
      <c r="J13843" s="1" t="s">
        <v>1764</v>
      </c>
      <c r="K13843" s="1">
        <v>1.0</v>
      </c>
      <c r="L13843" s="3">
        <v>36526.0</v>
      </c>
      <c r="M13843" s="3">
        <v>42171.0</v>
      </c>
      <c r="N13843" s="3">
        <v>42171.0</v>
      </c>
    </row>
    <row r="13844">
      <c r="A13844" s="1" t="s">
        <v>49370</v>
      </c>
      <c r="B13844" s="1" t="s">
        <v>49371</v>
      </c>
      <c r="C13844" s="2" t="s">
        <v>49372</v>
      </c>
      <c r="D13844" s="1" t="s">
        <v>49373</v>
      </c>
      <c r="E13844" s="1">
        <v>400000.0</v>
      </c>
      <c r="F13844" s="1" t="s">
        <v>18</v>
      </c>
      <c r="K13844" s="1">
        <v>1.0</v>
      </c>
      <c r="L13844" s="3">
        <v>41306.0</v>
      </c>
      <c r="M13844" s="3">
        <v>41579.0</v>
      </c>
      <c r="N13844" s="3">
        <v>41579.0</v>
      </c>
    </row>
    <row r="13845">
      <c r="A13845" s="1" t="s">
        <v>49374</v>
      </c>
      <c r="B13845" s="1" t="s">
        <v>49375</v>
      </c>
      <c r="C13845" s="2" t="s">
        <v>49376</v>
      </c>
      <c r="D13845" s="1" t="s">
        <v>21754</v>
      </c>
      <c r="E13845" s="1">
        <v>7003500.0</v>
      </c>
      <c r="F13845" s="1" t="s">
        <v>18</v>
      </c>
      <c r="G13845" s="1" t="s">
        <v>19</v>
      </c>
      <c r="H13845" s="1">
        <v>36.0</v>
      </c>
      <c r="I13845" s="1" t="s">
        <v>672</v>
      </c>
      <c r="J13845" s="1" t="s">
        <v>14159</v>
      </c>
      <c r="K13845" s="1">
        <v>1.0</v>
      </c>
      <c r="L13845" s="3">
        <v>37257.0</v>
      </c>
      <c r="M13845" s="3">
        <v>41765.0</v>
      </c>
      <c r="N13845" s="3">
        <v>41765.0</v>
      </c>
    </row>
    <row r="13846">
      <c r="A13846" s="1" t="s">
        <v>49377</v>
      </c>
      <c r="B13846" s="1" t="s">
        <v>49378</v>
      </c>
      <c r="C13846" s="2" t="s">
        <v>49379</v>
      </c>
      <c r="D13846" s="1" t="s">
        <v>63</v>
      </c>
      <c r="E13846" s="1">
        <v>175000.0</v>
      </c>
      <c r="F13846" s="1" t="s">
        <v>18</v>
      </c>
      <c r="G13846" s="1" t="s">
        <v>25</v>
      </c>
      <c r="H13846" s="1" t="s">
        <v>1011</v>
      </c>
      <c r="I13846" s="1" t="s">
        <v>1012</v>
      </c>
      <c r="J13846" s="1" t="s">
        <v>25337</v>
      </c>
      <c r="K13846" s="1">
        <v>2.0</v>
      </c>
      <c r="M13846" s="3">
        <v>41690.0</v>
      </c>
      <c r="N13846" s="3">
        <v>41808.0</v>
      </c>
    </row>
    <row r="13847">
      <c r="A13847" s="1" t="s">
        <v>49380</v>
      </c>
      <c r="B13847" s="1" t="s">
        <v>49381</v>
      </c>
      <c r="C13847" s="2" t="s">
        <v>49382</v>
      </c>
      <c r="D13847" s="1" t="s">
        <v>424</v>
      </c>
      <c r="E13847" s="1" t="s">
        <v>43</v>
      </c>
      <c r="F13847" s="1" t="s">
        <v>18</v>
      </c>
      <c r="G13847" s="1" t="s">
        <v>12139</v>
      </c>
      <c r="H13847" s="1">
        <v>15.0</v>
      </c>
      <c r="I13847" s="1" t="s">
        <v>49383</v>
      </c>
      <c r="J13847" s="1" t="s">
        <v>49383</v>
      </c>
      <c r="K13847" s="1">
        <v>1.0</v>
      </c>
      <c r="L13847" s="3">
        <v>38609.0</v>
      </c>
      <c r="M13847" s="3">
        <v>40229.0</v>
      </c>
      <c r="N13847" s="3">
        <v>40229.0</v>
      </c>
    </row>
    <row r="13848">
      <c r="A13848" s="1" t="s">
        <v>49384</v>
      </c>
      <c r="B13848" s="2" t="s">
        <v>49385</v>
      </c>
      <c r="C13848" s="2" t="s">
        <v>49386</v>
      </c>
      <c r="D13848" s="1" t="s">
        <v>36</v>
      </c>
      <c r="E13848" s="1">
        <v>40000.0</v>
      </c>
      <c r="F13848" s="1" t="s">
        <v>18</v>
      </c>
      <c r="G13848" s="1" t="s">
        <v>25</v>
      </c>
      <c r="H13848" s="1" t="s">
        <v>1011</v>
      </c>
      <c r="I13848" s="1" t="s">
        <v>1012</v>
      </c>
      <c r="J13848" s="1" t="s">
        <v>1012</v>
      </c>
      <c r="K13848" s="1">
        <v>1.0</v>
      </c>
      <c r="L13848" s="3">
        <v>40909.0</v>
      </c>
      <c r="M13848" s="3">
        <v>41618.0</v>
      </c>
      <c r="N13848" s="3">
        <v>41618.0</v>
      </c>
    </row>
    <row r="13849">
      <c r="A13849" s="1" t="s">
        <v>49387</v>
      </c>
      <c r="B13849" s="1" t="s">
        <v>49388</v>
      </c>
      <c r="C13849" s="2" t="s">
        <v>49389</v>
      </c>
      <c r="D13849" s="1" t="s">
        <v>2479</v>
      </c>
      <c r="E13849" s="1">
        <v>5700000.0</v>
      </c>
      <c r="F13849" s="1" t="s">
        <v>18</v>
      </c>
      <c r="G13849" s="1" t="s">
        <v>1062</v>
      </c>
      <c r="H13849" s="1">
        <v>16.0</v>
      </c>
      <c r="I13849" s="1" t="s">
        <v>1704</v>
      </c>
      <c r="J13849" s="1" t="s">
        <v>1704</v>
      </c>
      <c r="K13849" s="1">
        <v>1.0</v>
      </c>
      <c r="L13849" s="3">
        <v>40544.0</v>
      </c>
      <c r="M13849" s="3">
        <v>41806.0</v>
      </c>
      <c r="N13849" s="3">
        <v>41806.0</v>
      </c>
    </row>
    <row r="13850">
      <c r="A13850" s="1" t="s">
        <v>49390</v>
      </c>
      <c r="B13850" s="1" t="s">
        <v>49391</v>
      </c>
      <c r="C13850" s="2" t="s">
        <v>49392</v>
      </c>
      <c r="D13850" s="1" t="s">
        <v>357</v>
      </c>
      <c r="E13850" s="1">
        <v>1.8E7</v>
      </c>
      <c r="F13850" s="1" t="s">
        <v>207</v>
      </c>
      <c r="G13850" s="1" t="s">
        <v>57</v>
      </c>
      <c r="H13850" s="1" t="s">
        <v>202</v>
      </c>
      <c r="I13850" s="1" t="s">
        <v>203</v>
      </c>
      <c r="J13850" s="1" t="s">
        <v>203</v>
      </c>
      <c r="K13850" s="1">
        <v>1.0</v>
      </c>
      <c r="L13850" s="3">
        <v>39814.0</v>
      </c>
      <c r="M13850" s="3">
        <v>41690.0</v>
      </c>
      <c r="N13850" s="3">
        <v>41690.0</v>
      </c>
    </row>
    <row r="13851">
      <c r="A13851" s="1" t="s">
        <v>49393</v>
      </c>
      <c r="B13851" s="1" t="s">
        <v>49394</v>
      </c>
      <c r="C13851" s="2" t="s">
        <v>49395</v>
      </c>
      <c r="D13851" s="1" t="s">
        <v>42</v>
      </c>
      <c r="E13851" s="1" t="s">
        <v>43</v>
      </c>
      <c r="F13851" s="1" t="s">
        <v>113</v>
      </c>
      <c r="G13851" s="1" t="s">
        <v>25</v>
      </c>
      <c r="H13851" s="1" t="s">
        <v>64</v>
      </c>
      <c r="I13851" s="1" t="s">
        <v>65</v>
      </c>
      <c r="J13851" s="1" t="s">
        <v>71</v>
      </c>
      <c r="K13851" s="1">
        <v>1.0</v>
      </c>
      <c r="L13851" s="3">
        <v>40210.0</v>
      </c>
      <c r="M13851" s="3">
        <v>40269.0</v>
      </c>
      <c r="N13851" s="3">
        <v>40269.0</v>
      </c>
    </row>
    <row r="13852">
      <c r="A13852" s="1" t="s">
        <v>49396</v>
      </c>
      <c r="B13852" s="1" t="s">
        <v>49397</v>
      </c>
      <c r="C13852" s="2" t="s">
        <v>49398</v>
      </c>
      <c r="D13852" s="1" t="s">
        <v>49399</v>
      </c>
      <c r="E13852" s="1">
        <v>2.0E8</v>
      </c>
      <c r="F13852" s="1" t="s">
        <v>689</v>
      </c>
      <c r="G13852" s="1" t="s">
        <v>25</v>
      </c>
      <c r="H13852" s="1" t="s">
        <v>808</v>
      </c>
      <c r="I13852" s="1" t="s">
        <v>1532</v>
      </c>
      <c r="J13852" s="1" t="s">
        <v>49400</v>
      </c>
      <c r="K13852" s="1">
        <v>1.0</v>
      </c>
      <c r="L13852" s="3">
        <v>37257.0</v>
      </c>
      <c r="M13852" s="3">
        <v>41639.0</v>
      </c>
      <c r="N13852" s="3">
        <v>41639.0</v>
      </c>
    </row>
    <row r="13853">
      <c r="A13853" s="1" t="s">
        <v>49401</v>
      </c>
      <c r="B13853" s="1" t="s">
        <v>49402</v>
      </c>
      <c r="C13853" s="2" t="s">
        <v>49403</v>
      </c>
      <c r="D13853" s="1" t="s">
        <v>23669</v>
      </c>
      <c r="E13853" s="1">
        <v>9.761355E7</v>
      </c>
      <c r="F13853" s="1" t="s">
        <v>18</v>
      </c>
      <c r="G13853" s="1" t="s">
        <v>25</v>
      </c>
      <c r="H13853" s="1" t="s">
        <v>64</v>
      </c>
      <c r="I13853" s="1" t="s">
        <v>65</v>
      </c>
      <c r="J13853" s="1" t="s">
        <v>1402</v>
      </c>
      <c r="K13853" s="1">
        <v>4.0</v>
      </c>
      <c r="L13853" s="3">
        <v>37987.0</v>
      </c>
      <c r="M13853" s="3">
        <v>38882.0</v>
      </c>
      <c r="N13853" s="3">
        <v>42171.0</v>
      </c>
    </row>
    <row r="13854">
      <c r="A13854" s="1" t="s">
        <v>49404</v>
      </c>
      <c r="B13854" s="1" t="s">
        <v>49405</v>
      </c>
      <c r="C13854" s="2" t="s">
        <v>49406</v>
      </c>
      <c r="D13854" s="1" t="s">
        <v>49407</v>
      </c>
      <c r="E13854" s="1">
        <v>500000.0</v>
      </c>
      <c r="F13854" s="1" t="s">
        <v>18</v>
      </c>
      <c r="G13854" s="1" t="s">
        <v>25</v>
      </c>
      <c r="H13854" s="1" t="s">
        <v>208</v>
      </c>
      <c r="I13854" s="1" t="s">
        <v>843</v>
      </c>
      <c r="J13854" s="1" t="s">
        <v>20588</v>
      </c>
      <c r="K13854" s="1">
        <v>1.0</v>
      </c>
      <c r="L13854" s="3">
        <v>41370.0</v>
      </c>
      <c r="M13854" s="3">
        <v>41998.0</v>
      </c>
      <c r="N13854" s="3">
        <v>41998.0</v>
      </c>
    </row>
    <row r="13855">
      <c r="A13855" s="1" t="s">
        <v>49408</v>
      </c>
      <c r="B13855" s="1" t="s">
        <v>49409</v>
      </c>
      <c r="C13855" s="2" t="s">
        <v>49410</v>
      </c>
      <c r="D13855" s="1" t="s">
        <v>49411</v>
      </c>
      <c r="E13855" s="1" t="s">
        <v>43</v>
      </c>
      <c r="F13855" s="1" t="s">
        <v>18</v>
      </c>
      <c r="G13855" s="1" t="s">
        <v>1138</v>
      </c>
      <c r="H13855" s="1">
        <v>15.0</v>
      </c>
      <c r="I13855" s="1" t="s">
        <v>4021</v>
      </c>
      <c r="J13855" s="1" t="s">
        <v>7868</v>
      </c>
      <c r="K13855" s="1">
        <v>1.0</v>
      </c>
      <c r="L13855" s="3">
        <v>40544.0</v>
      </c>
      <c r="M13855" s="3">
        <v>40544.0</v>
      </c>
      <c r="N13855" s="3">
        <v>40544.0</v>
      </c>
    </row>
    <row r="13856">
      <c r="A13856" s="1" t="s">
        <v>49412</v>
      </c>
      <c r="B13856" s="1" t="s">
        <v>49413</v>
      </c>
      <c r="C13856" s="2" t="s">
        <v>49414</v>
      </c>
      <c r="D13856" s="1" t="s">
        <v>49415</v>
      </c>
      <c r="E13856" s="1">
        <v>10000.0</v>
      </c>
      <c r="F13856" s="1" t="s">
        <v>18</v>
      </c>
      <c r="G13856" s="1" t="s">
        <v>19</v>
      </c>
      <c r="H13856" s="1">
        <v>2.0</v>
      </c>
      <c r="I13856" s="1" t="s">
        <v>3554</v>
      </c>
      <c r="J13856" s="1" t="s">
        <v>3554</v>
      </c>
      <c r="K13856" s="1">
        <v>1.0</v>
      </c>
      <c r="L13856" s="3">
        <v>40918.0</v>
      </c>
      <c r="M13856" s="3">
        <v>41009.0</v>
      </c>
      <c r="N13856" s="3">
        <v>41009.0</v>
      </c>
    </row>
    <row r="13857">
      <c r="A13857" s="1" t="s">
        <v>49416</v>
      </c>
      <c r="B13857" s="1" t="s">
        <v>49417</v>
      </c>
      <c r="C13857" s="2" t="s">
        <v>49418</v>
      </c>
      <c r="D13857" s="1" t="s">
        <v>49419</v>
      </c>
      <c r="E13857" s="1">
        <v>450000.0</v>
      </c>
      <c r="F13857" s="1" t="s">
        <v>18</v>
      </c>
      <c r="G13857" s="1" t="s">
        <v>25</v>
      </c>
      <c r="H13857" s="1" t="s">
        <v>89</v>
      </c>
      <c r="I13857" s="1" t="s">
        <v>589</v>
      </c>
      <c r="J13857" s="1" t="s">
        <v>589</v>
      </c>
      <c r="K13857" s="1">
        <v>1.0</v>
      </c>
      <c r="L13857" s="3">
        <v>41537.0</v>
      </c>
      <c r="M13857" s="3">
        <v>42064.0</v>
      </c>
      <c r="N13857" s="3">
        <v>42064.0</v>
      </c>
    </row>
    <row r="13858">
      <c r="A13858" s="1" t="s">
        <v>49420</v>
      </c>
      <c r="B13858" s="1" t="s">
        <v>49421</v>
      </c>
      <c r="C13858" s="2" t="s">
        <v>49422</v>
      </c>
      <c r="D13858" s="1" t="s">
        <v>42</v>
      </c>
      <c r="E13858" s="1">
        <v>25000.0</v>
      </c>
      <c r="F13858" s="1" t="s">
        <v>207</v>
      </c>
      <c r="G13858" s="1" t="s">
        <v>25</v>
      </c>
      <c r="H13858" s="1" t="s">
        <v>1011</v>
      </c>
      <c r="I13858" s="1" t="s">
        <v>1035</v>
      </c>
      <c r="J13858" s="1" t="s">
        <v>1035</v>
      </c>
      <c r="K13858" s="1">
        <v>1.0</v>
      </c>
      <c r="L13858" s="3">
        <v>39448.0</v>
      </c>
      <c r="M13858" s="3">
        <v>39630.0</v>
      </c>
      <c r="N13858" s="3">
        <v>39630.0</v>
      </c>
    </row>
    <row r="13859">
      <c r="A13859" s="1" t="s">
        <v>49423</v>
      </c>
      <c r="B13859" s="1" t="s">
        <v>49424</v>
      </c>
      <c r="C13859" s="2" t="s">
        <v>49425</v>
      </c>
      <c r="D13859" s="1" t="s">
        <v>933</v>
      </c>
      <c r="E13859" s="1">
        <v>11000.0</v>
      </c>
      <c r="F13859" s="1" t="s">
        <v>18</v>
      </c>
      <c r="G13859" s="1" t="s">
        <v>25</v>
      </c>
      <c r="H13859" s="1" t="s">
        <v>64</v>
      </c>
      <c r="I13859" s="1" t="s">
        <v>507</v>
      </c>
      <c r="J13859" s="1" t="s">
        <v>49426</v>
      </c>
      <c r="K13859" s="1">
        <v>1.0</v>
      </c>
      <c r="L13859" s="3">
        <v>40513.0</v>
      </c>
      <c r="M13859" s="3">
        <v>40588.0</v>
      </c>
      <c r="N13859" s="3">
        <v>40588.0</v>
      </c>
    </row>
    <row r="13860">
      <c r="A13860" s="1" t="s">
        <v>49427</v>
      </c>
      <c r="B13860" s="1" t="s">
        <v>49428</v>
      </c>
      <c r="D13860" s="1" t="s">
        <v>27989</v>
      </c>
      <c r="E13860" s="1">
        <v>2200000.0</v>
      </c>
      <c r="F13860" s="1" t="s">
        <v>18</v>
      </c>
      <c r="G13860" s="1" t="s">
        <v>699</v>
      </c>
      <c r="K13860" s="1">
        <v>1.0</v>
      </c>
      <c r="L13860" s="3">
        <v>41640.0</v>
      </c>
      <c r="M13860" s="3">
        <v>42226.0</v>
      </c>
      <c r="N13860" s="3">
        <v>42226.0</v>
      </c>
    </row>
    <row r="13861">
      <c r="A13861" s="1" t="s">
        <v>49429</v>
      </c>
      <c r="B13861" s="1" t="s">
        <v>49430</v>
      </c>
      <c r="C13861" s="2" t="s">
        <v>49431</v>
      </c>
      <c r="D13861" s="1" t="s">
        <v>49432</v>
      </c>
      <c r="E13861" s="1">
        <v>50000.0</v>
      </c>
      <c r="F13861" s="1" t="s">
        <v>18</v>
      </c>
      <c r="K13861" s="1">
        <v>2.0</v>
      </c>
      <c r="L13861" s="3">
        <v>41452.0</v>
      </c>
      <c r="M13861" s="3">
        <v>41456.0</v>
      </c>
      <c r="N13861" s="3">
        <v>42087.0</v>
      </c>
    </row>
    <row r="13862">
      <c r="A13862" s="1" t="s">
        <v>49433</v>
      </c>
      <c r="B13862" s="1" t="s">
        <v>49434</v>
      </c>
      <c r="C13862" s="2" t="s">
        <v>49435</v>
      </c>
      <c r="D13862" s="1" t="s">
        <v>264</v>
      </c>
      <c r="E13862" s="1">
        <v>25000.0</v>
      </c>
      <c r="F13862" s="1" t="s">
        <v>18</v>
      </c>
      <c r="G13862" s="1" t="s">
        <v>25</v>
      </c>
      <c r="H13862" s="1" t="s">
        <v>5815</v>
      </c>
      <c r="I13862" s="1" t="s">
        <v>5816</v>
      </c>
      <c r="J13862" s="1" t="s">
        <v>5816</v>
      </c>
      <c r="K13862" s="1">
        <v>1.0</v>
      </c>
      <c r="L13862" s="3">
        <v>40857.0</v>
      </c>
      <c r="M13862" s="3">
        <v>40960.0</v>
      </c>
      <c r="N13862" s="3">
        <v>40960.0</v>
      </c>
    </row>
    <row r="13863">
      <c r="A13863" s="1" t="s">
        <v>49436</v>
      </c>
      <c r="B13863" s="1" t="s">
        <v>49437</v>
      </c>
      <c r="C13863" s="2" t="s">
        <v>49438</v>
      </c>
      <c r="D13863" s="1" t="s">
        <v>49439</v>
      </c>
      <c r="E13863" s="1" t="s">
        <v>43</v>
      </c>
      <c r="F13863" s="1" t="s">
        <v>18</v>
      </c>
      <c r="G13863" s="1" t="s">
        <v>19</v>
      </c>
      <c r="H13863" s="1">
        <v>19.0</v>
      </c>
      <c r="I13863" s="1" t="s">
        <v>474</v>
      </c>
      <c r="J13863" s="1" t="s">
        <v>474</v>
      </c>
      <c r="K13863" s="1">
        <v>1.0</v>
      </c>
      <c r="L13863" s="3">
        <v>40179.0</v>
      </c>
      <c r="M13863" s="3">
        <v>41724.0</v>
      </c>
      <c r="N13863" s="3">
        <v>41724.0</v>
      </c>
    </row>
    <row r="13864">
      <c r="A13864" s="1" t="s">
        <v>49440</v>
      </c>
      <c r="B13864" s="1" t="s">
        <v>49441</v>
      </c>
      <c r="C13864" s="2" t="s">
        <v>49442</v>
      </c>
      <c r="D13864" s="1" t="s">
        <v>39151</v>
      </c>
      <c r="E13864" s="1">
        <v>1350000.0</v>
      </c>
      <c r="F13864" s="1" t="s">
        <v>18</v>
      </c>
      <c r="G13864" s="1" t="s">
        <v>25</v>
      </c>
      <c r="H13864" s="1" t="s">
        <v>5815</v>
      </c>
      <c r="I13864" s="1" t="s">
        <v>5816</v>
      </c>
      <c r="J13864" s="1" t="s">
        <v>49443</v>
      </c>
      <c r="K13864" s="1">
        <v>1.0</v>
      </c>
      <c r="L13864" s="3">
        <v>39814.0</v>
      </c>
      <c r="M13864" s="3">
        <v>42324.0</v>
      </c>
      <c r="N13864" s="3">
        <v>42324.0</v>
      </c>
    </row>
    <row r="13865">
      <c r="A13865" s="1" t="s">
        <v>49444</v>
      </c>
      <c r="B13865" s="1" t="s">
        <v>49445</v>
      </c>
      <c r="C13865" s="2" t="s">
        <v>49446</v>
      </c>
      <c r="D13865" s="1" t="s">
        <v>49447</v>
      </c>
      <c r="E13865" s="1">
        <v>1000000.0</v>
      </c>
      <c r="F13865" s="1" t="s">
        <v>18</v>
      </c>
      <c r="G13865" s="1" t="s">
        <v>25</v>
      </c>
      <c r="H13865" s="1" t="s">
        <v>106</v>
      </c>
      <c r="I13865" s="1" t="s">
        <v>107</v>
      </c>
      <c r="J13865" s="1" t="s">
        <v>5335</v>
      </c>
      <c r="K13865" s="1">
        <v>1.0</v>
      </c>
      <c r="L13865" s="3">
        <v>41016.0</v>
      </c>
      <c r="M13865" s="3">
        <v>41000.0</v>
      </c>
      <c r="N13865" s="3">
        <v>41000.0</v>
      </c>
    </row>
    <row r="13866">
      <c r="A13866" s="1" t="s">
        <v>49448</v>
      </c>
      <c r="B13866" s="1" t="s">
        <v>49449</v>
      </c>
      <c r="C13866" s="2" t="s">
        <v>49450</v>
      </c>
      <c r="D13866" s="1" t="s">
        <v>7912</v>
      </c>
      <c r="E13866" s="1">
        <v>9000000.0</v>
      </c>
      <c r="F13866" s="1" t="s">
        <v>18</v>
      </c>
      <c r="G13866" s="1" t="s">
        <v>699</v>
      </c>
      <c r="H13866" s="1">
        <v>5.0</v>
      </c>
      <c r="I13866" s="1" t="s">
        <v>700</v>
      </c>
      <c r="J13866" s="1" t="s">
        <v>700</v>
      </c>
      <c r="K13866" s="1">
        <v>1.0</v>
      </c>
      <c r="L13866" s="3">
        <v>41275.0</v>
      </c>
      <c r="M13866" s="3">
        <v>42177.0</v>
      </c>
      <c r="N13866" s="3">
        <v>42177.0</v>
      </c>
    </row>
    <row r="13867">
      <c r="A13867" s="1" t="s">
        <v>49451</v>
      </c>
      <c r="B13867" s="1" t="s">
        <v>49452</v>
      </c>
      <c r="C13867" s="2" t="s">
        <v>49453</v>
      </c>
      <c r="D13867" s="1" t="s">
        <v>39151</v>
      </c>
      <c r="E13867" s="1">
        <v>300000.0</v>
      </c>
      <c r="F13867" s="1" t="s">
        <v>18</v>
      </c>
      <c r="G13867" s="1" t="s">
        <v>25</v>
      </c>
      <c r="H13867" s="1" t="s">
        <v>208</v>
      </c>
      <c r="I13867" s="1" t="s">
        <v>843</v>
      </c>
      <c r="J13867" s="1" t="s">
        <v>49454</v>
      </c>
      <c r="K13867" s="1">
        <v>1.0</v>
      </c>
      <c r="L13867" s="3">
        <v>40909.0</v>
      </c>
      <c r="M13867" s="3">
        <v>41648.0</v>
      </c>
      <c r="N13867" s="3">
        <v>41648.0</v>
      </c>
    </row>
    <row r="13868">
      <c r="A13868" s="1" t="s">
        <v>49455</v>
      </c>
      <c r="B13868" s="1" t="s">
        <v>49456</v>
      </c>
      <c r="C13868" s="2" t="s">
        <v>49457</v>
      </c>
      <c r="D13868" s="1" t="s">
        <v>75</v>
      </c>
      <c r="E13868" s="1">
        <v>1340000.0</v>
      </c>
      <c r="F13868" s="1" t="s">
        <v>18</v>
      </c>
      <c r="G13868" s="1" t="s">
        <v>165</v>
      </c>
      <c r="H13868" s="1" t="s">
        <v>5601</v>
      </c>
      <c r="I13868" s="1" t="s">
        <v>1229</v>
      </c>
      <c r="J13868" s="1" t="s">
        <v>49458</v>
      </c>
      <c r="K13868" s="1">
        <v>1.0</v>
      </c>
      <c r="L13868" s="3">
        <v>36526.0</v>
      </c>
      <c r="M13868" s="3">
        <v>40443.0</v>
      </c>
      <c r="N13868" s="3">
        <v>40443.0</v>
      </c>
    </row>
    <row r="13869">
      <c r="A13869" s="1" t="s">
        <v>49459</v>
      </c>
      <c r="B13869" s="1" t="s">
        <v>49460</v>
      </c>
      <c r="C13869" s="2" t="s">
        <v>49461</v>
      </c>
      <c r="D13869" s="1" t="s">
        <v>42</v>
      </c>
      <c r="E13869" s="1">
        <v>833333.0</v>
      </c>
      <c r="F13869" s="1" t="s">
        <v>18</v>
      </c>
      <c r="G13869" s="1" t="s">
        <v>25</v>
      </c>
      <c r="H13869" s="1" t="s">
        <v>1011</v>
      </c>
      <c r="I13869" s="1" t="s">
        <v>1012</v>
      </c>
      <c r="J13869" s="1" t="s">
        <v>17992</v>
      </c>
      <c r="K13869" s="1">
        <v>1.0</v>
      </c>
      <c r="L13869" s="3">
        <v>34335.0</v>
      </c>
      <c r="M13869" s="3">
        <v>40771.0</v>
      </c>
      <c r="N13869" s="3">
        <v>40771.0</v>
      </c>
    </row>
    <row r="13870">
      <c r="A13870" s="1" t="s">
        <v>49462</v>
      </c>
      <c r="B13870" s="1" t="s">
        <v>49463</v>
      </c>
      <c r="C13870" s="2" t="s">
        <v>49464</v>
      </c>
      <c r="D13870" s="1" t="s">
        <v>2479</v>
      </c>
      <c r="E13870" s="1">
        <v>1.7E7</v>
      </c>
      <c r="F13870" s="1" t="s">
        <v>18</v>
      </c>
      <c r="G13870" s="1" t="s">
        <v>25</v>
      </c>
      <c r="H13870" s="1" t="s">
        <v>106</v>
      </c>
      <c r="I13870" s="1" t="s">
        <v>107</v>
      </c>
      <c r="J13870" s="1" t="s">
        <v>108</v>
      </c>
      <c r="K13870" s="1">
        <v>1.0</v>
      </c>
      <c r="M13870" s="3">
        <v>40024.0</v>
      </c>
      <c r="N13870" s="3">
        <v>40024.0</v>
      </c>
    </row>
    <row r="13871">
      <c r="A13871" s="1" t="s">
        <v>49465</v>
      </c>
      <c r="B13871" s="1" t="s">
        <v>49466</v>
      </c>
      <c r="C13871" s="2" t="s">
        <v>49467</v>
      </c>
      <c r="D13871" s="1" t="s">
        <v>2479</v>
      </c>
      <c r="E13871" s="1">
        <v>1800015.0</v>
      </c>
      <c r="F13871" s="1" t="s">
        <v>18</v>
      </c>
      <c r="G13871" s="1" t="s">
        <v>25</v>
      </c>
      <c r="H13871" s="1" t="s">
        <v>106</v>
      </c>
      <c r="I13871" s="1" t="s">
        <v>107</v>
      </c>
      <c r="J13871" s="1" t="s">
        <v>108</v>
      </c>
      <c r="K13871" s="1">
        <v>2.0</v>
      </c>
      <c r="L13871" s="3">
        <v>40179.0</v>
      </c>
      <c r="M13871" s="3">
        <v>40331.0</v>
      </c>
      <c r="N13871" s="3">
        <v>40884.0</v>
      </c>
    </row>
    <row r="13872">
      <c r="A13872" s="1" t="s">
        <v>49468</v>
      </c>
      <c r="B13872" s="1" t="s">
        <v>49469</v>
      </c>
      <c r="C13872" s="2" t="s">
        <v>49470</v>
      </c>
      <c r="D13872" s="1" t="s">
        <v>741</v>
      </c>
      <c r="E13872" s="1">
        <v>300000.0</v>
      </c>
      <c r="F13872" s="1" t="s">
        <v>18</v>
      </c>
      <c r="G13872" s="1" t="s">
        <v>25</v>
      </c>
      <c r="H13872" s="1" t="s">
        <v>99</v>
      </c>
      <c r="I13872" s="1" t="s">
        <v>100</v>
      </c>
      <c r="J13872" s="1" t="s">
        <v>101</v>
      </c>
      <c r="K13872" s="1">
        <v>1.0</v>
      </c>
      <c r="L13872" s="3">
        <v>40544.0</v>
      </c>
      <c r="M13872" s="3">
        <v>40715.0</v>
      </c>
      <c r="N13872" s="3">
        <v>40715.0</v>
      </c>
    </row>
    <row r="13873">
      <c r="A13873" s="1" t="s">
        <v>49471</v>
      </c>
      <c r="B13873" s="1" t="s">
        <v>49472</v>
      </c>
      <c r="C13873" s="2" t="s">
        <v>49473</v>
      </c>
      <c r="D13873" s="1" t="s">
        <v>786</v>
      </c>
      <c r="E13873" s="1">
        <v>1500000.0</v>
      </c>
      <c r="F13873" s="1" t="s">
        <v>18</v>
      </c>
      <c r="G13873" s="1" t="s">
        <v>19</v>
      </c>
      <c r="H13873" s="1">
        <v>7.0</v>
      </c>
      <c r="I13873" s="1" t="s">
        <v>672</v>
      </c>
      <c r="J13873" s="1" t="s">
        <v>672</v>
      </c>
      <c r="K13873" s="1">
        <v>1.0</v>
      </c>
      <c r="M13873" s="3">
        <v>42012.0</v>
      </c>
      <c r="N13873" s="3">
        <v>42012.0</v>
      </c>
    </row>
    <row r="13874">
      <c r="A13874" s="1" t="s">
        <v>49474</v>
      </c>
      <c r="B13874" s="1" t="s">
        <v>49475</v>
      </c>
      <c r="C13874" s="2" t="s">
        <v>49476</v>
      </c>
      <c r="D13874" s="1" t="s">
        <v>741</v>
      </c>
      <c r="E13874" s="1">
        <v>8.0587E7</v>
      </c>
      <c r="F13874" s="1" t="s">
        <v>18</v>
      </c>
      <c r="G13874" s="1" t="s">
        <v>25</v>
      </c>
      <c r="H13874" s="1" t="s">
        <v>64</v>
      </c>
      <c r="I13874" s="1" t="s">
        <v>65</v>
      </c>
      <c r="J13874" s="1" t="s">
        <v>1402</v>
      </c>
      <c r="K13874" s="1">
        <v>3.0</v>
      </c>
      <c r="L13874" s="3">
        <v>39448.0</v>
      </c>
      <c r="M13874" s="3">
        <v>41234.0</v>
      </c>
      <c r="N13874" s="3">
        <v>42261.0</v>
      </c>
    </row>
    <row r="13875">
      <c r="A13875" s="1" t="s">
        <v>49477</v>
      </c>
      <c r="B13875" s="1" t="s">
        <v>49478</v>
      </c>
      <c r="C13875" s="2" t="s">
        <v>49479</v>
      </c>
      <c r="D13875" s="1" t="s">
        <v>1503</v>
      </c>
      <c r="E13875" s="1">
        <v>2.45E7</v>
      </c>
      <c r="F13875" s="1" t="s">
        <v>113</v>
      </c>
      <c r="G13875" s="1" t="s">
        <v>25</v>
      </c>
      <c r="H13875" s="1" t="s">
        <v>158</v>
      </c>
      <c r="I13875" s="1" t="s">
        <v>244</v>
      </c>
      <c r="J13875" s="1" t="s">
        <v>20154</v>
      </c>
      <c r="K13875" s="1">
        <v>2.0</v>
      </c>
      <c r="L13875" s="3">
        <v>36526.0</v>
      </c>
      <c r="M13875" s="3">
        <v>39210.0</v>
      </c>
      <c r="N13875" s="3">
        <v>39492.0</v>
      </c>
    </row>
    <row r="13876">
      <c r="A13876" s="1" t="s">
        <v>49480</v>
      </c>
      <c r="B13876" s="1" t="s">
        <v>49481</v>
      </c>
      <c r="C13876" s="2" t="s">
        <v>49482</v>
      </c>
      <c r="D13876" s="1" t="s">
        <v>1903</v>
      </c>
      <c r="E13876" s="1">
        <v>2300000.0</v>
      </c>
      <c r="F13876" s="1" t="s">
        <v>18</v>
      </c>
      <c r="G13876" s="1" t="s">
        <v>25</v>
      </c>
      <c r="H13876" s="1" t="s">
        <v>106</v>
      </c>
      <c r="I13876" s="1" t="s">
        <v>107</v>
      </c>
      <c r="J13876" s="1" t="s">
        <v>108</v>
      </c>
      <c r="K13876" s="1">
        <v>1.0</v>
      </c>
      <c r="L13876" s="3">
        <v>37622.0</v>
      </c>
      <c r="M13876" s="3">
        <v>41115.0</v>
      </c>
      <c r="N13876" s="3">
        <v>41115.0</v>
      </c>
    </row>
    <row r="13877">
      <c r="A13877" s="1" t="s">
        <v>49483</v>
      </c>
      <c r="B13877" s="1" t="s">
        <v>49484</v>
      </c>
      <c r="C13877" s="2" t="s">
        <v>49485</v>
      </c>
      <c r="D13877" s="1" t="s">
        <v>357</v>
      </c>
      <c r="E13877" s="1">
        <v>1.302E7</v>
      </c>
      <c r="F13877" s="1" t="s">
        <v>113</v>
      </c>
      <c r="G13877" s="1" t="s">
        <v>25</v>
      </c>
      <c r="H13877" s="1" t="s">
        <v>64</v>
      </c>
      <c r="I13877" s="1" t="s">
        <v>65</v>
      </c>
      <c r="J13877" s="1" t="s">
        <v>2706</v>
      </c>
      <c r="K13877" s="1">
        <v>2.0</v>
      </c>
      <c r="L13877" s="3">
        <v>34700.0</v>
      </c>
      <c r="M13877" s="3">
        <v>38511.0</v>
      </c>
      <c r="N13877" s="3">
        <v>39911.0</v>
      </c>
    </row>
    <row r="13878">
      <c r="A13878" s="1" t="s">
        <v>49486</v>
      </c>
      <c r="B13878" s="1" t="s">
        <v>49487</v>
      </c>
      <c r="C13878" s="2" t="s">
        <v>49488</v>
      </c>
      <c r="D13878" s="1" t="s">
        <v>42</v>
      </c>
      <c r="E13878" s="1">
        <v>2.0E7</v>
      </c>
      <c r="F13878" s="1" t="s">
        <v>18</v>
      </c>
      <c r="G13878" s="1" t="s">
        <v>25</v>
      </c>
      <c r="H13878" s="1" t="s">
        <v>208</v>
      </c>
      <c r="I13878" s="1" t="s">
        <v>843</v>
      </c>
      <c r="J13878" s="1" t="s">
        <v>844</v>
      </c>
      <c r="K13878" s="1">
        <v>2.0</v>
      </c>
      <c r="L13878" s="3">
        <v>41065.0</v>
      </c>
      <c r="M13878" s="3">
        <v>41368.0</v>
      </c>
      <c r="N13878" s="3">
        <v>42107.0</v>
      </c>
    </row>
    <row r="13879">
      <c r="A13879" s="1" t="s">
        <v>49489</v>
      </c>
      <c r="B13879" s="1" t="s">
        <v>49490</v>
      </c>
      <c r="C13879" s="2" t="s">
        <v>49491</v>
      </c>
      <c r="D13879" s="1" t="s">
        <v>49492</v>
      </c>
      <c r="E13879" s="1">
        <v>270383.0</v>
      </c>
      <c r="F13879" s="1" t="s">
        <v>18</v>
      </c>
      <c r="G13879" s="1" t="s">
        <v>322</v>
      </c>
      <c r="H13879" s="1">
        <v>6.0</v>
      </c>
      <c r="I13879" s="1" t="s">
        <v>49493</v>
      </c>
      <c r="J13879" s="1" t="s">
        <v>49493</v>
      </c>
      <c r="K13879" s="1">
        <v>2.0</v>
      </c>
      <c r="L13879" s="3">
        <v>41275.0</v>
      </c>
      <c r="M13879" s="3">
        <v>41974.0</v>
      </c>
      <c r="N13879" s="3">
        <v>42109.0</v>
      </c>
    </row>
    <row r="13880">
      <c r="A13880" s="1" t="s">
        <v>49494</v>
      </c>
      <c r="B13880" s="1" t="s">
        <v>49495</v>
      </c>
      <c r="C13880" s="2" t="s">
        <v>49496</v>
      </c>
      <c r="D13880" s="1" t="s">
        <v>2966</v>
      </c>
      <c r="E13880" s="1">
        <v>100000.0</v>
      </c>
      <c r="F13880" s="1" t="s">
        <v>18</v>
      </c>
      <c r="G13880" s="1" t="s">
        <v>25</v>
      </c>
      <c r="H13880" s="1" t="s">
        <v>1306</v>
      </c>
      <c r="I13880" s="1" t="s">
        <v>245</v>
      </c>
      <c r="J13880" s="1" t="s">
        <v>245</v>
      </c>
      <c r="K13880" s="1">
        <v>1.0</v>
      </c>
      <c r="L13880" s="3">
        <v>38718.0</v>
      </c>
      <c r="M13880" s="3">
        <v>41981.0</v>
      </c>
      <c r="N13880" s="3">
        <v>41981.0</v>
      </c>
    </row>
    <row r="13881">
      <c r="A13881" s="1" t="s">
        <v>49497</v>
      </c>
      <c r="B13881" s="1" t="s">
        <v>49498</v>
      </c>
      <c r="C13881" s="2" t="s">
        <v>49499</v>
      </c>
      <c r="D13881" s="1" t="s">
        <v>94</v>
      </c>
      <c r="E13881" s="1">
        <v>400000.0</v>
      </c>
      <c r="F13881" s="1" t="s">
        <v>18</v>
      </c>
      <c r="G13881" s="1" t="s">
        <v>25</v>
      </c>
      <c r="H13881" s="1" t="s">
        <v>64</v>
      </c>
      <c r="I13881" s="1" t="s">
        <v>95</v>
      </c>
      <c r="J13881" s="1" t="s">
        <v>49500</v>
      </c>
      <c r="K13881" s="1">
        <v>1.0</v>
      </c>
      <c r="L13881" s="3">
        <v>39814.0</v>
      </c>
      <c r="M13881" s="3">
        <v>40725.0</v>
      </c>
      <c r="N13881" s="3">
        <v>40725.0</v>
      </c>
    </row>
    <row r="13882">
      <c r="A13882" s="1" t="s">
        <v>49501</v>
      </c>
      <c r="B13882" s="1" t="s">
        <v>49502</v>
      </c>
      <c r="C13882" s="2" t="s">
        <v>49503</v>
      </c>
      <c r="D13882" s="1" t="s">
        <v>42</v>
      </c>
      <c r="E13882" s="1">
        <v>2375000.0</v>
      </c>
      <c r="F13882" s="1" t="s">
        <v>18</v>
      </c>
      <c r="G13882" s="1" t="s">
        <v>25</v>
      </c>
      <c r="H13882" s="1" t="s">
        <v>135</v>
      </c>
      <c r="I13882" s="1" t="s">
        <v>136</v>
      </c>
      <c r="J13882" s="1" t="s">
        <v>1114</v>
      </c>
      <c r="K13882" s="1">
        <v>2.0</v>
      </c>
      <c r="L13882" s="3">
        <v>37257.0</v>
      </c>
      <c r="M13882" s="3">
        <v>40711.0</v>
      </c>
      <c r="N13882" s="3">
        <v>41320.0</v>
      </c>
    </row>
    <row r="13883">
      <c r="A13883" s="1" t="s">
        <v>49504</v>
      </c>
      <c r="B13883" s="1" t="s">
        <v>49505</v>
      </c>
      <c r="C13883" s="2" t="s">
        <v>49506</v>
      </c>
      <c r="D13883" s="1" t="s">
        <v>49507</v>
      </c>
      <c r="E13883" s="1">
        <v>5400000.0</v>
      </c>
      <c r="F13883" s="1" t="s">
        <v>18</v>
      </c>
      <c r="G13883" s="1" t="s">
        <v>25</v>
      </c>
      <c r="H13883" s="1" t="s">
        <v>64</v>
      </c>
      <c r="I13883" s="1" t="s">
        <v>65</v>
      </c>
      <c r="J13883" s="1" t="s">
        <v>71</v>
      </c>
      <c r="K13883" s="1">
        <v>6.0</v>
      </c>
      <c r="L13883" s="3">
        <v>41061.0</v>
      </c>
      <c r="M13883" s="3">
        <v>41153.0</v>
      </c>
      <c r="N13883" s="3">
        <v>41837.0</v>
      </c>
    </row>
    <row r="13884">
      <c r="A13884" s="1" t="s">
        <v>49508</v>
      </c>
      <c r="B13884" s="1" t="s">
        <v>49509</v>
      </c>
      <c r="C13884" s="2" t="s">
        <v>49510</v>
      </c>
      <c r="D13884" s="1" t="s">
        <v>357</v>
      </c>
      <c r="E13884" s="1">
        <v>1.64E7</v>
      </c>
      <c r="F13884" s="1" t="s">
        <v>18</v>
      </c>
      <c r="G13884" s="1" t="s">
        <v>25</v>
      </c>
      <c r="H13884" s="1" t="s">
        <v>64</v>
      </c>
      <c r="I13884" s="1" t="s">
        <v>1221</v>
      </c>
      <c r="J13884" s="1" t="s">
        <v>1221</v>
      </c>
      <c r="K13884" s="1">
        <v>2.0</v>
      </c>
      <c r="L13884" s="3">
        <v>36892.0</v>
      </c>
      <c r="M13884" s="3">
        <v>41010.0</v>
      </c>
      <c r="N13884" s="3">
        <v>41164.0</v>
      </c>
    </row>
    <row r="13885">
      <c r="A13885" s="1" t="s">
        <v>49511</v>
      </c>
      <c r="B13885" s="1" t="s">
        <v>49512</v>
      </c>
      <c r="C13885" s="2" t="s">
        <v>49513</v>
      </c>
      <c r="D13885" s="1" t="s">
        <v>718</v>
      </c>
      <c r="E13885" s="1">
        <v>1.66E7</v>
      </c>
      <c r="F13885" s="1" t="s">
        <v>18</v>
      </c>
      <c r="G13885" s="1" t="s">
        <v>25</v>
      </c>
      <c r="H13885" s="1" t="s">
        <v>3162</v>
      </c>
      <c r="I13885" s="1" t="s">
        <v>3163</v>
      </c>
      <c r="J13885" s="1" t="s">
        <v>27481</v>
      </c>
      <c r="K13885" s="1">
        <v>1.0</v>
      </c>
      <c r="L13885" s="3">
        <v>39083.0</v>
      </c>
      <c r="M13885" s="3">
        <v>41493.0</v>
      </c>
      <c r="N13885" s="3">
        <v>41493.0</v>
      </c>
    </row>
    <row r="13886">
      <c r="A13886" s="1" t="s">
        <v>49514</v>
      </c>
      <c r="B13886" s="1" t="s">
        <v>49515</v>
      </c>
      <c r="C13886" s="2" t="s">
        <v>49516</v>
      </c>
      <c r="D13886" s="1" t="s">
        <v>1384</v>
      </c>
      <c r="E13886" s="1">
        <v>1.3205E7</v>
      </c>
      <c r="F13886" s="1" t="s">
        <v>113</v>
      </c>
      <c r="G13886" s="1" t="s">
        <v>25</v>
      </c>
      <c r="H13886" s="1" t="s">
        <v>64</v>
      </c>
      <c r="I13886" s="1" t="s">
        <v>65</v>
      </c>
      <c r="J13886" s="1" t="s">
        <v>66</v>
      </c>
      <c r="K13886" s="1">
        <v>2.0</v>
      </c>
      <c r="L13886" s="3">
        <v>37622.0</v>
      </c>
      <c r="M13886" s="3">
        <v>39573.0</v>
      </c>
      <c r="N13886" s="3">
        <v>40386.0</v>
      </c>
    </row>
    <row r="13887">
      <c r="A13887" s="1" t="s">
        <v>49517</v>
      </c>
      <c r="B13887" s="1" t="s">
        <v>49518</v>
      </c>
      <c r="C13887" s="2" t="s">
        <v>49519</v>
      </c>
      <c r="E13887" s="1" t="s">
        <v>43</v>
      </c>
      <c r="F13887" s="1" t="s">
        <v>18</v>
      </c>
      <c r="G13887" s="1" t="s">
        <v>1062</v>
      </c>
      <c r="H13887" s="1">
        <v>5.0</v>
      </c>
      <c r="I13887" s="1" t="s">
        <v>1063</v>
      </c>
      <c r="J13887" s="1" t="s">
        <v>1063</v>
      </c>
      <c r="K13887" s="1">
        <v>1.0</v>
      </c>
      <c r="L13887" s="3">
        <v>39448.0</v>
      </c>
      <c r="M13887" s="3">
        <v>41974.0</v>
      </c>
      <c r="N13887" s="3">
        <v>41974.0</v>
      </c>
    </row>
    <row r="13888">
      <c r="A13888" s="1" t="s">
        <v>49520</v>
      </c>
      <c r="B13888" s="1" t="s">
        <v>49521</v>
      </c>
      <c r="C13888" s="2" t="s">
        <v>49522</v>
      </c>
      <c r="D13888" s="1" t="s">
        <v>49523</v>
      </c>
      <c r="E13888" s="1">
        <v>1.05E7</v>
      </c>
      <c r="F13888" s="1" t="s">
        <v>18</v>
      </c>
      <c r="G13888" s="1" t="s">
        <v>25</v>
      </c>
      <c r="H13888" s="1" t="s">
        <v>64</v>
      </c>
      <c r="I13888" s="1" t="s">
        <v>95</v>
      </c>
      <c r="J13888" s="1" t="s">
        <v>49524</v>
      </c>
      <c r="K13888" s="1">
        <v>3.0</v>
      </c>
      <c r="L13888" s="3">
        <v>38718.0</v>
      </c>
      <c r="M13888" s="3">
        <v>39417.0</v>
      </c>
      <c r="N13888" s="3">
        <v>40549.0</v>
      </c>
    </row>
    <row r="13889">
      <c r="A13889" s="1" t="s">
        <v>49525</v>
      </c>
      <c r="B13889" s="1" t="s">
        <v>49526</v>
      </c>
      <c r="E13889" s="1" t="s">
        <v>43</v>
      </c>
      <c r="F13889" s="1" t="s">
        <v>18</v>
      </c>
      <c r="K13889" s="1">
        <v>1.0</v>
      </c>
      <c r="M13889" s="3">
        <v>36892.0</v>
      </c>
      <c r="N13889" s="3">
        <v>36892.0</v>
      </c>
    </row>
    <row r="13890">
      <c r="A13890" s="1" t="s">
        <v>49527</v>
      </c>
      <c r="B13890" s="1" t="s">
        <v>49528</v>
      </c>
      <c r="C13890" s="2" t="s">
        <v>49529</v>
      </c>
      <c r="D13890" s="1" t="s">
        <v>94</v>
      </c>
      <c r="E13890" s="1">
        <v>2.1487877E7</v>
      </c>
      <c r="F13890" s="1" t="s">
        <v>18</v>
      </c>
      <c r="G13890" s="1" t="s">
        <v>25</v>
      </c>
      <c r="H13890" s="1" t="s">
        <v>64</v>
      </c>
      <c r="I13890" s="1" t="s">
        <v>966</v>
      </c>
      <c r="J13890" s="1" t="s">
        <v>12621</v>
      </c>
      <c r="K13890" s="1">
        <v>2.0</v>
      </c>
      <c r="L13890" s="3">
        <v>40179.0</v>
      </c>
      <c r="M13890" s="3">
        <v>41480.0</v>
      </c>
      <c r="N13890" s="3">
        <v>42031.0</v>
      </c>
    </row>
    <row r="13891">
      <c r="A13891" s="1" t="s">
        <v>49530</v>
      </c>
      <c r="B13891" s="1" t="s">
        <v>49531</v>
      </c>
      <c r="C13891" s="2" t="s">
        <v>49532</v>
      </c>
      <c r="D13891" s="1" t="s">
        <v>49533</v>
      </c>
      <c r="E13891" s="1" t="s">
        <v>43</v>
      </c>
      <c r="F13891" s="1" t="s">
        <v>207</v>
      </c>
      <c r="G13891" s="1" t="s">
        <v>699</v>
      </c>
      <c r="H13891" s="1">
        <v>6.0</v>
      </c>
      <c r="I13891" s="1" t="s">
        <v>700</v>
      </c>
      <c r="J13891" s="1" t="s">
        <v>13642</v>
      </c>
      <c r="K13891" s="1">
        <v>1.0</v>
      </c>
      <c r="L13891" s="3">
        <v>40664.0</v>
      </c>
      <c r="M13891" s="3">
        <v>40695.0</v>
      </c>
      <c r="N13891" s="3">
        <v>40695.0</v>
      </c>
    </row>
    <row r="13892">
      <c r="A13892" s="1" t="s">
        <v>49534</v>
      </c>
      <c r="B13892" s="1" t="s">
        <v>49535</v>
      </c>
      <c r="C13892" s="2" t="s">
        <v>49536</v>
      </c>
      <c r="D13892" s="1" t="s">
        <v>56</v>
      </c>
      <c r="E13892" s="1">
        <v>1777900.0</v>
      </c>
      <c r="F13892" s="1" t="s">
        <v>18</v>
      </c>
      <c r="G13892" s="1" t="s">
        <v>25</v>
      </c>
      <c r="H13892" s="1" t="s">
        <v>380</v>
      </c>
      <c r="I13892" s="1" t="s">
        <v>4559</v>
      </c>
      <c r="J13892" s="1" t="s">
        <v>4559</v>
      </c>
      <c r="K13892" s="1">
        <v>1.0</v>
      </c>
      <c r="L13892" s="3">
        <v>41640.0</v>
      </c>
      <c r="M13892" s="3">
        <v>42164.0</v>
      </c>
      <c r="N13892" s="3">
        <v>42164.0</v>
      </c>
    </row>
    <row r="13893">
      <c r="A13893" s="1" t="s">
        <v>49537</v>
      </c>
      <c r="B13893" s="1" t="s">
        <v>49538</v>
      </c>
      <c r="C13893" s="2" t="s">
        <v>49539</v>
      </c>
      <c r="D13893" s="1" t="s">
        <v>49540</v>
      </c>
      <c r="E13893" s="1">
        <v>3.6102807E7</v>
      </c>
      <c r="F13893" s="1" t="s">
        <v>689</v>
      </c>
      <c r="G13893" s="1" t="s">
        <v>25</v>
      </c>
      <c r="H13893" s="1" t="s">
        <v>286</v>
      </c>
      <c r="I13893" s="1" t="s">
        <v>1030</v>
      </c>
      <c r="J13893" s="1" t="s">
        <v>1030</v>
      </c>
      <c r="K13893" s="1">
        <v>5.0</v>
      </c>
      <c r="L13893" s="3">
        <v>34700.0</v>
      </c>
      <c r="M13893" s="3">
        <v>40473.0</v>
      </c>
      <c r="N13893" s="3">
        <v>41743.0</v>
      </c>
    </row>
    <row r="13894">
      <c r="A13894" s="1" t="s">
        <v>49541</v>
      </c>
      <c r="B13894" s="1" t="s">
        <v>49542</v>
      </c>
      <c r="C13894" s="2" t="s">
        <v>49543</v>
      </c>
      <c r="D13894" s="1" t="s">
        <v>49544</v>
      </c>
      <c r="E13894" s="1">
        <v>2000000.0</v>
      </c>
      <c r="F13894" s="1" t="s">
        <v>207</v>
      </c>
      <c r="K13894" s="1">
        <v>1.0</v>
      </c>
      <c r="L13894" s="3">
        <v>41730.0</v>
      </c>
      <c r="M13894" s="3">
        <v>41944.0</v>
      </c>
      <c r="N13894" s="3">
        <v>41944.0</v>
      </c>
    </row>
    <row r="13895">
      <c r="A13895" s="1" t="s">
        <v>49545</v>
      </c>
      <c r="B13895" s="1" t="s">
        <v>49546</v>
      </c>
      <c r="C13895" s="2" t="s">
        <v>49547</v>
      </c>
      <c r="D13895" s="1" t="s">
        <v>264</v>
      </c>
      <c r="E13895" s="1">
        <v>50000.0</v>
      </c>
      <c r="F13895" s="1" t="s">
        <v>18</v>
      </c>
      <c r="G13895" s="1" t="s">
        <v>25</v>
      </c>
      <c r="H13895" s="1" t="s">
        <v>2569</v>
      </c>
      <c r="I13895" s="1" t="s">
        <v>22409</v>
      </c>
      <c r="J13895" s="1" t="s">
        <v>22409</v>
      </c>
      <c r="K13895" s="1">
        <v>1.0</v>
      </c>
      <c r="L13895" s="3">
        <v>40179.0</v>
      </c>
      <c r="M13895" s="3">
        <v>41333.0</v>
      </c>
      <c r="N13895" s="3">
        <v>41333.0</v>
      </c>
    </row>
    <row r="13896">
      <c r="A13896" s="1" t="s">
        <v>49548</v>
      </c>
      <c r="B13896" s="1" t="s">
        <v>49549</v>
      </c>
      <c r="C13896" s="2" t="s">
        <v>49550</v>
      </c>
      <c r="D13896" s="1" t="s">
        <v>2479</v>
      </c>
      <c r="E13896" s="1" t="s">
        <v>43</v>
      </c>
      <c r="F13896" s="1" t="s">
        <v>18</v>
      </c>
      <c r="G13896" s="1" t="s">
        <v>1062</v>
      </c>
      <c r="H13896" s="1">
        <v>2.0</v>
      </c>
      <c r="I13896" s="1" t="s">
        <v>1736</v>
      </c>
      <c r="J13896" s="1" t="s">
        <v>29977</v>
      </c>
      <c r="K13896" s="1">
        <v>1.0</v>
      </c>
      <c r="L13896" s="3">
        <v>40575.0</v>
      </c>
      <c r="M13896" s="3">
        <v>40942.0</v>
      </c>
      <c r="N13896" s="3">
        <v>40942.0</v>
      </c>
    </row>
    <row r="13897">
      <c r="A13897" s="1" t="s">
        <v>49551</v>
      </c>
      <c r="B13897" s="1" t="s">
        <v>49552</v>
      </c>
      <c r="D13897" s="1" t="s">
        <v>42</v>
      </c>
      <c r="E13897" s="1">
        <v>8100000.0</v>
      </c>
      <c r="F13897" s="1" t="s">
        <v>113</v>
      </c>
      <c r="G13897" s="1" t="s">
        <v>25</v>
      </c>
      <c r="H13897" s="1" t="s">
        <v>64</v>
      </c>
      <c r="I13897" s="1" t="s">
        <v>65</v>
      </c>
      <c r="J13897" s="1" t="s">
        <v>240</v>
      </c>
      <c r="K13897" s="1">
        <v>1.0</v>
      </c>
      <c r="M13897" s="3">
        <v>37117.0</v>
      </c>
      <c r="N13897" s="3">
        <v>37117.0</v>
      </c>
    </row>
    <row r="13898">
      <c r="A13898" s="1" t="s">
        <v>49553</v>
      </c>
      <c r="B13898" s="1" t="s">
        <v>49554</v>
      </c>
      <c r="C13898" s="2" t="s">
        <v>49555</v>
      </c>
      <c r="D13898" s="1" t="s">
        <v>49556</v>
      </c>
      <c r="E13898" s="1">
        <v>5000000.0</v>
      </c>
      <c r="F13898" s="1" t="s">
        <v>18</v>
      </c>
      <c r="G13898" s="1" t="s">
        <v>699</v>
      </c>
      <c r="H13898" s="1">
        <v>5.0</v>
      </c>
      <c r="I13898" s="1" t="s">
        <v>700</v>
      </c>
      <c r="J13898" s="1" t="s">
        <v>700</v>
      </c>
      <c r="K13898" s="1">
        <v>2.0</v>
      </c>
      <c r="L13898" s="3">
        <v>41426.0</v>
      </c>
      <c r="M13898" s="3">
        <v>41647.0</v>
      </c>
      <c r="N13898" s="3">
        <v>42246.0</v>
      </c>
    </row>
    <row r="13899">
      <c r="A13899" s="1" t="s">
        <v>49557</v>
      </c>
      <c r="B13899" s="1" t="s">
        <v>49558</v>
      </c>
      <c r="C13899" s="2" t="s">
        <v>49559</v>
      </c>
      <c r="D13899" s="1" t="s">
        <v>49560</v>
      </c>
      <c r="E13899" s="1">
        <v>200000.0</v>
      </c>
      <c r="F13899" s="1" t="s">
        <v>207</v>
      </c>
      <c r="G13899" s="1" t="s">
        <v>25</v>
      </c>
      <c r="H13899" s="1" t="s">
        <v>106</v>
      </c>
      <c r="I13899" s="1" t="s">
        <v>107</v>
      </c>
      <c r="J13899" s="1" t="s">
        <v>108</v>
      </c>
      <c r="K13899" s="1">
        <v>2.0</v>
      </c>
      <c r="L13899" s="3">
        <v>40909.0</v>
      </c>
      <c r="M13899" s="3">
        <v>41386.0</v>
      </c>
      <c r="N13899" s="3">
        <v>41501.0</v>
      </c>
    </row>
    <row r="13900">
      <c r="A13900" s="1" t="s">
        <v>49561</v>
      </c>
      <c r="B13900" s="1" t="s">
        <v>49562</v>
      </c>
      <c r="C13900" s="2" t="s">
        <v>49563</v>
      </c>
      <c r="D13900" s="1" t="s">
        <v>49564</v>
      </c>
      <c r="E13900" s="1">
        <v>50000.0</v>
      </c>
      <c r="F13900" s="1" t="s">
        <v>207</v>
      </c>
      <c r="K13900" s="1">
        <v>1.0</v>
      </c>
      <c r="M13900" s="3">
        <v>40700.0</v>
      </c>
      <c r="N13900" s="3">
        <v>40700.0</v>
      </c>
    </row>
    <row r="13901">
      <c r="A13901" s="1" t="s">
        <v>49565</v>
      </c>
      <c r="B13901" s="1" t="s">
        <v>49566</v>
      </c>
      <c r="C13901" s="2" t="s">
        <v>49567</v>
      </c>
      <c r="D13901" s="1" t="s">
        <v>63</v>
      </c>
      <c r="E13901" s="1">
        <v>24000.0</v>
      </c>
      <c r="F13901" s="1" t="s">
        <v>18</v>
      </c>
      <c r="G13901" s="1" t="s">
        <v>2811</v>
      </c>
      <c r="H13901" s="1">
        <v>3.0</v>
      </c>
      <c r="I13901" s="1" t="s">
        <v>17367</v>
      </c>
      <c r="J13901" s="1" t="s">
        <v>17367</v>
      </c>
      <c r="K13901" s="1">
        <v>1.0</v>
      </c>
      <c r="L13901" s="3">
        <v>41518.0</v>
      </c>
      <c r="M13901" s="3">
        <v>41518.0</v>
      </c>
      <c r="N13901" s="3">
        <v>41518.0</v>
      </c>
    </row>
    <row r="13902">
      <c r="A13902" s="1" t="s">
        <v>49568</v>
      </c>
      <c r="B13902" s="1" t="s">
        <v>49569</v>
      </c>
      <c r="C13902" s="2" t="s">
        <v>49570</v>
      </c>
      <c r="D13902" s="1" t="s">
        <v>49571</v>
      </c>
      <c r="E13902" s="1">
        <v>255510.0</v>
      </c>
      <c r="F13902" s="1" t="s">
        <v>18</v>
      </c>
      <c r="G13902" s="1" t="s">
        <v>406</v>
      </c>
      <c r="H13902" s="1">
        <v>40.0</v>
      </c>
      <c r="I13902" s="1" t="s">
        <v>980</v>
      </c>
      <c r="J13902" s="1" t="s">
        <v>980</v>
      </c>
      <c r="K13902" s="1">
        <v>2.0</v>
      </c>
      <c r="L13902" s="3">
        <v>40564.0</v>
      </c>
      <c r="M13902" s="3">
        <v>41394.0</v>
      </c>
      <c r="N13902" s="3">
        <v>41889.0</v>
      </c>
    </row>
    <row r="13903">
      <c r="A13903" s="1" t="s">
        <v>49572</v>
      </c>
      <c r="B13903" s="1" t="s">
        <v>49573</v>
      </c>
      <c r="C13903" s="2" t="s">
        <v>37786</v>
      </c>
      <c r="D13903" s="1" t="s">
        <v>49574</v>
      </c>
      <c r="E13903" s="1">
        <v>3000000.0</v>
      </c>
      <c r="F13903" s="1" t="s">
        <v>18</v>
      </c>
      <c r="G13903" s="1" t="s">
        <v>25</v>
      </c>
      <c r="H13903" s="1" t="s">
        <v>106</v>
      </c>
      <c r="I13903" s="1" t="s">
        <v>107</v>
      </c>
      <c r="J13903" s="1" t="s">
        <v>108</v>
      </c>
      <c r="K13903" s="1">
        <v>1.0</v>
      </c>
      <c r="L13903" s="3">
        <v>39234.0</v>
      </c>
      <c r="M13903" s="3">
        <v>39660.0</v>
      </c>
      <c r="N13903" s="3">
        <v>39660.0</v>
      </c>
    </row>
    <row r="13904">
      <c r="A13904" s="1" t="s">
        <v>49575</v>
      </c>
      <c r="B13904" s="1" t="s">
        <v>49576</v>
      </c>
      <c r="C13904" s="2" t="s">
        <v>49577</v>
      </c>
      <c r="D13904" s="1" t="s">
        <v>49578</v>
      </c>
      <c r="E13904" s="1">
        <v>410000.0</v>
      </c>
      <c r="F13904" s="1" t="s">
        <v>18</v>
      </c>
      <c r="G13904" s="1" t="s">
        <v>25</v>
      </c>
      <c r="H13904" s="1" t="s">
        <v>1352</v>
      </c>
      <c r="I13904" s="1" t="s">
        <v>6479</v>
      </c>
      <c r="J13904" s="1" t="s">
        <v>49579</v>
      </c>
      <c r="K13904" s="1">
        <v>2.0</v>
      </c>
      <c r="L13904" s="3">
        <v>41280.0</v>
      </c>
      <c r="M13904" s="3">
        <v>41994.0</v>
      </c>
      <c r="N13904" s="3">
        <v>41994.0</v>
      </c>
    </row>
    <row r="13905">
      <c r="A13905" s="1" t="s">
        <v>49580</v>
      </c>
      <c r="B13905" s="1" t="s">
        <v>49581</v>
      </c>
      <c r="C13905" s="2" t="s">
        <v>49582</v>
      </c>
      <c r="D13905" s="1" t="s">
        <v>49583</v>
      </c>
      <c r="E13905" s="1">
        <v>3800000.0</v>
      </c>
      <c r="F13905" s="1" t="s">
        <v>18</v>
      </c>
      <c r="G13905" s="1" t="s">
        <v>7344</v>
      </c>
      <c r="H13905" s="1">
        <v>31.0</v>
      </c>
      <c r="I13905" s="1" t="s">
        <v>7345</v>
      </c>
      <c r="J13905" s="1" t="s">
        <v>49584</v>
      </c>
      <c r="K13905" s="1">
        <v>1.0</v>
      </c>
      <c r="M13905" s="3">
        <v>42030.0</v>
      </c>
      <c r="N13905" s="3">
        <v>42030.0</v>
      </c>
    </row>
    <row r="13906">
      <c r="A13906" s="1" t="s">
        <v>49585</v>
      </c>
      <c r="B13906" s="1" t="s">
        <v>49586</v>
      </c>
      <c r="C13906" s="2" t="s">
        <v>49587</v>
      </c>
      <c r="D13906" s="1" t="s">
        <v>49588</v>
      </c>
      <c r="E13906" s="1">
        <v>500000.0</v>
      </c>
      <c r="F13906" s="1" t="s">
        <v>18</v>
      </c>
      <c r="G13906" s="1" t="s">
        <v>25</v>
      </c>
      <c r="H13906" s="1" t="s">
        <v>106</v>
      </c>
      <c r="I13906" s="1" t="s">
        <v>107</v>
      </c>
      <c r="J13906" s="1" t="s">
        <v>108</v>
      </c>
      <c r="K13906" s="1">
        <v>1.0</v>
      </c>
      <c r="L13906" s="3">
        <v>40954.0</v>
      </c>
      <c r="M13906" s="3">
        <v>40954.0</v>
      </c>
      <c r="N13906" s="3">
        <v>40954.0</v>
      </c>
    </row>
    <row r="13907">
      <c r="A13907" s="1" t="s">
        <v>49589</v>
      </c>
      <c r="B13907" s="1" t="s">
        <v>49590</v>
      </c>
      <c r="C13907" s="2" t="s">
        <v>49591</v>
      </c>
      <c r="D13907" s="1" t="s">
        <v>49592</v>
      </c>
      <c r="E13907" s="1">
        <v>1828900.0</v>
      </c>
      <c r="F13907" s="1" t="s">
        <v>18</v>
      </c>
      <c r="G13907" s="1" t="s">
        <v>128</v>
      </c>
      <c r="H13907" s="1" t="s">
        <v>129</v>
      </c>
      <c r="I13907" s="1" t="s">
        <v>130</v>
      </c>
      <c r="J13907" s="1" t="s">
        <v>130</v>
      </c>
      <c r="K13907" s="1">
        <v>3.0</v>
      </c>
      <c r="L13907" s="3">
        <v>41275.0</v>
      </c>
      <c r="M13907" s="3">
        <v>41393.0</v>
      </c>
      <c r="N13907" s="3">
        <v>42081.0</v>
      </c>
    </row>
    <row r="13908">
      <c r="A13908" s="1" t="s">
        <v>49593</v>
      </c>
      <c r="B13908" s="1" t="s">
        <v>49594</v>
      </c>
      <c r="C13908" s="2" t="s">
        <v>49595</v>
      </c>
      <c r="D13908" s="1" t="s">
        <v>2479</v>
      </c>
      <c r="E13908" s="1">
        <v>2000000.0</v>
      </c>
      <c r="F13908" s="1" t="s">
        <v>18</v>
      </c>
      <c r="G13908" s="1" t="s">
        <v>25</v>
      </c>
      <c r="H13908" s="1" t="s">
        <v>64</v>
      </c>
      <c r="I13908" s="1" t="s">
        <v>65</v>
      </c>
      <c r="J13908" s="1" t="s">
        <v>606</v>
      </c>
      <c r="K13908" s="1">
        <v>1.0</v>
      </c>
      <c r="L13908" s="3">
        <v>39417.0</v>
      </c>
      <c r="M13908" s="3">
        <v>39417.0</v>
      </c>
      <c r="N13908" s="3">
        <v>39417.0</v>
      </c>
    </row>
    <row r="13909">
      <c r="A13909" s="1" t="s">
        <v>49596</v>
      </c>
      <c r="B13909" s="1" t="s">
        <v>49597</v>
      </c>
      <c r="C13909" s="2" t="s">
        <v>49598</v>
      </c>
      <c r="D13909" s="1" t="s">
        <v>63</v>
      </c>
      <c r="E13909" s="1">
        <v>65853.0</v>
      </c>
      <c r="F13909" s="1" t="s">
        <v>18</v>
      </c>
      <c r="G13909" s="1" t="s">
        <v>1255</v>
      </c>
      <c r="K13909" s="1">
        <v>2.0</v>
      </c>
      <c r="M13909" s="3">
        <v>41275.0</v>
      </c>
      <c r="N13909" s="3">
        <v>41395.0</v>
      </c>
    </row>
    <row r="13910">
      <c r="A13910" s="1" t="s">
        <v>49599</v>
      </c>
      <c r="B13910" s="1" t="s">
        <v>49600</v>
      </c>
      <c r="C13910" s="2" t="s">
        <v>49601</v>
      </c>
      <c r="D13910" s="1" t="s">
        <v>49602</v>
      </c>
      <c r="E13910" s="1">
        <v>83410.0</v>
      </c>
      <c r="F13910" s="1" t="s">
        <v>18</v>
      </c>
      <c r="G13910" s="1" t="s">
        <v>128</v>
      </c>
      <c r="H13910" s="1" t="s">
        <v>129</v>
      </c>
      <c r="I13910" s="1" t="s">
        <v>130</v>
      </c>
      <c r="J13910" s="1" t="s">
        <v>130</v>
      </c>
      <c r="K13910" s="1">
        <v>1.0</v>
      </c>
      <c r="L13910" s="3">
        <v>40131.0</v>
      </c>
      <c r="M13910" s="3">
        <v>40131.0</v>
      </c>
      <c r="N13910" s="3">
        <v>40131.0</v>
      </c>
    </row>
    <row r="13911">
      <c r="A13911" s="1" t="s">
        <v>49603</v>
      </c>
      <c r="B13911" s="1" t="s">
        <v>49604</v>
      </c>
      <c r="E13911" s="1" t="s">
        <v>43</v>
      </c>
      <c r="F13911" s="1" t="s">
        <v>207</v>
      </c>
      <c r="G13911" s="1" t="s">
        <v>341</v>
      </c>
      <c r="H13911" s="1">
        <v>11.0</v>
      </c>
      <c r="I13911" s="1" t="s">
        <v>497</v>
      </c>
      <c r="J13911" s="1" t="s">
        <v>497</v>
      </c>
      <c r="K13911" s="1">
        <v>1.0</v>
      </c>
      <c r="L13911" s="3">
        <v>41640.0</v>
      </c>
      <c r="M13911" s="3">
        <v>42156.0</v>
      </c>
      <c r="N13911" s="3">
        <v>42156.0</v>
      </c>
    </row>
    <row r="13912">
      <c r="A13912" s="1" t="s">
        <v>49605</v>
      </c>
      <c r="B13912" s="1" t="s">
        <v>49606</v>
      </c>
      <c r="C13912" s="2" t="s">
        <v>49607</v>
      </c>
      <c r="D13912" s="1" t="s">
        <v>49608</v>
      </c>
      <c r="E13912" s="1">
        <v>1435000.0</v>
      </c>
      <c r="F13912" s="1" t="s">
        <v>18</v>
      </c>
      <c r="G13912" s="1" t="s">
        <v>25</v>
      </c>
      <c r="H13912" s="1" t="s">
        <v>135</v>
      </c>
      <c r="I13912" s="1" t="s">
        <v>136</v>
      </c>
      <c r="J13912" s="1" t="s">
        <v>1114</v>
      </c>
      <c r="K13912" s="1">
        <v>3.0</v>
      </c>
      <c r="L13912" s="3">
        <v>40909.0</v>
      </c>
      <c r="M13912" s="3">
        <v>41275.0</v>
      </c>
      <c r="N13912" s="3">
        <v>42157.0</v>
      </c>
    </row>
    <row r="13913">
      <c r="A13913" s="1" t="s">
        <v>49609</v>
      </c>
      <c r="B13913" s="1" t="s">
        <v>49610</v>
      </c>
      <c r="C13913" s="2" t="s">
        <v>49611</v>
      </c>
      <c r="D13913" s="1" t="s">
        <v>544</v>
      </c>
      <c r="E13913" s="1">
        <v>1000000.0</v>
      </c>
      <c r="F13913" s="1" t="s">
        <v>207</v>
      </c>
      <c r="G13913" s="1" t="s">
        <v>25</v>
      </c>
      <c r="H13913" s="1" t="s">
        <v>64</v>
      </c>
      <c r="I13913" s="1" t="s">
        <v>65</v>
      </c>
      <c r="J13913" s="1" t="s">
        <v>2971</v>
      </c>
      <c r="K13913" s="1">
        <v>1.0</v>
      </c>
      <c r="M13913" s="3">
        <v>39356.0</v>
      </c>
      <c r="N13913" s="3">
        <v>39356.0</v>
      </c>
    </row>
    <row r="13914">
      <c r="A13914" s="1" t="s">
        <v>49612</v>
      </c>
      <c r="B13914" s="1" t="s">
        <v>49613</v>
      </c>
      <c r="C13914" s="2" t="s">
        <v>49614</v>
      </c>
      <c r="D13914" s="1" t="s">
        <v>63</v>
      </c>
      <c r="E13914" s="1" t="s">
        <v>43</v>
      </c>
      <c r="F13914" s="1" t="s">
        <v>18</v>
      </c>
      <c r="G13914" s="1" t="s">
        <v>128</v>
      </c>
      <c r="H13914" s="1" t="s">
        <v>129</v>
      </c>
      <c r="I13914" s="1" t="s">
        <v>130</v>
      </c>
      <c r="J13914" s="1" t="s">
        <v>130</v>
      </c>
      <c r="K13914" s="1">
        <v>1.0</v>
      </c>
      <c r="M13914" s="3">
        <v>41120.0</v>
      </c>
      <c r="N13914" s="3">
        <v>41120.0</v>
      </c>
    </row>
    <row r="13915">
      <c r="A13915" s="1" t="s">
        <v>49615</v>
      </c>
      <c r="B13915" s="2" t="s">
        <v>49616</v>
      </c>
      <c r="C13915" s="2" t="s">
        <v>49617</v>
      </c>
      <c r="D13915" s="1" t="s">
        <v>718</v>
      </c>
      <c r="E13915" s="1" t="s">
        <v>43</v>
      </c>
      <c r="F13915" s="1" t="s">
        <v>113</v>
      </c>
      <c r="G13915" s="1" t="s">
        <v>25</v>
      </c>
      <c r="H13915" s="1" t="s">
        <v>89</v>
      </c>
      <c r="I13915" s="1" t="s">
        <v>90</v>
      </c>
      <c r="J13915" s="1" t="s">
        <v>90</v>
      </c>
      <c r="K13915" s="1">
        <v>1.0</v>
      </c>
      <c r="L13915" s="3">
        <v>41548.0</v>
      </c>
      <c r="M13915" s="3">
        <v>41913.0</v>
      </c>
      <c r="N13915" s="3">
        <v>41913.0</v>
      </c>
    </row>
    <row r="13916">
      <c r="A13916" s="1" t="s">
        <v>49618</v>
      </c>
      <c r="B13916" s="1" t="s">
        <v>49619</v>
      </c>
      <c r="C13916" s="2" t="s">
        <v>49620</v>
      </c>
      <c r="D13916" s="1" t="s">
        <v>3110</v>
      </c>
      <c r="E13916" s="1">
        <v>3793112.0</v>
      </c>
      <c r="F13916" s="1" t="s">
        <v>18</v>
      </c>
      <c r="G13916" s="1" t="s">
        <v>128</v>
      </c>
      <c r="H13916" s="1" t="s">
        <v>129</v>
      </c>
      <c r="I13916" s="1" t="s">
        <v>130</v>
      </c>
      <c r="J13916" s="1" t="s">
        <v>130</v>
      </c>
      <c r="K13916" s="1">
        <v>2.0</v>
      </c>
      <c r="L13916" s="3">
        <v>41640.0</v>
      </c>
      <c r="M13916" s="3">
        <v>41640.0</v>
      </c>
      <c r="N13916" s="3">
        <v>42096.0</v>
      </c>
    </row>
    <row r="13917">
      <c r="A13917" s="1" t="s">
        <v>49621</v>
      </c>
      <c r="B13917" s="1" t="s">
        <v>49622</v>
      </c>
      <c r="C13917" s="2" t="s">
        <v>49623</v>
      </c>
      <c r="D13917" s="1" t="s">
        <v>7510</v>
      </c>
      <c r="E13917" s="1">
        <v>1000000.0</v>
      </c>
      <c r="F13917" s="1" t="s">
        <v>18</v>
      </c>
      <c r="G13917" s="1" t="s">
        <v>25</v>
      </c>
      <c r="H13917" s="1" t="s">
        <v>106</v>
      </c>
      <c r="I13917" s="1" t="s">
        <v>107</v>
      </c>
      <c r="J13917" s="1" t="s">
        <v>108</v>
      </c>
      <c r="K13917" s="1">
        <v>1.0</v>
      </c>
      <c r="L13917" s="3">
        <v>41671.0</v>
      </c>
      <c r="M13917" s="3">
        <v>41801.0</v>
      </c>
      <c r="N13917" s="3">
        <v>41801.0</v>
      </c>
    </row>
    <row r="13918">
      <c r="A13918" s="1" t="s">
        <v>49624</v>
      </c>
      <c r="B13918" s="1" t="s">
        <v>49625</v>
      </c>
      <c r="C13918" s="2" t="s">
        <v>49626</v>
      </c>
      <c r="D13918" s="1" t="s">
        <v>38734</v>
      </c>
      <c r="E13918" s="1">
        <v>100000.0</v>
      </c>
      <c r="F13918" s="1" t="s">
        <v>18</v>
      </c>
      <c r="K13918" s="1">
        <v>1.0</v>
      </c>
      <c r="M13918" s="3">
        <v>41852.0</v>
      </c>
      <c r="N13918" s="3">
        <v>41852.0</v>
      </c>
    </row>
    <row r="13919">
      <c r="A13919" s="1" t="s">
        <v>49627</v>
      </c>
      <c r="B13919" s="1" t="s">
        <v>49628</v>
      </c>
      <c r="C13919" s="2" t="s">
        <v>49629</v>
      </c>
      <c r="D13919" s="1" t="s">
        <v>49630</v>
      </c>
      <c r="E13919" s="1">
        <v>2000000.0</v>
      </c>
      <c r="F13919" s="1" t="s">
        <v>18</v>
      </c>
      <c r="G13919" s="1" t="s">
        <v>25</v>
      </c>
      <c r="H13919" s="1" t="s">
        <v>64</v>
      </c>
      <c r="I13919" s="1" t="s">
        <v>65</v>
      </c>
      <c r="J13919" s="1" t="s">
        <v>1103</v>
      </c>
      <c r="K13919" s="1">
        <v>1.0</v>
      </c>
      <c r="L13919" s="3">
        <v>41023.0</v>
      </c>
      <c r="M13919" s="3">
        <v>41030.0</v>
      </c>
      <c r="N13919" s="3">
        <v>41030.0</v>
      </c>
    </row>
    <row r="13920">
      <c r="A13920" s="1" t="s">
        <v>49631</v>
      </c>
      <c r="B13920" s="1" t="s">
        <v>49632</v>
      </c>
      <c r="C13920" s="2" t="s">
        <v>49633</v>
      </c>
      <c r="D13920" s="1" t="s">
        <v>49634</v>
      </c>
      <c r="E13920" s="1">
        <v>25000.0</v>
      </c>
      <c r="F13920" s="1" t="s">
        <v>18</v>
      </c>
      <c r="G13920" s="1" t="s">
        <v>25</v>
      </c>
      <c r="H13920" s="1" t="s">
        <v>1011</v>
      </c>
      <c r="I13920" s="1" t="s">
        <v>1035</v>
      </c>
      <c r="J13920" s="1" t="s">
        <v>1035</v>
      </c>
      <c r="K13920" s="1">
        <v>1.0</v>
      </c>
      <c r="L13920" s="3">
        <v>41275.0</v>
      </c>
      <c r="M13920" s="3">
        <v>41570.0</v>
      </c>
      <c r="N13920" s="3">
        <v>41570.0</v>
      </c>
    </row>
    <row r="13921">
      <c r="A13921" s="1" t="s">
        <v>49635</v>
      </c>
      <c r="B13921" s="1" t="s">
        <v>49636</v>
      </c>
      <c r="C13921" s="2" t="s">
        <v>49637</v>
      </c>
      <c r="D13921" s="1" t="s">
        <v>49638</v>
      </c>
      <c r="E13921" s="1">
        <v>120412.0</v>
      </c>
      <c r="F13921" s="1" t="s">
        <v>18</v>
      </c>
      <c r="G13921" s="1" t="s">
        <v>57</v>
      </c>
      <c r="H13921" s="1" t="s">
        <v>202</v>
      </c>
      <c r="I13921" s="1" t="s">
        <v>203</v>
      </c>
      <c r="J13921" s="1" t="s">
        <v>203</v>
      </c>
      <c r="K13921" s="1">
        <v>2.0</v>
      </c>
      <c r="L13921" s="3">
        <v>41550.0</v>
      </c>
      <c r="M13921" s="3">
        <v>41548.0</v>
      </c>
      <c r="N13921" s="3">
        <v>42219.0</v>
      </c>
    </row>
    <row r="13922">
      <c r="A13922" s="1" t="s">
        <v>49639</v>
      </c>
      <c r="B13922" s="1" t="s">
        <v>49640</v>
      </c>
      <c r="C13922" s="2" t="s">
        <v>49641</v>
      </c>
      <c r="D13922" s="1" t="s">
        <v>49642</v>
      </c>
      <c r="E13922" s="1">
        <v>100000.0</v>
      </c>
      <c r="F13922" s="1" t="s">
        <v>18</v>
      </c>
      <c r="G13922" s="1" t="s">
        <v>51</v>
      </c>
      <c r="I13922" s="1" t="s">
        <v>52</v>
      </c>
      <c r="J13922" s="1" t="s">
        <v>11222</v>
      </c>
      <c r="K13922" s="1">
        <v>1.0</v>
      </c>
      <c r="L13922" s="3">
        <v>40909.0</v>
      </c>
      <c r="M13922" s="3">
        <v>41306.0</v>
      </c>
      <c r="N13922" s="3">
        <v>41306.0</v>
      </c>
    </row>
    <row r="13923">
      <c r="A13923" s="1" t="s">
        <v>49643</v>
      </c>
      <c r="B13923" s="1" t="s">
        <v>49644</v>
      </c>
      <c r="C13923" s="2" t="s">
        <v>49645</v>
      </c>
      <c r="D13923" s="1" t="s">
        <v>49646</v>
      </c>
      <c r="E13923" s="1">
        <v>650000.0</v>
      </c>
      <c r="F13923" s="1" t="s">
        <v>18</v>
      </c>
      <c r="G13923" s="1" t="s">
        <v>57</v>
      </c>
      <c r="H13923" s="1" t="s">
        <v>3339</v>
      </c>
      <c r="I13923" s="1" t="s">
        <v>20060</v>
      </c>
      <c r="J13923" s="1" t="s">
        <v>20061</v>
      </c>
      <c r="K13923" s="1">
        <v>1.0</v>
      </c>
      <c r="L13923" s="3">
        <v>40544.0</v>
      </c>
      <c r="M13923" s="3">
        <v>41175.0</v>
      </c>
      <c r="N13923" s="3">
        <v>41175.0</v>
      </c>
    </row>
    <row r="13924">
      <c r="A13924" s="1" t="s">
        <v>49647</v>
      </c>
      <c r="B13924" s="1" t="s">
        <v>49648</v>
      </c>
      <c r="C13924" s="2" t="s">
        <v>49649</v>
      </c>
      <c r="D13924" s="1" t="s">
        <v>49650</v>
      </c>
      <c r="E13924" s="1">
        <v>167030.421807492</v>
      </c>
      <c r="F13924" s="1" t="s">
        <v>207</v>
      </c>
      <c r="K13924" s="1">
        <v>1.0</v>
      </c>
      <c r="L13924" s="3">
        <v>42186.0</v>
      </c>
      <c r="M13924" s="3">
        <v>42186.0</v>
      </c>
      <c r="N13924" s="3">
        <v>42186.0</v>
      </c>
    </row>
    <row r="13925">
      <c r="A13925" s="1" t="s">
        <v>49651</v>
      </c>
      <c r="B13925" s="1" t="s">
        <v>49652</v>
      </c>
      <c r="C13925" s="2" t="s">
        <v>49653</v>
      </c>
      <c r="D13925" s="1" t="s">
        <v>49654</v>
      </c>
      <c r="E13925" s="1" t="s">
        <v>43</v>
      </c>
      <c r="F13925" s="1" t="s">
        <v>18</v>
      </c>
      <c r="G13925" s="1" t="s">
        <v>25</v>
      </c>
      <c r="H13925" s="1" t="s">
        <v>64</v>
      </c>
      <c r="I13925" s="1" t="s">
        <v>65</v>
      </c>
      <c r="J13925" s="1" t="s">
        <v>271</v>
      </c>
      <c r="K13925" s="1">
        <v>2.0</v>
      </c>
      <c r="L13925" s="3">
        <v>40269.0</v>
      </c>
      <c r="M13925" s="3">
        <v>40330.0</v>
      </c>
      <c r="N13925" s="3">
        <v>40544.0</v>
      </c>
    </row>
    <row r="13926">
      <c r="A13926" s="1" t="s">
        <v>49655</v>
      </c>
      <c r="B13926" s="1" t="s">
        <v>49656</v>
      </c>
      <c r="C13926" s="2" t="s">
        <v>49657</v>
      </c>
      <c r="D13926" s="1" t="s">
        <v>36</v>
      </c>
      <c r="E13926" s="1">
        <v>437500.0</v>
      </c>
      <c r="F13926" s="1" t="s">
        <v>18</v>
      </c>
      <c r="G13926" s="1" t="s">
        <v>25</v>
      </c>
      <c r="H13926" s="1" t="s">
        <v>106</v>
      </c>
      <c r="I13926" s="1" t="s">
        <v>3836</v>
      </c>
      <c r="J13926" s="1" t="s">
        <v>3836</v>
      </c>
      <c r="K13926" s="1">
        <v>1.0</v>
      </c>
      <c r="L13926" s="3">
        <v>40909.0</v>
      </c>
      <c r="M13926" s="3">
        <v>41675.0</v>
      </c>
      <c r="N13926" s="3">
        <v>41675.0</v>
      </c>
    </row>
    <row r="13927">
      <c r="A13927" s="1" t="s">
        <v>49658</v>
      </c>
      <c r="B13927" s="2" t="s">
        <v>49659</v>
      </c>
      <c r="C13927" s="2" t="s">
        <v>49660</v>
      </c>
      <c r="D13927" s="1" t="s">
        <v>49661</v>
      </c>
      <c r="E13927" s="1">
        <v>34107.0</v>
      </c>
      <c r="F13927" s="1" t="s">
        <v>18</v>
      </c>
      <c r="G13927" s="1" t="s">
        <v>128</v>
      </c>
      <c r="H13927" s="1" t="s">
        <v>12827</v>
      </c>
      <c r="I13927" s="1" t="s">
        <v>12828</v>
      </c>
      <c r="J13927" s="1" t="s">
        <v>12828</v>
      </c>
      <c r="K13927" s="1">
        <v>1.0</v>
      </c>
      <c r="L13927" s="3">
        <v>41291.0</v>
      </c>
      <c r="M13927" s="3">
        <v>41518.0</v>
      </c>
      <c r="N13927" s="3">
        <v>41518.0</v>
      </c>
    </row>
    <row r="13928">
      <c r="A13928" s="1" t="s">
        <v>49662</v>
      </c>
      <c r="B13928" s="1" t="s">
        <v>49663</v>
      </c>
      <c r="C13928" s="2" t="s">
        <v>49664</v>
      </c>
      <c r="D13928" s="1" t="s">
        <v>49665</v>
      </c>
      <c r="E13928" s="1">
        <v>5750000.0</v>
      </c>
      <c r="F13928" s="1" t="s">
        <v>18</v>
      </c>
      <c r="G13928" s="1" t="s">
        <v>57</v>
      </c>
      <c r="H13928" s="1" t="s">
        <v>202</v>
      </c>
      <c r="I13928" s="1" t="s">
        <v>203</v>
      </c>
      <c r="J13928" s="1" t="s">
        <v>203</v>
      </c>
      <c r="K13928" s="1">
        <v>3.0</v>
      </c>
      <c r="L13928" s="3">
        <v>40940.0</v>
      </c>
      <c r="M13928" s="3">
        <v>41169.0</v>
      </c>
      <c r="N13928" s="3">
        <v>42080.0</v>
      </c>
    </row>
    <row r="13929">
      <c r="A13929" s="1" t="s">
        <v>49666</v>
      </c>
      <c r="B13929" s="1" t="s">
        <v>49667</v>
      </c>
      <c r="C13929" s="2" t="s">
        <v>49668</v>
      </c>
      <c r="D13929" s="1" t="s">
        <v>29715</v>
      </c>
      <c r="E13929" s="1">
        <v>6000000.0</v>
      </c>
      <c r="F13929" s="1" t="s">
        <v>113</v>
      </c>
      <c r="G13929" s="1" t="s">
        <v>25</v>
      </c>
      <c r="H13929" s="1" t="s">
        <v>64</v>
      </c>
      <c r="I13929" s="1" t="s">
        <v>65</v>
      </c>
      <c r="J13929" s="1" t="s">
        <v>71</v>
      </c>
      <c r="K13929" s="1">
        <v>1.0</v>
      </c>
      <c r="L13929" s="3">
        <v>39083.0</v>
      </c>
      <c r="M13929" s="3">
        <v>40339.0</v>
      </c>
      <c r="N13929" s="3">
        <v>40339.0</v>
      </c>
    </row>
    <row r="13930">
      <c r="A13930" s="1" t="s">
        <v>49669</v>
      </c>
      <c r="B13930" s="1" t="s">
        <v>49670</v>
      </c>
      <c r="C13930" s="2" t="s">
        <v>49671</v>
      </c>
      <c r="D13930" s="1" t="s">
        <v>49672</v>
      </c>
      <c r="E13930" s="1">
        <v>650000.0</v>
      </c>
      <c r="F13930" s="1" t="s">
        <v>18</v>
      </c>
      <c r="G13930" s="1" t="s">
        <v>25</v>
      </c>
      <c r="H13930" s="1" t="s">
        <v>64</v>
      </c>
      <c r="I13930" s="1" t="s">
        <v>65</v>
      </c>
      <c r="J13930" s="1" t="s">
        <v>271</v>
      </c>
      <c r="K13930" s="1">
        <v>1.0</v>
      </c>
      <c r="M13930" s="3">
        <v>41801.0</v>
      </c>
      <c r="N13930" s="3">
        <v>41801.0</v>
      </c>
    </row>
    <row r="13931">
      <c r="A13931" s="1" t="s">
        <v>49673</v>
      </c>
      <c r="B13931" s="1" t="s">
        <v>49674</v>
      </c>
      <c r="C13931" s="2" t="s">
        <v>49675</v>
      </c>
      <c r="D13931" s="1" t="s">
        <v>49676</v>
      </c>
      <c r="E13931" s="1" t="s">
        <v>43</v>
      </c>
      <c r="F13931" s="1" t="s">
        <v>18</v>
      </c>
      <c r="G13931" s="1" t="s">
        <v>25</v>
      </c>
      <c r="H13931" s="1" t="s">
        <v>106</v>
      </c>
      <c r="I13931" s="1" t="s">
        <v>107</v>
      </c>
      <c r="J13931" s="1" t="s">
        <v>108</v>
      </c>
      <c r="K13931" s="1">
        <v>1.0</v>
      </c>
      <c r="L13931" s="3">
        <v>41275.0</v>
      </c>
      <c r="M13931" s="3">
        <v>41275.0</v>
      </c>
      <c r="N13931" s="3">
        <v>41275.0</v>
      </c>
    </row>
    <row r="13932">
      <c r="A13932" s="1" t="s">
        <v>49677</v>
      </c>
      <c r="B13932" s="1" t="s">
        <v>49678</v>
      </c>
      <c r="C13932" s="2" t="s">
        <v>49679</v>
      </c>
      <c r="D13932" s="1" t="s">
        <v>49680</v>
      </c>
      <c r="E13932" s="1">
        <v>80000.0</v>
      </c>
      <c r="F13932" s="1" t="s">
        <v>18</v>
      </c>
      <c r="G13932" s="1" t="s">
        <v>25</v>
      </c>
      <c r="H13932" s="1" t="s">
        <v>64</v>
      </c>
      <c r="I13932" s="1" t="s">
        <v>1221</v>
      </c>
      <c r="J13932" s="1" t="s">
        <v>3048</v>
      </c>
      <c r="K13932" s="1">
        <v>1.0</v>
      </c>
      <c r="L13932" s="3">
        <v>40911.0</v>
      </c>
      <c r="M13932" s="3">
        <v>40914.0</v>
      </c>
      <c r="N13932" s="3">
        <v>40914.0</v>
      </c>
    </row>
    <row r="13933">
      <c r="A13933" s="1" t="s">
        <v>49681</v>
      </c>
      <c r="B13933" s="1" t="s">
        <v>49682</v>
      </c>
      <c r="C13933" s="2" t="s">
        <v>49683</v>
      </c>
      <c r="D13933" s="1" t="s">
        <v>285</v>
      </c>
      <c r="E13933" s="1">
        <v>1700000.0</v>
      </c>
      <c r="F13933" s="1" t="s">
        <v>18</v>
      </c>
      <c r="G13933" s="1" t="s">
        <v>25</v>
      </c>
      <c r="H13933" s="1" t="s">
        <v>158</v>
      </c>
      <c r="I13933" s="1" t="s">
        <v>244</v>
      </c>
      <c r="J13933" s="1" t="s">
        <v>24044</v>
      </c>
      <c r="K13933" s="1">
        <v>3.0</v>
      </c>
      <c r="L13933" s="3">
        <v>41275.0</v>
      </c>
      <c r="M13933" s="3">
        <v>41611.0</v>
      </c>
      <c r="N13933" s="3">
        <v>42314.0</v>
      </c>
    </row>
    <row r="13934">
      <c r="A13934" s="1" t="s">
        <v>49684</v>
      </c>
      <c r="B13934" s="1" t="s">
        <v>49685</v>
      </c>
      <c r="C13934" s="2" t="s">
        <v>49686</v>
      </c>
      <c r="D13934" s="1" t="s">
        <v>49687</v>
      </c>
      <c r="E13934" s="1">
        <v>1300000.0</v>
      </c>
      <c r="F13934" s="1" t="s">
        <v>113</v>
      </c>
      <c r="G13934" s="1" t="s">
        <v>25</v>
      </c>
      <c r="H13934" s="1" t="s">
        <v>135</v>
      </c>
      <c r="I13934" s="1" t="s">
        <v>136</v>
      </c>
      <c r="J13934" s="1" t="s">
        <v>1114</v>
      </c>
      <c r="K13934" s="1">
        <v>1.0</v>
      </c>
      <c r="L13934" s="3">
        <v>39904.0</v>
      </c>
      <c r="M13934" s="3">
        <v>40888.0</v>
      </c>
      <c r="N13934" s="3">
        <v>40888.0</v>
      </c>
    </row>
    <row r="13935">
      <c r="A13935" s="1" t="s">
        <v>49688</v>
      </c>
      <c r="B13935" s="1" t="s">
        <v>49689</v>
      </c>
      <c r="C13935" s="2" t="s">
        <v>49690</v>
      </c>
      <c r="D13935" s="1" t="s">
        <v>42</v>
      </c>
      <c r="E13935" s="1">
        <v>2.23E7</v>
      </c>
      <c r="F13935" s="1" t="s">
        <v>18</v>
      </c>
      <c r="G13935" s="1" t="s">
        <v>25</v>
      </c>
      <c r="H13935" s="1" t="s">
        <v>106</v>
      </c>
      <c r="I13935" s="1" t="s">
        <v>107</v>
      </c>
      <c r="J13935" s="1" t="s">
        <v>108</v>
      </c>
      <c r="K13935" s="1">
        <v>3.0</v>
      </c>
      <c r="L13935" s="3">
        <v>40330.0</v>
      </c>
      <c r="M13935" s="3">
        <v>40544.0</v>
      </c>
      <c r="N13935" s="3">
        <v>41757.0</v>
      </c>
    </row>
    <row r="13936">
      <c r="A13936" s="1" t="s">
        <v>49691</v>
      </c>
      <c r="B13936" s="1" t="s">
        <v>49692</v>
      </c>
      <c r="C13936" s="2" t="s">
        <v>49693</v>
      </c>
      <c r="D13936" s="1" t="s">
        <v>49694</v>
      </c>
      <c r="E13936" s="1">
        <v>2760000.0</v>
      </c>
      <c r="F13936" s="1" t="s">
        <v>18</v>
      </c>
      <c r="G13936" s="1" t="s">
        <v>406</v>
      </c>
      <c r="H13936" s="1">
        <v>40.0</v>
      </c>
      <c r="I13936" s="1" t="s">
        <v>980</v>
      </c>
      <c r="J13936" s="1" t="s">
        <v>980</v>
      </c>
      <c r="K13936" s="1">
        <v>2.0</v>
      </c>
      <c r="M13936" s="3">
        <v>41837.0</v>
      </c>
      <c r="N13936" s="3">
        <v>42064.0</v>
      </c>
    </row>
    <row r="13937">
      <c r="A13937" s="1" t="s">
        <v>49695</v>
      </c>
      <c r="B13937" s="1" t="s">
        <v>49696</v>
      </c>
      <c r="C13937" s="2" t="s">
        <v>49697</v>
      </c>
      <c r="D13937" s="1" t="s">
        <v>11609</v>
      </c>
      <c r="E13937" s="1">
        <v>1.5862857E7</v>
      </c>
      <c r="F13937" s="1" t="s">
        <v>18</v>
      </c>
      <c r="G13937" s="1" t="s">
        <v>128</v>
      </c>
      <c r="H13937" s="1" t="s">
        <v>12827</v>
      </c>
      <c r="I13937" s="1" t="s">
        <v>12828</v>
      </c>
      <c r="J13937" s="1" t="s">
        <v>12828</v>
      </c>
      <c r="K13937" s="1">
        <v>2.0</v>
      </c>
      <c r="L13937" s="3">
        <v>40391.0</v>
      </c>
      <c r="M13937" s="3">
        <v>41836.0</v>
      </c>
      <c r="N13937" s="3">
        <v>42215.0</v>
      </c>
    </row>
    <row r="13938">
      <c r="A13938" s="1" t="s">
        <v>49698</v>
      </c>
      <c r="B13938" s="1" t="s">
        <v>49699</v>
      </c>
      <c r="C13938" s="2" t="s">
        <v>49700</v>
      </c>
      <c r="D13938" s="1" t="s">
        <v>49701</v>
      </c>
      <c r="E13938" s="1">
        <v>4350000.0</v>
      </c>
      <c r="F13938" s="1" t="s">
        <v>18</v>
      </c>
      <c r="G13938" s="1" t="s">
        <v>25</v>
      </c>
      <c r="H13938" s="1" t="s">
        <v>158</v>
      </c>
      <c r="I13938" s="1" t="s">
        <v>244</v>
      </c>
      <c r="J13938" s="1" t="s">
        <v>244</v>
      </c>
      <c r="K13938" s="1">
        <v>2.0</v>
      </c>
      <c r="L13938" s="3">
        <v>39735.0</v>
      </c>
      <c r="M13938" s="3">
        <v>39736.0</v>
      </c>
      <c r="N13938" s="3">
        <v>40630.0</v>
      </c>
    </row>
    <row r="13939">
      <c r="A13939" s="1" t="s">
        <v>49702</v>
      </c>
      <c r="B13939" s="1" t="s">
        <v>49703</v>
      </c>
      <c r="C13939" s="2" t="s">
        <v>49704</v>
      </c>
      <c r="D13939" s="1" t="s">
        <v>49705</v>
      </c>
      <c r="E13939" s="1">
        <v>320000.0</v>
      </c>
      <c r="F13939" s="1" t="s">
        <v>18</v>
      </c>
      <c r="G13939" s="1" t="s">
        <v>25</v>
      </c>
      <c r="H13939" s="1" t="s">
        <v>208</v>
      </c>
      <c r="I13939" s="1" t="s">
        <v>209</v>
      </c>
      <c r="J13939" s="1" t="s">
        <v>209</v>
      </c>
      <c r="K13939" s="1">
        <v>2.0</v>
      </c>
      <c r="L13939" s="3">
        <v>41414.0</v>
      </c>
      <c r="M13939" s="3">
        <v>41428.0</v>
      </c>
      <c r="N13939" s="3">
        <v>41715.0</v>
      </c>
    </row>
    <row r="13940">
      <c r="A13940" s="1" t="s">
        <v>49706</v>
      </c>
      <c r="B13940" s="1" t="s">
        <v>49707</v>
      </c>
      <c r="C13940" s="2" t="s">
        <v>49708</v>
      </c>
      <c r="D13940" s="1" t="s">
        <v>49709</v>
      </c>
      <c r="E13940" s="1">
        <v>100000.0</v>
      </c>
      <c r="F13940" s="1" t="s">
        <v>18</v>
      </c>
      <c r="G13940" s="1" t="s">
        <v>25</v>
      </c>
      <c r="H13940" s="1" t="s">
        <v>64</v>
      </c>
      <c r="I13940" s="1" t="s">
        <v>65</v>
      </c>
      <c r="J13940" s="1" t="s">
        <v>1402</v>
      </c>
      <c r="K13940" s="1">
        <v>1.0</v>
      </c>
      <c r="L13940" s="3">
        <v>41913.0</v>
      </c>
      <c r="M13940" s="3">
        <v>41640.0</v>
      </c>
      <c r="N13940" s="3">
        <v>41640.0</v>
      </c>
    </row>
    <row r="13941">
      <c r="A13941" s="1" t="s">
        <v>49710</v>
      </c>
      <c r="B13941" s="1" t="s">
        <v>49711</v>
      </c>
      <c r="C13941" s="2" t="s">
        <v>49712</v>
      </c>
      <c r="D13941" s="1" t="s">
        <v>248</v>
      </c>
      <c r="E13941" s="1" t="s">
        <v>43</v>
      </c>
      <c r="F13941" s="1" t="s">
        <v>18</v>
      </c>
      <c r="G13941" s="1" t="s">
        <v>25</v>
      </c>
      <c r="H13941" s="1" t="s">
        <v>64</v>
      </c>
      <c r="I13941" s="1" t="s">
        <v>65</v>
      </c>
      <c r="J13941" s="1" t="s">
        <v>66</v>
      </c>
      <c r="K13941" s="1">
        <v>1.0</v>
      </c>
      <c r="L13941" s="3">
        <v>41275.0</v>
      </c>
      <c r="M13941" s="3">
        <v>41334.0</v>
      </c>
      <c r="N13941" s="3">
        <v>41334.0</v>
      </c>
    </row>
    <row r="13942">
      <c r="A13942" s="1" t="s">
        <v>49713</v>
      </c>
      <c r="B13942" s="1" t="s">
        <v>49714</v>
      </c>
      <c r="C13942" s="2" t="s">
        <v>49715</v>
      </c>
      <c r="D13942" s="1" t="s">
        <v>49716</v>
      </c>
      <c r="E13942" s="1" t="s">
        <v>43</v>
      </c>
      <c r="F13942" s="1" t="s">
        <v>18</v>
      </c>
      <c r="G13942" s="1" t="s">
        <v>128</v>
      </c>
      <c r="H13942" s="1" t="s">
        <v>129</v>
      </c>
      <c r="I13942" s="1" t="s">
        <v>130</v>
      </c>
      <c r="J13942" s="1" t="s">
        <v>130</v>
      </c>
      <c r="K13942" s="1">
        <v>1.0</v>
      </c>
      <c r="L13942" s="3">
        <v>41640.0</v>
      </c>
      <c r="M13942" s="3">
        <v>41883.0</v>
      </c>
      <c r="N13942" s="3">
        <v>41883.0</v>
      </c>
    </row>
    <row r="13943">
      <c r="A13943" s="1" t="s">
        <v>49717</v>
      </c>
      <c r="B13943" s="1" t="s">
        <v>49718</v>
      </c>
      <c r="C13943" s="2" t="s">
        <v>49719</v>
      </c>
      <c r="D13943" s="1" t="s">
        <v>49720</v>
      </c>
      <c r="E13943" s="1">
        <v>1.203536E7</v>
      </c>
      <c r="F13943" s="1" t="s">
        <v>113</v>
      </c>
      <c r="G13943" s="1" t="s">
        <v>25</v>
      </c>
      <c r="H13943" s="1" t="s">
        <v>64</v>
      </c>
      <c r="I13943" s="1" t="s">
        <v>65</v>
      </c>
      <c r="J13943" s="1" t="s">
        <v>71</v>
      </c>
      <c r="K13943" s="1">
        <v>2.0</v>
      </c>
      <c r="L13943" s="3">
        <v>39814.0</v>
      </c>
      <c r="M13943" s="3">
        <v>39783.0</v>
      </c>
      <c r="N13943" s="3">
        <v>40569.0</v>
      </c>
    </row>
    <row r="13944">
      <c r="A13944" s="1" t="s">
        <v>49721</v>
      </c>
      <c r="B13944" s="1" t="s">
        <v>49722</v>
      </c>
      <c r="C13944" s="2" t="s">
        <v>49723</v>
      </c>
      <c r="D13944" s="1" t="s">
        <v>49724</v>
      </c>
      <c r="E13944" s="1" t="s">
        <v>43</v>
      </c>
      <c r="F13944" s="1" t="s">
        <v>207</v>
      </c>
      <c r="G13944" s="1" t="s">
        <v>57</v>
      </c>
      <c r="H13944" s="1" t="s">
        <v>58</v>
      </c>
      <c r="I13944" s="1" t="s">
        <v>59</v>
      </c>
      <c r="J13944" s="1" t="s">
        <v>59</v>
      </c>
      <c r="K13944" s="1">
        <v>1.0</v>
      </c>
      <c r="L13944" s="3">
        <v>40026.0</v>
      </c>
      <c r="M13944" s="3">
        <v>40057.0</v>
      </c>
      <c r="N13944" s="3">
        <v>40057.0</v>
      </c>
    </row>
    <row r="13945">
      <c r="A13945" s="1" t="s">
        <v>49725</v>
      </c>
      <c r="B13945" s="1" t="s">
        <v>49726</v>
      </c>
      <c r="C13945" s="2" t="s">
        <v>49727</v>
      </c>
      <c r="D13945" s="1" t="s">
        <v>49728</v>
      </c>
      <c r="E13945" s="1">
        <v>25000.0</v>
      </c>
      <c r="F13945" s="1" t="s">
        <v>18</v>
      </c>
      <c r="G13945" s="1" t="s">
        <v>25</v>
      </c>
      <c r="H13945" s="1" t="s">
        <v>286</v>
      </c>
      <c r="I13945" s="1" t="s">
        <v>874</v>
      </c>
      <c r="J13945" s="1" t="s">
        <v>874</v>
      </c>
      <c r="K13945" s="1">
        <v>2.0</v>
      </c>
      <c r="L13945" s="3">
        <v>41275.0</v>
      </c>
      <c r="M13945" s="3">
        <v>41334.0</v>
      </c>
      <c r="N13945" s="3">
        <v>41339.0</v>
      </c>
    </row>
    <row r="13946">
      <c r="A13946" s="1" t="s">
        <v>49729</v>
      </c>
      <c r="B13946" s="1" t="s">
        <v>49730</v>
      </c>
      <c r="C13946" s="2" t="s">
        <v>49731</v>
      </c>
      <c r="D13946" s="1" t="s">
        <v>49732</v>
      </c>
      <c r="E13946" s="1">
        <v>1000000.0</v>
      </c>
      <c r="F13946" s="1" t="s">
        <v>18</v>
      </c>
      <c r="G13946" s="1" t="s">
        <v>25</v>
      </c>
      <c r="H13946" s="1" t="s">
        <v>106</v>
      </c>
      <c r="I13946" s="1" t="s">
        <v>107</v>
      </c>
      <c r="J13946" s="1" t="s">
        <v>108</v>
      </c>
      <c r="K13946" s="1">
        <v>2.0</v>
      </c>
      <c r="L13946" s="3">
        <v>41228.0</v>
      </c>
      <c r="M13946" s="3">
        <v>41379.0</v>
      </c>
      <c r="N13946" s="3">
        <v>42114.0</v>
      </c>
    </row>
    <row r="13947">
      <c r="A13947" s="1" t="s">
        <v>49733</v>
      </c>
      <c r="B13947" s="1" t="s">
        <v>49734</v>
      </c>
      <c r="C13947" s="2" t="s">
        <v>49735</v>
      </c>
      <c r="D13947" s="1" t="s">
        <v>49736</v>
      </c>
      <c r="E13947" s="1" t="s">
        <v>43</v>
      </c>
      <c r="F13947" s="1" t="s">
        <v>18</v>
      </c>
      <c r="G13947" s="1" t="s">
        <v>1062</v>
      </c>
      <c r="H13947" s="1">
        <v>16.0</v>
      </c>
      <c r="I13947" s="1" t="s">
        <v>1704</v>
      </c>
      <c r="J13947" s="1" t="s">
        <v>1704</v>
      </c>
      <c r="K13947" s="1">
        <v>1.0</v>
      </c>
      <c r="L13947" s="3">
        <v>41275.0</v>
      </c>
      <c r="M13947" s="3">
        <v>41943.0</v>
      </c>
      <c r="N13947" s="3">
        <v>41943.0</v>
      </c>
    </row>
    <row r="13948">
      <c r="A13948" s="1" t="s">
        <v>49737</v>
      </c>
      <c r="B13948" s="1" t="s">
        <v>49738</v>
      </c>
      <c r="C13948" s="2" t="s">
        <v>49739</v>
      </c>
      <c r="D13948" s="1" t="s">
        <v>49740</v>
      </c>
      <c r="E13948" s="1">
        <v>2.8E7</v>
      </c>
      <c r="F13948" s="1" t="s">
        <v>18</v>
      </c>
      <c r="G13948" s="1" t="s">
        <v>25</v>
      </c>
      <c r="H13948" s="1" t="s">
        <v>64</v>
      </c>
      <c r="I13948" s="1" t="s">
        <v>65</v>
      </c>
      <c r="J13948" s="1" t="s">
        <v>71</v>
      </c>
      <c r="K13948" s="1">
        <v>4.0</v>
      </c>
      <c r="L13948" s="3">
        <v>40167.0</v>
      </c>
      <c r="M13948" s="3">
        <v>39873.0</v>
      </c>
      <c r="N13948" s="3">
        <v>41899.0</v>
      </c>
    </row>
    <row r="13949">
      <c r="A13949" s="1" t="s">
        <v>49741</v>
      </c>
      <c r="B13949" s="1" t="s">
        <v>49742</v>
      </c>
      <c r="C13949" s="2" t="s">
        <v>49743</v>
      </c>
      <c r="D13949" s="1" t="s">
        <v>49744</v>
      </c>
      <c r="E13949" s="1">
        <v>5900000.0</v>
      </c>
      <c r="F13949" s="1" t="s">
        <v>18</v>
      </c>
      <c r="G13949" s="1" t="s">
        <v>25</v>
      </c>
      <c r="H13949" s="1" t="s">
        <v>64</v>
      </c>
      <c r="I13949" s="1" t="s">
        <v>95</v>
      </c>
      <c r="J13949" s="1" t="s">
        <v>95</v>
      </c>
      <c r="K13949" s="1">
        <v>4.0</v>
      </c>
      <c r="L13949" s="3">
        <v>40882.0</v>
      </c>
      <c r="M13949" s="3">
        <v>41053.0</v>
      </c>
      <c r="N13949" s="3">
        <v>41919.0</v>
      </c>
    </row>
    <row r="13950">
      <c r="A13950" s="1" t="s">
        <v>49745</v>
      </c>
      <c r="B13950" s="1" t="s">
        <v>49742</v>
      </c>
      <c r="C13950" s="2" t="s">
        <v>49746</v>
      </c>
      <c r="D13950" s="1" t="s">
        <v>11609</v>
      </c>
      <c r="E13950" s="1">
        <v>814401.0</v>
      </c>
      <c r="F13950" s="1" t="s">
        <v>18</v>
      </c>
      <c r="G13950" s="1" t="s">
        <v>128</v>
      </c>
      <c r="H13950" s="1" t="s">
        <v>3976</v>
      </c>
      <c r="I13950" s="1" t="s">
        <v>3220</v>
      </c>
      <c r="J13950" s="1" t="s">
        <v>49747</v>
      </c>
      <c r="K13950" s="1">
        <v>1.0</v>
      </c>
      <c r="L13950" s="3">
        <v>40179.0</v>
      </c>
      <c r="M13950" s="3">
        <v>41730.0</v>
      </c>
      <c r="N13950" s="3">
        <v>41730.0</v>
      </c>
    </row>
    <row r="13951">
      <c r="A13951" s="1" t="s">
        <v>49748</v>
      </c>
      <c r="B13951" s="1" t="s">
        <v>49749</v>
      </c>
      <c r="C13951" s="2" t="s">
        <v>49750</v>
      </c>
      <c r="D13951" s="1" t="s">
        <v>49751</v>
      </c>
      <c r="E13951" s="1">
        <v>190000.0</v>
      </c>
      <c r="F13951" s="1" t="s">
        <v>18</v>
      </c>
      <c r="G13951" s="1" t="s">
        <v>25</v>
      </c>
      <c r="H13951" s="1" t="s">
        <v>44</v>
      </c>
      <c r="I13951" s="1" t="s">
        <v>282</v>
      </c>
      <c r="J13951" s="1" t="s">
        <v>282</v>
      </c>
      <c r="K13951" s="1">
        <v>3.0</v>
      </c>
      <c r="L13951" s="3">
        <v>41141.0</v>
      </c>
      <c r="M13951" s="3">
        <v>41182.0</v>
      </c>
      <c r="N13951" s="3">
        <v>41305.0</v>
      </c>
    </row>
    <row r="13952">
      <c r="A13952" s="1" t="s">
        <v>49752</v>
      </c>
      <c r="B13952" s="1" t="s">
        <v>49753</v>
      </c>
      <c r="C13952" s="2" t="s">
        <v>49754</v>
      </c>
      <c r="D13952" s="1" t="s">
        <v>49755</v>
      </c>
      <c r="E13952" s="1">
        <v>9458000.0</v>
      </c>
      <c r="F13952" s="1" t="s">
        <v>689</v>
      </c>
      <c r="G13952" s="1" t="s">
        <v>25</v>
      </c>
      <c r="H13952" s="1" t="s">
        <v>64</v>
      </c>
      <c r="I13952" s="1" t="s">
        <v>95</v>
      </c>
      <c r="J13952" s="1" t="s">
        <v>826</v>
      </c>
      <c r="K13952" s="1">
        <v>3.0</v>
      </c>
      <c r="L13952" s="3">
        <v>39448.0</v>
      </c>
      <c r="M13952" s="3">
        <v>40480.0</v>
      </c>
      <c r="N13952" s="3">
        <v>42062.0</v>
      </c>
    </row>
    <row r="13953">
      <c r="A13953" s="1" t="s">
        <v>49756</v>
      </c>
      <c r="B13953" s="1" t="s">
        <v>49757</v>
      </c>
      <c r="C13953" s="2" t="s">
        <v>49758</v>
      </c>
      <c r="D13953" s="1" t="s">
        <v>49759</v>
      </c>
      <c r="E13953" s="1">
        <v>770000.0</v>
      </c>
      <c r="F13953" s="1" t="s">
        <v>207</v>
      </c>
      <c r="G13953" s="1" t="s">
        <v>25</v>
      </c>
      <c r="H13953" s="1" t="s">
        <v>972</v>
      </c>
      <c r="I13953" s="1" t="s">
        <v>973</v>
      </c>
      <c r="J13953" s="1" t="s">
        <v>973</v>
      </c>
      <c r="K13953" s="1">
        <v>2.0</v>
      </c>
      <c r="L13953" s="3">
        <v>40940.0</v>
      </c>
      <c r="M13953" s="3">
        <v>41153.0</v>
      </c>
      <c r="N13953" s="3">
        <v>41403.0</v>
      </c>
    </row>
    <row r="13954">
      <c r="A13954" s="1" t="s">
        <v>49760</v>
      </c>
      <c r="B13954" s="1" t="s">
        <v>49761</v>
      </c>
      <c r="C13954" s="2" t="s">
        <v>49762</v>
      </c>
      <c r="D13954" s="1" t="s">
        <v>49763</v>
      </c>
      <c r="E13954" s="1">
        <v>570000.0</v>
      </c>
      <c r="F13954" s="1" t="s">
        <v>18</v>
      </c>
      <c r="G13954" s="1" t="s">
        <v>276</v>
      </c>
      <c r="H13954" s="1">
        <v>17.0</v>
      </c>
      <c r="I13954" s="1" t="s">
        <v>464</v>
      </c>
      <c r="J13954" s="1" t="s">
        <v>464</v>
      </c>
      <c r="K13954" s="1">
        <v>1.0</v>
      </c>
      <c r="L13954" s="3">
        <v>41498.0</v>
      </c>
      <c r="M13954" s="3">
        <v>41315.0</v>
      </c>
      <c r="N13954" s="3">
        <v>41315.0</v>
      </c>
    </row>
    <row r="13955">
      <c r="A13955" s="1" t="s">
        <v>49764</v>
      </c>
      <c r="B13955" s="1" t="s">
        <v>49765</v>
      </c>
      <c r="C13955" s="2" t="s">
        <v>49766</v>
      </c>
      <c r="D13955" s="1" t="s">
        <v>49767</v>
      </c>
      <c r="E13955" s="1">
        <v>3600000.0</v>
      </c>
      <c r="F13955" s="1" t="s">
        <v>18</v>
      </c>
      <c r="G13955" s="1" t="s">
        <v>128</v>
      </c>
      <c r="H13955" s="1" t="s">
        <v>129</v>
      </c>
      <c r="I13955" s="1" t="s">
        <v>130</v>
      </c>
      <c r="J13955" s="1" t="s">
        <v>130</v>
      </c>
      <c r="K13955" s="1">
        <v>2.0</v>
      </c>
      <c r="L13955" s="3">
        <v>41197.0</v>
      </c>
      <c r="M13955" s="3">
        <v>41183.0</v>
      </c>
      <c r="N13955" s="3">
        <v>42312.0</v>
      </c>
    </row>
    <row r="13956">
      <c r="A13956" s="1" t="s">
        <v>49768</v>
      </c>
      <c r="B13956" s="1" t="s">
        <v>49769</v>
      </c>
      <c r="C13956" s="2" t="s">
        <v>49770</v>
      </c>
      <c r="D13956" s="1" t="s">
        <v>49771</v>
      </c>
      <c r="E13956" s="1">
        <v>1000000.0</v>
      </c>
      <c r="F13956" s="1" t="s">
        <v>18</v>
      </c>
      <c r="G13956" s="1" t="s">
        <v>57</v>
      </c>
      <c r="H13956" s="1" t="s">
        <v>202</v>
      </c>
      <c r="I13956" s="1" t="s">
        <v>203</v>
      </c>
      <c r="J13956" s="1" t="s">
        <v>203</v>
      </c>
      <c r="K13956" s="1">
        <v>4.0</v>
      </c>
      <c r="L13956" s="3">
        <v>41200.0</v>
      </c>
      <c r="M13956" s="3">
        <v>41275.0</v>
      </c>
      <c r="N13956" s="3">
        <v>41834.0</v>
      </c>
    </row>
    <row r="13957">
      <c r="A13957" s="1" t="s">
        <v>49772</v>
      </c>
      <c r="B13957" s="2" t="s">
        <v>49773</v>
      </c>
      <c r="C13957" s="2" t="s">
        <v>49774</v>
      </c>
      <c r="D13957" s="1" t="s">
        <v>49775</v>
      </c>
      <c r="E13957" s="1">
        <v>335110.0</v>
      </c>
      <c r="F13957" s="1" t="s">
        <v>18</v>
      </c>
      <c r="K13957" s="1">
        <v>1.0</v>
      </c>
      <c r="L13957" s="3">
        <v>41410.0</v>
      </c>
      <c r="M13957" s="3">
        <v>41852.0</v>
      </c>
      <c r="N13957" s="3">
        <v>41852.0</v>
      </c>
    </row>
    <row r="13958">
      <c r="A13958" s="1" t="s">
        <v>49776</v>
      </c>
      <c r="B13958" s="1" t="s">
        <v>49777</v>
      </c>
      <c r="C13958" s="2" t="s">
        <v>49778</v>
      </c>
      <c r="D13958" s="1" t="s">
        <v>49779</v>
      </c>
      <c r="E13958" s="1">
        <v>2250463.0</v>
      </c>
      <c r="F13958" s="1" t="s">
        <v>18</v>
      </c>
      <c r="G13958" s="1" t="s">
        <v>25</v>
      </c>
      <c r="H13958" s="1" t="s">
        <v>158</v>
      </c>
      <c r="I13958" s="1" t="s">
        <v>244</v>
      </c>
      <c r="J13958" s="1" t="s">
        <v>244</v>
      </c>
      <c r="K13958" s="1">
        <v>6.0</v>
      </c>
      <c r="L13958" s="3">
        <v>40909.0</v>
      </c>
      <c r="M13958" s="3">
        <v>40240.0</v>
      </c>
      <c r="N13958" s="3">
        <v>42171.0</v>
      </c>
    </row>
    <row r="13959">
      <c r="A13959" s="1" t="s">
        <v>49780</v>
      </c>
      <c r="B13959" s="1" t="s">
        <v>49781</v>
      </c>
      <c r="C13959" s="2" t="s">
        <v>49782</v>
      </c>
      <c r="D13959" s="1" t="s">
        <v>49783</v>
      </c>
      <c r="E13959" s="1">
        <v>786993.0</v>
      </c>
      <c r="F13959" s="1" t="s">
        <v>18</v>
      </c>
      <c r="G13959" s="1" t="s">
        <v>57</v>
      </c>
      <c r="H13959" s="1" t="s">
        <v>202</v>
      </c>
      <c r="I13959" s="1" t="s">
        <v>203</v>
      </c>
      <c r="J13959" s="1" t="s">
        <v>203</v>
      </c>
      <c r="K13959" s="1">
        <v>7.0</v>
      </c>
      <c r="L13959" s="3">
        <v>41089.0</v>
      </c>
      <c r="M13959" s="3">
        <v>41033.0</v>
      </c>
      <c r="N13959" s="3">
        <v>41439.0</v>
      </c>
    </row>
    <row r="13960">
      <c r="A13960" s="1" t="s">
        <v>49784</v>
      </c>
      <c r="B13960" s="1" t="s">
        <v>49785</v>
      </c>
      <c r="C13960" s="2" t="s">
        <v>49786</v>
      </c>
      <c r="D13960" s="1" t="s">
        <v>49787</v>
      </c>
      <c r="E13960" s="1">
        <v>2380000.0</v>
      </c>
      <c r="F13960" s="1" t="s">
        <v>18</v>
      </c>
      <c r="G13960" s="1" t="s">
        <v>25</v>
      </c>
      <c r="H13960" s="1" t="s">
        <v>64</v>
      </c>
      <c r="I13960" s="1" t="s">
        <v>65</v>
      </c>
      <c r="J13960" s="1" t="s">
        <v>71</v>
      </c>
      <c r="K13960" s="1">
        <v>4.0</v>
      </c>
      <c r="L13960" s="3">
        <v>41183.0</v>
      </c>
      <c r="M13960" s="3">
        <v>41105.0</v>
      </c>
      <c r="N13960" s="3">
        <v>41781.0</v>
      </c>
    </row>
    <row r="13961">
      <c r="A13961" s="1" t="s">
        <v>49788</v>
      </c>
      <c r="B13961" s="1" t="s">
        <v>49789</v>
      </c>
      <c r="C13961" s="2" t="s">
        <v>49790</v>
      </c>
      <c r="D13961" s="1" t="s">
        <v>49791</v>
      </c>
      <c r="E13961" s="1">
        <v>372395.678079513</v>
      </c>
      <c r="F13961" s="1" t="s">
        <v>18</v>
      </c>
      <c r="G13961" s="1" t="s">
        <v>57</v>
      </c>
      <c r="H13961" s="1" t="s">
        <v>3339</v>
      </c>
      <c r="I13961" s="1" t="s">
        <v>3340</v>
      </c>
      <c r="J13961" s="1" t="s">
        <v>3341</v>
      </c>
      <c r="K13961" s="1">
        <v>3.0</v>
      </c>
      <c r="L13961" s="3">
        <v>41365.0</v>
      </c>
      <c r="M13961" s="3">
        <v>41365.0</v>
      </c>
      <c r="N13961" s="3">
        <v>41897.0</v>
      </c>
    </row>
    <row r="13962">
      <c r="A13962" s="1" t="s">
        <v>49792</v>
      </c>
      <c r="B13962" s="1" t="s">
        <v>49793</v>
      </c>
      <c r="C13962" s="2" t="s">
        <v>49794</v>
      </c>
      <c r="D13962" s="1" t="s">
        <v>49795</v>
      </c>
      <c r="E13962" s="1">
        <v>2.7E7</v>
      </c>
      <c r="F13962" s="1" t="s">
        <v>18</v>
      </c>
      <c r="G13962" s="1" t="s">
        <v>128</v>
      </c>
      <c r="H13962" s="1" t="s">
        <v>129</v>
      </c>
      <c r="I13962" s="1" t="s">
        <v>130</v>
      </c>
      <c r="J13962" s="1" t="s">
        <v>130</v>
      </c>
      <c r="K13962" s="1">
        <v>1.0</v>
      </c>
      <c r="L13962" s="3">
        <v>41275.0</v>
      </c>
      <c r="M13962" s="3">
        <v>42216.0</v>
      </c>
      <c r="N13962" s="3">
        <v>42216.0</v>
      </c>
    </row>
    <row r="13963">
      <c r="A13963" s="1" t="s">
        <v>49796</v>
      </c>
      <c r="B13963" s="1" t="s">
        <v>49797</v>
      </c>
      <c r="C13963" s="2" t="s">
        <v>49798</v>
      </c>
      <c r="D13963" s="1" t="s">
        <v>49799</v>
      </c>
      <c r="E13963" s="1">
        <v>1000000.0</v>
      </c>
      <c r="F13963" s="1" t="s">
        <v>207</v>
      </c>
      <c r="G13963" s="1" t="s">
        <v>25</v>
      </c>
      <c r="H13963" s="1" t="s">
        <v>64</v>
      </c>
      <c r="I13963" s="1" t="s">
        <v>65</v>
      </c>
      <c r="J13963" s="1" t="s">
        <v>71</v>
      </c>
      <c r="K13963" s="1">
        <v>1.0</v>
      </c>
      <c r="L13963" s="3">
        <v>40422.0</v>
      </c>
      <c r="M13963" s="3">
        <v>40544.0</v>
      </c>
      <c r="N13963" s="3">
        <v>40544.0</v>
      </c>
    </row>
    <row r="13964">
      <c r="A13964" s="1" t="s">
        <v>49800</v>
      </c>
      <c r="B13964" s="1" t="s">
        <v>49801</v>
      </c>
      <c r="C13964" s="2" t="s">
        <v>49802</v>
      </c>
      <c r="D13964" s="1" t="s">
        <v>49803</v>
      </c>
      <c r="E13964" s="1">
        <v>1900000.0</v>
      </c>
      <c r="F13964" s="1" t="s">
        <v>18</v>
      </c>
      <c r="G13964" s="1" t="s">
        <v>25</v>
      </c>
      <c r="H13964" s="1" t="s">
        <v>106</v>
      </c>
      <c r="I13964" s="1" t="s">
        <v>107</v>
      </c>
      <c r="J13964" s="1" t="s">
        <v>108</v>
      </c>
      <c r="K13964" s="1">
        <v>1.0</v>
      </c>
      <c r="L13964" s="3">
        <v>40544.0</v>
      </c>
      <c r="M13964" s="3">
        <v>41695.0</v>
      </c>
      <c r="N13964" s="3">
        <v>41695.0</v>
      </c>
    </row>
    <row r="13965">
      <c r="A13965" s="1" t="s">
        <v>49804</v>
      </c>
      <c r="B13965" s="1" t="s">
        <v>49805</v>
      </c>
      <c r="C13965" s="2" t="s">
        <v>49806</v>
      </c>
      <c r="D13965" s="1" t="s">
        <v>718</v>
      </c>
      <c r="E13965" s="1" t="s">
        <v>43</v>
      </c>
      <c r="F13965" s="1" t="s">
        <v>18</v>
      </c>
      <c r="G13965" s="1" t="s">
        <v>479</v>
      </c>
      <c r="I13965" s="1" t="s">
        <v>480</v>
      </c>
      <c r="J13965" s="1" t="s">
        <v>480</v>
      </c>
      <c r="K13965" s="1">
        <v>2.0</v>
      </c>
      <c r="L13965" s="3">
        <v>40909.0</v>
      </c>
      <c r="M13965" s="3">
        <v>41214.0</v>
      </c>
      <c r="N13965" s="3">
        <v>41609.0</v>
      </c>
    </row>
    <row r="13966">
      <c r="A13966" s="1" t="s">
        <v>49807</v>
      </c>
      <c r="B13966" s="1" t="s">
        <v>49808</v>
      </c>
      <c r="C13966" s="2" t="s">
        <v>49809</v>
      </c>
      <c r="D13966" s="1" t="s">
        <v>63</v>
      </c>
      <c r="E13966" s="1">
        <v>1.00285E7</v>
      </c>
      <c r="F13966" s="1" t="s">
        <v>18</v>
      </c>
      <c r="G13966" s="1" t="s">
        <v>25</v>
      </c>
      <c r="H13966" s="1" t="s">
        <v>64</v>
      </c>
      <c r="I13966" s="1" t="s">
        <v>65</v>
      </c>
      <c r="J13966" s="1" t="s">
        <v>71</v>
      </c>
      <c r="K13966" s="1">
        <v>11.0</v>
      </c>
      <c r="L13966" s="3">
        <v>40179.0</v>
      </c>
      <c r="M13966" s="3">
        <v>40385.0</v>
      </c>
      <c r="N13966" s="3">
        <v>42229.0</v>
      </c>
    </row>
    <row r="13967">
      <c r="A13967" s="1" t="s">
        <v>49810</v>
      </c>
      <c r="B13967" s="1" t="s">
        <v>49811</v>
      </c>
      <c r="C13967" s="2" t="s">
        <v>49812</v>
      </c>
      <c r="D13967" s="1" t="s">
        <v>49813</v>
      </c>
      <c r="E13967" s="1">
        <v>2500000.0</v>
      </c>
      <c r="F13967" s="1" t="s">
        <v>18</v>
      </c>
      <c r="G13967" s="1" t="s">
        <v>25</v>
      </c>
      <c r="H13967" s="1" t="s">
        <v>64</v>
      </c>
      <c r="I13967" s="1" t="s">
        <v>65</v>
      </c>
      <c r="J13967" s="1" t="s">
        <v>984</v>
      </c>
      <c r="K13967" s="1">
        <v>1.0</v>
      </c>
      <c r="L13967" s="3">
        <v>41275.0</v>
      </c>
      <c r="M13967" s="3">
        <v>41649.0</v>
      </c>
      <c r="N13967" s="3">
        <v>41649.0</v>
      </c>
    </row>
    <row r="13968">
      <c r="A13968" s="1" t="s">
        <v>49814</v>
      </c>
      <c r="B13968" s="1" t="s">
        <v>49815</v>
      </c>
      <c r="C13968" s="2" t="s">
        <v>49816</v>
      </c>
      <c r="D13968" s="1" t="s">
        <v>49817</v>
      </c>
      <c r="E13968" s="1" t="s">
        <v>43</v>
      </c>
      <c r="F13968" s="1" t="s">
        <v>207</v>
      </c>
      <c r="G13968" s="1" t="s">
        <v>1062</v>
      </c>
      <c r="H13968" s="1">
        <v>2.0</v>
      </c>
      <c r="I13968" s="1" t="s">
        <v>1736</v>
      </c>
      <c r="J13968" s="1" t="s">
        <v>1736</v>
      </c>
      <c r="K13968" s="1">
        <v>1.0</v>
      </c>
      <c r="M13968" s="3">
        <v>42150.0</v>
      </c>
      <c r="N13968" s="3">
        <v>42150.0</v>
      </c>
    </row>
    <row r="13969">
      <c r="A13969" s="1" t="s">
        <v>49818</v>
      </c>
      <c r="B13969" s="1" t="s">
        <v>49819</v>
      </c>
      <c r="C13969" s="2" t="s">
        <v>49820</v>
      </c>
      <c r="D13969" s="1" t="s">
        <v>49821</v>
      </c>
      <c r="E13969" s="1">
        <v>880000.0</v>
      </c>
      <c r="F13969" s="1" t="s">
        <v>207</v>
      </c>
      <c r="G13969" s="1" t="s">
        <v>25</v>
      </c>
      <c r="H13969" s="1" t="s">
        <v>380</v>
      </c>
      <c r="I13969" s="1" t="s">
        <v>381</v>
      </c>
      <c r="J13969" s="1" t="s">
        <v>381</v>
      </c>
      <c r="K13969" s="1">
        <v>3.0</v>
      </c>
      <c r="L13969" s="3">
        <v>41064.0</v>
      </c>
      <c r="M13969" s="3">
        <v>40544.0</v>
      </c>
      <c r="N13969" s="3">
        <v>41395.0</v>
      </c>
    </row>
    <row r="13970">
      <c r="A13970" s="1" t="s">
        <v>49822</v>
      </c>
      <c r="B13970" s="1" t="s">
        <v>49823</v>
      </c>
      <c r="C13970" s="2" t="s">
        <v>49824</v>
      </c>
      <c r="D13970" s="1" t="s">
        <v>49825</v>
      </c>
      <c r="E13970" s="1">
        <v>100000.0</v>
      </c>
      <c r="F13970" s="1" t="s">
        <v>18</v>
      </c>
      <c r="G13970" s="1" t="s">
        <v>25</v>
      </c>
      <c r="H13970" s="1" t="s">
        <v>64</v>
      </c>
      <c r="I13970" s="1" t="s">
        <v>65</v>
      </c>
      <c r="J13970" s="1" t="s">
        <v>2706</v>
      </c>
      <c r="K13970" s="1">
        <v>1.0</v>
      </c>
      <c r="L13970" s="3">
        <v>41609.0</v>
      </c>
      <c r="M13970" s="3">
        <v>42131.0</v>
      </c>
      <c r="N13970" s="3">
        <v>42131.0</v>
      </c>
    </row>
    <row r="13971">
      <c r="A13971" s="1" t="s">
        <v>49826</v>
      </c>
      <c r="B13971" s="1" t="s">
        <v>49827</v>
      </c>
      <c r="C13971" s="2" t="s">
        <v>49828</v>
      </c>
      <c r="D13971" s="1" t="s">
        <v>42</v>
      </c>
      <c r="E13971" s="1">
        <v>150000.0</v>
      </c>
      <c r="F13971" s="1" t="s">
        <v>18</v>
      </c>
      <c r="G13971" s="1" t="s">
        <v>25</v>
      </c>
      <c r="H13971" s="1" t="s">
        <v>106</v>
      </c>
      <c r="I13971" s="1" t="s">
        <v>107</v>
      </c>
      <c r="J13971" s="1" t="s">
        <v>108</v>
      </c>
      <c r="K13971" s="1">
        <v>3.0</v>
      </c>
      <c r="L13971" s="3">
        <v>40544.0</v>
      </c>
      <c r="M13971" s="3">
        <v>41243.0</v>
      </c>
      <c r="N13971" s="3">
        <v>41698.0</v>
      </c>
    </row>
    <row r="13972">
      <c r="A13972" s="1" t="s">
        <v>49829</v>
      </c>
      <c r="B13972" s="1" t="s">
        <v>49830</v>
      </c>
      <c r="C13972" s="2" t="s">
        <v>49831</v>
      </c>
      <c r="D13972" s="1" t="s">
        <v>49832</v>
      </c>
      <c r="E13972" s="1" t="s">
        <v>43</v>
      </c>
      <c r="F13972" s="1" t="s">
        <v>18</v>
      </c>
      <c r="G13972" s="1" t="s">
        <v>25</v>
      </c>
      <c r="H13972" s="1" t="s">
        <v>64</v>
      </c>
      <c r="I13972" s="1" t="s">
        <v>65</v>
      </c>
      <c r="J13972" s="1" t="s">
        <v>66</v>
      </c>
      <c r="K13972" s="1">
        <v>1.0</v>
      </c>
      <c r="L13972" s="3">
        <v>40288.0</v>
      </c>
      <c r="M13972" s="3">
        <v>40551.0</v>
      </c>
      <c r="N13972" s="3">
        <v>40551.0</v>
      </c>
    </row>
    <row r="13973">
      <c r="A13973" s="1" t="s">
        <v>49833</v>
      </c>
      <c r="B13973" s="1" t="s">
        <v>49834</v>
      </c>
      <c r="C13973" s="2" t="s">
        <v>49835</v>
      </c>
      <c r="D13973" s="1" t="s">
        <v>3110</v>
      </c>
      <c r="E13973" s="1" t="s">
        <v>43</v>
      </c>
      <c r="F13973" s="1" t="s">
        <v>18</v>
      </c>
      <c r="G13973" s="1" t="s">
        <v>128</v>
      </c>
      <c r="K13973" s="1">
        <v>1.0</v>
      </c>
      <c r="L13973" s="3">
        <v>41963.0</v>
      </c>
      <c r="M13973" s="3">
        <v>42264.0</v>
      </c>
      <c r="N13973" s="3">
        <v>42264.0</v>
      </c>
    </row>
    <row r="13974">
      <c r="A13974" s="1" t="s">
        <v>49836</v>
      </c>
      <c r="B13974" s="1" t="s">
        <v>49837</v>
      </c>
      <c r="C13974" s="2" t="s">
        <v>49838</v>
      </c>
      <c r="D13974" s="1" t="s">
        <v>49839</v>
      </c>
      <c r="E13974" s="1">
        <v>2.46E7</v>
      </c>
      <c r="F13974" s="1" t="s">
        <v>18</v>
      </c>
      <c r="G13974" s="1" t="s">
        <v>25</v>
      </c>
      <c r="H13974" s="1" t="s">
        <v>1080</v>
      </c>
      <c r="I13974" s="1" t="s">
        <v>1081</v>
      </c>
      <c r="J13974" s="1" t="s">
        <v>1081</v>
      </c>
      <c r="K13974" s="1">
        <v>3.0</v>
      </c>
      <c r="L13974" s="3">
        <v>40179.0</v>
      </c>
      <c r="M13974" s="3">
        <v>40544.0</v>
      </c>
      <c r="N13974" s="3">
        <v>41751.0</v>
      </c>
    </row>
    <row r="13975">
      <c r="A13975" s="1" t="s">
        <v>49840</v>
      </c>
      <c r="B13975" s="2" t="s">
        <v>49841</v>
      </c>
      <c r="C13975" s="2" t="s">
        <v>49842</v>
      </c>
      <c r="D13975" s="1" t="s">
        <v>49843</v>
      </c>
      <c r="E13975" s="1">
        <v>5126000.0</v>
      </c>
      <c r="F13975" s="1" t="s">
        <v>113</v>
      </c>
      <c r="G13975" s="1" t="s">
        <v>25</v>
      </c>
      <c r="H13975" s="1" t="s">
        <v>89</v>
      </c>
      <c r="I13975" s="1" t="s">
        <v>3569</v>
      </c>
      <c r="J13975" s="1" t="s">
        <v>3569</v>
      </c>
      <c r="K13975" s="1">
        <v>3.0</v>
      </c>
      <c r="L13975" s="3">
        <v>40026.0</v>
      </c>
      <c r="M13975" s="3">
        <v>40638.0</v>
      </c>
      <c r="N13975" s="3">
        <v>41212.0</v>
      </c>
    </row>
    <row r="13976">
      <c r="A13976" s="1" t="s">
        <v>49844</v>
      </c>
      <c r="B13976" s="1" t="s">
        <v>49845</v>
      </c>
      <c r="C13976" s="2" t="s">
        <v>49846</v>
      </c>
      <c r="D13976" s="1" t="s">
        <v>49847</v>
      </c>
      <c r="E13976" s="1">
        <v>40000.0</v>
      </c>
      <c r="F13976" s="1" t="s">
        <v>18</v>
      </c>
      <c r="G13976" s="1" t="s">
        <v>638</v>
      </c>
      <c r="H13976" s="1">
        <v>7.0</v>
      </c>
      <c r="I13976" s="1" t="s">
        <v>929</v>
      </c>
      <c r="J13976" s="1" t="s">
        <v>929</v>
      </c>
      <c r="K13976" s="1">
        <v>1.0</v>
      </c>
      <c r="M13976" s="3">
        <v>41480.0</v>
      </c>
      <c r="N13976" s="3">
        <v>41480.0</v>
      </c>
    </row>
    <row r="13977">
      <c r="A13977" s="1" t="s">
        <v>49848</v>
      </c>
      <c r="B13977" s="1" t="s">
        <v>49849</v>
      </c>
      <c r="C13977" s="2" t="s">
        <v>49850</v>
      </c>
      <c r="D13977" s="1" t="s">
        <v>49851</v>
      </c>
      <c r="E13977" s="1">
        <v>1967217.0</v>
      </c>
      <c r="F13977" s="1" t="s">
        <v>18</v>
      </c>
      <c r="G13977" s="1" t="s">
        <v>128</v>
      </c>
      <c r="H13977" s="1" t="s">
        <v>129</v>
      </c>
      <c r="I13977" s="1" t="s">
        <v>130</v>
      </c>
      <c r="J13977" s="1" t="s">
        <v>130</v>
      </c>
      <c r="K13977" s="1">
        <v>2.0</v>
      </c>
      <c r="L13977" s="3">
        <v>40926.0</v>
      </c>
      <c r="M13977" s="3">
        <v>41422.0</v>
      </c>
      <c r="N13977" s="3">
        <v>41698.0</v>
      </c>
    </row>
    <row r="13978">
      <c r="A13978" s="1" t="s">
        <v>49852</v>
      </c>
      <c r="B13978" s="1" t="s">
        <v>49853</v>
      </c>
      <c r="C13978" s="2" t="s">
        <v>49854</v>
      </c>
      <c r="D13978" s="1" t="s">
        <v>49855</v>
      </c>
      <c r="E13978" s="1">
        <v>1000000.0</v>
      </c>
      <c r="F13978" s="1" t="s">
        <v>18</v>
      </c>
      <c r="G13978" s="1" t="s">
        <v>25</v>
      </c>
      <c r="H13978" s="1" t="s">
        <v>527</v>
      </c>
      <c r="I13978" s="1" t="s">
        <v>528</v>
      </c>
      <c r="J13978" s="1" t="s">
        <v>529</v>
      </c>
      <c r="K13978" s="1">
        <v>1.0</v>
      </c>
      <c r="L13978" s="3">
        <v>41821.0</v>
      </c>
      <c r="M13978" s="3">
        <v>41883.0</v>
      </c>
      <c r="N13978" s="3">
        <v>41883.0</v>
      </c>
    </row>
    <row r="13979">
      <c r="A13979" s="1" t="s">
        <v>49856</v>
      </c>
      <c r="B13979" s="1" t="s">
        <v>49857</v>
      </c>
      <c r="C13979" s="2" t="s">
        <v>49858</v>
      </c>
      <c r="D13979" s="1" t="s">
        <v>49859</v>
      </c>
      <c r="E13979" s="1">
        <v>40000.0</v>
      </c>
      <c r="F13979" s="1" t="s">
        <v>207</v>
      </c>
      <c r="G13979" s="1" t="s">
        <v>25</v>
      </c>
      <c r="H13979" s="1" t="s">
        <v>190</v>
      </c>
      <c r="I13979" s="1" t="s">
        <v>2188</v>
      </c>
      <c r="J13979" s="1" t="s">
        <v>49860</v>
      </c>
      <c r="K13979" s="1">
        <v>1.0</v>
      </c>
      <c r="L13979" s="3">
        <v>40618.0</v>
      </c>
      <c r="M13979" s="3">
        <v>40739.0</v>
      </c>
      <c r="N13979" s="3">
        <v>40739.0</v>
      </c>
    </row>
    <row r="13980">
      <c r="A13980" s="1" t="s">
        <v>49861</v>
      </c>
      <c r="B13980" s="1" t="s">
        <v>49862</v>
      </c>
      <c r="C13980" s="2" t="s">
        <v>49863</v>
      </c>
      <c r="D13980" s="1" t="s">
        <v>33721</v>
      </c>
      <c r="E13980" s="1">
        <v>170660.0</v>
      </c>
      <c r="F13980" s="1" t="s">
        <v>18</v>
      </c>
      <c r="G13980" s="1" t="s">
        <v>57</v>
      </c>
      <c r="H13980" s="1" t="s">
        <v>3339</v>
      </c>
      <c r="I13980" s="1" t="s">
        <v>3340</v>
      </c>
      <c r="J13980" s="1" t="s">
        <v>3341</v>
      </c>
      <c r="K13980" s="1">
        <v>3.0</v>
      </c>
      <c r="L13980" s="3">
        <v>41377.0</v>
      </c>
      <c r="M13980" s="3">
        <v>41228.0</v>
      </c>
      <c r="N13980" s="3">
        <v>41518.0</v>
      </c>
    </row>
    <row r="13981">
      <c r="A13981" s="1" t="s">
        <v>49864</v>
      </c>
      <c r="B13981" s="2" t="s">
        <v>49865</v>
      </c>
      <c r="C13981" s="2" t="s">
        <v>49866</v>
      </c>
      <c r="D13981" s="1" t="s">
        <v>49867</v>
      </c>
      <c r="E13981" s="1">
        <v>250000.0</v>
      </c>
      <c r="F13981" s="1" t="s">
        <v>18</v>
      </c>
      <c r="G13981" s="1" t="s">
        <v>25</v>
      </c>
      <c r="H13981" s="1" t="s">
        <v>64</v>
      </c>
      <c r="I13981" s="1" t="s">
        <v>95</v>
      </c>
      <c r="J13981" s="1" t="s">
        <v>95</v>
      </c>
      <c r="K13981" s="1">
        <v>1.0</v>
      </c>
      <c r="L13981" s="3">
        <v>40452.0</v>
      </c>
      <c r="M13981" s="3">
        <v>41456.0</v>
      </c>
      <c r="N13981" s="3">
        <v>41456.0</v>
      </c>
    </row>
    <row r="13982">
      <c r="A13982" s="1" t="s">
        <v>49868</v>
      </c>
      <c r="B13982" s="1" t="s">
        <v>49869</v>
      </c>
      <c r="C13982" s="2" t="s">
        <v>49870</v>
      </c>
      <c r="D13982" s="1" t="s">
        <v>36</v>
      </c>
      <c r="E13982" s="1">
        <v>3000000.0</v>
      </c>
      <c r="F13982" s="1" t="s">
        <v>18</v>
      </c>
      <c r="G13982" s="1" t="s">
        <v>25</v>
      </c>
      <c r="H13982" s="1" t="s">
        <v>44</v>
      </c>
      <c r="I13982" s="1" t="s">
        <v>282</v>
      </c>
      <c r="J13982" s="1" t="s">
        <v>282</v>
      </c>
      <c r="K13982" s="1">
        <v>1.0</v>
      </c>
      <c r="L13982" s="3">
        <v>39217.0</v>
      </c>
      <c r="M13982" s="3">
        <v>39591.0</v>
      </c>
      <c r="N13982" s="3">
        <v>39591.0</v>
      </c>
    </row>
    <row r="13983">
      <c r="A13983" s="1" t="s">
        <v>49871</v>
      </c>
      <c r="B13983" s="1" t="s">
        <v>49872</v>
      </c>
      <c r="C13983" s="2" t="s">
        <v>49873</v>
      </c>
      <c r="D13983" s="1" t="s">
        <v>49874</v>
      </c>
      <c r="E13983" s="1">
        <v>4.9E7</v>
      </c>
      <c r="F13983" s="1" t="s">
        <v>18</v>
      </c>
      <c r="G13983" s="1" t="s">
        <v>25</v>
      </c>
      <c r="H13983" s="1" t="s">
        <v>64</v>
      </c>
      <c r="I13983" s="1" t="s">
        <v>65</v>
      </c>
      <c r="J13983" s="1" t="s">
        <v>13283</v>
      </c>
      <c r="K13983" s="1">
        <v>4.0</v>
      </c>
      <c r="L13983" s="3">
        <v>39448.0</v>
      </c>
      <c r="M13983" s="3">
        <v>40686.0</v>
      </c>
      <c r="N13983" s="3">
        <v>41427.0</v>
      </c>
    </row>
    <row r="13984">
      <c r="A13984" s="1" t="s">
        <v>49875</v>
      </c>
      <c r="B13984" s="1" t="s">
        <v>49876</v>
      </c>
      <c r="C13984" s="2" t="s">
        <v>49877</v>
      </c>
      <c r="D13984" s="1" t="s">
        <v>49878</v>
      </c>
      <c r="E13984" s="1">
        <v>1475000.0</v>
      </c>
      <c r="F13984" s="1" t="s">
        <v>18</v>
      </c>
      <c r="G13984" s="1" t="s">
        <v>25</v>
      </c>
      <c r="H13984" s="1" t="s">
        <v>135</v>
      </c>
      <c r="I13984" s="1" t="s">
        <v>136</v>
      </c>
      <c r="J13984" s="1" t="s">
        <v>1114</v>
      </c>
      <c r="K13984" s="1">
        <v>2.0</v>
      </c>
      <c r="L13984" s="3">
        <v>41334.0</v>
      </c>
      <c r="M13984" s="3">
        <v>41892.0</v>
      </c>
      <c r="N13984" s="3">
        <v>41905.0</v>
      </c>
    </row>
    <row r="13985">
      <c r="A13985" s="1" t="s">
        <v>49879</v>
      </c>
      <c r="B13985" s="1" t="s">
        <v>49880</v>
      </c>
      <c r="C13985" s="2" t="s">
        <v>49881</v>
      </c>
      <c r="D13985" s="1" t="s">
        <v>1503</v>
      </c>
      <c r="E13985" s="1">
        <v>1.56E8</v>
      </c>
      <c r="F13985" s="1" t="s">
        <v>18</v>
      </c>
      <c r="G13985" s="1" t="s">
        <v>25</v>
      </c>
      <c r="H13985" s="1" t="s">
        <v>64</v>
      </c>
      <c r="I13985" s="1" t="s">
        <v>966</v>
      </c>
      <c r="J13985" s="1" t="s">
        <v>967</v>
      </c>
      <c r="K13985" s="1">
        <v>3.0</v>
      </c>
      <c r="L13985" s="3">
        <v>40544.0</v>
      </c>
      <c r="M13985" s="3">
        <v>40962.0</v>
      </c>
      <c r="N13985" s="3">
        <v>42198.0</v>
      </c>
    </row>
    <row r="13986">
      <c r="A13986" s="1" t="s">
        <v>49882</v>
      </c>
      <c r="B13986" s="1" t="s">
        <v>49883</v>
      </c>
      <c r="C13986" s="2" t="s">
        <v>49884</v>
      </c>
      <c r="D13986" s="1" t="s">
        <v>50</v>
      </c>
      <c r="E13986" s="1" t="s">
        <v>43</v>
      </c>
      <c r="F13986" s="1" t="s">
        <v>18</v>
      </c>
      <c r="G13986" s="1" t="s">
        <v>25</v>
      </c>
      <c r="H13986" s="1" t="s">
        <v>64</v>
      </c>
      <c r="I13986" s="1" t="s">
        <v>65</v>
      </c>
      <c r="J13986" s="1" t="s">
        <v>71</v>
      </c>
      <c r="K13986" s="1">
        <v>1.0</v>
      </c>
      <c r="L13986" s="3">
        <v>40864.0</v>
      </c>
      <c r="M13986" s="3">
        <v>41277.0</v>
      </c>
      <c r="N13986" s="3">
        <v>41277.0</v>
      </c>
    </row>
    <row r="13987">
      <c r="A13987" s="1" t="s">
        <v>49885</v>
      </c>
      <c r="B13987" s="1" t="s">
        <v>49886</v>
      </c>
      <c r="C13987" s="2" t="s">
        <v>49887</v>
      </c>
      <c r="D13987" s="1" t="s">
        <v>49888</v>
      </c>
      <c r="E13987" s="1">
        <v>1300000.0</v>
      </c>
      <c r="F13987" s="1" t="s">
        <v>18</v>
      </c>
      <c r="G13987" s="1" t="s">
        <v>458</v>
      </c>
      <c r="H13987" s="1">
        <v>48.0</v>
      </c>
      <c r="I13987" s="1" t="s">
        <v>459</v>
      </c>
      <c r="J13987" s="1" t="s">
        <v>459</v>
      </c>
      <c r="K13987" s="1">
        <v>2.0</v>
      </c>
      <c r="M13987" s="3">
        <v>41632.0</v>
      </c>
      <c r="N13987" s="3">
        <v>41775.0</v>
      </c>
    </row>
    <row r="13988">
      <c r="A13988" s="1" t="s">
        <v>49889</v>
      </c>
      <c r="B13988" s="1" t="s">
        <v>49890</v>
      </c>
      <c r="C13988" s="2" t="s">
        <v>49891</v>
      </c>
      <c r="D13988" s="1" t="s">
        <v>49892</v>
      </c>
      <c r="E13988" s="1">
        <v>2200000.0</v>
      </c>
      <c r="F13988" s="1" t="s">
        <v>18</v>
      </c>
      <c r="G13988" s="1" t="s">
        <v>25</v>
      </c>
      <c r="H13988" s="1" t="s">
        <v>106</v>
      </c>
      <c r="I13988" s="1" t="s">
        <v>107</v>
      </c>
      <c r="J13988" s="1" t="s">
        <v>108</v>
      </c>
      <c r="K13988" s="1">
        <v>1.0</v>
      </c>
      <c r="L13988" s="3">
        <v>40909.0</v>
      </c>
      <c r="M13988" s="3">
        <v>41766.0</v>
      </c>
      <c r="N13988" s="3">
        <v>41766.0</v>
      </c>
    </row>
    <row r="13989">
      <c r="A13989" s="1" t="s">
        <v>49893</v>
      </c>
      <c r="B13989" s="1" t="s">
        <v>49894</v>
      </c>
      <c r="C13989" s="2" t="s">
        <v>49895</v>
      </c>
      <c r="D13989" s="1" t="s">
        <v>49896</v>
      </c>
      <c r="E13989" s="1">
        <v>1.5E7</v>
      </c>
      <c r="F13989" s="1" t="s">
        <v>18</v>
      </c>
      <c r="G13989" s="1" t="s">
        <v>25</v>
      </c>
      <c r="H13989" s="1" t="s">
        <v>106</v>
      </c>
      <c r="I13989" s="1" t="s">
        <v>107</v>
      </c>
      <c r="J13989" s="1" t="s">
        <v>108</v>
      </c>
      <c r="K13989" s="1">
        <v>3.0</v>
      </c>
      <c r="L13989" s="3">
        <v>40087.0</v>
      </c>
      <c r="M13989" s="3">
        <v>40026.0</v>
      </c>
      <c r="N13989" s="3">
        <v>41718.0</v>
      </c>
    </row>
    <row r="13990">
      <c r="A13990" s="1" t="s">
        <v>49897</v>
      </c>
      <c r="B13990" s="1" t="s">
        <v>49898</v>
      </c>
      <c r="C13990" s="2" t="s">
        <v>49899</v>
      </c>
      <c r="D13990" s="1" t="s">
        <v>49900</v>
      </c>
      <c r="E13990" s="1">
        <v>6.71E7</v>
      </c>
      <c r="F13990" s="1" t="s">
        <v>18</v>
      </c>
      <c r="G13990" s="1" t="s">
        <v>25</v>
      </c>
      <c r="H13990" s="1" t="s">
        <v>64</v>
      </c>
      <c r="I13990" s="1" t="s">
        <v>65</v>
      </c>
      <c r="J13990" s="1" t="s">
        <v>71</v>
      </c>
      <c r="K13990" s="1">
        <v>4.0</v>
      </c>
      <c r="L13990" s="3">
        <v>40947.0</v>
      </c>
      <c r="M13990" s="3">
        <v>41046.0</v>
      </c>
      <c r="N13990" s="3">
        <v>42144.0</v>
      </c>
    </row>
    <row r="13991">
      <c r="A13991" s="1" t="s">
        <v>49901</v>
      </c>
      <c r="B13991" s="1" t="s">
        <v>49902</v>
      </c>
      <c r="C13991" s="2" t="s">
        <v>49903</v>
      </c>
      <c r="D13991" s="1" t="s">
        <v>49904</v>
      </c>
      <c r="E13991" s="1">
        <v>235000.0</v>
      </c>
      <c r="F13991" s="1" t="s">
        <v>18</v>
      </c>
      <c r="G13991" s="1" t="s">
        <v>25</v>
      </c>
      <c r="H13991" s="1" t="s">
        <v>26</v>
      </c>
      <c r="I13991" s="1" t="s">
        <v>7745</v>
      </c>
      <c r="J13991" s="1" t="s">
        <v>12077</v>
      </c>
      <c r="K13991" s="1">
        <v>1.0</v>
      </c>
      <c r="L13991" s="3">
        <v>40422.0</v>
      </c>
      <c r="M13991" s="3">
        <v>40483.0</v>
      </c>
      <c r="N13991" s="3">
        <v>40483.0</v>
      </c>
    </row>
    <row r="13992">
      <c r="A13992" s="1" t="s">
        <v>49905</v>
      </c>
      <c r="B13992" s="1" t="s">
        <v>49906</v>
      </c>
      <c r="C13992" s="2" t="s">
        <v>49907</v>
      </c>
      <c r="D13992" s="1" t="s">
        <v>70</v>
      </c>
      <c r="E13992" s="1" t="s">
        <v>43</v>
      </c>
      <c r="F13992" s="1" t="s">
        <v>18</v>
      </c>
      <c r="G13992" s="1" t="s">
        <v>25</v>
      </c>
      <c r="H13992" s="1" t="s">
        <v>286</v>
      </c>
      <c r="I13992" s="1" t="s">
        <v>1030</v>
      </c>
      <c r="J13992" s="1" t="s">
        <v>1030</v>
      </c>
      <c r="K13992" s="1">
        <v>1.0</v>
      </c>
      <c r="M13992" s="3">
        <v>40542.0</v>
      </c>
      <c r="N13992" s="3">
        <v>40542.0</v>
      </c>
    </row>
    <row r="13993">
      <c r="A13993" s="1" t="s">
        <v>49908</v>
      </c>
      <c r="B13993" s="1" t="s">
        <v>49909</v>
      </c>
      <c r="C13993" s="2" t="s">
        <v>49910</v>
      </c>
      <c r="D13993" s="1" t="s">
        <v>47184</v>
      </c>
      <c r="E13993" s="1">
        <v>40000.0</v>
      </c>
      <c r="F13993" s="1" t="s">
        <v>18</v>
      </c>
      <c r="G13993" s="1" t="s">
        <v>76</v>
      </c>
      <c r="H13993" s="1">
        <v>12.0</v>
      </c>
      <c r="I13993" s="1" t="s">
        <v>77</v>
      </c>
      <c r="J13993" s="1" t="s">
        <v>77</v>
      </c>
      <c r="K13993" s="1">
        <v>1.0</v>
      </c>
      <c r="L13993" s="3">
        <v>41640.0</v>
      </c>
      <c r="M13993" s="3">
        <v>41791.0</v>
      </c>
      <c r="N13993" s="3">
        <v>41791.0</v>
      </c>
    </row>
    <row r="13994">
      <c r="A13994" s="1" t="s">
        <v>49911</v>
      </c>
      <c r="B13994" s="1" t="s">
        <v>49912</v>
      </c>
      <c r="C13994" s="2" t="s">
        <v>49913</v>
      </c>
      <c r="D13994" s="1" t="s">
        <v>49914</v>
      </c>
      <c r="E13994" s="1">
        <v>71000.0</v>
      </c>
      <c r="F13994" s="1" t="s">
        <v>18</v>
      </c>
      <c r="G13994" s="1" t="s">
        <v>25</v>
      </c>
      <c r="H13994" s="1" t="s">
        <v>82</v>
      </c>
      <c r="I13994" s="1" t="s">
        <v>1764</v>
      </c>
      <c r="J13994" s="1" t="s">
        <v>2524</v>
      </c>
      <c r="K13994" s="1">
        <v>4.0</v>
      </c>
      <c r="L13994" s="3">
        <v>41153.0</v>
      </c>
      <c r="M13994" s="3">
        <v>41409.0</v>
      </c>
      <c r="N13994" s="3">
        <v>41795.0</v>
      </c>
    </row>
    <row r="13995">
      <c r="A13995" s="1" t="s">
        <v>49915</v>
      </c>
      <c r="B13995" s="1" t="s">
        <v>49916</v>
      </c>
      <c r="C13995" s="2" t="s">
        <v>49917</v>
      </c>
      <c r="D13995" s="1" t="s">
        <v>49918</v>
      </c>
      <c r="E13995" s="1">
        <v>1.6176E7</v>
      </c>
      <c r="F13995" s="1" t="s">
        <v>18</v>
      </c>
      <c r="G13995" s="1" t="s">
        <v>25</v>
      </c>
      <c r="H13995" s="1" t="s">
        <v>106</v>
      </c>
      <c r="I13995" s="1" t="s">
        <v>107</v>
      </c>
      <c r="J13995" s="1" t="s">
        <v>108</v>
      </c>
      <c r="K13995" s="1">
        <v>6.0</v>
      </c>
      <c r="L13995" s="3">
        <v>40026.0</v>
      </c>
      <c r="M13995" s="3">
        <v>40437.0</v>
      </c>
      <c r="N13995" s="3">
        <v>41816.0</v>
      </c>
    </row>
    <row r="13996">
      <c r="A13996" s="1" t="s">
        <v>49919</v>
      </c>
      <c r="B13996" s="1" t="s">
        <v>49920</v>
      </c>
      <c r="C13996" s="2" t="s">
        <v>49921</v>
      </c>
      <c r="D13996" s="1" t="s">
        <v>49922</v>
      </c>
      <c r="E13996" s="1">
        <v>196500.0</v>
      </c>
      <c r="F13996" s="1" t="s">
        <v>18</v>
      </c>
      <c r="G13996" s="1" t="s">
        <v>25</v>
      </c>
      <c r="H13996" s="1" t="s">
        <v>527</v>
      </c>
      <c r="I13996" s="1" t="s">
        <v>528</v>
      </c>
      <c r="J13996" s="1" t="s">
        <v>529</v>
      </c>
      <c r="K13996" s="1">
        <v>3.0</v>
      </c>
      <c r="L13996" s="3">
        <v>40909.0</v>
      </c>
      <c r="M13996" s="3">
        <v>41012.0</v>
      </c>
      <c r="N13996" s="3">
        <v>41425.0</v>
      </c>
    </row>
    <row r="13997">
      <c r="A13997" s="1" t="s">
        <v>49923</v>
      </c>
      <c r="B13997" s="1" t="s">
        <v>49924</v>
      </c>
      <c r="E13997" s="1" t="s">
        <v>43</v>
      </c>
      <c r="F13997" s="1" t="s">
        <v>18</v>
      </c>
      <c r="K13997" s="1">
        <v>1.0</v>
      </c>
      <c r="M13997" s="3">
        <v>40750.0</v>
      </c>
      <c r="N13997" s="3">
        <v>40750.0</v>
      </c>
    </row>
    <row r="13998">
      <c r="A13998" s="1" t="s">
        <v>49925</v>
      </c>
      <c r="B13998" s="1" t="s">
        <v>49926</v>
      </c>
      <c r="D13998" s="1" t="s">
        <v>49927</v>
      </c>
      <c r="E13998" s="1">
        <v>167371.0</v>
      </c>
      <c r="F13998" s="1" t="s">
        <v>18</v>
      </c>
      <c r="G13998" s="1" t="s">
        <v>650</v>
      </c>
      <c r="H13998" s="1">
        <v>9.0</v>
      </c>
      <c r="I13998" s="1" t="s">
        <v>2072</v>
      </c>
      <c r="J13998" s="1" t="s">
        <v>2072</v>
      </c>
      <c r="K13998" s="1">
        <v>1.0</v>
      </c>
      <c r="M13998" s="3">
        <v>42271.0</v>
      </c>
      <c r="N13998" s="3">
        <v>42271.0</v>
      </c>
    </row>
    <row r="13999">
      <c r="A13999" s="1" t="s">
        <v>49928</v>
      </c>
      <c r="B13999" s="1" t="s">
        <v>49929</v>
      </c>
      <c r="C13999" s="2" t="s">
        <v>49930</v>
      </c>
      <c r="D13999" s="1" t="s">
        <v>49931</v>
      </c>
      <c r="E13999" s="1">
        <v>1.457E7</v>
      </c>
      <c r="F13999" s="1" t="s">
        <v>689</v>
      </c>
      <c r="G13999" s="1" t="s">
        <v>406</v>
      </c>
      <c r="H13999" s="1">
        <v>40.0</v>
      </c>
      <c r="I13999" s="1" t="s">
        <v>980</v>
      </c>
      <c r="J13999" s="1" t="s">
        <v>980</v>
      </c>
      <c r="K13999" s="1">
        <v>5.0</v>
      </c>
      <c r="L13999" s="3">
        <v>40848.0</v>
      </c>
      <c r="M13999" s="3">
        <v>40848.0</v>
      </c>
      <c r="N13999" s="3">
        <v>41859.0</v>
      </c>
    </row>
    <row r="14000">
      <c r="A14000" s="1" t="s">
        <v>49932</v>
      </c>
      <c r="B14000" s="1" t="s">
        <v>49933</v>
      </c>
      <c r="C14000" s="2" t="s">
        <v>49934</v>
      </c>
      <c r="D14000" s="1" t="s">
        <v>49935</v>
      </c>
      <c r="E14000" s="1">
        <v>1274549.0</v>
      </c>
      <c r="F14000" s="1" t="s">
        <v>18</v>
      </c>
      <c r="G14000" s="1" t="s">
        <v>347</v>
      </c>
      <c r="H14000" s="1">
        <v>7.0</v>
      </c>
      <c r="I14000" s="1" t="s">
        <v>762</v>
      </c>
      <c r="J14000" s="1" t="s">
        <v>762</v>
      </c>
      <c r="K14000" s="1">
        <v>3.0</v>
      </c>
      <c r="L14000" s="3">
        <v>41275.0</v>
      </c>
      <c r="M14000" s="3">
        <v>41749.0</v>
      </c>
      <c r="N14000" s="3">
        <v>42096.0</v>
      </c>
    </row>
    <row r="14001">
      <c r="A14001" s="1" t="s">
        <v>49936</v>
      </c>
      <c r="B14001" s="1" t="s">
        <v>49937</v>
      </c>
      <c r="C14001" s="2" t="s">
        <v>49938</v>
      </c>
      <c r="D14001" s="1" t="s">
        <v>49939</v>
      </c>
      <c r="E14001" s="1">
        <v>2962524.0</v>
      </c>
      <c r="F14001" s="1" t="s">
        <v>18</v>
      </c>
      <c r="G14001" s="1" t="s">
        <v>347</v>
      </c>
      <c r="H14001" s="1">
        <v>4.0</v>
      </c>
      <c r="I14001" s="1" t="s">
        <v>6558</v>
      </c>
      <c r="J14001" s="1" t="s">
        <v>6558</v>
      </c>
      <c r="K14001" s="1">
        <v>1.0</v>
      </c>
      <c r="L14001" s="3">
        <v>40179.0</v>
      </c>
      <c r="M14001" s="3">
        <v>42016.0</v>
      </c>
      <c r="N14001" s="3">
        <v>42016.0</v>
      </c>
    </row>
    <row r="14002">
      <c r="A14002" s="1" t="s">
        <v>49940</v>
      </c>
      <c r="B14002" s="1" t="s">
        <v>49941</v>
      </c>
      <c r="C14002" s="2" t="s">
        <v>49942</v>
      </c>
      <c r="D14002" s="1" t="s">
        <v>49943</v>
      </c>
      <c r="E14002" s="1" t="s">
        <v>43</v>
      </c>
      <c r="F14002" s="1" t="s">
        <v>207</v>
      </c>
      <c r="G14002" s="1" t="s">
        <v>25</v>
      </c>
      <c r="H14002" s="1" t="s">
        <v>64</v>
      </c>
      <c r="I14002" s="1" t="s">
        <v>65</v>
      </c>
      <c r="J14002" s="1" t="s">
        <v>1103</v>
      </c>
      <c r="K14002" s="1">
        <v>1.0</v>
      </c>
      <c r="L14002" s="3">
        <v>40057.0</v>
      </c>
      <c r="M14002" s="3">
        <v>39814.0</v>
      </c>
      <c r="N14002" s="3">
        <v>39814.0</v>
      </c>
    </row>
    <row r="14003">
      <c r="A14003" s="1" t="s">
        <v>49944</v>
      </c>
      <c r="B14003" s="1" t="s">
        <v>49945</v>
      </c>
      <c r="C14003" s="2" t="s">
        <v>49946</v>
      </c>
      <c r="D14003" s="1" t="s">
        <v>49947</v>
      </c>
      <c r="E14003" s="1">
        <v>35000.0</v>
      </c>
      <c r="F14003" s="1" t="s">
        <v>18</v>
      </c>
      <c r="G14003" s="1" t="s">
        <v>25</v>
      </c>
      <c r="H14003" s="1" t="s">
        <v>106</v>
      </c>
      <c r="I14003" s="1" t="s">
        <v>107</v>
      </c>
      <c r="J14003" s="1" t="s">
        <v>108</v>
      </c>
      <c r="K14003" s="1">
        <v>1.0</v>
      </c>
      <c r="L14003" s="3">
        <v>40909.0</v>
      </c>
      <c r="M14003" s="3">
        <v>41596.0</v>
      </c>
      <c r="N14003" s="3">
        <v>41596.0</v>
      </c>
    </row>
    <row r="14004">
      <c r="A14004" s="1" t="s">
        <v>49948</v>
      </c>
      <c r="B14004" s="1" t="s">
        <v>49949</v>
      </c>
      <c r="E14004" s="1" t="s">
        <v>43</v>
      </c>
      <c r="F14004" s="1" t="s">
        <v>18</v>
      </c>
      <c r="K14004" s="1">
        <v>1.0</v>
      </c>
      <c r="M14004" s="3">
        <v>41852.0</v>
      </c>
      <c r="N14004" s="3">
        <v>41852.0</v>
      </c>
    </row>
    <row r="14005">
      <c r="A14005" s="1" t="s">
        <v>49950</v>
      </c>
      <c r="B14005" s="1" t="s">
        <v>49951</v>
      </c>
      <c r="C14005" s="2" t="s">
        <v>49952</v>
      </c>
      <c r="D14005" s="1" t="s">
        <v>56</v>
      </c>
      <c r="E14005" s="1">
        <v>8.295E7</v>
      </c>
      <c r="F14005" s="1" t="s">
        <v>18</v>
      </c>
      <c r="G14005" s="1" t="s">
        <v>25</v>
      </c>
      <c r="H14005" s="1" t="s">
        <v>64</v>
      </c>
      <c r="I14005" s="1" t="s">
        <v>65</v>
      </c>
      <c r="J14005" s="1" t="s">
        <v>1402</v>
      </c>
      <c r="K14005" s="1">
        <v>5.0</v>
      </c>
      <c r="L14005" s="3">
        <v>38718.0</v>
      </c>
      <c r="M14005" s="3">
        <v>39448.0</v>
      </c>
      <c r="N14005" s="3">
        <v>41782.0</v>
      </c>
    </row>
    <row r="14006">
      <c r="A14006" s="1" t="s">
        <v>49953</v>
      </c>
      <c r="B14006" s="1" t="s">
        <v>49954</v>
      </c>
      <c r="C14006" s="2" t="s">
        <v>49955</v>
      </c>
      <c r="D14006" s="1" t="s">
        <v>49956</v>
      </c>
      <c r="E14006" s="1">
        <v>130000.0</v>
      </c>
      <c r="F14006" s="1" t="s">
        <v>18</v>
      </c>
      <c r="G14006" s="1" t="s">
        <v>25</v>
      </c>
      <c r="H14006" s="1" t="s">
        <v>142</v>
      </c>
      <c r="I14006" s="1" t="s">
        <v>143</v>
      </c>
      <c r="J14006" s="1" t="s">
        <v>32151</v>
      </c>
      <c r="K14006" s="1">
        <v>2.0</v>
      </c>
      <c r="L14006" s="3">
        <v>40118.0</v>
      </c>
      <c r="M14006" s="3">
        <v>40179.0</v>
      </c>
      <c r="N14006" s="3">
        <v>41157.0</v>
      </c>
    </row>
    <row r="14007">
      <c r="A14007" s="1" t="s">
        <v>49957</v>
      </c>
      <c r="B14007" s="1" t="s">
        <v>49958</v>
      </c>
      <c r="C14007" s="2" t="s">
        <v>49959</v>
      </c>
      <c r="D14007" s="1" t="s">
        <v>2326</v>
      </c>
      <c r="E14007" s="1" t="s">
        <v>43</v>
      </c>
      <c r="F14007" s="1" t="s">
        <v>18</v>
      </c>
      <c r="G14007" s="1" t="s">
        <v>25</v>
      </c>
      <c r="H14007" s="1" t="s">
        <v>89</v>
      </c>
      <c r="I14007" s="1" t="s">
        <v>90</v>
      </c>
      <c r="J14007" s="1" t="s">
        <v>30650</v>
      </c>
      <c r="K14007" s="1">
        <v>1.0</v>
      </c>
      <c r="L14007" s="3">
        <v>37664.0</v>
      </c>
      <c r="M14007" s="3">
        <v>41610.0</v>
      </c>
      <c r="N14007" s="3">
        <v>41610.0</v>
      </c>
    </row>
    <row r="14008">
      <c r="A14008" s="1" t="s">
        <v>49960</v>
      </c>
      <c r="B14008" s="1" t="s">
        <v>49961</v>
      </c>
      <c r="C14008" s="2" t="s">
        <v>49962</v>
      </c>
      <c r="D14008" s="1" t="s">
        <v>49963</v>
      </c>
      <c r="E14008" s="1">
        <v>1.2E7</v>
      </c>
      <c r="F14008" s="1" t="s">
        <v>18</v>
      </c>
      <c r="G14008" s="1" t="s">
        <v>25</v>
      </c>
      <c r="H14008" s="1" t="s">
        <v>64</v>
      </c>
      <c r="I14008" s="1" t="s">
        <v>95</v>
      </c>
      <c r="J14008" s="1" t="s">
        <v>95</v>
      </c>
      <c r="K14008" s="1">
        <v>3.0</v>
      </c>
      <c r="L14008" s="3">
        <v>36910.0</v>
      </c>
      <c r="M14008" s="3">
        <v>38805.0</v>
      </c>
      <c r="N14008" s="3">
        <v>40443.0</v>
      </c>
    </row>
    <row r="14009">
      <c r="A14009" s="1" t="s">
        <v>49964</v>
      </c>
      <c r="B14009" s="1" t="s">
        <v>49965</v>
      </c>
      <c r="C14009" s="2" t="s">
        <v>49966</v>
      </c>
      <c r="D14009" s="1" t="s">
        <v>49967</v>
      </c>
      <c r="E14009" s="1">
        <v>138000.0</v>
      </c>
      <c r="F14009" s="1" t="s">
        <v>18</v>
      </c>
      <c r="G14009" s="1" t="s">
        <v>25</v>
      </c>
      <c r="H14009" s="1" t="s">
        <v>142</v>
      </c>
      <c r="I14009" s="1" t="s">
        <v>143</v>
      </c>
      <c r="J14009" s="1" t="s">
        <v>143</v>
      </c>
      <c r="K14009" s="1">
        <v>2.0</v>
      </c>
      <c r="L14009" s="3">
        <v>41654.0</v>
      </c>
      <c r="M14009" s="3">
        <v>41640.0</v>
      </c>
      <c r="N14009" s="3">
        <v>41957.0</v>
      </c>
    </row>
    <row r="14010">
      <c r="A14010" s="1" t="s">
        <v>49968</v>
      </c>
      <c r="B14010" s="1" t="s">
        <v>49969</v>
      </c>
      <c r="C14010" s="2" t="s">
        <v>49970</v>
      </c>
      <c r="D14010" s="1" t="s">
        <v>49971</v>
      </c>
      <c r="E14010" s="1" t="s">
        <v>43</v>
      </c>
      <c r="F14010" s="1" t="s">
        <v>18</v>
      </c>
      <c r="G14010" s="1" t="s">
        <v>128</v>
      </c>
      <c r="H14010" s="1" t="s">
        <v>129</v>
      </c>
      <c r="I14010" s="1" t="s">
        <v>130</v>
      </c>
      <c r="J14010" s="1" t="s">
        <v>130</v>
      </c>
      <c r="K14010" s="1">
        <v>1.0</v>
      </c>
      <c r="L14010" s="3">
        <v>41640.0</v>
      </c>
      <c r="M14010" s="3">
        <v>41989.0</v>
      </c>
      <c r="N14010" s="3">
        <v>41989.0</v>
      </c>
    </row>
    <row r="14011">
      <c r="A14011" s="1" t="s">
        <v>49972</v>
      </c>
      <c r="B14011" s="1" t="s">
        <v>49973</v>
      </c>
      <c r="E14011" s="1">
        <v>45638.0</v>
      </c>
      <c r="F14011" s="1" t="s">
        <v>18</v>
      </c>
      <c r="K14011" s="1">
        <v>1.0</v>
      </c>
      <c r="M14011" s="3">
        <v>41815.0</v>
      </c>
      <c r="N14011" s="3">
        <v>41815.0</v>
      </c>
    </row>
    <row r="14012">
      <c r="A14012" s="1" t="s">
        <v>49974</v>
      </c>
      <c r="B14012" s="1" t="s">
        <v>49975</v>
      </c>
      <c r="C14012" s="2" t="s">
        <v>49976</v>
      </c>
      <c r="D14012" s="1" t="s">
        <v>741</v>
      </c>
      <c r="E14012" s="1">
        <v>668421.0</v>
      </c>
      <c r="F14012" s="1" t="s">
        <v>689</v>
      </c>
      <c r="G14012" s="1" t="s">
        <v>57</v>
      </c>
      <c r="H14012" s="1" t="s">
        <v>202</v>
      </c>
      <c r="I14012" s="1" t="s">
        <v>33076</v>
      </c>
      <c r="J14012" s="1" t="s">
        <v>49977</v>
      </c>
      <c r="K14012" s="1">
        <v>1.0</v>
      </c>
      <c r="L14012" s="3">
        <v>35796.0</v>
      </c>
      <c r="M14012" s="3">
        <v>40680.0</v>
      </c>
      <c r="N14012" s="3">
        <v>40680.0</v>
      </c>
    </row>
    <row r="14013">
      <c r="A14013" s="1" t="s">
        <v>49978</v>
      </c>
      <c r="B14013" s="1" t="s">
        <v>49979</v>
      </c>
      <c r="C14013" s="2" t="s">
        <v>49980</v>
      </c>
      <c r="D14013" s="1" t="s">
        <v>357</v>
      </c>
      <c r="E14013" s="1">
        <v>1.2E7</v>
      </c>
      <c r="F14013" s="1" t="s">
        <v>18</v>
      </c>
      <c r="G14013" s="1" t="s">
        <v>25</v>
      </c>
      <c r="H14013" s="1" t="s">
        <v>1306</v>
      </c>
      <c r="I14013" s="1" t="s">
        <v>1339</v>
      </c>
      <c r="J14013" s="1" t="s">
        <v>1339</v>
      </c>
      <c r="K14013" s="1">
        <v>1.0</v>
      </c>
      <c r="M14013" s="3">
        <v>40150.0</v>
      </c>
      <c r="N14013" s="3">
        <v>40150.0</v>
      </c>
    </row>
    <row r="14014">
      <c r="A14014" s="1" t="s">
        <v>49981</v>
      </c>
      <c r="B14014" s="1" t="s">
        <v>49982</v>
      </c>
      <c r="E14014" s="1" t="s">
        <v>43</v>
      </c>
      <c r="F14014" s="1" t="s">
        <v>207</v>
      </c>
      <c r="K14014" s="1">
        <v>1.0</v>
      </c>
      <c r="M14014" s="3">
        <v>37540.0</v>
      </c>
      <c r="N14014" s="3">
        <v>37540.0</v>
      </c>
    </row>
    <row r="14015">
      <c r="A14015" s="1" t="s">
        <v>49983</v>
      </c>
      <c r="B14015" s="1" t="s">
        <v>49984</v>
      </c>
      <c r="C14015" s="2" t="s">
        <v>49985</v>
      </c>
      <c r="D14015" s="1" t="s">
        <v>3372</v>
      </c>
      <c r="E14015" s="1">
        <v>4.43E8</v>
      </c>
      <c r="F14015" s="1" t="s">
        <v>113</v>
      </c>
      <c r="G14015" s="1" t="s">
        <v>347</v>
      </c>
      <c r="H14015" s="1">
        <v>11.0</v>
      </c>
      <c r="I14015" s="1" t="s">
        <v>6825</v>
      </c>
      <c r="J14015" s="1" t="s">
        <v>49986</v>
      </c>
      <c r="K14015" s="1">
        <v>1.0</v>
      </c>
      <c r="L14015" s="3">
        <v>33970.0</v>
      </c>
      <c r="M14015" s="3">
        <v>40084.0</v>
      </c>
      <c r="N14015" s="3">
        <v>40084.0</v>
      </c>
    </row>
    <row r="14016">
      <c r="A14016" s="1" t="s">
        <v>49987</v>
      </c>
      <c r="B14016" s="1" t="s">
        <v>49988</v>
      </c>
      <c r="C14016" s="2" t="s">
        <v>49989</v>
      </c>
      <c r="D14016" s="1" t="s">
        <v>741</v>
      </c>
      <c r="E14016" s="1" t="s">
        <v>43</v>
      </c>
      <c r="F14016" s="1" t="s">
        <v>689</v>
      </c>
      <c r="K14016" s="1">
        <v>1.0</v>
      </c>
      <c r="L14016" s="3">
        <v>36892.0</v>
      </c>
      <c r="M14016" s="3">
        <v>40134.0</v>
      </c>
      <c r="N14016" s="3">
        <v>40134.0</v>
      </c>
    </row>
    <row r="14017">
      <c r="A14017" s="1" t="s">
        <v>49990</v>
      </c>
      <c r="B14017" s="1" t="s">
        <v>49991</v>
      </c>
      <c r="C14017" s="2" t="s">
        <v>49992</v>
      </c>
      <c r="D14017" s="1" t="s">
        <v>49993</v>
      </c>
      <c r="E14017" s="1">
        <v>115015.0</v>
      </c>
      <c r="F14017" s="1" t="s">
        <v>113</v>
      </c>
      <c r="G14017" s="1" t="s">
        <v>19</v>
      </c>
      <c r="H14017" s="1">
        <v>16.0</v>
      </c>
      <c r="I14017" s="1" t="s">
        <v>20</v>
      </c>
      <c r="J14017" s="1" t="s">
        <v>20</v>
      </c>
      <c r="K14017" s="1">
        <v>2.0</v>
      </c>
      <c r="L14017" s="3">
        <v>41214.0</v>
      </c>
      <c r="M14017" s="3">
        <v>41484.0</v>
      </c>
      <c r="N14017" s="3">
        <v>41487.0</v>
      </c>
    </row>
    <row r="14018">
      <c r="A14018" s="1" t="s">
        <v>49994</v>
      </c>
      <c r="B14018" s="1" t="s">
        <v>49995</v>
      </c>
      <c r="C14018" s="2" t="s">
        <v>49996</v>
      </c>
      <c r="D14018" s="1" t="s">
        <v>49997</v>
      </c>
      <c r="E14018" s="1">
        <v>1.68E7</v>
      </c>
      <c r="F14018" s="1" t="s">
        <v>18</v>
      </c>
      <c r="G14018" s="1" t="s">
        <v>25</v>
      </c>
      <c r="H14018" s="1" t="s">
        <v>64</v>
      </c>
      <c r="I14018" s="1" t="s">
        <v>65</v>
      </c>
      <c r="J14018" s="1" t="s">
        <v>71</v>
      </c>
      <c r="K14018" s="1">
        <v>2.0</v>
      </c>
      <c r="L14018" s="3">
        <v>41275.0</v>
      </c>
      <c r="M14018" s="3">
        <v>41640.0</v>
      </c>
      <c r="N14018" s="3">
        <v>42265.0</v>
      </c>
    </row>
    <row r="14019">
      <c r="A14019" s="1" t="s">
        <v>49998</v>
      </c>
      <c r="B14019" s="1" t="s">
        <v>49999</v>
      </c>
      <c r="C14019" s="2" t="s">
        <v>50000</v>
      </c>
      <c r="D14019" s="1" t="s">
        <v>424</v>
      </c>
      <c r="E14019" s="1">
        <v>253194.0</v>
      </c>
      <c r="F14019" s="1" t="s">
        <v>207</v>
      </c>
      <c r="G14019" s="1" t="s">
        <v>128</v>
      </c>
      <c r="H14019" s="1" t="s">
        <v>9916</v>
      </c>
      <c r="I14019" s="1" t="s">
        <v>14087</v>
      </c>
      <c r="J14019" s="1" t="s">
        <v>14087</v>
      </c>
      <c r="K14019" s="1">
        <v>2.0</v>
      </c>
      <c r="L14019" s="3">
        <v>40544.0</v>
      </c>
      <c r="M14019" s="3">
        <v>40452.0</v>
      </c>
      <c r="N14019" s="3">
        <v>40631.0</v>
      </c>
    </row>
    <row r="14020">
      <c r="A14020" s="1" t="s">
        <v>50001</v>
      </c>
      <c r="B14020" s="1" t="s">
        <v>50002</v>
      </c>
      <c r="C14020" s="2" t="s">
        <v>50003</v>
      </c>
      <c r="D14020" s="1" t="s">
        <v>2533</v>
      </c>
      <c r="E14020" s="1">
        <v>100000.0</v>
      </c>
      <c r="F14020" s="1" t="s">
        <v>18</v>
      </c>
      <c r="G14020" s="1" t="s">
        <v>128</v>
      </c>
      <c r="H14020" s="1" t="s">
        <v>129</v>
      </c>
      <c r="I14020" s="1" t="s">
        <v>130</v>
      </c>
      <c r="J14020" s="1" t="s">
        <v>130</v>
      </c>
      <c r="K14020" s="1">
        <v>1.0</v>
      </c>
      <c r="M14020" s="3">
        <v>42053.0</v>
      </c>
      <c r="N14020" s="3">
        <v>42053.0</v>
      </c>
    </row>
    <row r="14021">
      <c r="A14021" s="1" t="s">
        <v>50004</v>
      </c>
      <c r="B14021" s="1" t="s">
        <v>50005</v>
      </c>
      <c r="C14021" s="2" t="s">
        <v>50006</v>
      </c>
      <c r="D14021" s="1" t="s">
        <v>50007</v>
      </c>
      <c r="E14021" s="1">
        <v>1740000.0</v>
      </c>
      <c r="F14021" s="1" t="s">
        <v>18</v>
      </c>
      <c r="G14021" s="1" t="s">
        <v>25</v>
      </c>
      <c r="H14021" s="1" t="s">
        <v>64</v>
      </c>
      <c r="I14021" s="1" t="s">
        <v>65</v>
      </c>
      <c r="J14021" s="1" t="s">
        <v>71</v>
      </c>
      <c r="K14021" s="1">
        <v>4.0</v>
      </c>
      <c r="L14021" s="3">
        <v>40299.0</v>
      </c>
      <c r="M14021" s="3">
        <v>40430.0</v>
      </c>
      <c r="N14021" s="3">
        <v>40634.0</v>
      </c>
    </row>
    <row r="14022">
      <c r="A14022" s="1" t="s">
        <v>50008</v>
      </c>
      <c r="B14022" s="1" t="s">
        <v>50009</v>
      </c>
      <c r="C14022" s="2" t="s">
        <v>50010</v>
      </c>
      <c r="D14022" s="1" t="s">
        <v>24100</v>
      </c>
      <c r="E14022" s="1">
        <v>581551.0</v>
      </c>
      <c r="F14022" s="1" t="s">
        <v>18</v>
      </c>
      <c r="G14022" s="1" t="s">
        <v>366</v>
      </c>
      <c r="H14022" s="1">
        <v>26.0</v>
      </c>
      <c r="I14022" s="1" t="s">
        <v>367</v>
      </c>
      <c r="J14022" s="1" t="s">
        <v>367</v>
      </c>
      <c r="K14022" s="1">
        <v>1.0</v>
      </c>
      <c r="L14022" s="3">
        <v>40909.0</v>
      </c>
      <c r="M14022" s="3">
        <v>42229.0</v>
      </c>
      <c r="N14022" s="3">
        <v>42229.0</v>
      </c>
    </row>
    <row r="14023">
      <c r="A14023" s="1" t="s">
        <v>50011</v>
      </c>
      <c r="B14023" s="1" t="s">
        <v>50012</v>
      </c>
      <c r="C14023" s="2" t="s">
        <v>50013</v>
      </c>
      <c r="D14023" s="1" t="s">
        <v>181</v>
      </c>
      <c r="E14023" s="1">
        <v>3500000.0</v>
      </c>
      <c r="F14023" s="1" t="s">
        <v>689</v>
      </c>
      <c r="G14023" s="1" t="s">
        <v>25</v>
      </c>
      <c r="H14023" s="1" t="s">
        <v>106</v>
      </c>
      <c r="I14023" s="1" t="s">
        <v>107</v>
      </c>
      <c r="J14023" s="1" t="s">
        <v>108</v>
      </c>
      <c r="K14023" s="1">
        <v>1.0</v>
      </c>
      <c r="M14023" s="3">
        <v>41673.0</v>
      </c>
      <c r="N14023" s="3">
        <v>41673.0</v>
      </c>
    </row>
    <row r="14024">
      <c r="A14024" s="1" t="s">
        <v>50014</v>
      </c>
      <c r="B14024" s="1" t="s">
        <v>50015</v>
      </c>
      <c r="C14024" s="2" t="s">
        <v>50016</v>
      </c>
      <c r="D14024" s="1" t="s">
        <v>75</v>
      </c>
      <c r="E14024" s="1">
        <v>262002.0</v>
      </c>
      <c r="F14024" s="1" t="s">
        <v>18</v>
      </c>
      <c r="G14024" s="1" t="s">
        <v>128</v>
      </c>
      <c r="H14024" s="1" t="s">
        <v>3666</v>
      </c>
      <c r="I14024" s="1" t="s">
        <v>130</v>
      </c>
      <c r="J14024" s="1" t="s">
        <v>50017</v>
      </c>
      <c r="K14024" s="1">
        <v>1.0</v>
      </c>
      <c r="M14024" s="3">
        <v>41729.0</v>
      </c>
      <c r="N14024" s="3">
        <v>41729.0</v>
      </c>
    </row>
    <row r="14025">
      <c r="A14025" s="1" t="s">
        <v>50018</v>
      </c>
      <c r="B14025" s="1" t="s">
        <v>50019</v>
      </c>
      <c r="C14025" s="2" t="s">
        <v>50020</v>
      </c>
      <c r="D14025" s="1" t="s">
        <v>50021</v>
      </c>
      <c r="E14025" s="1">
        <v>1219093.65024844</v>
      </c>
      <c r="F14025" s="1" t="s">
        <v>18</v>
      </c>
      <c r="G14025" s="1" t="s">
        <v>128</v>
      </c>
      <c r="H14025" s="1" t="s">
        <v>14444</v>
      </c>
      <c r="I14025" s="1" t="s">
        <v>50022</v>
      </c>
      <c r="J14025" s="1" t="s">
        <v>50022</v>
      </c>
      <c r="K14025" s="1">
        <v>3.0</v>
      </c>
      <c r="L14025" s="3">
        <v>39615.0</v>
      </c>
      <c r="M14025" s="3">
        <v>40068.0</v>
      </c>
      <c r="N14025" s="3">
        <v>40465.0</v>
      </c>
    </row>
    <row r="14026">
      <c r="A14026" s="1" t="s">
        <v>50023</v>
      </c>
      <c r="B14026" s="1" t="s">
        <v>50024</v>
      </c>
      <c r="C14026" s="2" t="s">
        <v>50025</v>
      </c>
      <c r="D14026" s="1" t="s">
        <v>50026</v>
      </c>
      <c r="E14026" s="1">
        <v>40000.0</v>
      </c>
      <c r="F14026" s="1" t="s">
        <v>18</v>
      </c>
      <c r="G14026" s="1" t="s">
        <v>25</v>
      </c>
      <c r="H14026" s="1" t="s">
        <v>808</v>
      </c>
      <c r="I14026" s="1" t="s">
        <v>809</v>
      </c>
      <c r="J14026" s="1" t="s">
        <v>809</v>
      </c>
      <c r="K14026" s="1">
        <v>1.0</v>
      </c>
      <c r="L14026" s="3">
        <v>41275.0</v>
      </c>
      <c r="M14026" s="3">
        <v>41431.0</v>
      </c>
      <c r="N14026" s="3">
        <v>41431.0</v>
      </c>
    </row>
    <row r="14027">
      <c r="A14027" s="1" t="s">
        <v>50027</v>
      </c>
      <c r="B14027" s="1" t="s">
        <v>50028</v>
      </c>
      <c r="C14027" s="2" t="s">
        <v>50029</v>
      </c>
      <c r="E14027" s="1" t="s">
        <v>43</v>
      </c>
      <c r="F14027" s="1" t="s">
        <v>113</v>
      </c>
      <c r="K14027" s="1">
        <v>1.0</v>
      </c>
      <c r="L14027" s="3">
        <v>41000.0</v>
      </c>
      <c r="M14027" s="3">
        <v>41000.0</v>
      </c>
      <c r="N14027" s="3">
        <v>41000.0</v>
      </c>
    </row>
    <row r="14028">
      <c r="A14028" s="1" t="s">
        <v>50030</v>
      </c>
      <c r="B14028" s="1" t="s">
        <v>50031</v>
      </c>
      <c r="D14028" s="1" t="s">
        <v>50032</v>
      </c>
      <c r="E14028" s="1">
        <v>5000000.0</v>
      </c>
      <c r="F14028" s="1" t="s">
        <v>207</v>
      </c>
      <c r="K14028" s="1">
        <v>1.0</v>
      </c>
      <c r="L14028" s="3">
        <v>42174.0</v>
      </c>
      <c r="M14028" s="3">
        <v>42183.0</v>
      </c>
      <c r="N14028" s="3">
        <v>42183.0</v>
      </c>
    </row>
    <row r="14029">
      <c r="A14029" s="1" t="s">
        <v>50033</v>
      </c>
      <c r="B14029" s="1" t="s">
        <v>50034</v>
      </c>
      <c r="C14029" s="2" t="s">
        <v>50035</v>
      </c>
      <c r="D14029" s="1" t="s">
        <v>50036</v>
      </c>
      <c r="E14029" s="1">
        <v>7000000.0</v>
      </c>
      <c r="F14029" s="1" t="s">
        <v>18</v>
      </c>
      <c r="G14029" s="1" t="s">
        <v>25</v>
      </c>
      <c r="H14029" s="1" t="s">
        <v>64</v>
      </c>
      <c r="I14029" s="1" t="s">
        <v>65</v>
      </c>
      <c r="J14029" s="1" t="s">
        <v>71</v>
      </c>
      <c r="K14029" s="1">
        <v>1.0</v>
      </c>
      <c r="L14029" s="3">
        <v>39264.0</v>
      </c>
      <c r="M14029" s="3">
        <v>42269.0</v>
      </c>
      <c r="N14029" s="3">
        <v>42269.0</v>
      </c>
    </row>
    <row r="14030">
      <c r="A14030" s="1" t="s">
        <v>50037</v>
      </c>
      <c r="B14030" s="1" t="s">
        <v>50038</v>
      </c>
      <c r="C14030" s="2" t="s">
        <v>50039</v>
      </c>
      <c r="D14030" s="1" t="s">
        <v>75</v>
      </c>
      <c r="E14030" s="1">
        <v>430000.0</v>
      </c>
      <c r="F14030" s="1" t="s">
        <v>18</v>
      </c>
      <c r="G14030" s="1" t="s">
        <v>25</v>
      </c>
      <c r="H14030" s="1" t="s">
        <v>64</v>
      </c>
      <c r="I14030" s="1" t="s">
        <v>95</v>
      </c>
      <c r="J14030" s="1" t="s">
        <v>95</v>
      </c>
      <c r="K14030" s="1">
        <v>1.0</v>
      </c>
      <c r="L14030" s="3">
        <v>40909.0</v>
      </c>
      <c r="M14030" s="3">
        <v>41365.0</v>
      </c>
      <c r="N14030" s="3">
        <v>41365.0</v>
      </c>
    </row>
    <row r="14031">
      <c r="A14031" s="1" t="s">
        <v>50040</v>
      </c>
      <c r="B14031" s="1" t="s">
        <v>50041</v>
      </c>
      <c r="C14031" s="2" t="s">
        <v>50042</v>
      </c>
      <c r="D14031" s="1" t="s">
        <v>70</v>
      </c>
      <c r="E14031" s="1">
        <v>5840116.0</v>
      </c>
      <c r="F14031" s="1" t="s">
        <v>18</v>
      </c>
      <c r="G14031" s="1" t="s">
        <v>366</v>
      </c>
      <c r="H14031" s="1">
        <v>27.0</v>
      </c>
      <c r="I14031" s="1" t="s">
        <v>5348</v>
      </c>
      <c r="J14031" s="1" t="s">
        <v>8299</v>
      </c>
      <c r="K14031" s="1">
        <v>3.0</v>
      </c>
      <c r="L14031" s="3">
        <v>40179.0</v>
      </c>
      <c r="M14031" s="3">
        <v>41153.0</v>
      </c>
      <c r="N14031" s="3">
        <v>42187.0</v>
      </c>
    </row>
    <row r="14032">
      <c r="A14032" s="1" t="s">
        <v>50043</v>
      </c>
      <c r="B14032" s="1" t="s">
        <v>50044</v>
      </c>
      <c r="C14032" s="2" t="s">
        <v>50045</v>
      </c>
      <c r="D14032" s="1" t="s">
        <v>50046</v>
      </c>
      <c r="E14032" s="1">
        <v>2.6799993E7</v>
      </c>
      <c r="F14032" s="1" t="s">
        <v>113</v>
      </c>
      <c r="G14032" s="1" t="s">
        <v>25</v>
      </c>
      <c r="H14032" s="1" t="s">
        <v>64</v>
      </c>
      <c r="I14032" s="1" t="s">
        <v>65</v>
      </c>
      <c r="J14032" s="1" t="s">
        <v>71</v>
      </c>
      <c r="K14032" s="1">
        <v>3.0</v>
      </c>
      <c r="L14032" s="3">
        <v>39448.0</v>
      </c>
      <c r="M14032" s="3">
        <v>39479.0</v>
      </c>
      <c r="N14032" s="3">
        <v>42328.0</v>
      </c>
    </row>
    <row r="14033">
      <c r="A14033" s="1" t="s">
        <v>50047</v>
      </c>
      <c r="B14033" s="1" t="s">
        <v>50048</v>
      </c>
      <c r="D14033" s="1" t="s">
        <v>50049</v>
      </c>
      <c r="E14033" s="1">
        <v>12500.0</v>
      </c>
      <c r="F14033" s="1" t="s">
        <v>18</v>
      </c>
      <c r="G14033" s="1" t="s">
        <v>25</v>
      </c>
      <c r="H14033" s="1" t="s">
        <v>208</v>
      </c>
      <c r="I14033" s="1" t="s">
        <v>843</v>
      </c>
      <c r="J14033" s="1" t="s">
        <v>50050</v>
      </c>
      <c r="K14033" s="1">
        <v>1.0</v>
      </c>
      <c r="M14033" s="3">
        <v>41812.0</v>
      </c>
      <c r="N14033" s="3">
        <v>41812.0</v>
      </c>
    </row>
    <row r="14034">
      <c r="A14034" s="1" t="s">
        <v>50051</v>
      </c>
      <c r="B14034" s="1" t="s">
        <v>50052</v>
      </c>
      <c r="C14034" s="2" t="s">
        <v>50053</v>
      </c>
      <c r="D14034" s="1" t="s">
        <v>766</v>
      </c>
      <c r="E14034" s="1" t="s">
        <v>43</v>
      </c>
      <c r="F14034" s="1" t="s">
        <v>18</v>
      </c>
      <c r="G14034" s="1" t="s">
        <v>25</v>
      </c>
      <c r="H14034" s="1" t="s">
        <v>286</v>
      </c>
      <c r="I14034" s="1" t="s">
        <v>578</v>
      </c>
      <c r="J14034" s="1" t="s">
        <v>578</v>
      </c>
      <c r="K14034" s="1">
        <v>1.0</v>
      </c>
      <c r="L14034" s="3">
        <v>41636.0</v>
      </c>
      <c r="M14034" s="3">
        <v>41826.0</v>
      </c>
      <c r="N14034" s="3">
        <v>41826.0</v>
      </c>
    </row>
    <row r="14035">
      <c r="A14035" s="1" t="s">
        <v>50054</v>
      </c>
      <c r="B14035" s="1" t="s">
        <v>50055</v>
      </c>
      <c r="C14035" s="2" t="s">
        <v>50056</v>
      </c>
      <c r="D14035" s="1" t="s">
        <v>70</v>
      </c>
      <c r="E14035" s="1">
        <v>500000.0</v>
      </c>
      <c r="F14035" s="1" t="s">
        <v>18</v>
      </c>
      <c r="G14035" s="1" t="s">
        <v>25</v>
      </c>
      <c r="H14035" s="1" t="s">
        <v>106</v>
      </c>
      <c r="I14035" s="1" t="s">
        <v>107</v>
      </c>
      <c r="J14035" s="1" t="s">
        <v>108</v>
      </c>
      <c r="K14035" s="1">
        <v>1.0</v>
      </c>
      <c r="L14035" s="3">
        <v>41944.0</v>
      </c>
      <c r="M14035" s="3">
        <v>41774.0</v>
      </c>
      <c r="N14035" s="3">
        <v>41774.0</v>
      </c>
    </row>
    <row r="14036">
      <c r="A14036" s="1" t="s">
        <v>50057</v>
      </c>
      <c r="B14036" s="1" t="s">
        <v>50058</v>
      </c>
      <c r="C14036" s="2" t="s">
        <v>50059</v>
      </c>
      <c r="D14036" s="1" t="s">
        <v>75</v>
      </c>
      <c r="E14036" s="1" t="s">
        <v>43</v>
      </c>
      <c r="F14036" s="1" t="s">
        <v>18</v>
      </c>
      <c r="G14036" s="1" t="s">
        <v>37</v>
      </c>
      <c r="K14036" s="1">
        <v>1.0</v>
      </c>
      <c r="M14036" s="3">
        <v>40909.0</v>
      </c>
      <c r="N14036" s="3">
        <v>40909.0</v>
      </c>
    </row>
    <row r="14037">
      <c r="A14037" s="1" t="s">
        <v>50060</v>
      </c>
      <c r="B14037" s="1" t="s">
        <v>50061</v>
      </c>
      <c r="C14037" s="2" t="s">
        <v>50062</v>
      </c>
      <c r="D14037" s="1" t="s">
        <v>50063</v>
      </c>
      <c r="E14037" s="1">
        <v>100000.0</v>
      </c>
      <c r="F14037" s="1" t="s">
        <v>18</v>
      </c>
      <c r="G14037" s="1" t="s">
        <v>25</v>
      </c>
      <c r="H14037" s="1" t="s">
        <v>64</v>
      </c>
      <c r="I14037" s="1" t="s">
        <v>4405</v>
      </c>
      <c r="J14037" s="1" t="s">
        <v>5929</v>
      </c>
      <c r="K14037" s="1">
        <v>1.0</v>
      </c>
      <c r="L14037" s="3">
        <v>40544.0</v>
      </c>
      <c r="M14037" s="3">
        <v>40544.0</v>
      </c>
      <c r="N14037" s="3">
        <v>40544.0</v>
      </c>
    </row>
    <row r="14038">
      <c r="A14038" s="1" t="s">
        <v>50064</v>
      </c>
      <c r="B14038" s="1" t="s">
        <v>50065</v>
      </c>
      <c r="C14038" s="2" t="s">
        <v>50066</v>
      </c>
      <c r="D14038" s="1" t="s">
        <v>5138</v>
      </c>
      <c r="E14038" s="1">
        <v>1.2032712E7</v>
      </c>
      <c r="F14038" s="1" t="s">
        <v>18</v>
      </c>
      <c r="G14038" s="1" t="s">
        <v>25</v>
      </c>
      <c r="H14038" s="1" t="s">
        <v>64</v>
      </c>
      <c r="I14038" s="1" t="s">
        <v>65</v>
      </c>
      <c r="J14038" s="1" t="s">
        <v>71</v>
      </c>
      <c r="K14038" s="1">
        <v>3.0</v>
      </c>
      <c r="L14038" s="3">
        <v>40634.0</v>
      </c>
      <c r="M14038" s="3">
        <v>41079.0</v>
      </c>
      <c r="N14038" s="3">
        <v>42038.0</v>
      </c>
    </row>
    <row r="14039">
      <c r="A14039" s="1" t="s">
        <v>50067</v>
      </c>
      <c r="B14039" s="1" t="s">
        <v>50068</v>
      </c>
      <c r="C14039" s="2" t="s">
        <v>50069</v>
      </c>
      <c r="D14039" s="1" t="s">
        <v>50070</v>
      </c>
      <c r="E14039" s="1">
        <v>180000.0</v>
      </c>
      <c r="F14039" s="1" t="s">
        <v>18</v>
      </c>
      <c r="G14039" s="1" t="s">
        <v>25</v>
      </c>
      <c r="H14039" s="1" t="s">
        <v>158</v>
      </c>
      <c r="I14039" s="1" t="s">
        <v>244</v>
      </c>
      <c r="J14039" s="1" t="s">
        <v>244</v>
      </c>
      <c r="K14039" s="1">
        <v>1.0</v>
      </c>
      <c r="L14039" s="3">
        <v>41670.0</v>
      </c>
      <c r="M14039" s="3">
        <v>41976.0</v>
      </c>
      <c r="N14039" s="3">
        <v>41976.0</v>
      </c>
    </row>
    <row r="14040">
      <c r="A14040" s="1" t="s">
        <v>50071</v>
      </c>
      <c r="B14040" s="1" t="s">
        <v>50072</v>
      </c>
      <c r="C14040" s="2" t="s">
        <v>50073</v>
      </c>
      <c r="D14040" s="1" t="s">
        <v>56</v>
      </c>
      <c r="E14040" s="1">
        <v>8000000.0</v>
      </c>
      <c r="F14040" s="1" t="s">
        <v>113</v>
      </c>
      <c r="G14040" s="1" t="s">
        <v>25</v>
      </c>
      <c r="H14040" s="1" t="s">
        <v>64</v>
      </c>
      <c r="I14040" s="1" t="s">
        <v>65</v>
      </c>
      <c r="J14040" s="1" t="s">
        <v>984</v>
      </c>
      <c r="K14040" s="1">
        <v>1.0</v>
      </c>
      <c r="M14040" s="3">
        <v>39814.0</v>
      </c>
      <c r="N14040" s="3">
        <v>39814.0</v>
      </c>
    </row>
    <row r="14041">
      <c r="A14041" s="1" t="s">
        <v>50074</v>
      </c>
      <c r="B14041" s="1" t="s">
        <v>50075</v>
      </c>
      <c r="C14041" s="2" t="s">
        <v>50076</v>
      </c>
      <c r="E14041" s="1" t="s">
        <v>43</v>
      </c>
      <c r="F14041" s="1" t="s">
        <v>207</v>
      </c>
      <c r="K14041" s="1">
        <v>1.0</v>
      </c>
      <c r="L14041" s="3">
        <v>41244.0</v>
      </c>
      <c r="M14041" s="3">
        <v>42139.0</v>
      </c>
      <c r="N14041" s="3">
        <v>42139.0</v>
      </c>
    </row>
    <row r="14042">
      <c r="A14042" s="1" t="s">
        <v>50077</v>
      </c>
      <c r="B14042" s="1" t="s">
        <v>50078</v>
      </c>
      <c r="C14042" s="2" t="s">
        <v>50079</v>
      </c>
      <c r="D14042" s="1" t="s">
        <v>50080</v>
      </c>
      <c r="E14042" s="1">
        <v>1.0E7</v>
      </c>
      <c r="F14042" s="1" t="s">
        <v>18</v>
      </c>
      <c r="G14042" s="1" t="s">
        <v>366</v>
      </c>
      <c r="H14042" s="1">
        <v>26.0</v>
      </c>
      <c r="I14042" s="1" t="s">
        <v>367</v>
      </c>
      <c r="J14042" s="1" t="s">
        <v>367</v>
      </c>
      <c r="K14042" s="1">
        <v>2.0</v>
      </c>
      <c r="L14042" s="3">
        <v>41275.0</v>
      </c>
      <c r="M14042" s="3">
        <v>41913.0</v>
      </c>
      <c r="N14042" s="3">
        <v>42131.0</v>
      </c>
    </row>
    <row r="14043">
      <c r="A14043" s="1" t="s">
        <v>50081</v>
      </c>
      <c r="B14043" s="1" t="s">
        <v>50082</v>
      </c>
      <c r="C14043" s="2" t="s">
        <v>50083</v>
      </c>
      <c r="E14043" s="1" t="s">
        <v>43</v>
      </c>
      <c r="F14043" s="1" t="s">
        <v>113</v>
      </c>
      <c r="G14043" s="1" t="s">
        <v>1370</v>
      </c>
      <c r="H14043" s="1">
        <v>19.0</v>
      </c>
      <c r="I14043" s="1" t="s">
        <v>14123</v>
      </c>
      <c r="J14043" s="1" t="s">
        <v>50084</v>
      </c>
      <c r="K14043" s="1">
        <v>1.0</v>
      </c>
      <c r="M14043" s="3">
        <v>40513.0</v>
      </c>
      <c r="N14043" s="3">
        <v>40513.0</v>
      </c>
    </row>
    <row r="14044">
      <c r="A14044" s="1" t="s">
        <v>50085</v>
      </c>
      <c r="B14044" s="1" t="s">
        <v>50086</v>
      </c>
      <c r="C14044" s="2" t="s">
        <v>50087</v>
      </c>
      <c r="D14044" s="1" t="s">
        <v>3797</v>
      </c>
      <c r="E14044" s="1">
        <v>3.95E7</v>
      </c>
      <c r="F14044" s="1" t="s">
        <v>113</v>
      </c>
      <c r="G14044" s="1" t="s">
        <v>25</v>
      </c>
      <c r="H14044" s="1" t="s">
        <v>64</v>
      </c>
      <c r="I14044" s="1" t="s">
        <v>1221</v>
      </c>
      <c r="J14044" s="1" t="s">
        <v>1221</v>
      </c>
      <c r="K14044" s="1">
        <v>2.0</v>
      </c>
      <c r="L14044" s="3">
        <v>36526.0</v>
      </c>
      <c r="M14044" s="3">
        <v>37284.0</v>
      </c>
      <c r="N14044" s="3">
        <v>37778.0</v>
      </c>
    </row>
    <row r="14045">
      <c r="A14045" s="1" t="s">
        <v>50088</v>
      </c>
      <c r="B14045" s="1" t="s">
        <v>50089</v>
      </c>
      <c r="C14045" s="2" t="s">
        <v>50090</v>
      </c>
      <c r="D14045" s="1" t="s">
        <v>741</v>
      </c>
      <c r="E14045" s="1">
        <v>1250000.0</v>
      </c>
      <c r="F14045" s="1" t="s">
        <v>689</v>
      </c>
      <c r="G14045" s="1" t="s">
        <v>25</v>
      </c>
      <c r="H14045" s="1" t="s">
        <v>644</v>
      </c>
      <c r="I14045" s="1" t="s">
        <v>645</v>
      </c>
      <c r="J14045" s="1" t="s">
        <v>9136</v>
      </c>
      <c r="K14045" s="1">
        <v>1.0</v>
      </c>
      <c r="M14045" s="3">
        <v>40464.0</v>
      </c>
      <c r="N14045" s="3">
        <v>40464.0</v>
      </c>
    </row>
    <row r="14046">
      <c r="A14046" s="1" t="s">
        <v>50091</v>
      </c>
      <c r="B14046" s="1" t="s">
        <v>50092</v>
      </c>
      <c r="C14046" s="2" t="s">
        <v>50093</v>
      </c>
      <c r="D14046" s="1" t="s">
        <v>50094</v>
      </c>
      <c r="E14046" s="1">
        <v>500000.0</v>
      </c>
      <c r="F14046" s="1" t="s">
        <v>18</v>
      </c>
      <c r="G14046" s="1" t="s">
        <v>25</v>
      </c>
      <c r="H14046" s="1" t="s">
        <v>64</v>
      </c>
      <c r="I14046" s="1" t="s">
        <v>1221</v>
      </c>
      <c r="J14046" s="1" t="s">
        <v>1221</v>
      </c>
      <c r="K14046" s="1">
        <v>1.0</v>
      </c>
      <c r="M14046" s="3">
        <v>41829.0</v>
      </c>
      <c r="N14046" s="3">
        <v>41829.0</v>
      </c>
    </row>
    <row r="14047">
      <c r="A14047" s="1" t="s">
        <v>50095</v>
      </c>
      <c r="B14047" s="1" t="s">
        <v>50096</v>
      </c>
      <c r="C14047" s="2" t="s">
        <v>50097</v>
      </c>
      <c r="D14047" s="1" t="s">
        <v>50098</v>
      </c>
      <c r="E14047" s="1">
        <v>600000.0</v>
      </c>
      <c r="F14047" s="1" t="s">
        <v>18</v>
      </c>
      <c r="G14047" s="1" t="s">
        <v>25</v>
      </c>
      <c r="H14047" s="1" t="s">
        <v>158</v>
      </c>
      <c r="I14047" s="1" t="s">
        <v>244</v>
      </c>
      <c r="J14047" s="1" t="s">
        <v>21476</v>
      </c>
      <c r="K14047" s="1">
        <v>1.0</v>
      </c>
      <c r="M14047" s="3">
        <v>41610.0</v>
      </c>
      <c r="N14047" s="3">
        <v>41610.0</v>
      </c>
    </row>
    <row r="14048">
      <c r="A14048" s="1" t="s">
        <v>50099</v>
      </c>
      <c r="B14048" s="1" t="s">
        <v>50100</v>
      </c>
      <c r="C14048" s="2" t="s">
        <v>50101</v>
      </c>
      <c r="D14048" s="1" t="s">
        <v>50102</v>
      </c>
      <c r="E14048" s="1">
        <v>2.4886693E7</v>
      </c>
      <c r="F14048" s="1" t="s">
        <v>18</v>
      </c>
      <c r="G14048" s="1" t="s">
        <v>25</v>
      </c>
      <c r="H14048" s="1" t="s">
        <v>64</v>
      </c>
      <c r="I14048" s="1" t="s">
        <v>966</v>
      </c>
      <c r="J14048" s="1" t="s">
        <v>13070</v>
      </c>
      <c r="K14048" s="1">
        <v>8.0</v>
      </c>
      <c r="L14048" s="3">
        <v>36161.0</v>
      </c>
      <c r="M14048" s="3">
        <v>39903.0</v>
      </c>
      <c r="N14048" s="3">
        <v>42066.0</v>
      </c>
    </row>
    <row r="14049">
      <c r="A14049" s="1" t="s">
        <v>50103</v>
      </c>
      <c r="B14049" s="1" t="s">
        <v>50104</v>
      </c>
      <c r="C14049" s="2" t="s">
        <v>50105</v>
      </c>
      <c r="D14049" s="1" t="s">
        <v>56</v>
      </c>
      <c r="E14049" s="1">
        <v>8731646.0</v>
      </c>
      <c r="F14049" s="1" t="s">
        <v>18</v>
      </c>
      <c r="G14049" s="1" t="s">
        <v>1062</v>
      </c>
      <c r="H14049" s="1">
        <v>11.0</v>
      </c>
      <c r="I14049" s="1" t="s">
        <v>1704</v>
      </c>
      <c r="J14049" s="1" t="s">
        <v>11997</v>
      </c>
      <c r="K14049" s="1">
        <v>2.0</v>
      </c>
      <c r="M14049" s="3">
        <v>41354.0</v>
      </c>
      <c r="N14049" s="3">
        <v>41765.0</v>
      </c>
    </row>
    <row r="14050">
      <c r="A14050" s="1" t="s">
        <v>50106</v>
      </c>
      <c r="B14050" s="1" t="s">
        <v>50107</v>
      </c>
      <c r="C14050" s="2" t="s">
        <v>50108</v>
      </c>
      <c r="D14050" s="1" t="s">
        <v>1247</v>
      </c>
      <c r="E14050" s="1">
        <v>250000.0</v>
      </c>
      <c r="F14050" s="1" t="s">
        <v>18</v>
      </c>
      <c r="G14050" s="1" t="s">
        <v>25</v>
      </c>
      <c r="H14050" s="1" t="s">
        <v>208</v>
      </c>
      <c r="I14050" s="1" t="s">
        <v>209</v>
      </c>
      <c r="J14050" s="1" t="s">
        <v>209</v>
      </c>
      <c r="K14050" s="1">
        <v>2.0</v>
      </c>
      <c r="L14050" s="3">
        <v>39448.0</v>
      </c>
      <c r="M14050" s="3">
        <v>41003.0</v>
      </c>
      <c r="N14050" s="3">
        <v>41213.0</v>
      </c>
    </row>
    <row r="14051">
      <c r="A14051" s="1" t="s">
        <v>50109</v>
      </c>
      <c r="B14051" s="1" t="s">
        <v>50110</v>
      </c>
      <c r="C14051" s="2" t="s">
        <v>50111</v>
      </c>
      <c r="D14051" s="1" t="s">
        <v>56</v>
      </c>
      <c r="E14051" s="1">
        <v>3800000.0</v>
      </c>
      <c r="F14051" s="1" t="s">
        <v>18</v>
      </c>
      <c r="G14051" s="1" t="s">
        <v>25</v>
      </c>
      <c r="H14051" s="1" t="s">
        <v>430</v>
      </c>
      <c r="I14051" s="1" t="s">
        <v>528</v>
      </c>
      <c r="J14051" s="1" t="s">
        <v>4105</v>
      </c>
      <c r="K14051" s="1">
        <v>2.0</v>
      </c>
      <c r="L14051" s="3">
        <v>39448.0</v>
      </c>
      <c r="M14051" s="3">
        <v>40709.0</v>
      </c>
      <c r="N14051" s="3">
        <v>41073.0</v>
      </c>
    </row>
    <row r="14052">
      <c r="A14052" s="1" t="s">
        <v>50112</v>
      </c>
      <c r="B14052" s="1" t="s">
        <v>50113</v>
      </c>
      <c r="C14052" s="2" t="s">
        <v>50114</v>
      </c>
      <c r="D14052" s="1" t="s">
        <v>50115</v>
      </c>
      <c r="E14052" s="1">
        <v>861714.0</v>
      </c>
      <c r="F14052" s="1" t="s">
        <v>113</v>
      </c>
      <c r="G14052" s="1" t="s">
        <v>12816</v>
      </c>
      <c r="H14052" s="1">
        <v>35.0</v>
      </c>
      <c r="I14052" s="1" t="s">
        <v>13415</v>
      </c>
      <c r="J14052" s="1" t="s">
        <v>13415</v>
      </c>
      <c r="K14052" s="1">
        <v>4.0</v>
      </c>
      <c r="L14052" s="3">
        <v>40826.0</v>
      </c>
      <c r="M14052" s="3">
        <v>40826.0</v>
      </c>
      <c r="N14052" s="3">
        <v>41541.0</v>
      </c>
    </row>
    <row r="14053">
      <c r="A14053" s="1" t="s">
        <v>50116</v>
      </c>
      <c r="B14053" s="1" t="s">
        <v>50117</v>
      </c>
      <c r="C14053" s="2" t="s">
        <v>50118</v>
      </c>
      <c r="D14053" s="1" t="s">
        <v>1503</v>
      </c>
      <c r="E14053" s="1">
        <v>3211700.0</v>
      </c>
      <c r="F14053" s="1" t="s">
        <v>18</v>
      </c>
      <c r="G14053" s="1" t="s">
        <v>128</v>
      </c>
      <c r="H14053" s="1" t="s">
        <v>129</v>
      </c>
      <c r="I14053" s="1" t="s">
        <v>130</v>
      </c>
      <c r="J14053" s="1" t="s">
        <v>130</v>
      </c>
      <c r="K14053" s="1">
        <v>1.0</v>
      </c>
      <c r="M14053" s="3">
        <v>36558.0</v>
      </c>
      <c r="N14053" s="3">
        <v>36558.0</v>
      </c>
    </row>
    <row r="14054">
      <c r="A14054" s="1" t="s">
        <v>50119</v>
      </c>
      <c r="B14054" s="1" t="s">
        <v>50120</v>
      </c>
      <c r="C14054" s="2" t="s">
        <v>50121</v>
      </c>
      <c r="D14054" s="1" t="s">
        <v>50122</v>
      </c>
      <c r="E14054" s="1">
        <v>45000.0</v>
      </c>
      <c r="F14054" s="1" t="s">
        <v>18</v>
      </c>
      <c r="G14054" s="1" t="s">
        <v>25</v>
      </c>
      <c r="H14054" s="1" t="s">
        <v>286</v>
      </c>
      <c r="I14054" s="1" t="s">
        <v>874</v>
      </c>
      <c r="J14054" s="1" t="s">
        <v>47539</v>
      </c>
      <c r="K14054" s="1">
        <v>1.0</v>
      </c>
      <c r="M14054" s="3">
        <v>41653.0</v>
      </c>
      <c r="N14054" s="3">
        <v>41653.0</v>
      </c>
    </row>
    <row r="14055">
      <c r="A14055" s="1" t="s">
        <v>50123</v>
      </c>
      <c r="B14055" s="1" t="s">
        <v>50124</v>
      </c>
      <c r="C14055" s="2" t="s">
        <v>50125</v>
      </c>
      <c r="D14055" s="1" t="s">
        <v>50126</v>
      </c>
      <c r="E14055" s="1" t="s">
        <v>43</v>
      </c>
      <c r="F14055" s="1" t="s">
        <v>18</v>
      </c>
      <c r="G14055" s="1" t="s">
        <v>128</v>
      </c>
      <c r="H14055" s="1" t="s">
        <v>45551</v>
      </c>
      <c r="I14055" s="1" t="s">
        <v>50127</v>
      </c>
      <c r="J14055" s="1" t="s">
        <v>50127</v>
      </c>
      <c r="K14055" s="1">
        <v>1.0</v>
      </c>
      <c r="L14055" s="3">
        <v>41808.0</v>
      </c>
      <c r="M14055" s="3">
        <v>41821.0</v>
      </c>
      <c r="N14055" s="3">
        <v>41821.0</v>
      </c>
    </row>
    <row r="14056">
      <c r="A14056" s="1" t="s">
        <v>50128</v>
      </c>
      <c r="B14056" s="1" t="s">
        <v>50129</v>
      </c>
      <c r="C14056" s="2" t="s">
        <v>50130</v>
      </c>
      <c r="D14056" s="1" t="s">
        <v>12686</v>
      </c>
      <c r="E14056" s="1" t="s">
        <v>43</v>
      </c>
      <c r="F14056" s="1" t="s">
        <v>18</v>
      </c>
      <c r="G14056" s="1" t="s">
        <v>25</v>
      </c>
      <c r="H14056" s="1" t="s">
        <v>44</v>
      </c>
      <c r="I14056" s="1" t="s">
        <v>282</v>
      </c>
      <c r="J14056" s="1" t="s">
        <v>36860</v>
      </c>
      <c r="K14056" s="1">
        <v>1.0</v>
      </c>
      <c r="L14056" s="3">
        <v>41609.0</v>
      </c>
      <c r="M14056" s="3">
        <v>41898.0</v>
      </c>
      <c r="N14056" s="3">
        <v>41898.0</v>
      </c>
    </row>
    <row r="14057">
      <c r="A14057" s="1" t="s">
        <v>50131</v>
      </c>
      <c r="B14057" s="1" t="s">
        <v>50132</v>
      </c>
      <c r="C14057" s="2" t="s">
        <v>50133</v>
      </c>
      <c r="D14057" s="1" t="s">
        <v>655</v>
      </c>
      <c r="E14057" s="1">
        <v>3000000.0</v>
      </c>
      <c r="F14057" s="1" t="s">
        <v>18</v>
      </c>
      <c r="K14057" s="1">
        <v>1.0</v>
      </c>
      <c r="M14057" s="3">
        <v>42215.0</v>
      </c>
      <c r="N14057" s="3">
        <v>42215.0</v>
      </c>
    </row>
    <row r="14058">
      <c r="A14058" s="1" t="s">
        <v>50134</v>
      </c>
      <c r="B14058" s="1" t="s">
        <v>50135</v>
      </c>
      <c r="C14058" s="2" t="s">
        <v>50136</v>
      </c>
      <c r="D14058" s="1" t="s">
        <v>50137</v>
      </c>
      <c r="E14058" s="1">
        <v>20000.0</v>
      </c>
      <c r="F14058" s="1" t="s">
        <v>18</v>
      </c>
      <c r="G14058" s="1" t="s">
        <v>51</v>
      </c>
      <c r="I14058" s="1" t="s">
        <v>52</v>
      </c>
      <c r="J14058" s="1" t="s">
        <v>52</v>
      </c>
      <c r="K14058" s="1">
        <v>1.0</v>
      </c>
      <c r="L14058" s="3">
        <v>41653.0</v>
      </c>
      <c r="M14058" s="3">
        <v>41653.0</v>
      </c>
      <c r="N14058" s="3">
        <v>41653.0</v>
      </c>
    </row>
    <row r="14059">
      <c r="A14059" s="1" t="s">
        <v>50138</v>
      </c>
      <c r="B14059" s="1" t="s">
        <v>50139</v>
      </c>
      <c r="C14059" s="2" t="s">
        <v>50140</v>
      </c>
      <c r="D14059" s="1" t="s">
        <v>2393</v>
      </c>
      <c r="E14059" s="1">
        <v>65000.0</v>
      </c>
      <c r="F14059" s="1" t="s">
        <v>18</v>
      </c>
      <c r="G14059" s="1" t="s">
        <v>128</v>
      </c>
      <c r="H14059" s="1" t="s">
        <v>129</v>
      </c>
      <c r="I14059" s="1" t="s">
        <v>130</v>
      </c>
      <c r="J14059" s="1" t="s">
        <v>130</v>
      </c>
      <c r="K14059" s="1">
        <v>1.0</v>
      </c>
      <c r="L14059" s="3">
        <v>41275.0</v>
      </c>
      <c r="M14059" s="3">
        <v>41671.0</v>
      </c>
      <c r="N14059" s="3">
        <v>41671.0</v>
      </c>
    </row>
    <row r="14060">
      <c r="A14060" s="1" t="s">
        <v>50141</v>
      </c>
      <c r="B14060" s="1" t="s">
        <v>50142</v>
      </c>
      <c r="C14060" s="2" t="s">
        <v>50143</v>
      </c>
      <c r="D14060" s="1" t="s">
        <v>3396</v>
      </c>
      <c r="E14060" s="1" t="s">
        <v>43</v>
      </c>
      <c r="F14060" s="1" t="s">
        <v>18</v>
      </c>
      <c r="K14060" s="1">
        <v>1.0</v>
      </c>
      <c r="M14060" s="3">
        <v>41889.0</v>
      </c>
      <c r="N14060" s="3">
        <v>41889.0</v>
      </c>
    </row>
    <row r="14061">
      <c r="A14061" s="1" t="s">
        <v>50144</v>
      </c>
      <c r="B14061" s="1" t="s">
        <v>50145</v>
      </c>
      <c r="C14061" s="2" t="s">
        <v>50146</v>
      </c>
      <c r="D14061" s="1" t="s">
        <v>379</v>
      </c>
      <c r="E14061" s="1">
        <v>23000.0</v>
      </c>
      <c r="F14061" s="1" t="s">
        <v>18</v>
      </c>
      <c r="G14061" s="1" t="s">
        <v>57</v>
      </c>
      <c r="H14061" s="1" t="s">
        <v>58</v>
      </c>
      <c r="I14061" s="1" t="s">
        <v>59</v>
      </c>
      <c r="J14061" s="1" t="s">
        <v>59</v>
      </c>
      <c r="K14061" s="1">
        <v>1.0</v>
      </c>
      <c r="L14061" s="3">
        <v>41866.0</v>
      </c>
      <c r="M14061" s="3">
        <v>41979.0</v>
      </c>
      <c r="N14061" s="3">
        <v>41979.0</v>
      </c>
    </row>
    <row r="14062">
      <c r="A14062" s="1" t="s">
        <v>50147</v>
      </c>
      <c r="B14062" s="1" t="s">
        <v>50148</v>
      </c>
      <c r="C14062" s="2" t="s">
        <v>50149</v>
      </c>
      <c r="D14062" s="1" t="s">
        <v>50150</v>
      </c>
      <c r="E14062" s="1">
        <v>280000.0</v>
      </c>
      <c r="F14062" s="1" t="s">
        <v>113</v>
      </c>
      <c r="G14062" s="1" t="s">
        <v>25</v>
      </c>
      <c r="H14062" s="1" t="s">
        <v>64</v>
      </c>
      <c r="I14062" s="1" t="s">
        <v>65</v>
      </c>
      <c r="J14062" s="1" t="s">
        <v>66</v>
      </c>
      <c r="K14062" s="1">
        <v>1.0</v>
      </c>
      <c r="L14062" s="3">
        <v>40666.0</v>
      </c>
      <c r="M14062" s="3">
        <v>40695.0</v>
      </c>
      <c r="N14062" s="3">
        <v>40695.0</v>
      </c>
    </row>
    <row r="14063">
      <c r="A14063" s="1" t="s">
        <v>50151</v>
      </c>
      <c r="B14063" s="1" t="s">
        <v>50152</v>
      </c>
      <c r="C14063" s="2" t="s">
        <v>50153</v>
      </c>
      <c r="D14063" s="1" t="s">
        <v>42</v>
      </c>
      <c r="E14063" s="1">
        <v>898270.0</v>
      </c>
      <c r="F14063" s="1" t="s">
        <v>18</v>
      </c>
      <c r="G14063" s="1" t="s">
        <v>165</v>
      </c>
      <c r="H14063" s="1" t="s">
        <v>166</v>
      </c>
      <c r="I14063" s="1" t="s">
        <v>167</v>
      </c>
      <c r="J14063" s="1" t="s">
        <v>167</v>
      </c>
      <c r="K14063" s="1">
        <v>1.0</v>
      </c>
      <c r="L14063" s="3">
        <v>41275.0</v>
      </c>
      <c r="M14063" s="3">
        <v>41904.0</v>
      </c>
      <c r="N14063" s="3">
        <v>41904.0</v>
      </c>
    </row>
    <row r="14064">
      <c r="A14064" s="1" t="s">
        <v>50154</v>
      </c>
      <c r="B14064" s="1" t="s">
        <v>50155</v>
      </c>
      <c r="C14064" s="2" t="s">
        <v>50156</v>
      </c>
      <c r="D14064" s="1" t="s">
        <v>50157</v>
      </c>
      <c r="E14064" s="1">
        <v>100000.0</v>
      </c>
      <c r="F14064" s="1" t="s">
        <v>18</v>
      </c>
      <c r="K14064" s="1">
        <v>2.0</v>
      </c>
      <c r="L14064" s="3">
        <v>41882.0</v>
      </c>
      <c r="M14064" s="3">
        <v>41882.0</v>
      </c>
      <c r="N14064" s="3">
        <v>42095.0</v>
      </c>
    </row>
    <row r="14065">
      <c r="A14065" s="1" t="s">
        <v>50158</v>
      </c>
      <c r="B14065" s="1" t="s">
        <v>50159</v>
      </c>
      <c r="C14065" s="2" t="s">
        <v>50160</v>
      </c>
      <c r="D14065" s="1" t="s">
        <v>50161</v>
      </c>
      <c r="E14065" s="1" t="s">
        <v>43</v>
      </c>
      <c r="F14065" s="1" t="s">
        <v>18</v>
      </c>
      <c r="G14065" s="1" t="s">
        <v>25</v>
      </c>
      <c r="H14065" s="1" t="s">
        <v>286</v>
      </c>
      <c r="I14065" s="1" t="s">
        <v>3709</v>
      </c>
      <c r="J14065" s="1" t="s">
        <v>3709</v>
      </c>
      <c r="K14065" s="1">
        <v>1.0</v>
      </c>
      <c r="L14065" s="3">
        <v>41548.0</v>
      </c>
      <c r="M14065" s="3">
        <v>41752.0</v>
      </c>
      <c r="N14065" s="3">
        <v>41752.0</v>
      </c>
    </row>
    <row r="14066">
      <c r="A14066" s="1" t="s">
        <v>50162</v>
      </c>
      <c r="B14066" s="1" t="s">
        <v>50163</v>
      </c>
      <c r="C14066" s="2" t="s">
        <v>50164</v>
      </c>
      <c r="E14066" s="1" t="s">
        <v>43</v>
      </c>
      <c r="F14066" s="1" t="s">
        <v>18</v>
      </c>
      <c r="G14066" s="1" t="s">
        <v>1062</v>
      </c>
      <c r="H14066" s="1">
        <v>7.0</v>
      </c>
      <c r="I14066" s="1" t="s">
        <v>1698</v>
      </c>
      <c r="J14066" s="1" t="s">
        <v>50165</v>
      </c>
      <c r="K14066" s="1">
        <v>1.0</v>
      </c>
      <c r="M14066" s="3">
        <v>39083.0</v>
      </c>
      <c r="N14066" s="3">
        <v>39083.0</v>
      </c>
    </row>
    <row r="14067">
      <c r="A14067" s="1" t="s">
        <v>50166</v>
      </c>
      <c r="B14067" s="1" t="s">
        <v>50167</v>
      </c>
      <c r="C14067" s="2" t="s">
        <v>50168</v>
      </c>
      <c r="D14067" s="1" t="s">
        <v>42</v>
      </c>
      <c r="E14067" s="1">
        <v>1.5E7</v>
      </c>
      <c r="F14067" s="1" t="s">
        <v>113</v>
      </c>
      <c r="G14067" s="1" t="s">
        <v>366</v>
      </c>
      <c r="H14067" s="1">
        <v>28.0</v>
      </c>
      <c r="I14067" s="1" t="s">
        <v>5704</v>
      </c>
      <c r="J14067" s="1" t="s">
        <v>5704</v>
      </c>
      <c r="K14067" s="1">
        <v>1.0</v>
      </c>
      <c r="L14067" s="3">
        <v>37622.0</v>
      </c>
      <c r="M14067" s="3">
        <v>42173.0</v>
      </c>
      <c r="N14067" s="3">
        <v>42173.0</v>
      </c>
    </row>
    <row r="14068">
      <c r="A14068" s="1" t="s">
        <v>50169</v>
      </c>
      <c r="B14068" s="1" t="s">
        <v>50170</v>
      </c>
      <c r="C14068" s="2" t="s">
        <v>50171</v>
      </c>
      <c r="D14068" s="1" t="s">
        <v>56</v>
      </c>
      <c r="E14068" s="1">
        <v>2400000.0</v>
      </c>
      <c r="F14068" s="1" t="s">
        <v>18</v>
      </c>
      <c r="G14068" s="1" t="s">
        <v>128</v>
      </c>
      <c r="H14068" s="1" t="s">
        <v>129</v>
      </c>
      <c r="I14068" s="1" t="s">
        <v>130</v>
      </c>
      <c r="J14068" s="1" t="s">
        <v>130</v>
      </c>
      <c r="K14068" s="1">
        <v>1.0</v>
      </c>
      <c r="L14068" s="3">
        <v>39234.0</v>
      </c>
      <c r="M14068" s="3">
        <v>40548.0</v>
      </c>
      <c r="N14068" s="3">
        <v>40548.0</v>
      </c>
    </row>
    <row r="14069">
      <c r="A14069" s="1" t="s">
        <v>50172</v>
      </c>
      <c r="B14069" s="1" t="s">
        <v>50173</v>
      </c>
      <c r="C14069" s="2" t="s">
        <v>50174</v>
      </c>
      <c r="D14069" s="1" t="s">
        <v>3451</v>
      </c>
      <c r="E14069" s="1">
        <v>1333300.0</v>
      </c>
      <c r="F14069" s="1" t="s">
        <v>18</v>
      </c>
      <c r="G14069" s="1" t="s">
        <v>57</v>
      </c>
      <c r="H14069" s="1" t="s">
        <v>202</v>
      </c>
      <c r="I14069" s="1" t="s">
        <v>203</v>
      </c>
      <c r="J14069" s="1" t="s">
        <v>203</v>
      </c>
      <c r="K14069" s="1">
        <v>1.0</v>
      </c>
      <c r="M14069" s="3">
        <v>40424.0</v>
      </c>
      <c r="N14069" s="3">
        <v>40424.0</v>
      </c>
    </row>
    <row r="14070">
      <c r="A14070" s="1" t="s">
        <v>50175</v>
      </c>
      <c r="B14070" s="1" t="s">
        <v>50176</v>
      </c>
      <c r="C14070" s="2" t="s">
        <v>50177</v>
      </c>
      <c r="D14070" s="1" t="s">
        <v>1384</v>
      </c>
      <c r="E14070" s="1">
        <v>1.5237785E7</v>
      </c>
      <c r="F14070" s="1" t="s">
        <v>18</v>
      </c>
      <c r="G14070" s="1" t="s">
        <v>25</v>
      </c>
      <c r="H14070" s="1" t="s">
        <v>106</v>
      </c>
      <c r="I14070" s="1" t="s">
        <v>596</v>
      </c>
      <c r="J14070" s="1" t="s">
        <v>1082</v>
      </c>
      <c r="K14070" s="1">
        <v>3.0</v>
      </c>
      <c r="M14070" s="3">
        <v>38960.0</v>
      </c>
      <c r="N14070" s="3">
        <v>40413.0</v>
      </c>
    </row>
    <row r="14071">
      <c r="A14071" s="1" t="s">
        <v>50178</v>
      </c>
      <c r="B14071" s="1" t="s">
        <v>50179</v>
      </c>
      <c r="C14071" s="2" t="s">
        <v>50180</v>
      </c>
      <c r="D14071" s="1" t="s">
        <v>4083</v>
      </c>
      <c r="E14071" s="1">
        <v>145000.0</v>
      </c>
      <c r="F14071" s="1" t="s">
        <v>18</v>
      </c>
      <c r="G14071" s="1" t="s">
        <v>25</v>
      </c>
      <c r="H14071" s="1" t="s">
        <v>380</v>
      </c>
      <c r="I14071" s="1" t="s">
        <v>381</v>
      </c>
      <c r="J14071" s="1" t="s">
        <v>381</v>
      </c>
      <c r="K14071" s="1">
        <v>1.0</v>
      </c>
      <c r="L14071" s="3">
        <v>41883.0</v>
      </c>
      <c r="M14071" s="3">
        <v>42187.0</v>
      </c>
      <c r="N14071" s="3">
        <v>42187.0</v>
      </c>
    </row>
    <row r="14072">
      <c r="A14072" s="1" t="s">
        <v>50181</v>
      </c>
      <c r="B14072" s="1" t="s">
        <v>50182</v>
      </c>
      <c r="C14072" s="2" t="s">
        <v>50183</v>
      </c>
      <c r="D14072" s="1" t="s">
        <v>285</v>
      </c>
      <c r="E14072" s="1" t="s">
        <v>43</v>
      </c>
      <c r="F14072" s="1" t="s">
        <v>18</v>
      </c>
      <c r="G14072" s="1" t="s">
        <v>25</v>
      </c>
      <c r="H14072" s="1" t="s">
        <v>972</v>
      </c>
      <c r="I14072" s="1" t="s">
        <v>973</v>
      </c>
      <c r="J14072" s="1" t="s">
        <v>973</v>
      </c>
      <c r="K14072" s="1">
        <v>1.0</v>
      </c>
      <c r="M14072" s="3">
        <v>42233.0</v>
      </c>
      <c r="N14072" s="3">
        <v>42233.0</v>
      </c>
    </row>
    <row r="14073">
      <c r="A14073" s="1" t="s">
        <v>50184</v>
      </c>
      <c r="B14073" s="1" t="s">
        <v>50185</v>
      </c>
      <c r="C14073" s="2" t="s">
        <v>50186</v>
      </c>
      <c r="D14073" s="1" t="s">
        <v>42</v>
      </c>
      <c r="E14073" s="1">
        <v>100000.0</v>
      </c>
      <c r="F14073" s="1" t="s">
        <v>18</v>
      </c>
      <c r="G14073" s="1" t="s">
        <v>25</v>
      </c>
      <c r="H14073" s="1" t="s">
        <v>142</v>
      </c>
      <c r="I14073" s="1" t="s">
        <v>143</v>
      </c>
      <c r="J14073" s="1" t="s">
        <v>143</v>
      </c>
      <c r="K14073" s="1">
        <v>1.0</v>
      </c>
      <c r="M14073" s="3">
        <v>40339.0</v>
      </c>
      <c r="N14073" s="3">
        <v>40339.0</v>
      </c>
    </row>
    <row r="14074">
      <c r="A14074" s="1" t="s">
        <v>50187</v>
      </c>
      <c r="B14074" s="1" t="s">
        <v>50188</v>
      </c>
      <c r="C14074" s="2" t="s">
        <v>50189</v>
      </c>
      <c r="D14074" s="1" t="s">
        <v>56</v>
      </c>
      <c r="E14074" s="1">
        <v>1.54E7</v>
      </c>
      <c r="F14074" s="1" t="s">
        <v>18</v>
      </c>
      <c r="G14074" s="1" t="s">
        <v>25</v>
      </c>
      <c r="H14074" s="1" t="s">
        <v>1011</v>
      </c>
      <c r="I14074" s="1" t="s">
        <v>1012</v>
      </c>
      <c r="J14074" s="1" t="s">
        <v>4057</v>
      </c>
      <c r="K14074" s="1">
        <v>2.0</v>
      </c>
      <c r="M14074" s="3">
        <v>40921.0</v>
      </c>
      <c r="N14074" s="3">
        <v>41815.0</v>
      </c>
    </row>
    <row r="14075">
      <c r="A14075" s="1" t="s">
        <v>50190</v>
      </c>
      <c r="B14075" s="1" t="s">
        <v>50191</v>
      </c>
      <c r="C14075" s="2" t="s">
        <v>50192</v>
      </c>
      <c r="D14075" s="1" t="s">
        <v>40881</v>
      </c>
      <c r="E14075" s="1">
        <v>1.85E7</v>
      </c>
      <c r="F14075" s="1" t="s">
        <v>18</v>
      </c>
      <c r="G14075" s="1" t="s">
        <v>25</v>
      </c>
      <c r="H14075" s="1" t="s">
        <v>1080</v>
      </c>
      <c r="I14075" s="1" t="s">
        <v>1081</v>
      </c>
      <c r="J14075" s="1" t="s">
        <v>1170</v>
      </c>
      <c r="K14075" s="1">
        <v>1.0</v>
      </c>
      <c r="M14075" s="3">
        <v>37159.0</v>
      </c>
      <c r="N14075" s="3">
        <v>37159.0</v>
      </c>
    </row>
    <row r="14076">
      <c r="A14076" s="1" t="s">
        <v>50193</v>
      </c>
      <c r="B14076" s="1" t="s">
        <v>50194</v>
      </c>
      <c r="C14076" s="2" t="s">
        <v>50195</v>
      </c>
      <c r="D14076" s="1" t="s">
        <v>56</v>
      </c>
      <c r="E14076" s="1">
        <v>2894000.0</v>
      </c>
      <c r="F14076" s="1" t="s">
        <v>18</v>
      </c>
      <c r="G14076" s="1" t="s">
        <v>25</v>
      </c>
      <c r="H14076" s="1" t="s">
        <v>1011</v>
      </c>
      <c r="I14076" s="1" t="s">
        <v>1035</v>
      </c>
      <c r="J14076" s="1" t="s">
        <v>1035</v>
      </c>
      <c r="K14076" s="1">
        <v>6.0</v>
      </c>
      <c r="L14076" s="3">
        <v>37257.0</v>
      </c>
      <c r="M14076" s="3">
        <v>39394.0</v>
      </c>
      <c r="N14076" s="3">
        <v>42059.0</v>
      </c>
    </row>
    <row r="14077">
      <c r="A14077" s="1" t="s">
        <v>50196</v>
      </c>
      <c r="B14077" s="1" t="s">
        <v>50197</v>
      </c>
      <c r="C14077" s="2" t="s">
        <v>50198</v>
      </c>
      <c r="D14077" s="1" t="s">
        <v>766</v>
      </c>
      <c r="E14077" s="1">
        <v>2819200.0</v>
      </c>
      <c r="F14077" s="1" t="s">
        <v>18</v>
      </c>
      <c r="G14077" s="1" t="s">
        <v>27180</v>
      </c>
      <c r="H14077" s="1">
        <v>17.0</v>
      </c>
      <c r="K14077" s="1">
        <v>1.0</v>
      </c>
      <c r="L14077" s="3">
        <v>39600.0</v>
      </c>
      <c r="M14077" s="3">
        <v>39995.0</v>
      </c>
      <c r="N14077" s="3">
        <v>39995.0</v>
      </c>
    </row>
    <row r="14078">
      <c r="A14078" s="1" t="s">
        <v>50199</v>
      </c>
      <c r="B14078" s="1" t="s">
        <v>50200</v>
      </c>
      <c r="C14078" s="2" t="s">
        <v>50201</v>
      </c>
      <c r="D14078" s="1" t="s">
        <v>56</v>
      </c>
      <c r="E14078" s="1" t="s">
        <v>43</v>
      </c>
      <c r="F14078" s="1" t="s">
        <v>18</v>
      </c>
      <c r="G14078" s="1" t="s">
        <v>552</v>
      </c>
      <c r="H14078" s="1">
        <v>56.0</v>
      </c>
      <c r="I14078" s="1" t="s">
        <v>2552</v>
      </c>
      <c r="J14078" s="1" t="s">
        <v>2552</v>
      </c>
      <c r="K14078" s="1">
        <v>1.0</v>
      </c>
      <c r="M14078" s="3">
        <v>38625.0</v>
      </c>
      <c r="N14078" s="3">
        <v>38625.0</v>
      </c>
    </row>
    <row r="14079">
      <c r="A14079" s="1" t="s">
        <v>50202</v>
      </c>
      <c r="B14079" s="1" t="s">
        <v>50203</v>
      </c>
      <c r="C14079" s="2" t="s">
        <v>50204</v>
      </c>
      <c r="D14079" s="1" t="s">
        <v>50</v>
      </c>
      <c r="E14079" s="1">
        <v>2194059.61456089</v>
      </c>
      <c r="F14079" s="1" t="s">
        <v>18</v>
      </c>
      <c r="G14079" s="1" t="s">
        <v>341</v>
      </c>
      <c r="H14079" s="1">
        <v>13.0</v>
      </c>
      <c r="I14079" s="1" t="s">
        <v>342</v>
      </c>
      <c r="J14079" s="1" t="s">
        <v>342</v>
      </c>
      <c r="K14079" s="1">
        <v>2.0</v>
      </c>
      <c r="L14079" s="3">
        <v>40112.0</v>
      </c>
      <c r="M14079" s="3">
        <v>40179.0</v>
      </c>
      <c r="N14079" s="3">
        <v>41153.0</v>
      </c>
    </row>
    <row r="14080">
      <c r="A14080" s="1" t="s">
        <v>50205</v>
      </c>
      <c r="B14080" s="1" t="s">
        <v>50206</v>
      </c>
      <c r="C14080" s="2" t="s">
        <v>50207</v>
      </c>
      <c r="E14080" s="1">
        <v>552326.468693312</v>
      </c>
      <c r="F14080" s="1" t="s">
        <v>207</v>
      </c>
      <c r="K14080" s="1">
        <v>2.0</v>
      </c>
      <c r="L14080" s="3">
        <v>41521.0</v>
      </c>
      <c r="M14080" s="3">
        <v>41734.0</v>
      </c>
      <c r="N14080" s="3">
        <v>41734.0</v>
      </c>
    </row>
    <row r="14081">
      <c r="A14081" s="1" t="s">
        <v>50208</v>
      </c>
      <c r="B14081" s="1" t="s">
        <v>50209</v>
      </c>
      <c r="C14081" s="2" t="s">
        <v>50210</v>
      </c>
      <c r="D14081" s="1" t="s">
        <v>42</v>
      </c>
      <c r="E14081" s="1">
        <v>1.2E7</v>
      </c>
      <c r="F14081" s="1" t="s">
        <v>18</v>
      </c>
      <c r="G14081" s="1" t="s">
        <v>25</v>
      </c>
      <c r="H14081" s="1" t="s">
        <v>286</v>
      </c>
      <c r="I14081" s="1" t="s">
        <v>578</v>
      </c>
      <c r="J14081" s="1" t="s">
        <v>578</v>
      </c>
      <c r="K14081" s="1">
        <v>2.0</v>
      </c>
      <c r="L14081" s="3">
        <v>40909.0</v>
      </c>
      <c r="M14081" s="3">
        <v>41654.0</v>
      </c>
      <c r="N14081" s="3">
        <v>41963.0</v>
      </c>
    </row>
    <row r="14082">
      <c r="A14082" s="1" t="s">
        <v>50211</v>
      </c>
      <c r="B14082" s="1" t="s">
        <v>50212</v>
      </c>
      <c r="D14082" s="1" t="s">
        <v>3396</v>
      </c>
      <c r="E14082" s="1">
        <v>350000.0</v>
      </c>
      <c r="F14082" s="1" t="s">
        <v>18</v>
      </c>
      <c r="G14082" s="1" t="s">
        <v>25</v>
      </c>
      <c r="H14082" s="1" t="s">
        <v>286</v>
      </c>
      <c r="I14082" s="1" t="s">
        <v>1030</v>
      </c>
      <c r="J14082" s="1" t="s">
        <v>1030</v>
      </c>
      <c r="K14082" s="1">
        <v>1.0</v>
      </c>
      <c r="M14082" s="3">
        <v>39234.0</v>
      </c>
      <c r="N14082" s="3">
        <v>39234.0</v>
      </c>
    </row>
    <row r="14083">
      <c r="A14083" s="1" t="s">
        <v>50213</v>
      </c>
      <c r="B14083" s="1" t="s">
        <v>50214</v>
      </c>
      <c r="C14083" s="2" t="s">
        <v>50215</v>
      </c>
      <c r="D14083" s="1" t="s">
        <v>56</v>
      </c>
      <c r="E14083" s="1">
        <v>6535000.0</v>
      </c>
      <c r="F14083" s="1" t="s">
        <v>207</v>
      </c>
      <c r="G14083" s="1" t="s">
        <v>25</v>
      </c>
      <c r="H14083" s="1" t="s">
        <v>790</v>
      </c>
      <c r="I14083" s="1" t="s">
        <v>791</v>
      </c>
      <c r="J14083" s="1" t="s">
        <v>791</v>
      </c>
      <c r="K14083" s="1">
        <v>2.0</v>
      </c>
      <c r="M14083" s="3">
        <v>38875.0</v>
      </c>
      <c r="N14083" s="3">
        <v>39472.0</v>
      </c>
    </row>
    <row r="14084">
      <c r="A14084" s="1" t="s">
        <v>50216</v>
      </c>
      <c r="B14084" s="1" t="s">
        <v>50217</v>
      </c>
      <c r="C14084" s="2" t="s">
        <v>50218</v>
      </c>
      <c r="D14084" s="1" t="s">
        <v>50219</v>
      </c>
      <c r="E14084" s="1">
        <v>6545530.0</v>
      </c>
      <c r="F14084" s="1" t="s">
        <v>207</v>
      </c>
      <c r="G14084" s="1" t="s">
        <v>128</v>
      </c>
      <c r="H14084" s="1" t="s">
        <v>129</v>
      </c>
      <c r="I14084" s="1" t="s">
        <v>130</v>
      </c>
      <c r="J14084" s="1" t="s">
        <v>130</v>
      </c>
      <c r="K14084" s="1">
        <v>1.0</v>
      </c>
      <c r="L14084" s="3">
        <v>39882.0</v>
      </c>
      <c r="M14084" s="3">
        <v>41333.0</v>
      </c>
      <c r="N14084" s="3">
        <v>41333.0</v>
      </c>
    </row>
    <row r="14085">
      <c r="A14085" s="1" t="s">
        <v>50220</v>
      </c>
      <c r="B14085" s="1" t="s">
        <v>50221</v>
      </c>
      <c r="C14085" s="2" t="s">
        <v>50222</v>
      </c>
      <c r="D14085" s="1" t="s">
        <v>50223</v>
      </c>
      <c r="E14085" s="1" t="s">
        <v>43</v>
      </c>
      <c r="F14085" s="1" t="s">
        <v>18</v>
      </c>
      <c r="G14085" s="1" t="s">
        <v>25</v>
      </c>
      <c r="H14085" s="1" t="s">
        <v>64</v>
      </c>
      <c r="I14085" s="1" t="s">
        <v>2539</v>
      </c>
      <c r="J14085" s="1" t="s">
        <v>34101</v>
      </c>
      <c r="K14085" s="1">
        <v>1.0</v>
      </c>
      <c r="L14085" s="3">
        <v>39234.0</v>
      </c>
      <c r="M14085" s="3">
        <v>41729.0</v>
      </c>
      <c r="N14085" s="3">
        <v>41729.0</v>
      </c>
    </row>
    <row r="14086">
      <c r="A14086" s="1" t="s">
        <v>50224</v>
      </c>
      <c r="B14086" s="1" t="s">
        <v>50225</v>
      </c>
      <c r="C14086" s="2" t="s">
        <v>50226</v>
      </c>
      <c r="D14086" s="1" t="s">
        <v>1247</v>
      </c>
      <c r="E14086" s="1">
        <v>4.9427303E7</v>
      </c>
      <c r="F14086" s="1" t="s">
        <v>18</v>
      </c>
      <c r="G14086" s="1" t="s">
        <v>25</v>
      </c>
      <c r="H14086" s="1" t="s">
        <v>121</v>
      </c>
      <c r="I14086" s="1" t="s">
        <v>122</v>
      </c>
      <c r="J14086" s="1" t="s">
        <v>24859</v>
      </c>
      <c r="K14086" s="1">
        <v>4.0</v>
      </c>
      <c r="L14086" s="3">
        <v>33970.0</v>
      </c>
      <c r="M14086" s="3">
        <v>40568.0</v>
      </c>
      <c r="N14086" s="3">
        <v>42110.0</v>
      </c>
    </row>
    <row r="14087">
      <c r="A14087" s="1" t="s">
        <v>50227</v>
      </c>
      <c r="B14087" s="1" t="s">
        <v>50228</v>
      </c>
      <c r="E14087" s="1">
        <v>1000655.244167</v>
      </c>
      <c r="F14087" s="1" t="s">
        <v>207</v>
      </c>
      <c r="K14087" s="1">
        <v>1.0</v>
      </c>
      <c r="M14087" s="3">
        <v>42109.0</v>
      </c>
      <c r="N14087" s="3">
        <v>42109.0</v>
      </c>
    </row>
    <row r="14088">
      <c r="A14088" s="1" t="s">
        <v>50229</v>
      </c>
      <c r="B14088" s="1" t="s">
        <v>50230</v>
      </c>
      <c r="E14088" s="1">
        <v>8500000.0</v>
      </c>
      <c r="F14088" s="1" t="s">
        <v>207</v>
      </c>
      <c r="G14088" s="1" t="s">
        <v>699</v>
      </c>
      <c r="H14088" s="1">
        <v>6.0</v>
      </c>
      <c r="I14088" s="1" t="s">
        <v>13642</v>
      </c>
      <c r="J14088" s="1" t="s">
        <v>17787</v>
      </c>
      <c r="K14088" s="1">
        <v>1.0</v>
      </c>
      <c r="L14088" s="3">
        <v>35796.0</v>
      </c>
      <c r="M14088" s="3">
        <v>36446.0</v>
      </c>
      <c r="N14088" s="3">
        <v>36446.0</v>
      </c>
    </row>
    <row r="14089">
      <c r="A14089" s="1" t="s">
        <v>50231</v>
      </c>
      <c r="B14089" s="1" t="s">
        <v>50232</v>
      </c>
      <c r="C14089" s="2" t="s">
        <v>50233</v>
      </c>
      <c r="D14089" s="1" t="s">
        <v>56</v>
      </c>
      <c r="E14089" s="1">
        <v>2500000.0</v>
      </c>
      <c r="F14089" s="1" t="s">
        <v>18</v>
      </c>
      <c r="G14089" s="1" t="s">
        <v>25</v>
      </c>
      <c r="H14089" s="1" t="s">
        <v>142</v>
      </c>
      <c r="I14089" s="1" t="s">
        <v>143</v>
      </c>
      <c r="J14089" s="1" t="s">
        <v>143</v>
      </c>
      <c r="K14089" s="1">
        <v>1.0</v>
      </c>
      <c r="M14089" s="3">
        <v>42153.0</v>
      </c>
      <c r="N14089" s="3">
        <v>42153.0</v>
      </c>
    </row>
    <row r="14090">
      <c r="A14090" s="1" t="s">
        <v>50234</v>
      </c>
      <c r="B14090" s="1" t="s">
        <v>50235</v>
      </c>
      <c r="C14090" s="2" t="s">
        <v>50236</v>
      </c>
      <c r="D14090" s="1" t="s">
        <v>766</v>
      </c>
      <c r="E14090" s="1" t="s">
        <v>43</v>
      </c>
      <c r="F14090" s="1" t="s">
        <v>18</v>
      </c>
      <c r="G14090" s="1" t="s">
        <v>37</v>
      </c>
      <c r="H14090" s="1">
        <v>22.0</v>
      </c>
      <c r="I14090" s="1" t="s">
        <v>38</v>
      </c>
      <c r="J14090" s="1" t="s">
        <v>38</v>
      </c>
      <c r="K14090" s="1">
        <v>2.0</v>
      </c>
      <c r="M14090" s="3">
        <v>40544.0</v>
      </c>
      <c r="N14090" s="3">
        <v>41395.0</v>
      </c>
    </row>
    <row r="14091">
      <c r="A14091" s="1" t="s">
        <v>50237</v>
      </c>
      <c r="B14091" s="1" t="s">
        <v>50238</v>
      </c>
      <c r="C14091" s="2" t="s">
        <v>50239</v>
      </c>
      <c r="D14091" s="1" t="s">
        <v>544</v>
      </c>
      <c r="E14091" s="1">
        <v>1.0E7</v>
      </c>
      <c r="F14091" s="1" t="s">
        <v>18</v>
      </c>
      <c r="G14091" s="1" t="s">
        <v>37</v>
      </c>
      <c r="H14091" s="1">
        <v>22.0</v>
      </c>
      <c r="I14091" s="1" t="s">
        <v>38</v>
      </c>
      <c r="J14091" s="1" t="s">
        <v>38</v>
      </c>
      <c r="K14091" s="1">
        <v>2.0</v>
      </c>
      <c r="L14091" s="3">
        <v>36161.0</v>
      </c>
      <c r="M14091" s="3">
        <v>41306.0</v>
      </c>
      <c r="N14091" s="3">
        <v>41570.0</v>
      </c>
    </row>
    <row r="14092">
      <c r="A14092" s="1" t="s">
        <v>50240</v>
      </c>
      <c r="B14092" s="1" t="s">
        <v>50241</v>
      </c>
      <c r="D14092" s="1" t="s">
        <v>50242</v>
      </c>
      <c r="E14092" s="1">
        <v>3.12531198860997E7</v>
      </c>
      <c r="F14092" s="1" t="s">
        <v>207</v>
      </c>
      <c r="G14092" s="1" t="s">
        <v>1062</v>
      </c>
      <c r="H14092" s="1">
        <v>13.0</v>
      </c>
      <c r="I14092" s="1" t="s">
        <v>1698</v>
      </c>
      <c r="J14092" s="1" t="s">
        <v>50243</v>
      </c>
      <c r="K14092" s="1">
        <v>1.0</v>
      </c>
      <c r="L14092" s="3">
        <v>37987.0</v>
      </c>
      <c r="M14092" s="3">
        <v>38379.0</v>
      </c>
      <c r="N14092" s="3">
        <v>38379.0</v>
      </c>
    </row>
    <row r="14093">
      <c r="A14093" s="1" t="s">
        <v>50244</v>
      </c>
      <c r="B14093" s="1" t="s">
        <v>50245</v>
      </c>
      <c r="C14093" s="2" t="s">
        <v>50246</v>
      </c>
      <c r="D14093" s="1" t="s">
        <v>1503</v>
      </c>
      <c r="E14093" s="1" t="s">
        <v>43</v>
      </c>
      <c r="F14093" s="1" t="s">
        <v>18</v>
      </c>
      <c r="G14093" s="1" t="s">
        <v>57</v>
      </c>
      <c r="H14093" s="1" t="s">
        <v>3339</v>
      </c>
      <c r="I14093" s="1" t="s">
        <v>3340</v>
      </c>
      <c r="J14093" s="1" t="s">
        <v>50247</v>
      </c>
      <c r="K14093" s="1">
        <v>1.0</v>
      </c>
      <c r="L14093" s="3">
        <v>41782.0</v>
      </c>
      <c r="M14093" s="3">
        <v>41782.0</v>
      </c>
      <c r="N14093" s="3">
        <v>41782.0</v>
      </c>
    </row>
    <row r="14094">
      <c r="A14094" s="1" t="s">
        <v>50248</v>
      </c>
      <c r="B14094" s="1" t="s">
        <v>50249</v>
      </c>
      <c r="C14094" s="2" t="s">
        <v>50250</v>
      </c>
      <c r="D14094" s="1" t="s">
        <v>50251</v>
      </c>
      <c r="E14094" s="1">
        <v>4.213E7</v>
      </c>
      <c r="F14094" s="1" t="s">
        <v>18</v>
      </c>
      <c r="G14094" s="1" t="s">
        <v>25</v>
      </c>
      <c r="H14094" s="1" t="s">
        <v>286</v>
      </c>
      <c r="I14094" s="1" t="s">
        <v>1030</v>
      </c>
      <c r="J14094" s="1" t="s">
        <v>1030</v>
      </c>
      <c r="K14094" s="1">
        <v>3.0</v>
      </c>
      <c r="L14094" s="3">
        <v>38718.0</v>
      </c>
      <c r="M14094" s="3">
        <v>39000.0</v>
      </c>
      <c r="N14094" s="3">
        <v>40646.0</v>
      </c>
    </row>
    <row r="14095">
      <c r="A14095" s="1" t="s">
        <v>50252</v>
      </c>
      <c r="B14095" s="1" t="s">
        <v>50253</v>
      </c>
      <c r="C14095" s="2" t="s">
        <v>50254</v>
      </c>
      <c r="D14095" s="1" t="s">
        <v>50255</v>
      </c>
      <c r="E14095" s="1">
        <v>3737446.0</v>
      </c>
      <c r="F14095" s="1" t="s">
        <v>113</v>
      </c>
      <c r="G14095" s="1" t="s">
        <v>128</v>
      </c>
      <c r="H14095" s="1" t="s">
        <v>129</v>
      </c>
      <c r="I14095" s="1" t="s">
        <v>130</v>
      </c>
      <c r="J14095" s="1" t="s">
        <v>130</v>
      </c>
      <c r="K14095" s="1">
        <v>2.0</v>
      </c>
      <c r="L14095" s="3">
        <v>35065.0</v>
      </c>
      <c r="M14095" s="3">
        <v>39876.0</v>
      </c>
      <c r="N14095" s="3">
        <v>40624.0</v>
      </c>
    </row>
    <row r="14096">
      <c r="A14096" s="1" t="s">
        <v>50256</v>
      </c>
      <c r="B14096" s="1" t="s">
        <v>50257</v>
      </c>
      <c r="D14096" s="1" t="s">
        <v>94</v>
      </c>
      <c r="E14096" s="1">
        <v>150000.0</v>
      </c>
      <c r="F14096" s="1" t="s">
        <v>18</v>
      </c>
      <c r="G14096" s="1" t="s">
        <v>25</v>
      </c>
      <c r="H14096" s="1" t="s">
        <v>286</v>
      </c>
      <c r="I14096" s="1" t="s">
        <v>50258</v>
      </c>
      <c r="J14096" s="1" t="s">
        <v>50258</v>
      </c>
      <c r="K14096" s="1">
        <v>1.0</v>
      </c>
      <c r="L14096" s="3">
        <v>33604.0</v>
      </c>
      <c r="M14096" s="3">
        <v>39776.0</v>
      </c>
      <c r="N14096" s="3">
        <v>39776.0</v>
      </c>
    </row>
    <row r="14097">
      <c r="A14097" s="1" t="s">
        <v>50259</v>
      </c>
      <c r="B14097" s="2" t="s">
        <v>50260</v>
      </c>
      <c r="E14097" s="1" t="s">
        <v>43</v>
      </c>
      <c r="F14097" s="1" t="s">
        <v>207</v>
      </c>
      <c r="K14097" s="1">
        <v>1.0</v>
      </c>
      <c r="M14097" s="3">
        <v>36496.0</v>
      </c>
      <c r="N14097" s="3">
        <v>36496.0</v>
      </c>
    </row>
    <row r="14098">
      <c r="A14098" s="1" t="s">
        <v>50261</v>
      </c>
      <c r="B14098" s="1" t="s">
        <v>50262</v>
      </c>
      <c r="C14098" s="2" t="s">
        <v>50263</v>
      </c>
      <c r="D14098" s="1" t="s">
        <v>50264</v>
      </c>
      <c r="E14098" s="1">
        <v>1.9074918E7</v>
      </c>
      <c r="F14098" s="1" t="s">
        <v>113</v>
      </c>
      <c r="G14098" s="1" t="s">
        <v>25</v>
      </c>
      <c r="H14098" s="1" t="s">
        <v>64</v>
      </c>
      <c r="I14098" s="1" t="s">
        <v>65</v>
      </c>
      <c r="J14098" s="1" t="s">
        <v>606</v>
      </c>
      <c r="K14098" s="1">
        <v>2.0</v>
      </c>
      <c r="L14098" s="3">
        <v>36161.0</v>
      </c>
      <c r="M14098" s="3">
        <v>36770.0</v>
      </c>
      <c r="N14098" s="3">
        <v>37537.0</v>
      </c>
    </row>
    <row r="14099">
      <c r="A14099" s="1" t="s">
        <v>50265</v>
      </c>
      <c r="B14099" s="1" t="s">
        <v>50266</v>
      </c>
      <c r="C14099" s="2" t="s">
        <v>50267</v>
      </c>
      <c r="D14099" s="1" t="s">
        <v>50268</v>
      </c>
      <c r="E14099" s="1">
        <v>250000.0</v>
      </c>
      <c r="F14099" s="1" t="s">
        <v>18</v>
      </c>
      <c r="G14099" s="1" t="s">
        <v>25</v>
      </c>
      <c r="H14099" s="1" t="s">
        <v>64</v>
      </c>
      <c r="I14099" s="1" t="s">
        <v>65</v>
      </c>
      <c r="J14099" s="1" t="s">
        <v>71</v>
      </c>
      <c r="K14099" s="1">
        <v>1.0</v>
      </c>
      <c r="L14099" s="3">
        <v>39875.0</v>
      </c>
      <c r="M14099" s="3">
        <v>40893.0</v>
      </c>
      <c r="N14099" s="3">
        <v>40893.0</v>
      </c>
    </row>
    <row r="14100">
      <c r="A14100" s="1" t="s">
        <v>50269</v>
      </c>
      <c r="B14100" s="1" t="s">
        <v>50270</v>
      </c>
      <c r="C14100" s="2" t="s">
        <v>50271</v>
      </c>
      <c r="D14100" s="1" t="s">
        <v>50272</v>
      </c>
      <c r="E14100" s="1">
        <v>4.7E7</v>
      </c>
      <c r="F14100" s="1" t="s">
        <v>18</v>
      </c>
      <c r="G14100" s="1" t="s">
        <v>25</v>
      </c>
      <c r="H14100" s="1" t="s">
        <v>64</v>
      </c>
      <c r="I14100" s="1" t="s">
        <v>65</v>
      </c>
      <c r="J14100" s="1" t="s">
        <v>606</v>
      </c>
      <c r="K14100" s="1">
        <v>2.0</v>
      </c>
      <c r="L14100" s="3">
        <v>35065.0</v>
      </c>
      <c r="M14100" s="3">
        <v>38718.0</v>
      </c>
      <c r="N14100" s="3">
        <v>39189.0</v>
      </c>
    </row>
    <row r="14101">
      <c r="A14101" s="1" t="s">
        <v>50273</v>
      </c>
      <c r="B14101" s="1" t="s">
        <v>50274</v>
      </c>
      <c r="C14101" s="2" t="s">
        <v>50275</v>
      </c>
      <c r="D14101" s="1" t="s">
        <v>42</v>
      </c>
      <c r="E14101" s="1">
        <v>270440.0</v>
      </c>
      <c r="F14101" s="1" t="s">
        <v>18</v>
      </c>
      <c r="G14101" s="1" t="s">
        <v>341</v>
      </c>
      <c r="H14101" s="1">
        <v>11.0</v>
      </c>
      <c r="I14101" s="1" t="s">
        <v>497</v>
      </c>
      <c r="J14101" s="1" t="s">
        <v>497</v>
      </c>
      <c r="K14101" s="1">
        <v>1.0</v>
      </c>
      <c r="L14101" s="3">
        <v>41400.0</v>
      </c>
      <c r="M14101" s="3">
        <v>41393.0</v>
      </c>
      <c r="N14101" s="3">
        <v>41393.0</v>
      </c>
    </row>
    <row r="14102">
      <c r="A14102" s="1" t="s">
        <v>50276</v>
      </c>
      <c r="B14102" s="1" t="s">
        <v>50277</v>
      </c>
      <c r="C14102" s="2" t="s">
        <v>50278</v>
      </c>
      <c r="D14102" s="1" t="s">
        <v>50279</v>
      </c>
      <c r="E14102" s="1">
        <v>5.4E7</v>
      </c>
      <c r="F14102" s="1" t="s">
        <v>18</v>
      </c>
      <c r="K14102" s="1">
        <v>1.0</v>
      </c>
      <c r="L14102" s="3">
        <v>41548.0</v>
      </c>
      <c r="M14102" s="3">
        <v>42024.0</v>
      </c>
      <c r="N14102" s="3">
        <v>42024.0</v>
      </c>
    </row>
    <row r="14103">
      <c r="A14103" s="1" t="s">
        <v>50280</v>
      </c>
      <c r="B14103" s="1" t="s">
        <v>50281</v>
      </c>
      <c r="C14103" s="2" t="s">
        <v>50282</v>
      </c>
      <c r="D14103" s="1" t="s">
        <v>1384</v>
      </c>
      <c r="E14103" s="1">
        <v>3.0E7</v>
      </c>
      <c r="F14103" s="1" t="s">
        <v>207</v>
      </c>
      <c r="G14103" s="1" t="s">
        <v>25</v>
      </c>
      <c r="H14103" s="1" t="s">
        <v>64</v>
      </c>
      <c r="I14103" s="1" t="s">
        <v>65</v>
      </c>
      <c r="J14103" s="1" t="s">
        <v>114</v>
      </c>
      <c r="K14103" s="1">
        <v>1.0</v>
      </c>
      <c r="M14103" s="3">
        <v>38867.0</v>
      </c>
      <c r="N14103" s="3">
        <v>38867.0</v>
      </c>
    </row>
    <row r="14104">
      <c r="A14104" s="1" t="s">
        <v>50283</v>
      </c>
      <c r="B14104" s="1" t="s">
        <v>50284</v>
      </c>
      <c r="C14104" s="2" t="s">
        <v>50285</v>
      </c>
      <c r="D14104" s="1" t="s">
        <v>50286</v>
      </c>
      <c r="E14104" s="1">
        <v>3.0E8</v>
      </c>
      <c r="F14104" s="1" t="s">
        <v>689</v>
      </c>
      <c r="G14104" s="1" t="s">
        <v>25</v>
      </c>
      <c r="H14104" s="1" t="s">
        <v>89</v>
      </c>
      <c r="I14104" s="1" t="s">
        <v>4203</v>
      </c>
      <c r="J14104" s="1" t="s">
        <v>4203</v>
      </c>
      <c r="K14104" s="1">
        <v>1.0</v>
      </c>
      <c r="L14104" s="3">
        <v>29221.0</v>
      </c>
      <c r="M14104" s="3">
        <v>37680.0</v>
      </c>
      <c r="N14104" s="3">
        <v>37680.0</v>
      </c>
    </row>
    <row r="14105">
      <c r="A14105" s="1" t="s">
        <v>50287</v>
      </c>
      <c r="B14105" s="1" t="s">
        <v>50288</v>
      </c>
      <c r="C14105" s="2" t="s">
        <v>50289</v>
      </c>
      <c r="D14105" s="1" t="s">
        <v>56</v>
      </c>
      <c r="E14105" s="1">
        <v>8970000.0</v>
      </c>
      <c r="F14105" s="1" t="s">
        <v>18</v>
      </c>
      <c r="G14105" s="1" t="s">
        <v>1126</v>
      </c>
      <c r="H14105" s="1">
        <v>25.0</v>
      </c>
      <c r="I14105" s="1" t="s">
        <v>50290</v>
      </c>
      <c r="J14105" s="1" t="s">
        <v>50290</v>
      </c>
      <c r="K14105" s="1">
        <v>1.0</v>
      </c>
      <c r="M14105" s="3">
        <v>39825.0</v>
      </c>
      <c r="N14105" s="3">
        <v>39825.0</v>
      </c>
    </row>
    <row r="14106">
      <c r="A14106" s="1" t="s">
        <v>50291</v>
      </c>
      <c r="B14106" s="1" t="s">
        <v>50292</v>
      </c>
      <c r="C14106" s="2" t="s">
        <v>50293</v>
      </c>
      <c r="D14106" s="1" t="s">
        <v>50294</v>
      </c>
      <c r="E14106" s="1">
        <v>228260.0</v>
      </c>
      <c r="F14106" s="1" t="s">
        <v>18</v>
      </c>
      <c r="G14106" s="1" t="s">
        <v>2906</v>
      </c>
      <c r="H14106" s="1">
        <v>82.0</v>
      </c>
      <c r="I14106" s="1" t="s">
        <v>50295</v>
      </c>
      <c r="J14106" s="1" t="s">
        <v>50295</v>
      </c>
      <c r="K14106" s="1">
        <v>1.0</v>
      </c>
      <c r="L14106" s="3">
        <v>41309.0</v>
      </c>
      <c r="M14106" s="3">
        <v>41309.0</v>
      </c>
      <c r="N14106" s="3">
        <v>41309.0</v>
      </c>
    </row>
    <row r="14107">
      <c r="A14107" s="1" t="s">
        <v>50296</v>
      </c>
      <c r="B14107" s="1" t="s">
        <v>50297</v>
      </c>
      <c r="D14107" s="1" t="s">
        <v>643</v>
      </c>
      <c r="E14107" s="1">
        <v>262100.0</v>
      </c>
      <c r="F14107" s="1" t="s">
        <v>18</v>
      </c>
      <c r="G14107" s="1" t="s">
        <v>25</v>
      </c>
      <c r="H14107" s="1" t="s">
        <v>430</v>
      </c>
      <c r="I14107" s="1" t="s">
        <v>431</v>
      </c>
      <c r="J14107" s="1" t="s">
        <v>50298</v>
      </c>
      <c r="K14107" s="1">
        <v>1.0</v>
      </c>
      <c r="L14107" s="3">
        <v>39814.0</v>
      </c>
      <c r="M14107" s="3">
        <v>40065.0</v>
      </c>
      <c r="N14107" s="3">
        <v>40065.0</v>
      </c>
    </row>
    <row r="14108">
      <c r="A14108" s="1" t="s">
        <v>50299</v>
      </c>
      <c r="B14108" s="1" t="s">
        <v>50300</v>
      </c>
      <c r="D14108" s="1" t="s">
        <v>357</v>
      </c>
      <c r="E14108" s="1" t="s">
        <v>43</v>
      </c>
      <c r="F14108" s="1" t="s">
        <v>18</v>
      </c>
      <c r="G14108" s="1" t="s">
        <v>37</v>
      </c>
      <c r="H14108" s="1">
        <v>2.0</v>
      </c>
      <c r="I14108" s="1" t="s">
        <v>182</v>
      </c>
      <c r="J14108" s="1" t="s">
        <v>2724</v>
      </c>
      <c r="K14108" s="1">
        <v>1.0</v>
      </c>
      <c r="L14108" s="3">
        <v>39448.0</v>
      </c>
      <c r="M14108" s="3">
        <v>40203.0</v>
      </c>
      <c r="N14108" s="3">
        <v>40203.0</v>
      </c>
    </row>
    <row r="14109">
      <c r="A14109" s="1" t="s">
        <v>50301</v>
      </c>
      <c r="B14109" s="1" t="s">
        <v>50302</v>
      </c>
      <c r="C14109" s="2" t="s">
        <v>50303</v>
      </c>
      <c r="D14109" s="1" t="s">
        <v>633</v>
      </c>
      <c r="E14109" s="1">
        <v>2375000.0</v>
      </c>
      <c r="F14109" s="1" t="s">
        <v>18</v>
      </c>
      <c r="G14109" s="1" t="s">
        <v>25</v>
      </c>
      <c r="H14109" s="1" t="s">
        <v>89</v>
      </c>
      <c r="I14109" s="1" t="s">
        <v>2795</v>
      </c>
      <c r="J14109" s="1" t="s">
        <v>14146</v>
      </c>
      <c r="K14109" s="1">
        <v>2.0</v>
      </c>
      <c r="L14109" s="3">
        <v>32874.0</v>
      </c>
      <c r="M14109" s="3">
        <v>41843.0</v>
      </c>
      <c r="N14109" s="3">
        <v>42248.0</v>
      </c>
    </row>
    <row r="14110">
      <c r="A14110" s="1" t="s">
        <v>50304</v>
      </c>
      <c r="B14110" s="1" t="s">
        <v>50305</v>
      </c>
      <c r="C14110" s="2" t="s">
        <v>50306</v>
      </c>
      <c r="D14110" s="1" t="s">
        <v>127</v>
      </c>
      <c r="E14110" s="1">
        <v>40000.0</v>
      </c>
      <c r="F14110" s="1" t="s">
        <v>18</v>
      </c>
      <c r="G14110" s="1" t="s">
        <v>76</v>
      </c>
      <c r="H14110" s="1">
        <v>12.0</v>
      </c>
      <c r="I14110" s="1" t="s">
        <v>77</v>
      </c>
      <c r="J14110" s="1" t="s">
        <v>77</v>
      </c>
      <c r="K14110" s="1">
        <v>1.0</v>
      </c>
      <c r="L14110" s="3">
        <v>41071.0</v>
      </c>
      <c r="M14110" s="3">
        <v>41480.0</v>
      </c>
      <c r="N14110" s="3">
        <v>41480.0</v>
      </c>
    </row>
    <row r="14111">
      <c r="A14111" s="1" t="s">
        <v>50307</v>
      </c>
      <c r="B14111" s="1" t="s">
        <v>50308</v>
      </c>
      <c r="C14111" s="2" t="s">
        <v>50309</v>
      </c>
      <c r="D14111" s="1" t="s">
        <v>50310</v>
      </c>
      <c r="E14111" s="1">
        <v>4.5E7</v>
      </c>
      <c r="F14111" s="1" t="s">
        <v>18</v>
      </c>
      <c r="G14111" s="1" t="s">
        <v>699</v>
      </c>
      <c r="H14111" s="1">
        <v>2.0</v>
      </c>
      <c r="I14111" s="1" t="s">
        <v>700</v>
      </c>
      <c r="J14111" s="1" t="s">
        <v>9728</v>
      </c>
      <c r="K14111" s="1">
        <v>3.0</v>
      </c>
      <c r="L14111" s="3">
        <v>39569.0</v>
      </c>
      <c r="M14111" s="3">
        <v>39819.0</v>
      </c>
      <c r="N14111" s="3">
        <v>41822.0</v>
      </c>
    </row>
    <row r="14112">
      <c r="A14112" s="1" t="s">
        <v>50311</v>
      </c>
      <c r="B14112" s="1" t="s">
        <v>50312</v>
      </c>
      <c r="C14112" s="2" t="s">
        <v>50313</v>
      </c>
      <c r="D14112" s="1" t="s">
        <v>56</v>
      </c>
      <c r="E14112" s="1">
        <v>3973210.0</v>
      </c>
      <c r="F14112" s="1" t="s">
        <v>18</v>
      </c>
      <c r="G14112" s="1" t="s">
        <v>25</v>
      </c>
      <c r="H14112" s="1" t="s">
        <v>1306</v>
      </c>
      <c r="I14112" s="1" t="s">
        <v>245</v>
      </c>
      <c r="J14112" s="1" t="s">
        <v>245</v>
      </c>
      <c r="K14112" s="1">
        <v>2.0</v>
      </c>
      <c r="L14112" s="3">
        <v>39083.0</v>
      </c>
      <c r="M14112" s="3">
        <v>40770.0</v>
      </c>
      <c r="N14112" s="3">
        <v>41655.0</v>
      </c>
    </row>
    <row r="14113">
      <c r="A14113" s="1" t="s">
        <v>50314</v>
      </c>
      <c r="B14113" s="1" t="s">
        <v>50315</v>
      </c>
      <c r="C14113" s="2" t="s">
        <v>50316</v>
      </c>
      <c r="D14113" s="1" t="s">
        <v>3932</v>
      </c>
      <c r="E14113" s="1">
        <v>3.0E7</v>
      </c>
      <c r="F14113" s="1" t="s">
        <v>18</v>
      </c>
      <c r="G14113" s="1" t="s">
        <v>25</v>
      </c>
      <c r="H14113" s="1" t="s">
        <v>158</v>
      </c>
      <c r="I14113" s="1" t="s">
        <v>244</v>
      </c>
      <c r="J14113" s="1" t="s">
        <v>7677</v>
      </c>
      <c r="K14113" s="1">
        <v>1.0</v>
      </c>
      <c r="L14113" s="3">
        <v>40787.0</v>
      </c>
      <c r="M14113" s="3">
        <v>41556.0</v>
      </c>
      <c r="N14113" s="3">
        <v>41556.0</v>
      </c>
    </row>
    <row r="14114">
      <c r="A14114" s="1" t="s">
        <v>50317</v>
      </c>
      <c r="B14114" s="1" t="s">
        <v>50318</v>
      </c>
      <c r="C14114" s="2" t="s">
        <v>50319</v>
      </c>
      <c r="D14114" s="1" t="s">
        <v>50320</v>
      </c>
      <c r="E14114" s="1">
        <v>150000.0</v>
      </c>
      <c r="F14114" s="1" t="s">
        <v>18</v>
      </c>
      <c r="K14114" s="1">
        <v>1.0</v>
      </c>
      <c r="L14114" s="3">
        <v>40652.0</v>
      </c>
      <c r="M14114" s="3">
        <v>41597.0</v>
      </c>
      <c r="N14114" s="3">
        <v>41597.0</v>
      </c>
    </row>
    <row r="14115">
      <c r="A14115" s="1" t="s">
        <v>50321</v>
      </c>
      <c r="B14115" s="1" t="s">
        <v>50322</v>
      </c>
      <c r="C14115" s="2" t="s">
        <v>50323</v>
      </c>
      <c r="D14115" s="1" t="s">
        <v>56</v>
      </c>
      <c r="E14115" s="1">
        <v>4474684.0</v>
      </c>
      <c r="F14115" s="1" t="s">
        <v>18</v>
      </c>
      <c r="G14115" s="1" t="s">
        <v>25</v>
      </c>
      <c r="H14115" s="1" t="s">
        <v>64</v>
      </c>
      <c r="I14115" s="1" t="s">
        <v>4405</v>
      </c>
      <c r="J14115" s="1" t="s">
        <v>4618</v>
      </c>
      <c r="K14115" s="1">
        <v>3.0</v>
      </c>
      <c r="L14115" s="3">
        <v>37987.0</v>
      </c>
      <c r="M14115" s="3">
        <v>40017.0</v>
      </c>
      <c r="N14115" s="3">
        <v>42067.0</v>
      </c>
    </row>
    <row r="14116">
      <c r="A14116" s="1" t="s">
        <v>50324</v>
      </c>
      <c r="B14116" s="1" t="s">
        <v>50325</v>
      </c>
      <c r="C14116" s="2" t="s">
        <v>50326</v>
      </c>
      <c r="D14116" s="1" t="s">
        <v>50327</v>
      </c>
      <c r="E14116" s="1">
        <v>4000000.0</v>
      </c>
      <c r="F14116" s="1" t="s">
        <v>18</v>
      </c>
      <c r="G14116" s="1" t="s">
        <v>37</v>
      </c>
      <c r="H14116" s="1">
        <v>22.0</v>
      </c>
      <c r="I14116" s="1" t="s">
        <v>38</v>
      </c>
      <c r="J14116" s="1" t="s">
        <v>38</v>
      </c>
      <c r="K14116" s="1">
        <v>1.0</v>
      </c>
      <c r="L14116" s="3">
        <v>40544.0</v>
      </c>
      <c r="M14116" s="3">
        <v>41803.0</v>
      </c>
      <c r="N14116" s="3">
        <v>41803.0</v>
      </c>
    </row>
    <row r="14117">
      <c r="A14117" s="1" t="s">
        <v>50328</v>
      </c>
      <c r="B14117" s="1" t="s">
        <v>50329</v>
      </c>
      <c r="C14117" s="2" t="s">
        <v>50330</v>
      </c>
      <c r="D14117" s="1" t="s">
        <v>50331</v>
      </c>
      <c r="E14117" s="1">
        <v>40000.0</v>
      </c>
      <c r="F14117" s="1" t="s">
        <v>18</v>
      </c>
      <c r="G14117" s="1" t="s">
        <v>76</v>
      </c>
      <c r="H14117" s="1">
        <v>12.0</v>
      </c>
      <c r="I14117" s="1" t="s">
        <v>77</v>
      </c>
      <c r="J14117" s="1" t="s">
        <v>77</v>
      </c>
      <c r="K14117" s="1">
        <v>1.0</v>
      </c>
      <c r="M14117" s="3">
        <v>41221.0</v>
      </c>
      <c r="N14117" s="3">
        <v>41221.0</v>
      </c>
    </row>
    <row r="14118">
      <c r="A14118" s="1" t="s">
        <v>50332</v>
      </c>
      <c r="B14118" s="1" t="s">
        <v>50333</v>
      </c>
      <c r="C14118" s="2" t="s">
        <v>50334</v>
      </c>
      <c r="D14118" s="1" t="s">
        <v>50335</v>
      </c>
      <c r="E14118" s="1">
        <v>500000.0</v>
      </c>
      <c r="F14118" s="1" t="s">
        <v>689</v>
      </c>
      <c r="G14118" s="1" t="s">
        <v>37</v>
      </c>
      <c r="H14118" s="1">
        <v>23.0</v>
      </c>
      <c r="I14118" s="1" t="s">
        <v>182</v>
      </c>
      <c r="J14118" s="1" t="s">
        <v>182</v>
      </c>
      <c r="K14118" s="1">
        <v>3.0</v>
      </c>
      <c r="L14118" s="3">
        <v>36161.0</v>
      </c>
      <c r="M14118" s="3">
        <v>36434.0</v>
      </c>
      <c r="N14118" s="3">
        <v>40483.0</v>
      </c>
    </row>
    <row r="14119">
      <c r="A14119" s="1" t="s">
        <v>50336</v>
      </c>
      <c r="B14119" s="1" t="s">
        <v>50337</v>
      </c>
      <c r="C14119" s="2" t="s">
        <v>50338</v>
      </c>
      <c r="D14119" s="1" t="s">
        <v>2199</v>
      </c>
      <c r="E14119" s="1">
        <v>261000.0</v>
      </c>
      <c r="F14119" s="1" t="s">
        <v>18</v>
      </c>
      <c r="G14119" s="1" t="s">
        <v>25</v>
      </c>
      <c r="H14119" s="1" t="s">
        <v>808</v>
      </c>
      <c r="I14119" s="1" t="s">
        <v>809</v>
      </c>
      <c r="J14119" s="1" t="s">
        <v>810</v>
      </c>
      <c r="K14119" s="1">
        <v>1.0</v>
      </c>
      <c r="L14119" s="3">
        <v>41061.0</v>
      </c>
      <c r="M14119" s="3">
        <v>42094.0</v>
      </c>
      <c r="N14119" s="3">
        <v>42094.0</v>
      </c>
    </row>
    <row r="14120">
      <c r="A14120" s="1" t="s">
        <v>50339</v>
      </c>
      <c r="B14120" s="1" t="s">
        <v>50340</v>
      </c>
      <c r="C14120" s="2" t="s">
        <v>50341</v>
      </c>
      <c r="D14120" s="1" t="s">
        <v>50342</v>
      </c>
      <c r="E14120" s="1" t="s">
        <v>43</v>
      </c>
      <c r="F14120" s="1" t="s">
        <v>18</v>
      </c>
      <c r="G14120" s="1" t="s">
        <v>25</v>
      </c>
      <c r="H14120" s="1" t="s">
        <v>64</v>
      </c>
      <c r="I14120" s="1" t="s">
        <v>95</v>
      </c>
      <c r="J14120" s="1" t="s">
        <v>7114</v>
      </c>
      <c r="K14120" s="1">
        <v>1.0</v>
      </c>
      <c r="L14120" s="3">
        <v>41306.0</v>
      </c>
      <c r="M14120" s="3">
        <v>41944.0</v>
      </c>
      <c r="N14120" s="3">
        <v>41944.0</v>
      </c>
    </row>
    <row r="14121">
      <c r="A14121" s="1" t="s">
        <v>50343</v>
      </c>
      <c r="B14121" s="1" t="s">
        <v>50344</v>
      </c>
      <c r="C14121" s="2" t="s">
        <v>50345</v>
      </c>
      <c r="D14121" s="1" t="s">
        <v>50346</v>
      </c>
      <c r="E14121" s="1">
        <v>1400000.0</v>
      </c>
      <c r="F14121" s="1" t="s">
        <v>18</v>
      </c>
      <c r="G14121" s="1" t="s">
        <v>128</v>
      </c>
      <c r="H14121" s="1" t="s">
        <v>129</v>
      </c>
      <c r="I14121" s="1" t="s">
        <v>130</v>
      </c>
      <c r="J14121" s="1" t="s">
        <v>130</v>
      </c>
      <c r="K14121" s="1">
        <v>2.0</v>
      </c>
      <c r="L14121" s="3">
        <v>41275.0</v>
      </c>
      <c r="M14121" s="3">
        <v>41466.0</v>
      </c>
      <c r="N14121" s="3">
        <v>42320.0</v>
      </c>
    </row>
    <row r="14122">
      <c r="A14122" s="1" t="s">
        <v>50347</v>
      </c>
      <c r="B14122" s="1" t="s">
        <v>50348</v>
      </c>
      <c r="C14122" s="2" t="s">
        <v>50349</v>
      </c>
      <c r="D14122" s="1" t="s">
        <v>50350</v>
      </c>
      <c r="E14122" s="1">
        <v>120000.0</v>
      </c>
      <c r="F14122" s="1" t="s">
        <v>18</v>
      </c>
      <c r="G14122" s="1" t="s">
        <v>479</v>
      </c>
      <c r="I14122" s="1" t="s">
        <v>480</v>
      </c>
      <c r="J14122" s="1" t="s">
        <v>480</v>
      </c>
      <c r="K14122" s="1">
        <v>1.0</v>
      </c>
      <c r="L14122" s="3">
        <v>40544.0</v>
      </c>
      <c r="M14122" s="3">
        <v>42160.0</v>
      </c>
      <c r="N14122" s="3">
        <v>42160.0</v>
      </c>
    </row>
    <row r="14123">
      <c r="A14123" s="1" t="s">
        <v>50351</v>
      </c>
      <c r="B14123" s="1" t="s">
        <v>50352</v>
      </c>
      <c r="C14123" s="2" t="s">
        <v>50353</v>
      </c>
      <c r="D14123" s="1" t="s">
        <v>2479</v>
      </c>
      <c r="E14123" s="1">
        <v>1.3E7</v>
      </c>
      <c r="F14123" s="1" t="s">
        <v>18</v>
      </c>
      <c r="G14123" s="1" t="s">
        <v>37</v>
      </c>
      <c r="H14123" s="1">
        <v>23.0</v>
      </c>
      <c r="I14123" s="1" t="s">
        <v>182</v>
      </c>
      <c r="J14123" s="1" t="s">
        <v>182</v>
      </c>
      <c r="K14123" s="1">
        <v>4.0</v>
      </c>
      <c r="L14123" s="3">
        <v>38687.0</v>
      </c>
      <c r="M14123" s="3">
        <v>38718.0</v>
      </c>
      <c r="N14123" s="3">
        <v>39699.0</v>
      </c>
    </row>
    <row r="14124">
      <c r="A14124" s="1" t="s">
        <v>50354</v>
      </c>
      <c r="B14124" s="1" t="s">
        <v>50355</v>
      </c>
      <c r="C14124" s="2" t="s">
        <v>50356</v>
      </c>
      <c r="D14124" s="1" t="s">
        <v>741</v>
      </c>
      <c r="E14124" s="1">
        <v>9553625.0</v>
      </c>
      <c r="F14124" s="1" t="s">
        <v>18</v>
      </c>
      <c r="G14124" s="1" t="s">
        <v>25</v>
      </c>
      <c r="H14124" s="1" t="s">
        <v>89</v>
      </c>
      <c r="I14124" s="1" t="s">
        <v>1132</v>
      </c>
      <c r="J14124" s="1" t="s">
        <v>1133</v>
      </c>
      <c r="K14124" s="1">
        <v>5.0</v>
      </c>
      <c r="M14124" s="3">
        <v>40371.0</v>
      </c>
      <c r="N14124" s="3">
        <v>41283.0</v>
      </c>
    </row>
    <row r="14125">
      <c r="A14125" s="1" t="s">
        <v>50357</v>
      </c>
      <c r="B14125" s="1" t="s">
        <v>50358</v>
      </c>
      <c r="C14125" s="2" t="s">
        <v>50359</v>
      </c>
      <c r="D14125" s="1" t="s">
        <v>50360</v>
      </c>
      <c r="E14125" s="1">
        <v>600000.0</v>
      </c>
      <c r="F14125" s="1" t="s">
        <v>18</v>
      </c>
      <c r="G14125" s="1" t="s">
        <v>25</v>
      </c>
      <c r="H14125" s="1" t="s">
        <v>208</v>
      </c>
      <c r="I14125" s="1" t="s">
        <v>7705</v>
      </c>
      <c r="J14125" s="1" t="s">
        <v>50361</v>
      </c>
      <c r="K14125" s="1">
        <v>1.0</v>
      </c>
      <c r="M14125" s="3">
        <v>40909.0</v>
      </c>
      <c r="N14125" s="3">
        <v>40909.0</v>
      </c>
    </row>
    <row r="14126">
      <c r="A14126" s="1" t="s">
        <v>50362</v>
      </c>
      <c r="B14126" s="1" t="s">
        <v>50363</v>
      </c>
      <c r="C14126" s="2" t="s">
        <v>50364</v>
      </c>
      <c r="D14126" s="1" t="s">
        <v>50365</v>
      </c>
      <c r="E14126" s="1">
        <v>114869.0</v>
      </c>
      <c r="F14126" s="1" t="s">
        <v>18</v>
      </c>
      <c r="G14126" s="1" t="s">
        <v>552</v>
      </c>
      <c r="H14126" s="1">
        <v>29.0</v>
      </c>
      <c r="I14126" s="1" t="s">
        <v>749</v>
      </c>
      <c r="J14126" s="1" t="s">
        <v>749</v>
      </c>
      <c r="K14126" s="1">
        <v>2.0</v>
      </c>
      <c r="L14126" s="3">
        <v>41365.0</v>
      </c>
      <c r="M14126" s="3">
        <v>41395.0</v>
      </c>
      <c r="N14126" s="3">
        <v>41760.0</v>
      </c>
    </row>
    <row r="14127">
      <c r="A14127" s="1" t="s">
        <v>50366</v>
      </c>
      <c r="B14127" s="2" t="s">
        <v>50367</v>
      </c>
      <c r="D14127" s="1" t="s">
        <v>50368</v>
      </c>
      <c r="E14127" s="1">
        <v>34933.0</v>
      </c>
      <c r="F14127" s="1" t="s">
        <v>18</v>
      </c>
      <c r="K14127" s="1">
        <v>1.0</v>
      </c>
      <c r="M14127" s="3">
        <v>40789.0</v>
      </c>
      <c r="N14127" s="3">
        <v>40789.0</v>
      </c>
    </row>
    <row r="14128">
      <c r="A14128" s="1" t="s">
        <v>50369</v>
      </c>
      <c r="B14128" s="1" t="s">
        <v>50370</v>
      </c>
      <c r="C14128" s="2" t="s">
        <v>50371</v>
      </c>
      <c r="D14128" s="1" t="s">
        <v>50372</v>
      </c>
      <c r="E14128" s="1">
        <v>65000.0</v>
      </c>
      <c r="F14128" s="1" t="s">
        <v>207</v>
      </c>
      <c r="G14128" s="1" t="s">
        <v>25</v>
      </c>
      <c r="H14128" s="1" t="s">
        <v>106</v>
      </c>
      <c r="I14128" s="1" t="s">
        <v>107</v>
      </c>
      <c r="J14128" s="1" t="s">
        <v>108</v>
      </c>
      <c r="K14128" s="1">
        <v>1.0</v>
      </c>
      <c r="L14128" s="3">
        <v>40589.0</v>
      </c>
      <c r="M14128" s="3">
        <v>40664.0</v>
      </c>
      <c r="N14128" s="3">
        <v>40664.0</v>
      </c>
    </row>
    <row r="14129">
      <c r="A14129" s="1" t="s">
        <v>50373</v>
      </c>
      <c r="B14129" s="1" t="s">
        <v>50374</v>
      </c>
      <c r="C14129" s="2" t="s">
        <v>50375</v>
      </c>
      <c r="D14129" s="1" t="s">
        <v>50376</v>
      </c>
      <c r="E14129" s="1">
        <v>200000.0</v>
      </c>
      <c r="F14129" s="1" t="s">
        <v>18</v>
      </c>
      <c r="G14129" s="1" t="s">
        <v>341</v>
      </c>
      <c r="H14129" s="1">
        <v>11.0</v>
      </c>
      <c r="I14129" s="1" t="s">
        <v>497</v>
      </c>
      <c r="J14129" s="1" t="s">
        <v>497</v>
      </c>
      <c r="K14129" s="1">
        <v>1.0</v>
      </c>
      <c r="L14129" s="3">
        <v>40966.0</v>
      </c>
      <c r="M14129" s="3">
        <v>41333.0</v>
      </c>
      <c r="N14129" s="3">
        <v>41333.0</v>
      </c>
    </row>
    <row r="14130">
      <c r="A14130" s="1" t="s">
        <v>50377</v>
      </c>
      <c r="B14130" s="1" t="s">
        <v>50378</v>
      </c>
      <c r="C14130" s="2" t="s">
        <v>50379</v>
      </c>
      <c r="D14130" s="1" t="s">
        <v>42</v>
      </c>
      <c r="E14130" s="1">
        <v>7700000.0</v>
      </c>
      <c r="F14130" s="1" t="s">
        <v>18</v>
      </c>
      <c r="G14130" s="1" t="s">
        <v>25</v>
      </c>
      <c r="H14130" s="1" t="s">
        <v>64</v>
      </c>
      <c r="I14130" s="1" t="s">
        <v>65</v>
      </c>
      <c r="J14130" s="1" t="s">
        <v>1402</v>
      </c>
      <c r="K14130" s="1">
        <v>1.0</v>
      </c>
      <c r="L14130" s="3">
        <v>40909.0</v>
      </c>
      <c r="M14130" s="3">
        <v>42296.0</v>
      </c>
      <c r="N14130" s="3">
        <v>42296.0</v>
      </c>
    </row>
    <row r="14131">
      <c r="A14131" s="1" t="s">
        <v>50380</v>
      </c>
      <c r="B14131" s="1" t="s">
        <v>50381</v>
      </c>
      <c r="C14131" s="2" t="s">
        <v>50382</v>
      </c>
      <c r="D14131" s="1" t="s">
        <v>56</v>
      </c>
      <c r="E14131" s="1" t="s">
        <v>43</v>
      </c>
      <c r="F14131" s="1" t="s">
        <v>18</v>
      </c>
      <c r="G14131" s="1" t="s">
        <v>1062</v>
      </c>
      <c r="H14131" s="1">
        <v>2.0</v>
      </c>
      <c r="I14131" s="1" t="s">
        <v>50383</v>
      </c>
      <c r="J14131" s="1" t="s">
        <v>50383</v>
      </c>
      <c r="K14131" s="1">
        <v>1.0</v>
      </c>
      <c r="L14131" s="3">
        <v>40909.0</v>
      </c>
      <c r="M14131" s="3">
        <v>41244.0</v>
      </c>
      <c r="N14131" s="3">
        <v>41244.0</v>
      </c>
    </row>
    <row r="14132">
      <c r="A14132" s="1" t="s">
        <v>50384</v>
      </c>
      <c r="B14132" s="1" t="s">
        <v>50385</v>
      </c>
      <c r="C14132" s="2" t="s">
        <v>50386</v>
      </c>
      <c r="E14132" s="1" t="s">
        <v>43</v>
      </c>
      <c r="F14132" s="1" t="s">
        <v>18</v>
      </c>
      <c r="G14132" s="1" t="s">
        <v>128</v>
      </c>
      <c r="H14132" s="1" t="s">
        <v>326</v>
      </c>
      <c r="I14132" s="1" t="s">
        <v>130</v>
      </c>
      <c r="J14132" s="1" t="s">
        <v>327</v>
      </c>
      <c r="K14132" s="1">
        <v>1.0</v>
      </c>
      <c r="L14132" s="3">
        <v>40909.0</v>
      </c>
      <c r="M14132" s="3">
        <v>41788.0</v>
      </c>
      <c r="N14132" s="3">
        <v>41788.0</v>
      </c>
    </row>
    <row r="14133">
      <c r="A14133" s="1" t="s">
        <v>50387</v>
      </c>
      <c r="B14133" s="2" t="s">
        <v>50388</v>
      </c>
      <c r="C14133" s="2" t="s">
        <v>50389</v>
      </c>
      <c r="D14133" s="1" t="s">
        <v>231</v>
      </c>
      <c r="E14133" s="1" t="s">
        <v>43</v>
      </c>
      <c r="F14133" s="1" t="s">
        <v>18</v>
      </c>
      <c r="G14133" s="1" t="s">
        <v>25</v>
      </c>
      <c r="H14133" s="1" t="s">
        <v>64</v>
      </c>
      <c r="I14133" s="1" t="s">
        <v>65</v>
      </c>
      <c r="J14133" s="1" t="s">
        <v>71</v>
      </c>
      <c r="K14133" s="1">
        <v>1.0</v>
      </c>
      <c r="L14133" s="3">
        <v>41487.0</v>
      </c>
      <c r="M14133" s="3">
        <v>40909.0</v>
      </c>
      <c r="N14133" s="3">
        <v>40909.0</v>
      </c>
    </row>
    <row r="14134">
      <c r="A14134" s="1" t="s">
        <v>50390</v>
      </c>
      <c r="B14134" s="1" t="s">
        <v>50391</v>
      </c>
      <c r="C14134" s="2" t="s">
        <v>50392</v>
      </c>
      <c r="D14134" s="1" t="s">
        <v>50393</v>
      </c>
      <c r="E14134" s="1">
        <v>9787513.0</v>
      </c>
      <c r="F14134" s="1" t="s">
        <v>113</v>
      </c>
      <c r="G14134" s="1" t="s">
        <v>1062</v>
      </c>
      <c r="H14134" s="1">
        <v>8.0</v>
      </c>
      <c r="I14134" s="1" t="s">
        <v>1063</v>
      </c>
      <c r="J14134" s="1" t="s">
        <v>50394</v>
      </c>
      <c r="K14134" s="1">
        <v>1.0</v>
      </c>
      <c r="L14134" s="3">
        <v>36526.0</v>
      </c>
      <c r="M14134" s="3">
        <v>37525.0</v>
      </c>
      <c r="N14134" s="3">
        <v>37525.0</v>
      </c>
    </row>
    <row r="14135">
      <c r="A14135" s="1" t="s">
        <v>50395</v>
      </c>
      <c r="B14135" s="1" t="s">
        <v>50396</v>
      </c>
      <c r="C14135" s="2" t="s">
        <v>50397</v>
      </c>
      <c r="D14135" s="1" t="s">
        <v>544</v>
      </c>
      <c r="E14135" s="1">
        <v>5860000.0</v>
      </c>
      <c r="F14135" s="1" t="s">
        <v>18</v>
      </c>
      <c r="G14135" s="1" t="s">
        <v>57</v>
      </c>
      <c r="H14135" s="1" t="s">
        <v>202</v>
      </c>
      <c r="I14135" s="1" t="s">
        <v>203</v>
      </c>
      <c r="J14135" s="1" t="s">
        <v>203</v>
      </c>
      <c r="K14135" s="1">
        <v>1.0</v>
      </c>
      <c r="L14135" s="3">
        <v>37622.0</v>
      </c>
      <c r="M14135" s="3">
        <v>38671.0</v>
      </c>
      <c r="N14135" s="3">
        <v>38671.0</v>
      </c>
    </row>
    <row r="14136">
      <c r="A14136" s="1" t="s">
        <v>50398</v>
      </c>
      <c r="B14136" s="1" t="s">
        <v>50399</v>
      </c>
      <c r="C14136" s="2" t="s">
        <v>50400</v>
      </c>
      <c r="D14136" s="1" t="s">
        <v>50401</v>
      </c>
      <c r="E14136" s="1">
        <v>2750000.0</v>
      </c>
      <c r="F14136" s="1" t="s">
        <v>18</v>
      </c>
      <c r="G14136" s="1" t="s">
        <v>128</v>
      </c>
      <c r="H14136" s="1" t="s">
        <v>129</v>
      </c>
      <c r="I14136" s="1" t="s">
        <v>130</v>
      </c>
      <c r="J14136" s="1" t="s">
        <v>130</v>
      </c>
      <c r="K14136" s="1">
        <v>2.0</v>
      </c>
      <c r="L14136" s="3">
        <v>40544.0</v>
      </c>
      <c r="M14136" s="3">
        <v>41219.0</v>
      </c>
      <c r="N14136" s="3">
        <v>41880.0</v>
      </c>
    </row>
    <row r="14137">
      <c r="A14137" s="1" t="s">
        <v>50402</v>
      </c>
      <c r="B14137" s="1" t="s">
        <v>50403</v>
      </c>
      <c r="C14137" s="2" t="s">
        <v>50404</v>
      </c>
      <c r="D14137" s="1" t="s">
        <v>50405</v>
      </c>
      <c r="E14137" s="1">
        <v>61494.0</v>
      </c>
      <c r="F14137" s="1" t="s">
        <v>18</v>
      </c>
      <c r="G14137" s="1" t="s">
        <v>406</v>
      </c>
      <c r="H14137" s="1">
        <v>4.0</v>
      </c>
      <c r="I14137" s="1" t="s">
        <v>980</v>
      </c>
      <c r="J14137" s="1" t="s">
        <v>50406</v>
      </c>
      <c r="K14137" s="1">
        <v>1.0</v>
      </c>
      <c r="L14137" s="3">
        <v>41581.0</v>
      </c>
      <c r="M14137" s="3">
        <v>41672.0</v>
      </c>
      <c r="N14137" s="3">
        <v>41672.0</v>
      </c>
    </row>
    <row r="14138">
      <c r="A14138" s="1" t="s">
        <v>50407</v>
      </c>
      <c r="B14138" s="1" t="s">
        <v>50408</v>
      </c>
      <c r="C14138" s="2" t="s">
        <v>50409</v>
      </c>
      <c r="D14138" s="1" t="s">
        <v>50410</v>
      </c>
      <c r="E14138" s="1">
        <v>3685000.0</v>
      </c>
      <c r="F14138" s="1" t="s">
        <v>689</v>
      </c>
      <c r="G14138" s="1" t="s">
        <v>25</v>
      </c>
      <c r="H14138" s="1" t="s">
        <v>972</v>
      </c>
      <c r="I14138" s="1" t="s">
        <v>973</v>
      </c>
      <c r="J14138" s="1" t="s">
        <v>973</v>
      </c>
      <c r="K14138" s="1">
        <v>2.0</v>
      </c>
      <c r="M14138" s="3">
        <v>41753.0</v>
      </c>
      <c r="N14138" s="3">
        <v>41813.0</v>
      </c>
    </row>
    <row r="14139">
      <c r="A14139" s="1" t="s">
        <v>50411</v>
      </c>
      <c r="B14139" s="1" t="s">
        <v>50412</v>
      </c>
      <c r="C14139" s="2" t="s">
        <v>50413</v>
      </c>
      <c r="D14139" s="1" t="s">
        <v>5189</v>
      </c>
      <c r="E14139" s="1">
        <v>6061.0</v>
      </c>
      <c r="F14139" s="1" t="s">
        <v>18</v>
      </c>
      <c r="G14139" s="1" t="s">
        <v>12312</v>
      </c>
      <c r="H14139" s="1">
        <v>1.0</v>
      </c>
      <c r="I14139" s="1" t="s">
        <v>12313</v>
      </c>
      <c r="J14139" s="1" t="s">
        <v>12313</v>
      </c>
      <c r="K14139" s="1">
        <v>1.0</v>
      </c>
      <c r="M14139" s="3">
        <v>42130.0</v>
      </c>
      <c r="N14139" s="3">
        <v>42130.0</v>
      </c>
    </row>
    <row r="14140">
      <c r="A14140" s="1" t="s">
        <v>50414</v>
      </c>
      <c r="B14140" s="1" t="s">
        <v>50415</v>
      </c>
      <c r="C14140" s="2" t="s">
        <v>50416</v>
      </c>
      <c r="D14140" s="1" t="s">
        <v>50417</v>
      </c>
      <c r="E14140" s="1" t="s">
        <v>43</v>
      </c>
      <c r="F14140" s="1" t="s">
        <v>207</v>
      </c>
      <c r="G14140" s="1" t="s">
        <v>25</v>
      </c>
      <c r="H14140" s="1" t="s">
        <v>64</v>
      </c>
      <c r="I14140" s="1" t="s">
        <v>65</v>
      </c>
      <c r="J14140" s="1" t="s">
        <v>1103</v>
      </c>
      <c r="K14140" s="1">
        <v>1.0</v>
      </c>
      <c r="L14140" s="3">
        <v>42095.0</v>
      </c>
      <c r="M14140" s="3">
        <v>42231.0</v>
      </c>
      <c r="N14140" s="3">
        <v>42231.0</v>
      </c>
    </row>
    <row r="14141">
      <c r="A14141" s="1" t="s">
        <v>50418</v>
      </c>
      <c r="B14141" s="1" t="s">
        <v>50419</v>
      </c>
      <c r="C14141" s="2" t="s">
        <v>50420</v>
      </c>
      <c r="D14141" s="1" t="s">
        <v>50421</v>
      </c>
      <c r="E14141" s="1">
        <v>717000.0</v>
      </c>
      <c r="F14141" s="1" t="s">
        <v>18</v>
      </c>
      <c r="G14141" s="1" t="s">
        <v>1284</v>
      </c>
      <c r="H14141" s="1">
        <v>61.0</v>
      </c>
      <c r="I14141" s="1" t="s">
        <v>1285</v>
      </c>
      <c r="J14141" s="1" t="s">
        <v>1285</v>
      </c>
      <c r="K14141" s="1">
        <v>2.0</v>
      </c>
      <c r="L14141" s="3">
        <v>41275.0</v>
      </c>
      <c r="M14141" s="3">
        <v>41809.0</v>
      </c>
      <c r="N14141" s="3">
        <v>42275.0</v>
      </c>
    </row>
    <row r="14142">
      <c r="A14142" s="1" t="s">
        <v>50422</v>
      </c>
      <c r="B14142" s="1" t="s">
        <v>50423</v>
      </c>
      <c r="E14142" s="1" t="s">
        <v>43</v>
      </c>
      <c r="F14142" s="1" t="s">
        <v>207</v>
      </c>
      <c r="K14142" s="1">
        <v>1.0</v>
      </c>
      <c r="M14142" s="3">
        <v>36892.0</v>
      </c>
      <c r="N14142" s="3">
        <v>36892.0</v>
      </c>
    </row>
    <row r="14143">
      <c r="A14143" s="1" t="s">
        <v>50424</v>
      </c>
      <c r="B14143" s="1" t="s">
        <v>50425</v>
      </c>
      <c r="C14143" s="2" t="s">
        <v>50426</v>
      </c>
      <c r="D14143" s="1" t="s">
        <v>50427</v>
      </c>
      <c r="E14143" s="1">
        <v>1.15E7</v>
      </c>
      <c r="F14143" s="1" t="s">
        <v>113</v>
      </c>
      <c r="G14143" s="1" t="s">
        <v>25</v>
      </c>
      <c r="H14143" s="1" t="s">
        <v>64</v>
      </c>
      <c r="I14143" s="1" t="s">
        <v>65</v>
      </c>
      <c r="J14143" s="1" t="s">
        <v>1251</v>
      </c>
      <c r="K14143" s="1">
        <v>3.0</v>
      </c>
      <c r="L14143" s="3">
        <v>37987.0</v>
      </c>
      <c r="M14143" s="3">
        <v>39479.0</v>
      </c>
      <c r="N14143" s="3">
        <v>40119.0</v>
      </c>
    </row>
    <row r="14144">
      <c r="A14144" s="1" t="s">
        <v>50428</v>
      </c>
      <c r="B14144" s="1" t="s">
        <v>50429</v>
      </c>
      <c r="C14144" s="2" t="s">
        <v>50430</v>
      </c>
      <c r="D14144" s="1" t="s">
        <v>50431</v>
      </c>
      <c r="E14144" s="1">
        <v>6065500.0</v>
      </c>
      <c r="F14144" s="1" t="s">
        <v>18</v>
      </c>
      <c r="G14144" s="1" t="s">
        <v>650</v>
      </c>
      <c r="H14144" s="1">
        <v>9.0</v>
      </c>
      <c r="I14144" s="1" t="s">
        <v>2072</v>
      </c>
      <c r="J14144" s="1" t="s">
        <v>38539</v>
      </c>
      <c r="K14144" s="1">
        <v>2.0</v>
      </c>
      <c r="L14144" s="3">
        <v>40179.0</v>
      </c>
      <c r="M14144" s="3">
        <v>40179.0</v>
      </c>
      <c r="N14144" s="3">
        <v>41030.0</v>
      </c>
    </row>
    <row r="14145">
      <c r="A14145" s="1" t="s">
        <v>50432</v>
      </c>
      <c r="B14145" s="1" t="s">
        <v>50433</v>
      </c>
      <c r="C14145" s="2" t="s">
        <v>50434</v>
      </c>
      <c r="D14145" s="1" t="s">
        <v>50435</v>
      </c>
      <c r="E14145" s="1">
        <v>650000.0</v>
      </c>
      <c r="F14145" s="1" t="s">
        <v>18</v>
      </c>
      <c r="G14145" s="1" t="s">
        <v>25</v>
      </c>
      <c r="H14145" s="1" t="s">
        <v>64</v>
      </c>
      <c r="I14145" s="1" t="s">
        <v>65</v>
      </c>
      <c r="J14145" s="1" t="s">
        <v>271</v>
      </c>
      <c r="K14145" s="1">
        <v>1.0</v>
      </c>
      <c r="L14145" s="3">
        <v>41214.0</v>
      </c>
      <c r="M14145" s="3">
        <v>41695.0</v>
      </c>
      <c r="N14145" s="3">
        <v>41695.0</v>
      </c>
    </row>
    <row r="14146">
      <c r="A14146" s="1" t="s">
        <v>50436</v>
      </c>
      <c r="B14146" s="1" t="s">
        <v>50437</v>
      </c>
      <c r="C14146" s="2" t="s">
        <v>50438</v>
      </c>
      <c r="D14146" s="1" t="s">
        <v>50439</v>
      </c>
      <c r="E14146" s="1">
        <v>130000.0</v>
      </c>
      <c r="F14146" s="1" t="s">
        <v>207</v>
      </c>
      <c r="G14146" s="1" t="s">
        <v>25</v>
      </c>
      <c r="H14146" s="1" t="s">
        <v>64</v>
      </c>
      <c r="I14146" s="1" t="s">
        <v>95</v>
      </c>
      <c r="J14146" s="1" t="s">
        <v>95</v>
      </c>
      <c r="K14146" s="1">
        <v>2.0</v>
      </c>
      <c r="L14146" s="3">
        <v>39934.0</v>
      </c>
      <c r="M14146" s="3">
        <v>39995.0</v>
      </c>
      <c r="N14146" s="3">
        <v>40238.0</v>
      </c>
    </row>
    <row r="14147">
      <c r="A14147" s="1" t="s">
        <v>50440</v>
      </c>
      <c r="B14147" s="1" t="s">
        <v>50441</v>
      </c>
      <c r="C14147" s="2" t="s">
        <v>50442</v>
      </c>
      <c r="D14147" s="1" t="s">
        <v>2326</v>
      </c>
      <c r="E14147" s="1">
        <v>40000.0</v>
      </c>
      <c r="F14147" s="1" t="s">
        <v>18</v>
      </c>
      <c r="G14147" s="1" t="s">
        <v>19</v>
      </c>
      <c r="H14147" s="1">
        <v>16.0</v>
      </c>
      <c r="I14147" s="1" t="s">
        <v>20</v>
      </c>
      <c r="J14147" s="1" t="s">
        <v>20</v>
      </c>
      <c r="K14147" s="1">
        <v>1.0</v>
      </c>
      <c r="M14147" s="3">
        <v>41624.0</v>
      </c>
      <c r="N14147" s="3">
        <v>41624.0</v>
      </c>
    </row>
    <row r="14148">
      <c r="A14148" s="1" t="s">
        <v>50443</v>
      </c>
      <c r="B14148" s="1" t="s">
        <v>50444</v>
      </c>
      <c r="C14148" s="2" t="s">
        <v>50445</v>
      </c>
      <c r="D14148" s="1" t="s">
        <v>50446</v>
      </c>
      <c r="E14148" s="1">
        <v>3.712508E7</v>
      </c>
      <c r="F14148" s="1" t="s">
        <v>18</v>
      </c>
      <c r="G14148" s="1" t="s">
        <v>638</v>
      </c>
      <c r="H14148" s="1">
        <v>7.0</v>
      </c>
      <c r="I14148" s="1" t="s">
        <v>929</v>
      </c>
      <c r="J14148" s="1" t="s">
        <v>929</v>
      </c>
      <c r="K14148" s="1">
        <v>5.0</v>
      </c>
      <c r="L14148" s="3">
        <v>38412.0</v>
      </c>
      <c r="M14148" s="3">
        <v>38353.0</v>
      </c>
      <c r="N14148" s="3">
        <v>42129.0</v>
      </c>
    </row>
    <row r="14149">
      <c r="A14149" s="1" t="s">
        <v>50447</v>
      </c>
      <c r="B14149" s="1" t="s">
        <v>50448</v>
      </c>
      <c r="C14149" s="2" t="s">
        <v>50449</v>
      </c>
      <c r="D14149" s="1" t="s">
        <v>70</v>
      </c>
      <c r="E14149" s="1">
        <v>2400000.0</v>
      </c>
      <c r="F14149" s="1" t="s">
        <v>18</v>
      </c>
      <c r="G14149" s="1" t="s">
        <v>3985</v>
      </c>
      <c r="H14149" s="1">
        <v>3.0</v>
      </c>
      <c r="I14149" s="1" t="s">
        <v>2369</v>
      </c>
      <c r="J14149" s="1" t="s">
        <v>3986</v>
      </c>
      <c r="K14149" s="1">
        <v>2.0</v>
      </c>
      <c r="L14149" s="3">
        <v>40969.0</v>
      </c>
      <c r="M14149" s="3">
        <v>41215.0</v>
      </c>
      <c r="N14149" s="3">
        <v>42185.0</v>
      </c>
    </row>
    <row r="14150">
      <c r="A14150" s="1" t="s">
        <v>50450</v>
      </c>
      <c r="B14150" s="1" t="s">
        <v>50451</v>
      </c>
      <c r="C14150" s="2" t="s">
        <v>50452</v>
      </c>
      <c r="D14150" s="1" t="s">
        <v>50453</v>
      </c>
      <c r="E14150" s="1" t="s">
        <v>43</v>
      </c>
      <c r="F14150" s="1" t="s">
        <v>18</v>
      </c>
      <c r="G14150" s="1" t="s">
        <v>25</v>
      </c>
      <c r="H14150" s="1" t="s">
        <v>106</v>
      </c>
      <c r="I14150" s="1" t="s">
        <v>107</v>
      </c>
      <c r="J14150" s="1" t="s">
        <v>108</v>
      </c>
      <c r="K14150" s="1">
        <v>1.0</v>
      </c>
      <c r="L14150" s="3">
        <v>40603.0</v>
      </c>
      <c r="M14150" s="3">
        <v>41129.0</v>
      </c>
      <c r="N14150" s="3">
        <v>41129.0</v>
      </c>
    </row>
    <row r="14151">
      <c r="A14151" s="1" t="s">
        <v>50454</v>
      </c>
      <c r="B14151" s="1" t="s">
        <v>50455</v>
      </c>
      <c r="C14151" s="2" t="s">
        <v>50456</v>
      </c>
      <c r="D14151" s="1" t="s">
        <v>70</v>
      </c>
      <c r="E14151" s="1">
        <v>10000.0</v>
      </c>
      <c r="F14151" s="1" t="s">
        <v>207</v>
      </c>
      <c r="G14151" s="1" t="s">
        <v>25</v>
      </c>
      <c r="H14151" s="1" t="s">
        <v>64</v>
      </c>
      <c r="I14151" s="1" t="s">
        <v>65</v>
      </c>
      <c r="J14151" s="1" t="s">
        <v>71</v>
      </c>
      <c r="K14151" s="1">
        <v>1.0</v>
      </c>
      <c r="L14151" s="3">
        <v>41161.0</v>
      </c>
      <c r="M14151" s="3">
        <v>41170.0</v>
      </c>
      <c r="N14151" s="3">
        <v>41170.0</v>
      </c>
    </row>
    <row r="14152">
      <c r="A14152" s="1" t="s">
        <v>50457</v>
      </c>
      <c r="B14152" s="1" t="s">
        <v>50458</v>
      </c>
      <c r="C14152" s="2" t="s">
        <v>50459</v>
      </c>
      <c r="D14152" s="1" t="s">
        <v>50460</v>
      </c>
      <c r="E14152" s="1">
        <v>618192.0</v>
      </c>
      <c r="F14152" s="1" t="s">
        <v>18</v>
      </c>
      <c r="G14152" s="1" t="s">
        <v>1370</v>
      </c>
      <c r="H14152" s="1">
        <v>5.0</v>
      </c>
      <c r="I14152" s="1" t="s">
        <v>1371</v>
      </c>
      <c r="J14152" s="1" t="s">
        <v>1371</v>
      </c>
      <c r="K14152" s="1">
        <v>2.0</v>
      </c>
      <c r="L14152" s="3">
        <v>41579.0</v>
      </c>
      <c r="M14152" s="3">
        <v>41579.0</v>
      </c>
      <c r="N14152" s="3">
        <v>42005.0</v>
      </c>
    </row>
    <row r="14153">
      <c r="A14153" s="1" t="s">
        <v>50461</v>
      </c>
      <c r="B14153" s="1" t="s">
        <v>50462</v>
      </c>
      <c r="C14153" s="2" t="s">
        <v>50463</v>
      </c>
      <c r="D14153" s="1" t="s">
        <v>50464</v>
      </c>
      <c r="E14153" s="1">
        <v>160000.0</v>
      </c>
      <c r="F14153" s="1" t="s">
        <v>18</v>
      </c>
      <c r="G14153" s="1" t="s">
        <v>19</v>
      </c>
      <c r="H14153" s="1">
        <v>19.0</v>
      </c>
      <c r="I14153" s="1" t="s">
        <v>474</v>
      </c>
      <c r="J14153" s="1" t="s">
        <v>474</v>
      </c>
      <c r="K14153" s="1">
        <v>3.0</v>
      </c>
      <c r="L14153" s="3">
        <v>40909.0</v>
      </c>
      <c r="M14153" s="3">
        <v>41484.0</v>
      </c>
      <c r="N14153" s="3">
        <v>42086.0</v>
      </c>
    </row>
    <row r="14154">
      <c r="A14154" s="1" t="s">
        <v>50465</v>
      </c>
      <c r="B14154" s="2" t="s">
        <v>50466</v>
      </c>
      <c r="C14154" s="2" t="s">
        <v>50467</v>
      </c>
      <c r="E14154" s="1" t="s">
        <v>43</v>
      </c>
      <c r="F14154" s="1" t="s">
        <v>18</v>
      </c>
      <c r="G14154" s="1" t="s">
        <v>25</v>
      </c>
      <c r="H14154" s="1" t="s">
        <v>142</v>
      </c>
      <c r="I14154" s="1" t="s">
        <v>143</v>
      </c>
      <c r="J14154" s="1" t="s">
        <v>143</v>
      </c>
      <c r="K14154" s="1">
        <v>1.0</v>
      </c>
      <c r="M14154" s="3">
        <v>36488.0</v>
      </c>
      <c r="N14154" s="3">
        <v>36488.0</v>
      </c>
    </row>
    <row r="14155">
      <c r="A14155" s="1" t="s">
        <v>50468</v>
      </c>
      <c r="B14155" s="1" t="s">
        <v>50469</v>
      </c>
      <c r="C14155" s="2" t="s">
        <v>50470</v>
      </c>
      <c r="D14155" s="1" t="s">
        <v>56</v>
      </c>
      <c r="E14155" s="1">
        <v>500000.0</v>
      </c>
      <c r="F14155" s="1" t="s">
        <v>18</v>
      </c>
      <c r="G14155" s="1" t="s">
        <v>57</v>
      </c>
      <c r="H14155" s="1" t="s">
        <v>16567</v>
      </c>
      <c r="I14155" s="1" t="s">
        <v>16568</v>
      </c>
      <c r="J14155" s="1" t="s">
        <v>16568</v>
      </c>
      <c r="K14155" s="1">
        <v>1.0</v>
      </c>
      <c r="L14155" s="3">
        <v>40544.0</v>
      </c>
      <c r="M14155" s="3">
        <v>41456.0</v>
      </c>
      <c r="N14155" s="3">
        <v>41456.0</v>
      </c>
    </row>
    <row r="14156">
      <c r="A14156" s="1" t="s">
        <v>50471</v>
      </c>
      <c r="B14156" s="1" t="s">
        <v>50472</v>
      </c>
      <c r="C14156" s="2" t="s">
        <v>50473</v>
      </c>
      <c r="D14156" s="1" t="s">
        <v>50474</v>
      </c>
      <c r="E14156" s="1" t="s">
        <v>43</v>
      </c>
      <c r="F14156" s="1" t="s">
        <v>18</v>
      </c>
      <c r="G14156" s="1" t="s">
        <v>1062</v>
      </c>
      <c r="H14156" s="1">
        <v>2.0</v>
      </c>
      <c r="I14156" s="1" t="s">
        <v>1698</v>
      </c>
      <c r="J14156" s="1" t="s">
        <v>50475</v>
      </c>
      <c r="K14156" s="1">
        <v>1.0</v>
      </c>
      <c r="L14156" s="3">
        <v>40953.0</v>
      </c>
      <c r="M14156" s="3">
        <v>41018.0</v>
      </c>
      <c r="N14156" s="3">
        <v>41018.0</v>
      </c>
    </row>
    <row r="14157">
      <c r="A14157" s="1" t="s">
        <v>50476</v>
      </c>
      <c r="B14157" s="1" t="s">
        <v>50477</v>
      </c>
      <c r="C14157" s="2" t="s">
        <v>50478</v>
      </c>
      <c r="D14157" s="1" t="s">
        <v>50479</v>
      </c>
      <c r="E14157" s="1">
        <v>150000.0</v>
      </c>
      <c r="F14157" s="1" t="s">
        <v>18</v>
      </c>
      <c r="K14157" s="1">
        <v>1.0</v>
      </c>
      <c r="L14157" s="3">
        <v>42254.0</v>
      </c>
      <c r="M14157" s="3">
        <v>42292.0</v>
      </c>
      <c r="N14157" s="3">
        <v>42292.0</v>
      </c>
    </row>
    <row r="14158">
      <c r="A14158" s="1" t="s">
        <v>50480</v>
      </c>
      <c r="B14158" s="1" t="s">
        <v>50481</v>
      </c>
      <c r="C14158" s="2" t="s">
        <v>50482</v>
      </c>
      <c r="D14158" s="1" t="s">
        <v>50483</v>
      </c>
      <c r="E14158" s="1">
        <v>137104.0</v>
      </c>
      <c r="F14158" s="1" t="s">
        <v>18</v>
      </c>
      <c r="G14158" s="1" t="s">
        <v>2125</v>
      </c>
      <c r="H14158" s="1">
        <v>13.0</v>
      </c>
      <c r="I14158" s="1" t="s">
        <v>2126</v>
      </c>
      <c r="J14158" s="1" t="s">
        <v>2127</v>
      </c>
      <c r="K14158" s="1">
        <v>2.0</v>
      </c>
      <c r="L14158" s="3">
        <v>41736.0</v>
      </c>
      <c r="M14158" s="3">
        <v>41774.0</v>
      </c>
      <c r="N14158" s="3">
        <v>42044.0</v>
      </c>
    </row>
    <row r="14159">
      <c r="A14159" s="1" t="s">
        <v>50484</v>
      </c>
      <c r="B14159" s="1" t="s">
        <v>50485</v>
      </c>
      <c r="C14159" s="2" t="s">
        <v>50486</v>
      </c>
      <c r="D14159" s="1" t="s">
        <v>42</v>
      </c>
      <c r="E14159" s="1">
        <v>3540000.0</v>
      </c>
      <c r="F14159" s="1" t="s">
        <v>18</v>
      </c>
      <c r="G14159" s="1" t="s">
        <v>1062</v>
      </c>
      <c r="H14159" s="1">
        <v>15.0</v>
      </c>
      <c r="I14159" s="1" t="s">
        <v>1698</v>
      </c>
      <c r="J14159" s="1" t="s">
        <v>18228</v>
      </c>
      <c r="K14159" s="1">
        <v>2.0</v>
      </c>
      <c r="L14159" s="3">
        <v>39083.0</v>
      </c>
      <c r="M14159" s="3">
        <v>40221.0</v>
      </c>
      <c r="N14159" s="3">
        <v>40590.0</v>
      </c>
    </row>
    <row r="14160">
      <c r="A14160" s="1" t="s">
        <v>50487</v>
      </c>
      <c r="B14160" s="1" t="s">
        <v>50488</v>
      </c>
      <c r="C14160" s="2" t="s">
        <v>50489</v>
      </c>
      <c r="D14160" s="1" t="s">
        <v>50490</v>
      </c>
      <c r="E14160" s="1">
        <v>300000.0</v>
      </c>
      <c r="F14160" s="1" t="s">
        <v>113</v>
      </c>
      <c r="G14160" s="1" t="s">
        <v>25</v>
      </c>
      <c r="H14160" s="1" t="s">
        <v>64</v>
      </c>
      <c r="I14160" s="1" t="s">
        <v>65</v>
      </c>
      <c r="J14160" s="1" t="s">
        <v>66</v>
      </c>
      <c r="K14160" s="1">
        <v>1.0</v>
      </c>
      <c r="L14160" s="3">
        <v>41209.0</v>
      </c>
      <c r="M14160" s="3">
        <v>41227.0</v>
      </c>
      <c r="N14160" s="3">
        <v>41227.0</v>
      </c>
    </row>
    <row r="14161">
      <c r="A14161" s="1" t="s">
        <v>50491</v>
      </c>
      <c r="B14161" s="1" t="s">
        <v>50492</v>
      </c>
      <c r="D14161" s="1" t="s">
        <v>50493</v>
      </c>
      <c r="E14161" s="1">
        <v>200000.0</v>
      </c>
      <c r="F14161" s="1" t="s">
        <v>18</v>
      </c>
      <c r="G14161" s="1" t="s">
        <v>4937</v>
      </c>
      <c r="H14161" s="1">
        <v>9.0</v>
      </c>
      <c r="I14161" s="1" t="s">
        <v>7375</v>
      </c>
      <c r="J14161" s="1" t="s">
        <v>7375</v>
      </c>
      <c r="K14161" s="1">
        <v>1.0</v>
      </c>
      <c r="L14161" s="3">
        <v>41183.0</v>
      </c>
      <c r="M14161" s="3">
        <v>41091.0</v>
      </c>
      <c r="N14161" s="3">
        <v>41091.0</v>
      </c>
    </row>
    <row r="14162">
      <c r="A14162" s="1" t="s">
        <v>50494</v>
      </c>
      <c r="B14162" s="1" t="s">
        <v>50495</v>
      </c>
      <c r="C14162" s="2" t="s">
        <v>50496</v>
      </c>
      <c r="D14162" s="1" t="s">
        <v>36</v>
      </c>
      <c r="E14162" s="1">
        <v>4715000.0</v>
      </c>
      <c r="F14162" s="1" t="s">
        <v>113</v>
      </c>
      <c r="G14162" s="1" t="s">
        <v>25</v>
      </c>
      <c r="H14162" s="1" t="s">
        <v>64</v>
      </c>
      <c r="I14162" s="1" t="s">
        <v>65</v>
      </c>
      <c r="J14162" s="1" t="s">
        <v>71</v>
      </c>
      <c r="K14162" s="1">
        <v>3.0</v>
      </c>
      <c r="L14162" s="3">
        <v>40179.0</v>
      </c>
      <c r="M14162" s="3">
        <v>40210.0</v>
      </c>
      <c r="N14162" s="3">
        <v>40575.0</v>
      </c>
    </row>
    <row r="14163">
      <c r="A14163" s="1" t="s">
        <v>50497</v>
      </c>
      <c r="B14163" s="1" t="s">
        <v>50495</v>
      </c>
      <c r="C14163" s="2" t="s">
        <v>50498</v>
      </c>
      <c r="D14163" s="1" t="s">
        <v>56</v>
      </c>
      <c r="E14163" s="1">
        <v>7500000.0</v>
      </c>
      <c r="F14163" s="1" t="s">
        <v>18</v>
      </c>
      <c r="G14163" s="1" t="s">
        <v>25</v>
      </c>
      <c r="H14163" s="1" t="s">
        <v>64</v>
      </c>
      <c r="I14163" s="1" t="s">
        <v>1221</v>
      </c>
      <c r="J14163" s="1" t="s">
        <v>1221</v>
      </c>
      <c r="K14163" s="1">
        <v>1.0</v>
      </c>
      <c r="L14163" s="3">
        <v>40179.0</v>
      </c>
      <c r="M14163" s="3">
        <v>41961.0</v>
      </c>
      <c r="N14163" s="3">
        <v>41961.0</v>
      </c>
    </row>
    <row r="14164">
      <c r="A14164" s="1" t="s">
        <v>50499</v>
      </c>
      <c r="B14164" s="1" t="s">
        <v>50500</v>
      </c>
      <c r="C14164" s="2" t="s">
        <v>50501</v>
      </c>
      <c r="D14164" s="1" t="s">
        <v>50502</v>
      </c>
      <c r="E14164" s="1" t="s">
        <v>43</v>
      </c>
      <c r="F14164" s="1" t="s">
        <v>18</v>
      </c>
      <c r="K14164" s="1">
        <v>1.0</v>
      </c>
      <c r="M14164" s="3">
        <v>40759.0</v>
      </c>
      <c r="N14164" s="3">
        <v>40759.0</v>
      </c>
    </row>
    <row r="14165">
      <c r="A14165" s="1" t="s">
        <v>50503</v>
      </c>
      <c r="B14165" s="1" t="s">
        <v>50504</v>
      </c>
      <c r="D14165" s="1" t="s">
        <v>50505</v>
      </c>
      <c r="E14165" s="1">
        <v>20000.0</v>
      </c>
      <c r="F14165" s="1" t="s">
        <v>18</v>
      </c>
      <c r="G14165" s="1" t="s">
        <v>25</v>
      </c>
      <c r="H14165" s="1" t="s">
        <v>3993</v>
      </c>
      <c r="I14165" s="1" t="s">
        <v>3994</v>
      </c>
      <c r="J14165" s="1" t="s">
        <v>3995</v>
      </c>
      <c r="K14165" s="1">
        <v>1.0</v>
      </c>
      <c r="M14165" s="3">
        <v>41518.0</v>
      </c>
      <c r="N14165" s="3">
        <v>41518.0</v>
      </c>
    </row>
    <row r="14166">
      <c r="A14166" s="1" t="s">
        <v>50506</v>
      </c>
      <c r="B14166" s="1" t="s">
        <v>50507</v>
      </c>
      <c r="C14166" s="2" t="s">
        <v>50508</v>
      </c>
      <c r="D14166" s="1" t="s">
        <v>127</v>
      </c>
      <c r="E14166" s="1" t="s">
        <v>43</v>
      </c>
      <c r="F14166" s="1" t="s">
        <v>18</v>
      </c>
      <c r="G14166" s="1" t="s">
        <v>19</v>
      </c>
      <c r="H14166" s="1">
        <v>7.0</v>
      </c>
      <c r="I14166" s="1" t="s">
        <v>672</v>
      </c>
      <c r="J14166" s="1" t="s">
        <v>672</v>
      </c>
      <c r="K14166" s="1">
        <v>1.0</v>
      </c>
      <c r="L14166" s="3">
        <v>41275.0</v>
      </c>
      <c r="M14166" s="3">
        <v>42220.0</v>
      </c>
      <c r="N14166" s="3">
        <v>42220.0</v>
      </c>
    </row>
    <row r="14167">
      <c r="A14167" s="1" t="s">
        <v>50509</v>
      </c>
      <c r="B14167" s="1" t="s">
        <v>50510</v>
      </c>
      <c r="C14167" s="2" t="s">
        <v>50511</v>
      </c>
      <c r="D14167" s="1" t="s">
        <v>1377</v>
      </c>
      <c r="E14167" s="1">
        <v>757625.0</v>
      </c>
      <c r="F14167" s="1" t="s">
        <v>18</v>
      </c>
      <c r="G14167" s="1" t="s">
        <v>128</v>
      </c>
      <c r="H14167" s="1" t="s">
        <v>129</v>
      </c>
      <c r="I14167" s="1" t="s">
        <v>130</v>
      </c>
      <c r="J14167" s="1" t="s">
        <v>130</v>
      </c>
      <c r="K14167" s="1">
        <v>1.0</v>
      </c>
      <c r="M14167" s="3">
        <v>41715.0</v>
      </c>
      <c r="N14167" s="3">
        <v>41715.0</v>
      </c>
    </row>
    <row r="14168">
      <c r="A14168" s="1" t="s">
        <v>50512</v>
      </c>
      <c r="B14168" s="1" t="s">
        <v>50513</v>
      </c>
      <c r="C14168" s="2" t="s">
        <v>50514</v>
      </c>
      <c r="D14168" s="1" t="s">
        <v>50515</v>
      </c>
      <c r="E14168" s="1">
        <v>168000.0</v>
      </c>
      <c r="F14168" s="1" t="s">
        <v>18</v>
      </c>
      <c r="G14168" s="1" t="s">
        <v>25</v>
      </c>
      <c r="H14168" s="1" t="s">
        <v>158</v>
      </c>
      <c r="I14168" s="1" t="s">
        <v>244</v>
      </c>
      <c r="J14168" s="1" t="s">
        <v>244</v>
      </c>
      <c r="K14168" s="1">
        <v>2.0</v>
      </c>
      <c r="L14168" s="3">
        <v>41234.0</v>
      </c>
      <c r="M14168" s="3">
        <v>41275.0</v>
      </c>
      <c r="N14168" s="3">
        <v>41680.0</v>
      </c>
    </row>
    <row r="14169">
      <c r="A14169" s="1" t="s">
        <v>50516</v>
      </c>
      <c r="B14169" s="1" t="s">
        <v>50517</v>
      </c>
      <c r="C14169" s="2" t="s">
        <v>50518</v>
      </c>
      <c r="D14169" s="1" t="s">
        <v>50519</v>
      </c>
      <c r="E14169" s="1">
        <v>5000000.0</v>
      </c>
      <c r="F14169" s="1" t="s">
        <v>18</v>
      </c>
      <c r="G14169" s="1" t="s">
        <v>25</v>
      </c>
      <c r="H14169" s="1" t="s">
        <v>64</v>
      </c>
      <c r="I14169" s="1" t="s">
        <v>65</v>
      </c>
      <c r="J14169" s="1" t="s">
        <v>71</v>
      </c>
      <c r="K14169" s="1">
        <v>2.0</v>
      </c>
      <c r="L14169" s="3">
        <v>41275.0</v>
      </c>
      <c r="M14169" s="3">
        <v>41518.0</v>
      </c>
      <c r="N14169" s="3">
        <v>42010.0</v>
      </c>
    </row>
    <row r="14170">
      <c r="A14170" s="1" t="s">
        <v>50520</v>
      </c>
      <c r="B14170" s="1" t="s">
        <v>50521</v>
      </c>
      <c r="D14170" s="1" t="s">
        <v>5293</v>
      </c>
      <c r="E14170" s="1">
        <v>50000.0</v>
      </c>
      <c r="F14170" s="1" t="s">
        <v>18</v>
      </c>
      <c r="G14170" s="1" t="s">
        <v>25</v>
      </c>
      <c r="H14170" s="1" t="s">
        <v>380</v>
      </c>
      <c r="I14170" s="1" t="s">
        <v>4559</v>
      </c>
      <c r="J14170" s="1" t="s">
        <v>4559</v>
      </c>
      <c r="K14170" s="1">
        <v>1.0</v>
      </c>
      <c r="M14170" s="3">
        <v>41426.0</v>
      </c>
      <c r="N14170" s="3">
        <v>41426.0</v>
      </c>
    </row>
    <row r="14171">
      <c r="A14171" s="1" t="s">
        <v>50522</v>
      </c>
      <c r="B14171" s="1" t="s">
        <v>50523</v>
      </c>
      <c r="C14171" s="2" t="s">
        <v>50524</v>
      </c>
      <c r="D14171" s="1" t="s">
        <v>50525</v>
      </c>
      <c r="E14171" s="1" t="s">
        <v>43</v>
      </c>
      <c r="F14171" s="1" t="s">
        <v>18</v>
      </c>
      <c r="G14171" s="1" t="s">
        <v>25</v>
      </c>
      <c r="H14171" s="1" t="s">
        <v>64</v>
      </c>
      <c r="I14171" s="1" t="s">
        <v>507</v>
      </c>
      <c r="J14171" s="1" t="s">
        <v>50526</v>
      </c>
      <c r="K14171" s="1">
        <v>1.0</v>
      </c>
      <c r="L14171" s="3">
        <v>40787.0</v>
      </c>
      <c r="M14171" s="3">
        <v>41341.0</v>
      </c>
      <c r="N14171" s="3">
        <v>41341.0</v>
      </c>
    </row>
    <row r="14172">
      <c r="A14172" s="1" t="s">
        <v>50527</v>
      </c>
      <c r="B14172" s="1" t="s">
        <v>50528</v>
      </c>
      <c r="C14172" s="2" t="s">
        <v>50529</v>
      </c>
      <c r="D14172" s="1" t="s">
        <v>1384</v>
      </c>
      <c r="E14172" s="1">
        <v>8000000.0</v>
      </c>
      <c r="F14172" s="1" t="s">
        <v>689</v>
      </c>
      <c r="G14172" s="1" t="s">
        <v>25</v>
      </c>
      <c r="H14172" s="1" t="s">
        <v>135</v>
      </c>
      <c r="I14172" s="1" t="s">
        <v>136</v>
      </c>
      <c r="J14172" s="1" t="s">
        <v>47895</v>
      </c>
      <c r="K14172" s="1">
        <v>1.0</v>
      </c>
      <c r="M14172" s="3">
        <v>40421.0</v>
      </c>
      <c r="N14172" s="3">
        <v>40421.0</v>
      </c>
    </row>
    <row r="14173">
      <c r="A14173" s="1" t="s">
        <v>50530</v>
      </c>
      <c r="B14173" s="1" t="s">
        <v>50531</v>
      </c>
      <c r="C14173" s="2" t="s">
        <v>50532</v>
      </c>
      <c r="D14173" s="1" t="s">
        <v>50533</v>
      </c>
      <c r="E14173" s="1">
        <v>218545.0</v>
      </c>
      <c r="F14173" s="1" t="s">
        <v>18</v>
      </c>
      <c r="G14173" s="1" t="s">
        <v>76</v>
      </c>
      <c r="H14173" s="1">
        <v>12.0</v>
      </c>
      <c r="I14173" s="1" t="s">
        <v>77</v>
      </c>
      <c r="J14173" s="1" t="s">
        <v>77</v>
      </c>
      <c r="K14173" s="1">
        <v>4.0</v>
      </c>
      <c r="M14173" s="3">
        <v>41091.0</v>
      </c>
      <c r="N14173" s="3">
        <v>41791.0</v>
      </c>
    </row>
    <row r="14174">
      <c r="A14174" s="1" t="s">
        <v>50534</v>
      </c>
      <c r="B14174" s="1" t="s">
        <v>50535</v>
      </c>
      <c r="C14174" s="2" t="s">
        <v>50536</v>
      </c>
      <c r="D14174" s="1" t="s">
        <v>134</v>
      </c>
      <c r="E14174" s="1">
        <v>3.3E7</v>
      </c>
      <c r="F14174" s="1" t="s">
        <v>207</v>
      </c>
      <c r="G14174" s="1" t="s">
        <v>25</v>
      </c>
      <c r="H14174" s="1" t="s">
        <v>64</v>
      </c>
      <c r="I14174" s="1" t="s">
        <v>65</v>
      </c>
      <c r="J14174" s="1" t="s">
        <v>984</v>
      </c>
      <c r="K14174" s="1">
        <v>2.0</v>
      </c>
      <c r="L14174" s="3">
        <v>38353.0</v>
      </c>
      <c r="M14174" s="3">
        <v>39142.0</v>
      </c>
      <c r="N14174" s="3">
        <v>39553.0</v>
      </c>
    </row>
    <row r="14175">
      <c r="A14175" s="1" t="s">
        <v>50537</v>
      </c>
      <c r="B14175" s="1" t="s">
        <v>50538</v>
      </c>
      <c r="C14175" s="2" t="s">
        <v>50539</v>
      </c>
      <c r="D14175" s="1" t="s">
        <v>50540</v>
      </c>
      <c r="E14175" s="1">
        <v>2500000.0</v>
      </c>
      <c r="F14175" s="1" t="s">
        <v>18</v>
      </c>
      <c r="G14175" s="1" t="s">
        <v>25</v>
      </c>
      <c r="H14175" s="1" t="s">
        <v>64</v>
      </c>
      <c r="I14175" s="1" t="s">
        <v>966</v>
      </c>
      <c r="J14175" s="1" t="s">
        <v>2237</v>
      </c>
      <c r="K14175" s="1">
        <v>1.0</v>
      </c>
      <c r="L14175" s="3">
        <v>40179.0</v>
      </c>
      <c r="M14175" s="3">
        <v>40887.0</v>
      </c>
      <c r="N14175" s="3">
        <v>40887.0</v>
      </c>
    </row>
    <row r="14176">
      <c r="A14176" s="1" t="s">
        <v>50541</v>
      </c>
      <c r="B14176" s="1" t="s">
        <v>50542</v>
      </c>
      <c r="C14176" s="2" t="s">
        <v>50543</v>
      </c>
      <c r="D14176" s="1" t="s">
        <v>50544</v>
      </c>
      <c r="E14176" s="1">
        <v>650000.0</v>
      </c>
      <c r="F14176" s="1" t="s">
        <v>18</v>
      </c>
      <c r="G14176" s="1" t="s">
        <v>25</v>
      </c>
      <c r="H14176" s="1" t="s">
        <v>99</v>
      </c>
      <c r="I14176" s="1" t="s">
        <v>100</v>
      </c>
      <c r="J14176" s="1" t="s">
        <v>2979</v>
      </c>
      <c r="K14176" s="1">
        <v>1.0</v>
      </c>
      <c r="L14176" s="3">
        <v>40544.0</v>
      </c>
      <c r="M14176" s="3">
        <v>40546.0</v>
      </c>
      <c r="N14176" s="3">
        <v>40546.0</v>
      </c>
    </row>
    <row r="14177">
      <c r="A14177" s="1" t="s">
        <v>50545</v>
      </c>
      <c r="B14177" s="1" t="s">
        <v>50546</v>
      </c>
      <c r="C14177" s="2" t="s">
        <v>50547</v>
      </c>
      <c r="D14177" s="1" t="s">
        <v>50548</v>
      </c>
      <c r="E14177" s="1" t="s">
        <v>43</v>
      </c>
      <c r="F14177" s="1" t="s">
        <v>18</v>
      </c>
      <c r="G14177" s="1" t="s">
        <v>25</v>
      </c>
      <c r="H14177" s="1" t="s">
        <v>64</v>
      </c>
      <c r="I14177" s="1" t="s">
        <v>95</v>
      </c>
      <c r="J14177" s="1" t="s">
        <v>5201</v>
      </c>
      <c r="K14177" s="1">
        <v>1.0</v>
      </c>
      <c r="L14177" s="3">
        <v>42005.0</v>
      </c>
      <c r="M14177" s="3">
        <v>42138.0</v>
      </c>
      <c r="N14177" s="3">
        <v>42138.0</v>
      </c>
    </row>
    <row r="14178">
      <c r="A14178" s="1" t="s">
        <v>50549</v>
      </c>
      <c r="B14178" s="1" t="s">
        <v>50550</v>
      </c>
      <c r="E14178" s="1">
        <v>25000.0</v>
      </c>
      <c r="F14178" s="1" t="s">
        <v>207</v>
      </c>
      <c r="K14178" s="1">
        <v>1.0</v>
      </c>
      <c r="L14178" s="3">
        <v>41953.0</v>
      </c>
      <c r="M14178" s="3">
        <v>42016.0</v>
      </c>
      <c r="N14178" s="3">
        <v>42016.0</v>
      </c>
    </row>
    <row r="14179">
      <c r="A14179" s="1" t="s">
        <v>50551</v>
      </c>
      <c r="B14179" s="1" t="s">
        <v>50552</v>
      </c>
      <c r="C14179" s="2" t="s">
        <v>50553</v>
      </c>
      <c r="D14179" s="1" t="s">
        <v>50554</v>
      </c>
      <c r="E14179" s="1">
        <v>4250000.0</v>
      </c>
      <c r="F14179" s="1" t="s">
        <v>18</v>
      </c>
      <c r="K14179" s="1">
        <v>3.0</v>
      </c>
      <c r="L14179" s="3">
        <v>40909.0</v>
      </c>
      <c r="M14179" s="3">
        <v>41653.0</v>
      </c>
      <c r="N14179" s="3">
        <v>42121.0</v>
      </c>
    </row>
    <row r="14180">
      <c r="A14180" s="1" t="s">
        <v>50555</v>
      </c>
      <c r="B14180" s="1" t="s">
        <v>50556</v>
      </c>
      <c r="C14180" s="2" t="s">
        <v>50557</v>
      </c>
      <c r="D14180" s="1" t="s">
        <v>741</v>
      </c>
      <c r="E14180" s="1">
        <v>460000.0</v>
      </c>
      <c r="F14180" s="1" t="s">
        <v>18</v>
      </c>
      <c r="G14180" s="1" t="s">
        <v>128</v>
      </c>
      <c r="H14180" s="1" t="s">
        <v>50558</v>
      </c>
      <c r="I14180" s="1" t="s">
        <v>50559</v>
      </c>
      <c r="J14180" s="1" t="s">
        <v>50559</v>
      </c>
      <c r="K14180" s="1">
        <v>1.0</v>
      </c>
      <c r="L14180" s="3">
        <v>9498.0</v>
      </c>
      <c r="M14180" s="3">
        <v>38510.0</v>
      </c>
      <c r="N14180" s="3">
        <v>38510.0</v>
      </c>
    </row>
    <row r="14181">
      <c r="A14181" s="1" t="s">
        <v>50560</v>
      </c>
      <c r="B14181" s="1" t="s">
        <v>50561</v>
      </c>
      <c r="D14181" s="1" t="s">
        <v>181</v>
      </c>
      <c r="E14181" s="1" t="s">
        <v>43</v>
      </c>
      <c r="F14181" s="1" t="s">
        <v>18</v>
      </c>
      <c r="G14181" s="1" t="s">
        <v>25</v>
      </c>
      <c r="H14181" s="1" t="s">
        <v>142</v>
      </c>
      <c r="I14181" s="1" t="s">
        <v>1165</v>
      </c>
      <c r="J14181" s="1" t="s">
        <v>50562</v>
      </c>
      <c r="K14181" s="1">
        <v>1.0</v>
      </c>
      <c r="L14181" s="3">
        <v>39404.0</v>
      </c>
      <c r="M14181" s="3">
        <v>41228.0</v>
      </c>
      <c r="N14181" s="3">
        <v>41228.0</v>
      </c>
    </row>
    <row r="14182">
      <c r="A14182" s="1" t="s">
        <v>50563</v>
      </c>
      <c r="B14182" s="1" t="s">
        <v>50564</v>
      </c>
      <c r="C14182" s="2" t="s">
        <v>50565</v>
      </c>
      <c r="D14182" s="1" t="s">
        <v>50566</v>
      </c>
      <c r="E14182" s="1">
        <v>70593.0</v>
      </c>
      <c r="F14182" s="1" t="s">
        <v>18</v>
      </c>
      <c r="G14182" s="1" t="s">
        <v>8712</v>
      </c>
      <c r="H14182" s="1">
        <v>15.0</v>
      </c>
      <c r="I14182" s="1" t="s">
        <v>8713</v>
      </c>
      <c r="J14182" s="1" t="s">
        <v>8713</v>
      </c>
      <c r="K14182" s="1">
        <v>2.0</v>
      </c>
      <c r="L14182" s="3">
        <v>41604.0</v>
      </c>
      <c r="M14182" s="3">
        <v>41884.0</v>
      </c>
      <c r="N14182" s="3">
        <v>42095.0</v>
      </c>
    </row>
    <row r="14183">
      <c r="A14183" s="1" t="s">
        <v>50567</v>
      </c>
      <c r="B14183" s="1" t="s">
        <v>50568</v>
      </c>
      <c r="C14183" s="2" t="s">
        <v>50569</v>
      </c>
      <c r="D14183" s="1" t="s">
        <v>7597</v>
      </c>
      <c r="E14183" s="1">
        <v>20000.0</v>
      </c>
      <c r="F14183" s="1" t="s">
        <v>207</v>
      </c>
      <c r="G14183" s="1" t="s">
        <v>19</v>
      </c>
      <c r="H14183" s="1">
        <v>36.0</v>
      </c>
      <c r="I14183" s="1" t="s">
        <v>50570</v>
      </c>
      <c r="J14183" s="1" t="s">
        <v>50570</v>
      </c>
      <c r="K14183" s="1">
        <v>1.0</v>
      </c>
      <c r="L14183" s="3">
        <v>40179.0</v>
      </c>
      <c r="M14183" s="3">
        <v>40268.0</v>
      </c>
      <c r="N14183" s="3">
        <v>40268.0</v>
      </c>
    </row>
    <row r="14184">
      <c r="A14184" s="1" t="s">
        <v>50571</v>
      </c>
      <c r="B14184" s="1" t="s">
        <v>50572</v>
      </c>
      <c r="C14184" s="2" t="s">
        <v>50573</v>
      </c>
      <c r="D14184" s="1" t="s">
        <v>50574</v>
      </c>
      <c r="E14184" s="1">
        <v>20000.0</v>
      </c>
      <c r="F14184" s="1" t="s">
        <v>18</v>
      </c>
      <c r="G14184" s="1" t="s">
        <v>25</v>
      </c>
      <c r="H14184" s="1" t="s">
        <v>4968</v>
      </c>
      <c r="I14184" s="1" t="s">
        <v>4969</v>
      </c>
      <c r="J14184" s="1" t="s">
        <v>4969</v>
      </c>
      <c r="K14184" s="1">
        <v>1.0</v>
      </c>
      <c r="M14184" s="3">
        <v>41743.0</v>
      </c>
      <c r="N14184" s="3">
        <v>41743.0</v>
      </c>
    </row>
    <row r="14185">
      <c r="A14185" s="1" t="s">
        <v>50575</v>
      </c>
      <c r="B14185" s="1" t="s">
        <v>50576</v>
      </c>
      <c r="C14185" s="2" t="s">
        <v>50577</v>
      </c>
      <c r="D14185" s="1" t="s">
        <v>50578</v>
      </c>
      <c r="E14185" s="1">
        <v>1300000.0</v>
      </c>
      <c r="F14185" s="1" t="s">
        <v>18</v>
      </c>
      <c r="G14185" s="1" t="s">
        <v>57</v>
      </c>
      <c r="H14185" s="1" t="s">
        <v>202</v>
      </c>
      <c r="I14185" s="1" t="s">
        <v>203</v>
      </c>
      <c r="J14185" s="1" t="s">
        <v>203</v>
      </c>
      <c r="K14185" s="1">
        <v>1.0</v>
      </c>
      <c r="L14185" s="3">
        <v>40834.0</v>
      </c>
      <c r="M14185" s="3">
        <v>40834.0</v>
      </c>
      <c r="N14185" s="3">
        <v>40834.0</v>
      </c>
    </row>
    <row r="14186">
      <c r="A14186" s="1" t="s">
        <v>50579</v>
      </c>
      <c r="B14186" s="1" t="s">
        <v>50580</v>
      </c>
      <c r="C14186" s="2" t="s">
        <v>50581</v>
      </c>
      <c r="D14186" s="1" t="s">
        <v>50582</v>
      </c>
      <c r="E14186" s="1" t="s">
        <v>43</v>
      </c>
      <c r="F14186" s="1" t="s">
        <v>18</v>
      </c>
      <c r="G14186" s="1" t="s">
        <v>25</v>
      </c>
      <c r="H14186" s="1" t="s">
        <v>106</v>
      </c>
      <c r="I14186" s="1" t="s">
        <v>107</v>
      </c>
      <c r="J14186" s="1" t="s">
        <v>108</v>
      </c>
      <c r="K14186" s="1">
        <v>1.0</v>
      </c>
      <c r="L14186" s="3">
        <v>41275.0</v>
      </c>
      <c r="M14186" s="3">
        <v>41760.0</v>
      </c>
      <c r="N14186" s="3">
        <v>41760.0</v>
      </c>
    </row>
    <row r="14187">
      <c r="A14187" s="1" t="s">
        <v>50583</v>
      </c>
      <c r="B14187" s="1" t="s">
        <v>50584</v>
      </c>
      <c r="C14187" s="2" t="s">
        <v>50585</v>
      </c>
      <c r="D14187" s="1" t="s">
        <v>50586</v>
      </c>
      <c r="E14187" s="1" t="s">
        <v>43</v>
      </c>
      <c r="F14187" s="1" t="s">
        <v>207</v>
      </c>
      <c r="G14187" s="1" t="s">
        <v>25</v>
      </c>
      <c r="H14187" s="1" t="s">
        <v>64</v>
      </c>
      <c r="I14187" s="1" t="s">
        <v>4405</v>
      </c>
      <c r="J14187" s="1" t="s">
        <v>5929</v>
      </c>
      <c r="K14187" s="1">
        <v>1.0</v>
      </c>
      <c r="L14187" s="3">
        <v>40634.0</v>
      </c>
      <c r="M14187" s="3">
        <v>40703.0</v>
      </c>
      <c r="N14187" s="3">
        <v>40703.0</v>
      </c>
    </row>
    <row r="14188">
      <c r="A14188" s="1" t="s">
        <v>50587</v>
      </c>
      <c r="B14188" s="1" t="s">
        <v>50588</v>
      </c>
      <c r="C14188" s="2" t="s">
        <v>50589</v>
      </c>
      <c r="D14188" s="1" t="s">
        <v>50590</v>
      </c>
      <c r="E14188" s="1">
        <v>2.15E7</v>
      </c>
      <c r="F14188" s="1" t="s">
        <v>18</v>
      </c>
      <c r="G14188" s="1" t="s">
        <v>19</v>
      </c>
      <c r="H14188" s="1">
        <v>16.0</v>
      </c>
      <c r="I14188" s="1" t="s">
        <v>20</v>
      </c>
      <c r="J14188" s="1" t="s">
        <v>20</v>
      </c>
      <c r="K14188" s="1">
        <v>2.0</v>
      </c>
      <c r="L14188" s="3">
        <v>41275.0</v>
      </c>
      <c r="M14188" s="3">
        <v>41883.0</v>
      </c>
      <c r="N14188" s="3">
        <v>42040.0</v>
      </c>
    </row>
    <row r="14189">
      <c r="A14189" s="1" t="s">
        <v>50591</v>
      </c>
      <c r="B14189" s="1" t="s">
        <v>50592</v>
      </c>
      <c r="C14189" s="2" t="s">
        <v>50593</v>
      </c>
      <c r="D14189" s="1" t="s">
        <v>50594</v>
      </c>
      <c r="E14189" s="1">
        <v>6845000.0</v>
      </c>
      <c r="F14189" s="1" t="s">
        <v>18</v>
      </c>
      <c r="G14189" s="1" t="s">
        <v>19</v>
      </c>
      <c r="H14189" s="1">
        <v>24.0</v>
      </c>
      <c r="I14189" s="1" t="s">
        <v>18176</v>
      </c>
      <c r="J14189" s="1" t="s">
        <v>18176</v>
      </c>
      <c r="K14189" s="1">
        <v>4.0</v>
      </c>
      <c r="L14189" s="3">
        <v>41244.0</v>
      </c>
      <c r="M14189" s="3">
        <v>41334.0</v>
      </c>
      <c r="N14189" s="3">
        <v>42188.0</v>
      </c>
    </row>
    <row r="14190">
      <c r="A14190" s="1" t="s">
        <v>50595</v>
      </c>
      <c r="B14190" s="1" t="s">
        <v>50596</v>
      </c>
      <c r="C14190" s="2" t="s">
        <v>50597</v>
      </c>
      <c r="D14190" s="1" t="s">
        <v>50598</v>
      </c>
      <c r="E14190" s="1">
        <v>6300000.0</v>
      </c>
      <c r="F14190" s="1" t="s">
        <v>18</v>
      </c>
      <c r="G14190" s="1" t="s">
        <v>222</v>
      </c>
      <c r="H14190" s="1">
        <v>7.0</v>
      </c>
      <c r="I14190" s="1" t="s">
        <v>293</v>
      </c>
      <c r="J14190" s="1" t="s">
        <v>293</v>
      </c>
      <c r="K14190" s="1">
        <v>1.0</v>
      </c>
      <c r="L14190" s="3">
        <v>40544.0</v>
      </c>
      <c r="M14190" s="3">
        <v>42067.0</v>
      </c>
      <c r="N14190" s="3">
        <v>42067.0</v>
      </c>
    </row>
    <row r="14191">
      <c r="A14191" s="1" t="s">
        <v>50599</v>
      </c>
      <c r="B14191" s="1" t="s">
        <v>50600</v>
      </c>
      <c r="E14191" s="1" t="s">
        <v>43</v>
      </c>
      <c r="F14191" s="1" t="s">
        <v>207</v>
      </c>
      <c r="K14191" s="1">
        <v>1.0</v>
      </c>
      <c r="M14191" s="3">
        <v>41821.0</v>
      </c>
      <c r="N14191" s="3">
        <v>41821.0</v>
      </c>
    </row>
    <row r="14192">
      <c r="A14192" s="1" t="s">
        <v>50601</v>
      </c>
      <c r="B14192" s="1" t="s">
        <v>50602</v>
      </c>
      <c r="C14192" s="2" t="s">
        <v>50603</v>
      </c>
      <c r="D14192" s="1" t="s">
        <v>50604</v>
      </c>
      <c r="E14192" s="1">
        <v>200000.0</v>
      </c>
      <c r="F14192" s="1" t="s">
        <v>18</v>
      </c>
      <c r="G14192" s="1" t="s">
        <v>25</v>
      </c>
      <c r="H14192" s="1" t="s">
        <v>106</v>
      </c>
      <c r="I14192" s="1" t="s">
        <v>107</v>
      </c>
      <c r="J14192" s="1" t="s">
        <v>108</v>
      </c>
      <c r="K14192" s="1">
        <v>1.0</v>
      </c>
      <c r="L14192" s="3">
        <v>41477.0</v>
      </c>
      <c r="M14192" s="3">
        <v>41675.0</v>
      </c>
      <c r="N14192" s="3">
        <v>41675.0</v>
      </c>
    </row>
    <row r="14193">
      <c r="A14193" s="1" t="s">
        <v>50605</v>
      </c>
      <c r="B14193" s="1" t="s">
        <v>50606</v>
      </c>
      <c r="C14193" s="2" t="s">
        <v>50607</v>
      </c>
      <c r="D14193" s="1" t="s">
        <v>50608</v>
      </c>
      <c r="E14193" s="1">
        <v>626076.0</v>
      </c>
      <c r="F14193" s="1" t="s">
        <v>18</v>
      </c>
      <c r="G14193" s="1" t="s">
        <v>128</v>
      </c>
      <c r="H14193" s="1" t="s">
        <v>129</v>
      </c>
      <c r="I14193" s="1" t="s">
        <v>130</v>
      </c>
      <c r="J14193" s="1" t="s">
        <v>130</v>
      </c>
      <c r="K14193" s="1">
        <v>1.0</v>
      </c>
      <c r="L14193" s="3">
        <v>39814.0</v>
      </c>
      <c r="M14193" s="3">
        <v>41122.0</v>
      </c>
      <c r="N14193" s="3">
        <v>41122.0</v>
      </c>
    </row>
    <row r="14194">
      <c r="A14194" s="1" t="s">
        <v>50609</v>
      </c>
      <c r="B14194" s="1" t="s">
        <v>50610</v>
      </c>
      <c r="D14194" s="1" t="s">
        <v>56</v>
      </c>
      <c r="E14194" s="1">
        <v>4000000.0</v>
      </c>
      <c r="F14194" s="1" t="s">
        <v>18</v>
      </c>
      <c r="G14194" s="1" t="s">
        <v>25</v>
      </c>
      <c r="H14194" s="1" t="s">
        <v>430</v>
      </c>
      <c r="I14194" s="1" t="s">
        <v>7658</v>
      </c>
      <c r="J14194" s="1" t="s">
        <v>7658</v>
      </c>
      <c r="K14194" s="1">
        <v>1.0</v>
      </c>
      <c r="M14194" s="3">
        <v>40191.0</v>
      </c>
      <c r="N14194" s="3">
        <v>40191.0</v>
      </c>
    </row>
    <row r="14195">
      <c r="A14195" s="1" t="s">
        <v>50611</v>
      </c>
      <c r="B14195" s="1" t="s">
        <v>50612</v>
      </c>
      <c r="C14195" s="2" t="s">
        <v>50613</v>
      </c>
      <c r="D14195" s="1" t="s">
        <v>42</v>
      </c>
      <c r="E14195" s="1" t="s">
        <v>43</v>
      </c>
      <c r="F14195" s="1" t="s">
        <v>18</v>
      </c>
      <c r="G14195" s="1" t="s">
        <v>1062</v>
      </c>
      <c r="H14195" s="1">
        <v>7.0</v>
      </c>
      <c r="I14195" s="1" t="s">
        <v>18880</v>
      </c>
      <c r="J14195" s="1" t="s">
        <v>18881</v>
      </c>
      <c r="K14195" s="1">
        <v>1.0</v>
      </c>
      <c r="M14195" s="3">
        <v>41310.0</v>
      </c>
      <c r="N14195" s="3">
        <v>41310.0</v>
      </c>
    </row>
    <row r="14196">
      <c r="A14196" s="1" t="s">
        <v>50614</v>
      </c>
      <c r="B14196" s="1" t="s">
        <v>50615</v>
      </c>
      <c r="C14196" s="2" t="s">
        <v>50616</v>
      </c>
      <c r="D14196" s="1" t="s">
        <v>50617</v>
      </c>
      <c r="E14196" s="1">
        <v>1000000.0</v>
      </c>
      <c r="F14196" s="1" t="s">
        <v>18</v>
      </c>
      <c r="G14196" s="1" t="s">
        <v>25</v>
      </c>
      <c r="H14196" s="1" t="s">
        <v>64</v>
      </c>
      <c r="I14196" s="1" t="s">
        <v>65</v>
      </c>
      <c r="J14196" s="1" t="s">
        <v>1402</v>
      </c>
      <c r="K14196" s="1">
        <v>3.0</v>
      </c>
      <c r="L14196" s="3">
        <v>40558.0</v>
      </c>
      <c r="M14196" s="3">
        <v>40558.0</v>
      </c>
      <c r="N14196" s="3">
        <v>41346.0</v>
      </c>
    </row>
    <row r="14197">
      <c r="A14197" s="1" t="s">
        <v>50618</v>
      </c>
      <c r="B14197" s="1" t="s">
        <v>50619</v>
      </c>
      <c r="C14197" s="2" t="s">
        <v>50620</v>
      </c>
      <c r="D14197" s="1" t="s">
        <v>718</v>
      </c>
      <c r="E14197" s="1">
        <v>850000.0</v>
      </c>
      <c r="F14197" s="1" t="s">
        <v>18</v>
      </c>
      <c r="G14197" s="1" t="s">
        <v>25</v>
      </c>
      <c r="H14197" s="1" t="s">
        <v>44</v>
      </c>
      <c r="I14197" s="1" t="s">
        <v>282</v>
      </c>
      <c r="J14197" s="1" t="s">
        <v>282</v>
      </c>
      <c r="K14197" s="1">
        <v>1.0</v>
      </c>
      <c r="M14197" s="3">
        <v>41274.0</v>
      </c>
      <c r="N14197" s="3">
        <v>41274.0</v>
      </c>
    </row>
    <row r="14198">
      <c r="A14198" s="1" t="s">
        <v>50621</v>
      </c>
      <c r="B14198" s="1" t="s">
        <v>50622</v>
      </c>
      <c r="C14198" s="2" t="s">
        <v>50623</v>
      </c>
      <c r="D14198" s="1" t="s">
        <v>50624</v>
      </c>
      <c r="E14198" s="1">
        <v>5.1E7</v>
      </c>
      <c r="F14198" s="1" t="s">
        <v>18</v>
      </c>
      <c r="G14198" s="1" t="s">
        <v>25</v>
      </c>
      <c r="H14198" s="1" t="s">
        <v>64</v>
      </c>
      <c r="I14198" s="1" t="s">
        <v>65</v>
      </c>
      <c r="J14198" s="1" t="s">
        <v>66</v>
      </c>
      <c r="K14198" s="1">
        <v>2.0</v>
      </c>
      <c r="L14198" s="3">
        <v>40179.0</v>
      </c>
      <c r="M14198" s="3">
        <v>41141.0</v>
      </c>
      <c r="N14198" s="3">
        <v>41640.0</v>
      </c>
    </row>
    <row r="14199">
      <c r="A14199" s="1" t="s">
        <v>50625</v>
      </c>
      <c r="B14199" s="1" t="s">
        <v>50626</v>
      </c>
      <c r="C14199" s="2" t="s">
        <v>50627</v>
      </c>
      <c r="D14199" s="1" t="s">
        <v>50628</v>
      </c>
      <c r="E14199" s="1">
        <v>650000.0</v>
      </c>
      <c r="F14199" s="1" t="s">
        <v>113</v>
      </c>
      <c r="G14199" s="1" t="s">
        <v>25</v>
      </c>
      <c r="H14199" s="1" t="s">
        <v>142</v>
      </c>
      <c r="I14199" s="1" t="s">
        <v>143</v>
      </c>
      <c r="J14199" s="1" t="s">
        <v>438</v>
      </c>
      <c r="K14199" s="1">
        <v>1.0</v>
      </c>
      <c r="L14199" s="3">
        <v>39697.0</v>
      </c>
      <c r="M14199" s="3">
        <v>40544.0</v>
      </c>
      <c r="N14199" s="3">
        <v>40544.0</v>
      </c>
    </row>
    <row r="14200">
      <c r="A14200" s="1" t="s">
        <v>50629</v>
      </c>
      <c r="B14200" s="1" t="s">
        <v>50630</v>
      </c>
      <c r="C14200" s="2" t="s">
        <v>50631</v>
      </c>
      <c r="D14200" s="1" t="s">
        <v>50632</v>
      </c>
      <c r="E14200" s="1" t="s">
        <v>43</v>
      </c>
      <c r="F14200" s="1" t="s">
        <v>18</v>
      </c>
      <c r="G14200" s="1" t="s">
        <v>1062</v>
      </c>
      <c r="H14200" s="1">
        <v>2.0</v>
      </c>
      <c r="I14200" s="1" t="s">
        <v>1736</v>
      </c>
      <c r="J14200" s="1" t="s">
        <v>1736</v>
      </c>
      <c r="K14200" s="1">
        <v>1.0</v>
      </c>
      <c r="M14200" s="3">
        <v>41940.0</v>
      </c>
      <c r="N14200" s="3">
        <v>41940.0</v>
      </c>
    </row>
    <row r="14201">
      <c r="A14201" s="1" t="s">
        <v>50633</v>
      </c>
      <c r="B14201" s="1" t="s">
        <v>50634</v>
      </c>
      <c r="C14201" s="2" t="s">
        <v>50635</v>
      </c>
      <c r="D14201" s="1" t="s">
        <v>50636</v>
      </c>
      <c r="E14201" s="1">
        <v>160000.0</v>
      </c>
      <c r="F14201" s="1" t="s">
        <v>18</v>
      </c>
      <c r="G14201" s="1" t="s">
        <v>25</v>
      </c>
      <c r="H14201" s="1" t="s">
        <v>64</v>
      </c>
      <c r="I14201" s="1" t="s">
        <v>6512</v>
      </c>
      <c r="J14201" s="1" t="s">
        <v>6513</v>
      </c>
      <c r="K14201" s="1">
        <v>1.0</v>
      </c>
      <c r="L14201" s="3">
        <v>39618.0</v>
      </c>
      <c r="M14201" s="3">
        <v>41435.0</v>
      </c>
      <c r="N14201" s="3">
        <v>41435.0</v>
      </c>
    </row>
    <row r="14202">
      <c r="A14202" s="1" t="s">
        <v>50637</v>
      </c>
      <c r="B14202" s="1" t="s">
        <v>50638</v>
      </c>
      <c r="D14202" s="1" t="s">
        <v>181</v>
      </c>
      <c r="E14202" s="1" t="s">
        <v>43</v>
      </c>
      <c r="F14202" s="1" t="s">
        <v>18</v>
      </c>
      <c r="G14202" s="1" t="s">
        <v>25</v>
      </c>
      <c r="H14202" s="1" t="s">
        <v>9101</v>
      </c>
      <c r="I14202" s="1" t="s">
        <v>33856</v>
      </c>
      <c r="J14202" s="1" t="s">
        <v>50639</v>
      </c>
      <c r="K14202" s="1">
        <v>1.0</v>
      </c>
      <c r="L14202" s="3">
        <v>40688.0</v>
      </c>
      <c r="M14202" s="3">
        <v>40748.0</v>
      </c>
      <c r="N14202" s="3">
        <v>40748.0</v>
      </c>
    </row>
    <row r="14203">
      <c r="A14203" s="1" t="s">
        <v>50640</v>
      </c>
      <c r="B14203" s="1" t="s">
        <v>50641</v>
      </c>
      <c r="C14203" s="2" t="s">
        <v>50642</v>
      </c>
      <c r="D14203" s="1" t="s">
        <v>50643</v>
      </c>
      <c r="E14203" s="1">
        <v>40000.0</v>
      </c>
      <c r="F14203" s="1" t="s">
        <v>18</v>
      </c>
      <c r="G14203" s="1" t="s">
        <v>1138</v>
      </c>
      <c r="H14203" s="1">
        <v>23.0</v>
      </c>
      <c r="I14203" s="1" t="s">
        <v>6898</v>
      </c>
      <c r="J14203" s="1" t="s">
        <v>6898</v>
      </c>
      <c r="K14203" s="1">
        <v>1.0</v>
      </c>
      <c r="L14203" s="3">
        <v>40969.0</v>
      </c>
      <c r="M14203" s="3">
        <v>41977.0</v>
      </c>
      <c r="N14203" s="3">
        <v>41977.0</v>
      </c>
    </row>
    <row r="14204">
      <c r="A14204" s="1" t="s">
        <v>50644</v>
      </c>
      <c r="B14204" s="1" t="s">
        <v>50645</v>
      </c>
      <c r="C14204" s="2" t="s">
        <v>50646</v>
      </c>
      <c r="D14204" s="1" t="s">
        <v>50647</v>
      </c>
      <c r="E14204" s="1">
        <v>600000.0</v>
      </c>
      <c r="F14204" s="1" t="s">
        <v>18</v>
      </c>
      <c r="G14204" s="1" t="s">
        <v>347</v>
      </c>
      <c r="H14204" s="1">
        <v>7.0</v>
      </c>
      <c r="I14204" s="1" t="s">
        <v>762</v>
      </c>
      <c r="J14204" s="1" t="s">
        <v>762</v>
      </c>
      <c r="K14204" s="1">
        <v>1.0</v>
      </c>
      <c r="L14204" s="3">
        <v>41334.0</v>
      </c>
      <c r="M14204" s="3">
        <v>42050.0</v>
      </c>
      <c r="N14204" s="3">
        <v>42050.0</v>
      </c>
    </row>
    <row r="14205">
      <c r="A14205" s="1" t="s">
        <v>50648</v>
      </c>
      <c r="B14205" s="1" t="s">
        <v>50649</v>
      </c>
      <c r="C14205" s="2" t="s">
        <v>50650</v>
      </c>
      <c r="D14205" s="1" t="s">
        <v>50651</v>
      </c>
      <c r="E14205" s="1">
        <v>120000.0</v>
      </c>
      <c r="F14205" s="1" t="s">
        <v>18</v>
      </c>
      <c r="G14205" s="1" t="s">
        <v>19</v>
      </c>
      <c r="H14205" s="1">
        <v>19.0</v>
      </c>
      <c r="I14205" s="1" t="s">
        <v>474</v>
      </c>
      <c r="J14205" s="1" t="s">
        <v>474</v>
      </c>
      <c r="K14205" s="1">
        <v>1.0</v>
      </c>
      <c r="L14205" s="3">
        <v>41893.0</v>
      </c>
      <c r="M14205" s="3">
        <v>42173.0</v>
      </c>
      <c r="N14205" s="3">
        <v>42173.0</v>
      </c>
    </row>
    <row r="14206">
      <c r="A14206" s="1" t="s">
        <v>50652</v>
      </c>
      <c r="B14206" s="1" t="s">
        <v>50653</v>
      </c>
      <c r="C14206" s="2" t="s">
        <v>50654</v>
      </c>
      <c r="D14206" s="1" t="s">
        <v>50655</v>
      </c>
      <c r="E14206" s="1" t="s">
        <v>43</v>
      </c>
      <c r="F14206" s="1" t="s">
        <v>18</v>
      </c>
      <c r="G14206" s="1" t="s">
        <v>4627</v>
      </c>
      <c r="H14206" s="1">
        <v>4.0</v>
      </c>
      <c r="I14206" s="1" t="s">
        <v>50656</v>
      </c>
      <c r="J14206" s="1" t="s">
        <v>50656</v>
      </c>
      <c r="K14206" s="1">
        <v>1.0</v>
      </c>
      <c r="L14206" s="3">
        <v>41275.0</v>
      </c>
      <c r="M14206" s="3">
        <v>41409.0</v>
      </c>
      <c r="N14206" s="3">
        <v>41409.0</v>
      </c>
    </row>
    <row r="14207">
      <c r="A14207" s="1" t="s">
        <v>50657</v>
      </c>
      <c r="B14207" s="1" t="s">
        <v>50658</v>
      </c>
      <c r="C14207" s="2" t="s">
        <v>50659</v>
      </c>
      <c r="D14207" s="1" t="s">
        <v>50660</v>
      </c>
      <c r="E14207" s="1">
        <v>100000.0</v>
      </c>
      <c r="F14207" s="1" t="s">
        <v>18</v>
      </c>
      <c r="K14207" s="1">
        <v>1.0</v>
      </c>
      <c r="M14207" s="3">
        <v>41931.0</v>
      </c>
      <c r="N14207" s="3">
        <v>41931.0</v>
      </c>
    </row>
    <row r="14208">
      <c r="A14208" s="1" t="s">
        <v>50661</v>
      </c>
      <c r="B14208" s="1" t="s">
        <v>50662</v>
      </c>
      <c r="C14208" s="2" t="s">
        <v>50663</v>
      </c>
      <c r="D14208" s="1" t="s">
        <v>50664</v>
      </c>
      <c r="E14208" s="1">
        <v>700000.0</v>
      </c>
      <c r="F14208" s="1" t="s">
        <v>18</v>
      </c>
      <c r="G14208" s="1" t="s">
        <v>3403</v>
      </c>
      <c r="H14208" s="1">
        <v>7.0</v>
      </c>
      <c r="I14208" s="1" t="s">
        <v>3404</v>
      </c>
      <c r="J14208" s="1" t="s">
        <v>3404</v>
      </c>
      <c r="K14208" s="1">
        <v>1.0</v>
      </c>
      <c r="L14208" s="3">
        <v>40452.0</v>
      </c>
      <c r="M14208" s="3">
        <v>40817.0</v>
      </c>
      <c r="N14208" s="3">
        <v>40817.0</v>
      </c>
    </row>
    <row r="14209">
      <c r="A14209" s="1" t="s">
        <v>50665</v>
      </c>
      <c r="B14209" s="1" t="s">
        <v>50666</v>
      </c>
      <c r="C14209" s="2" t="s">
        <v>50667</v>
      </c>
      <c r="D14209" s="1" t="s">
        <v>50668</v>
      </c>
      <c r="E14209" s="1">
        <v>1500000.0</v>
      </c>
      <c r="F14209" s="1" t="s">
        <v>207</v>
      </c>
      <c r="G14209" s="1" t="s">
        <v>1138</v>
      </c>
      <c r="H14209" s="1">
        <v>21.0</v>
      </c>
      <c r="I14209" s="1" t="s">
        <v>4021</v>
      </c>
      <c r="J14209" s="1" t="s">
        <v>4022</v>
      </c>
      <c r="K14209" s="1">
        <v>2.0</v>
      </c>
      <c r="L14209" s="3">
        <v>40750.0</v>
      </c>
      <c r="M14209" s="3">
        <v>40725.0</v>
      </c>
      <c r="N14209" s="3">
        <v>40848.0</v>
      </c>
    </row>
    <row r="14210">
      <c r="A14210" s="1" t="s">
        <v>50669</v>
      </c>
      <c r="B14210" s="1" t="s">
        <v>50670</v>
      </c>
      <c r="C14210" s="2" t="s">
        <v>50671</v>
      </c>
      <c r="D14210" s="1" t="s">
        <v>50672</v>
      </c>
      <c r="E14210" s="1" t="s">
        <v>43</v>
      </c>
      <c r="F14210" s="1" t="s">
        <v>18</v>
      </c>
      <c r="G14210" s="1" t="s">
        <v>1138</v>
      </c>
      <c r="H14210" s="1">
        <v>2.0</v>
      </c>
      <c r="I14210" s="1" t="s">
        <v>1745</v>
      </c>
      <c r="J14210" s="1" t="s">
        <v>1746</v>
      </c>
      <c r="K14210" s="1">
        <v>1.0</v>
      </c>
      <c r="L14210" s="3">
        <v>41122.0</v>
      </c>
      <c r="M14210" s="3">
        <v>41183.0</v>
      </c>
      <c r="N14210" s="3">
        <v>41183.0</v>
      </c>
    </row>
    <row r="14211">
      <c r="A14211" s="1" t="s">
        <v>50673</v>
      </c>
      <c r="B14211" s="1" t="s">
        <v>50674</v>
      </c>
      <c r="C14211" s="2" t="s">
        <v>50675</v>
      </c>
      <c r="D14211" s="1" t="s">
        <v>2479</v>
      </c>
      <c r="E14211" s="1">
        <v>40000.0</v>
      </c>
      <c r="F14211" s="1" t="s">
        <v>18</v>
      </c>
      <c r="G14211" s="1" t="s">
        <v>4937</v>
      </c>
      <c r="H14211" s="1">
        <v>19.0</v>
      </c>
      <c r="I14211" s="1" t="s">
        <v>4938</v>
      </c>
      <c r="J14211" s="1" t="s">
        <v>37523</v>
      </c>
      <c r="K14211" s="1">
        <v>4.0</v>
      </c>
      <c r="L14211" s="3">
        <v>40269.0</v>
      </c>
      <c r="M14211" s="3">
        <v>40339.0</v>
      </c>
      <c r="N14211" s="3">
        <v>41009.0</v>
      </c>
    </row>
    <row r="14212">
      <c r="A14212" s="1" t="s">
        <v>50676</v>
      </c>
      <c r="B14212" s="1" t="s">
        <v>50677</v>
      </c>
      <c r="C14212" s="2" t="s">
        <v>50678</v>
      </c>
      <c r="D14212" s="1" t="s">
        <v>741</v>
      </c>
      <c r="E14212" s="1">
        <v>200000.0</v>
      </c>
      <c r="F14212" s="1" t="s">
        <v>18</v>
      </c>
      <c r="G14212" s="1" t="s">
        <v>25</v>
      </c>
      <c r="H14212" s="1" t="s">
        <v>99</v>
      </c>
      <c r="I14212" s="1" t="s">
        <v>100</v>
      </c>
      <c r="J14212" s="1" t="s">
        <v>23544</v>
      </c>
      <c r="K14212" s="1">
        <v>1.0</v>
      </c>
      <c r="L14212" s="3">
        <v>38426.0</v>
      </c>
      <c r="M14212" s="3">
        <v>40482.0</v>
      </c>
      <c r="N14212" s="3">
        <v>40482.0</v>
      </c>
    </row>
    <row r="14213">
      <c r="A14213" s="1" t="s">
        <v>50679</v>
      </c>
      <c r="B14213" s="1" t="s">
        <v>50680</v>
      </c>
      <c r="C14213" s="2" t="s">
        <v>50681</v>
      </c>
      <c r="D14213" s="1" t="s">
        <v>50682</v>
      </c>
      <c r="E14213" s="1">
        <v>15000.0</v>
      </c>
      <c r="F14213" s="1" t="s">
        <v>18</v>
      </c>
      <c r="G14213" s="1" t="s">
        <v>128</v>
      </c>
      <c r="K14213" s="1">
        <v>1.0</v>
      </c>
      <c r="L14213" s="3">
        <v>40834.0</v>
      </c>
      <c r="M14213" s="3">
        <v>40786.0</v>
      </c>
      <c r="N14213" s="3">
        <v>40786.0</v>
      </c>
    </row>
    <row r="14214">
      <c r="A14214" s="1" t="s">
        <v>50683</v>
      </c>
      <c r="B14214" s="1" t="s">
        <v>50684</v>
      </c>
      <c r="C14214" s="2" t="s">
        <v>50685</v>
      </c>
      <c r="D14214" s="1" t="s">
        <v>50686</v>
      </c>
      <c r="E14214" s="1">
        <v>40000.0</v>
      </c>
      <c r="F14214" s="1" t="s">
        <v>18</v>
      </c>
      <c r="G14214" s="1" t="s">
        <v>25</v>
      </c>
      <c r="H14214" s="1" t="s">
        <v>106</v>
      </c>
      <c r="I14214" s="1" t="s">
        <v>107</v>
      </c>
      <c r="J14214" s="1" t="s">
        <v>108</v>
      </c>
      <c r="K14214" s="1">
        <v>2.0</v>
      </c>
      <c r="L14214" s="3">
        <v>40909.0</v>
      </c>
      <c r="M14214" s="3">
        <v>41645.0</v>
      </c>
      <c r="N14214" s="3">
        <v>41774.0</v>
      </c>
    </row>
    <row r="14215">
      <c r="A14215" s="1" t="s">
        <v>50687</v>
      </c>
      <c r="B14215" s="1" t="s">
        <v>50688</v>
      </c>
      <c r="C14215" s="2" t="s">
        <v>50689</v>
      </c>
      <c r="D14215" s="1" t="s">
        <v>50690</v>
      </c>
      <c r="E14215" s="1">
        <v>9750000.0</v>
      </c>
      <c r="F14215" s="1" t="s">
        <v>689</v>
      </c>
      <c r="G14215" s="1" t="s">
        <v>25</v>
      </c>
      <c r="H14215" s="1" t="s">
        <v>1272</v>
      </c>
      <c r="I14215" s="1" t="s">
        <v>7188</v>
      </c>
      <c r="J14215" s="1" t="s">
        <v>50691</v>
      </c>
      <c r="K14215" s="1">
        <v>2.0</v>
      </c>
      <c r="L14215" s="3">
        <v>39814.0</v>
      </c>
      <c r="M14215" s="3">
        <v>40976.0</v>
      </c>
      <c r="N14215" s="3">
        <v>41729.0</v>
      </c>
    </row>
    <row r="14216">
      <c r="A14216" s="1" t="s">
        <v>50692</v>
      </c>
      <c r="B14216" s="1" t="s">
        <v>50693</v>
      </c>
      <c r="C14216" s="2" t="s">
        <v>50694</v>
      </c>
      <c r="D14216" s="1" t="s">
        <v>50695</v>
      </c>
      <c r="E14216" s="1">
        <v>1.5E7</v>
      </c>
      <c r="F14216" s="1" t="s">
        <v>18</v>
      </c>
      <c r="G14216" s="1" t="s">
        <v>19</v>
      </c>
      <c r="H14216" s="1">
        <v>25.0</v>
      </c>
      <c r="I14216" s="1" t="s">
        <v>151</v>
      </c>
      <c r="J14216" s="1" t="s">
        <v>151</v>
      </c>
      <c r="K14216" s="1">
        <v>2.0</v>
      </c>
      <c r="L14216" s="3">
        <v>37073.0</v>
      </c>
      <c r="M14216" s="3">
        <v>40909.0</v>
      </c>
      <c r="N14216" s="3">
        <v>41801.0</v>
      </c>
    </row>
    <row r="14217">
      <c r="A14217" s="1" t="s">
        <v>50696</v>
      </c>
      <c r="B14217" s="1" t="s">
        <v>50697</v>
      </c>
      <c r="C14217" s="2" t="s">
        <v>50698</v>
      </c>
      <c r="D14217" s="1" t="s">
        <v>75</v>
      </c>
      <c r="E14217" s="1">
        <v>1.5E7</v>
      </c>
      <c r="F14217" s="1" t="s">
        <v>18</v>
      </c>
      <c r="G14217" s="1" t="s">
        <v>25</v>
      </c>
      <c r="H14217" s="1" t="s">
        <v>64</v>
      </c>
      <c r="I14217" s="1" t="s">
        <v>95</v>
      </c>
      <c r="J14217" s="1" t="s">
        <v>95</v>
      </c>
      <c r="K14217" s="1">
        <v>1.0</v>
      </c>
      <c r="L14217" s="3">
        <v>28491.0</v>
      </c>
      <c r="M14217" s="3">
        <v>40773.0</v>
      </c>
      <c r="N14217" s="3">
        <v>40773.0</v>
      </c>
    </row>
    <row r="14218">
      <c r="A14218" s="1" t="s">
        <v>50699</v>
      </c>
      <c r="B14218" s="1" t="s">
        <v>50700</v>
      </c>
      <c r="C14218" s="2" t="s">
        <v>50701</v>
      </c>
      <c r="D14218" s="1" t="s">
        <v>50702</v>
      </c>
      <c r="E14218" s="1">
        <v>50000.0</v>
      </c>
      <c r="F14218" s="1" t="s">
        <v>18</v>
      </c>
      <c r="K14218" s="1">
        <v>1.0</v>
      </c>
      <c r="L14218" s="3">
        <v>41641.0</v>
      </c>
      <c r="M14218" s="3">
        <v>41699.0</v>
      </c>
      <c r="N14218" s="3">
        <v>41699.0</v>
      </c>
    </row>
    <row r="14219">
      <c r="A14219" s="1" t="s">
        <v>50703</v>
      </c>
      <c r="B14219" s="1" t="s">
        <v>50704</v>
      </c>
      <c r="C14219" s="2" t="s">
        <v>50705</v>
      </c>
      <c r="D14219" s="1" t="s">
        <v>50706</v>
      </c>
      <c r="E14219" s="1">
        <v>2250000.0</v>
      </c>
      <c r="F14219" s="1" t="s">
        <v>207</v>
      </c>
      <c r="K14219" s="1">
        <v>2.0</v>
      </c>
      <c r="L14219" s="3">
        <v>42094.0</v>
      </c>
      <c r="M14219" s="3">
        <v>42078.0</v>
      </c>
      <c r="N14219" s="3">
        <v>42297.0</v>
      </c>
    </row>
    <row r="14220">
      <c r="A14220" s="1" t="s">
        <v>50707</v>
      </c>
      <c r="B14220" s="1" t="s">
        <v>50708</v>
      </c>
      <c r="C14220" s="2" t="s">
        <v>50709</v>
      </c>
      <c r="D14220" s="1" t="s">
        <v>63</v>
      </c>
      <c r="E14220" s="1">
        <v>1.235E7</v>
      </c>
      <c r="F14220" s="1" t="s">
        <v>18</v>
      </c>
      <c r="G14220" s="1" t="s">
        <v>25</v>
      </c>
      <c r="H14220" s="1" t="s">
        <v>1011</v>
      </c>
      <c r="I14220" s="1" t="s">
        <v>1012</v>
      </c>
      <c r="J14220" s="1" t="s">
        <v>1012</v>
      </c>
      <c r="K14220" s="1">
        <v>3.0</v>
      </c>
      <c r="L14220" s="3">
        <v>40909.0</v>
      </c>
      <c r="M14220" s="3">
        <v>41044.0</v>
      </c>
      <c r="N14220" s="3">
        <v>41796.0</v>
      </c>
    </row>
    <row r="14221">
      <c r="A14221" s="1" t="s">
        <v>50710</v>
      </c>
      <c r="B14221" s="1" t="s">
        <v>50711</v>
      </c>
      <c r="C14221" s="2" t="s">
        <v>50712</v>
      </c>
      <c r="E14221" s="1" t="s">
        <v>43</v>
      </c>
      <c r="F14221" s="1" t="s">
        <v>18</v>
      </c>
      <c r="G14221" s="1" t="s">
        <v>276</v>
      </c>
      <c r="H14221" s="1">
        <v>17.0</v>
      </c>
      <c r="I14221" s="1" t="s">
        <v>464</v>
      </c>
      <c r="J14221" s="1" t="s">
        <v>464</v>
      </c>
      <c r="K14221" s="1">
        <v>2.0</v>
      </c>
      <c r="M14221" s="3">
        <v>41638.0</v>
      </c>
      <c r="N14221" s="3">
        <v>42227.0</v>
      </c>
    </row>
    <row r="14222">
      <c r="A14222" s="1" t="s">
        <v>50713</v>
      </c>
      <c r="B14222" s="2" t="s">
        <v>50714</v>
      </c>
      <c r="C14222" s="2" t="s">
        <v>50715</v>
      </c>
      <c r="D14222" s="1" t="s">
        <v>50716</v>
      </c>
      <c r="E14222" s="1" t="s">
        <v>43</v>
      </c>
      <c r="F14222" s="1" t="s">
        <v>207</v>
      </c>
      <c r="G14222" s="1" t="s">
        <v>25</v>
      </c>
      <c r="H14222" s="1" t="s">
        <v>64</v>
      </c>
      <c r="I14222" s="1" t="s">
        <v>65</v>
      </c>
      <c r="J14222" s="1" t="s">
        <v>71</v>
      </c>
      <c r="K14222" s="1">
        <v>1.0</v>
      </c>
      <c r="L14222" s="3">
        <v>39873.0</v>
      </c>
      <c r="M14222" s="3">
        <v>40422.0</v>
      </c>
      <c r="N14222" s="3">
        <v>40422.0</v>
      </c>
    </row>
    <row r="14223">
      <c r="A14223" s="1" t="s">
        <v>50717</v>
      </c>
      <c r="B14223" s="1" t="s">
        <v>50718</v>
      </c>
      <c r="C14223" s="2" t="s">
        <v>50719</v>
      </c>
      <c r="D14223" s="1" t="s">
        <v>50720</v>
      </c>
      <c r="E14223" s="1" t="s">
        <v>43</v>
      </c>
      <c r="F14223" s="1" t="s">
        <v>18</v>
      </c>
      <c r="G14223" s="1" t="s">
        <v>57</v>
      </c>
      <c r="H14223" s="1" t="s">
        <v>58</v>
      </c>
      <c r="I14223" s="1" t="s">
        <v>59</v>
      </c>
      <c r="J14223" s="1" t="s">
        <v>59</v>
      </c>
      <c r="K14223" s="1">
        <v>1.0</v>
      </c>
      <c r="M14223" s="3">
        <v>42019.0</v>
      </c>
      <c r="N14223" s="3">
        <v>42019.0</v>
      </c>
    </row>
    <row r="14224">
      <c r="A14224" s="1" t="s">
        <v>50721</v>
      </c>
      <c r="B14224" s="1" t="s">
        <v>50722</v>
      </c>
      <c r="C14224" s="2" t="s">
        <v>50723</v>
      </c>
      <c r="D14224" s="1" t="s">
        <v>5698</v>
      </c>
      <c r="E14224" s="1">
        <v>1.62E7</v>
      </c>
      <c r="F14224" s="1" t="s">
        <v>18</v>
      </c>
      <c r="G14224" s="1" t="s">
        <v>19</v>
      </c>
      <c r="H14224" s="1">
        <v>25.0</v>
      </c>
      <c r="I14224" s="1" t="s">
        <v>151</v>
      </c>
      <c r="J14224" s="1" t="s">
        <v>151</v>
      </c>
      <c r="K14224" s="1">
        <v>1.0</v>
      </c>
      <c r="M14224" s="3">
        <v>41958.0</v>
      </c>
      <c r="N14224" s="3">
        <v>41958.0</v>
      </c>
    </row>
    <row r="14225">
      <c r="A14225" s="1" t="s">
        <v>50724</v>
      </c>
      <c r="B14225" s="1" t="s">
        <v>50725</v>
      </c>
      <c r="C14225" s="2" t="s">
        <v>50726</v>
      </c>
      <c r="D14225" s="1" t="s">
        <v>56</v>
      </c>
      <c r="E14225" s="1">
        <v>1526000.0</v>
      </c>
      <c r="F14225" s="1" t="s">
        <v>207</v>
      </c>
      <c r="G14225" s="1" t="s">
        <v>25</v>
      </c>
      <c r="H14225" s="1" t="s">
        <v>82</v>
      </c>
      <c r="I14225" s="1" t="s">
        <v>1764</v>
      </c>
      <c r="J14225" s="1" t="s">
        <v>2524</v>
      </c>
      <c r="K14225" s="1">
        <v>1.0</v>
      </c>
      <c r="M14225" s="3">
        <v>40226.0</v>
      </c>
      <c r="N14225" s="3">
        <v>40226.0</v>
      </c>
    </row>
    <row r="14226">
      <c r="A14226" s="1" t="s">
        <v>50727</v>
      </c>
      <c r="B14226" s="1" t="s">
        <v>50728</v>
      </c>
      <c r="C14226" s="2" t="s">
        <v>50729</v>
      </c>
      <c r="D14226" s="1" t="s">
        <v>50730</v>
      </c>
      <c r="E14226" s="1">
        <v>1000000.0</v>
      </c>
      <c r="F14226" s="1" t="s">
        <v>18</v>
      </c>
      <c r="G14226" s="1" t="s">
        <v>406</v>
      </c>
      <c r="H14226" s="1">
        <v>40.0</v>
      </c>
      <c r="I14226" s="1" t="s">
        <v>980</v>
      </c>
      <c r="J14226" s="1" t="s">
        <v>980</v>
      </c>
      <c r="K14226" s="1">
        <v>1.0</v>
      </c>
      <c r="M14226" s="3">
        <v>41832.0</v>
      </c>
      <c r="N14226" s="3">
        <v>41832.0</v>
      </c>
    </row>
    <row r="14227">
      <c r="A14227" s="1" t="s">
        <v>50731</v>
      </c>
      <c r="B14227" s="1" t="s">
        <v>50732</v>
      </c>
      <c r="C14227" s="2" t="s">
        <v>50733</v>
      </c>
      <c r="D14227" s="1" t="s">
        <v>50734</v>
      </c>
      <c r="E14227" s="1" t="s">
        <v>43</v>
      </c>
      <c r="F14227" s="1" t="s">
        <v>18</v>
      </c>
      <c r="G14227" s="1" t="s">
        <v>25</v>
      </c>
      <c r="H14227" s="1" t="s">
        <v>64</v>
      </c>
      <c r="I14227" s="1" t="s">
        <v>1221</v>
      </c>
      <c r="J14227" s="1" t="s">
        <v>1221</v>
      </c>
      <c r="K14227" s="1">
        <v>2.0</v>
      </c>
      <c r="L14227" s="3">
        <v>41730.0</v>
      </c>
      <c r="M14227" s="3">
        <v>41730.0</v>
      </c>
      <c r="N14227" s="3">
        <v>41730.0</v>
      </c>
    </row>
    <row r="14228">
      <c r="A14228" s="1" t="s">
        <v>50735</v>
      </c>
      <c r="B14228" s="1" t="s">
        <v>50736</v>
      </c>
      <c r="C14228" s="2" t="s">
        <v>50737</v>
      </c>
      <c r="D14228" s="1" t="s">
        <v>2479</v>
      </c>
      <c r="E14228" s="1">
        <v>1500000.0</v>
      </c>
      <c r="F14228" s="1" t="s">
        <v>113</v>
      </c>
      <c r="G14228" s="1" t="s">
        <v>25</v>
      </c>
      <c r="H14228" s="1" t="s">
        <v>106</v>
      </c>
      <c r="I14228" s="1" t="s">
        <v>107</v>
      </c>
      <c r="J14228" s="1" t="s">
        <v>108</v>
      </c>
      <c r="K14228" s="1">
        <v>1.0</v>
      </c>
      <c r="L14228" s="3">
        <v>37987.0</v>
      </c>
      <c r="M14228" s="3">
        <v>39356.0</v>
      </c>
      <c r="N14228" s="3">
        <v>39356.0</v>
      </c>
    </row>
    <row r="14229">
      <c r="A14229" s="1" t="s">
        <v>50738</v>
      </c>
      <c r="B14229" s="2" t="s">
        <v>50739</v>
      </c>
      <c r="C14229" s="2" t="s">
        <v>50740</v>
      </c>
      <c r="D14229" s="1" t="s">
        <v>50741</v>
      </c>
      <c r="E14229" s="1">
        <v>1500000.0</v>
      </c>
      <c r="F14229" s="1" t="s">
        <v>18</v>
      </c>
      <c r="K14229" s="1">
        <v>1.0</v>
      </c>
      <c r="L14229" s="3">
        <v>39083.0</v>
      </c>
      <c r="M14229" s="3">
        <v>39385.0</v>
      </c>
      <c r="N14229" s="3">
        <v>39385.0</v>
      </c>
    </row>
    <row r="14230">
      <c r="A14230" s="1" t="s">
        <v>50742</v>
      </c>
      <c r="B14230" s="1" t="s">
        <v>50743</v>
      </c>
      <c r="C14230" s="2" t="s">
        <v>50744</v>
      </c>
      <c r="D14230" s="1" t="s">
        <v>50745</v>
      </c>
      <c r="E14230" s="1">
        <v>3.45E7</v>
      </c>
      <c r="F14230" s="1" t="s">
        <v>18</v>
      </c>
      <c r="G14230" s="1" t="s">
        <v>25</v>
      </c>
      <c r="H14230" s="1" t="s">
        <v>64</v>
      </c>
      <c r="I14230" s="1" t="s">
        <v>65</v>
      </c>
      <c r="J14230" s="1" t="s">
        <v>271</v>
      </c>
      <c r="K14230" s="1">
        <v>3.0</v>
      </c>
      <c r="L14230" s="3">
        <v>41275.0</v>
      </c>
      <c r="M14230" s="3">
        <v>41518.0</v>
      </c>
      <c r="N14230" s="3">
        <v>42180.0</v>
      </c>
    </row>
    <row r="14231">
      <c r="A14231" s="1" t="s">
        <v>50746</v>
      </c>
      <c r="B14231" s="1" t="s">
        <v>50747</v>
      </c>
      <c r="C14231" s="2" t="s">
        <v>50748</v>
      </c>
      <c r="D14231" s="1" t="s">
        <v>50749</v>
      </c>
      <c r="E14231" s="1">
        <v>4000000.0</v>
      </c>
      <c r="F14231" s="1" t="s">
        <v>18</v>
      </c>
      <c r="G14231" s="1" t="s">
        <v>25</v>
      </c>
      <c r="H14231" s="1" t="s">
        <v>64</v>
      </c>
      <c r="I14231" s="1" t="s">
        <v>95</v>
      </c>
      <c r="J14231" s="1" t="s">
        <v>95</v>
      </c>
      <c r="K14231" s="1">
        <v>3.0</v>
      </c>
      <c r="L14231" s="3">
        <v>41548.0</v>
      </c>
      <c r="M14231" s="3">
        <v>41456.0</v>
      </c>
      <c r="N14231" s="3">
        <v>41904.0</v>
      </c>
    </row>
    <row r="14232">
      <c r="A14232" s="1" t="s">
        <v>50750</v>
      </c>
      <c r="B14232" s="1" t="s">
        <v>50751</v>
      </c>
      <c r="C14232" s="2" t="s">
        <v>50752</v>
      </c>
      <c r="D14232" s="1" t="s">
        <v>50753</v>
      </c>
      <c r="E14232" s="1" t="s">
        <v>43</v>
      </c>
      <c r="F14232" s="1" t="s">
        <v>207</v>
      </c>
      <c r="G14232" s="1" t="s">
        <v>25</v>
      </c>
      <c r="H14232" s="1" t="s">
        <v>64</v>
      </c>
      <c r="I14232" s="1" t="s">
        <v>95</v>
      </c>
      <c r="J14232" s="1" t="s">
        <v>95</v>
      </c>
      <c r="K14232" s="1">
        <v>1.0</v>
      </c>
      <c r="L14232" s="3">
        <v>40664.0</v>
      </c>
      <c r="M14232" s="3">
        <v>40678.0</v>
      </c>
      <c r="N14232" s="3">
        <v>40678.0</v>
      </c>
    </row>
    <row r="14233">
      <c r="A14233" s="1" t="s">
        <v>50754</v>
      </c>
      <c r="B14233" s="1" t="s">
        <v>50755</v>
      </c>
      <c r="C14233" s="2" t="s">
        <v>50756</v>
      </c>
      <c r="D14233" s="1" t="s">
        <v>50757</v>
      </c>
      <c r="E14233" s="1">
        <v>1.9E7</v>
      </c>
      <c r="F14233" s="1" t="s">
        <v>18</v>
      </c>
      <c r="G14233" s="1" t="s">
        <v>25</v>
      </c>
      <c r="H14233" s="1" t="s">
        <v>158</v>
      </c>
      <c r="I14233" s="1" t="s">
        <v>244</v>
      </c>
      <c r="J14233" s="1" t="s">
        <v>327</v>
      </c>
      <c r="K14233" s="1">
        <v>2.0</v>
      </c>
      <c r="L14233" s="3">
        <v>41640.0</v>
      </c>
      <c r="M14233" s="3">
        <v>42173.0</v>
      </c>
      <c r="N14233" s="3">
        <v>42177.0</v>
      </c>
    </row>
    <row r="14234">
      <c r="A14234" s="1" t="s">
        <v>50758</v>
      </c>
      <c r="B14234" s="1" t="s">
        <v>50759</v>
      </c>
      <c r="C14234" s="2" t="s">
        <v>50760</v>
      </c>
      <c r="D14234" s="1" t="s">
        <v>30172</v>
      </c>
      <c r="E14234" s="1">
        <v>1.9125E7</v>
      </c>
      <c r="F14234" s="1" t="s">
        <v>18</v>
      </c>
      <c r="G14234" s="1" t="s">
        <v>25</v>
      </c>
      <c r="H14234" s="1" t="s">
        <v>106</v>
      </c>
      <c r="I14234" s="1" t="s">
        <v>107</v>
      </c>
      <c r="J14234" s="1" t="s">
        <v>108</v>
      </c>
      <c r="K14234" s="1">
        <v>3.0</v>
      </c>
      <c r="L14234" s="3">
        <v>40544.0</v>
      </c>
      <c r="M14234" s="3">
        <v>40843.0</v>
      </c>
      <c r="N14234" s="3">
        <v>42180.0</v>
      </c>
    </row>
    <row r="14235">
      <c r="A14235" s="1" t="s">
        <v>50761</v>
      </c>
      <c r="B14235" s="1" t="s">
        <v>50762</v>
      </c>
      <c r="C14235" s="2" t="s">
        <v>50763</v>
      </c>
      <c r="D14235" s="1" t="s">
        <v>50764</v>
      </c>
      <c r="E14235" s="1">
        <v>1200000.0</v>
      </c>
      <c r="F14235" s="1" t="s">
        <v>18</v>
      </c>
      <c r="G14235" s="1" t="s">
        <v>25</v>
      </c>
      <c r="H14235" s="1" t="s">
        <v>64</v>
      </c>
      <c r="I14235" s="1" t="s">
        <v>65</v>
      </c>
      <c r="J14235" s="1" t="s">
        <v>71</v>
      </c>
      <c r="K14235" s="1">
        <v>2.0</v>
      </c>
      <c r="L14235" s="3">
        <v>40405.0</v>
      </c>
      <c r="M14235" s="3">
        <v>40603.0</v>
      </c>
      <c r="N14235" s="3">
        <v>40935.0</v>
      </c>
    </row>
    <row r="14236">
      <c r="A14236" s="1" t="s">
        <v>50765</v>
      </c>
      <c r="B14236" s="1" t="s">
        <v>50766</v>
      </c>
      <c r="C14236" s="2" t="s">
        <v>50767</v>
      </c>
      <c r="D14236" s="1" t="s">
        <v>50768</v>
      </c>
      <c r="E14236" s="1">
        <v>2000000.0</v>
      </c>
      <c r="F14236" s="1" t="s">
        <v>18</v>
      </c>
      <c r="K14236" s="1">
        <v>1.0</v>
      </c>
      <c r="L14236" s="3">
        <v>40909.0</v>
      </c>
      <c r="M14236" s="3">
        <v>41974.0</v>
      </c>
      <c r="N14236" s="3">
        <v>41974.0</v>
      </c>
    </row>
    <row r="14237">
      <c r="A14237" s="1" t="s">
        <v>50769</v>
      </c>
      <c r="B14237" s="1" t="s">
        <v>50770</v>
      </c>
      <c r="C14237" s="2" t="s">
        <v>50771</v>
      </c>
      <c r="D14237" s="1" t="s">
        <v>56</v>
      </c>
      <c r="E14237" s="1">
        <v>4600000.0</v>
      </c>
      <c r="F14237" s="1" t="s">
        <v>18</v>
      </c>
      <c r="G14237" s="1" t="s">
        <v>25</v>
      </c>
      <c r="H14237" s="1" t="s">
        <v>26</v>
      </c>
      <c r="I14237" s="1" t="s">
        <v>7745</v>
      </c>
      <c r="J14237" s="1" t="s">
        <v>2729</v>
      </c>
      <c r="K14237" s="1">
        <v>2.0</v>
      </c>
      <c r="M14237" s="3">
        <v>39051.0</v>
      </c>
      <c r="N14237" s="3">
        <v>40035.0</v>
      </c>
    </row>
    <row r="14238">
      <c r="A14238" s="1" t="s">
        <v>50772</v>
      </c>
      <c r="B14238" s="1" t="s">
        <v>50773</v>
      </c>
      <c r="C14238" s="2" t="s">
        <v>50774</v>
      </c>
      <c r="D14238" s="1" t="s">
        <v>50775</v>
      </c>
      <c r="E14238" s="1">
        <v>75000.0</v>
      </c>
      <c r="F14238" s="1" t="s">
        <v>18</v>
      </c>
      <c r="G14238" s="1" t="s">
        <v>25</v>
      </c>
      <c r="H14238" s="1" t="s">
        <v>44</v>
      </c>
      <c r="I14238" s="1" t="s">
        <v>282</v>
      </c>
      <c r="J14238" s="1" t="s">
        <v>282</v>
      </c>
      <c r="K14238" s="1">
        <v>1.0</v>
      </c>
      <c r="L14238" s="3">
        <v>40909.0</v>
      </c>
      <c r="M14238" s="3">
        <v>41061.0</v>
      </c>
      <c r="N14238" s="3">
        <v>41061.0</v>
      </c>
    </row>
    <row r="14239">
      <c r="A14239" s="1" t="s">
        <v>50776</v>
      </c>
      <c r="B14239" s="1" t="s">
        <v>50777</v>
      </c>
      <c r="C14239" s="2" t="s">
        <v>50778</v>
      </c>
      <c r="D14239" s="1" t="s">
        <v>1247</v>
      </c>
      <c r="E14239" s="1" t="s">
        <v>43</v>
      </c>
      <c r="F14239" s="1" t="s">
        <v>207</v>
      </c>
      <c r="G14239" s="1" t="s">
        <v>1062</v>
      </c>
      <c r="H14239" s="1">
        <v>2.0</v>
      </c>
      <c r="I14239" s="1" t="s">
        <v>1736</v>
      </c>
      <c r="J14239" s="1" t="s">
        <v>1736</v>
      </c>
      <c r="K14239" s="1">
        <v>1.0</v>
      </c>
      <c r="L14239" s="3">
        <v>39904.0</v>
      </c>
      <c r="M14239" s="3">
        <v>40471.0</v>
      </c>
      <c r="N14239" s="3">
        <v>40471.0</v>
      </c>
    </row>
    <row r="14240">
      <c r="A14240" s="1" t="s">
        <v>50779</v>
      </c>
      <c r="B14240" s="1" t="s">
        <v>50780</v>
      </c>
      <c r="C14240" s="2" t="s">
        <v>50781</v>
      </c>
      <c r="D14240" s="1" t="s">
        <v>50782</v>
      </c>
      <c r="E14240" s="1">
        <v>1150000.0</v>
      </c>
      <c r="F14240" s="1" t="s">
        <v>18</v>
      </c>
      <c r="G14240" s="1" t="s">
        <v>25</v>
      </c>
      <c r="H14240" s="1" t="s">
        <v>64</v>
      </c>
      <c r="I14240" s="1" t="s">
        <v>65</v>
      </c>
      <c r="J14240" s="1" t="s">
        <v>71</v>
      </c>
      <c r="K14240" s="1">
        <v>1.0</v>
      </c>
      <c r="L14240" s="3">
        <v>41548.0</v>
      </c>
      <c r="M14240" s="3">
        <v>42265.0</v>
      </c>
      <c r="N14240" s="3">
        <v>42265.0</v>
      </c>
    </row>
    <row r="14241">
      <c r="A14241" s="1" t="s">
        <v>50783</v>
      </c>
      <c r="B14241" s="1" t="s">
        <v>50784</v>
      </c>
      <c r="C14241" s="2" t="s">
        <v>50785</v>
      </c>
      <c r="D14241" s="1" t="s">
        <v>50786</v>
      </c>
      <c r="E14241" s="1">
        <v>2050000.0</v>
      </c>
      <c r="F14241" s="1" t="s">
        <v>18</v>
      </c>
      <c r="G14241" s="1" t="s">
        <v>25</v>
      </c>
      <c r="H14241" s="1" t="s">
        <v>1080</v>
      </c>
      <c r="I14241" s="1" t="s">
        <v>1081</v>
      </c>
      <c r="J14241" s="1" t="s">
        <v>2847</v>
      </c>
      <c r="K14241" s="1">
        <v>5.0</v>
      </c>
      <c r="L14241" s="3">
        <v>40909.0</v>
      </c>
      <c r="M14241" s="3">
        <v>41275.0</v>
      </c>
      <c r="N14241" s="3">
        <v>41894.0</v>
      </c>
    </row>
    <row r="14242">
      <c r="A14242" s="1" t="s">
        <v>50787</v>
      </c>
      <c r="B14242" s="1" t="s">
        <v>50788</v>
      </c>
      <c r="C14242" s="2" t="s">
        <v>50789</v>
      </c>
      <c r="D14242" s="1" t="s">
        <v>50790</v>
      </c>
      <c r="E14242" s="1">
        <v>2000000.0</v>
      </c>
      <c r="F14242" s="1" t="s">
        <v>18</v>
      </c>
      <c r="G14242" s="1" t="s">
        <v>25</v>
      </c>
      <c r="H14242" s="1" t="s">
        <v>64</v>
      </c>
      <c r="I14242" s="1" t="s">
        <v>966</v>
      </c>
      <c r="J14242" s="1" t="s">
        <v>2237</v>
      </c>
      <c r="K14242" s="1">
        <v>1.0</v>
      </c>
      <c r="L14242" s="3">
        <v>41808.0</v>
      </c>
      <c r="M14242" s="3">
        <v>42191.0</v>
      </c>
      <c r="N14242" s="3">
        <v>42191.0</v>
      </c>
    </row>
    <row r="14243">
      <c r="A14243" s="1" t="s">
        <v>50791</v>
      </c>
      <c r="B14243" s="1" t="s">
        <v>50792</v>
      </c>
      <c r="C14243" s="2" t="s">
        <v>50793</v>
      </c>
      <c r="D14243" s="1" t="s">
        <v>56</v>
      </c>
      <c r="E14243" s="1">
        <v>8.0014466E7</v>
      </c>
      <c r="F14243" s="1" t="s">
        <v>18</v>
      </c>
      <c r="G14243" s="1" t="s">
        <v>25</v>
      </c>
      <c r="H14243" s="1" t="s">
        <v>106</v>
      </c>
      <c r="I14243" s="1" t="s">
        <v>107</v>
      </c>
      <c r="J14243" s="1" t="s">
        <v>31388</v>
      </c>
      <c r="K14243" s="1">
        <v>7.0</v>
      </c>
      <c r="L14243" s="3">
        <v>37987.0</v>
      </c>
      <c r="M14243" s="3">
        <v>40087.0</v>
      </c>
      <c r="N14243" s="3">
        <v>42198.0</v>
      </c>
    </row>
    <row r="14244">
      <c r="A14244" s="1" t="s">
        <v>50794</v>
      </c>
      <c r="B14244" s="1" t="s">
        <v>50795</v>
      </c>
      <c r="C14244" s="2" t="s">
        <v>50796</v>
      </c>
      <c r="D14244" s="1" t="s">
        <v>42</v>
      </c>
      <c r="E14244" s="1">
        <v>125000.0</v>
      </c>
      <c r="F14244" s="1" t="s">
        <v>18</v>
      </c>
      <c r="G14244" s="1" t="s">
        <v>25</v>
      </c>
      <c r="H14244" s="1" t="s">
        <v>3993</v>
      </c>
      <c r="I14244" s="1" t="s">
        <v>12494</v>
      </c>
      <c r="J14244" s="1" t="s">
        <v>50797</v>
      </c>
      <c r="K14244" s="1">
        <v>1.0</v>
      </c>
      <c r="L14244" s="3">
        <v>40544.0</v>
      </c>
      <c r="M14244" s="3">
        <v>42011.0</v>
      </c>
      <c r="N14244" s="3">
        <v>42011.0</v>
      </c>
    </row>
    <row r="14245">
      <c r="A14245" s="1" t="s">
        <v>50798</v>
      </c>
      <c r="B14245" s="1" t="s">
        <v>50799</v>
      </c>
      <c r="C14245" s="2" t="s">
        <v>50800</v>
      </c>
      <c r="D14245" s="1" t="s">
        <v>50801</v>
      </c>
      <c r="E14245" s="1">
        <v>700000.0</v>
      </c>
      <c r="F14245" s="1" t="s">
        <v>18</v>
      </c>
      <c r="G14245" s="1" t="s">
        <v>25</v>
      </c>
      <c r="H14245" s="1" t="s">
        <v>64</v>
      </c>
      <c r="I14245" s="1" t="s">
        <v>65</v>
      </c>
      <c r="J14245" s="1" t="s">
        <v>852</v>
      </c>
      <c r="K14245" s="1">
        <v>1.0</v>
      </c>
      <c r="M14245" s="3">
        <v>41830.0</v>
      </c>
      <c r="N14245" s="3">
        <v>41830.0</v>
      </c>
    </row>
    <row r="14246">
      <c r="A14246" s="1" t="s">
        <v>50802</v>
      </c>
      <c r="B14246" s="1" t="s">
        <v>50803</v>
      </c>
      <c r="C14246" s="2" t="s">
        <v>50804</v>
      </c>
      <c r="D14246" s="1" t="s">
        <v>50805</v>
      </c>
      <c r="E14246" s="1">
        <v>375000.0</v>
      </c>
      <c r="F14246" s="1" t="s">
        <v>18</v>
      </c>
      <c r="G14246" s="1" t="s">
        <v>25</v>
      </c>
      <c r="H14246" s="1" t="s">
        <v>44</v>
      </c>
      <c r="I14246" s="1" t="s">
        <v>282</v>
      </c>
      <c r="J14246" s="1" t="s">
        <v>282</v>
      </c>
      <c r="K14246" s="1">
        <v>1.0</v>
      </c>
      <c r="L14246" s="3">
        <v>40909.0</v>
      </c>
      <c r="M14246" s="3">
        <v>40909.0</v>
      </c>
      <c r="N14246" s="3">
        <v>40909.0</v>
      </c>
    </row>
    <row r="14247">
      <c r="A14247" s="1" t="s">
        <v>50806</v>
      </c>
      <c r="B14247" s="1" t="s">
        <v>50807</v>
      </c>
      <c r="C14247" s="2" t="s">
        <v>50808</v>
      </c>
      <c r="D14247" s="1" t="s">
        <v>56</v>
      </c>
      <c r="E14247" s="1">
        <v>4000000.0</v>
      </c>
      <c r="F14247" s="1" t="s">
        <v>18</v>
      </c>
      <c r="G14247" s="1" t="s">
        <v>699</v>
      </c>
      <c r="H14247" s="1">
        <v>2.0</v>
      </c>
      <c r="I14247" s="1" t="s">
        <v>700</v>
      </c>
      <c r="J14247" s="1" t="s">
        <v>50809</v>
      </c>
      <c r="K14247" s="1">
        <v>1.0</v>
      </c>
      <c r="L14247" s="3">
        <v>36892.0</v>
      </c>
      <c r="M14247" s="3">
        <v>41534.0</v>
      </c>
      <c r="N14247" s="3">
        <v>41534.0</v>
      </c>
    </row>
    <row r="14248">
      <c r="A14248" s="1" t="s">
        <v>50810</v>
      </c>
      <c r="B14248" s="1" t="s">
        <v>50811</v>
      </c>
      <c r="C14248" s="2" t="s">
        <v>50812</v>
      </c>
      <c r="D14248" s="1" t="s">
        <v>633</v>
      </c>
      <c r="E14248" s="1">
        <v>6.7751146E7</v>
      </c>
      <c r="F14248" s="1" t="s">
        <v>18</v>
      </c>
      <c r="G14248" s="1" t="s">
        <v>1062</v>
      </c>
      <c r="H14248" s="1">
        <v>1.0</v>
      </c>
      <c r="I14248" s="1" t="s">
        <v>1698</v>
      </c>
      <c r="J14248" s="1" t="s">
        <v>50813</v>
      </c>
      <c r="K14248" s="1">
        <v>5.0</v>
      </c>
      <c r="L14248" s="3">
        <v>39083.0</v>
      </c>
      <c r="M14248" s="3">
        <v>40150.0</v>
      </c>
      <c r="N14248" s="3">
        <v>41963.0</v>
      </c>
    </row>
    <row r="14249">
      <c r="A14249" s="1" t="s">
        <v>50814</v>
      </c>
      <c r="B14249" s="1" t="s">
        <v>50815</v>
      </c>
      <c r="C14249" s="2" t="s">
        <v>50816</v>
      </c>
      <c r="D14249" s="1" t="s">
        <v>56</v>
      </c>
      <c r="E14249" s="1">
        <v>3.28007E8</v>
      </c>
      <c r="F14249" s="1" t="s">
        <v>18</v>
      </c>
      <c r="G14249" s="1" t="s">
        <v>1062</v>
      </c>
      <c r="H14249" s="1">
        <v>1.0</v>
      </c>
      <c r="I14249" s="1" t="s">
        <v>2861</v>
      </c>
      <c r="J14249" s="1" t="s">
        <v>24260</v>
      </c>
      <c r="K14249" s="1">
        <v>5.0</v>
      </c>
      <c r="L14249" s="3">
        <v>36526.0</v>
      </c>
      <c r="M14249" s="3">
        <v>38735.0</v>
      </c>
      <c r="N14249" s="3">
        <v>42311.0</v>
      </c>
    </row>
    <row r="14250">
      <c r="A14250" s="1" t="s">
        <v>50817</v>
      </c>
      <c r="B14250" s="2" t="s">
        <v>50818</v>
      </c>
      <c r="C14250" s="2" t="s">
        <v>50819</v>
      </c>
      <c r="D14250" s="1" t="s">
        <v>718</v>
      </c>
      <c r="E14250" s="1" t="s">
        <v>43</v>
      </c>
      <c r="F14250" s="1" t="s">
        <v>18</v>
      </c>
      <c r="G14250" s="1" t="s">
        <v>2906</v>
      </c>
      <c r="H14250" s="1">
        <v>78.0</v>
      </c>
      <c r="I14250" s="1" t="s">
        <v>2907</v>
      </c>
      <c r="J14250" s="1" t="s">
        <v>2907</v>
      </c>
      <c r="K14250" s="1">
        <v>1.0</v>
      </c>
      <c r="L14250" s="3">
        <v>41037.0</v>
      </c>
      <c r="M14250" s="3">
        <v>41753.0</v>
      </c>
      <c r="N14250" s="3">
        <v>41753.0</v>
      </c>
    </row>
    <row r="14251">
      <c r="A14251" s="1" t="s">
        <v>50820</v>
      </c>
      <c r="B14251" s="1" t="s">
        <v>50821</v>
      </c>
      <c r="C14251" s="2" t="s">
        <v>50822</v>
      </c>
      <c r="D14251" s="1" t="s">
        <v>1247</v>
      </c>
      <c r="E14251" s="1">
        <v>1.32E7</v>
      </c>
      <c r="F14251" s="1" t="s">
        <v>18</v>
      </c>
      <c r="G14251" s="1" t="s">
        <v>25</v>
      </c>
      <c r="H14251" s="1" t="s">
        <v>64</v>
      </c>
      <c r="I14251" s="1" t="s">
        <v>65</v>
      </c>
      <c r="J14251" s="1" t="s">
        <v>1419</v>
      </c>
      <c r="K14251" s="1">
        <v>1.0</v>
      </c>
      <c r="M14251" s="3">
        <v>40330.0</v>
      </c>
      <c r="N14251" s="3">
        <v>40330.0</v>
      </c>
    </row>
    <row r="14252">
      <c r="A14252" s="1" t="s">
        <v>50823</v>
      </c>
      <c r="B14252" s="1" t="s">
        <v>50824</v>
      </c>
      <c r="C14252" s="2" t="s">
        <v>50825</v>
      </c>
      <c r="D14252" s="1" t="s">
        <v>741</v>
      </c>
      <c r="E14252" s="1">
        <v>25000.0</v>
      </c>
      <c r="F14252" s="1" t="s">
        <v>18</v>
      </c>
      <c r="K14252" s="1">
        <v>1.0</v>
      </c>
      <c r="M14252" s="3">
        <v>41487.0</v>
      </c>
      <c r="N14252" s="3">
        <v>41487.0</v>
      </c>
    </row>
    <row r="14253">
      <c r="A14253" s="1" t="s">
        <v>50826</v>
      </c>
      <c r="B14253" s="1" t="s">
        <v>50827</v>
      </c>
      <c r="C14253" s="2" t="s">
        <v>50828</v>
      </c>
      <c r="D14253" s="1" t="s">
        <v>50829</v>
      </c>
      <c r="E14253" s="1">
        <v>2400000.0</v>
      </c>
      <c r="F14253" s="1" t="s">
        <v>18</v>
      </c>
      <c r="G14253" s="1" t="s">
        <v>25</v>
      </c>
      <c r="H14253" s="1" t="s">
        <v>106</v>
      </c>
      <c r="I14253" s="1" t="s">
        <v>107</v>
      </c>
      <c r="J14253" s="1" t="s">
        <v>108</v>
      </c>
      <c r="K14253" s="1">
        <v>2.0</v>
      </c>
      <c r="L14253" s="3">
        <v>40725.0</v>
      </c>
      <c r="M14253" s="3">
        <v>41119.0</v>
      </c>
      <c r="N14253" s="3">
        <v>41940.0</v>
      </c>
    </row>
    <row r="14254">
      <c r="A14254" s="1" t="s">
        <v>50830</v>
      </c>
      <c r="B14254" s="1" t="s">
        <v>50831</v>
      </c>
      <c r="C14254" s="2" t="s">
        <v>50832</v>
      </c>
      <c r="D14254" s="1" t="s">
        <v>50833</v>
      </c>
      <c r="E14254" s="1">
        <v>20000.0</v>
      </c>
      <c r="F14254" s="1" t="s">
        <v>18</v>
      </c>
      <c r="G14254" s="1" t="s">
        <v>25</v>
      </c>
      <c r="H14254" s="1" t="s">
        <v>208</v>
      </c>
      <c r="I14254" s="1" t="s">
        <v>209</v>
      </c>
      <c r="J14254" s="1" t="s">
        <v>209</v>
      </c>
      <c r="K14254" s="1">
        <v>1.0</v>
      </c>
      <c r="L14254" s="3">
        <v>41395.0</v>
      </c>
      <c r="M14254" s="3">
        <v>41426.0</v>
      </c>
      <c r="N14254" s="3">
        <v>41426.0</v>
      </c>
    </row>
    <row r="14255">
      <c r="A14255" s="1" t="s">
        <v>50834</v>
      </c>
      <c r="B14255" s="1" t="s">
        <v>50835</v>
      </c>
      <c r="C14255" s="2" t="s">
        <v>50836</v>
      </c>
      <c r="D14255" s="1" t="s">
        <v>50837</v>
      </c>
      <c r="E14255" s="1">
        <v>6000000.0</v>
      </c>
      <c r="F14255" s="1" t="s">
        <v>18</v>
      </c>
      <c r="G14255" s="1" t="s">
        <v>25</v>
      </c>
      <c r="H14255" s="1" t="s">
        <v>44</v>
      </c>
      <c r="I14255" s="1" t="s">
        <v>282</v>
      </c>
      <c r="J14255" s="1" t="s">
        <v>282</v>
      </c>
      <c r="K14255" s="1">
        <v>1.0</v>
      </c>
      <c r="L14255" s="3">
        <v>40603.0</v>
      </c>
      <c r="M14255" s="3">
        <v>41954.0</v>
      </c>
      <c r="N14255" s="3">
        <v>41954.0</v>
      </c>
    </row>
    <row r="14256">
      <c r="A14256" s="1" t="s">
        <v>50838</v>
      </c>
      <c r="B14256" s="1" t="s">
        <v>50839</v>
      </c>
      <c r="C14256" s="2" t="s">
        <v>50840</v>
      </c>
      <c r="D14256" s="1" t="s">
        <v>42</v>
      </c>
      <c r="E14256" s="1">
        <v>795000.0</v>
      </c>
      <c r="F14256" s="1" t="s">
        <v>18</v>
      </c>
      <c r="G14256" s="1" t="s">
        <v>25</v>
      </c>
      <c r="H14256" s="1" t="s">
        <v>121</v>
      </c>
      <c r="I14256" s="1" t="s">
        <v>122</v>
      </c>
      <c r="J14256" s="1" t="s">
        <v>50841</v>
      </c>
      <c r="K14256" s="1">
        <v>2.0</v>
      </c>
      <c r="L14256" s="3">
        <v>40179.0</v>
      </c>
      <c r="M14256" s="3">
        <v>40878.0</v>
      </c>
      <c r="N14256" s="3">
        <v>41537.0</v>
      </c>
    </row>
    <row r="14257">
      <c r="A14257" s="1" t="s">
        <v>50842</v>
      </c>
      <c r="B14257" s="2" t="s">
        <v>50843</v>
      </c>
      <c r="C14257" s="2" t="s">
        <v>50844</v>
      </c>
      <c r="D14257" s="1" t="s">
        <v>256</v>
      </c>
      <c r="E14257" s="1">
        <v>2.25E7</v>
      </c>
      <c r="F14257" s="1" t="s">
        <v>18</v>
      </c>
      <c r="G14257" s="1" t="s">
        <v>25</v>
      </c>
      <c r="H14257" s="1" t="s">
        <v>64</v>
      </c>
      <c r="I14257" s="1" t="s">
        <v>65</v>
      </c>
      <c r="J14257" s="1" t="s">
        <v>984</v>
      </c>
      <c r="K14257" s="1">
        <v>2.0</v>
      </c>
      <c r="L14257" s="3">
        <v>40909.0</v>
      </c>
      <c r="M14257" s="3">
        <v>41396.0</v>
      </c>
      <c r="N14257" s="3">
        <v>41683.0</v>
      </c>
    </row>
    <row r="14258">
      <c r="A14258" s="1" t="s">
        <v>50845</v>
      </c>
      <c r="B14258" s="1" t="s">
        <v>50846</v>
      </c>
      <c r="C14258" s="2" t="s">
        <v>50847</v>
      </c>
      <c r="D14258" s="1" t="s">
        <v>50848</v>
      </c>
      <c r="E14258" s="1" t="s">
        <v>43</v>
      </c>
      <c r="F14258" s="1" t="s">
        <v>18</v>
      </c>
      <c r="G14258" s="1" t="s">
        <v>25</v>
      </c>
      <c r="H14258" s="1" t="s">
        <v>64</v>
      </c>
      <c r="I14258" s="1" t="s">
        <v>65</v>
      </c>
      <c r="J14258" s="1" t="s">
        <v>1160</v>
      </c>
      <c r="K14258" s="1">
        <v>1.0</v>
      </c>
      <c r="L14258" s="3">
        <v>40911.0</v>
      </c>
      <c r="M14258" s="3">
        <v>41121.0</v>
      </c>
      <c r="N14258" s="3">
        <v>41121.0</v>
      </c>
    </row>
    <row r="14259">
      <c r="A14259" s="1" t="s">
        <v>50849</v>
      </c>
      <c r="B14259" s="1" t="s">
        <v>50850</v>
      </c>
      <c r="C14259" s="2" t="s">
        <v>50851</v>
      </c>
      <c r="D14259" s="1" t="s">
        <v>50852</v>
      </c>
      <c r="E14259" s="1">
        <v>500000.0</v>
      </c>
      <c r="F14259" s="1" t="s">
        <v>18</v>
      </c>
      <c r="G14259" s="1" t="s">
        <v>25</v>
      </c>
      <c r="H14259" s="1" t="s">
        <v>82</v>
      </c>
      <c r="I14259" s="1" t="s">
        <v>1764</v>
      </c>
      <c r="J14259" s="1" t="s">
        <v>2524</v>
      </c>
      <c r="K14259" s="1">
        <v>1.0</v>
      </c>
      <c r="L14259" s="3">
        <v>39600.0</v>
      </c>
      <c r="M14259" s="3">
        <v>40737.0</v>
      </c>
      <c r="N14259" s="3">
        <v>40737.0</v>
      </c>
    </row>
    <row r="14260">
      <c r="A14260" s="1" t="s">
        <v>50853</v>
      </c>
      <c r="B14260" s="1" t="s">
        <v>50854</v>
      </c>
      <c r="C14260" s="2" t="s">
        <v>50855</v>
      </c>
      <c r="D14260" s="1" t="s">
        <v>42</v>
      </c>
      <c r="E14260" s="1">
        <v>400000.0</v>
      </c>
      <c r="F14260" s="1" t="s">
        <v>18</v>
      </c>
      <c r="G14260" s="1" t="s">
        <v>25</v>
      </c>
      <c r="H14260" s="1" t="s">
        <v>106</v>
      </c>
      <c r="I14260" s="1" t="s">
        <v>107</v>
      </c>
      <c r="J14260" s="1" t="s">
        <v>108</v>
      </c>
      <c r="K14260" s="1">
        <v>1.0</v>
      </c>
      <c r="L14260" s="3">
        <v>41640.0</v>
      </c>
      <c r="M14260" s="3">
        <v>41919.0</v>
      </c>
      <c r="N14260" s="3">
        <v>41919.0</v>
      </c>
    </row>
    <row r="14261">
      <c r="A14261" s="1" t="s">
        <v>50856</v>
      </c>
      <c r="B14261" s="1" t="s">
        <v>50857</v>
      </c>
      <c r="C14261" s="2" t="s">
        <v>50858</v>
      </c>
      <c r="D14261" s="1" t="s">
        <v>56</v>
      </c>
      <c r="E14261" s="1">
        <v>2.2964E7</v>
      </c>
      <c r="F14261" s="1" t="s">
        <v>689</v>
      </c>
      <c r="G14261" s="1" t="s">
        <v>25</v>
      </c>
      <c r="H14261" s="1" t="s">
        <v>158</v>
      </c>
      <c r="I14261" s="1" t="s">
        <v>244</v>
      </c>
      <c r="J14261" s="1" t="s">
        <v>327</v>
      </c>
      <c r="K14261" s="1">
        <v>4.0</v>
      </c>
      <c r="L14261" s="3">
        <v>36526.0</v>
      </c>
      <c r="M14261" s="3">
        <v>40221.0</v>
      </c>
      <c r="N14261" s="3">
        <v>40998.0</v>
      </c>
    </row>
    <row r="14262">
      <c r="A14262" s="1" t="s">
        <v>50859</v>
      </c>
      <c r="B14262" s="1" t="s">
        <v>50860</v>
      </c>
      <c r="C14262" s="2" t="s">
        <v>50861</v>
      </c>
      <c r="D14262" s="1" t="s">
        <v>42</v>
      </c>
      <c r="E14262" s="1">
        <v>2880000.0</v>
      </c>
      <c r="F14262" s="1" t="s">
        <v>18</v>
      </c>
      <c r="G14262" s="1" t="s">
        <v>699</v>
      </c>
      <c r="H14262" s="1">
        <v>6.0</v>
      </c>
      <c r="I14262" s="1" t="s">
        <v>700</v>
      </c>
      <c r="J14262" s="1" t="s">
        <v>13642</v>
      </c>
      <c r="K14262" s="1">
        <v>2.0</v>
      </c>
      <c r="L14262" s="3">
        <v>40848.0</v>
      </c>
      <c r="M14262" s="3">
        <v>41805.0</v>
      </c>
      <c r="N14262" s="3">
        <v>42030.0</v>
      </c>
    </row>
    <row r="14263">
      <c r="A14263" s="1" t="s">
        <v>50862</v>
      </c>
      <c r="B14263" s="1" t="s">
        <v>50863</v>
      </c>
      <c r="C14263" s="2" t="s">
        <v>50864</v>
      </c>
      <c r="D14263" s="1" t="s">
        <v>50865</v>
      </c>
      <c r="E14263" s="1">
        <v>1.79E7</v>
      </c>
      <c r="F14263" s="1" t="s">
        <v>18</v>
      </c>
      <c r="G14263" s="1" t="s">
        <v>25</v>
      </c>
      <c r="H14263" s="1" t="s">
        <v>158</v>
      </c>
      <c r="I14263" s="1" t="s">
        <v>244</v>
      </c>
      <c r="J14263" s="1" t="s">
        <v>327</v>
      </c>
      <c r="K14263" s="1">
        <v>1.0</v>
      </c>
      <c r="L14263" s="3">
        <v>35796.0</v>
      </c>
      <c r="M14263" s="3">
        <v>37607.0</v>
      </c>
      <c r="N14263" s="3">
        <v>37607.0</v>
      </c>
    </row>
    <row r="14264">
      <c r="A14264" s="1" t="s">
        <v>50866</v>
      </c>
      <c r="B14264" s="1" t="s">
        <v>50867</v>
      </c>
      <c r="C14264" s="2" t="s">
        <v>50868</v>
      </c>
      <c r="D14264" s="1" t="s">
        <v>1072</v>
      </c>
      <c r="E14264" s="1" t="s">
        <v>43</v>
      </c>
      <c r="F14264" s="1" t="s">
        <v>18</v>
      </c>
      <c r="G14264" s="1" t="s">
        <v>1311</v>
      </c>
      <c r="H14264" s="1">
        <v>16.0</v>
      </c>
      <c r="I14264" s="1" t="s">
        <v>1312</v>
      </c>
      <c r="J14264" s="1" t="s">
        <v>1312</v>
      </c>
      <c r="K14264" s="1">
        <v>1.0</v>
      </c>
      <c r="L14264" s="3">
        <v>39814.0</v>
      </c>
      <c r="M14264" s="3">
        <v>40878.0</v>
      </c>
      <c r="N14264" s="3">
        <v>40878.0</v>
      </c>
    </row>
    <row r="14265">
      <c r="A14265" s="1" t="s">
        <v>50869</v>
      </c>
      <c r="B14265" s="1" t="s">
        <v>50870</v>
      </c>
      <c r="C14265" s="2" t="s">
        <v>50871</v>
      </c>
      <c r="D14265" s="1" t="s">
        <v>1247</v>
      </c>
      <c r="E14265" s="1" t="s">
        <v>43</v>
      </c>
      <c r="F14265" s="1" t="s">
        <v>18</v>
      </c>
      <c r="G14265" s="1" t="s">
        <v>19</v>
      </c>
      <c r="H14265" s="1">
        <v>10.0</v>
      </c>
      <c r="I14265" s="1" t="s">
        <v>672</v>
      </c>
      <c r="J14265" s="1" t="s">
        <v>673</v>
      </c>
      <c r="K14265" s="1">
        <v>1.0</v>
      </c>
      <c r="L14265" s="3">
        <v>41640.0</v>
      </c>
      <c r="M14265" s="3">
        <v>42285.0</v>
      </c>
      <c r="N14265" s="3">
        <v>42285.0</v>
      </c>
    </row>
    <row r="14266">
      <c r="A14266" s="1" t="s">
        <v>50872</v>
      </c>
      <c r="B14266" s="1" t="s">
        <v>50873</v>
      </c>
      <c r="C14266" s="2" t="s">
        <v>50874</v>
      </c>
      <c r="D14266" s="1" t="s">
        <v>42</v>
      </c>
      <c r="E14266" s="1">
        <v>1500000.0</v>
      </c>
      <c r="F14266" s="1" t="s">
        <v>18</v>
      </c>
      <c r="G14266" s="1" t="s">
        <v>25</v>
      </c>
      <c r="H14266" s="1" t="s">
        <v>158</v>
      </c>
      <c r="I14266" s="1" t="s">
        <v>244</v>
      </c>
      <c r="J14266" s="1" t="s">
        <v>244</v>
      </c>
      <c r="K14266" s="1">
        <v>1.0</v>
      </c>
      <c r="M14266" s="3">
        <v>41625.0</v>
      </c>
      <c r="N14266" s="3">
        <v>41625.0</v>
      </c>
    </row>
    <row r="14267">
      <c r="A14267" s="1" t="s">
        <v>50875</v>
      </c>
      <c r="B14267" s="1" t="s">
        <v>50876</v>
      </c>
      <c r="C14267" s="2" t="s">
        <v>50877</v>
      </c>
      <c r="D14267" s="1" t="s">
        <v>718</v>
      </c>
      <c r="E14267" s="1">
        <v>40000.0</v>
      </c>
      <c r="F14267" s="1" t="s">
        <v>18</v>
      </c>
      <c r="G14267" s="1" t="s">
        <v>128</v>
      </c>
      <c r="H14267" s="1" t="s">
        <v>129</v>
      </c>
      <c r="I14267" s="1" t="s">
        <v>130</v>
      </c>
      <c r="J14267" s="1" t="s">
        <v>130</v>
      </c>
      <c r="K14267" s="1">
        <v>1.0</v>
      </c>
      <c r="M14267" s="3">
        <v>41624.0</v>
      </c>
      <c r="N14267" s="3">
        <v>41624.0</v>
      </c>
    </row>
    <row r="14268">
      <c r="A14268" s="1" t="s">
        <v>50878</v>
      </c>
      <c r="B14268" s="1" t="s">
        <v>50879</v>
      </c>
      <c r="C14268" s="2" t="s">
        <v>50880</v>
      </c>
      <c r="D14268" s="1" t="s">
        <v>50881</v>
      </c>
      <c r="E14268" s="1">
        <v>1.5449707E7</v>
      </c>
      <c r="F14268" s="1" t="s">
        <v>18</v>
      </c>
      <c r="G14268" s="1" t="s">
        <v>638</v>
      </c>
      <c r="H14268" s="1">
        <v>7.0</v>
      </c>
      <c r="I14268" s="1" t="s">
        <v>639</v>
      </c>
      <c r="J14268" s="1" t="s">
        <v>50882</v>
      </c>
      <c r="K14268" s="1">
        <v>8.0</v>
      </c>
      <c r="L14268" s="3">
        <v>39904.0</v>
      </c>
      <c r="M14268" s="3">
        <v>39995.0</v>
      </c>
      <c r="N14268" s="3">
        <v>42110.0</v>
      </c>
    </row>
    <row r="14269">
      <c r="A14269" s="1" t="s">
        <v>50883</v>
      </c>
      <c r="B14269" s="1" t="s">
        <v>50884</v>
      </c>
      <c r="C14269" s="2" t="s">
        <v>50885</v>
      </c>
      <c r="D14269" s="1" t="s">
        <v>50886</v>
      </c>
      <c r="E14269" s="1">
        <v>85620.0</v>
      </c>
      <c r="F14269" s="1" t="s">
        <v>18</v>
      </c>
      <c r="G14269" s="1" t="s">
        <v>222</v>
      </c>
      <c r="H14269" s="1">
        <v>2.0</v>
      </c>
      <c r="I14269" s="1" t="s">
        <v>223</v>
      </c>
      <c r="J14269" s="1" t="s">
        <v>223</v>
      </c>
      <c r="K14269" s="1">
        <v>1.0</v>
      </c>
      <c r="L14269" s="3">
        <v>42005.0</v>
      </c>
      <c r="M14269" s="3">
        <v>41969.0</v>
      </c>
      <c r="N14269" s="3">
        <v>41969.0</v>
      </c>
    </row>
    <row r="14270">
      <c r="A14270" s="1" t="s">
        <v>50887</v>
      </c>
      <c r="B14270" s="2" t="s">
        <v>50888</v>
      </c>
      <c r="C14270" s="2" t="s">
        <v>50889</v>
      </c>
      <c r="D14270" s="1" t="s">
        <v>718</v>
      </c>
      <c r="E14270" s="1" t="s">
        <v>43</v>
      </c>
      <c r="F14270" s="1" t="s">
        <v>18</v>
      </c>
      <c r="G14270" s="1" t="s">
        <v>128</v>
      </c>
      <c r="H14270" s="1" t="s">
        <v>129</v>
      </c>
      <c r="I14270" s="1" t="s">
        <v>130</v>
      </c>
      <c r="J14270" s="1" t="s">
        <v>130</v>
      </c>
      <c r="K14270" s="1">
        <v>1.0</v>
      </c>
      <c r="L14270" s="3">
        <v>41679.0</v>
      </c>
      <c r="M14270" s="3">
        <v>42209.0</v>
      </c>
      <c r="N14270" s="3">
        <v>42209.0</v>
      </c>
    </row>
    <row r="14271">
      <c r="A14271" s="1" t="s">
        <v>50890</v>
      </c>
      <c r="B14271" s="1" t="s">
        <v>50891</v>
      </c>
      <c r="C14271" s="2" t="s">
        <v>50892</v>
      </c>
      <c r="D14271" s="1" t="s">
        <v>718</v>
      </c>
      <c r="E14271" s="1">
        <v>1.88E7</v>
      </c>
      <c r="F14271" s="1" t="s">
        <v>18</v>
      </c>
      <c r="G14271" s="1" t="s">
        <v>25</v>
      </c>
      <c r="H14271" s="1" t="s">
        <v>158</v>
      </c>
      <c r="I14271" s="1" t="s">
        <v>244</v>
      </c>
      <c r="J14271" s="1" t="s">
        <v>244</v>
      </c>
      <c r="K14271" s="1">
        <v>4.0</v>
      </c>
      <c r="L14271" s="3">
        <v>39661.0</v>
      </c>
      <c r="M14271" s="3">
        <v>40087.0</v>
      </c>
      <c r="N14271" s="3">
        <v>40931.0</v>
      </c>
    </row>
    <row r="14272">
      <c r="A14272" s="1" t="s">
        <v>50893</v>
      </c>
      <c r="B14272" s="1" t="s">
        <v>50894</v>
      </c>
      <c r="C14272" s="2" t="s">
        <v>50895</v>
      </c>
      <c r="D14272" s="1" t="s">
        <v>42</v>
      </c>
      <c r="E14272" s="1">
        <v>1.3E7</v>
      </c>
      <c r="F14272" s="1" t="s">
        <v>113</v>
      </c>
      <c r="G14272" s="1" t="s">
        <v>25</v>
      </c>
      <c r="H14272" s="1" t="s">
        <v>121</v>
      </c>
      <c r="I14272" s="1" t="s">
        <v>528</v>
      </c>
      <c r="J14272" s="1" t="s">
        <v>5175</v>
      </c>
      <c r="K14272" s="1">
        <v>1.0</v>
      </c>
      <c r="M14272" s="3">
        <v>40799.0</v>
      </c>
      <c r="N14272" s="3">
        <v>40799.0</v>
      </c>
    </row>
    <row r="14273">
      <c r="A14273" s="1" t="s">
        <v>50896</v>
      </c>
      <c r="B14273" s="1" t="s">
        <v>50897</v>
      </c>
      <c r="C14273" s="2" t="s">
        <v>50898</v>
      </c>
      <c r="D14273" s="1" t="s">
        <v>42</v>
      </c>
      <c r="E14273" s="1">
        <v>1.0E8</v>
      </c>
      <c r="F14273" s="1" t="s">
        <v>113</v>
      </c>
      <c r="G14273" s="1" t="s">
        <v>25</v>
      </c>
      <c r="H14273" s="1" t="s">
        <v>121</v>
      </c>
      <c r="I14273" s="1" t="s">
        <v>528</v>
      </c>
      <c r="J14273" s="1" t="s">
        <v>5175</v>
      </c>
      <c r="K14273" s="1">
        <v>1.0</v>
      </c>
      <c r="M14273" s="3">
        <v>38539.0</v>
      </c>
      <c r="N14273" s="3">
        <v>38539.0</v>
      </c>
    </row>
    <row r="14274">
      <c r="A14274" s="1" t="s">
        <v>50899</v>
      </c>
      <c r="B14274" s="1" t="s">
        <v>50900</v>
      </c>
      <c r="C14274" s="2" t="s">
        <v>50901</v>
      </c>
      <c r="D14274" s="1" t="s">
        <v>1289</v>
      </c>
      <c r="E14274" s="1">
        <v>700000.0</v>
      </c>
      <c r="F14274" s="1" t="s">
        <v>18</v>
      </c>
      <c r="G14274" s="1" t="s">
        <v>25</v>
      </c>
      <c r="H14274" s="1" t="s">
        <v>1080</v>
      </c>
      <c r="I14274" s="1" t="s">
        <v>1081</v>
      </c>
      <c r="J14274" s="1" t="s">
        <v>1170</v>
      </c>
      <c r="K14274" s="1">
        <v>2.0</v>
      </c>
      <c r="M14274" s="3">
        <v>40505.0</v>
      </c>
      <c r="N14274" s="3">
        <v>40665.0</v>
      </c>
    </row>
    <row r="14275">
      <c r="A14275" s="1" t="s">
        <v>50902</v>
      </c>
      <c r="B14275" s="1" t="s">
        <v>50903</v>
      </c>
      <c r="C14275" s="2" t="s">
        <v>50904</v>
      </c>
      <c r="D14275" s="1" t="s">
        <v>50905</v>
      </c>
      <c r="E14275" s="1">
        <v>140000.0</v>
      </c>
      <c r="F14275" s="1" t="s">
        <v>18</v>
      </c>
      <c r="G14275" s="1" t="s">
        <v>25</v>
      </c>
      <c r="H14275" s="1" t="s">
        <v>142</v>
      </c>
      <c r="I14275" s="1" t="s">
        <v>143</v>
      </c>
      <c r="J14275" s="1" t="s">
        <v>143</v>
      </c>
      <c r="K14275" s="1">
        <v>1.0</v>
      </c>
      <c r="L14275" s="3">
        <v>40909.0</v>
      </c>
      <c r="M14275" s="3">
        <v>41200.0</v>
      </c>
      <c r="N14275" s="3">
        <v>41200.0</v>
      </c>
    </row>
    <row r="14276">
      <c r="A14276" s="1" t="s">
        <v>50906</v>
      </c>
      <c r="B14276" s="1" t="s">
        <v>50907</v>
      </c>
      <c r="C14276" s="2" t="s">
        <v>50908</v>
      </c>
      <c r="D14276" s="1" t="s">
        <v>50909</v>
      </c>
      <c r="E14276" s="1">
        <v>1.5E7</v>
      </c>
      <c r="F14276" s="1" t="s">
        <v>207</v>
      </c>
      <c r="G14276" s="1" t="s">
        <v>25</v>
      </c>
      <c r="H14276" s="1" t="s">
        <v>64</v>
      </c>
      <c r="I14276" s="1" t="s">
        <v>65</v>
      </c>
      <c r="J14276" s="1" t="s">
        <v>71</v>
      </c>
      <c r="K14276" s="1">
        <v>1.0</v>
      </c>
      <c r="L14276" s="3">
        <v>38353.0</v>
      </c>
      <c r="M14276" s="3">
        <v>38562.0</v>
      </c>
      <c r="N14276" s="3">
        <v>38562.0</v>
      </c>
    </row>
    <row r="14277">
      <c r="A14277" s="1" t="s">
        <v>50910</v>
      </c>
      <c r="B14277" s="1" t="s">
        <v>50911</v>
      </c>
      <c r="C14277" s="2" t="s">
        <v>50912</v>
      </c>
      <c r="D14277" s="1" t="s">
        <v>127</v>
      </c>
      <c r="E14277" s="1">
        <v>1800000.0</v>
      </c>
      <c r="F14277" s="1" t="s">
        <v>18</v>
      </c>
      <c r="G14277" s="1" t="s">
        <v>25</v>
      </c>
      <c r="H14277" s="1" t="s">
        <v>64</v>
      </c>
      <c r="I14277" s="1" t="s">
        <v>65</v>
      </c>
      <c r="J14277" s="1" t="s">
        <v>71</v>
      </c>
      <c r="K14277" s="1">
        <v>1.0</v>
      </c>
      <c r="L14277" s="3">
        <v>40909.0</v>
      </c>
      <c r="M14277" s="3">
        <v>41555.0</v>
      </c>
      <c r="N14277" s="3">
        <v>41555.0</v>
      </c>
    </row>
    <row r="14278">
      <c r="A14278" s="1" t="s">
        <v>50913</v>
      </c>
      <c r="B14278" s="1" t="s">
        <v>50914</v>
      </c>
      <c r="C14278" s="2" t="s">
        <v>50915</v>
      </c>
      <c r="D14278" s="1" t="s">
        <v>181</v>
      </c>
      <c r="E14278" s="1">
        <v>25000.0</v>
      </c>
      <c r="F14278" s="1" t="s">
        <v>18</v>
      </c>
      <c r="G14278" s="1" t="s">
        <v>25</v>
      </c>
      <c r="H14278" s="1" t="s">
        <v>64</v>
      </c>
      <c r="I14278" s="1" t="s">
        <v>65</v>
      </c>
      <c r="J14278" s="1" t="s">
        <v>1402</v>
      </c>
      <c r="K14278" s="1">
        <v>1.0</v>
      </c>
      <c r="L14278" s="3">
        <v>39814.0</v>
      </c>
      <c r="M14278" s="3">
        <v>39814.0</v>
      </c>
      <c r="N14278" s="3">
        <v>39814.0</v>
      </c>
    </row>
    <row r="14279">
      <c r="A14279" s="1" t="s">
        <v>50916</v>
      </c>
      <c r="B14279" s="2" t="s">
        <v>50917</v>
      </c>
      <c r="C14279" s="2" t="s">
        <v>50918</v>
      </c>
      <c r="D14279" s="1" t="s">
        <v>50919</v>
      </c>
      <c r="E14279" s="1">
        <v>782334.0</v>
      </c>
      <c r="F14279" s="1" t="s">
        <v>18</v>
      </c>
      <c r="G14279" s="1" t="s">
        <v>4937</v>
      </c>
      <c r="K14279" s="1">
        <v>3.0</v>
      </c>
      <c r="M14279" s="3">
        <v>40878.0</v>
      </c>
      <c r="N14279" s="3">
        <v>41974.0</v>
      </c>
    </row>
    <row r="14280">
      <c r="A14280" s="1" t="s">
        <v>50920</v>
      </c>
      <c r="B14280" s="1" t="s">
        <v>50921</v>
      </c>
      <c r="C14280" s="2" t="s">
        <v>50922</v>
      </c>
      <c r="D14280" s="1" t="s">
        <v>50923</v>
      </c>
      <c r="E14280" s="1">
        <v>6.4E7</v>
      </c>
      <c r="F14280" s="1" t="s">
        <v>18</v>
      </c>
      <c r="G14280" s="1" t="s">
        <v>25</v>
      </c>
      <c r="H14280" s="1" t="s">
        <v>265</v>
      </c>
      <c r="I14280" s="1" t="s">
        <v>266</v>
      </c>
      <c r="J14280" s="1" t="s">
        <v>266</v>
      </c>
      <c r="K14280" s="1">
        <v>5.0</v>
      </c>
      <c r="L14280" s="3">
        <v>38718.0</v>
      </c>
      <c r="M14280" s="3">
        <v>39264.0</v>
      </c>
      <c r="N14280" s="3">
        <v>42193.0</v>
      </c>
    </row>
    <row r="14281">
      <c r="A14281" s="1" t="s">
        <v>50924</v>
      </c>
      <c r="B14281" s="1" t="s">
        <v>50925</v>
      </c>
      <c r="C14281" s="2" t="s">
        <v>50926</v>
      </c>
      <c r="D14281" s="1" t="s">
        <v>50927</v>
      </c>
      <c r="E14281" s="1">
        <v>2200000.0</v>
      </c>
      <c r="F14281" s="1" t="s">
        <v>18</v>
      </c>
      <c r="G14281" s="1" t="s">
        <v>25</v>
      </c>
      <c r="H14281" s="1" t="s">
        <v>64</v>
      </c>
      <c r="I14281" s="1" t="s">
        <v>1221</v>
      </c>
      <c r="J14281" s="1" t="s">
        <v>1221</v>
      </c>
      <c r="K14281" s="1">
        <v>1.0</v>
      </c>
      <c r="L14281" s="3">
        <v>41640.0</v>
      </c>
      <c r="M14281" s="3">
        <v>42131.0</v>
      </c>
      <c r="N14281" s="3">
        <v>42131.0</v>
      </c>
    </row>
    <row r="14282">
      <c r="A14282" s="1" t="s">
        <v>50928</v>
      </c>
      <c r="B14282" s="1" t="s">
        <v>50929</v>
      </c>
      <c r="C14282" s="2" t="s">
        <v>50930</v>
      </c>
      <c r="D14282" s="1" t="s">
        <v>127</v>
      </c>
      <c r="E14282" s="1">
        <v>1700000.0</v>
      </c>
      <c r="F14282" s="1" t="s">
        <v>18</v>
      </c>
      <c r="G14282" s="1" t="s">
        <v>552</v>
      </c>
      <c r="H14282" s="1">
        <v>29.0</v>
      </c>
      <c r="I14282" s="1" t="s">
        <v>749</v>
      </c>
      <c r="J14282" s="1" t="s">
        <v>749</v>
      </c>
      <c r="K14282" s="1">
        <v>2.0</v>
      </c>
      <c r="L14282" s="3">
        <v>41548.0</v>
      </c>
      <c r="M14282" s="3">
        <v>41552.0</v>
      </c>
      <c r="N14282" s="3">
        <v>41913.0</v>
      </c>
    </row>
    <row r="14283">
      <c r="A14283" s="1" t="s">
        <v>50931</v>
      </c>
      <c r="B14283" s="2" t="s">
        <v>50932</v>
      </c>
      <c r="C14283" s="2" t="s">
        <v>50933</v>
      </c>
      <c r="D14283" s="1" t="s">
        <v>127</v>
      </c>
      <c r="E14283" s="1">
        <v>59393.0</v>
      </c>
      <c r="F14283" s="1" t="s">
        <v>18</v>
      </c>
      <c r="G14283" s="1" t="s">
        <v>8712</v>
      </c>
      <c r="H14283" s="1">
        <v>15.0</v>
      </c>
      <c r="I14283" s="1" t="s">
        <v>8713</v>
      </c>
      <c r="J14283" s="1" t="s">
        <v>8713</v>
      </c>
      <c r="K14283" s="1">
        <v>2.0</v>
      </c>
      <c r="L14283" s="3">
        <v>39729.0</v>
      </c>
      <c r="M14283" s="3">
        <v>42005.0</v>
      </c>
      <c r="N14283" s="3">
        <v>42064.0</v>
      </c>
    </row>
    <row r="14284">
      <c r="A14284" s="1" t="s">
        <v>50934</v>
      </c>
      <c r="B14284" s="1" t="s">
        <v>50935</v>
      </c>
      <c r="D14284" s="1" t="s">
        <v>50936</v>
      </c>
      <c r="E14284" s="1">
        <v>1.0E8</v>
      </c>
      <c r="F14284" s="1" t="s">
        <v>207</v>
      </c>
      <c r="G14284" s="1" t="s">
        <v>25</v>
      </c>
      <c r="H14284" s="1" t="s">
        <v>64</v>
      </c>
      <c r="I14284" s="1" t="s">
        <v>95</v>
      </c>
      <c r="J14284" s="1" t="s">
        <v>12701</v>
      </c>
      <c r="K14284" s="1">
        <v>1.0</v>
      </c>
      <c r="M14284" s="3">
        <v>37762.0</v>
      </c>
      <c r="N14284" s="3">
        <v>37762.0</v>
      </c>
    </row>
    <row r="14285">
      <c r="A14285" s="1" t="s">
        <v>50937</v>
      </c>
      <c r="B14285" s="1" t="s">
        <v>50938</v>
      </c>
      <c r="E14285" s="1" t="s">
        <v>43</v>
      </c>
      <c r="F14285" s="1" t="s">
        <v>18</v>
      </c>
      <c r="G14285" s="1" t="s">
        <v>25</v>
      </c>
      <c r="H14285" s="1" t="s">
        <v>64</v>
      </c>
      <c r="I14285" s="1" t="s">
        <v>919</v>
      </c>
      <c r="J14285" s="1" t="s">
        <v>919</v>
      </c>
      <c r="K14285" s="1">
        <v>1.0</v>
      </c>
      <c r="L14285" s="3">
        <v>41609.0</v>
      </c>
      <c r="M14285" s="3">
        <v>41607.0</v>
      </c>
      <c r="N14285" s="3">
        <v>41607.0</v>
      </c>
    </row>
    <row r="14286">
      <c r="A14286" s="1" t="s">
        <v>50939</v>
      </c>
      <c r="B14286" s="1" t="s">
        <v>50940</v>
      </c>
      <c r="C14286" s="2" t="s">
        <v>50941</v>
      </c>
      <c r="D14286" s="1" t="s">
        <v>357</v>
      </c>
      <c r="E14286" s="1">
        <v>6280000.0</v>
      </c>
      <c r="F14286" s="1" t="s">
        <v>18</v>
      </c>
      <c r="G14286" s="1" t="s">
        <v>25</v>
      </c>
      <c r="H14286" s="1" t="s">
        <v>286</v>
      </c>
      <c r="I14286" s="1" t="s">
        <v>578</v>
      </c>
      <c r="J14286" s="1" t="s">
        <v>50942</v>
      </c>
      <c r="K14286" s="1">
        <v>1.0</v>
      </c>
      <c r="L14286" s="3">
        <v>40821.0</v>
      </c>
      <c r="M14286" s="3">
        <v>40821.0</v>
      </c>
      <c r="N14286" s="3">
        <v>40821.0</v>
      </c>
    </row>
    <row r="14287">
      <c r="A14287" s="1" t="s">
        <v>50943</v>
      </c>
      <c r="B14287" s="1" t="s">
        <v>50944</v>
      </c>
      <c r="E14287" s="1">
        <v>169000.0</v>
      </c>
      <c r="F14287" s="1" t="s">
        <v>207</v>
      </c>
      <c r="G14287" s="1" t="s">
        <v>1138</v>
      </c>
      <c r="K14287" s="1">
        <v>1.0</v>
      </c>
      <c r="M14287" s="3">
        <v>31199.0</v>
      </c>
      <c r="N14287" s="3">
        <v>31199.0</v>
      </c>
    </row>
    <row r="14288">
      <c r="A14288" s="1" t="s">
        <v>50945</v>
      </c>
      <c r="B14288" s="1" t="s">
        <v>50946</v>
      </c>
      <c r="C14288" s="2" t="s">
        <v>50947</v>
      </c>
      <c r="D14288" s="1" t="s">
        <v>50948</v>
      </c>
      <c r="E14288" s="1">
        <v>1.395E7</v>
      </c>
      <c r="F14288" s="1" t="s">
        <v>18</v>
      </c>
      <c r="G14288" s="1" t="s">
        <v>25</v>
      </c>
      <c r="H14288" s="1" t="s">
        <v>64</v>
      </c>
      <c r="I14288" s="1" t="s">
        <v>4639</v>
      </c>
      <c r="J14288" s="1" t="s">
        <v>4639</v>
      </c>
      <c r="K14288" s="1">
        <v>2.0</v>
      </c>
      <c r="L14288" s="3">
        <v>31413.0</v>
      </c>
      <c r="M14288" s="3">
        <v>38699.0</v>
      </c>
      <c r="N14288" s="3">
        <v>41129.0</v>
      </c>
    </row>
    <row r="14289">
      <c r="A14289" s="1" t="s">
        <v>50949</v>
      </c>
      <c r="B14289" s="1" t="s">
        <v>50950</v>
      </c>
      <c r="C14289" s="2" t="s">
        <v>50951</v>
      </c>
      <c r="D14289" s="1" t="s">
        <v>28656</v>
      </c>
      <c r="E14289" s="1" t="s">
        <v>43</v>
      </c>
      <c r="F14289" s="1" t="s">
        <v>207</v>
      </c>
      <c r="G14289" s="1" t="s">
        <v>128</v>
      </c>
      <c r="H14289" s="1" t="s">
        <v>129</v>
      </c>
      <c r="I14289" s="1" t="s">
        <v>130</v>
      </c>
      <c r="J14289" s="1" t="s">
        <v>130</v>
      </c>
      <c r="K14289" s="1">
        <v>1.0</v>
      </c>
      <c r="L14289" s="3">
        <v>42096.0</v>
      </c>
      <c r="M14289" s="3">
        <v>42185.0</v>
      </c>
      <c r="N14289" s="3">
        <v>42185.0</v>
      </c>
    </row>
    <row r="14290">
      <c r="A14290" s="1" t="s">
        <v>50952</v>
      </c>
      <c r="B14290" s="1" t="s">
        <v>50953</v>
      </c>
      <c r="C14290" s="2" t="s">
        <v>50954</v>
      </c>
      <c r="D14290" s="1" t="s">
        <v>50955</v>
      </c>
      <c r="E14290" s="1">
        <v>588384.0</v>
      </c>
      <c r="F14290" s="1" t="s">
        <v>113</v>
      </c>
      <c r="G14290" s="1" t="s">
        <v>128</v>
      </c>
      <c r="H14290" s="1" t="s">
        <v>129</v>
      </c>
      <c r="I14290" s="1" t="s">
        <v>130</v>
      </c>
      <c r="J14290" s="1" t="s">
        <v>130</v>
      </c>
      <c r="K14290" s="1">
        <v>1.0</v>
      </c>
      <c r="L14290" s="3">
        <v>38565.0</v>
      </c>
      <c r="M14290" s="3">
        <v>39083.0</v>
      </c>
      <c r="N14290" s="3">
        <v>39083.0</v>
      </c>
    </row>
    <row r="14291">
      <c r="A14291" s="1" t="s">
        <v>50956</v>
      </c>
      <c r="B14291" s="1" t="s">
        <v>50957</v>
      </c>
      <c r="C14291" s="2" t="s">
        <v>50958</v>
      </c>
      <c r="D14291" s="1" t="s">
        <v>94</v>
      </c>
      <c r="E14291" s="1" t="s">
        <v>43</v>
      </c>
      <c r="F14291" s="1" t="s">
        <v>18</v>
      </c>
      <c r="G14291" s="1" t="s">
        <v>19</v>
      </c>
      <c r="H14291" s="1">
        <v>19.0</v>
      </c>
      <c r="I14291" s="1" t="s">
        <v>474</v>
      </c>
      <c r="J14291" s="1" t="s">
        <v>474</v>
      </c>
      <c r="K14291" s="1">
        <v>1.0</v>
      </c>
      <c r="M14291" s="3">
        <v>41163.0</v>
      </c>
      <c r="N14291" s="3">
        <v>41163.0</v>
      </c>
    </row>
    <row r="14292">
      <c r="A14292" s="1" t="s">
        <v>50959</v>
      </c>
      <c r="B14292" s="1" t="s">
        <v>50960</v>
      </c>
      <c r="C14292" s="2" t="s">
        <v>50961</v>
      </c>
      <c r="D14292" s="1" t="s">
        <v>63</v>
      </c>
      <c r="E14292" s="1">
        <v>50000.0</v>
      </c>
      <c r="F14292" s="1" t="s">
        <v>18</v>
      </c>
      <c r="G14292" s="1" t="s">
        <v>25</v>
      </c>
      <c r="H14292" s="1" t="s">
        <v>790</v>
      </c>
      <c r="I14292" s="1" t="s">
        <v>1339</v>
      </c>
      <c r="J14292" s="1" t="s">
        <v>4037</v>
      </c>
      <c r="K14292" s="1">
        <v>1.0</v>
      </c>
      <c r="L14292" s="3">
        <v>40909.0</v>
      </c>
      <c r="M14292" s="3">
        <v>41472.0</v>
      </c>
      <c r="N14292" s="3">
        <v>41472.0</v>
      </c>
    </row>
    <row r="14293">
      <c r="A14293" s="1" t="s">
        <v>50962</v>
      </c>
      <c r="B14293" s="1" t="s">
        <v>50963</v>
      </c>
      <c r="C14293" s="2" t="s">
        <v>50964</v>
      </c>
      <c r="D14293" s="1" t="s">
        <v>50965</v>
      </c>
      <c r="E14293" s="1">
        <v>140000.0</v>
      </c>
      <c r="F14293" s="1" t="s">
        <v>18</v>
      </c>
      <c r="G14293" s="1" t="s">
        <v>25</v>
      </c>
      <c r="H14293" s="1" t="s">
        <v>64</v>
      </c>
      <c r="I14293" s="1" t="s">
        <v>65</v>
      </c>
      <c r="J14293" s="1" t="s">
        <v>71</v>
      </c>
      <c r="K14293" s="1">
        <v>2.0</v>
      </c>
      <c r="L14293" s="3">
        <v>41245.0</v>
      </c>
      <c r="M14293" s="3">
        <v>41677.0</v>
      </c>
      <c r="N14293" s="3">
        <v>42126.0</v>
      </c>
    </row>
    <row r="14294">
      <c r="A14294" s="1" t="s">
        <v>50966</v>
      </c>
      <c r="B14294" s="1" t="s">
        <v>50967</v>
      </c>
      <c r="C14294" s="2" t="s">
        <v>50968</v>
      </c>
      <c r="E14294" s="1" t="s">
        <v>43</v>
      </c>
      <c r="F14294" s="1" t="s">
        <v>18</v>
      </c>
      <c r="G14294" s="1" t="s">
        <v>25</v>
      </c>
      <c r="H14294" s="1" t="s">
        <v>142</v>
      </c>
      <c r="I14294" s="1" t="s">
        <v>143</v>
      </c>
      <c r="J14294" s="1" t="s">
        <v>1757</v>
      </c>
      <c r="K14294" s="1">
        <v>1.0</v>
      </c>
      <c r="L14294" s="3">
        <v>35796.0</v>
      </c>
      <c r="M14294" s="3">
        <v>41262.0</v>
      </c>
      <c r="N14294" s="3">
        <v>41262.0</v>
      </c>
    </row>
    <row r="14295">
      <c r="A14295" s="1" t="s">
        <v>50969</v>
      </c>
      <c r="B14295" s="1" t="s">
        <v>50970</v>
      </c>
      <c r="C14295" s="2" t="s">
        <v>50971</v>
      </c>
      <c r="E14295" s="1" t="s">
        <v>43</v>
      </c>
      <c r="F14295" s="1" t="s">
        <v>18</v>
      </c>
      <c r="G14295" s="1" t="s">
        <v>25</v>
      </c>
      <c r="H14295" s="1" t="s">
        <v>106</v>
      </c>
      <c r="I14295" s="1" t="s">
        <v>107</v>
      </c>
      <c r="J14295" s="1" t="s">
        <v>108</v>
      </c>
      <c r="K14295" s="1">
        <v>1.0</v>
      </c>
      <c r="L14295" s="3">
        <v>40544.0</v>
      </c>
      <c r="M14295" s="3">
        <v>40765.0</v>
      </c>
      <c r="N14295" s="3">
        <v>40765.0</v>
      </c>
    </row>
    <row r="14296">
      <c r="A14296" s="1" t="s">
        <v>50972</v>
      </c>
      <c r="B14296" s="1" t="s">
        <v>50973</v>
      </c>
      <c r="C14296" s="2" t="s">
        <v>50974</v>
      </c>
      <c r="D14296" s="1" t="s">
        <v>50975</v>
      </c>
      <c r="E14296" s="1">
        <v>169404.0</v>
      </c>
      <c r="F14296" s="1" t="s">
        <v>18</v>
      </c>
      <c r="G14296" s="1" t="s">
        <v>650</v>
      </c>
      <c r="H14296" s="1">
        <v>5.0</v>
      </c>
      <c r="I14296" s="1" t="s">
        <v>50976</v>
      </c>
      <c r="J14296" s="1" t="s">
        <v>50976</v>
      </c>
      <c r="K14296" s="1">
        <v>2.0</v>
      </c>
      <c r="L14296" s="3">
        <v>42017.0</v>
      </c>
      <c r="M14296" s="3">
        <v>41913.0</v>
      </c>
      <c r="N14296" s="3">
        <v>42011.0</v>
      </c>
    </row>
    <row r="14297">
      <c r="A14297" s="1" t="s">
        <v>50977</v>
      </c>
      <c r="B14297" s="1" t="s">
        <v>50978</v>
      </c>
      <c r="C14297" s="2" t="s">
        <v>50979</v>
      </c>
      <c r="D14297" s="1" t="s">
        <v>766</v>
      </c>
      <c r="E14297" s="1" t="s">
        <v>43</v>
      </c>
      <c r="F14297" s="1" t="s">
        <v>18</v>
      </c>
      <c r="G14297" s="1" t="s">
        <v>1062</v>
      </c>
      <c r="H14297" s="1">
        <v>10.0</v>
      </c>
      <c r="I14297" s="1" t="s">
        <v>1698</v>
      </c>
      <c r="J14297" s="1" t="s">
        <v>50980</v>
      </c>
      <c r="K14297" s="1">
        <v>1.0</v>
      </c>
      <c r="M14297" s="3">
        <v>41585.0</v>
      </c>
      <c r="N14297" s="3">
        <v>41585.0</v>
      </c>
    </row>
    <row r="14298">
      <c r="A14298" s="1" t="s">
        <v>50981</v>
      </c>
      <c r="B14298" s="1" t="s">
        <v>50982</v>
      </c>
      <c r="C14298" s="2" t="s">
        <v>50983</v>
      </c>
      <c r="D14298" s="1" t="s">
        <v>50984</v>
      </c>
      <c r="E14298" s="1" t="s">
        <v>43</v>
      </c>
      <c r="F14298" s="1" t="s">
        <v>18</v>
      </c>
      <c r="K14298" s="1">
        <v>5.0</v>
      </c>
      <c r="L14298" s="3">
        <v>39944.0</v>
      </c>
      <c r="M14298" s="3">
        <v>39934.0</v>
      </c>
      <c r="N14298" s="3">
        <v>41851.0</v>
      </c>
    </row>
    <row r="14299">
      <c r="A14299" s="1" t="s">
        <v>50985</v>
      </c>
      <c r="B14299" s="1" t="s">
        <v>50986</v>
      </c>
      <c r="C14299" s="2" t="s">
        <v>50987</v>
      </c>
      <c r="D14299" s="1" t="s">
        <v>50988</v>
      </c>
      <c r="E14299" s="1">
        <v>228637.0</v>
      </c>
      <c r="F14299" s="1" t="s">
        <v>18</v>
      </c>
      <c r="G14299" s="1" t="s">
        <v>222</v>
      </c>
      <c r="H14299" s="1">
        <v>7.0</v>
      </c>
      <c r="I14299" s="1" t="s">
        <v>4955</v>
      </c>
      <c r="J14299" s="1" t="s">
        <v>50989</v>
      </c>
      <c r="K14299" s="1">
        <v>1.0</v>
      </c>
      <c r="L14299" s="3">
        <v>41640.0</v>
      </c>
      <c r="M14299" s="3">
        <v>42157.0</v>
      </c>
      <c r="N14299" s="3">
        <v>42157.0</v>
      </c>
    </row>
    <row r="14300">
      <c r="A14300" s="1" t="s">
        <v>50990</v>
      </c>
      <c r="B14300" s="2" t="s">
        <v>50991</v>
      </c>
      <c r="C14300" s="2" t="s">
        <v>50992</v>
      </c>
      <c r="D14300" s="1" t="s">
        <v>50993</v>
      </c>
      <c r="E14300" s="1">
        <v>400000.0</v>
      </c>
      <c r="F14300" s="1" t="s">
        <v>18</v>
      </c>
      <c r="G14300" s="1" t="s">
        <v>25</v>
      </c>
      <c r="H14300" s="1" t="s">
        <v>106</v>
      </c>
      <c r="I14300" s="1" t="s">
        <v>107</v>
      </c>
      <c r="J14300" s="1" t="s">
        <v>108</v>
      </c>
      <c r="K14300" s="1">
        <v>4.0</v>
      </c>
      <c r="M14300" s="3">
        <v>41030.0</v>
      </c>
      <c r="N14300" s="3">
        <v>42079.0</v>
      </c>
    </row>
    <row r="14301">
      <c r="A14301" s="1" t="s">
        <v>50994</v>
      </c>
      <c r="B14301" s="1" t="s">
        <v>50995</v>
      </c>
      <c r="C14301" s="2" t="s">
        <v>50996</v>
      </c>
      <c r="D14301" s="1" t="s">
        <v>655</v>
      </c>
      <c r="E14301" s="1">
        <v>50000.0</v>
      </c>
      <c r="F14301" s="1" t="s">
        <v>18</v>
      </c>
      <c r="G14301" s="1" t="s">
        <v>19</v>
      </c>
      <c r="H14301" s="1">
        <v>25.0</v>
      </c>
      <c r="I14301" s="1" t="s">
        <v>151</v>
      </c>
      <c r="J14301" s="1" t="s">
        <v>151</v>
      </c>
      <c r="K14301" s="1">
        <v>1.0</v>
      </c>
      <c r="L14301" s="3">
        <v>41275.0</v>
      </c>
      <c r="M14301" s="3">
        <v>42173.0</v>
      </c>
      <c r="N14301" s="3">
        <v>42173.0</v>
      </c>
    </row>
    <row r="14302">
      <c r="A14302" s="1" t="s">
        <v>50997</v>
      </c>
      <c r="B14302" s="1" t="s">
        <v>50998</v>
      </c>
      <c r="C14302" s="2" t="s">
        <v>50999</v>
      </c>
      <c r="D14302" s="1" t="s">
        <v>51000</v>
      </c>
      <c r="E14302" s="1">
        <v>500000.0</v>
      </c>
      <c r="F14302" s="1" t="s">
        <v>18</v>
      </c>
      <c r="G14302" s="1" t="s">
        <v>19</v>
      </c>
      <c r="H14302" s="1">
        <v>16.0</v>
      </c>
      <c r="I14302" s="1" t="s">
        <v>20</v>
      </c>
      <c r="J14302" s="1" t="s">
        <v>20</v>
      </c>
      <c r="K14302" s="1">
        <v>2.0</v>
      </c>
      <c r="L14302" s="3">
        <v>41518.0</v>
      </c>
      <c r="M14302" s="3">
        <v>41518.0</v>
      </c>
      <c r="N14302" s="3">
        <v>42130.0</v>
      </c>
    </row>
    <row r="14303">
      <c r="A14303" s="1" t="s">
        <v>51001</v>
      </c>
      <c r="B14303" s="2" t="s">
        <v>51002</v>
      </c>
      <c r="C14303" s="2" t="s">
        <v>51003</v>
      </c>
      <c r="D14303" s="1" t="s">
        <v>51004</v>
      </c>
      <c r="E14303" s="1">
        <v>500000.0</v>
      </c>
      <c r="F14303" s="1" t="s">
        <v>18</v>
      </c>
      <c r="G14303" s="1" t="s">
        <v>128</v>
      </c>
      <c r="H14303" s="1" t="s">
        <v>2005</v>
      </c>
      <c r="I14303" s="1" t="s">
        <v>2006</v>
      </c>
      <c r="J14303" s="1" t="s">
        <v>2006</v>
      </c>
      <c r="K14303" s="1">
        <v>1.0</v>
      </c>
      <c r="L14303" s="3">
        <v>40210.0</v>
      </c>
      <c r="M14303" s="3">
        <v>40210.0</v>
      </c>
      <c r="N14303" s="3">
        <v>40210.0</v>
      </c>
    </row>
    <row r="14304">
      <c r="A14304" s="1" t="s">
        <v>51005</v>
      </c>
      <c r="B14304" s="1" t="s">
        <v>51006</v>
      </c>
      <c r="C14304" s="2" t="s">
        <v>51007</v>
      </c>
      <c r="D14304" s="1" t="s">
        <v>51008</v>
      </c>
      <c r="E14304" s="1">
        <v>5500000.0</v>
      </c>
      <c r="F14304" s="1" t="s">
        <v>18</v>
      </c>
      <c r="G14304" s="1" t="s">
        <v>25</v>
      </c>
      <c r="H14304" s="1" t="s">
        <v>106</v>
      </c>
      <c r="I14304" s="1" t="s">
        <v>107</v>
      </c>
      <c r="J14304" s="1" t="s">
        <v>108</v>
      </c>
      <c r="K14304" s="1">
        <v>2.0</v>
      </c>
      <c r="L14304" s="3">
        <v>41306.0</v>
      </c>
      <c r="M14304" s="3">
        <v>41452.0</v>
      </c>
      <c r="N14304" s="3">
        <v>41996.0</v>
      </c>
    </row>
    <row r="14305">
      <c r="A14305" s="1" t="s">
        <v>51009</v>
      </c>
      <c r="B14305" s="1" t="s">
        <v>51010</v>
      </c>
      <c r="C14305" s="2" t="s">
        <v>51011</v>
      </c>
      <c r="E14305" s="1" t="s">
        <v>43</v>
      </c>
      <c r="F14305" s="1" t="s">
        <v>207</v>
      </c>
      <c r="K14305" s="1">
        <v>2.0</v>
      </c>
      <c r="L14305" s="3">
        <v>42005.0</v>
      </c>
      <c r="M14305" s="3">
        <v>42262.0</v>
      </c>
      <c r="N14305" s="3">
        <v>42262.0</v>
      </c>
    </row>
    <row r="14306">
      <c r="A14306" s="1" t="s">
        <v>51012</v>
      </c>
      <c r="B14306" s="1" t="s">
        <v>51013</v>
      </c>
      <c r="C14306" s="2" t="s">
        <v>51014</v>
      </c>
      <c r="D14306" s="1" t="s">
        <v>51015</v>
      </c>
      <c r="E14306" s="1">
        <v>4000000.0</v>
      </c>
      <c r="F14306" s="1" t="s">
        <v>18</v>
      </c>
      <c r="G14306" s="1" t="s">
        <v>19</v>
      </c>
      <c r="H14306" s="1">
        <v>19.0</v>
      </c>
      <c r="I14306" s="1" t="s">
        <v>474</v>
      </c>
      <c r="J14306" s="1" t="s">
        <v>474</v>
      </c>
      <c r="K14306" s="1">
        <v>2.0</v>
      </c>
      <c r="L14306" s="3">
        <v>39080.0</v>
      </c>
      <c r="M14306" s="3">
        <v>40708.0</v>
      </c>
      <c r="N14306" s="3">
        <v>41673.0</v>
      </c>
    </row>
    <row r="14307">
      <c r="A14307" s="1" t="s">
        <v>51016</v>
      </c>
      <c r="B14307" s="2" t="s">
        <v>51017</v>
      </c>
      <c r="C14307" s="2" t="s">
        <v>51018</v>
      </c>
      <c r="D14307" s="1" t="s">
        <v>75</v>
      </c>
      <c r="E14307" s="1">
        <v>2500000.0</v>
      </c>
      <c r="F14307" s="1" t="s">
        <v>18</v>
      </c>
      <c r="G14307" s="1" t="s">
        <v>19</v>
      </c>
      <c r="H14307" s="1">
        <v>2.0</v>
      </c>
      <c r="I14307" s="1" t="s">
        <v>3554</v>
      </c>
      <c r="J14307" s="1" t="s">
        <v>3554</v>
      </c>
      <c r="K14307" s="1">
        <v>1.0</v>
      </c>
      <c r="M14307" s="3">
        <v>42067.0</v>
      </c>
      <c r="N14307" s="3">
        <v>42067.0</v>
      </c>
    </row>
    <row r="14308">
      <c r="A14308" s="1" t="s">
        <v>51019</v>
      </c>
      <c r="B14308" s="1" t="s">
        <v>51020</v>
      </c>
      <c r="C14308" s="2" t="s">
        <v>51021</v>
      </c>
      <c r="D14308" s="1" t="s">
        <v>51022</v>
      </c>
      <c r="E14308" s="1">
        <v>4.06E7</v>
      </c>
      <c r="F14308" s="1" t="s">
        <v>18</v>
      </c>
      <c r="G14308" s="1" t="s">
        <v>25</v>
      </c>
      <c r="H14308" s="1" t="s">
        <v>430</v>
      </c>
      <c r="I14308" s="1" t="s">
        <v>528</v>
      </c>
      <c r="J14308" s="1" t="s">
        <v>1424</v>
      </c>
      <c r="K14308" s="1">
        <v>3.0</v>
      </c>
      <c r="L14308" s="3">
        <v>36526.0</v>
      </c>
      <c r="M14308" s="3">
        <v>36526.0</v>
      </c>
      <c r="N14308" s="3">
        <v>42158.0</v>
      </c>
    </row>
    <row r="14309">
      <c r="A14309" s="1" t="s">
        <v>51023</v>
      </c>
      <c r="B14309" s="1" t="s">
        <v>51024</v>
      </c>
      <c r="C14309" s="2" t="s">
        <v>51025</v>
      </c>
      <c r="D14309" s="1" t="s">
        <v>51026</v>
      </c>
      <c r="E14309" s="1" t="s">
        <v>43</v>
      </c>
      <c r="F14309" s="1" t="s">
        <v>18</v>
      </c>
      <c r="G14309" s="1" t="s">
        <v>25</v>
      </c>
      <c r="H14309" s="1" t="s">
        <v>44</v>
      </c>
      <c r="I14309" s="1" t="s">
        <v>282</v>
      </c>
      <c r="J14309" s="1" t="s">
        <v>282</v>
      </c>
      <c r="K14309" s="1">
        <v>1.0</v>
      </c>
      <c r="L14309" s="3">
        <v>41184.0</v>
      </c>
      <c r="M14309" s="3">
        <v>41184.0</v>
      </c>
      <c r="N14309" s="3">
        <v>41184.0</v>
      </c>
    </row>
    <row r="14310">
      <c r="A14310" s="1" t="s">
        <v>51027</v>
      </c>
      <c r="B14310" s="1" t="s">
        <v>51028</v>
      </c>
      <c r="E14310" s="1" t="s">
        <v>43</v>
      </c>
      <c r="F14310" s="1" t="s">
        <v>18</v>
      </c>
      <c r="G14310" s="1" t="s">
        <v>25</v>
      </c>
      <c r="H14310" s="1" t="s">
        <v>286</v>
      </c>
      <c r="I14310" s="1" t="s">
        <v>874</v>
      </c>
      <c r="J14310" s="1" t="s">
        <v>5098</v>
      </c>
      <c r="K14310" s="1">
        <v>1.0</v>
      </c>
      <c r="L14310" s="3">
        <v>40004.0</v>
      </c>
      <c r="M14310" s="3">
        <v>40332.0</v>
      </c>
      <c r="N14310" s="3">
        <v>40332.0</v>
      </c>
    </row>
    <row r="14311">
      <c r="A14311" s="1" t="s">
        <v>51029</v>
      </c>
      <c r="B14311" s="1" t="s">
        <v>51030</v>
      </c>
      <c r="C14311" s="2" t="s">
        <v>51031</v>
      </c>
      <c r="D14311" s="1" t="s">
        <v>75</v>
      </c>
      <c r="E14311" s="1">
        <v>2.565E7</v>
      </c>
      <c r="F14311" s="1" t="s">
        <v>18</v>
      </c>
      <c r="G14311" s="1" t="s">
        <v>25</v>
      </c>
      <c r="H14311" s="1" t="s">
        <v>158</v>
      </c>
      <c r="I14311" s="1" t="s">
        <v>244</v>
      </c>
      <c r="J14311" s="1" t="s">
        <v>327</v>
      </c>
      <c r="K14311" s="1">
        <v>5.0</v>
      </c>
      <c r="L14311" s="3">
        <v>35065.0</v>
      </c>
      <c r="M14311" s="3">
        <v>39814.0</v>
      </c>
      <c r="N14311" s="3">
        <v>41436.0</v>
      </c>
    </row>
    <row r="14312">
      <c r="A14312" s="1" t="s">
        <v>51032</v>
      </c>
      <c r="B14312" s="1" t="s">
        <v>51033</v>
      </c>
      <c r="C14312" s="2" t="s">
        <v>51034</v>
      </c>
      <c r="D14312" s="1" t="s">
        <v>9184</v>
      </c>
      <c r="E14312" s="1" t="s">
        <v>43</v>
      </c>
      <c r="F14312" s="1" t="s">
        <v>18</v>
      </c>
      <c r="G14312" s="1" t="s">
        <v>25</v>
      </c>
      <c r="H14312" s="1" t="s">
        <v>64</v>
      </c>
      <c r="I14312" s="1" t="s">
        <v>65</v>
      </c>
      <c r="J14312" s="1" t="s">
        <v>2951</v>
      </c>
      <c r="K14312" s="1">
        <v>1.0</v>
      </c>
      <c r="M14312" s="3">
        <v>41640.0</v>
      </c>
      <c r="N14312" s="3">
        <v>41640.0</v>
      </c>
    </row>
    <row r="14313">
      <c r="A14313" s="1" t="s">
        <v>51035</v>
      </c>
      <c r="B14313" s="1" t="s">
        <v>51036</v>
      </c>
      <c r="C14313" s="2" t="s">
        <v>51037</v>
      </c>
      <c r="D14313" s="1" t="s">
        <v>4312</v>
      </c>
      <c r="E14313" s="1" t="s">
        <v>43</v>
      </c>
      <c r="F14313" s="1" t="s">
        <v>18</v>
      </c>
      <c r="G14313" s="1" t="s">
        <v>25</v>
      </c>
      <c r="H14313" s="1" t="s">
        <v>64</v>
      </c>
      <c r="I14313" s="1" t="s">
        <v>1221</v>
      </c>
      <c r="J14313" s="1" t="s">
        <v>3048</v>
      </c>
      <c r="K14313" s="1">
        <v>1.0</v>
      </c>
      <c r="L14313" s="3">
        <v>38353.0</v>
      </c>
      <c r="M14313" s="3">
        <v>42038.0</v>
      </c>
      <c r="N14313" s="3">
        <v>42038.0</v>
      </c>
    </row>
    <row r="14314">
      <c r="A14314" s="1" t="s">
        <v>51038</v>
      </c>
      <c r="B14314" s="1" t="s">
        <v>51039</v>
      </c>
      <c r="C14314" s="2" t="s">
        <v>51040</v>
      </c>
      <c r="D14314" s="1" t="s">
        <v>51041</v>
      </c>
      <c r="E14314" s="1">
        <v>6500000.0</v>
      </c>
      <c r="F14314" s="1" t="s">
        <v>18</v>
      </c>
      <c r="G14314" s="1" t="s">
        <v>25</v>
      </c>
      <c r="H14314" s="1" t="s">
        <v>106</v>
      </c>
      <c r="I14314" s="1" t="s">
        <v>107</v>
      </c>
      <c r="J14314" s="1" t="s">
        <v>108</v>
      </c>
      <c r="K14314" s="1">
        <v>3.0</v>
      </c>
      <c r="L14314" s="3">
        <v>40544.0</v>
      </c>
      <c r="M14314" s="3">
        <v>40544.0</v>
      </c>
      <c r="N14314" s="3">
        <v>42101.0</v>
      </c>
    </row>
    <row r="14315">
      <c r="A14315" s="1" t="s">
        <v>51042</v>
      </c>
      <c r="B14315" s="1" t="s">
        <v>51043</v>
      </c>
      <c r="C14315" s="2" t="s">
        <v>51044</v>
      </c>
      <c r="D14315" s="1" t="s">
        <v>51045</v>
      </c>
      <c r="E14315" s="1">
        <v>95656.0</v>
      </c>
      <c r="F14315" s="1" t="s">
        <v>207</v>
      </c>
      <c r="K14315" s="1">
        <v>1.0</v>
      </c>
      <c r="M14315" s="3">
        <v>42118.0</v>
      </c>
      <c r="N14315" s="3">
        <v>42118.0</v>
      </c>
    </row>
    <row r="14316">
      <c r="A14316" s="1" t="s">
        <v>51046</v>
      </c>
      <c r="B14316" s="1" t="s">
        <v>51047</v>
      </c>
      <c r="C14316" s="2" t="s">
        <v>51048</v>
      </c>
      <c r="D14316" s="1" t="s">
        <v>56</v>
      </c>
      <c r="E14316" s="1">
        <v>450000.0</v>
      </c>
      <c r="F14316" s="1" t="s">
        <v>18</v>
      </c>
      <c r="G14316" s="1" t="s">
        <v>25</v>
      </c>
      <c r="H14316" s="1" t="s">
        <v>1011</v>
      </c>
      <c r="I14316" s="1" t="s">
        <v>1012</v>
      </c>
      <c r="J14316" s="1" t="s">
        <v>6313</v>
      </c>
      <c r="K14316" s="1">
        <v>1.0</v>
      </c>
      <c r="L14316" s="3">
        <v>38353.0</v>
      </c>
      <c r="M14316" s="3">
        <v>40795.0</v>
      </c>
      <c r="N14316" s="3">
        <v>40795.0</v>
      </c>
    </row>
    <row r="14317">
      <c r="A14317" s="1" t="s">
        <v>51049</v>
      </c>
      <c r="B14317" s="1" t="s">
        <v>51050</v>
      </c>
      <c r="C14317" s="2" t="s">
        <v>51051</v>
      </c>
      <c r="D14317" s="1" t="s">
        <v>51052</v>
      </c>
      <c r="E14317" s="1">
        <v>13259.0</v>
      </c>
      <c r="F14317" s="1" t="s">
        <v>18</v>
      </c>
      <c r="G14317" s="1" t="s">
        <v>2125</v>
      </c>
      <c r="H14317" s="1">
        <v>13.0</v>
      </c>
      <c r="I14317" s="1" t="s">
        <v>2126</v>
      </c>
      <c r="J14317" s="1" t="s">
        <v>2126</v>
      </c>
      <c r="K14317" s="1">
        <v>1.0</v>
      </c>
      <c r="M14317" s="3">
        <v>41487.0</v>
      </c>
      <c r="N14317" s="3">
        <v>41487.0</v>
      </c>
    </row>
    <row r="14318">
      <c r="A14318" s="1" t="s">
        <v>51053</v>
      </c>
      <c r="B14318" s="1" t="s">
        <v>51054</v>
      </c>
      <c r="C14318" s="2" t="s">
        <v>51055</v>
      </c>
      <c r="D14318" s="1" t="s">
        <v>51056</v>
      </c>
      <c r="E14318" s="1">
        <v>29833.0</v>
      </c>
      <c r="F14318" s="1" t="s">
        <v>18</v>
      </c>
      <c r="K14318" s="1">
        <v>1.0</v>
      </c>
      <c r="L14318" s="3">
        <v>40238.0</v>
      </c>
      <c r="M14318" s="3">
        <v>40238.0</v>
      </c>
      <c r="N14318" s="3">
        <v>40238.0</v>
      </c>
    </row>
    <row r="14319">
      <c r="A14319" s="1" t="s">
        <v>51057</v>
      </c>
      <c r="B14319" s="1" t="s">
        <v>51058</v>
      </c>
      <c r="C14319" s="2" t="s">
        <v>51059</v>
      </c>
      <c r="D14319" s="1" t="s">
        <v>51060</v>
      </c>
      <c r="E14319" s="1">
        <v>150000.0</v>
      </c>
      <c r="F14319" s="1" t="s">
        <v>18</v>
      </c>
      <c r="G14319" s="1" t="s">
        <v>458</v>
      </c>
      <c r="H14319" s="1">
        <v>90.0</v>
      </c>
      <c r="I14319" s="1" t="s">
        <v>2472</v>
      </c>
      <c r="J14319" s="1" t="s">
        <v>2472</v>
      </c>
      <c r="K14319" s="1">
        <v>1.0</v>
      </c>
      <c r="L14319" s="3">
        <v>40817.0</v>
      </c>
      <c r="M14319" s="3">
        <v>40817.0</v>
      </c>
      <c r="N14319" s="3">
        <v>40817.0</v>
      </c>
    </row>
    <row r="14320">
      <c r="A14320" s="1" t="s">
        <v>51061</v>
      </c>
      <c r="B14320" s="1" t="s">
        <v>51062</v>
      </c>
      <c r="C14320" s="2" t="s">
        <v>51063</v>
      </c>
      <c r="D14320" s="1" t="s">
        <v>3485</v>
      </c>
      <c r="E14320" s="1">
        <v>2.0E7</v>
      </c>
      <c r="F14320" s="1" t="s">
        <v>18</v>
      </c>
      <c r="G14320" s="1" t="s">
        <v>25</v>
      </c>
      <c r="H14320" s="1" t="s">
        <v>158</v>
      </c>
      <c r="I14320" s="1" t="s">
        <v>244</v>
      </c>
      <c r="J14320" s="1" t="s">
        <v>2729</v>
      </c>
      <c r="K14320" s="1">
        <v>2.0</v>
      </c>
      <c r="L14320" s="3">
        <v>36526.0</v>
      </c>
      <c r="M14320" s="3">
        <v>42003.0</v>
      </c>
      <c r="N14320" s="3">
        <v>42010.0</v>
      </c>
    </row>
    <row r="14321">
      <c r="A14321" s="1" t="s">
        <v>51064</v>
      </c>
      <c r="B14321" s="1" t="s">
        <v>51065</v>
      </c>
      <c r="C14321" s="2" t="s">
        <v>51066</v>
      </c>
      <c r="D14321" s="1" t="s">
        <v>51067</v>
      </c>
      <c r="E14321" s="1" t="s">
        <v>43</v>
      </c>
      <c r="F14321" s="1" t="s">
        <v>18</v>
      </c>
      <c r="G14321" s="1" t="s">
        <v>25</v>
      </c>
      <c r="H14321" s="1" t="s">
        <v>106</v>
      </c>
      <c r="I14321" s="1" t="s">
        <v>107</v>
      </c>
      <c r="J14321" s="1" t="s">
        <v>108</v>
      </c>
      <c r="K14321" s="1">
        <v>1.0</v>
      </c>
      <c r="L14321" s="3">
        <v>41670.0</v>
      </c>
      <c r="M14321" s="3">
        <v>41670.0</v>
      </c>
      <c r="N14321" s="3">
        <v>41670.0</v>
      </c>
    </row>
    <row r="14322">
      <c r="A14322" s="1" t="s">
        <v>51068</v>
      </c>
      <c r="B14322" s="1" t="s">
        <v>51069</v>
      </c>
      <c r="D14322" s="1" t="s">
        <v>51070</v>
      </c>
      <c r="E14322" s="1">
        <v>480000.0</v>
      </c>
      <c r="F14322" s="1" t="s">
        <v>18</v>
      </c>
      <c r="G14322" s="1" t="s">
        <v>25</v>
      </c>
      <c r="H14322" s="1" t="s">
        <v>380</v>
      </c>
      <c r="I14322" s="1" t="s">
        <v>3248</v>
      </c>
      <c r="J14322" s="1" t="s">
        <v>3248</v>
      </c>
      <c r="K14322" s="1">
        <v>2.0</v>
      </c>
      <c r="M14322" s="3">
        <v>41214.0</v>
      </c>
      <c r="N14322" s="3">
        <v>41334.0</v>
      </c>
    </row>
    <row r="14323">
      <c r="A14323" s="1" t="s">
        <v>51071</v>
      </c>
      <c r="B14323" s="1" t="s">
        <v>51072</v>
      </c>
      <c r="C14323" s="2" t="s">
        <v>51073</v>
      </c>
      <c r="D14323" s="1" t="s">
        <v>41893</v>
      </c>
      <c r="E14323" s="1">
        <v>200000.0</v>
      </c>
      <c r="F14323" s="1" t="s">
        <v>207</v>
      </c>
      <c r="G14323" s="1" t="s">
        <v>25</v>
      </c>
      <c r="H14323" s="1" t="s">
        <v>64</v>
      </c>
      <c r="I14323" s="1" t="s">
        <v>95</v>
      </c>
      <c r="J14323" s="1" t="s">
        <v>95</v>
      </c>
      <c r="K14323" s="1">
        <v>1.0</v>
      </c>
      <c r="L14323" s="3">
        <v>41000.0</v>
      </c>
      <c r="M14323" s="3">
        <v>40969.0</v>
      </c>
      <c r="N14323" s="3">
        <v>40969.0</v>
      </c>
    </row>
    <row r="14324">
      <c r="A14324" s="1" t="s">
        <v>51074</v>
      </c>
      <c r="B14324" s="1" t="s">
        <v>51075</v>
      </c>
      <c r="C14324" s="2" t="s">
        <v>51076</v>
      </c>
      <c r="D14324" s="1" t="s">
        <v>51077</v>
      </c>
      <c r="E14324" s="1">
        <v>4.15E8</v>
      </c>
      <c r="F14324" s="1" t="s">
        <v>18</v>
      </c>
      <c r="G14324" s="1" t="s">
        <v>25</v>
      </c>
      <c r="H14324" s="1" t="s">
        <v>106</v>
      </c>
      <c r="I14324" s="1" t="s">
        <v>107</v>
      </c>
      <c r="J14324" s="1" t="s">
        <v>51078</v>
      </c>
      <c r="K14324" s="1">
        <v>1.0</v>
      </c>
      <c r="L14324" s="3">
        <v>33239.0</v>
      </c>
      <c r="M14324" s="3">
        <v>41851.0</v>
      </c>
      <c r="N14324" s="3">
        <v>41851.0</v>
      </c>
    </row>
    <row r="14325">
      <c r="A14325" s="1" t="s">
        <v>51079</v>
      </c>
      <c r="B14325" s="1" t="s">
        <v>51080</v>
      </c>
      <c r="C14325" s="2" t="s">
        <v>51081</v>
      </c>
      <c r="D14325" s="1" t="s">
        <v>51082</v>
      </c>
      <c r="E14325" s="1">
        <v>300000.0</v>
      </c>
      <c r="F14325" s="1" t="s">
        <v>18</v>
      </c>
      <c r="G14325" s="1" t="s">
        <v>25</v>
      </c>
      <c r="H14325" s="1" t="s">
        <v>106</v>
      </c>
      <c r="I14325" s="1" t="s">
        <v>107</v>
      </c>
      <c r="J14325" s="1" t="s">
        <v>108</v>
      </c>
      <c r="K14325" s="1">
        <v>1.0</v>
      </c>
      <c r="L14325" s="3">
        <v>41333.0</v>
      </c>
      <c r="M14325" s="3">
        <v>41466.0</v>
      </c>
      <c r="N14325" s="3">
        <v>41466.0</v>
      </c>
    </row>
    <row r="14326">
      <c r="A14326" s="1" t="s">
        <v>51083</v>
      </c>
      <c r="B14326" s="1" t="s">
        <v>51084</v>
      </c>
      <c r="C14326" s="2" t="s">
        <v>51085</v>
      </c>
      <c r="D14326" s="1" t="s">
        <v>2479</v>
      </c>
      <c r="E14326" s="1">
        <v>131310.0</v>
      </c>
      <c r="F14326" s="1" t="s">
        <v>18</v>
      </c>
      <c r="G14326" s="1" t="s">
        <v>2125</v>
      </c>
      <c r="H14326" s="1">
        <v>13.0</v>
      </c>
      <c r="I14326" s="1" t="s">
        <v>2126</v>
      </c>
      <c r="J14326" s="1" t="s">
        <v>2126</v>
      </c>
      <c r="K14326" s="1">
        <v>1.0</v>
      </c>
      <c r="L14326" s="3">
        <v>40544.0</v>
      </c>
      <c r="M14326" s="3">
        <v>41031.0</v>
      </c>
      <c r="N14326" s="3">
        <v>41031.0</v>
      </c>
    </row>
    <row r="14327">
      <c r="A14327" s="1" t="s">
        <v>51086</v>
      </c>
      <c r="B14327" s="1" t="s">
        <v>51087</v>
      </c>
      <c r="C14327" s="2" t="s">
        <v>51088</v>
      </c>
      <c r="D14327" s="1" t="s">
        <v>655</v>
      </c>
      <c r="E14327" s="1">
        <v>458550.0</v>
      </c>
      <c r="F14327" s="1" t="s">
        <v>18</v>
      </c>
      <c r="G14327" s="1" t="s">
        <v>341</v>
      </c>
      <c r="H14327" s="1">
        <v>13.0</v>
      </c>
      <c r="I14327" s="1" t="s">
        <v>22442</v>
      </c>
      <c r="J14327" s="1" t="s">
        <v>22442</v>
      </c>
      <c r="K14327" s="1">
        <v>1.0</v>
      </c>
      <c r="M14327" s="3">
        <v>41955.0</v>
      </c>
      <c r="N14327" s="3">
        <v>41955.0</v>
      </c>
    </row>
    <row r="14328">
      <c r="A14328" s="1" t="s">
        <v>51089</v>
      </c>
      <c r="B14328" s="1" t="s">
        <v>51090</v>
      </c>
      <c r="C14328" s="2" t="s">
        <v>51091</v>
      </c>
      <c r="D14328" s="1" t="s">
        <v>51092</v>
      </c>
      <c r="E14328" s="1">
        <v>250000.0</v>
      </c>
      <c r="F14328" s="1" t="s">
        <v>207</v>
      </c>
      <c r="K14328" s="1">
        <v>1.0</v>
      </c>
      <c r="L14328" s="3">
        <v>41698.0</v>
      </c>
      <c r="M14328" s="3">
        <v>42150.0</v>
      </c>
      <c r="N14328" s="3">
        <v>42150.0</v>
      </c>
    </row>
    <row r="14329">
      <c r="A14329" s="1" t="s">
        <v>51093</v>
      </c>
      <c r="B14329" s="1" t="s">
        <v>51094</v>
      </c>
      <c r="C14329" s="2" t="s">
        <v>51095</v>
      </c>
      <c r="D14329" s="1" t="s">
        <v>75</v>
      </c>
      <c r="E14329" s="1">
        <v>1700000.0</v>
      </c>
      <c r="F14329" s="1" t="s">
        <v>18</v>
      </c>
      <c r="G14329" s="1" t="s">
        <v>25</v>
      </c>
      <c r="H14329" s="1" t="s">
        <v>64</v>
      </c>
      <c r="I14329" s="1" t="s">
        <v>65</v>
      </c>
      <c r="J14329" s="1" t="s">
        <v>71</v>
      </c>
      <c r="K14329" s="1">
        <v>1.0</v>
      </c>
      <c r="L14329" s="3">
        <v>41275.0</v>
      </c>
      <c r="M14329" s="3">
        <v>41431.0</v>
      </c>
      <c r="N14329" s="3">
        <v>41431.0</v>
      </c>
    </row>
    <row r="14330">
      <c r="A14330" s="1" t="s">
        <v>51096</v>
      </c>
      <c r="B14330" s="1" t="s">
        <v>51097</v>
      </c>
      <c r="C14330" s="2" t="s">
        <v>51098</v>
      </c>
      <c r="D14330" s="1" t="s">
        <v>51099</v>
      </c>
      <c r="E14330" s="1" t="s">
        <v>43</v>
      </c>
      <c r="F14330" s="1" t="s">
        <v>18</v>
      </c>
      <c r="G14330" s="1" t="s">
        <v>19</v>
      </c>
      <c r="H14330" s="1">
        <v>35.0</v>
      </c>
      <c r="I14330" s="1" t="s">
        <v>51100</v>
      </c>
      <c r="J14330" s="1" t="s">
        <v>51100</v>
      </c>
      <c r="K14330" s="1">
        <v>1.0</v>
      </c>
      <c r="L14330" s="3">
        <v>40848.0</v>
      </c>
      <c r="M14330" s="3">
        <v>41845.0</v>
      </c>
      <c r="N14330" s="3">
        <v>41845.0</v>
      </c>
    </row>
    <row r="14331">
      <c r="A14331" s="1" t="s">
        <v>51101</v>
      </c>
      <c r="B14331" s="1" t="s">
        <v>51102</v>
      </c>
      <c r="C14331" s="2" t="s">
        <v>51103</v>
      </c>
      <c r="D14331" s="1" t="s">
        <v>1247</v>
      </c>
      <c r="E14331" s="1">
        <v>3.2676154E7</v>
      </c>
      <c r="F14331" s="1" t="s">
        <v>207</v>
      </c>
      <c r="G14331" s="1" t="s">
        <v>25</v>
      </c>
      <c r="H14331" s="1" t="s">
        <v>64</v>
      </c>
      <c r="I14331" s="1" t="s">
        <v>65</v>
      </c>
      <c r="J14331" s="1" t="s">
        <v>1419</v>
      </c>
      <c r="K14331" s="1">
        <v>4.0</v>
      </c>
      <c r="L14331" s="3">
        <v>39448.0</v>
      </c>
      <c r="M14331" s="3">
        <v>39959.0</v>
      </c>
      <c r="N14331" s="3">
        <v>41298.0</v>
      </c>
    </row>
    <row r="14332">
      <c r="A14332" s="1" t="s">
        <v>51104</v>
      </c>
      <c r="B14332" s="1" t="s">
        <v>51105</v>
      </c>
      <c r="C14332" s="2" t="s">
        <v>51106</v>
      </c>
      <c r="D14332" s="1" t="s">
        <v>24100</v>
      </c>
      <c r="E14332" s="1">
        <v>2800000.0</v>
      </c>
      <c r="F14332" s="1" t="s">
        <v>18</v>
      </c>
      <c r="G14332" s="1" t="s">
        <v>12312</v>
      </c>
      <c r="H14332" s="1">
        <v>1.0</v>
      </c>
      <c r="I14332" s="1" t="s">
        <v>12313</v>
      </c>
      <c r="J14332" s="1" t="s">
        <v>12313</v>
      </c>
      <c r="K14332" s="1">
        <v>1.0</v>
      </c>
      <c r="L14332" s="3">
        <v>35065.0</v>
      </c>
      <c r="M14332" s="3">
        <v>36924.0</v>
      </c>
      <c r="N14332" s="3">
        <v>36924.0</v>
      </c>
    </row>
    <row r="14333">
      <c r="A14333" s="1" t="s">
        <v>51107</v>
      </c>
      <c r="B14333" s="1" t="s">
        <v>51108</v>
      </c>
      <c r="C14333" s="2" t="s">
        <v>51109</v>
      </c>
      <c r="D14333" s="1" t="s">
        <v>285</v>
      </c>
      <c r="E14333" s="1" t="s">
        <v>43</v>
      </c>
      <c r="F14333" s="1" t="s">
        <v>18</v>
      </c>
      <c r="G14333" s="1" t="s">
        <v>25</v>
      </c>
      <c r="H14333" s="1" t="s">
        <v>1272</v>
      </c>
      <c r="I14333" s="1" t="s">
        <v>7188</v>
      </c>
      <c r="J14333" s="1" t="s">
        <v>51110</v>
      </c>
      <c r="K14333" s="1">
        <v>1.0</v>
      </c>
      <c r="L14333" s="3">
        <v>37784.0</v>
      </c>
      <c r="M14333" s="3">
        <v>41532.0</v>
      </c>
      <c r="N14333" s="3">
        <v>41532.0</v>
      </c>
    </row>
    <row r="14334">
      <c r="A14334" s="1" t="s">
        <v>51111</v>
      </c>
      <c r="B14334" s="1" t="s">
        <v>51112</v>
      </c>
      <c r="C14334" s="2" t="s">
        <v>51113</v>
      </c>
      <c r="D14334" s="1" t="s">
        <v>94</v>
      </c>
      <c r="E14334" s="1">
        <v>2500000.0</v>
      </c>
      <c r="F14334" s="1" t="s">
        <v>18</v>
      </c>
      <c r="G14334" s="1" t="s">
        <v>25</v>
      </c>
      <c r="H14334" s="1" t="s">
        <v>158</v>
      </c>
      <c r="I14334" s="1" t="s">
        <v>3348</v>
      </c>
      <c r="J14334" s="1" t="s">
        <v>36621</v>
      </c>
      <c r="K14334" s="1">
        <v>1.0</v>
      </c>
      <c r="M14334" s="3">
        <v>41023.0</v>
      </c>
      <c r="N14334" s="3">
        <v>41023.0</v>
      </c>
    </row>
    <row r="14335">
      <c r="A14335" s="1" t="s">
        <v>51114</v>
      </c>
      <c r="B14335" s="1" t="s">
        <v>51115</v>
      </c>
      <c r="C14335" s="2" t="s">
        <v>51116</v>
      </c>
      <c r="D14335" s="1" t="s">
        <v>51117</v>
      </c>
      <c r="E14335" s="1">
        <v>62745.0</v>
      </c>
      <c r="F14335" s="1" t="s">
        <v>18</v>
      </c>
      <c r="G14335" s="1" t="s">
        <v>25</v>
      </c>
      <c r="H14335" s="1" t="s">
        <v>64</v>
      </c>
      <c r="I14335" s="1" t="s">
        <v>2539</v>
      </c>
      <c r="J14335" s="1" t="s">
        <v>20755</v>
      </c>
      <c r="K14335" s="1">
        <v>1.0</v>
      </c>
      <c r="M14335" s="3">
        <v>40920.0</v>
      </c>
      <c r="N14335" s="3">
        <v>40920.0</v>
      </c>
    </row>
    <row r="14336">
      <c r="A14336" s="1" t="s">
        <v>51118</v>
      </c>
      <c r="B14336" s="1" t="s">
        <v>51119</v>
      </c>
      <c r="C14336" s="2" t="s">
        <v>51120</v>
      </c>
      <c r="D14336" s="1" t="s">
        <v>51121</v>
      </c>
      <c r="E14336" s="1">
        <v>550000.0</v>
      </c>
      <c r="F14336" s="1" t="s">
        <v>18</v>
      </c>
      <c r="G14336" s="1" t="s">
        <v>699</v>
      </c>
      <c r="H14336" s="1">
        <v>4.0</v>
      </c>
      <c r="I14336" s="1" t="s">
        <v>14075</v>
      </c>
      <c r="J14336" s="1" t="s">
        <v>30106</v>
      </c>
      <c r="K14336" s="1">
        <v>1.0</v>
      </c>
      <c r="M14336" s="3">
        <v>41730.0</v>
      </c>
      <c r="N14336" s="3">
        <v>41730.0</v>
      </c>
    </row>
    <row r="14337">
      <c r="A14337" s="1" t="s">
        <v>51122</v>
      </c>
      <c r="B14337" s="1" t="s">
        <v>51123</v>
      </c>
      <c r="C14337" s="2" t="s">
        <v>51124</v>
      </c>
      <c r="D14337" s="1" t="s">
        <v>51125</v>
      </c>
      <c r="E14337" s="1">
        <v>737630.0</v>
      </c>
      <c r="F14337" s="1" t="s">
        <v>18</v>
      </c>
      <c r="G14337" s="1" t="s">
        <v>25</v>
      </c>
      <c r="H14337" s="1" t="s">
        <v>430</v>
      </c>
      <c r="I14337" s="1" t="s">
        <v>528</v>
      </c>
      <c r="J14337" s="1" t="s">
        <v>13092</v>
      </c>
      <c r="K14337" s="1">
        <v>2.0</v>
      </c>
      <c r="L14337" s="3">
        <v>40653.0</v>
      </c>
      <c r="M14337" s="3">
        <v>41190.0</v>
      </c>
      <c r="N14337" s="3">
        <v>41456.0</v>
      </c>
    </row>
    <row r="14338">
      <c r="A14338" s="1" t="s">
        <v>51126</v>
      </c>
      <c r="B14338" s="1" t="s">
        <v>51127</v>
      </c>
      <c r="C14338" s="2" t="s">
        <v>51128</v>
      </c>
      <c r="D14338" s="1" t="s">
        <v>8537</v>
      </c>
      <c r="E14338" s="1">
        <v>1.75E7</v>
      </c>
      <c r="F14338" s="1" t="s">
        <v>18</v>
      </c>
      <c r="G14338" s="1" t="s">
        <v>25</v>
      </c>
      <c r="H14338" s="1" t="s">
        <v>286</v>
      </c>
      <c r="I14338" s="1" t="s">
        <v>874</v>
      </c>
      <c r="J14338" s="1" t="s">
        <v>4595</v>
      </c>
      <c r="K14338" s="1">
        <v>1.0</v>
      </c>
      <c r="L14338" s="3">
        <v>30682.0</v>
      </c>
      <c r="M14338" s="3">
        <v>42229.0</v>
      </c>
      <c r="N14338" s="3">
        <v>42229.0</v>
      </c>
    </row>
    <row r="14339">
      <c r="A14339" s="1" t="s">
        <v>51129</v>
      </c>
      <c r="B14339" s="1" t="s">
        <v>51130</v>
      </c>
      <c r="C14339" s="2" t="s">
        <v>51131</v>
      </c>
      <c r="D14339" s="1" t="s">
        <v>51132</v>
      </c>
      <c r="E14339" s="1">
        <v>1.36911999E8</v>
      </c>
      <c r="F14339" s="1" t="s">
        <v>689</v>
      </c>
      <c r="G14339" s="1" t="s">
        <v>25</v>
      </c>
      <c r="H14339" s="1" t="s">
        <v>430</v>
      </c>
      <c r="I14339" s="1" t="s">
        <v>528</v>
      </c>
      <c r="J14339" s="1" t="s">
        <v>8303</v>
      </c>
      <c r="K14339" s="1">
        <v>3.0</v>
      </c>
      <c r="L14339" s="3">
        <v>36190.0</v>
      </c>
      <c r="M14339" s="3">
        <v>36770.0</v>
      </c>
      <c r="N14339" s="3">
        <v>40925.0</v>
      </c>
    </row>
    <row r="14340">
      <c r="A14340" s="1" t="s">
        <v>51133</v>
      </c>
      <c r="B14340" s="1" t="s">
        <v>51134</v>
      </c>
      <c r="C14340" s="2" t="s">
        <v>51135</v>
      </c>
      <c r="D14340" s="1" t="s">
        <v>3218</v>
      </c>
      <c r="E14340" s="1">
        <v>225554.0</v>
      </c>
      <c r="F14340" s="1" t="s">
        <v>18</v>
      </c>
      <c r="G14340" s="1" t="s">
        <v>25</v>
      </c>
      <c r="H14340" s="1" t="s">
        <v>89</v>
      </c>
      <c r="I14340" s="1" t="s">
        <v>3569</v>
      </c>
      <c r="J14340" s="1" t="s">
        <v>3569</v>
      </c>
      <c r="K14340" s="1">
        <v>1.0</v>
      </c>
      <c r="M14340" s="3">
        <v>40283.0</v>
      </c>
      <c r="N14340" s="3">
        <v>40283.0</v>
      </c>
    </row>
    <row r="14341">
      <c r="A14341" s="1" t="s">
        <v>51136</v>
      </c>
      <c r="B14341" s="2" t="s">
        <v>51137</v>
      </c>
      <c r="C14341" s="2" t="s">
        <v>51138</v>
      </c>
      <c r="D14341" s="1" t="s">
        <v>51139</v>
      </c>
      <c r="E14341" s="1">
        <v>97643.0</v>
      </c>
      <c r="F14341" s="1" t="s">
        <v>18</v>
      </c>
      <c r="G14341" s="1" t="s">
        <v>3403</v>
      </c>
      <c r="H14341" s="1">
        <v>7.0</v>
      </c>
      <c r="I14341" s="1" t="s">
        <v>3404</v>
      </c>
      <c r="J14341" s="1" t="s">
        <v>3404</v>
      </c>
      <c r="K14341" s="1">
        <v>2.0</v>
      </c>
      <c r="L14341" s="3">
        <v>40817.0</v>
      </c>
      <c r="M14341" s="3">
        <v>40878.0</v>
      </c>
      <c r="N14341" s="3">
        <v>41122.0</v>
      </c>
    </row>
    <row r="14342">
      <c r="A14342" s="1" t="s">
        <v>51140</v>
      </c>
      <c r="B14342" s="1" t="s">
        <v>51141</v>
      </c>
      <c r="C14342" s="2" t="s">
        <v>51142</v>
      </c>
      <c r="D14342" s="1" t="s">
        <v>51143</v>
      </c>
      <c r="E14342" s="1">
        <v>7000.0</v>
      </c>
      <c r="F14342" s="1" t="s">
        <v>207</v>
      </c>
      <c r="G14342" s="1" t="s">
        <v>37</v>
      </c>
      <c r="H14342" s="1">
        <v>30.0</v>
      </c>
      <c r="I14342" s="1" t="s">
        <v>51144</v>
      </c>
      <c r="J14342" s="1" t="s">
        <v>51144</v>
      </c>
      <c r="K14342" s="1">
        <v>1.0</v>
      </c>
      <c r="L14342" s="3">
        <v>39385.0</v>
      </c>
      <c r="M14342" s="3">
        <v>39385.0</v>
      </c>
      <c r="N14342" s="3">
        <v>39385.0</v>
      </c>
    </row>
    <row r="14343">
      <c r="A14343" s="1" t="s">
        <v>51145</v>
      </c>
      <c r="B14343" s="1" t="s">
        <v>51146</v>
      </c>
      <c r="C14343" s="2" t="s">
        <v>51147</v>
      </c>
      <c r="D14343" s="1" t="s">
        <v>56</v>
      </c>
      <c r="E14343" s="1">
        <v>2.056E8</v>
      </c>
      <c r="F14343" s="1" t="s">
        <v>18</v>
      </c>
      <c r="G14343" s="1" t="s">
        <v>25</v>
      </c>
      <c r="H14343" s="1" t="s">
        <v>1234</v>
      </c>
      <c r="I14343" s="1" t="s">
        <v>1235</v>
      </c>
      <c r="J14343" s="1" t="s">
        <v>1235</v>
      </c>
      <c r="K14343" s="1">
        <v>5.0</v>
      </c>
      <c r="L14343" s="3">
        <v>36892.0</v>
      </c>
      <c r="M14343" s="3">
        <v>39212.0</v>
      </c>
      <c r="N14343" s="3">
        <v>41904.0</v>
      </c>
    </row>
    <row r="14344">
      <c r="A14344" s="1" t="s">
        <v>51148</v>
      </c>
      <c r="B14344" s="1" t="s">
        <v>51149</v>
      </c>
      <c r="C14344" s="2" t="s">
        <v>51150</v>
      </c>
      <c r="D14344" s="1" t="s">
        <v>51151</v>
      </c>
      <c r="E14344" s="1">
        <v>5567367.0</v>
      </c>
      <c r="F14344" s="1" t="s">
        <v>18</v>
      </c>
      <c r="G14344" s="1" t="s">
        <v>57</v>
      </c>
      <c r="H14344" s="1" t="s">
        <v>3339</v>
      </c>
      <c r="I14344" s="1" t="s">
        <v>3340</v>
      </c>
      <c r="J14344" s="1" t="s">
        <v>51152</v>
      </c>
      <c r="K14344" s="1">
        <v>1.0</v>
      </c>
      <c r="M14344" s="3">
        <v>40015.0</v>
      </c>
      <c r="N14344" s="3">
        <v>40015.0</v>
      </c>
    </row>
    <row r="14345">
      <c r="A14345" s="1" t="s">
        <v>51153</v>
      </c>
      <c r="B14345" s="1" t="s">
        <v>51154</v>
      </c>
      <c r="C14345" s="2" t="s">
        <v>51155</v>
      </c>
      <c r="D14345" s="1" t="s">
        <v>51156</v>
      </c>
      <c r="E14345" s="1">
        <v>600000.0</v>
      </c>
      <c r="F14345" s="1" t="s">
        <v>18</v>
      </c>
      <c r="G14345" s="1" t="s">
        <v>341</v>
      </c>
      <c r="H14345" s="1">
        <v>11.0</v>
      </c>
      <c r="I14345" s="1" t="s">
        <v>497</v>
      </c>
      <c r="J14345" s="1" t="s">
        <v>497</v>
      </c>
      <c r="K14345" s="1">
        <v>1.0</v>
      </c>
      <c r="M14345" s="3">
        <v>41893.0</v>
      </c>
      <c r="N14345" s="3">
        <v>41893.0</v>
      </c>
    </row>
    <row r="14346">
      <c r="A14346" s="1" t="s">
        <v>51157</v>
      </c>
      <c r="B14346" s="1" t="s">
        <v>51158</v>
      </c>
      <c r="D14346" s="1" t="s">
        <v>51159</v>
      </c>
      <c r="E14346" s="1">
        <v>41250.0</v>
      </c>
      <c r="F14346" s="1" t="s">
        <v>18</v>
      </c>
      <c r="K14346" s="1">
        <v>1.0</v>
      </c>
      <c r="M14346" s="3">
        <v>42217.0</v>
      </c>
      <c r="N14346" s="3">
        <v>42217.0</v>
      </c>
    </row>
    <row r="14347">
      <c r="A14347" s="1" t="s">
        <v>51160</v>
      </c>
      <c r="B14347" s="1" t="s">
        <v>51161</v>
      </c>
      <c r="C14347" s="2" t="s">
        <v>51162</v>
      </c>
      <c r="D14347" s="1" t="s">
        <v>51163</v>
      </c>
      <c r="E14347" s="1">
        <v>1500000.0</v>
      </c>
      <c r="F14347" s="1" t="s">
        <v>18</v>
      </c>
      <c r="G14347" s="1" t="s">
        <v>25</v>
      </c>
      <c r="H14347" s="1" t="s">
        <v>142</v>
      </c>
      <c r="I14347" s="1" t="s">
        <v>143</v>
      </c>
      <c r="J14347" s="1" t="s">
        <v>2499</v>
      </c>
      <c r="K14347" s="1">
        <v>2.0</v>
      </c>
      <c r="L14347" s="3">
        <v>38718.0</v>
      </c>
      <c r="M14347" s="3">
        <v>39965.0</v>
      </c>
      <c r="N14347" s="3">
        <v>40562.0</v>
      </c>
    </row>
    <row r="14348">
      <c r="A14348" s="1" t="s">
        <v>51164</v>
      </c>
      <c r="B14348" s="1" t="s">
        <v>51165</v>
      </c>
      <c r="C14348" s="2" t="s">
        <v>51166</v>
      </c>
      <c r="D14348" s="1" t="s">
        <v>2479</v>
      </c>
      <c r="E14348" s="1">
        <v>250000.0</v>
      </c>
      <c r="F14348" s="1" t="s">
        <v>18</v>
      </c>
      <c r="G14348" s="1" t="s">
        <v>25</v>
      </c>
      <c r="H14348" s="1" t="s">
        <v>3993</v>
      </c>
      <c r="I14348" s="1" t="s">
        <v>12494</v>
      </c>
      <c r="J14348" s="1" t="s">
        <v>1012</v>
      </c>
      <c r="K14348" s="1">
        <v>1.0</v>
      </c>
      <c r="L14348" s="3">
        <v>40179.0</v>
      </c>
      <c r="M14348" s="3">
        <v>40581.0</v>
      </c>
      <c r="N14348" s="3">
        <v>40581.0</v>
      </c>
    </row>
    <row r="14349">
      <c r="A14349" s="1" t="s">
        <v>51167</v>
      </c>
      <c r="B14349" s="1" t="s">
        <v>51168</v>
      </c>
      <c r="C14349" s="2" t="s">
        <v>51169</v>
      </c>
      <c r="D14349" s="1" t="s">
        <v>264</v>
      </c>
      <c r="E14349" s="1">
        <v>7659999.0</v>
      </c>
      <c r="F14349" s="1" t="s">
        <v>18</v>
      </c>
      <c r="G14349" s="1" t="s">
        <v>25</v>
      </c>
      <c r="H14349" s="1" t="s">
        <v>64</v>
      </c>
      <c r="I14349" s="1" t="s">
        <v>65</v>
      </c>
      <c r="J14349" s="1" t="s">
        <v>271</v>
      </c>
      <c r="K14349" s="1">
        <v>3.0</v>
      </c>
      <c r="L14349" s="3">
        <v>39814.0</v>
      </c>
      <c r="M14349" s="3">
        <v>39814.0</v>
      </c>
      <c r="N14349" s="3">
        <v>40960.0</v>
      </c>
    </row>
    <row r="14350">
      <c r="A14350" s="1" t="s">
        <v>51170</v>
      </c>
      <c r="B14350" s="1" t="s">
        <v>51171</v>
      </c>
      <c r="C14350" s="2" t="s">
        <v>51172</v>
      </c>
      <c r="D14350" s="1" t="s">
        <v>51173</v>
      </c>
      <c r="E14350" s="1">
        <v>120000.0</v>
      </c>
      <c r="F14350" s="1" t="s">
        <v>18</v>
      </c>
      <c r="K14350" s="1">
        <v>1.0</v>
      </c>
      <c r="L14350" s="3">
        <v>41640.0</v>
      </c>
      <c r="M14350" s="3">
        <v>41837.0</v>
      </c>
      <c r="N14350" s="3">
        <v>41837.0</v>
      </c>
    </row>
    <row r="14351">
      <c r="A14351" s="1" t="s">
        <v>51174</v>
      </c>
      <c r="B14351" s="1" t="s">
        <v>51175</v>
      </c>
      <c r="C14351" s="2" t="s">
        <v>51176</v>
      </c>
      <c r="D14351" s="1" t="s">
        <v>51177</v>
      </c>
      <c r="E14351" s="1">
        <v>4800000.0</v>
      </c>
      <c r="F14351" s="1" t="s">
        <v>18</v>
      </c>
      <c r="G14351" s="1" t="s">
        <v>25</v>
      </c>
      <c r="H14351" s="1" t="s">
        <v>158</v>
      </c>
      <c r="I14351" s="1" t="s">
        <v>244</v>
      </c>
      <c r="J14351" s="1" t="s">
        <v>1714</v>
      </c>
      <c r="K14351" s="1">
        <v>1.0</v>
      </c>
      <c r="M14351" s="3">
        <v>37683.0</v>
      </c>
      <c r="N14351" s="3">
        <v>37683.0</v>
      </c>
    </row>
    <row r="14352">
      <c r="A14352" s="1" t="s">
        <v>51178</v>
      </c>
      <c r="B14352" s="1" t="s">
        <v>51179</v>
      </c>
      <c r="C14352" s="2" t="s">
        <v>51180</v>
      </c>
      <c r="D14352" s="1" t="s">
        <v>264</v>
      </c>
      <c r="E14352" s="1">
        <v>1250000.0</v>
      </c>
      <c r="F14352" s="1" t="s">
        <v>18</v>
      </c>
      <c r="G14352" s="1" t="s">
        <v>25</v>
      </c>
      <c r="H14352" s="1" t="s">
        <v>142</v>
      </c>
      <c r="I14352" s="1" t="s">
        <v>19671</v>
      </c>
      <c r="J14352" s="1" t="s">
        <v>19671</v>
      </c>
      <c r="K14352" s="1">
        <v>1.0</v>
      </c>
      <c r="M14352" s="3">
        <v>41297.0</v>
      </c>
      <c r="N14352" s="3">
        <v>41297.0</v>
      </c>
    </row>
    <row r="14353">
      <c r="A14353" s="1" t="s">
        <v>51181</v>
      </c>
      <c r="B14353" s="1" t="s">
        <v>51182</v>
      </c>
      <c r="C14353" s="2" t="s">
        <v>51183</v>
      </c>
      <c r="D14353" s="1" t="s">
        <v>56</v>
      </c>
      <c r="E14353" s="1">
        <v>2555672.0</v>
      </c>
      <c r="F14353" s="1" t="s">
        <v>113</v>
      </c>
      <c r="G14353" s="1" t="s">
        <v>128</v>
      </c>
      <c r="H14353" s="1" t="s">
        <v>1756</v>
      </c>
      <c r="I14353" s="1" t="s">
        <v>51184</v>
      </c>
      <c r="J14353" s="1" t="s">
        <v>51184</v>
      </c>
      <c r="K14353" s="1">
        <v>1.0</v>
      </c>
      <c r="L14353" s="3">
        <v>37226.0</v>
      </c>
      <c r="M14353" s="3">
        <v>39503.0</v>
      </c>
      <c r="N14353" s="3">
        <v>39503.0</v>
      </c>
    </row>
    <row r="14354">
      <c r="A14354" s="1" t="s">
        <v>51185</v>
      </c>
      <c r="B14354" s="1" t="s">
        <v>51186</v>
      </c>
      <c r="C14354" s="2" t="s">
        <v>51187</v>
      </c>
      <c r="D14354" s="1" t="s">
        <v>264</v>
      </c>
      <c r="E14354" s="1">
        <v>3000000.0</v>
      </c>
      <c r="F14354" s="1" t="s">
        <v>113</v>
      </c>
      <c r="G14354" s="1" t="s">
        <v>25</v>
      </c>
      <c r="H14354" s="1" t="s">
        <v>1272</v>
      </c>
      <c r="I14354" s="1" t="s">
        <v>1273</v>
      </c>
      <c r="J14354" s="1" t="s">
        <v>20107</v>
      </c>
      <c r="K14354" s="1">
        <v>1.0</v>
      </c>
      <c r="L14354" s="3">
        <v>35796.0</v>
      </c>
      <c r="M14354" s="3">
        <v>39317.0</v>
      </c>
      <c r="N14354" s="3">
        <v>39317.0</v>
      </c>
    </row>
    <row r="14355">
      <c r="A14355" s="1" t="s">
        <v>51188</v>
      </c>
      <c r="B14355" s="1" t="s">
        <v>51189</v>
      </c>
      <c r="C14355" s="2" t="s">
        <v>51190</v>
      </c>
      <c r="D14355" s="1" t="s">
        <v>19526</v>
      </c>
      <c r="E14355" s="1" t="s">
        <v>43</v>
      </c>
      <c r="F14355" s="1" t="s">
        <v>113</v>
      </c>
      <c r="G14355" s="1" t="s">
        <v>699</v>
      </c>
      <c r="H14355" s="1">
        <v>1.0</v>
      </c>
      <c r="I14355" s="1" t="s">
        <v>9999</v>
      </c>
      <c r="J14355" s="1" t="s">
        <v>51191</v>
      </c>
      <c r="K14355" s="1">
        <v>1.0</v>
      </c>
      <c r="L14355" s="3">
        <v>41275.0</v>
      </c>
      <c r="M14355" s="3">
        <v>41900.0</v>
      </c>
      <c r="N14355" s="3">
        <v>41900.0</v>
      </c>
    </row>
    <row r="14356">
      <c r="A14356" s="1" t="s">
        <v>51192</v>
      </c>
      <c r="B14356" s="1" t="s">
        <v>51193</v>
      </c>
      <c r="C14356" s="2" t="s">
        <v>51194</v>
      </c>
      <c r="D14356" s="1" t="s">
        <v>1503</v>
      </c>
      <c r="E14356" s="1">
        <v>2.9E7</v>
      </c>
      <c r="F14356" s="1" t="s">
        <v>18</v>
      </c>
      <c r="G14356" s="1" t="s">
        <v>25</v>
      </c>
      <c r="H14356" s="1" t="s">
        <v>158</v>
      </c>
      <c r="I14356" s="1" t="s">
        <v>159</v>
      </c>
      <c r="J14356" s="1" t="s">
        <v>51195</v>
      </c>
      <c r="K14356" s="1">
        <v>2.0</v>
      </c>
      <c r="L14356" s="3">
        <v>35431.0</v>
      </c>
      <c r="M14356" s="3">
        <v>40627.0</v>
      </c>
      <c r="N14356" s="3">
        <v>42145.0</v>
      </c>
    </row>
    <row r="14357">
      <c r="A14357" s="1" t="s">
        <v>51196</v>
      </c>
      <c r="B14357" s="1" t="s">
        <v>51197</v>
      </c>
      <c r="C14357" s="2" t="s">
        <v>51198</v>
      </c>
      <c r="D14357" s="1" t="s">
        <v>28646</v>
      </c>
      <c r="E14357" s="1">
        <v>1.30082104E8</v>
      </c>
      <c r="F14357" s="1" t="s">
        <v>113</v>
      </c>
      <c r="G14357" s="1" t="s">
        <v>25</v>
      </c>
      <c r="H14357" s="1" t="s">
        <v>64</v>
      </c>
      <c r="I14357" s="1" t="s">
        <v>6512</v>
      </c>
      <c r="J14357" s="1" t="s">
        <v>13130</v>
      </c>
      <c r="K14357" s="1">
        <v>7.0</v>
      </c>
      <c r="L14357" s="3">
        <v>38718.0</v>
      </c>
      <c r="M14357" s="3">
        <v>38975.0</v>
      </c>
      <c r="N14357" s="3">
        <v>41996.0</v>
      </c>
    </row>
    <row r="14358">
      <c r="A14358" s="1" t="s">
        <v>51199</v>
      </c>
      <c r="B14358" s="1" t="s">
        <v>51200</v>
      </c>
      <c r="C14358" s="2" t="s">
        <v>51201</v>
      </c>
      <c r="D14358" s="1" t="s">
        <v>13476</v>
      </c>
      <c r="E14358" s="1">
        <v>1.15E8</v>
      </c>
      <c r="F14358" s="1" t="s">
        <v>18</v>
      </c>
      <c r="G14358" s="1" t="s">
        <v>25</v>
      </c>
      <c r="H14358" s="1" t="s">
        <v>64</v>
      </c>
      <c r="I14358" s="1" t="s">
        <v>65</v>
      </c>
      <c r="J14358" s="1" t="s">
        <v>271</v>
      </c>
      <c r="K14358" s="1">
        <v>3.0</v>
      </c>
      <c r="L14358" s="3">
        <v>41609.0</v>
      </c>
      <c r="M14358" s="3">
        <v>41535.0</v>
      </c>
      <c r="N14358" s="3">
        <v>42086.0</v>
      </c>
    </row>
    <row r="14359">
      <c r="A14359" s="1" t="s">
        <v>51202</v>
      </c>
      <c r="B14359" s="1" t="s">
        <v>51203</v>
      </c>
      <c r="C14359" s="2" t="s">
        <v>51204</v>
      </c>
      <c r="D14359" s="1" t="s">
        <v>766</v>
      </c>
      <c r="E14359" s="1">
        <v>1000000.0</v>
      </c>
      <c r="F14359" s="1" t="s">
        <v>18</v>
      </c>
      <c r="G14359" s="1" t="s">
        <v>25</v>
      </c>
      <c r="H14359" s="1" t="s">
        <v>64</v>
      </c>
      <c r="I14359" s="1" t="s">
        <v>65</v>
      </c>
      <c r="J14359" s="1" t="s">
        <v>4002</v>
      </c>
      <c r="K14359" s="1">
        <v>1.0</v>
      </c>
      <c r="M14359" s="3">
        <v>40255.0</v>
      </c>
      <c r="N14359" s="3">
        <v>40255.0</v>
      </c>
    </row>
    <row r="14360">
      <c r="A14360" s="1" t="s">
        <v>51205</v>
      </c>
      <c r="B14360" s="1" t="s">
        <v>51206</v>
      </c>
      <c r="C14360" s="2" t="s">
        <v>51207</v>
      </c>
      <c r="E14360" s="1">
        <v>1113536.14538328</v>
      </c>
      <c r="F14360" s="1" t="s">
        <v>18</v>
      </c>
      <c r="K14360" s="1">
        <v>1.0</v>
      </c>
      <c r="L14360" s="3">
        <v>41306.0</v>
      </c>
      <c r="M14360" s="3">
        <v>42186.0</v>
      </c>
      <c r="N14360" s="3">
        <v>42186.0</v>
      </c>
    </row>
    <row r="14361">
      <c r="A14361" s="1" t="s">
        <v>51208</v>
      </c>
      <c r="B14361" s="1" t="s">
        <v>51209</v>
      </c>
      <c r="C14361" s="2" t="s">
        <v>51210</v>
      </c>
      <c r="D14361" s="1" t="s">
        <v>51211</v>
      </c>
      <c r="E14361" s="1">
        <v>4099999.0</v>
      </c>
      <c r="F14361" s="1" t="s">
        <v>18</v>
      </c>
      <c r="G14361" s="1" t="s">
        <v>25</v>
      </c>
      <c r="H14361" s="1" t="s">
        <v>64</v>
      </c>
      <c r="I14361" s="1" t="s">
        <v>65</v>
      </c>
      <c r="J14361" s="1" t="s">
        <v>51212</v>
      </c>
      <c r="K14361" s="1">
        <v>1.0</v>
      </c>
      <c r="L14361" s="3">
        <v>41640.0</v>
      </c>
      <c r="M14361" s="3">
        <v>42142.0</v>
      </c>
      <c r="N14361" s="3">
        <v>42142.0</v>
      </c>
    </row>
    <row r="14362">
      <c r="A14362" s="1" t="s">
        <v>51213</v>
      </c>
      <c r="B14362" s="1" t="s">
        <v>51214</v>
      </c>
      <c r="C14362" s="2" t="s">
        <v>51215</v>
      </c>
      <c r="D14362" s="1" t="s">
        <v>3152</v>
      </c>
      <c r="E14362" s="1">
        <v>4.3E7</v>
      </c>
      <c r="F14362" s="1" t="s">
        <v>689</v>
      </c>
      <c r="G14362" s="1" t="s">
        <v>25</v>
      </c>
      <c r="H14362" s="1" t="s">
        <v>158</v>
      </c>
      <c r="I14362" s="1" t="s">
        <v>244</v>
      </c>
      <c r="J14362" s="1" t="s">
        <v>6959</v>
      </c>
      <c r="K14362" s="1">
        <v>2.0</v>
      </c>
      <c r="L14362" s="3">
        <v>36161.0</v>
      </c>
      <c r="M14362" s="3">
        <v>38956.0</v>
      </c>
      <c r="N14362" s="3">
        <v>40898.0</v>
      </c>
    </row>
    <row r="14363">
      <c r="A14363" s="1" t="s">
        <v>51216</v>
      </c>
      <c r="B14363" s="1" t="s">
        <v>51217</v>
      </c>
      <c r="C14363" s="2" t="s">
        <v>51218</v>
      </c>
      <c r="D14363" s="1" t="s">
        <v>34920</v>
      </c>
      <c r="E14363" s="1">
        <v>100000.0</v>
      </c>
      <c r="F14363" s="1" t="s">
        <v>18</v>
      </c>
      <c r="G14363" s="1" t="s">
        <v>25</v>
      </c>
      <c r="H14363" s="1" t="s">
        <v>26</v>
      </c>
      <c r="I14363" s="1" t="s">
        <v>7745</v>
      </c>
      <c r="J14363" s="1" t="s">
        <v>2729</v>
      </c>
      <c r="K14363" s="1">
        <v>1.0</v>
      </c>
      <c r="L14363" s="3">
        <v>41470.0</v>
      </c>
      <c r="M14363" s="3">
        <v>41487.0</v>
      </c>
      <c r="N14363" s="3">
        <v>41487.0</v>
      </c>
    </row>
    <row r="14364">
      <c r="A14364" s="1" t="s">
        <v>51219</v>
      </c>
      <c r="B14364" s="1" t="s">
        <v>51220</v>
      </c>
      <c r="C14364" s="2" t="s">
        <v>51221</v>
      </c>
      <c r="D14364" s="1" t="s">
        <v>50</v>
      </c>
      <c r="E14364" s="1">
        <v>152000.0</v>
      </c>
      <c r="F14364" s="1" t="s">
        <v>18</v>
      </c>
      <c r="G14364" s="1" t="s">
        <v>25</v>
      </c>
      <c r="H14364" s="1" t="s">
        <v>64</v>
      </c>
      <c r="I14364" s="1" t="s">
        <v>1221</v>
      </c>
      <c r="J14364" s="1" t="s">
        <v>1221</v>
      </c>
      <c r="K14364" s="1">
        <v>1.0</v>
      </c>
      <c r="L14364" s="3">
        <v>40707.0</v>
      </c>
      <c r="M14364" s="3">
        <v>41407.0</v>
      </c>
      <c r="N14364" s="3">
        <v>41407.0</v>
      </c>
    </row>
    <row r="14365">
      <c r="A14365" s="1" t="s">
        <v>51222</v>
      </c>
      <c r="B14365" s="1" t="s">
        <v>51223</v>
      </c>
      <c r="C14365" s="2" t="s">
        <v>51224</v>
      </c>
      <c r="D14365" s="1" t="s">
        <v>51225</v>
      </c>
      <c r="E14365" s="1">
        <v>50000.0</v>
      </c>
      <c r="F14365" s="1" t="s">
        <v>18</v>
      </c>
      <c r="G14365" s="1" t="s">
        <v>25</v>
      </c>
      <c r="H14365" s="1" t="s">
        <v>64</v>
      </c>
      <c r="I14365" s="1" t="s">
        <v>95</v>
      </c>
      <c r="J14365" s="1" t="s">
        <v>95</v>
      </c>
      <c r="K14365" s="1">
        <v>1.0</v>
      </c>
      <c r="L14365" s="3">
        <v>40574.0</v>
      </c>
      <c r="M14365" s="3">
        <v>40589.0</v>
      </c>
      <c r="N14365" s="3">
        <v>40589.0</v>
      </c>
    </row>
    <row r="14366">
      <c r="A14366" s="1" t="s">
        <v>51226</v>
      </c>
      <c r="B14366" s="1" t="s">
        <v>51227</v>
      </c>
      <c r="C14366" s="2" t="s">
        <v>51228</v>
      </c>
      <c r="D14366" s="1" t="s">
        <v>42</v>
      </c>
      <c r="E14366" s="1">
        <v>18000.0</v>
      </c>
      <c r="F14366" s="1" t="s">
        <v>18</v>
      </c>
      <c r="G14366" s="1" t="s">
        <v>25</v>
      </c>
      <c r="H14366" s="1" t="s">
        <v>89</v>
      </c>
      <c r="I14366" s="1" t="s">
        <v>1260</v>
      </c>
      <c r="J14366" s="1" t="s">
        <v>15057</v>
      </c>
      <c r="K14366" s="1">
        <v>1.0</v>
      </c>
      <c r="M14366" s="3">
        <v>41664.0</v>
      </c>
      <c r="N14366" s="3">
        <v>41664.0</v>
      </c>
    </row>
    <row r="14367">
      <c r="A14367" s="1" t="s">
        <v>51229</v>
      </c>
      <c r="B14367" s="1" t="s">
        <v>51230</v>
      </c>
      <c r="C14367" s="2" t="s">
        <v>51231</v>
      </c>
      <c r="D14367" s="1" t="s">
        <v>766</v>
      </c>
      <c r="E14367" s="1">
        <v>3300000.0</v>
      </c>
      <c r="F14367" s="1" t="s">
        <v>18</v>
      </c>
      <c r="G14367" s="1" t="s">
        <v>25</v>
      </c>
      <c r="H14367" s="1" t="s">
        <v>64</v>
      </c>
      <c r="I14367" s="1" t="s">
        <v>95</v>
      </c>
      <c r="J14367" s="1" t="s">
        <v>16598</v>
      </c>
      <c r="K14367" s="1">
        <v>3.0</v>
      </c>
      <c r="L14367" s="3">
        <v>38718.0</v>
      </c>
      <c r="M14367" s="3">
        <v>39251.0</v>
      </c>
      <c r="N14367" s="3">
        <v>40462.0</v>
      </c>
    </row>
    <row r="14368">
      <c r="A14368" s="1" t="s">
        <v>51232</v>
      </c>
      <c r="B14368" s="1" t="s">
        <v>51233</v>
      </c>
      <c r="C14368" s="2" t="s">
        <v>51234</v>
      </c>
      <c r="D14368" s="1" t="s">
        <v>1503</v>
      </c>
      <c r="E14368" s="1">
        <v>1083000.0</v>
      </c>
      <c r="F14368" s="1" t="s">
        <v>18</v>
      </c>
      <c r="G14368" s="1" t="s">
        <v>25</v>
      </c>
      <c r="H14368" s="1" t="s">
        <v>121</v>
      </c>
      <c r="I14368" s="1" t="s">
        <v>122</v>
      </c>
      <c r="J14368" s="1" t="s">
        <v>17460</v>
      </c>
      <c r="K14368" s="1">
        <v>2.0</v>
      </c>
      <c r="L14368" s="3">
        <v>40179.0</v>
      </c>
      <c r="M14368" s="3">
        <v>41387.0</v>
      </c>
      <c r="N14368" s="3">
        <v>41935.0</v>
      </c>
    </row>
    <row r="14369">
      <c r="A14369" s="1" t="s">
        <v>51235</v>
      </c>
      <c r="B14369" s="1" t="s">
        <v>51236</v>
      </c>
      <c r="C14369" s="2" t="s">
        <v>51237</v>
      </c>
      <c r="D14369" s="1" t="s">
        <v>741</v>
      </c>
      <c r="E14369" s="1">
        <v>400000.0</v>
      </c>
      <c r="F14369" s="1" t="s">
        <v>18</v>
      </c>
      <c r="G14369" s="1" t="s">
        <v>25</v>
      </c>
      <c r="H14369" s="1" t="s">
        <v>1239</v>
      </c>
      <c r="I14369" s="1" t="s">
        <v>17851</v>
      </c>
      <c r="J14369" s="1" t="s">
        <v>8194</v>
      </c>
      <c r="K14369" s="1">
        <v>1.0</v>
      </c>
      <c r="M14369" s="3">
        <v>41150.0</v>
      </c>
      <c r="N14369" s="3">
        <v>41150.0</v>
      </c>
    </row>
    <row r="14370">
      <c r="A14370" s="1" t="s">
        <v>51238</v>
      </c>
      <c r="B14370" s="1" t="s">
        <v>51239</v>
      </c>
      <c r="C14370" s="2" t="s">
        <v>51240</v>
      </c>
      <c r="D14370" s="1" t="s">
        <v>1503</v>
      </c>
      <c r="E14370" s="1">
        <v>3.5194393E7</v>
      </c>
      <c r="F14370" s="1" t="s">
        <v>18</v>
      </c>
      <c r="G14370" s="1" t="s">
        <v>25</v>
      </c>
      <c r="H14370" s="1" t="s">
        <v>380</v>
      </c>
      <c r="I14370" s="1" t="s">
        <v>381</v>
      </c>
      <c r="J14370" s="1" t="s">
        <v>7677</v>
      </c>
      <c r="K14370" s="1">
        <v>4.0</v>
      </c>
      <c r="L14370" s="3">
        <v>36892.0</v>
      </c>
      <c r="M14370" s="3">
        <v>38761.0</v>
      </c>
      <c r="N14370" s="3">
        <v>42263.0</v>
      </c>
    </row>
    <row r="14371">
      <c r="A14371" s="1" t="s">
        <v>51241</v>
      </c>
      <c r="B14371" s="1" t="s">
        <v>51242</v>
      </c>
      <c r="C14371" s="2" t="s">
        <v>51243</v>
      </c>
      <c r="D14371" s="1" t="s">
        <v>42</v>
      </c>
      <c r="E14371" s="1">
        <v>1.6333E7</v>
      </c>
      <c r="F14371" s="1" t="s">
        <v>18</v>
      </c>
      <c r="G14371" s="1" t="s">
        <v>25</v>
      </c>
      <c r="H14371" s="1" t="s">
        <v>64</v>
      </c>
      <c r="I14371" s="1" t="s">
        <v>65</v>
      </c>
      <c r="J14371" s="1" t="s">
        <v>71</v>
      </c>
      <c r="K14371" s="1">
        <v>2.0</v>
      </c>
      <c r="M14371" s="3">
        <v>38018.0</v>
      </c>
      <c r="N14371" s="3">
        <v>40161.0</v>
      </c>
    </row>
    <row r="14372">
      <c r="A14372" s="1" t="s">
        <v>51244</v>
      </c>
      <c r="B14372" s="1" t="s">
        <v>51245</v>
      </c>
      <c r="C14372" s="2" t="s">
        <v>51246</v>
      </c>
      <c r="D14372" s="1" t="s">
        <v>42805</v>
      </c>
      <c r="E14372" s="1">
        <v>88711.572088518</v>
      </c>
      <c r="F14372" s="1" t="s">
        <v>18</v>
      </c>
      <c r="K14372" s="1">
        <v>2.0</v>
      </c>
      <c r="L14372" s="3">
        <v>41821.0</v>
      </c>
      <c r="M14372" s="3">
        <v>41883.0</v>
      </c>
      <c r="N14372" s="3">
        <v>42125.0</v>
      </c>
    </row>
    <row r="14373">
      <c r="A14373" s="1" t="s">
        <v>51247</v>
      </c>
      <c r="B14373" s="1" t="s">
        <v>51248</v>
      </c>
      <c r="C14373" s="2" t="s">
        <v>51249</v>
      </c>
      <c r="D14373" s="1" t="s">
        <v>42</v>
      </c>
      <c r="E14373" s="1">
        <v>8500000.0</v>
      </c>
      <c r="F14373" s="1" t="s">
        <v>18</v>
      </c>
      <c r="G14373" s="1" t="s">
        <v>25</v>
      </c>
      <c r="H14373" s="1" t="s">
        <v>64</v>
      </c>
      <c r="I14373" s="1" t="s">
        <v>95</v>
      </c>
      <c r="J14373" s="1" t="s">
        <v>1279</v>
      </c>
      <c r="K14373" s="1">
        <v>4.0</v>
      </c>
      <c r="L14373" s="3">
        <v>39569.0</v>
      </c>
      <c r="M14373" s="3">
        <v>39785.0</v>
      </c>
      <c r="N14373" s="3">
        <v>42109.0</v>
      </c>
    </row>
    <row r="14374">
      <c r="A14374" s="1" t="s">
        <v>51250</v>
      </c>
      <c r="B14374" s="1" t="s">
        <v>51251</v>
      </c>
      <c r="C14374" s="2" t="s">
        <v>51252</v>
      </c>
      <c r="D14374" s="1" t="s">
        <v>51253</v>
      </c>
      <c r="E14374" s="1">
        <v>1.321058E7</v>
      </c>
      <c r="F14374" s="1" t="s">
        <v>207</v>
      </c>
      <c r="G14374" s="1" t="s">
        <v>25</v>
      </c>
      <c r="H14374" s="1" t="s">
        <v>64</v>
      </c>
      <c r="I14374" s="1" t="s">
        <v>95</v>
      </c>
      <c r="J14374" s="1" t="s">
        <v>95</v>
      </c>
      <c r="K14374" s="1">
        <v>7.0</v>
      </c>
      <c r="L14374" s="3">
        <v>37622.0</v>
      </c>
      <c r="M14374" s="3">
        <v>39962.0</v>
      </c>
      <c r="N14374" s="3">
        <v>40787.0</v>
      </c>
    </row>
    <row r="14375">
      <c r="A14375" s="1" t="s">
        <v>51254</v>
      </c>
      <c r="B14375" s="1" t="s">
        <v>51255</v>
      </c>
      <c r="C14375" s="2" t="s">
        <v>51256</v>
      </c>
      <c r="D14375" s="1" t="s">
        <v>51257</v>
      </c>
      <c r="E14375" s="1">
        <v>8.86E7</v>
      </c>
      <c r="F14375" s="1" t="s">
        <v>18</v>
      </c>
      <c r="G14375" s="1" t="s">
        <v>25</v>
      </c>
      <c r="H14375" s="1" t="s">
        <v>158</v>
      </c>
      <c r="I14375" s="1" t="s">
        <v>244</v>
      </c>
      <c r="J14375" s="1" t="s">
        <v>327</v>
      </c>
      <c r="K14375" s="1">
        <v>3.0</v>
      </c>
      <c r="L14375" s="3">
        <v>40909.0</v>
      </c>
      <c r="M14375" s="3">
        <v>41681.0</v>
      </c>
      <c r="N14375" s="3">
        <v>42289.0</v>
      </c>
    </row>
    <row r="14376">
      <c r="A14376" s="1" t="s">
        <v>51258</v>
      </c>
      <c r="B14376" s="1" t="s">
        <v>51259</v>
      </c>
      <c r="C14376" s="2" t="s">
        <v>51260</v>
      </c>
      <c r="D14376" s="1" t="s">
        <v>19526</v>
      </c>
      <c r="E14376" s="1" t="s">
        <v>43</v>
      </c>
      <c r="F14376" s="1" t="s">
        <v>18</v>
      </c>
      <c r="G14376" s="1" t="s">
        <v>25</v>
      </c>
      <c r="H14376" s="1" t="s">
        <v>99</v>
      </c>
      <c r="I14376" s="1" t="s">
        <v>100</v>
      </c>
      <c r="J14376" s="1" t="s">
        <v>100</v>
      </c>
      <c r="K14376" s="1">
        <v>1.0</v>
      </c>
      <c r="L14376" s="3">
        <v>36351.0</v>
      </c>
      <c r="M14376" s="3">
        <v>42044.0</v>
      </c>
      <c r="N14376" s="3">
        <v>42044.0</v>
      </c>
    </row>
    <row r="14377">
      <c r="A14377" s="1" t="s">
        <v>51261</v>
      </c>
      <c r="B14377" s="1" t="s">
        <v>51262</v>
      </c>
      <c r="C14377" s="2" t="s">
        <v>51263</v>
      </c>
      <c r="D14377" s="1" t="s">
        <v>51264</v>
      </c>
      <c r="E14377" s="1">
        <v>4000000.0</v>
      </c>
      <c r="F14377" s="1" t="s">
        <v>18</v>
      </c>
      <c r="G14377" s="1" t="s">
        <v>25</v>
      </c>
      <c r="H14377" s="1" t="s">
        <v>64</v>
      </c>
      <c r="I14377" s="1" t="s">
        <v>1221</v>
      </c>
      <c r="J14377" s="1" t="s">
        <v>1221</v>
      </c>
      <c r="K14377" s="1">
        <v>2.0</v>
      </c>
      <c r="L14377" s="3">
        <v>41365.0</v>
      </c>
      <c r="M14377" s="3">
        <v>41471.0</v>
      </c>
      <c r="N14377" s="3">
        <v>42151.0</v>
      </c>
    </row>
    <row r="14378">
      <c r="A14378" s="1" t="s">
        <v>51265</v>
      </c>
      <c r="B14378" s="1" t="s">
        <v>51266</v>
      </c>
      <c r="C14378" s="2" t="s">
        <v>51267</v>
      </c>
      <c r="D14378" s="1" t="s">
        <v>18794</v>
      </c>
      <c r="E14378" s="1">
        <v>2700000.0</v>
      </c>
      <c r="F14378" s="1" t="s">
        <v>18</v>
      </c>
      <c r="G14378" s="1" t="s">
        <v>25</v>
      </c>
      <c r="H14378" s="1" t="s">
        <v>1272</v>
      </c>
      <c r="I14378" s="1" t="s">
        <v>1273</v>
      </c>
      <c r="J14378" s="1" t="s">
        <v>51268</v>
      </c>
      <c r="K14378" s="1">
        <v>1.0</v>
      </c>
      <c r="M14378" s="3">
        <v>36882.0</v>
      </c>
      <c r="N14378" s="3">
        <v>36882.0</v>
      </c>
    </row>
    <row r="14379">
      <c r="A14379" s="1" t="s">
        <v>51269</v>
      </c>
      <c r="B14379" s="1" t="s">
        <v>51270</v>
      </c>
      <c r="C14379" s="2" t="s">
        <v>51271</v>
      </c>
      <c r="D14379" s="1" t="s">
        <v>51272</v>
      </c>
      <c r="E14379" s="1" t="s">
        <v>43</v>
      </c>
      <c r="F14379" s="1" t="s">
        <v>18</v>
      </c>
      <c r="G14379" s="1" t="s">
        <v>25</v>
      </c>
      <c r="H14379" s="1" t="s">
        <v>158</v>
      </c>
      <c r="I14379" s="1" t="s">
        <v>244</v>
      </c>
      <c r="J14379" s="1" t="s">
        <v>14729</v>
      </c>
      <c r="K14379" s="1">
        <v>1.0</v>
      </c>
      <c r="M14379" s="3">
        <v>42157.0</v>
      </c>
      <c r="N14379" s="3">
        <v>42157.0</v>
      </c>
    </row>
    <row r="14380">
      <c r="A14380" s="1" t="s">
        <v>51273</v>
      </c>
      <c r="B14380" s="1" t="s">
        <v>51274</v>
      </c>
      <c r="C14380" s="2" t="s">
        <v>51275</v>
      </c>
      <c r="D14380" s="1" t="s">
        <v>766</v>
      </c>
      <c r="E14380" s="1">
        <v>1894064.0</v>
      </c>
      <c r="F14380" s="1" t="s">
        <v>18</v>
      </c>
      <c r="G14380" s="1" t="s">
        <v>128</v>
      </c>
      <c r="H14380" s="1" t="s">
        <v>33635</v>
      </c>
      <c r="I14380" s="1" t="s">
        <v>44955</v>
      </c>
      <c r="J14380" s="1" t="s">
        <v>44955</v>
      </c>
      <c r="K14380" s="1">
        <v>2.0</v>
      </c>
      <c r="L14380" s="3">
        <v>39448.0</v>
      </c>
      <c r="M14380" s="3">
        <v>40909.0</v>
      </c>
      <c r="N14380" s="3">
        <v>41449.0</v>
      </c>
    </row>
    <row r="14381">
      <c r="A14381" s="1" t="s">
        <v>51276</v>
      </c>
      <c r="B14381" s="1" t="s">
        <v>51277</v>
      </c>
      <c r="C14381" s="2" t="s">
        <v>51278</v>
      </c>
      <c r="D14381" s="1" t="s">
        <v>1247</v>
      </c>
      <c r="E14381" s="1">
        <v>2.4765989E7</v>
      </c>
      <c r="F14381" s="1" t="s">
        <v>18</v>
      </c>
      <c r="G14381" s="1" t="s">
        <v>25</v>
      </c>
      <c r="H14381" s="1" t="s">
        <v>64</v>
      </c>
      <c r="I14381" s="1" t="s">
        <v>65</v>
      </c>
      <c r="J14381" s="1" t="s">
        <v>984</v>
      </c>
      <c r="K14381" s="1">
        <v>4.0</v>
      </c>
      <c r="M14381" s="3">
        <v>39455.0</v>
      </c>
      <c r="N14381" s="3">
        <v>40589.0</v>
      </c>
    </row>
    <row r="14382">
      <c r="A14382" s="1" t="s">
        <v>51279</v>
      </c>
      <c r="B14382" s="1" t="s">
        <v>51280</v>
      </c>
      <c r="C14382" s="2" t="s">
        <v>51281</v>
      </c>
      <c r="D14382" s="1" t="s">
        <v>63</v>
      </c>
      <c r="E14382" s="1">
        <v>3290000.0</v>
      </c>
      <c r="F14382" s="1" t="s">
        <v>18</v>
      </c>
      <c r="G14382" s="1" t="s">
        <v>25</v>
      </c>
      <c r="H14382" s="1" t="s">
        <v>430</v>
      </c>
      <c r="I14382" s="1" t="s">
        <v>528</v>
      </c>
      <c r="J14382" s="1" t="s">
        <v>4105</v>
      </c>
      <c r="K14382" s="1">
        <v>2.0</v>
      </c>
      <c r="L14382" s="3">
        <v>40909.0</v>
      </c>
      <c r="M14382" s="3">
        <v>41403.0</v>
      </c>
      <c r="N14382" s="3">
        <v>41730.0</v>
      </c>
    </row>
    <row r="14383">
      <c r="A14383" s="1" t="s">
        <v>51282</v>
      </c>
      <c r="B14383" s="1" t="s">
        <v>51283</v>
      </c>
      <c r="C14383" s="2" t="s">
        <v>51284</v>
      </c>
      <c r="D14383" s="1" t="s">
        <v>51285</v>
      </c>
      <c r="E14383" s="1">
        <v>1820000.0</v>
      </c>
      <c r="F14383" s="1" t="s">
        <v>18</v>
      </c>
      <c r="G14383" s="1" t="s">
        <v>322</v>
      </c>
      <c r="H14383" s="1">
        <v>9.0</v>
      </c>
      <c r="I14383" s="1" t="s">
        <v>323</v>
      </c>
      <c r="J14383" s="1" t="s">
        <v>323</v>
      </c>
      <c r="K14383" s="1">
        <v>3.0</v>
      </c>
      <c r="L14383" s="3">
        <v>41671.0</v>
      </c>
      <c r="M14383" s="3">
        <v>41791.0</v>
      </c>
      <c r="N14383" s="3">
        <v>42064.0</v>
      </c>
    </row>
    <row r="14384">
      <c r="A14384" s="1" t="s">
        <v>51286</v>
      </c>
      <c r="B14384" s="1" t="s">
        <v>51287</v>
      </c>
      <c r="C14384" s="2" t="s">
        <v>51288</v>
      </c>
      <c r="D14384" s="1" t="s">
        <v>51289</v>
      </c>
      <c r="E14384" s="1">
        <v>4300000.0</v>
      </c>
      <c r="F14384" s="1" t="s">
        <v>18</v>
      </c>
      <c r="K14384" s="1">
        <v>1.0</v>
      </c>
      <c r="M14384" s="3">
        <v>37811.0</v>
      </c>
      <c r="N14384" s="3">
        <v>37811.0</v>
      </c>
    </row>
    <row r="14385">
      <c r="A14385" s="1" t="s">
        <v>51290</v>
      </c>
      <c r="B14385" s="1" t="s">
        <v>51291</v>
      </c>
      <c r="C14385" s="2" t="s">
        <v>51292</v>
      </c>
      <c r="D14385" s="1" t="s">
        <v>51293</v>
      </c>
      <c r="E14385" s="1">
        <v>4200000.0</v>
      </c>
      <c r="F14385" s="1" t="s">
        <v>18</v>
      </c>
      <c r="G14385" s="1" t="s">
        <v>2125</v>
      </c>
      <c r="H14385" s="1">
        <v>8.0</v>
      </c>
      <c r="I14385" s="1" t="s">
        <v>18477</v>
      </c>
      <c r="J14385" s="1" t="s">
        <v>18477</v>
      </c>
      <c r="K14385" s="1">
        <v>1.0</v>
      </c>
      <c r="L14385" s="3">
        <v>40179.0</v>
      </c>
      <c r="M14385" s="3">
        <v>41863.0</v>
      </c>
      <c r="N14385" s="3">
        <v>41863.0</v>
      </c>
    </row>
    <row r="14386">
      <c r="A14386" s="1" t="s">
        <v>51294</v>
      </c>
      <c r="B14386" s="1" t="s">
        <v>51295</v>
      </c>
      <c r="C14386" s="2" t="s">
        <v>51296</v>
      </c>
      <c r="D14386" s="1" t="s">
        <v>264</v>
      </c>
      <c r="E14386" s="1">
        <v>2.25E7</v>
      </c>
      <c r="F14386" s="1" t="s">
        <v>207</v>
      </c>
      <c r="G14386" s="1" t="s">
        <v>25</v>
      </c>
      <c r="H14386" s="1" t="s">
        <v>106</v>
      </c>
      <c r="I14386" s="1" t="s">
        <v>107</v>
      </c>
      <c r="J14386" s="1" t="s">
        <v>108</v>
      </c>
      <c r="K14386" s="1">
        <v>1.0</v>
      </c>
      <c r="M14386" s="3">
        <v>38756.0</v>
      </c>
      <c r="N14386" s="3">
        <v>38756.0</v>
      </c>
    </row>
    <row r="14387">
      <c r="A14387" s="1" t="s">
        <v>51297</v>
      </c>
      <c r="B14387" s="2" t="s">
        <v>51298</v>
      </c>
      <c r="C14387" s="2" t="s">
        <v>51299</v>
      </c>
      <c r="E14387" s="1">
        <v>2270000.0</v>
      </c>
      <c r="F14387" s="1" t="s">
        <v>207</v>
      </c>
      <c r="K14387" s="1">
        <v>1.0</v>
      </c>
      <c r="M14387" s="3">
        <v>36486.0</v>
      </c>
      <c r="N14387" s="3">
        <v>36486.0</v>
      </c>
    </row>
    <row r="14388">
      <c r="A14388" s="1" t="s">
        <v>51300</v>
      </c>
      <c r="B14388" s="1" t="s">
        <v>51301</v>
      </c>
      <c r="C14388" s="2" t="s">
        <v>51302</v>
      </c>
      <c r="D14388" s="1" t="s">
        <v>1503</v>
      </c>
      <c r="E14388" s="1">
        <v>1000000.0</v>
      </c>
      <c r="F14388" s="1" t="s">
        <v>18</v>
      </c>
      <c r="G14388" s="1" t="s">
        <v>25</v>
      </c>
      <c r="H14388" s="1" t="s">
        <v>1352</v>
      </c>
      <c r="I14388" s="1" t="s">
        <v>3469</v>
      </c>
      <c r="J14388" s="1" t="s">
        <v>3469</v>
      </c>
      <c r="K14388" s="1">
        <v>1.0</v>
      </c>
      <c r="L14388" s="3">
        <v>40179.0</v>
      </c>
      <c r="M14388" s="3">
        <v>40746.0</v>
      </c>
      <c r="N14388" s="3">
        <v>40746.0</v>
      </c>
    </row>
    <row r="14389">
      <c r="A14389" s="1" t="s">
        <v>51303</v>
      </c>
      <c r="B14389" s="1" t="s">
        <v>51304</v>
      </c>
      <c r="C14389" s="2" t="s">
        <v>51305</v>
      </c>
      <c r="D14389" s="1" t="s">
        <v>36263</v>
      </c>
      <c r="E14389" s="1" t="s">
        <v>43</v>
      </c>
      <c r="F14389" s="1" t="s">
        <v>18</v>
      </c>
      <c r="K14389" s="1">
        <v>2.0</v>
      </c>
      <c r="L14389" s="3">
        <v>42005.0</v>
      </c>
      <c r="M14389" s="3">
        <v>42262.0</v>
      </c>
      <c r="N14389" s="3">
        <v>42262.0</v>
      </c>
    </row>
    <row r="14390">
      <c r="A14390" s="1" t="s">
        <v>51306</v>
      </c>
      <c r="B14390" s="1" t="s">
        <v>51307</v>
      </c>
      <c r="C14390" s="2" t="s">
        <v>51308</v>
      </c>
      <c r="D14390" s="1" t="s">
        <v>655</v>
      </c>
      <c r="E14390" s="1" t="s">
        <v>43</v>
      </c>
      <c r="F14390" s="1" t="s">
        <v>113</v>
      </c>
      <c r="G14390" s="1" t="s">
        <v>1062</v>
      </c>
      <c r="H14390" s="1">
        <v>13.0</v>
      </c>
      <c r="I14390" s="1" t="s">
        <v>13182</v>
      </c>
      <c r="J14390" s="1" t="s">
        <v>13182</v>
      </c>
      <c r="K14390" s="1">
        <v>1.0</v>
      </c>
      <c r="L14390" s="3">
        <v>35796.0</v>
      </c>
      <c r="M14390" s="3">
        <v>36161.0</v>
      </c>
      <c r="N14390" s="3">
        <v>36161.0</v>
      </c>
    </row>
    <row r="14391">
      <c r="A14391" s="1" t="s">
        <v>51309</v>
      </c>
      <c r="B14391" s="1" t="s">
        <v>51310</v>
      </c>
      <c r="C14391" s="2" t="s">
        <v>51311</v>
      </c>
      <c r="D14391" s="1" t="s">
        <v>42</v>
      </c>
      <c r="E14391" s="1">
        <v>5000000.0</v>
      </c>
      <c r="F14391" s="1" t="s">
        <v>18</v>
      </c>
      <c r="G14391" s="1" t="s">
        <v>25</v>
      </c>
      <c r="H14391" s="1" t="s">
        <v>64</v>
      </c>
      <c r="I14391" s="1" t="s">
        <v>65</v>
      </c>
      <c r="J14391" s="1" t="s">
        <v>984</v>
      </c>
      <c r="K14391" s="1">
        <v>1.0</v>
      </c>
      <c r="M14391" s="3">
        <v>41696.0</v>
      </c>
      <c r="N14391" s="3">
        <v>41696.0</v>
      </c>
    </row>
    <row r="14392">
      <c r="A14392" s="1" t="s">
        <v>51312</v>
      </c>
      <c r="B14392" s="1" t="s">
        <v>51313</v>
      </c>
      <c r="C14392" s="2" t="s">
        <v>51314</v>
      </c>
      <c r="D14392" s="1" t="s">
        <v>42061</v>
      </c>
      <c r="E14392" s="1">
        <v>3351007.0</v>
      </c>
      <c r="F14392" s="1" t="s">
        <v>18</v>
      </c>
      <c r="G14392" s="1" t="s">
        <v>25</v>
      </c>
      <c r="H14392" s="1" t="s">
        <v>1272</v>
      </c>
      <c r="I14392" s="1" t="s">
        <v>1273</v>
      </c>
      <c r="J14392" s="1" t="s">
        <v>51315</v>
      </c>
      <c r="K14392" s="1">
        <v>5.0</v>
      </c>
      <c r="M14392" s="3">
        <v>40067.0</v>
      </c>
      <c r="N14392" s="3">
        <v>41739.0</v>
      </c>
    </row>
    <row r="14393">
      <c r="A14393" s="1" t="s">
        <v>51316</v>
      </c>
      <c r="B14393" s="1" t="s">
        <v>51317</v>
      </c>
      <c r="C14393" s="2" t="s">
        <v>51318</v>
      </c>
      <c r="D14393" s="1" t="s">
        <v>24337</v>
      </c>
      <c r="E14393" s="1">
        <v>6000000.0</v>
      </c>
      <c r="F14393" s="1" t="s">
        <v>689</v>
      </c>
      <c r="G14393" s="1" t="s">
        <v>25</v>
      </c>
      <c r="H14393" s="1" t="s">
        <v>1272</v>
      </c>
      <c r="I14393" s="1" t="s">
        <v>1273</v>
      </c>
      <c r="J14393" s="1" t="s">
        <v>6164</v>
      </c>
      <c r="K14393" s="1">
        <v>1.0</v>
      </c>
      <c r="M14393" s="3">
        <v>36507.0</v>
      </c>
      <c r="N14393" s="3">
        <v>36507.0</v>
      </c>
    </row>
    <row r="14394">
      <c r="A14394" s="1" t="s">
        <v>51319</v>
      </c>
      <c r="B14394" s="1" t="s">
        <v>51320</v>
      </c>
      <c r="C14394" s="2" t="s">
        <v>51321</v>
      </c>
      <c r="D14394" s="1" t="s">
        <v>264</v>
      </c>
      <c r="E14394" s="1" t="s">
        <v>43</v>
      </c>
      <c r="F14394" s="1" t="s">
        <v>113</v>
      </c>
      <c r="G14394" s="1" t="s">
        <v>25</v>
      </c>
      <c r="H14394" s="1" t="s">
        <v>64</v>
      </c>
      <c r="I14394" s="1" t="s">
        <v>65</v>
      </c>
      <c r="J14394" s="1" t="s">
        <v>71</v>
      </c>
      <c r="K14394" s="1">
        <v>2.0</v>
      </c>
      <c r="M14394" s="3">
        <v>35703.0</v>
      </c>
      <c r="N14394" s="3">
        <v>36088.0</v>
      </c>
    </row>
    <row r="14395">
      <c r="A14395" s="1" t="s">
        <v>51322</v>
      </c>
      <c r="B14395" s="1" t="s">
        <v>51323</v>
      </c>
      <c r="C14395" s="2" t="s">
        <v>51324</v>
      </c>
      <c r="D14395" s="1" t="s">
        <v>1503</v>
      </c>
      <c r="E14395" s="1">
        <v>3695000.0</v>
      </c>
      <c r="F14395" s="1" t="s">
        <v>18</v>
      </c>
      <c r="G14395" s="1" t="s">
        <v>25</v>
      </c>
      <c r="H14395" s="1" t="s">
        <v>1352</v>
      </c>
      <c r="I14395" s="1" t="s">
        <v>1353</v>
      </c>
      <c r="J14395" s="1" t="s">
        <v>1353</v>
      </c>
      <c r="K14395" s="1">
        <v>4.0</v>
      </c>
      <c r="L14395" s="3">
        <v>40813.0</v>
      </c>
      <c r="M14395" s="3">
        <v>40817.0</v>
      </c>
      <c r="N14395" s="3">
        <v>42026.0</v>
      </c>
    </row>
    <row r="14396">
      <c r="A14396" s="1" t="s">
        <v>51325</v>
      </c>
      <c r="B14396" s="1" t="s">
        <v>51326</v>
      </c>
      <c r="C14396" s="2" t="s">
        <v>51327</v>
      </c>
      <c r="D14396" s="1" t="s">
        <v>50</v>
      </c>
      <c r="E14396" s="1">
        <v>132000.0</v>
      </c>
      <c r="F14396" s="1" t="s">
        <v>18</v>
      </c>
      <c r="G14396" s="1" t="s">
        <v>406</v>
      </c>
      <c r="H14396" s="1">
        <v>40.0</v>
      </c>
      <c r="I14396" s="1" t="s">
        <v>980</v>
      </c>
      <c r="J14396" s="1" t="s">
        <v>980</v>
      </c>
      <c r="K14396" s="1">
        <v>1.0</v>
      </c>
      <c r="L14396" s="3">
        <v>36617.0</v>
      </c>
      <c r="M14396" s="3">
        <v>41992.0</v>
      </c>
      <c r="N14396" s="3">
        <v>41992.0</v>
      </c>
    </row>
    <row r="14397">
      <c r="A14397" s="1" t="s">
        <v>51328</v>
      </c>
      <c r="B14397" s="1" t="s">
        <v>51329</v>
      </c>
      <c r="C14397" s="2" t="s">
        <v>51330</v>
      </c>
      <c r="D14397" s="1" t="s">
        <v>51331</v>
      </c>
      <c r="E14397" s="1">
        <v>35000.0</v>
      </c>
      <c r="F14397" s="1" t="s">
        <v>18</v>
      </c>
      <c r="G14397" s="1" t="s">
        <v>25</v>
      </c>
      <c r="H14397" s="1" t="s">
        <v>430</v>
      </c>
      <c r="I14397" s="1" t="s">
        <v>528</v>
      </c>
      <c r="J14397" s="1" t="s">
        <v>21358</v>
      </c>
      <c r="K14397" s="1">
        <v>1.0</v>
      </c>
      <c r="L14397" s="3">
        <v>41913.0</v>
      </c>
      <c r="M14397" s="3">
        <v>42051.0</v>
      </c>
      <c r="N14397" s="3">
        <v>42051.0</v>
      </c>
    </row>
    <row r="14398">
      <c r="A14398" s="1" t="s">
        <v>51332</v>
      </c>
      <c r="B14398" s="1" t="s">
        <v>51333</v>
      </c>
      <c r="C14398" s="2" t="s">
        <v>51334</v>
      </c>
      <c r="D14398" s="1" t="s">
        <v>36744</v>
      </c>
      <c r="E14398" s="1">
        <v>16249.0</v>
      </c>
      <c r="F14398" s="1" t="s">
        <v>18</v>
      </c>
      <c r="K14398" s="1">
        <v>1.0</v>
      </c>
      <c r="M14398" s="3">
        <v>42204.0</v>
      </c>
      <c r="N14398" s="3">
        <v>42204.0</v>
      </c>
    </row>
    <row r="14399">
      <c r="A14399" s="1" t="s">
        <v>51335</v>
      </c>
      <c r="B14399" s="1" t="s">
        <v>51336</v>
      </c>
      <c r="D14399" s="1" t="s">
        <v>3932</v>
      </c>
      <c r="E14399" s="1" t="s">
        <v>43</v>
      </c>
      <c r="F14399" s="1" t="s">
        <v>18</v>
      </c>
      <c r="G14399" s="1" t="s">
        <v>25</v>
      </c>
      <c r="H14399" s="1" t="s">
        <v>380</v>
      </c>
      <c r="I14399" s="1" t="s">
        <v>381</v>
      </c>
      <c r="J14399" s="1" t="s">
        <v>7677</v>
      </c>
      <c r="K14399" s="1">
        <v>1.0</v>
      </c>
      <c r="L14399" s="3">
        <v>39387.0</v>
      </c>
      <c r="M14399" s="3">
        <v>39526.0</v>
      </c>
      <c r="N14399" s="3">
        <v>39526.0</v>
      </c>
    </row>
    <row r="14400">
      <c r="A14400" s="1" t="s">
        <v>51337</v>
      </c>
      <c r="B14400" s="1" t="s">
        <v>51338</v>
      </c>
      <c r="C14400" s="2" t="s">
        <v>51339</v>
      </c>
      <c r="D14400" s="1" t="s">
        <v>1503</v>
      </c>
      <c r="E14400" s="1">
        <v>2020000.0</v>
      </c>
      <c r="F14400" s="1" t="s">
        <v>18</v>
      </c>
      <c r="G14400" s="1" t="s">
        <v>699</v>
      </c>
      <c r="H14400" s="1">
        <v>2.0</v>
      </c>
      <c r="I14400" s="1" t="s">
        <v>700</v>
      </c>
      <c r="J14400" s="1" t="s">
        <v>10420</v>
      </c>
      <c r="K14400" s="1">
        <v>2.0</v>
      </c>
      <c r="L14400" s="3">
        <v>40909.0</v>
      </c>
      <c r="M14400" s="3">
        <v>41527.0</v>
      </c>
      <c r="N14400" s="3">
        <v>41794.0</v>
      </c>
    </row>
    <row r="14401">
      <c r="A14401" s="1" t="s">
        <v>51340</v>
      </c>
      <c r="B14401" s="1" t="s">
        <v>51341</v>
      </c>
      <c r="C14401" s="2" t="s">
        <v>51342</v>
      </c>
      <c r="D14401" s="1" t="s">
        <v>42</v>
      </c>
      <c r="E14401" s="1">
        <v>3000000.0</v>
      </c>
      <c r="F14401" s="1" t="s">
        <v>18</v>
      </c>
      <c r="G14401" s="1" t="s">
        <v>25</v>
      </c>
      <c r="H14401" s="1" t="s">
        <v>64</v>
      </c>
      <c r="I14401" s="1" t="s">
        <v>95</v>
      </c>
      <c r="J14401" s="1" t="s">
        <v>745</v>
      </c>
      <c r="K14401" s="1">
        <v>1.0</v>
      </c>
      <c r="L14401" s="3">
        <v>40817.0</v>
      </c>
      <c r="M14401" s="3">
        <v>40868.0</v>
      </c>
      <c r="N14401" s="3">
        <v>40868.0</v>
      </c>
    </row>
    <row r="14402">
      <c r="A14402" s="1" t="s">
        <v>51343</v>
      </c>
      <c r="B14402" s="1" t="s">
        <v>51344</v>
      </c>
      <c r="C14402" s="2" t="s">
        <v>51345</v>
      </c>
      <c r="E14402" s="1">
        <v>500000.0</v>
      </c>
      <c r="F14402" s="1" t="s">
        <v>18</v>
      </c>
      <c r="K14402" s="1">
        <v>1.0</v>
      </c>
      <c r="L14402" s="3">
        <v>42005.0</v>
      </c>
      <c r="M14402" s="3">
        <v>42105.0</v>
      </c>
      <c r="N14402" s="3">
        <v>42105.0</v>
      </c>
    </row>
    <row r="14403">
      <c r="A14403" s="1" t="s">
        <v>51346</v>
      </c>
      <c r="B14403" s="1" t="s">
        <v>51347</v>
      </c>
      <c r="C14403" s="2" t="s">
        <v>51348</v>
      </c>
      <c r="E14403" s="1" t="s">
        <v>43</v>
      </c>
      <c r="F14403" s="1" t="s">
        <v>18</v>
      </c>
      <c r="G14403" s="1" t="s">
        <v>1062</v>
      </c>
      <c r="H14403" s="1">
        <v>5.0</v>
      </c>
      <c r="I14403" s="1" t="s">
        <v>1063</v>
      </c>
      <c r="J14403" s="1" t="s">
        <v>51349</v>
      </c>
      <c r="K14403" s="1">
        <v>1.0</v>
      </c>
      <c r="M14403" s="3">
        <v>41508.0</v>
      </c>
      <c r="N14403" s="3">
        <v>41508.0</v>
      </c>
    </row>
    <row r="14404">
      <c r="A14404" s="1" t="s">
        <v>51350</v>
      </c>
      <c r="B14404" s="1" t="s">
        <v>51351</v>
      </c>
      <c r="C14404" s="2" t="s">
        <v>51352</v>
      </c>
      <c r="D14404" s="1" t="s">
        <v>42</v>
      </c>
      <c r="E14404" s="1">
        <v>2506000.0</v>
      </c>
      <c r="F14404" s="1" t="s">
        <v>18</v>
      </c>
      <c r="G14404" s="1" t="s">
        <v>25</v>
      </c>
      <c r="H14404" s="1" t="s">
        <v>106</v>
      </c>
      <c r="I14404" s="1" t="s">
        <v>107</v>
      </c>
      <c r="J14404" s="1" t="s">
        <v>51353</v>
      </c>
      <c r="K14404" s="1">
        <v>2.0</v>
      </c>
      <c r="L14404" s="3">
        <v>31048.0</v>
      </c>
      <c r="M14404" s="3">
        <v>38817.0</v>
      </c>
      <c r="N14404" s="3">
        <v>39888.0</v>
      </c>
    </row>
    <row r="14405">
      <c r="A14405" s="1" t="s">
        <v>51354</v>
      </c>
      <c r="B14405" s="1" t="s">
        <v>51355</v>
      </c>
      <c r="C14405" s="2" t="s">
        <v>51356</v>
      </c>
      <c r="E14405" s="1">
        <v>1.5E7</v>
      </c>
      <c r="F14405" s="1" t="s">
        <v>113</v>
      </c>
      <c r="G14405" s="1" t="s">
        <v>25</v>
      </c>
      <c r="H14405" s="1" t="s">
        <v>64</v>
      </c>
      <c r="I14405" s="1" t="s">
        <v>65</v>
      </c>
      <c r="J14405" s="1" t="s">
        <v>66</v>
      </c>
      <c r="K14405" s="1">
        <v>1.0</v>
      </c>
      <c r="L14405" s="3">
        <v>36161.0</v>
      </c>
      <c r="M14405" s="3">
        <v>36556.0</v>
      </c>
      <c r="N14405" s="3">
        <v>36556.0</v>
      </c>
    </row>
    <row r="14406">
      <c r="A14406" s="1" t="s">
        <v>51357</v>
      </c>
      <c r="B14406" s="1" t="s">
        <v>51358</v>
      </c>
      <c r="C14406" s="2" t="s">
        <v>51359</v>
      </c>
      <c r="D14406" s="1" t="s">
        <v>127</v>
      </c>
      <c r="E14406" s="1">
        <v>400000.0</v>
      </c>
      <c r="F14406" s="1" t="s">
        <v>18</v>
      </c>
      <c r="G14406" s="1" t="s">
        <v>25</v>
      </c>
      <c r="H14406" s="1" t="s">
        <v>121</v>
      </c>
      <c r="I14406" s="1" t="s">
        <v>528</v>
      </c>
      <c r="J14406" s="1" t="s">
        <v>51360</v>
      </c>
      <c r="K14406" s="1">
        <v>1.0</v>
      </c>
      <c r="L14406" s="3">
        <v>42017.0</v>
      </c>
      <c r="M14406" s="3">
        <v>42241.0</v>
      </c>
      <c r="N14406" s="3">
        <v>42241.0</v>
      </c>
    </row>
    <row r="14407">
      <c r="A14407" s="1" t="s">
        <v>51361</v>
      </c>
      <c r="B14407" s="1" t="s">
        <v>51362</v>
      </c>
      <c r="D14407" s="1" t="s">
        <v>70</v>
      </c>
      <c r="E14407" s="1">
        <v>1000000.0</v>
      </c>
      <c r="F14407" s="1" t="s">
        <v>18</v>
      </c>
      <c r="G14407" s="1" t="s">
        <v>25</v>
      </c>
      <c r="H14407" s="1" t="s">
        <v>64</v>
      </c>
      <c r="I14407" s="1" t="s">
        <v>65</v>
      </c>
      <c r="J14407" s="1" t="s">
        <v>1419</v>
      </c>
      <c r="K14407" s="1">
        <v>1.0</v>
      </c>
      <c r="L14407" s="3">
        <v>39448.0</v>
      </c>
      <c r="M14407" s="3">
        <v>39947.0</v>
      </c>
      <c r="N14407" s="3">
        <v>39947.0</v>
      </c>
    </row>
    <row r="14408">
      <c r="A14408" s="1" t="s">
        <v>51363</v>
      </c>
      <c r="B14408" s="1" t="s">
        <v>51364</v>
      </c>
      <c r="C14408" s="2" t="s">
        <v>51365</v>
      </c>
      <c r="D14408" s="1" t="s">
        <v>3396</v>
      </c>
      <c r="E14408" s="1">
        <v>1300000.0</v>
      </c>
      <c r="F14408" s="1" t="s">
        <v>18</v>
      </c>
      <c r="K14408" s="1">
        <v>1.0</v>
      </c>
      <c r="L14408" s="3">
        <v>42005.0</v>
      </c>
      <c r="M14408" s="3">
        <v>42317.0</v>
      </c>
      <c r="N14408" s="3">
        <v>42317.0</v>
      </c>
    </row>
    <row r="14409">
      <c r="A14409" s="1" t="s">
        <v>51366</v>
      </c>
      <c r="B14409" s="1" t="s">
        <v>51367</v>
      </c>
      <c r="C14409" s="2" t="s">
        <v>51368</v>
      </c>
      <c r="D14409" s="1" t="s">
        <v>29829</v>
      </c>
      <c r="E14409" s="1">
        <v>57000.0</v>
      </c>
      <c r="F14409" s="1" t="s">
        <v>18</v>
      </c>
      <c r="G14409" s="1" t="s">
        <v>165</v>
      </c>
      <c r="H14409" s="1" t="s">
        <v>166</v>
      </c>
      <c r="I14409" s="1" t="s">
        <v>167</v>
      </c>
      <c r="J14409" s="1" t="s">
        <v>167</v>
      </c>
      <c r="K14409" s="1">
        <v>1.0</v>
      </c>
      <c r="L14409" s="3">
        <v>40179.0</v>
      </c>
      <c r="M14409" s="3">
        <v>40179.0</v>
      </c>
      <c r="N14409" s="3">
        <v>40179.0</v>
      </c>
    </row>
    <row r="14410">
      <c r="A14410" s="1" t="s">
        <v>51369</v>
      </c>
      <c r="B14410" s="1" t="s">
        <v>51370</v>
      </c>
      <c r="C14410" s="2" t="s">
        <v>51371</v>
      </c>
      <c r="D14410" s="1" t="s">
        <v>70</v>
      </c>
      <c r="E14410" s="1">
        <v>2535759.0</v>
      </c>
      <c r="F14410" s="1" t="s">
        <v>207</v>
      </c>
      <c r="G14410" s="1" t="s">
        <v>128</v>
      </c>
      <c r="H14410" s="1" t="s">
        <v>129</v>
      </c>
      <c r="I14410" s="1" t="s">
        <v>130</v>
      </c>
      <c r="J14410" s="1" t="s">
        <v>130</v>
      </c>
      <c r="K14410" s="1">
        <v>2.0</v>
      </c>
      <c r="M14410" s="3">
        <v>40816.0</v>
      </c>
      <c r="N14410" s="3">
        <v>41252.0</v>
      </c>
    </row>
    <row r="14411">
      <c r="A14411" s="1" t="s">
        <v>51372</v>
      </c>
      <c r="B14411" s="1" t="s">
        <v>51373</v>
      </c>
      <c r="C14411" s="2" t="s">
        <v>51374</v>
      </c>
      <c r="D14411" s="1" t="s">
        <v>56</v>
      </c>
      <c r="E14411" s="1">
        <v>1.32188186E8</v>
      </c>
      <c r="F14411" s="1" t="s">
        <v>689</v>
      </c>
      <c r="G14411" s="1" t="s">
        <v>25</v>
      </c>
      <c r="H14411" s="1" t="s">
        <v>99</v>
      </c>
      <c r="I14411" s="1" t="s">
        <v>100</v>
      </c>
      <c r="J14411" s="1" t="s">
        <v>18735</v>
      </c>
      <c r="K14411" s="1">
        <v>7.0</v>
      </c>
      <c r="M14411" s="3">
        <v>36281.0</v>
      </c>
      <c r="N14411" s="3">
        <v>41739.0</v>
      </c>
    </row>
    <row r="14412">
      <c r="A14412" s="1" t="s">
        <v>51375</v>
      </c>
      <c r="B14412" s="1" t="s">
        <v>51376</v>
      </c>
      <c r="C14412" s="2" t="s">
        <v>51377</v>
      </c>
      <c r="D14412" s="1" t="s">
        <v>42</v>
      </c>
      <c r="E14412" s="1" t="s">
        <v>43</v>
      </c>
      <c r="F14412" s="1" t="s">
        <v>18</v>
      </c>
      <c r="K14412" s="1">
        <v>1.0</v>
      </c>
      <c r="L14412" s="3">
        <v>41275.0</v>
      </c>
      <c r="M14412" s="3">
        <v>41448.0</v>
      </c>
      <c r="N14412" s="3">
        <v>41448.0</v>
      </c>
    </row>
    <row r="14413">
      <c r="A14413" s="1" t="s">
        <v>51378</v>
      </c>
      <c r="B14413" s="1" t="s">
        <v>51379</v>
      </c>
      <c r="C14413" s="2" t="s">
        <v>51380</v>
      </c>
      <c r="D14413" s="1" t="s">
        <v>51381</v>
      </c>
      <c r="E14413" s="1" t="s">
        <v>43</v>
      </c>
      <c r="F14413" s="1" t="s">
        <v>113</v>
      </c>
      <c r="G14413" s="1" t="s">
        <v>25</v>
      </c>
      <c r="H14413" s="1" t="s">
        <v>64</v>
      </c>
      <c r="I14413" s="1" t="s">
        <v>65</v>
      </c>
      <c r="J14413" s="1" t="s">
        <v>51382</v>
      </c>
      <c r="K14413" s="1">
        <v>1.0</v>
      </c>
      <c r="L14413" s="3">
        <v>27030.0</v>
      </c>
      <c r="M14413" s="3">
        <v>38385.0</v>
      </c>
      <c r="N14413" s="3">
        <v>38385.0</v>
      </c>
    </row>
    <row r="14414">
      <c r="A14414" s="1" t="s">
        <v>51383</v>
      </c>
      <c r="B14414" s="1" t="s">
        <v>51384</v>
      </c>
      <c r="C14414" s="2" t="s">
        <v>51385</v>
      </c>
      <c r="D14414" s="1" t="s">
        <v>51386</v>
      </c>
      <c r="E14414" s="1">
        <v>40000.0</v>
      </c>
      <c r="F14414" s="1" t="s">
        <v>18</v>
      </c>
      <c r="G14414" s="1" t="s">
        <v>76</v>
      </c>
      <c r="H14414" s="1">
        <v>12.0</v>
      </c>
      <c r="I14414" s="1" t="s">
        <v>77</v>
      </c>
      <c r="J14414" s="1" t="s">
        <v>77</v>
      </c>
      <c r="K14414" s="1">
        <v>1.0</v>
      </c>
      <c r="L14414" s="3">
        <v>41711.0</v>
      </c>
      <c r="M14414" s="3">
        <v>41791.0</v>
      </c>
      <c r="N14414" s="3">
        <v>41791.0</v>
      </c>
    </row>
    <row r="14415">
      <c r="A14415" s="1" t="s">
        <v>51387</v>
      </c>
      <c r="B14415" s="1" t="s">
        <v>51388</v>
      </c>
      <c r="C14415" s="2" t="s">
        <v>51389</v>
      </c>
      <c r="D14415" s="1" t="s">
        <v>51390</v>
      </c>
      <c r="E14415" s="1">
        <v>2080000.0</v>
      </c>
      <c r="F14415" s="1" t="s">
        <v>18</v>
      </c>
      <c r="G14415" s="1" t="s">
        <v>25</v>
      </c>
      <c r="H14415" s="1" t="s">
        <v>286</v>
      </c>
      <c r="I14415" s="1" t="s">
        <v>874</v>
      </c>
      <c r="J14415" s="1" t="s">
        <v>874</v>
      </c>
      <c r="K14415" s="1">
        <v>3.0</v>
      </c>
      <c r="L14415" s="3">
        <v>40483.0</v>
      </c>
      <c r="M14415" s="3">
        <v>41439.0</v>
      </c>
      <c r="N14415" s="3">
        <v>42221.0</v>
      </c>
    </row>
    <row r="14416">
      <c r="A14416" s="1" t="s">
        <v>51391</v>
      </c>
      <c r="B14416" s="1" t="s">
        <v>51392</v>
      </c>
      <c r="C14416" s="2" t="s">
        <v>51393</v>
      </c>
      <c r="D14416" s="1" t="s">
        <v>357</v>
      </c>
      <c r="E14416" s="1">
        <v>4000000.0</v>
      </c>
      <c r="F14416" s="1" t="s">
        <v>18</v>
      </c>
      <c r="G14416" s="1" t="s">
        <v>25</v>
      </c>
      <c r="H14416" s="1" t="s">
        <v>106</v>
      </c>
      <c r="I14416" s="1" t="s">
        <v>596</v>
      </c>
      <c r="J14416" s="1" t="s">
        <v>18701</v>
      </c>
      <c r="K14416" s="1">
        <v>1.0</v>
      </c>
      <c r="M14416" s="3">
        <v>38126.0</v>
      </c>
      <c r="N14416" s="3">
        <v>38126.0</v>
      </c>
    </row>
    <row r="14417">
      <c r="A14417" s="1" t="s">
        <v>51394</v>
      </c>
      <c r="B14417" s="1" t="s">
        <v>51395</v>
      </c>
      <c r="C14417" s="2" t="s">
        <v>51396</v>
      </c>
      <c r="D14417" s="1" t="s">
        <v>42</v>
      </c>
      <c r="E14417" s="1">
        <v>2.936E7</v>
      </c>
      <c r="F14417" s="1" t="s">
        <v>18</v>
      </c>
      <c r="G14417" s="1" t="s">
        <v>347</v>
      </c>
      <c r="H14417" s="1">
        <v>3.0</v>
      </c>
      <c r="I14417" s="1" t="s">
        <v>348</v>
      </c>
      <c r="J14417" s="1" t="s">
        <v>51397</v>
      </c>
      <c r="K14417" s="1">
        <v>1.0</v>
      </c>
      <c r="L14417" s="3">
        <v>29221.0</v>
      </c>
      <c r="M14417" s="3">
        <v>39675.0</v>
      </c>
      <c r="N14417" s="3">
        <v>39675.0</v>
      </c>
    </row>
    <row r="14418">
      <c r="A14418" s="1" t="s">
        <v>51398</v>
      </c>
      <c r="B14418" s="1" t="s">
        <v>51399</v>
      </c>
      <c r="C14418" s="2" t="s">
        <v>51400</v>
      </c>
      <c r="D14418" s="1" t="s">
        <v>766</v>
      </c>
      <c r="E14418" s="1">
        <v>150000.0</v>
      </c>
      <c r="F14418" s="1" t="s">
        <v>18</v>
      </c>
      <c r="G14418" s="1" t="s">
        <v>25</v>
      </c>
      <c r="H14418" s="1" t="s">
        <v>89</v>
      </c>
      <c r="I14418" s="1" t="s">
        <v>1260</v>
      </c>
      <c r="J14418" s="1" t="s">
        <v>2112</v>
      </c>
      <c r="K14418" s="1">
        <v>2.0</v>
      </c>
      <c r="L14418" s="3">
        <v>39083.0</v>
      </c>
      <c r="M14418" s="3">
        <v>40267.0</v>
      </c>
      <c r="N14418" s="3">
        <v>40988.0</v>
      </c>
    </row>
    <row r="14419">
      <c r="A14419" s="1" t="s">
        <v>51401</v>
      </c>
      <c r="B14419" s="1" t="s">
        <v>51402</v>
      </c>
      <c r="C14419" s="2" t="s">
        <v>51403</v>
      </c>
      <c r="D14419" s="1" t="s">
        <v>51404</v>
      </c>
      <c r="E14419" s="1">
        <v>52000.0</v>
      </c>
      <c r="F14419" s="1" t="s">
        <v>18</v>
      </c>
      <c r="K14419" s="1">
        <v>1.0</v>
      </c>
      <c r="L14419" s="3">
        <v>42021.0</v>
      </c>
      <c r="M14419" s="3">
        <v>42088.0</v>
      </c>
      <c r="N14419" s="3">
        <v>42088.0</v>
      </c>
    </row>
    <row r="14420">
      <c r="A14420" s="1" t="s">
        <v>51405</v>
      </c>
      <c r="B14420" s="1" t="s">
        <v>51406</v>
      </c>
      <c r="C14420" s="2" t="s">
        <v>51407</v>
      </c>
      <c r="D14420" s="1" t="s">
        <v>1384</v>
      </c>
      <c r="E14420" s="1">
        <v>1062841.0</v>
      </c>
      <c r="F14420" s="1" t="s">
        <v>18</v>
      </c>
      <c r="G14420" s="1" t="s">
        <v>25</v>
      </c>
      <c r="H14420" s="1" t="s">
        <v>64</v>
      </c>
      <c r="I14420" s="1" t="s">
        <v>65</v>
      </c>
      <c r="J14420" s="1" t="s">
        <v>5485</v>
      </c>
      <c r="K14420" s="1">
        <v>1.0</v>
      </c>
      <c r="L14420" s="3">
        <v>37987.0</v>
      </c>
      <c r="M14420" s="3">
        <v>40031.0</v>
      </c>
      <c r="N14420" s="3">
        <v>40031.0</v>
      </c>
    </row>
    <row r="14421">
      <c r="A14421" s="1" t="s">
        <v>51408</v>
      </c>
      <c r="B14421" s="1" t="s">
        <v>51409</v>
      </c>
      <c r="C14421" s="2" t="s">
        <v>51410</v>
      </c>
      <c r="D14421" s="1" t="s">
        <v>51411</v>
      </c>
      <c r="E14421" s="1">
        <v>171587.0</v>
      </c>
      <c r="F14421" s="1" t="s">
        <v>18</v>
      </c>
      <c r="G14421" s="1" t="s">
        <v>128</v>
      </c>
      <c r="H14421" s="1" t="s">
        <v>9513</v>
      </c>
      <c r="I14421" s="1" t="s">
        <v>130</v>
      </c>
      <c r="J14421" s="1" t="s">
        <v>51412</v>
      </c>
      <c r="K14421" s="1">
        <v>1.0</v>
      </c>
      <c r="L14421" s="3">
        <v>41852.0</v>
      </c>
      <c r="M14421" s="3">
        <v>41824.0</v>
      </c>
      <c r="N14421" s="3">
        <v>41824.0</v>
      </c>
    </row>
    <row r="14422">
      <c r="A14422" s="1" t="s">
        <v>51413</v>
      </c>
      <c r="B14422" s="1" t="s">
        <v>51414</v>
      </c>
      <c r="C14422" s="2" t="s">
        <v>51415</v>
      </c>
      <c r="D14422" s="1" t="s">
        <v>56</v>
      </c>
      <c r="E14422" s="1">
        <v>2.6E7</v>
      </c>
      <c r="F14422" s="1" t="s">
        <v>18</v>
      </c>
      <c r="G14422" s="1" t="s">
        <v>25</v>
      </c>
      <c r="H14422" s="1" t="s">
        <v>158</v>
      </c>
      <c r="I14422" s="1" t="s">
        <v>159</v>
      </c>
      <c r="J14422" s="1" t="s">
        <v>5817</v>
      </c>
      <c r="K14422" s="1">
        <v>2.0</v>
      </c>
      <c r="L14422" s="3">
        <v>40909.0</v>
      </c>
      <c r="M14422" s="3">
        <v>41375.0</v>
      </c>
      <c r="N14422" s="3">
        <v>41548.0</v>
      </c>
    </row>
    <row r="14423">
      <c r="A14423" s="1" t="s">
        <v>51416</v>
      </c>
      <c r="B14423" s="1" t="s">
        <v>51417</v>
      </c>
      <c r="C14423" s="2" t="s">
        <v>51418</v>
      </c>
      <c r="E14423" s="1" t="s">
        <v>43</v>
      </c>
      <c r="F14423" s="1" t="s">
        <v>18</v>
      </c>
      <c r="G14423" s="1" t="s">
        <v>406</v>
      </c>
      <c r="H14423" s="1">
        <v>40.0</v>
      </c>
      <c r="I14423" s="1" t="s">
        <v>980</v>
      </c>
      <c r="J14423" s="1" t="s">
        <v>980</v>
      </c>
      <c r="K14423" s="1">
        <v>1.0</v>
      </c>
      <c r="M14423" s="3">
        <v>41677.0</v>
      </c>
      <c r="N14423" s="3">
        <v>41677.0</v>
      </c>
    </row>
    <row r="14424">
      <c r="A14424" s="1" t="s">
        <v>51419</v>
      </c>
      <c r="B14424" s="1" t="s">
        <v>51420</v>
      </c>
      <c r="C14424" s="2" t="s">
        <v>51421</v>
      </c>
      <c r="D14424" s="1" t="s">
        <v>51422</v>
      </c>
      <c r="E14424" s="1">
        <v>100000.0</v>
      </c>
      <c r="F14424" s="1" t="s">
        <v>18</v>
      </c>
      <c r="G14424" s="1" t="s">
        <v>25</v>
      </c>
      <c r="H14424" s="1" t="s">
        <v>64</v>
      </c>
      <c r="I14424" s="1" t="s">
        <v>95</v>
      </c>
      <c r="J14424" s="1" t="s">
        <v>9467</v>
      </c>
      <c r="K14424" s="1">
        <v>1.0</v>
      </c>
      <c r="L14424" s="3">
        <v>34335.0</v>
      </c>
      <c r="M14424" s="3">
        <v>41613.0</v>
      </c>
      <c r="N14424" s="3">
        <v>41613.0</v>
      </c>
    </row>
    <row r="14425">
      <c r="A14425" s="1" t="s">
        <v>51423</v>
      </c>
      <c r="B14425" s="1" t="s">
        <v>51424</v>
      </c>
      <c r="C14425" s="2" t="s">
        <v>51425</v>
      </c>
      <c r="D14425" s="1" t="s">
        <v>56</v>
      </c>
      <c r="E14425" s="1">
        <v>1.2E7</v>
      </c>
      <c r="F14425" s="1" t="s">
        <v>18</v>
      </c>
      <c r="G14425" s="1" t="s">
        <v>406</v>
      </c>
      <c r="H14425" s="1">
        <v>40.0</v>
      </c>
      <c r="I14425" s="1" t="s">
        <v>980</v>
      </c>
      <c r="J14425" s="1" t="s">
        <v>980</v>
      </c>
      <c r="K14425" s="1">
        <v>1.0</v>
      </c>
      <c r="M14425" s="3">
        <v>42065.0</v>
      </c>
      <c r="N14425" s="3">
        <v>42065.0</v>
      </c>
    </row>
    <row r="14426">
      <c r="A14426" s="1" t="s">
        <v>51426</v>
      </c>
      <c r="B14426" s="1" t="s">
        <v>51427</v>
      </c>
      <c r="C14426" s="2" t="s">
        <v>51428</v>
      </c>
      <c r="D14426" s="1" t="s">
        <v>94</v>
      </c>
      <c r="E14426" s="1">
        <v>9760000.0</v>
      </c>
      <c r="F14426" s="1" t="s">
        <v>18</v>
      </c>
      <c r="G14426" s="1" t="s">
        <v>19</v>
      </c>
      <c r="H14426" s="1">
        <v>7.0</v>
      </c>
      <c r="I14426" s="1" t="s">
        <v>672</v>
      </c>
      <c r="J14426" s="1" t="s">
        <v>672</v>
      </c>
      <c r="K14426" s="1">
        <v>1.0</v>
      </c>
      <c r="L14426" s="3">
        <v>40544.0</v>
      </c>
      <c r="M14426" s="3">
        <v>41929.0</v>
      </c>
      <c r="N14426" s="3">
        <v>41929.0</v>
      </c>
    </row>
    <row r="14427">
      <c r="A14427" s="1" t="s">
        <v>51429</v>
      </c>
      <c r="B14427" s="1" t="s">
        <v>51430</v>
      </c>
      <c r="C14427" s="2" t="s">
        <v>51431</v>
      </c>
      <c r="D14427" s="1" t="s">
        <v>36263</v>
      </c>
      <c r="E14427" s="1">
        <v>7.7E7</v>
      </c>
      <c r="F14427" s="1" t="s">
        <v>18</v>
      </c>
      <c r="G14427" s="1" t="s">
        <v>25</v>
      </c>
      <c r="H14427" s="1" t="s">
        <v>64</v>
      </c>
      <c r="I14427" s="1" t="s">
        <v>966</v>
      </c>
      <c r="J14427" s="1" t="s">
        <v>967</v>
      </c>
      <c r="K14427" s="1">
        <v>3.0</v>
      </c>
      <c r="L14427" s="3">
        <v>41094.0</v>
      </c>
      <c r="M14427" s="3">
        <v>41318.0</v>
      </c>
      <c r="N14427" s="3">
        <v>42213.0</v>
      </c>
    </row>
    <row r="14428">
      <c r="A14428" s="1" t="s">
        <v>51432</v>
      </c>
      <c r="B14428" s="1" t="s">
        <v>51433</v>
      </c>
      <c r="C14428" s="2" t="s">
        <v>51434</v>
      </c>
      <c r="D14428" s="1" t="s">
        <v>42</v>
      </c>
      <c r="E14428" s="1">
        <v>2.08E7</v>
      </c>
      <c r="F14428" s="1" t="s">
        <v>18</v>
      </c>
      <c r="G14428" s="1" t="s">
        <v>165</v>
      </c>
      <c r="H14428" s="1" t="s">
        <v>1266</v>
      </c>
      <c r="I14428" s="1" t="s">
        <v>41697</v>
      </c>
      <c r="J14428" s="1" t="s">
        <v>41697</v>
      </c>
      <c r="K14428" s="1">
        <v>2.0</v>
      </c>
      <c r="L14428" s="3">
        <v>31413.0</v>
      </c>
      <c r="M14428" s="3">
        <v>39786.0</v>
      </c>
      <c r="N14428" s="3">
        <v>40298.0</v>
      </c>
    </row>
    <row r="14429">
      <c r="A14429" s="1" t="s">
        <v>51435</v>
      </c>
      <c r="B14429" s="1" t="s">
        <v>51436</v>
      </c>
      <c r="C14429" s="2" t="s">
        <v>51437</v>
      </c>
      <c r="D14429" s="1" t="s">
        <v>56</v>
      </c>
      <c r="E14429" s="1">
        <v>9.8802924E7</v>
      </c>
      <c r="F14429" s="1" t="s">
        <v>207</v>
      </c>
      <c r="G14429" s="1" t="s">
        <v>25</v>
      </c>
      <c r="H14429" s="1" t="s">
        <v>64</v>
      </c>
      <c r="I14429" s="1" t="s">
        <v>1221</v>
      </c>
      <c r="J14429" s="1" t="s">
        <v>1221</v>
      </c>
      <c r="K14429" s="1">
        <v>5.0</v>
      </c>
      <c r="M14429" s="3">
        <v>38498.0</v>
      </c>
      <c r="N14429" s="3">
        <v>41296.0</v>
      </c>
    </row>
    <row r="14430">
      <c r="A14430" s="1" t="s">
        <v>51438</v>
      </c>
      <c r="B14430" s="1" t="s">
        <v>51439</v>
      </c>
      <c r="C14430" s="2" t="s">
        <v>51440</v>
      </c>
      <c r="D14430" s="1" t="s">
        <v>655</v>
      </c>
      <c r="E14430" s="1">
        <v>1.7E7</v>
      </c>
      <c r="F14430" s="1" t="s">
        <v>18</v>
      </c>
      <c r="G14430" s="1" t="s">
        <v>25</v>
      </c>
      <c r="H14430" s="1" t="s">
        <v>158</v>
      </c>
      <c r="I14430" s="1" t="s">
        <v>244</v>
      </c>
      <c r="J14430" s="1" t="s">
        <v>244</v>
      </c>
      <c r="K14430" s="1">
        <v>2.0</v>
      </c>
      <c r="L14430" s="3">
        <v>41275.0</v>
      </c>
      <c r="M14430" s="3">
        <v>41275.0</v>
      </c>
      <c r="N14430" s="3">
        <v>42178.0</v>
      </c>
    </row>
    <row r="14431">
      <c r="A14431" s="1" t="s">
        <v>51441</v>
      </c>
      <c r="B14431" s="1" t="s">
        <v>51442</v>
      </c>
      <c r="C14431" s="2" t="s">
        <v>51443</v>
      </c>
      <c r="D14431" s="1" t="s">
        <v>633</v>
      </c>
      <c r="E14431" s="1">
        <v>2.38E7</v>
      </c>
      <c r="F14431" s="1" t="s">
        <v>18</v>
      </c>
      <c r="G14431" s="1" t="s">
        <v>25</v>
      </c>
      <c r="H14431" s="1" t="s">
        <v>121</v>
      </c>
      <c r="I14431" s="1" t="s">
        <v>122</v>
      </c>
      <c r="J14431" s="1" t="s">
        <v>2585</v>
      </c>
      <c r="K14431" s="1">
        <v>2.0</v>
      </c>
      <c r="L14431" s="3">
        <v>33604.0</v>
      </c>
      <c r="M14431" s="3">
        <v>39148.0</v>
      </c>
      <c r="N14431" s="3">
        <v>40428.0</v>
      </c>
    </row>
    <row r="14432">
      <c r="A14432" s="1" t="s">
        <v>51444</v>
      </c>
      <c r="B14432" s="1" t="s">
        <v>51445</v>
      </c>
      <c r="C14432" s="2" t="s">
        <v>51446</v>
      </c>
      <c r="D14432" s="1" t="s">
        <v>51447</v>
      </c>
      <c r="E14432" s="1">
        <v>1000000.0</v>
      </c>
      <c r="F14432" s="1" t="s">
        <v>18</v>
      </c>
      <c r="G14432" s="1" t="s">
        <v>276</v>
      </c>
      <c r="H14432" s="1">
        <v>17.0</v>
      </c>
      <c r="I14432" s="1" t="s">
        <v>464</v>
      </c>
      <c r="J14432" s="1" t="s">
        <v>464</v>
      </c>
      <c r="K14432" s="1">
        <v>2.0</v>
      </c>
      <c r="L14432" s="3">
        <v>41000.0</v>
      </c>
      <c r="M14432" s="3">
        <v>41870.0</v>
      </c>
      <c r="N14432" s="3">
        <v>42066.0</v>
      </c>
    </row>
    <row r="14433">
      <c r="A14433" s="1" t="s">
        <v>51448</v>
      </c>
      <c r="B14433" s="1" t="s">
        <v>51449</v>
      </c>
      <c r="C14433" s="2" t="s">
        <v>51450</v>
      </c>
      <c r="D14433" s="1" t="s">
        <v>766</v>
      </c>
      <c r="E14433" s="1">
        <v>9553118.0</v>
      </c>
      <c r="F14433" s="1" t="s">
        <v>18</v>
      </c>
      <c r="G14433" s="1" t="s">
        <v>638</v>
      </c>
      <c r="H14433" s="1">
        <v>7.0</v>
      </c>
      <c r="I14433" s="1" t="s">
        <v>929</v>
      </c>
      <c r="J14433" s="1" t="s">
        <v>929</v>
      </c>
      <c r="K14433" s="1">
        <v>1.0</v>
      </c>
      <c r="L14433" s="3">
        <v>31048.0</v>
      </c>
      <c r="M14433" s="3">
        <v>41820.0</v>
      </c>
      <c r="N14433" s="3">
        <v>41820.0</v>
      </c>
    </row>
    <row r="14434">
      <c r="A14434" s="1" t="s">
        <v>51451</v>
      </c>
      <c r="B14434" s="1" t="s">
        <v>51452</v>
      </c>
      <c r="C14434" s="2" t="s">
        <v>51453</v>
      </c>
      <c r="D14434" s="1" t="s">
        <v>56</v>
      </c>
      <c r="E14434" s="1">
        <v>1.71505694E8</v>
      </c>
      <c r="F14434" s="1" t="s">
        <v>689</v>
      </c>
      <c r="G14434" s="1" t="s">
        <v>25</v>
      </c>
      <c r="H14434" s="1" t="s">
        <v>64</v>
      </c>
      <c r="I14434" s="1" t="s">
        <v>65</v>
      </c>
      <c r="J14434" s="1" t="s">
        <v>4149</v>
      </c>
      <c r="K14434" s="1">
        <v>8.0</v>
      </c>
      <c r="L14434" s="3">
        <v>33239.0</v>
      </c>
      <c r="M14434" s="3">
        <v>37862.0</v>
      </c>
      <c r="N14434" s="3">
        <v>42230.0</v>
      </c>
    </row>
    <row r="14435">
      <c r="A14435" s="1" t="s">
        <v>51454</v>
      </c>
      <c r="B14435" s="1" t="s">
        <v>51455</v>
      </c>
      <c r="C14435" s="2" t="s">
        <v>51456</v>
      </c>
      <c r="D14435" s="1" t="s">
        <v>17306</v>
      </c>
      <c r="E14435" s="1">
        <v>2.5E7</v>
      </c>
      <c r="F14435" s="1" t="s">
        <v>18</v>
      </c>
      <c r="G14435" s="1" t="s">
        <v>57</v>
      </c>
      <c r="H14435" s="1" t="s">
        <v>58</v>
      </c>
      <c r="I14435" s="1" t="s">
        <v>6757</v>
      </c>
      <c r="J14435" s="1" t="s">
        <v>6757</v>
      </c>
      <c r="K14435" s="1">
        <v>2.0</v>
      </c>
      <c r="L14435" s="3">
        <v>38331.0</v>
      </c>
      <c r="M14435" s="3">
        <v>40758.0</v>
      </c>
      <c r="N14435" s="3">
        <v>42292.0</v>
      </c>
    </row>
    <row r="14436">
      <c r="A14436" s="1" t="s">
        <v>51457</v>
      </c>
      <c r="B14436" s="1" t="s">
        <v>51458</v>
      </c>
      <c r="C14436" s="2" t="s">
        <v>51459</v>
      </c>
      <c r="D14436" s="1" t="s">
        <v>2199</v>
      </c>
      <c r="E14436" s="1" t="s">
        <v>43</v>
      </c>
      <c r="F14436" s="1" t="s">
        <v>207</v>
      </c>
      <c r="G14436" s="1" t="s">
        <v>25</v>
      </c>
      <c r="H14436" s="1" t="s">
        <v>158</v>
      </c>
      <c r="I14436" s="1" t="s">
        <v>244</v>
      </c>
      <c r="J14436" s="1" t="s">
        <v>327</v>
      </c>
      <c r="K14436" s="1">
        <v>1.0</v>
      </c>
      <c r="M14436" s="3">
        <v>42156.0</v>
      </c>
      <c r="N14436" s="3">
        <v>42156.0</v>
      </c>
    </row>
    <row r="14437">
      <c r="A14437" s="1" t="s">
        <v>51460</v>
      </c>
      <c r="B14437" s="1" t="s">
        <v>51461</v>
      </c>
      <c r="C14437" s="2" t="s">
        <v>51462</v>
      </c>
      <c r="D14437" s="1" t="s">
        <v>51463</v>
      </c>
      <c r="E14437" s="1">
        <v>6.9492827E7</v>
      </c>
      <c r="F14437" s="1" t="s">
        <v>18</v>
      </c>
      <c r="G14437" s="1" t="s">
        <v>25</v>
      </c>
      <c r="H14437" s="1" t="s">
        <v>1234</v>
      </c>
      <c r="I14437" s="1" t="s">
        <v>1235</v>
      </c>
      <c r="J14437" s="1" t="s">
        <v>15327</v>
      </c>
      <c r="K14437" s="1">
        <v>10.0</v>
      </c>
      <c r="L14437" s="3">
        <v>36526.0</v>
      </c>
      <c r="M14437" s="3">
        <v>36892.0</v>
      </c>
      <c r="N14437" s="3">
        <v>42249.0</v>
      </c>
    </row>
    <row r="14438">
      <c r="A14438" s="1" t="s">
        <v>51464</v>
      </c>
      <c r="B14438" s="1" t="s">
        <v>51465</v>
      </c>
      <c r="C14438" s="2" t="s">
        <v>51466</v>
      </c>
      <c r="D14438" s="1" t="s">
        <v>51467</v>
      </c>
      <c r="E14438" s="1">
        <v>1.15E7</v>
      </c>
      <c r="F14438" s="1" t="s">
        <v>18</v>
      </c>
      <c r="G14438" s="1" t="s">
        <v>25</v>
      </c>
      <c r="H14438" s="1" t="s">
        <v>1352</v>
      </c>
      <c r="I14438" s="1" t="s">
        <v>1353</v>
      </c>
      <c r="J14438" s="1" t="s">
        <v>1354</v>
      </c>
      <c r="K14438" s="1">
        <v>1.0</v>
      </c>
      <c r="L14438" s="3">
        <v>41275.0</v>
      </c>
      <c r="M14438" s="3">
        <v>42171.0</v>
      </c>
      <c r="N14438" s="3">
        <v>42171.0</v>
      </c>
    </row>
    <row r="14439">
      <c r="A14439" s="1" t="s">
        <v>51468</v>
      </c>
      <c r="B14439" s="1" t="s">
        <v>51469</v>
      </c>
      <c r="C14439" s="2" t="s">
        <v>51470</v>
      </c>
      <c r="D14439" s="1" t="s">
        <v>51471</v>
      </c>
      <c r="E14439" s="1">
        <v>7400000.0</v>
      </c>
      <c r="F14439" s="1" t="s">
        <v>113</v>
      </c>
      <c r="G14439" s="1" t="s">
        <v>25</v>
      </c>
      <c r="H14439" s="1" t="s">
        <v>158</v>
      </c>
      <c r="I14439" s="1" t="s">
        <v>244</v>
      </c>
      <c r="J14439" s="1" t="s">
        <v>244</v>
      </c>
      <c r="K14439" s="1">
        <v>1.0</v>
      </c>
      <c r="M14439" s="3">
        <v>37887.0</v>
      </c>
      <c r="N14439" s="3">
        <v>37887.0</v>
      </c>
    </row>
    <row r="14440">
      <c r="A14440" s="1" t="s">
        <v>51472</v>
      </c>
      <c r="B14440" s="1" t="s">
        <v>51473</v>
      </c>
      <c r="C14440" s="2" t="s">
        <v>51474</v>
      </c>
      <c r="D14440" s="1" t="s">
        <v>51475</v>
      </c>
      <c r="E14440" s="1">
        <v>1.06E7</v>
      </c>
      <c r="F14440" s="1" t="s">
        <v>18</v>
      </c>
      <c r="G14440" s="1" t="s">
        <v>699</v>
      </c>
      <c r="H14440" s="1">
        <v>5.0</v>
      </c>
      <c r="I14440" s="1" t="s">
        <v>700</v>
      </c>
      <c r="J14440" s="1" t="s">
        <v>11958</v>
      </c>
      <c r="K14440" s="1">
        <v>3.0</v>
      </c>
      <c r="L14440" s="3">
        <v>41640.0</v>
      </c>
      <c r="M14440" s="3">
        <v>41640.0</v>
      </c>
      <c r="N14440" s="3">
        <v>42318.0</v>
      </c>
    </row>
    <row r="14441">
      <c r="A14441" s="1" t="s">
        <v>51476</v>
      </c>
      <c r="B14441" s="1" t="s">
        <v>51477</v>
      </c>
      <c r="C14441" s="2" t="s">
        <v>51478</v>
      </c>
      <c r="D14441" s="1" t="s">
        <v>56</v>
      </c>
      <c r="E14441" s="1">
        <v>350161.0</v>
      </c>
      <c r="F14441" s="1" t="s">
        <v>18</v>
      </c>
      <c r="G14441" s="1" t="s">
        <v>25</v>
      </c>
      <c r="H14441" s="1" t="s">
        <v>106</v>
      </c>
      <c r="I14441" s="1" t="s">
        <v>107</v>
      </c>
      <c r="J14441" s="1" t="s">
        <v>51479</v>
      </c>
      <c r="K14441" s="1">
        <v>1.0</v>
      </c>
      <c r="L14441" s="3">
        <v>40179.0</v>
      </c>
      <c r="M14441" s="3">
        <v>40366.0</v>
      </c>
      <c r="N14441" s="3">
        <v>40366.0</v>
      </c>
    </row>
    <row r="14442">
      <c r="A14442" s="1" t="s">
        <v>51480</v>
      </c>
      <c r="B14442" s="1" t="s">
        <v>51481</v>
      </c>
      <c r="C14442" s="2" t="s">
        <v>51482</v>
      </c>
      <c r="D14442" s="1" t="s">
        <v>2479</v>
      </c>
      <c r="E14442" s="1">
        <v>175000.0</v>
      </c>
      <c r="F14442" s="1" t="s">
        <v>18</v>
      </c>
      <c r="G14442" s="1" t="s">
        <v>25</v>
      </c>
      <c r="H14442" s="1" t="s">
        <v>5815</v>
      </c>
      <c r="I14442" s="1" t="s">
        <v>5816</v>
      </c>
      <c r="J14442" s="1" t="s">
        <v>5816</v>
      </c>
      <c r="K14442" s="1">
        <v>1.0</v>
      </c>
      <c r="L14442" s="3">
        <v>40673.0</v>
      </c>
      <c r="M14442" s="3">
        <v>41456.0</v>
      </c>
      <c r="N14442" s="3">
        <v>41456.0</v>
      </c>
    </row>
    <row r="14443">
      <c r="A14443" s="1" t="s">
        <v>51483</v>
      </c>
      <c r="B14443" s="1" t="s">
        <v>51484</v>
      </c>
      <c r="C14443" s="2" t="s">
        <v>51485</v>
      </c>
      <c r="D14443" s="1" t="s">
        <v>1401</v>
      </c>
      <c r="E14443" s="1">
        <v>6623651.0</v>
      </c>
      <c r="F14443" s="1" t="s">
        <v>113</v>
      </c>
      <c r="G14443" s="1" t="s">
        <v>25</v>
      </c>
      <c r="H14443" s="1" t="s">
        <v>1330</v>
      </c>
      <c r="I14443" s="1" t="s">
        <v>1331</v>
      </c>
      <c r="J14443" s="1" t="s">
        <v>1331</v>
      </c>
      <c r="K14443" s="1">
        <v>3.0</v>
      </c>
      <c r="L14443" s="3">
        <v>37987.0</v>
      </c>
      <c r="M14443" s="3">
        <v>38484.0</v>
      </c>
      <c r="N14443" s="3">
        <v>40675.0</v>
      </c>
    </row>
    <row r="14444">
      <c r="A14444" s="1" t="s">
        <v>51486</v>
      </c>
      <c r="B14444" s="1" t="s">
        <v>51487</v>
      </c>
      <c r="C14444" s="2" t="s">
        <v>51488</v>
      </c>
      <c r="D14444" s="1" t="s">
        <v>42</v>
      </c>
      <c r="E14444" s="1">
        <v>4026891.0</v>
      </c>
      <c r="F14444" s="1" t="s">
        <v>18</v>
      </c>
      <c r="G14444" s="1" t="s">
        <v>25</v>
      </c>
      <c r="H14444" s="1" t="s">
        <v>64</v>
      </c>
      <c r="I14444" s="1" t="s">
        <v>65</v>
      </c>
      <c r="J14444" s="1" t="s">
        <v>1103</v>
      </c>
      <c r="K14444" s="1">
        <v>3.0</v>
      </c>
      <c r="L14444" s="3">
        <v>36526.0</v>
      </c>
      <c r="M14444" s="3">
        <v>40407.0</v>
      </c>
      <c r="N14444" s="3">
        <v>41511.0</v>
      </c>
    </row>
    <row r="14445">
      <c r="A14445" s="1" t="s">
        <v>51489</v>
      </c>
      <c r="B14445" s="1" t="s">
        <v>51490</v>
      </c>
      <c r="C14445" s="2" t="s">
        <v>51491</v>
      </c>
      <c r="D14445" s="1" t="s">
        <v>56</v>
      </c>
      <c r="E14445" s="1">
        <v>3.6713046E7</v>
      </c>
      <c r="F14445" s="1" t="s">
        <v>689</v>
      </c>
      <c r="G14445" s="1" t="s">
        <v>57</v>
      </c>
      <c r="H14445" s="1" t="s">
        <v>202</v>
      </c>
      <c r="I14445" s="1" t="s">
        <v>203</v>
      </c>
      <c r="J14445" s="1" t="s">
        <v>203</v>
      </c>
      <c r="K14445" s="1">
        <v>5.0</v>
      </c>
      <c r="L14445" s="3">
        <v>37987.0</v>
      </c>
      <c r="M14445" s="3">
        <v>40996.0</v>
      </c>
      <c r="N14445" s="3">
        <v>42094.0</v>
      </c>
    </row>
    <row r="14446">
      <c r="A14446" s="1" t="s">
        <v>51492</v>
      </c>
      <c r="B14446" s="1" t="s">
        <v>51493</v>
      </c>
      <c r="C14446" s="2" t="s">
        <v>51494</v>
      </c>
      <c r="D14446" s="1" t="s">
        <v>51495</v>
      </c>
      <c r="E14446" s="1">
        <v>500000.0</v>
      </c>
      <c r="F14446" s="1" t="s">
        <v>18</v>
      </c>
      <c r="G14446" s="1" t="s">
        <v>25</v>
      </c>
      <c r="H14446" s="1" t="s">
        <v>106</v>
      </c>
      <c r="I14446" s="1" t="s">
        <v>107</v>
      </c>
      <c r="J14446" s="1" t="s">
        <v>108</v>
      </c>
      <c r="K14446" s="1">
        <v>1.0</v>
      </c>
      <c r="L14446" s="3">
        <v>41548.0</v>
      </c>
      <c r="M14446" s="3">
        <v>42048.0</v>
      </c>
      <c r="N14446" s="3">
        <v>42048.0</v>
      </c>
    </row>
    <row r="14447">
      <c r="A14447" s="1" t="s">
        <v>51496</v>
      </c>
      <c r="B14447" s="1" t="s">
        <v>51497</v>
      </c>
      <c r="C14447" s="2" t="s">
        <v>51498</v>
      </c>
      <c r="D14447" s="1" t="s">
        <v>51499</v>
      </c>
      <c r="E14447" s="1">
        <v>828572.0</v>
      </c>
      <c r="F14447" s="1" t="s">
        <v>18</v>
      </c>
      <c r="G14447" s="1" t="s">
        <v>25</v>
      </c>
      <c r="H14447" s="1" t="s">
        <v>64</v>
      </c>
      <c r="I14447" s="1" t="s">
        <v>65</v>
      </c>
      <c r="J14447" s="1" t="s">
        <v>4002</v>
      </c>
      <c r="K14447" s="1">
        <v>1.0</v>
      </c>
      <c r="L14447" s="3">
        <v>39814.0</v>
      </c>
      <c r="M14447" s="3">
        <v>40759.0</v>
      </c>
      <c r="N14447" s="3">
        <v>40759.0</v>
      </c>
    </row>
    <row r="14448">
      <c r="A14448" s="1" t="s">
        <v>51500</v>
      </c>
      <c r="B14448" s="1" t="s">
        <v>51501</v>
      </c>
      <c r="C14448" s="2" t="s">
        <v>51502</v>
      </c>
      <c r="D14448" s="1" t="s">
        <v>51503</v>
      </c>
      <c r="E14448" s="1">
        <v>1.0010878E7</v>
      </c>
      <c r="F14448" s="1" t="s">
        <v>18</v>
      </c>
      <c r="G14448" s="1" t="s">
        <v>25</v>
      </c>
      <c r="H14448" s="1" t="s">
        <v>64</v>
      </c>
      <c r="I14448" s="1" t="s">
        <v>65</v>
      </c>
      <c r="J14448" s="1" t="s">
        <v>984</v>
      </c>
      <c r="K14448" s="1">
        <v>5.0</v>
      </c>
      <c r="L14448" s="3">
        <v>40926.0</v>
      </c>
      <c r="M14448" s="3">
        <v>40959.0</v>
      </c>
      <c r="N14448" s="3">
        <v>42019.0</v>
      </c>
    </row>
    <row r="14449">
      <c r="A14449" s="1" t="s">
        <v>51504</v>
      </c>
      <c r="B14449" s="1" t="s">
        <v>51505</v>
      </c>
      <c r="C14449" s="2" t="s">
        <v>51506</v>
      </c>
      <c r="D14449" s="1" t="s">
        <v>633</v>
      </c>
      <c r="E14449" s="1">
        <v>4.26E7</v>
      </c>
      <c r="F14449" s="1" t="s">
        <v>207</v>
      </c>
      <c r="G14449" s="1" t="s">
        <v>25</v>
      </c>
      <c r="H14449" s="1" t="s">
        <v>64</v>
      </c>
      <c r="I14449" s="1" t="s">
        <v>1221</v>
      </c>
      <c r="J14449" s="1" t="s">
        <v>1221</v>
      </c>
      <c r="K14449" s="1">
        <v>4.0</v>
      </c>
      <c r="L14449" s="3">
        <v>35431.0</v>
      </c>
      <c r="M14449" s="3">
        <v>39288.0</v>
      </c>
      <c r="N14449" s="3">
        <v>40375.0</v>
      </c>
    </row>
    <row r="14450">
      <c r="A14450" s="1" t="s">
        <v>51507</v>
      </c>
      <c r="B14450" s="1" t="s">
        <v>51508</v>
      </c>
      <c r="C14450" s="2" t="s">
        <v>51509</v>
      </c>
      <c r="D14450" s="1" t="s">
        <v>56</v>
      </c>
      <c r="E14450" s="1">
        <v>500000.0</v>
      </c>
      <c r="F14450" s="1" t="s">
        <v>18</v>
      </c>
      <c r="G14450" s="1" t="s">
        <v>25</v>
      </c>
      <c r="H14450" s="1" t="s">
        <v>106</v>
      </c>
      <c r="I14450" s="1" t="s">
        <v>107</v>
      </c>
      <c r="J14450" s="1" t="s">
        <v>108</v>
      </c>
      <c r="K14450" s="1">
        <v>1.0</v>
      </c>
      <c r="M14450" s="3">
        <v>39892.0</v>
      </c>
      <c r="N14450" s="3">
        <v>39892.0</v>
      </c>
    </row>
    <row r="14451">
      <c r="A14451" s="1" t="s">
        <v>51510</v>
      </c>
      <c r="B14451" s="1" t="s">
        <v>51511</v>
      </c>
      <c r="C14451" s="2" t="s">
        <v>51512</v>
      </c>
      <c r="D14451" s="1" t="s">
        <v>633</v>
      </c>
      <c r="E14451" s="1">
        <v>4.5825885E7</v>
      </c>
      <c r="F14451" s="1" t="s">
        <v>18</v>
      </c>
      <c r="G14451" s="1" t="s">
        <v>25</v>
      </c>
      <c r="H14451" s="1" t="s">
        <v>64</v>
      </c>
      <c r="I14451" s="1" t="s">
        <v>95</v>
      </c>
      <c r="J14451" s="1" t="s">
        <v>3082</v>
      </c>
      <c r="K14451" s="1">
        <v>10.0</v>
      </c>
      <c r="L14451" s="3">
        <v>38718.0</v>
      </c>
      <c r="M14451" s="3">
        <v>39797.0</v>
      </c>
      <c r="N14451" s="3">
        <v>42172.0</v>
      </c>
    </row>
    <row r="14452">
      <c r="A14452" s="1" t="s">
        <v>51513</v>
      </c>
      <c r="B14452" s="1" t="s">
        <v>51514</v>
      </c>
      <c r="C14452" s="2" t="s">
        <v>51515</v>
      </c>
      <c r="D14452" s="1" t="s">
        <v>1384</v>
      </c>
      <c r="E14452" s="1">
        <v>7.7E7</v>
      </c>
      <c r="F14452" s="1" t="s">
        <v>113</v>
      </c>
      <c r="G14452" s="1" t="s">
        <v>25</v>
      </c>
      <c r="H14452" s="1" t="s">
        <v>1011</v>
      </c>
      <c r="I14452" s="1" t="s">
        <v>4763</v>
      </c>
      <c r="J14452" s="1" t="s">
        <v>51516</v>
      </c>
      <c r="K14452" s="1">
        <v>2.0</v>
      </c>
      <c r="L14452" s="3">
        <v>36161.0</v>
      </c>
      <c r="M14452" s="3">
        <v>38630.0</v>
      </c>
      <c r="N14452" s="3">
        <v>40569.0</v>
      </c>
    </row>
    <row r="14453">
      <c r="A14453" s="1" t="s">
        <v>51517</v>
      </c>
      <c r="B14453" s="1" t="s">
        <v>51518</v>
      </c>
      <c r="C14453" s="2" t="s">
        <v>51519</v>
      </c>
      <c r="D14453" s="1" t="s">
        <v>1503</v>
      </c>
      <c r="E14453" s="1">
        <v>2.725E7</v>
      </c>
      <c r="F14453" s="1" t="s">
        <v>113</v>
      </c>
      <c r="G14453" s="1" t="s">
        <v>25</v>
      </c>
      <c r="H14453" s="1" t="s">
        <v>106</v>
      </c>
      <c r="I14453" s="1" t="s">
        <v>107</v>
      </c>
      <c r="J14453" s="1" t="s">
        <v>108</v>
      </c>
      <c r="K14453" s="1">
        <v>4.0</v>
      </c>
      <c r="M14453" s="3">
        <v>36739.0</v>
      </c>
      <c r="N14453" s="3">
        <v>38343.0</v>
      </c>
    </row>
    <row r="14454">
      <c r="A14454" s="1" t="s">
        <v>51520</v>
      </c>
      <c r="B14454" s="1" t="s">
        <v>51521</v>
      </c>
      <c r="C14454" s="2" t="s">
        <v>51522</v>
      </c>
      <c r="D14454" s="1" t="s">
        <v>56</v>
      </c>
      <c r="E14454" s="1" t="s">
        <v>43</v>
      </c>
      <c r="F14454" s="1" t="s">
        <v>18</v>
      </c>
      <c r="G14454" s="1" t="s">
        <v>128</v>
      </c>
      <c r="H14454" s="1" t="s">
        <v>41894</v>
      </c>
      <c r="I14454" s="1" t="s">
        <v>41895</v>
      </c>
      <c r="J14454" s="1" t="s">
        <v>41895</v>
      </c>
      <c r="K14454" s="1">
        <v>1.0</v>
      </c>
      <c r="L14454" s="3">
        <v>40909.0</v>
      </c>
      <c r="M14454" s="3">
        <v>41569.0</v>
      </c>
      <c r="N14454" s="3">
        <v>41569.0</v>
      </c>
    </row>
    <row r="14455">
      <c r="A14455" s="1" t="s">
        <v>51523</v>
      </c>
      <c r="B14455" s="1" t="s">
        <v>51524</v>
      </c>
      <c r="C14455" s="2" t="s">
        <v>51525</v>
      </c>
      <c r="D14455" s="1" t="s">
        <v>51526</v>
      </c>
      <c r="E14455" s="1">
        <v>500000.0</v>
      </c>
      <c r="F14455" s="1" t="s">
        <v>18</v>
      </c>
      <c r="G14455" s="1" t="s">
        <v>25</v>
      </c>
      <c r="H14455" s="1" t="s">
        <v>430</v>
      </c>
      <c r="I14455" s="1" t="s">
        <v>528</v>
      </c>
      <c r="J14455" s="1" t="s">
        <v>8303</v>
      </c>
      <c r="K14455" s="1">
        <v>1.0</v>
      </c>
      <c r="L14455" s="3">
        <v>41640.0</v>
      </c>
      <c r="M14455" s="3">
        <v>42249.0</v>
      </c>
      <c r="N14455" s="3">
        <v>42249.0</v>
      </c>
    </row>
    <row r="14456">
      <c r="A14456" s="1" t="s">
        <v>51527</v>
      </c>
      <c r="B14456" s="1" t="s">
        <v>51528</v>
      </c>
      <c r="C14456" s="2" t="s">
        <v>51529</v>
      </c>
      <c r="D14456" s="1" t="s">
        <v>42</v>
      </c>
      <c r="E14456" s="1">
        <v>5561939.0</v>
      </c>
      <c r="F14456" s="1" t="s">
        <v>18</v>
      </c>
      <c r="G14456" s="1" t="s">
        <v>25</v>
      </c>
      <c r="H14456" s="1" t="s">
        <v>1330</v>
      </c>
      <c r="I14456" s="1" t="s">
        <v>1331</v>
      </c>
      <c r="J14456" s="1" t="s">
        <v>9749</v>
      </c>
      <c r="K14456" s="1">
        <v>4.0</v>
      </c>
      <c r="L14456" s="3">
        <v>40909.0</v>
      </c>
      <c r="M14456" s="3">
        <v>41016.0</v>
      </c>
      <c r="N14456" s="3">
        <v>42087.0</v>
      </c>
    </row>
    <row r="14457">
      <c r="A14457" s="1" t="s">
        <v>51530</v>
      </c>
      <c r="B14457" s="1" t="s">
        <v>51531</v>
      </c>
      <c r="C14457" s="2" t="s">
        <v>51532</v>
      </c>
      <c r="D14457" s="1" t="s">
        <v>51533</v>
      </c>
      <c r="E14457" s="1">
        <v>900000.0</v>
      </c>
      <c r="F14457" s="1" t="s">
        <v>18</v>
      </c>
      <c r="G14457" s="1" t="s">
        <v>25</v>
      </c>
      <c r="H14457" s="1" t="s">
        <v>64</v>
      </c>
      <c r="I14457" s="1" t="s">
        <v>65</v>
      </c>
      <c r="J14457" s="1" t="s">
        <v>66</v>
      </c>
      <c r="K14457" s="1">
        <v>1.0</v>
      </c>
      <c r="L14457" s="3">
        <v>41445.0</v>
      </c>
      <c r="M14457" s="3">
        <v>42088.0</v>
      </c>
      <c r="N14457" s="3">
        <v>42088.0</v>
      </c>
    </row>
    <row r="14458">
      <c r="A14458" s="1" t="s">
        <v>51534</v>
      </c>
      <c r="B14458" s="1" t="s">
        <v>51535</v>
      </c>
      <c r="C14458" s="2" t="s">
        <v>51536</v>
      </c>
      <c r="D14458" s="1" t="s">
        <v>127</v>
      </c>
      <c r="E14458" s="1">
        <v>750000.0</v>
      </c>
      <c r="F14458" s="1" t="s">
        <v>18</v>
      </c>
      <c r="G14458" s="1" t="s">
        <v>25</v>
      </c>
      <c r="H14458" s="1" t="s">
        <v>106</v>
      </c>
      <c r="I14458" s="1" t="s">
        <v>777</v>
      </c>
      <c r="J14458" s="1" t="s">
        <v>778</v>
      </c>
      <c r="K14458" s="1">
        <v>1.0</v>
      </c>
      <c r="L14458" s="3">
        <v>39083.0</v>
      </c>
      <c r="M14458" s="3">
        <v>41414.0</v>
      </c>
      <c r="N14458" s="3">
        <v>41414.0</v>
      </c>
    </row>
    <row r="14459">
      <c r="A14459" s="1" t="s">
        <v>51537</v>
      </c>
      <c r="B14459" s="1" t="s">
        <v>51538</v>
      </c>
      <c r="C14459" s="2" t="s">
        <v>51539</v>
      </c>
      <c r="D14459" s="1" t="s">
        <v>4020</v>
      </c>
      <c r="E14459" s="1">
        <v>517560.0</v>
      </c>
      <c r="F14459" s="1" t="s">
        <v>18</v>
      </c>
      <c r="K14459" s="1">
        <v>1.0</v>
      </c>
      <c r="L14459" s="3">
        <v>41000.0</v>
      </c>
      <c r="M14459" s="3">
        <v>40909.0</v>
      </c>
      <c r="N14459" s="3">
        <v>40909.0</v>
      </c>
    </row>
    <row r="14460">
      <c r="A14460" s="1" t="s">
        <v>51540</v>
      </c>
      <c r="B14460" s="1" t="s">
        <v>51541</v>
      </c>
      <c r="C14460" s="2" t="s">
        <v>51542</v>
      </c>
      <c r="D14460" s="1" t="s">
        <v>51543</v>
      </c>
      <c r="E14460" s="1">
        <v>5.37E7</v>
      </c>
      <c r="F14460" s="1" t="s">
        <v>18</v>
      </c>
      <c r="G14460" s="1" t="s">
        <v>25</v>
      </c>
      <c r="H14460" s="1" t="s">
        <v>64</v>
      </c>
      <c r="I14460" s="1" t="s">
        <v>65</v>
      </c>
      <c r="J14460" s="1" t="s">
        <v>1402</v>
      </c>
      <c r="K14460" s="1">
        <v>4.0</v>
      </c>
      <c r="L14460" s="3">
        <v>40603.0</v>
      </c>
      <c r="M14460" s="3">
        <v>40606.0</v>
      </c>
      <c r="N14460" s="3">
        <v>42156.0</v>
      </c>
    </row>
    <row r="14461">
      <c r="A14461" s="1" t="s">
        <v>51544</v>
      </c>
      <c r="B14461" s="1" t="s">
        <v>51545</v>
      </c>
      <c r="C14461" s="2" t="s">
        <v>51546</v>
      </c>
      <c r="D14461" s="1" t="s">
        <v>357</v>
      </c>
      <c r="E14461" s="1">
        <v>3.4450002E7</v>
      </c>
      <c r="F14461" s="1" t="s">
        <v>18</v>
      </c>
      <c r="G14461" s="1" t="s">
        <v>25</v>
      </c>
      <c r="H14461" s="1" t="s">
        <v>158</v>
      </c>
      <c r="I14461" s="1" t="s">
        <v>244</v>
      </c>
      <c r="J14461" s="1" t="s">
        <v>19447</v>
      </c>
      <c r="K14461" s="1">
        <v>6.0</v>
      </c>
      <c r="L14461" s="3">
        <v>39766.0</v>
      </c>
      <c r="M14461" s="3">
        <v>40211.0</v>
      </c>
      <c r="N14461" s="3">
        <v>42290.0</v>
      </c>
    </row>
    <row r="14462">
      <c r="A14462" s="1" t="s">
        <v>51547</v>
      </c>
      <c r="B14462" s="1" t="s">
        <v>51548</v>
      </c>
      <c r="D14462" s="1" t="s">
        <v>29534</v>
      </c>
      <c r="E14462" s="1" t="s">
        <v>43</v>
      </c>
      <c r="F14462" s="1" t="s">
        <v>18</v>
      </c>
      <c r="G14462" s="1" t="s">
        <v>25</v>
      </c>
      <c r="H14462" s="1" t="s">
        <v>582</v>
      </c>
      <c r="I14462" s="1" t="s">
        <v>6373</v>
      </c>
      <c r="J14462" s="1" t="s">
        <v>51549</v>
      </c>
      <c r="K14462" s="1">
        <v>1.0</v>
      </c>
      <c r="L14462" s="3">
        <v>41788.0</v>
      </c>
      <c r="M14462" s="3">
        <v>41788.0</v>
      </c>
      <c r="N14462" s="3">
        <v>41788.0</v>
      </c>
    </row>
    <row r="14463">
      <c r="A14463" s="1" t="s">
        <v>51550</v>
      </c>
      <c r="B14463" s="1" t="s">
        <v>51551</v>
      </c>
      <c r="C14463" s="2" t="s">
        <v>51552</v>
      </c>
      <c r="D14463" s="1" t="s">
        <v>766</v>
      </c>
      <c r="E14463" s="1">
        <v>465850.0</v>
      </c>
      <c r="F14463" s="1" t="s">
        <v>18</v>
      </c>
      <c r="G14463" s="1" t="s">
        <v>25</v>
      </c>
      <c r="H14463" s="1" t="s">
        <v>64</v>
      </c>
      <c r="I14463" s="1" t="s">
        <v>65</v>
      </c>
      <c r="J14463" s="1" t="s">
        <v>606</v>
      </c>
      <c r="K14463" s="1">
        <v>1.0</v>
      </c>
      <c r="L14463" s="3">
        <v>38718.0</v>
      </c>
      <c r="M14463" s="3">
        <v>41402.0</v>
      </c>
      <c r="N14463" s="3">
        <v>41402.0</v>
      </c>
    </row>
    <row r="14464">
      <c r="A14464" s="1" t="s">
        <v>51553</v>
      </c>
      <c r="B14464" s="1" t="s">
        <v>51554</v>
      </c>
      <c r="C14464" s="2" t="s">
        <v>51555</v>
      </c>
      <c r="D14464" s="1" t="s">
        <v>56</v>
      </c>
      <c r="E14464" s="1">
        <v>2675263.0</v>
      </c>
      <c r="F14464" s="1" t="s">
        <v>689</v>
      </c>
      <c r="G14464" s="1" t="s">
        <v>128</v>
      </c>
      <c r="H14464" s="1" t="s">
        <v>11920</v>
      </c>
      <c r="I14464" s="1" t="s">
        <v>22452</v>
      </c>
      <c r="J14464" s="1" t="s">
        <v>22452</v>
      </c>
      <c r="K14464" s="1">
        <v>1.0</v>
      </c>
      <c r="L14464" s="3">
        <v>36161.0</v>
      </c>
      <c r="M14464" s="3">
        <v>40407.0</v>
      </c>
      <c r="N14464" s="3">
        <v>40407.0</v>
      </c>
    </row>
    <row r="14465">
      <c r="A14465" s="1" t="s">
        <v>51556</v>
      </c>
      <c r="B14465" s="1" t="s">
        <v>51557</v>
      </c>
      <c r="C14465" s="2" t="s">
        <v>51558</v>
      </c>
      <c r="D14465" s="1" t="s">
        <v>51559</v>
      </c>
      <c r="E14465" s="1">
        <v>2.3E7</v>
      </c>
      <c r="F14465" s="1" t="s">
        <v>207</v>
      </c>
      <c r="G14465" s="1" t="s">
        <v>25</v>
      </c>
      <c r="H14465" s="1" t="s">
        <v>64</v>
      </c>
      <c r="I14465" s="1" t="s">
        <v>95</v>
      </c>
      <c r="J14465" s="1" t="s">
        <v>2611</v>
      </c>
      <c r="K14465" s="1">
        <v>1.0</v>
      </c>
      <c r="M14465" s="3">
        <v>36590.0</v>
      </c>
      <c r="N14465" s="3">
        <v>36590.0</v>
      </c>
    </row>
    <row r="14466">
      <c r="A14466" s="1" t="s">
        <v>51560</v>
      </c>
      <c r="B14466" s="1" t="s">
        <v>51561</v>
      </c>
      <c r="C14466" s="2" t="s">
        <v>51562</v>
      </c>
      <c r="D14466" s="1" t="s">
        <v>51563</v>
      </c>
      <c r="E14466" s="1">
        <v>2880000.0</v>
      </c>
      <c r="F14466" s="1" t="s">
        <v>18</v>
      </c>
      <c r="G14466" s="1" t="s">
        <v>366</v>
      </c>
      <c r="K14466" s="1">
        <v>1.0</v>
      </c>
      <c r="M14466" s="3">
        <v>39722.0</v>
      </c>
      <c r="N14466" s="3">
        <v>39722.0</v>
      </c>
    </row>
    <row r="14467">
      <c r="A14467" s="1" t="s">
        <v>51564</v>
      </c>
      <c r="B14467" s="1" t="s">
        <v>51565</v>
      </c>
      <c r="C14467" s="2" t="s">
        <v>51566</v>
      </c>
      <c r="D14467" s="1" t="s">
        <v>2326</v>
      </c>
      <c r="E14467" s="1">
        <v>170000.0</v>
      </c>
      <c r="F14467" s="1" t="s">
        <v>207</v>
      </c>
      <c r="G14467" s="1" t="s">
        <v>25</v>
      </c>
      <c r="H14467" s="1" t="s">
        <v>430</v>
      </c>
      <c r="I14467" s="1" t="s">
        <v>528</v>
      </c>
      <c r="J14467" s="1" t="s">
        <v>8303</v>
      </c>
      <c r="K14467" s="1">
        <v>1.0</v>
      </c>
      <c r="L14467" s="3">
        <v>38718.0</v>
      </c>
      <c r="M14467" s="3">
        <v>40112.0</v>
      </c>
      <c r="N14467" s="3">
        <v>40112.0</v>
      </c>
    </row>
    <row r="14468">
      <c r="A14468" s="1" t="s">
        <v>51567</v>
      </c>
      <c r="B14468" s="1" t="s">
        <v>51568</v>
      </c>
      <c r="C14468" s="2" t="s">
        <v>51569</v>
      </c>
      <c r="D14468" s="1" t="s">
        <v>51570</v>
      </c>
      <c r="E14468" s="1">
        <v>1.76064216437253E7</v>
      </c>
      <c r="F14468" s="1" t="s">
        <v>207</v>
      </c>
      <c r="G14468" s="1" t="s">
        <v>57</v>
      </c>
      <c r="H14468" s="1" t="s">
        <v>202</v>
      </c>
      <c r="I14468" s="1" t="s">
        <v>12004</v>
      </c>
      <c r="J14468" s="1" t="s">
        <v>12004</v>
      </c>
      <c r="K14468" s="1">
        <v>2.0</v>
      </c>
      <c r="L14468" s="3">
        <v>37257.0</v>
      </c>
      <c r="M14468" s="3">
        <v>38700.0</v>
      </c>
      <c r="N14468" s="3">
        <v>39660.0</v>
      </c>
    </row>
    <row r="14469">
      <c r="A14469" s="1" t="s">
        <v>51571</v>
      </c>
      <c r="B14469" s="1" t="s">
        <v>51572</v>
      </c>
      <c r="C14469" s="2" t="s">
        <v>51573</v>
      </c>
      <c r="D14469" s="1" t="s">
        <v>51574</v>
      </c>
      <c r="E14469" s="1">
        <v>850000.0</v>
      </c>
      <c r="F14469" s="1" t="s">
        <v>18</v>
      </c>
      <c r="G14469" s="1" t="s">
        <v>25</v>
      </c>
      <c r="H14469" s="1" t="s">
        <v>142</v>
      </c>
      <c r="I14469" s="1" t="s">
        <v>143</v>
      </c>
      <c r="J14469" s="1" t="s">
        <v>143</v>
      </c>
      <c r="K14469" s="1">
        <v>1.0</v>
      </c>
      <c r="L14469" s="3">
        <v>41640.0</v>
      </c>
      <c r="M14469" s="3">
        <v>42130.0</v>
      </c>
      <c r="N14469" s="3">
        <v>42130.0</v>
      </c>
    </row>
    <row r="14470">
      <c r="A14470" s="1" t="s">
        <v>51575</v>
      </c>
      <c r="B14470" s="1" t="s">
        <v>51576</v>
      </c>
      <c r="C14470" s="2" t="s">
        <v>51577</v>
      </c>
      <c r="D14470" s="1" t="s">
        <v>1401</v>
      </c>
      <c r="E14470" s="1">
        <v>1.506E8</v>
      </c>
      <c r="F14470" s="1" t="s">
        <v>113</v>
      </c>
      <c r="G14470" s="1" t="s">
        <v>25</v>
      </c>
      <c r="H14470" s="1" t="s">
        <v>286</v>
      </c>
      <c r="I14470" s="1" t="s">
        <v>578</v>
      </c>
      <c r="J14470" s="1" t="s">
        <v>578</v>
      </c>
      <c r="K14470" s="1">
        <v>2.0</v>
      </c>
      <c r="L14470" s="3">
        <v>36526.0</v>
      </c>
      <c r="M14470" s="3">
        <v>40147.0</v>
      </c>
      <c r="N14470" s="3">
        <v>41921.0</v>
      </c>
    </row>
    <row r="14471">
      <c r="A14471" s="1" t="s">
        <v>51578</v>
      </c>
      <c r="B14471" s="1" t="s">
        <v>51579</v>
      </c>
      <c r="C14471" s="2" t="s">
        <v>51580</v>
      </c>
      <c r="E14471" s="1" t="s">
        <v>43</v>
      </c>
      <c r="F14471" s="1" t="s">
        <v>18</v>
      </c>
      <c r="K14471" s="1">
        <v>1.0</v>
      </c>
      <c r="M14471" s="3">
        <v>41221.0</v>
      </c>
      <c r="N14471" s="3">
        <v>41221.0</v>
      </c>
    </row>
    <row r="14472">
      <c r="A14472" s="1" t="s">
        <v>51581</v>
      </c>
      <c r="B14472" s="1" t="s">
        <v>51582</v>
      </c>
      <c r="C14472" s="2" t="s">
        <v>51583</v>
      </c>
      <c r="D14472" s="1" t="s">
        <v>3708</v>
      </c>
      <c r="E14472" s="1">
        <v>1990373.0</v>
      </c>
      <c r="F14472" s="1" t="s">
        <v>18</v>
      </c>
      <c r="G14472" s="1" t="s">
        <v>25</v>
      </c>
      <c r="H14472" s="1" t="s">
        <v>64</v>
      </c>
      <c r="I14472" s="1" t="s">
        <v>966</v>
      </c>
      <c r="J14472" s="1" t="s">
        <v>967</v>
      </c>
      <c r="K14472" s="1">
        <v>2.0</v>
      </c>
      <c r="L14472" s="3">
        <v>37622.0</v>
      </c>
      <c r="M14472" s="3">
        <v>41885.0</v>
      </c>
      <c r="N14472" s="3">
        <v>42037.0</v>
      </c>
    </row>
    <row r="14473">
      <c r="A14473" s="1" t="s">
        <v>51584</v>
      </c>
      <c r="B14473" s="1" t="s">
        <v>51585</v>
      </c>
      <c r="C14473" s="2" t="s">
        <v>51586</v>
      </c>
      <c r="D14473" s="1" t="s">
        <v>51587</v>
      </c>
      <c r="E14473" s="1">
        <v>3000000.0</v>
      </c>
      <c r="F14473" s="1" t="s">
        <v>18</v>
      </c>
      <c r="G14473" s="1" t="s">
        <v>699</v>
      </c>
      <c r="H14473" s="1">
        <v>5.0</v>
      </c>
      <c r="I14473" s="1" t="s">
        <v>700</v>
      </c>
      <c r="J14473" s="1" t="s">
        <v>700</v>
      </c>
      <c r="K14473" s="1">
        <v>1.0</v>
      </c>
      <c r="L14473" s="3">
        <v>40909.0</v>
      </c>
      <c r="M14473" s="3">
        <v>42298.0</v>
      </c>
      <c r="N14473" s="3">
        <v>42298.0</v>
      </c>
    </row>
    <row r="14474">
      <c r="A14474" s="1" t="s">
        <v>51588</v>
      </c>
      <c r="B14474" s="1" t="s">
        <v>51589</v>
      </c>
      <c r="C14474" s="2" t="s">
        <v>51590</v>
      </c>
      <c r="D14474" s="1" t="s">
        <v>56</v>
      </c>
      <c r="E14474" s="1">
        <v>5500000.0</v>
      </c>
      <c r="F14474" s="1" t="s">
        <v>18</v>
      </c>
      <c r="G14474" s="1" t="s">
        <v>25</v>
      </c>
      <c r="H14474" s="1" t="s">
        <v>158</v>
      </c>
      <c r="I14474" s="1" t="s">
        <v>244</v>
      </c>
      <c r="J14474" s="1" t="s">
        <v>327</v>
      </c>
      <c r="K14474" s="1">
        <v>1.0</v>
      </c>
      <c r="M14474" s="3">
        <v>42313.0</v>
      </c>
      <c r="N14474" s="3">
        <v>42313.0</v>
      </c>
    </row>
    <row r="14475">
      <c r="A14475" s="1" t="s">
        <v>51591</v>
      </c>
      <c r="B14475" s="1" t="s">
        <v>51592</v>
      </c>
      <c r="C14475" s="2" t="s">
        <v>51593</v>
      </c>
      <c r="D14475" s="1" t="s">
        <v>7681</v>
      </c>
      <c r="E14475" s="1">
        <v>1208791.0</v>
      </c>
      <c r="F14475" s="1" t="s">
        <v>18</v>
      </c>
      <c r="G14475" s="1" t="s">
        <v>1062</v>
      </c>
      <c r="H14475" s="1">
        <v>1.0</v>
      </c>
      <c r="I14475" s="1" t="s">
        <v>47922</v>
      </c>
      <c r="J14475" s="1" t="s">
        <v>47922</v>
      </c>
      <c r="K14475" s="1">
        <v>1.0</v>
      </c>
      <c r="L14475" s="3">
        <v>41791.0</v>
      </c>
      <c r="M14475" s="3">
        <v>42123.0</v>
      </c>
      <c r="N14475" s="3">
        <v>42123.0</v>
      </c>
    </row>
    <row r="14476">
      <c r="A14476" s="1" t="s">
        <v>51594</v>
      </c>
      <c r="B14476" s="1" t="s">
        <v>51595</v>
      </c>
      <c r="C14476" s="2" t="s">
        <v>51596</v>
      </c>
      <c r="D14476" s="1" t="s">
        <v>56</v>
      </c>
      <c r="E14476" s="1">
        <v>1.649E7</v>
      </c>
      <c r="F14476" s="1" t="s">
        <v>18</v>
      </c>
      <c r="G14476" s="1" t="s">
        <v>25</v>
      </c>
      <c r="H14476" s="1" t="s">
        <v>64</v>
      </c>
      <c r="I14476" s="1" t="s">
        <v>65</v>
      </c>
      <c r="J14476" s="1" t="s">
        <v>71</v>
      </c>
      <c r="K14476" s="1">
        <v>2.0</v>
      </c>
      <c r="M14476" s="3">
        <v>40701.0</v>
      </c>
      <c r="N14476" s="3">
        <v>41091.0</v>
      </c>
    </row>
    <row r="14477">
      <c r="A14477" s="1" t="s">
        <v>51597</v>
      </c>
      <c r="B14477" s="1" t="s">
        <v>51598</v>
      </c>
      <c r="C14477" s="2" t="s">
        <v>51599</v>
      </c>
      <c r="D14477" s="1" t="s">
        <v>655</v>
      </c>
      <c r="E14477" s="1">
        <v>2000000.0</v>
      </c>
      <c r="F14477" s="1" t="s">
        <v>18</v>
      </c>
      <c r="G14477" s="1" t="s">
        <v>25</v>
      </c>
      <c r="H14477" s="1" t="s">
        <v>64</v>
      </c>
      <c r="I14477" s="1" t="s">
        <v>1221</v>
      </c>
      <c r="J14477" s="1" t="s">
        <v>1221</v>
      </c>
      <c r="K14477" s="1">
        <v>1.0</v>
      </c>
      <c r="M14477" s="3">
        <v>37776.0</v>
      </c>
      <c r="N14477" s="3">
        <v>37776.0</v>
      </c>
    </row>
    <row r="14478">
      <c r="A14478" s="1" t="s">
        <v>51600</v>
      </c>
      <c r="B14478" s="1" t="s">
        <v>51601</v>
      </c>
      <c r="C14478" s="2" t="s">
        <v>51602</v>
      </c>
      <c r="D14478" s="1" t="s">
        <v>56</v>
      </c>
      <c r="E14478" s="1">
        <v>4.57E7</v>
      </c>
      <c r="F14478" s="1" t="s">
        <v>207</v>
      </c>
      <c r="G14478" s="1" t="s">
        <v>165</v>
      </c>
      <c r="H14478" s="1" t="s">
        <v>166</v>
      </c>
      <c r="I14478" s="1" t="s">
        <v>167</v>
      </c>
      <c r="J14478" s="1" t="s">
        <v>32991</v>
      </c>
      <c r="K14478" s="1">
        <v>2.0</v>
      </c>
      <c r="L14478" s="3">
        <v>36161.0</v>
      </c>
      <c r="M14478" s="3">
        <v>39015.0</v>
      </c>
      <c r="N14478" s="3">
        <v>40336.0</v>
      </c>
    </row>
    <row r="14479">
      <c r="A14479" s="1" t="s">
        <v>51603</v>
      </c>
      <c r="B14479" s="1" t="s">
        <v>51604</v>
      </c>
      <c r="C14479" s="2" t="s">
        <v>51605</v>
      </c>
      <c r="D14479" s="1" t="s">
        <v>56</v>
      </c>
      <c r="E14479" s="1">
        <v>8247656.0</v>
      </c>
      <c r="F14479" s="1" t="s">
        <v>18</v>
      </c>
      <c r="G14479" s="1" t="s">
        <v>25</v>
      </c>
      <c r="H14479" s="1" t="s">
        <v>121</v>
      </c>
      <c r="I14479" s="1" t="s">
        <v>528</v>
      </c>
      <c r="J14479" s="1" t="s">
        <v>634</v>
      </c>
      <c r="K14479" s="1">
        <v>5.0</v>
      </c>
      <c r="M14479" s="3">
        <v>40190.0</v>
      </c>
      <c r="N14479" s="3">
        <v>42247.0</v>
      </c>
    </row>
    <row r="14480">
      <c r="A14480" s="1" t="s">
        <v>51606</v>
      </c>
      <c r="B14480" s="1" t="s">
        <v>51607</v>
      </c>
      <c r="C14480" s="2" t="s">
        <v>51608</v>
      </c>
      <c r="D14480" s="1" t="s">
        <v>51609</v>
      </c>
      <c r="E14480" s="1">
        <v>36800.0</v>
      </c>
      <c r="F14480" s="1" t="s">
        <v>18</v>
      </c>
      <c r="G14480" s="1" t="s">
        <v>25</v>
      </c>
      <c r="H14480" s="1" t="s">
        <v>64</v>
      </c>
      <c r="I14480" s="1" t="s">
        <v>65</v>
      </c>
      <c r="J14480" s="1" t="s">
        <v>1160</v>
      </c>
      <c r="K14480" s="1">
        <v>1.0</v>
      </c>
      <c r="L14480" s="3">
        <v>42098.0</v>
      </c>
      <c r="M14480" s="3">
        <v>42254.0</v>
      </c>
      <c r="N14480" s="3">
        <v>42254.0</v>
      </c>
    </row>
    <row r="14481">
      <c r="A14481" s="1" t="s">
        <v>51610</v>
      </c>
      <c r="B14481" s="1" t="s">
        <v>51611</v>
      </c>
      <c r="C14481" s="2" t="s">
        <v>51612</v>
      </c>
      <c r="D14481" s="1" t="s">
        <v>56</v>
      </c>
      <c r="E14481" s="1">
        <v>965000.0</v>
      </c>
      <c r="F14481" s="1" t="s">
        <v>207</v>
      </c>
      <c r="G14481" s="1" t="s">
        <v>25</v>
      </c>
      <c r="H14481" s="1" t="s">
        <v>64</v>
      </c>
      <c r="I14481" s="1" t="s">
        <v>65</v>
      </c>
      <c r="J14481" s="1" t="s">
        <v>71</v>
      </c>
      <c r="K14481" s="1">
        <v>1.0</v>
      </c>
      <c r="L14481" s="3">
        <v>40909.0</v>
      </c>
      <c r="M14481" s="3">
        <v>41368.0</v>
      </c>
      <c r="N14481" s="3">
        <v>41368.0</v>
      </c>
    </row>
    <row r="14482">
      <c r="A14482" s="1" t="s">
        <v>51613</v>
      </c>
      <c r="B14482" s="1" t="s">
        <v>51614</v>
      </c>
      <c r="C14482" s="2" t="s">
        <v>51615</v>
      </c>
      <c r="D14482" s="1" t="s">
        <v>56</v>
      </c>
      <c r="E14482" s="1">
        <v>1.098432E7</v>
      </c>
      <c r="F14482" s="1" t="s">
        <v>18</v>
      </c>
      <c r="G14482" s="1" t="s">
        <v>1062</v>
      </c>
      <c r="H14482" s="1">
        <v>12.0</v>
      </c>
      <c r="I14482" s="1" t="s">
        <v>51616</v>
      </c>
      <c r="J14482" s="1" t="s">
        <v>51616</v>
      </c>
      <c r="K14482" s="1">
        <v>3.0</v>
      </c>
      <c r="L14482" s="3">
        <v>36892.0</v>
      </c>
      <c r="M14482" s="3">
        <v>39455.0</v>
      </c>
      <c r="N14482" s="3">
        <v>42089.0</v>
      </c>
    </row>
    <row r="14483">
      <c r="A14483" s="1" t="s">
        <v>51617</v>
      </c>
      <c r="B14483" s="1" t="s">
        <v>51618</v>
      </c>
      <c r="C14483" s="2" t="s">
        <v>51619</v>
      </c>
      <c r="D14483" s="1" t="s">
        <v>56</v>
      </c>
      <c r="E14483" s="1">
        <v>6.84700980075415E7</v>
      </c>
      <c r="F14483" s="1" t="s">
        <v>113</v>
      </c>
      <c r="G14483" s="1" t="s">
        <v>25</v>
      </c>
      <c r="H14483" s="1" t="s">
        <v>44</v>
      </c>
      <c r="I14483" s="1" t="s">
        <v>282</v>
      </c>
      <c r="J14483" s="1" t="s">
        <v>22353</v>
      </c>
      <c r="K14483" s="1">
        <v>4.0</v>
      </c>
      <c r="M14483" s="3">
        <v>37243.0</v>
      </c>
      <c r="N14483" s="3">
        <v>39659.0</v>
      </c>
    </row>
    <row r="14484">
      <c r="A14484" s="1" t="s">
        <v>51620</v>
      </c>
      <c r="B14484" s="1" t="s">
        <v>51621</v>
      </c>
      <c r="E14484" s="1" t="s">
        <v>43</v>
      </c>
      <c r="F14484" s="1" t="s">
        <v>207</v>
      </c>
      <c r="G14484" s="1" t="s">
        <v>25</v>
      </c>
      <c r="H14484" s="1" t="s">
        <v>644</v>
      </c>
      <c r="I14484" s="1" t="s">
        <v>645</v>
      </c>
      <c r="J14484" s="1" t="s">
        <v>645</v>
      </c>
      <c r="K14484" s="1">
        <v>6.0</v>
      </c>
      <c r="M14484" s="3">
        <v>38253.0</v>
      </c>
      <c r="N14484" s="3">
        <v>39406.0</v>
      </c>
    </row>
    <row r="14485">
      <c r="A14485" s="1" t="s">
        <v>51622</v>
      </c>
      <c r="B14485" s="1" t="s">
        <v>51623</v>
      </c>
      <c r="C14485" s="2" t="s">
        <v>51624</v>
      </c>
      <c r="D14485" s="1" t="s">
        <v>56</v>
      </c>
      <c r="E14485" s="1">
        <v>3.646786E7</v>
      </c>
      <c r="F14485" s="1" t="s">
        <v>689</v>
      </c>
      <c r="G14485" s="1" t="s">
        <v>25</v>
      </c>
      <c r="H14485" s="1" t="s">
        <v>135</v>
      </c>
      <c r="I14485" s="1" t="s">
        <v>136</v>
      </c>
      <c r="J14485" s="1" t="s">
        <v>137</v>
      </c>
      <c r="K14485" s="1">
        <v>10.0</v>
      </c>
      <c r="M14485" s="3">
        <v>40105.0</v>
      </c>
      <c r="N14485" s="3">
        <v>42282.0</v>
      </c>
    </row>
    <row r="14486">
      <c r="A14486" s="1" t="s">
        <v>51625</v>
      </c>
      <c r="B14486" s="1" t="s">
        <v>51626</v>
      </c>
      <c r="C14486" s="2" t="s">
        <v>51627</v>
      </c>
      <c r="D14486" s="1" t="s">
        <v>56</v>
      </c>
      <c r="E14486" s="1">
        <v>5131190.0</v>
      </c>
      <c r="F14486" s="1" t="s">
        <v>18</v>
      </c>
      <c r="G14486" s="1" t="s">
        <v>25</v>
      </c>
      <c r="H14486" s="1" t="s">
        <v>1272</v>
      </c>
      <c r="I14486" s="1" t="s">
        <v>1273</v>
      </c>
      <c r="J14486" s="1" t="s">
        <v>24036</v>
      </c>
      <c r="K14486" s="1">
        <v>3.0</v>
      </c>
      <c r="L14486" s="3">
        <v>36526.0</v>
      </c>
      <c r="M14486" s="3">
        <v>40315.0</v>
      </c>
      <c r="N14486" s="3">
        <v>42011.0</v>
      </c>
    </row>
    <row r="14487">
      <c r="A14487" s="1" t="s">
        <v>51628</v>
      </c>
      <c r="B14487" s="1" t="s">
        <v>51629</v>
      </c>
      <c r="C14487" s="2" t="s">
        <v>51630</v>
      </c>
      <c r="D14487" s="1" t="s">
        <v>56</v>
      </c>
      <c r="E14487" s="1" t="s">
        <v>43</v>
      </c>
      <c r="F14487" s="1" t="s">
        <v>18</v>
      </c>
      <c r="G14487" s="1" t="s">
        <v>276</v>
      </c>
      <c r="K14487" s="1">
        <v>1.0</v>
      </c>
      <c r="M14487" s="3">
        <v>39966.0</v>
      </c>
      <c r="N14487" s="3">
        <v>39966.0</v>
      </c>
    </row>
    <row r="14488">
      <c r="A14488" s="1" t="s">
        <v>51631</v>
      </c>
      <c r="B14488" s="1" t="s">
        <v>51632</v>
      </c>
      <c r="C14488" s="2" t="s">
        <v>51633</v>
      </c>
      <c r="D14488" s="1" t="s">
        <v>3485</v>
      </c>
      <c r="E14488" s="1">
        <v>4.0E7</v>
      </c>
      <c r="F14488" s="1" t="s">
        <v>689</v>
      </c>
      <c r="G14488" s="1" t="s">
        <v>25</v>
      </c>
      <c r="H14488" s="1" t="s">
        <v>64</v>
      </c>
      <c r="I14488" s="1" t="s">
        <v>65</v>
      </c>
      <c r="J14488" s="1" t="s">
        <v>4026</v>
      </c>
      <c r="K14488" s="1">
        <v>1.0</v>
      </c>
      <c r="M14488" s="3">
        <v>37622.0</v>
      </c>
      <c r="N14488" s="3">
        <v>37622.0</v>
      </c>
    </row>
    <row r="14489">
      <c r="A14489" s="1" t="s">
        <v>51634</v>
      </c>
      <c r="B14489" s="1" t="s">
        <v>51635</v>
      </c>
      <c r="C14489" s="2" t="s">
        <v>51636</v>
      </c>
      <c r="D14489" s="1" t="s">
        <v>1247</v>
      </c>
      <c r="E14489" s="1">
        <v>978637.0</v>
      </c>
      <c r="F14489" s="1" t="s">
        <v>18</v>
      </c>
      <c r="G14489" s="1" t="s">
        <v>25</v>
      </c>
      <c r="H14489" s="1" t="s">
        <v>808</v>
      </c>
      <c r="I14489" s="1" t="s">
        <v>809</v>
      </c>
      <c r="J14489" s="1" t="s">
        <v>810</v>
      </c>
      <c r="K14489" s="1">
        <v>2.0</v>
      </c>
      <c r="L14489" s="3">
        <v>35796.0</v>
      </c>
      <c r="M14489" s="3">
        <v>40525.0</v>
      </c>
      <c r="N14489" s="3">
        <v>41075.0</v>
      </c>
    </row>
    <row r="14490">
      <c r="A14490" s="1" t="s">
        <v>51637</v>
      </c>
      <c r="B14490" s="1" t="s">
        <v>51638</v>
      </c>
      <c r="C14490" s="2" t="s">
        <v>51639</v>
      </c>
      <c r="D14490" s="1" t="s">
        <v>56</v>
      </c>
      <c r="E14490" s="1">
        <v>1.04775E8</v>
      </c>
      <c r="F14490" s="1" t="s">
        <v>689</v>
      </c>
      <c r="G14490" s="1" t="s">
        <v>25</v>
      </c>
      <c r="H14490" s="1" t="s">
        <v>121</v>
      </c>
      <c r="I14490" s="1" t="s">
        <v>528</v>
      </c>
      <c r="J14490" s="1" t="s">
        <v>3933</v>
      </c>
      <c r="K14490" s="1">
        <v>8.0</v>
      </c>
      <c r="M14490" s="3">
        <v>40290.0</v>
      </c>
      <c r="N14490" s="3">
        <v>41816.0</v>
      </c>
    </row>
    <row r="14491">
      <c r="A14491" s="1" t="s">
        <v>51640</v>
      </c>
      <c r="B14491" s="1" t="s">
        <v>51641</v>
      </c>
      <c r="C14491" s="2" t="s">
        <v>51642</v>
      </c>
      <c r="D14491" s="1" t="s">
        <v>56</v>
      </c>
      <c r="E14491" s="1">
        <v>1.18853303329477E7</v>
      </c>
      <c r="F14491" s="1" t="s">
        <v>207</v>
      </c>
      <c r="G14491" s="1" t="s">
        <v>165</v>
      </c>
      <c r="H14491" s="1" t="s">
        <v>166</v>
      </c>
      <c r="I14491" s="1" t="s">
        <v>47053</v>
      </c>
      <c r="J14491" s="1" t="s">
        <v>47053</v>
      </c>
      <c r="K14491" s="1">
        <v>1.0</v>
      </c>
      <c r="L14491" s="3">
        <v>36526.0</v>
      </c>
      <c r="M14491" s="3">
        <v>38776.0</v>
      </c>
      <c r="N14491" s="3">
        <v>38776.0</v>
      </c>
    </row>
    <row r="14492">
      <c r="A14492" s="1" t="s">
        <v>51643</v>
      </c>
      <c r="B14492" s="1" t="s">
        <v>51644</v>
      </c>
      <c r="C14492" s="2" t="s">
        <v>51645</v>
      </c>
      <c r="D14492" s="1" t="s">
        <v>56</v>
      </c>
      <c r="E14492" s="1">
        <v>1.335E8</v>
      </c>
      <c r="F14492" s="1" t="s">
        <v>689</v>
      </c>
      <c r="G14492" s="1" t="s">
        <v>25</v>
      </c>
      <c r="H14492" s="1" t="s">
        <v>64</v>
      </c>
      <c r="I14492" s="1" t="s">
        <v>4639</v>
      </c>
      <c r="J14492" s="1" t="s">
        <v>4639</v>
      </c>
      <c r="K14492" s="1">
        <v>5.0</v>
      </c>
      <c r="L14492" s="3">
        <v>39448.0</v>
      </c>
      <c r="M14492" s="3">
        <v>40240.0</v>
      </c>
      <c r="N14492" s="3">
        <v>42171.0</v>
      </c>
    </row>
    <row r="14493">
      <c r="A14493" s="1" t="s">
        <v>51646</v>
      </c>
      <c r="B14493" s="1" t="s">
        <v>51647</v>
      </c>
      <c r="C14493" s="2" t="s">
        <v>51648</v>
      </c>
      <c r="D14493" s="1" t="s">
        <v>56</v>
      </c>
      <c r="E14493" s="1">
        <v>3304760.0</v>
      </c>
      <c r="F14493" s="1" t="s">
        <v>18</v>
      </c>
      <c r="G14493" s="1" t="s">
        <v>25</v>
      </c>
      <c r="H14493" s="1" t="s">
        <v>89</v>
      </c>
      <c r="I14493" s="1" t="s">
        <v>1132</v>
      </c>
      <c r="J14493" s="1" t="s">
        <v>2651</v>
      </c>
      <c r="K14493" s="1">
        <v>2.0</v>
      </c>
      <c r="L14493" s="3">
        <v>38718.0</v>
      </c>
      <c r="M14493" s="3">
        <v>39951.0</v>
      </c>
      <c r="N14493" s="3">
        <v>40606.0</v>
      </c>
    </row>
    <row r="14494">
      <c r="A14494" s="1" t="s">
        <v>51649</v>
      </c>
      <c r="B14494" s="1" t="s">
        <v>51650</v>
      </c>
      <c r="C14494" s="2" t="s">
        <v>51651</v>
      </c>
      <c r="D14494" s="1" t="s">
        <v>56</v>
      </c>
      <c r="E14494" s="1">
        <v>1.47E7</v>
      </c>
      <c r="F14494" s="1" t="s">
        <v>18</v>
      </c>
      <c r="G14494" s="1" t="s">
        <v>165</v>
      </c>
      <c r="H14494" s="1" t="s">
        <v>5601</v>
      </c>
      <c r="I14494" s="1" t="s">
        <v>24294</v>
      </c>
      <c r="J14494" s="1" t="s">
        <v>24294</v>
      </c>
      <c r="K14494" s="1">
        <v>2.0</v>
      </c>
      <c r="M14494" s="3">
        <v>40087.0</v>
      </c>
      <c r="N14494" s="3">
        <v>40872.0</v>
      </c>
    </row>
    <row r="14495">
      <c r="A14495" s="1" t="s">
        <v>51652</v>
      </c>
      <c r="B14495" s="1" t="s">
        <v>51653</v>
      </c>
      <c r="C14495" s="2" t="s">
        <v>51654</v>
      </c>
      <c r="D14495" s="1" t="s">
        <v>1247</v>
      </c>
      <c r="E14495" s="1">
        <v>4.7686876E7</v>
      </c>
      <c r="F14495" s="1" t="s">
        <v>18</v>
      </c>
      <c r="G14495" s="1" t="s">
        <v>25</v>
      </c>
      <c r="H14495" s="1" t="s">
        <v>1080</v>
      </c>
      <c r="I14495" s="1" t="s">
        <v>1081</v>
      </c>
      <c r="J14495" s="1" t="s">
        <v>1170</v>
      </c>
      <c r="K14495" s="1">
        <v>3.0</v>
      </c>
      <c r="M14495" s="3">
        <v>40123.0</v>
      </c>
      <c r="N14495" s="3">
        <v>40912.0</v>
      </c>
    </row>
    <row r="14496">
      <c r="A14496" s="1" t="s">
        <v>51655</v>
      </c>
      <c r="B14496" s="1" t="s">
        <v>51656</v>
      </c>
      <c r="C14496" s="2" t="s">
        <v>51657</v>
      </c>
      <c r="E14496" s="1" t="s">
        <v>43</v>
      </c>
      <c r="F14496" s="1" t="s">
        <v>18</v>
      </c>
      <c r="G14496" s="1" t="s">
        <v>128</v>
      </c>
      <c r="H14496" s="1" t="s">
        <v>326</v>
      </c>
      <c r="I14496" s="1" t="s">
        <v>130</v>
      </c>
      <c r="J14496" s="1" t="s">
        <v>327</v>
      </c>
      <c r="K14496" s="1">
        <v>1.0</v>
      </c>
      <c r="L14496" s="3">
        <v>41275.0</v>
      </c>
      <c r="M14496" s="3">
        <v>42278.0</v>
      </c>
      <c r="N14496" s="3">
        <v>42278.0</v>
      </c>
    </row>
    <row r="14497">
      <c r="A14497" s="1" t="s">
        <v>51658</v>
      </c>
      <c r="B14497" s="1" t="s">
        <v>51659</v>
      </c>
      <c r="C14497" s="2" t="s">
        <v>51660</v>
      </c>
      <c r="D14497" s="1" t="s">
        <v>56</v>
      </c>
      <c r="E14497" s="1">
        <v>5.47517E7</v>
      </c>
      <c r="F14497" s="1" t="s">
        <v>689</v>
      </c>
      <c r="G14497" s="1" t="s">
        <v>25</v>
      </c>
      <c r="H14497" s="1" t="s">
        <v>64</v>
      </c>
      <c r="I14497" s="1" t="s">
        <v>1221</v>
      </c>
      <c r="J14497" s="1" t="s">
        <v>1221</v>
      </c>
      <c r="K14497" s="1">
        <v>4.0</v>
      </c>
      <c r="L14497" s="3">
        <v>35065.0</v>
      </c>
      <c r="M14497" s="3">
        <v>39994.0</v>
      </c>
      <c r="N14497" s="3">
        <v>41920.0</v>
      </c>
    </row>
    <row r="14498">
      <c r="A14498" s="1" t="s">
        <v>51661</v>
      </c>
      <c r="B14498" s="1" t="s">
        <v>51662</v>
      </c>
      <c r="D14498" s="1" t="s">
        <v>56</v>
      </c>
      <c r="E14498" s="1">
        <v>500000.0</v>
      </c>
      <c r="F14498" s="1" t="s">
        <v>113</v>
      </c>
      <c r="G14498" s="1" t="s">
        <v>25</v>
      </c>
      <c r="H14498" s="1" t="s">
        <v>298</v>
      </c>
      <c r="I14498" s="1" t="s">
        <v>299</v>
      </c>
      <c r="J14498" s="1" t="s">
        <v>51663</v>
      </c>
      <c r="K14498" s="1">
        <v>1.0</v>
      </c>
      <c r="L14498" s="3">
        <v>39814.0</v>
      </c>
      <c r="M14498" s="3">
        <v>40218.0</v>
      </c>
      <c r="N14498" s="3">
        <v>40218.0</v>
      </c>
    </row>
    <row r="14499">
      <c r="A14499" s="1" t="s">
        <v>51664</v>
      </c>
      <c r="B14499" s="1" t="s">
        <v>51665</v>
      </c>
      <c r="C14499" s="2" t="s">
        <v>51666</v>
      </c>
      <c r="D14499" s="1" t="s">
        <v>56</v>
      </c>
      <c r="E14499" s="1">
        <v>1843000.0</v>
      </c>
      <c r="F14499" s="1" t="s">
        <v>18</v>
      </c>
      <c r="G14499" s="1" t="s">
        <v>25</v>
      </c>
      <c r="H14499" s="1" t="s">
        <v>99</v>
      </c>
      <c r="I14499" s="1" t="s">
        <v>100</v>
      </c>
      <c r="J14499" s="1" t="s">
        <v>39288</v>
      </c>
      <c r="K14499" s="1">
        <v>2.0</v>
      </c>
      <c r="L14499" s="3">
        <v>35431.0</v>
      </c>
      <c r="M14499" s="3">
        <v>41494.0</v>
      </c>
      <c r="N14499" s="3">
        <v>41558.0</v>
      </c>
    </row>
    <row r="14500">
      <c r="A14500" s="1" t="s">
        <v>51667</v>
      </c>
      <c r="B14500" s="1" t="s">
        <v>51668</v>
      </c>
      <c r="C14500" s="2" t="s">
        <v>51669</v>
      </c>
      <c r="D14500" s="1" t="s">
        <v>51670</v>
      </c>
      <c r="E14500" s="1" t="s">
        <v>43</v>
      </c>
      <c r="F14500" s="1" t="s">
        <v>113</v>
      </c>
      <c r="G14500" s="1" t="s">
        <v>25</v>
      </c>
      <c r="H14500" s="1" t="s">
        <v>64</v>
      </c>
      <c r="I14500" s="1" t="s">
        <v>65</v>
      </c>
      <c r="J14500" s="1" t="s">
        <v>51382</v>
      </c>
      <c r="K14500" s="1">
        <v>1.0</v>
      </c>
      <c r="L14500" s="3">
        <v>32143.0</v>
      </c>
      <c r="M14500" s="3">
        <v>38904.0</v>
      </c>
      <c r="N14500" s="3">
        <v>38904.0</v>
      </c>
    </row>
    <row r="14501">
      <c r="A14501" s="1" t="s">
        <v>51671</v>
      </c>
      <c r="B14501" s="1" t="s">
        <v>51672</v>
      </c>
      <c r="C14501" s="2" t="s">
        <v>51673</v>
      </c>
      <c r="D14501" s="1" t="s">
        <v>56</v>
      </c>
      <c r="E14501" s="1">
        <v>4300000.0</v>
      </c>
      <c r="F14501" s="1" t="s">
        <v>18</v>
      </c>
      <c r="G14501" s="1" t="s">
        <v>25</v>
      </c>
      <c r="H14501" s="1" t="s">
        <v>64</v>
      </c>
      <c r="I14501" s="1" t="s">
        <v>65</v>
      </c>
      <c r="J14501" s="1" t="s">
        <v>4026</v>
      </c>
      <c r="K14501" s="1">
        <v>2.0</v>
      </c>
      <c r="L14501" s="3">
        <v>41275.0</v>
      </c>
      <c r="M14501" s="3">
        <v>41593.0</v>
      </c>
      <c r="N14501" s="3">
        <v>41800.0</v>
      </c>
    </row>
    <row r="14502">
      <c r="A14502" s="1" t="s">
        <v>51674</v>
      </c>
      <c r="B14502" s="1" t="s">
        <v>51675</v>
      </c>
      <c r="C14502" s="2" t="s">
        <v>51676</v>
      </c>
      <c r="D14502" s="1" t="s">
        <v>56</v>
      </c>
      <c r="E14502" s="1">
        <v>4.25E7</v>
      </c>
      <c r="F14502" s="1" t="s">
        <v>113</v>
      </c>
      <c r="G14502" s="1" t="s">
        <v>25</v>
      </c>
      <c r="H14502" s="1" t="s">
        <v>3477</v>
      </c>
      <c r="I14502" s="1" t="s">
        <v>8021</v>
      </c>
      <c r="J14502" s="1" t="s">
        <v>8021</v>
      </c>
      <c r="K14502" s="1">
        <v>2.0</v>
      </c>
      <c r="M14502" s="3">
        <v>40617.0</v>
      </c>
      <c r="N14502" s="3">
        <v>41940.0</v>
      </c>
    </row>
    <row r="14503">
      <c r="A14503" s="1" t="s">
        <v>51677</v>
      </c>
      <c r="B14503" s="1" t="s">
        <v>51678</v>
      </c>
      <c r="C14503" s="2" t="s">
        <v>51679</v>
      </c>
      <c r="D14503" s="1" t="s">
        <v>51680</v>
      </c>
      <c r="E14503" s="1">
        <v>685000.0</v>
      </c>
      <c r="F14503" s="1" t="s">
        <v>18</v>
      </c>
      <c r="G14503" s="1" t="s">
        <v>25</v>
      </c>
      <c r="H14503" s="1" t="s">
        <v>265</v>
      </c>
      <c r="I14503" s="1" t="s">
        <v>2871</v>
      </c>
      <c r="J14503" s="1" t="s">
        <v>51681</v>
      </c>
      <c r="K14503" s="1">
        <v>1.0</v>
      </c>
      <c r="L14503" s="3">
        <v>38353.0</v>
      </c>
      <c r="M14503" s="3">
        <v>39932.0</v>
      </c>
      <c r="N14503" s="3">
        <v>39932.0</v>
      </c>
    </row>
    <row r="14504">
      <c r="A14504" s="1" t="s">
        <v>51682</v>
      </c>
      <c r="B14504" s="1" t="s">
        <v>51683</v>
      </c>
      <c r="C14504" s="2" t="s">
        <v>51684</v>
      </c>
      <c r="D14504" s="1" t="s">
        <v>56</v>
      </c>
      <c r="E14504" s="1">
        <v>2272877.0</v>
      </c>
      <c r="F14504" s="1" t="s">
        <v>18</v>
      </c>
      <c r="G14504" s="1" t="s">
        <v>128</v>
      </c>
      <c r="H14504" s="1" t="s">
        <v>5574</v>
      </c>
      <c r="I14504" s="1" t="s">
        <v>5575</v>
      </c>
      <c r="J14504" s="1" t="s">
        <v>5575</v>
      </c>
      <c r="K14504" s="1">
        <v>1.0</v>
      </c>
      <c r="L14504" s="3">
        <v>41275.0</v>
      </c>
      <c r="M14504" s="3">
        <v>41732.0</v>
      </c>
      <c r="N14504" s="3">
        <v>41732.0</v>
      </c>
    </row>
    <row r="14505">
      <c r="A14505" s="1" t="s">
        <v>51685</v>
      </c>
      <c r="B14505" s="1" t="s">
        <v>51686</v>
      </c>
      <c r="D14505" s="1" t="s">
        <v>36334</v>
      </c>
      <c r="E14505" s="1">
        <v>7139937.0</v>
      </c>
      <c r="F14505" s="1" t="s">
        <v>18</v>
      </c>
      <c r="G14505" s="1" t="s">
        <v>25</v>
      </c>
      <c r="H14505" s="1" t="s">
        <v>158</v>
      </c>
      <c r="I14505" s="1" t="s">
        <v>244</v>
      </c>
      <c r="J14505" s="1" t="s">
        <v>244</v>
      </c>
      <c r="K14505" s="1">
        <v>1.0</v>
      </c>
      <c r="M14505" s="3">
        <v>42055.0</v>
      </c>
      <c r="N14505" s="3">
        <v>42055.0</v>
      </c>
    </row>
    <row r="14506">
      <c r="A14506" s="1" t="s">
        <v>51687</v>
      </c>
      <c r="B14506" s="1" t="s">
        <v>51688</v>
      </c>
      <c r="C14506" s="2" t="s">
        <v>51689</v>
      </c>
      <c r="D14506" s="1" t="s">
        <v>51690</v>
      </c>
      <c r="E14506" s="1">
        <v>8.6E7</v>
      </c>
      <c r="F14506" s="1" t="s">
        <v>689</v>
      </c>
      <c r="G14506" s="1" t="s">
        <v>25</v>
      </c>
      <c r="H14506" s="1" t="s">
        <v>64</v>
      </c>
      <c r="I14506" s="1" t="s">
        <v>95</v>
      </c>
      <c r="J14506" s="1" t="s">
        <v>95</v>
      </c>
      <c r="K14506" s="1">
        <v>1.0</v>
      </c>
      <c r="M14506" s="3">
        <v>41675.0</v>
      </c>
      <c r="N14506" s="3">
        <v>41675.0</v>
      </c>
    </row>
    <row r="14507">
      <c r="A14507" s="1" t="s">
        <v>51691</v>
      </c>
      <c r="B14507" s="1" t="s">
        <v>51692</v>
      </c>
      <c r="D14507" s="1" t="s">
        <v>42</v>
      </c>
      <c r="E14507" s="1">
        <v>1.1E7</v>
      </c>
      <c r="F14507" s="1" t="s">
        <v>18</v>
      </c>
      <c r="G14507" s="1" t="s">
        <v>128</v>
      </c>
      <c r="H14507" s="1" t="s">
        <v>10329</v>
      </c>
      <c r="I14507" s="1" t="s">
        <v>51693</v>
      </c>
      <c r="J14507" s="1" t="s">
        <v>51693</v>
      </c>
      <c r="K14507" s="1">
        <v>1.0</v>
      </c>
      <c r="M14507" s="3">
        <v>37046.0</v>
      </c>
      <c r="N14507" s="3">
        <v>37046.0</v>
      </c>
    </row>
    <row r="14508">
      <c r="A14508" s="1" t="s">
        <v>51694</v>
      </c>
      <c r="B14508" s="1" t="s">
        <v>51695</v>
      </c>
      <c r="C14508" s="2" t="s">
        <v>51696</v>
      </c>
      <c r="D14508" s="1" t="s">
        <v>14873</v>
      </c>
      <c r="E14508" s="1">
        <v>2.230441E7</v>
      </c>
      <c r="F14508" s="1" t="s">
        <v>113</v>
      </c>
      <c r="G14508" s="1" t="s">
        <v>25</v>
      </c>
      <c r="H14508" s="1" t="s">
        <v>1272</v>
      </c>
      <c r="I14508" s="1" t="s">
        <v>1273</v>
      </c>
      <c r="J14508" s="1" t="s">
        <v>39773</v>
      </c>
      <c r="K14508" s="1">
        <v>5.0</v>
      </c>
      <c r="L14508" s="3">
        <v>39448.0</v>
      </c>
      <c r="M14508" s="3">
        <v>40221.0</v>
      </c>
      <c r="N14508" s="3">
        <v>41736.0</v>
      </c>
    </row>
    <row r="14509">
      <c r="A14509" s="1" t="s">
        <v>51697</v>
      </c>
      <c r="B14509" s="1" t="s">
        <v>51698</v>
      </c>
      <c r="C14509" s="2" t="s">
        <v>51512</v>
      </c>
      <c r="D14509" s="1" t="s">
        <v>56</v>
      </c>
      <c r="E14509" s="1">
        <v>1968783.0</v>
      </c>
      <c r="F14509" s="1" t="s">
        <v>18</v>
      </c>
      <c r="G14509" s="1" t="s">
        <v>25</v>
      </c>
      <c r="H14509" s="1" t="s">
        <v>64</v>
      </c>
      <c r="I14509" s="1" t="s">
        <v>95</v>
      </c>
      <c r="J14509" s="1" t="s">
        <v>3082</v>
      </c>
      <c r="K14509" s="1">
        <v>1.0</v>
      </c>
      <c r="L14509" s="3">
        <v>39448.0</v>
      </c>
      <c r="M14509" s="3">
        <v>40189.0</v>
      </c>
      <c r="N14509" s="3">
        <v>40189.0</v>
      </c>
    </row>
    <row r="14510">
      <c r="A14510" s="1" t="s">
        <v>51699</v>
      </c>
      <c r="B14510" s="1" t="s">
        <v>51700</v>
      </c>
      <c r="C14510" s="2" t="s">
        <v>51701</v>
      </c>
      <c r="D14510" s="1" t="s">
        <v>3152</v>
      </c>
      <c r="E14510" s="1">
        <v>1.31E7</v>
      </c>
      <c r="F14510" s="1" t="s">
        <v>113</v>
      </c>
      <c r="G14510" s="1" t="s">
        <v>699</v>
      </c>
      <c r="H14510" s="1">
        <v>5.0</v>
      </c>
      <c r="I14510" s="1" t="s">
        <v>700</v>
      </c>
      <c r="J14510" s="1" t="s">
        <v>700</v>
      </c>
      <c r="K14510" s="1">
        <v>3.0</v>
      </c>
      <c r="L14510" s="3">
        <v>40701.0</v>
      </c>
      <c r="M14510" s="3">
        <v>41000.0</v>
      </c>
      <c r="N14510" s="3">
        <v>41499.0</v>
      </c>
    </row>
    <row r="14511">
      <c r="A14511" s="1" t="s">
        <v>51702</v>
      </c>
      <c r="B14511" s="1" t="s">
        <v>51703</v>
      </c>
      <c r="C14511" s="2" t="s">
        <v>51704</v>
      </c>
      <c r="D14511" s="1" t="s">
        <v>643</v>
      </c>
      <c r="E14511" s="1" t="s">
        <v>43</v>
      </c>
      <c r="F14511" s="1" t="s">
        <v>18</v>
      </c>
      <c r="G14511" s="1" t="s">
        <v>37</v>
      </c>
      <c r="H14511" s="1">
        <v>22.0</v>
      </c>
      <c r="I14511" s="1" t="s">
        <v>38</v>
      </c>
      <c r="J14511" s="1" t="s">
        <v>38</v>
      </c>
      <c r="K14511" s="1">
        <v>1.0</v>
      </c>
      <c r="M14511" s="3">
        <v>39083.0</v>
      </c>
      <c r="N14511" s="3">
        <v>39083.0</v>
      </c>
    </row>
    <row r="14512">
      <c r="A14512" s="1" t="s">
        <v>51705</v>
      </c>
      <c r="B14512" s="1" t="s">
        <v>51706</v>
      </c>
      <c r="E14512" s="1">
        <v>3500000.0</v>
      </c>
      <c r="F14512" s="1" t="s">
        <v>207</v>
      </c>
      <c r="G14512" s="1" t="s">
        <v>25</v>
      </c>
      <c r="H14512" s="1" t="s">
        <v>158</v>
      </c>
      <c r="I14512" s="1" t="s">
        <v>244</v>
      </c>
      <c r="J14512" s="1" t="s">
        <v>1714</v>
      </c>
      <c r="K14512" s="1">
        <v>1.0</v>
      </c>
      <c r="M14512" s="3">
        <v>39069.0</v>
      </c>
      <c r="N14512" s="3">
        <v>39069.0</v>
      </c>
    </row>
    <row r="14513">
      <c r="A14513" s="1" t="s">
        <v>51707</v>
      </c>
      <c r="B14513" s="1" t="s">
        <v>51708</v>
      </c>
      <c r="C14513" s="2" t="s">
        <v>51709</v>
      </c>
      <c r="D14513" s="1" t="s">
        <v>51710</v>
      </c>
      <c r="E14513" s="1">
        <v>182172.0</v>
      </c>
      <c r="F14513" s="1" t="s">
        <v>18</v>
      </c>
      <c r="G14513" s="1" t="s">
        <v>25</v>
      </c>
      <c r="H14513" s="1" t="s">
        <v>142</v>
      </c>
      <c r="I14513" s="1" t="s">
        <v>143</v>
      </c>
      <c r="J14513" s="1" t="s">
        <v>143</v>
      </c>
      <c r="K14513" s="1">
        <v>2.0</v>
      </c>
      <c r="L14513" s="3">
        <v>40220.0</v>
      </c>
      <c r="M14513" s="3">
        <v>42046.0</v>
      </c>
      <c r="N14513" s="3">
        <v>42046.0</v>
      </c>
    </row>
    <row r="14514">
      <c r="A14514" s="1" t="s">
        <v>51711</v>
      </c>
      <c r="B14514" s="1" t="s">
        <v>51712</v>
      </c>
      <c r="C14514" s="2" t="s">
        <v>51713</v>
      </c>
      <c r="D14514" s="1" t="s">
        <v>51714</v>
      </c>
      <c r="E14514" s="1">
        <v>600364.0</v>
      </c>
      <c r="F14514" s="1" t="s">
        <v>18</v>
      </c>
      <c r="G14514" s="1" t="s">
        <v>128</v>
      </c>
      <c r="H14514" s="1" t="s">
        <v>3855</v>
      </c>
      <c r="I14514" s="1" t="s">
        <v>130</v>
      </c>
      <c r="J14514" s="1" t="s">
        <v>51715</v>
      </c>
      <c r="K14514" s="1">
        <v>5.0</v>
      </c>
      <c r="L14514" s="3">
        <v>40634.0</v>
      </c>
      <c r="M14514" s="3">
        <v>40695.0</v>
      </c>
      <c r="N14514" s="3">
        <v>42005.0</v>
      </c>
    </row>
    <row r="14515">
      <c r="A14515" s="1" t="s">
        <v>51716</v>
      </c>
      <c r="B14515" s="1" t="s">
        <v>51717</v>
      </c>
      <c r="D14515" s="1" t="s">
        <v>117</v>
      </c>
      <c r="E14515" s="1">
        <v>2500.0</v>
      </c>
      <c r="F14515" s="1" t="s">
        <v>18</v>
      </c>
      <c r="G14515" s="1" t="s">
        <v>25</v>
      </c>
      <c r="H14515" s="1" t="s">
        <v>3993</v>
      </c>
      <c r="I14515" s="1" t="s">
        <v>12494</v>
      </c>
      <c r="J14515" s="1" t="s">
        <v>41631</v>
      </c>
      <c r="K14515" s="1">
        <v>1.0</v>
      </c>
      <c r="L14515" s="3">
        <v>41805.0</v>
      </c>
      <c r="M14515" s="3">
        <v>41804.0</v>
      </c>
      <c r="N14515" s="3">
        <v>41804.0</v>
      </c>
    </row>
    <row r="14516">
      <c r="A14516" s="1" t="s">
        <v>51718</v>
      </c>
      <c r="B14516" s="1" t="s">
        <v>51719</v>
      </c>
      <c r="E14516" s="1" t="s">
        <v>43</v>
      </c>
      <c r="F14516" s="1" t="s">
        <v>18</v>
      </c>
      <c r="G14516" s="1" t="s">
        <v>57</v>
      </c>
      <c r="H14516" s="1" t="s">
        <v>4487</v>
      </c>
      <c r="I14516" s="1" t="s">
        <v>6236</v>
      </c>
      <c r="J14516" s="1" t="s">
        <v>6236</v>
      </c>
      <c r="K14516" s="1">
        <v>1.0</v>
      </c>
      <c r="L14516" s="3">
        <v>41393.0</v>
      </c>
      <c r="M14516" s="3">
        <v>41733.0</v>
      </c>
      <c r="N14516" s="3">
        <v>41733.0</v>
      </c>
    </row>
    <row r="14517">
      <c r="A14517" s="1" t="s">
        <v>51720</v>
      </c>
      <c r="B14517" s="1" t="s">
        <v>51721</v>
      </c>
      <c r="C14517" s="2" t="s">
        <v>51722</v>
      </c>
      <c r="D14517" s="1" t="s">
        <v>51723</v>
      </c>
      <c r="E14517" s="1">
        <v>2.0E8</v>
      </c>
      <c r="F14517" s="1" t="s">
        <v>113</v>
      </c>
      <c r="G14517" s="1" t="s">
        <v>25</v>
      </c>
      <c r="H14517" s="1" t="s">
        <v>64</v>
      </c>
      <c r="I14517" s="1" t="s">
        <v>95</v>
      </c>
      <c r="J14517" s="1" t="s">
        <v>12701</v>
      </c>
      <c r="K14517" s="1">
        <v>1.0</v>
      </c>
      <c r="L14517" s="3">
        <v>40360.0</v>
      </c>
      <c r="M14517" s="3">
        <v>40388.0</v>
      </c>
      <c r="N14517" s="3">
        <v>40388.0</v>
      </c>
    </row>
    <row r="14518">
      <c r="A14518" s="1" t="s">
        <v>51724</v>
      </c>
      <c r="B14518" s="1" t="s">
        <v>51725</v>
      </c>
      <c r="C14518" s="2" t="s">
        <v>51726</v>
      </c>
      <c r="D14518" s="1" t="s">
        <v>379</v>
      </c>
      <c r="E14518" s="1" t="s">
        <v>43</v>
      </c>
      <c r="F14518" s="1" t="s">
        <v>18</v>
      </c>
      <c r="G14518" s="1" t="s">
        <v>25</v>
      </c>
      <c r="H14518" s="1" t="s">
        <v>265</v>
      </c>
      <c r="I14518" s="1" t="s">
        <v>5428</v>
      </c>
      <c r="J14518" s="1" t="s">
        <v>51727</v>
      </c>
      <c r="K14518" s="1">
        <v>1.0</v>
      </c>
      <c r="L14518" s="3">
        <v>41621.0</v>
      </c>
      <c r="M14518" s="3">
        <v>41785.0</v>
      </c>
      <c r="N14518" s="3">
        <v>41785.0</v>
      </c>
    </row>
    <row r="14519">
      <c r="A14519" s="1" t="s">
        <v>51728</v>
      </c>
      <c r="B14519" s="1" t="s">
        <v>51729</v>
      </c>
      <c r="C14519" s="2" t="s">
        <v>51730</v>
      </c>
      <c r="E14519" s="1" t="s">
        <v>43</v>
      </c>
      <c r="F14519" s="1" t="s">
        <v>18</v>
      </c>
      <c r="K14519" s="1">
        <v>1.0</v>
      </c>
      <c r="M14519" s="3">
        <v>41244.0</v>
      </c>
      <c r="N14519" s="3">
        <v>41244.0</v>
      </c>
    </row>
    <row r="14520">
      <c r="A14520" s="1" t="s">
        <v>51731</v>
      </c>
      <c r="B14520" s="1" t="s">
        <v>51732</v>
      </c>
      <c r="C14520" s="2" t="s">
        <v>51733</v>
      </c>
      <c r="D14520" s="1" t="s">
        <v>9492</v>
      </c>
      <c r="E14520" s="1">
        <v>1210185.0</v>
      </c>
      <c r="F14520" s="1" t="s">
        <v>207</v>
      </c>
      <c r="G14520" s="1" t="s">
        <v>1062</v>
      </c>
      <c r="H14520" s="1">
        <v>11.0</v>
      </c>
      <c r="I14520" s="1" t="s">
        <v>1704</v>
      </c>
      <c r="J14520" s="1" t="s">
        <v>11997</v>
      </c>
      <c r="K14520" s="1">
        <v>2.0</v>
      </c>
      <c r="M14520" s="3">
        <v>38915.0</v>
      </c>
      <c r="N14520" s="3">
        <v>39969.0</v>
      </c>
    </row>
    <row r="14521">
      <c r="A14521" s="1" t="s">
        <v>51734</v>
      </c>
      <c r="B14521" s="1" t="s">
        <v>51735</v>
      </c>
      <c r="C14521" s="2" t="s">
        <v>51736</v>
      </c>
      <c r="D14521" s="1" t="s">
        <v>3114</v>
      </c>
      <c r="E14521" s="1">
        <v>2.5775E7</v>
      </c>
      <c r="F14521" s="1" t="s">
        <v>18</v>
      </c>
      <c r="G14521" s="1" t="s">
        <v>39140</v>
      </c>
      <c r="H14521" s="1">
        <v>3.0</v>
      </c>
      <c r="I14521" s="1" t="s">
        <v>39141</v>
      </c>
      <c r="J14521" s="1" t="s">
        <v>39142</v>
      </c>
      <c r="K14521" s="1">
        <v>4.0</v>
      </c>
      <c r="L14521" s="3">
        <v>39083.0</v>
      </c>
      <c r="M14521" s="3">
        <v>39762.0</v>
      </c>
      <c r="N14521" s="3">
        <v>41991.0</v>
      </c>
    </row>
    <row r="14522">
      <c r="A14522" s="1" t="s">
        <v>51737</v>
      </c>
      <c r="B14522" s="1" t="s">
        <v>51738</v>
      </c>
      <c r="C14522" s="2" t="s">
        <v>51739</v>
      </c>
      <c r="D14522" s="1" t="s">
        <v>2361</v>
      </c>
      <c r="E14522" s="1">
        <v>4200000.0</v>
      </c>
      <c r="F14522" s="1" t="s">
        <v>207</v>
      </c>
      <c r="G14522" s="1" t="s">
        <v>25</v>
      </c>
      <c r="H14522" s="1" t="s">
        <v>106</v>
      </c>
      <c r="I14522" s="1" t="s">
        <v>777</v>
      </c>
      <c r="J14522" s="1" t="s">
        <v>778</v>
      </c>
      <c r="K14522" s="1">
        <v>1.0</v>
      </c>
      <c r="M14522" s="3">
        <v>38014.0</v>
      </c>
      <c r="N14522" s="3">
        <v>38014.0</v>
      </c>
    </row>
    <row r="14523">
      <c r="A14523" s="1" t="s">
        <v>51740</v>
      </c>
      <c r="B14523" s="1" t="s">
        <v>51741</v>
      </c>
      <c r="C14523" s="2" t="s">
        <v>51742</v>
      </c>
      <c r="D14523" s="1" t="s">
        <v>17450</v>
      </c>
      <c r="E14523" s="1">
        <v>1830000.0</v>
      </c>
      <c r="F14523" s="1" t="s">
        <v>18</v>
      </c>
      <c r="G14523" s="1" t="s">
        <v>650</v>
      </c>
      <c r="H14523" s="1">
        <v>9.0</v>
      </c>
      <c r="I14523" s="1" t="s">
        <v>2072</v>
      </c>
      <c r="J14523" s="1" t="s">
        <v>2072</v>
      </c>
      <c r="K14523" s="1">
        <v>1.0</v>
      </c>
      <c r="L14523" s="3">
        <v>40603.0</v>
      </c>
      <c r="M14523" s="3">
        <v>42285.0</v>
      </c>
      <c r="N14523" s="3">
        <v>42285.0</v>
      </c>
    </row>
    <row r="14524">
      <c r="A14524" s="1" t="s">
        <v>51743</v>
      </c>
      <c r="B14524" s="1" t="s">
        <v>51744</v>
      </c>
      <c r="C14524" s="2" t="s">
        <v>51745</v>
      </c>
      <c r="D14524" s="1" t="s">
        <v>51746</v>
      </c>
      <c r="E14524" s="1">
        <v>3.32E7</v>
      </c>
      <c r="F14524" s="1" t="s">
        <v>18</v>
      </c>
      <c r="G14524" s="1" t="s">
        <v>699</v>
      </c>
      <c r="K14524" s="1">
        <v>2.0</v>
      </c>
      <c r="M14524" s="3">
        <v>37180.0</v>
      </c>
      <c r="N14524" s="3">
        <v>42026.0</v>
      </c>
    </row>
    <row r="14525">
      <c r="A14525" s="1" t="s">
        <v>51747</v>
      </c>
      <c r="B14525" s="1" t="s">
        <v>51748</v>
      </c>
      <c r="C14525" s="2" t="s">
        <v>51749</v>
      </c>
      <c r="D14525" s="1" t="s">
        <v>42</v>
      </c>
      <c r="E14525" s="1">
        <v>2315880.0</v>
      </c>
      <c r="F14525" s="1" t="s">
        <v>18</v>
      </c>
      <c r="K14525" s="1">
        <v>1.0</v>
      </c>
      <c r="L14525" s="3">
        <v>40179.0</v>
      </c>
      <c r="M14525" s="3">
        <v>41470.0</v>
      </c>
      <c r="N14525" s="3">
        <v>41470.0</v>
      </c>
    </row>
    <row r="14526">
      <c r="A14526" s="1" t="s">
        <v>51750</v>
      </c>
      <c r="B14526" s="1" t="s">
        <v>51751</v>
      </c>
      <c r="C14526" s="2" t="s">
        <v>51752</v>
      </c>
      <c r="D14526" s="1" t="s">
        <v>42</v>
      </c>
      <c r="E14526" s="1">
        <v>1342281.0</v>
      </c>
      <c r="F14526" s="1" t="s">
        <v>18</v>
      </c>
      <c r="G14526" s="1" t="s">
        <v>623</v>
      </c>
      <c r="H14526" s="1">
        <v>11.0</v>
      </c>
      <c r="I14526" s="1" t="s">
        <v>883</v>
      </c>
      <c r="J14526" s="1" t="s">
        <v>883</v>
      </c>
      <c r="K14526" s="1">
        <v>1.0</v>
      </c>
      <c r="L14526" s="3">
        <v>40210.0</v>
      </c>
      <c r="M14526" s="3">
        <v>41856.0</v>
      </c>
      <c r="N14526" s="3">
        <v>41856.0</v>
      </c>
    </row>
    <row r="14527">
      <c r="A14527" s="1" t="s">
        <v>51753</v>
      </c>
      <c r="B14527" s="1" t="s">
        <v>51754</v>
      </c>
      <c r="C14527" s="2" t="s">
        <v>51755</v>
      </c>
      <c r="D14527" s="1" t="s">
        <v>51756</v>
      </c>
      <c r="E14527" s="1">
        <v>2866335.0</v>
      </c>
      <c r="F14527" s="1" t="s">
        <v>18</v>
      </c>
      <c r="G14527" s="1" t="s">
        <v>623</v>
      </c>
      <c r="H14527" s="1">
        <v>5.0</v>
      </c>
      <c r="I14527" s="1" t="s">
        <v>883</v>
      </c>
      <c r="J14527" s="1" t="s">
        <v>11483</v>
      </c>
      <c r="K14527" s="1">
        <v>3.0</v>
      </c>
      <c r="L14527" s="3">
        <v>39417.0</v>
      </c>
      <c r="M14527" s="3">
        <v>39437.0</v>
      </c>
      <c r="N14527" s="3">
        <v>40438.0</v>
      </c>
    </row>
    <row r="14528">
      <c r="A14528" s="1" t="s">
        <v>51757</v>
      </c>
      <c r="B14528" s="1" t="s">
        <v>51758</v>
      </c>
      <c r="C14528" s="2" t="s">
        <v>51759</v>
      </c>
      <c r="D14528" s="1" t="s">
        <v>42</v>
      </c>
      <c r="E14528" s="1">
        <v>150000.0</v>
      </c>
      <c r="F14528" s="1" t="s">
        <v>18</v>
      </c>
      <c r="G14528" s="1" t="s">
        <v>25</v>
      </c>
      <c r="H14528" s="1" t="s">
        <v>106</v>
      </c>
      <c r="I14528" s="1" t="s">
        <v>107</v>
      </c>
      <c r="J14528" s="1" t="s">
        <v>5335</v>
      </c>
      <c r="K14528" s="1">
        <v>1.0</v>
      </c>
      <c r="M14528" s="3">
        <v>42272.0</v>
      </c>
      <c r="N14528" s="3">
        <v>42272.0</v>
      </c>
    </row>
    <row r="14529">
      <c r="A14529" s="1" t="s">
        <v>51760</v>
      </c>
      <c r="B14529" s="1" t="s">
        <v>51761</v>
      </c>
      <c r="C14529" s="2" t="s">
        <v>51762</v>
      </c>
      <c r="D14529" s="1" t="s">
        <v>1384</v>
      </c>
      <c r="E14529" s="1">
        <v>1.23831181E8</v>
      </c>
      <c r="F14529" s="1" t="s">
        <v>18</v>
      </c>
      <c r="G14529" s="1" t="s">
        <v>57</v>
      </c>
      <c r="H14529" s="1" t="s">
        <v>58</v>
      </c>
      <c r="I14529" s="1" t="s">
        <v>6757</v>
      </c>
      <c r="J14529" s="1" t="s">
        <v>6757</v>
      </c>
      <c r="K14529" s="1">
        <v>10.0</v>
      </c>
      <c r="L14529" s="3">
        <v>36161.0</v>
      </c>
      <c r="M14529" s="3">
        <v>38853.0</v>
      </c>
      <c r="N14529" s="3">
        <v>42033.0</v>
      </c>
    </row>
    <row r="14530">
      <c r="A14530" s="1" t="s">
        <v>51763</v>
      </c>
      <c r="B14530" s="1" t="s">
        <v>51764</v>
      </c>
      <c r="C14530" s="2" t="s">
        <v>51765</v>
      </c>
      <c r="D14530" s="1" t="s">
        <v>51766</v>
      </c>
      <c r="E14530" s="1">
        <v>1000000.0</v>
      </c>
      <c r="F14530" s="1" t="s">
        <v>18</v>
      </c>
      <c r="G14530" s="1" t="s">
        <v>1311</v>
      </c>
      <c r="H14530" s="1">
        <v>16.0</v>
      </c>
      <c r="I14530" s="1" t="s">
        <v>1312</v>
      </c>
      <c r="J14530" s="1" t="s">
        <v>1312</v>
      </c>
      <c r="K14530" s="1">
        <v>2.0</v>
      </c>
      <c r="L14530" s="3">
        <v>36161.0</v>
      </c>
      <c r="M14530" s="3">
        <v>39448.0</v>
      </c>
      <c r="N14530" s="3">
        <v>40028.0</v>
      </c>
    </row>
    <row r="14531">
      <c r="A14531" s="1" t="s">
        <v>51767</v>
      </c>
      <c r="B14531" s="2" t="s">
        <v>51768</v>
      </c>
      <c r="E14531" s="1" t="s">
        <v>43</v>
      </c>
      <c r="F14531" s="1" t="s">
        <v>18</v>
      </c>
      <c r="K14531" s="1">
        <v>1.0</v>
      </c>
      <c r="M14531" s="3">
        <v>40199.0</v>
      </c>
      <c r="N14531" s="3">
        <v>40199.0</v>
      </c>
    </row>
    <row r="14532">
      <c r="A14532" s="1" t="s">
        <v>51769</v>
      </c>
      <c r="B14532" s="1" t="s">
        <v>51770</v>
      </c>
      <c r="C14532" s="2" t="s">
        <v>51771</v>
      </c>
      <c r="D14532" s="1" t="s">
        <v>51772</v>
      </c>
      <c r="E14532" s="1">
        <v>1.55E7</v>
      </c>
      <c r="F14532" s="1" t="s">
        <v>113</v>
      </c>
      <c r="K14532" s="1">
        <v>1.0</v>
      </c>
      <c r="M14532" s="3">
        <v>37904.0</v>
      </c>
      <c r="N14532" s="3">
        <v>37904.0</v>
      </c>
    </row>
    <row r="14533">
      <c r="A14533" s="1" t="s">
        <v>51773</v>
      </c>
      <c r="B14533" s="1" t="s">
        <v>51774</v>
      </c>
      <c r="C14533" s="2" t="s">
        <v>51775</v>
      </c>
      <c r="D14533" s="1" t="s">
        <v>50</v>
      </c>
      <c r="E14533" s="1">
        <v>7500000.0</v>
      </c>
      <c r="F14533" s="1" t="s">
        <v>207</v>
      </c>
      <c r="G14533" s="1" t="s">
        <v>25</v>
      </c>
      <c r="H14533" s="1" t="s">
        <v>64</v>
      </c>
      <c r="I14533" s="1" t="s">
        <v>65</v>
      </c>
      <c r="J14533" s="1" t="s">
        <v>1160</v>
      </c>
      <c r="K14533" s="1">
        <v>2.0</v>
      </c>
      <c r="L14533" s="3">
        <v>38718.0</v>
      </c>
      <c r="M14533" s="3">
        <v>39078.0</v>
      </c>
      <c r="N14533" s="3">
        <v>39323.0</v>
      </c>
    </row>
    <row r="14534">
      <c r="A14534" s="1" t="s">
        <v>51776</v>
      </c>
      <c r="B14534" s="1" t="s">
        <v>51777</v>
      </c>
      <c r="C14534" s="2" t="s">
        <v>51778</v>
      </c>
      <c r="D14534" s="1" t="s">
        <v>1384</v>
      </c>
      <c r="E14534" s="1">
        <v>2.1663227E7</v>
      </c>
      <c r="F14534" s="1" t="s">
        <v>18</v>
      </c>
      <c r="G14534" s="1" t="s">
        <v>25</v>
      </c>
      <c r="H14534" s="1" t="s">
        <v>64</v>
      </c>
      <c r="I14534" s="1" t="s">
        <v>65</v>
      </c>
      <c r="J14534" s="1" t="s">
        <v>606</v>
      </c>
      <c r="K14534" s="1">
        <v>2.0</v>
      </c>
      <c r="M14534" s="3">
        <v>39905.0</v>
      </c>
      <c r="N14534" s="3">
        <v>40823.0</v>
      </c>
    </row>
    <row r="14535">
      <c r="A14535" s="1" t="s">
        <v>51779</v>
      </c>
      <c r="B14535" s="1" t="s">
        <v>51780</v>
      </c>
      <c r="C14535" s="2" t="s">
        <v>51781</v>
      </c>
      <c r="D14535" s="1" t="s">
        <v>51782</v>
      </c>
      <c r="E14535" s="1">
        <v>1.7E7</v>
      </c>
      <c r="F14535" s="1" t="s">
        <v>18</v>
      </c>
      <c r="G14535" s="1" t="s">
        <v>25</v>
      </c>
      <c r="H14535" s="1" t="s">
        <v>5815</v>
      </c>
      <c r="I14535" s="1" t="s">
        <v>5816</v>
      </c>
      <c r="J14535" s="1" t="s">
        <v>5816</v>
      </c>
      <c r="K14535" s="1">
        <v>2.0</v>
      </c>
      <c r="L14535" s="3">
        <v>39083.0</v>
      </c>
      <c r="M14535" s="3">
        <v>41935.0</v>
      </c>
      <c r="N14535" s="3">
        <v>41936.0</v>
      </c>
    </row>
    <row r="14536">
      <c r="A14536" s="1" t="s">
        <v>51783</v>
      </c>
      <c r="B14536" s="1" t="s">
        <v>51784</v>
      </c>
      <c r="C14536" s="2" t="s">
        <v>51785</v>
      </c>
      <c r="D14536" s="1" t="s">
        <v>51786</v>
      </c>
      <c r="E14536" s="1" t="s">
        <v>43</v>
      </c>
      <c r="F14536" s="1" t="s">
        <v>18</v>
      </c>
      <c r="G14536" s="1" t="s">
        <v>25</v>
      </c>
      <c r="H14536" s="1" t="s">
        <v>99</v>
      </c>
      <c r="I14536" s="1" t="s">
        <v>100</v>
      </c>
      <c r="J14536" s="1" t="s">
        <v>100</v>
      </c>
      <c r="K14536" s="1">
        <v>1.0</v>
      </c>
      <c r="L14536" s="3">
        <v>41604.0</v>
      </c>
      <c r="M14536" s="3">
        <v>42259.0</v>
      </c>
      <c r="N14536" s="3">
        <v>42259.0</v>
      </c>
    </row>
    <row r="14537">
      <c r="A14537" s="1" t="s">
        <v>51787</v>
      </c>
      <c r="B14537" s="1" t="s">
        <v>51788</v>
      </c>
      <c r="C14537" s="2" t="s">
        <v>51789</v>
      </c>
      <c r="D14537" s="1" t="s">
        <v>51790</v>
      </c>
      <c r="E14537" s="1">
        <v>1.9375512E7</v>
      </c>
      <c r="F14537" s="1" t="s">
        <v>18</v>
      </c>
      <c r="G14537" s="1" t="s">
        <v>128</v>
      </c>
      <c r="H14537" s="1" t="s">
        <v>9513</v>
      </c>
      <c r="I14537" s="1" t="s">
        <v>130</v>
      </c>
      <c r="J14537" s="1" t="s">
        <v>9514</v>
      </c>
      <c r="K14537" s="1">
        <v>1.0</v>
      </c>
      <c r="L14537" s="3">
        <v>36892.0</v>
      </c>
      <c r="M14537" s="3">
        <v>42101.0</v>
      </c>
      <c r="N14537" s="3">
        <v>42101.0</v>
      </c>
    </row>
    <row r="14538">
      <c r="A14538" s="1" t="s">
        <v>51791</v>
      </c>
      <c r="B14538" s="1" t="s">
        <v>51792</v>
      </c>
      <c r="C14538" s="2" t="s">
        <v>51793</v>
      </c>
      <c r="D14538" s="1" t="s">
        <v>51794</v>
      </c>
      <c r="E14538" s="1">
        <v>25025.0</v>
      </c>
      <c r="F14538" s="1" t="s">
        <v>207</v>
      </c>
      <c r="G14538" s="1" t="s">
        <v>4937</v>
      </c>
      <c r="H14538" s="1">
        <v>15.0</v>
      </c>
      <c r="I14538" s="1" t="s">
        <v>4938</v>
      </c>
      <c r="J14538" s="1" t="s">
        <v>51795</v>
      </c>
      <c r="K14538" s="1">
        <v>1.0</v>
      </c>
      <c r="M14538" s="3">
        <v>41579.0</v>
      </c>
      <c r="N14538" s="3">
        <v>41579.0</v>
      </c>
    </row>
    <row r="14539">
      <c r="A14539" s="1" t="s">
        <v>51796</v>
      </c>
      <c r="B14539" s="1" t="s">
        <v>51797</v>
      </c>
      <c r="C14539" s="2" t="s">
        <v>51798</v>
      </c>
      <c r="D14539" s="1" t="s">
        <v>21737</v>
      </c>
      <c r="E14539" s="1">
        <v>25000.0</v>
      </c>
      <c r="F14539" s="1" t="s">
        <v>207</v>
      </c>
      <c r="G14539" s="1" t="s">
        <v>25</v>
      </c>
      <c r="H14539" s="1" t="s">
        <v>64</v>
      </c>
      <c r="I14539" s="1" t="s">
        <v>4405</v>
      </c>
      <c r="J14539" s="1" t="s">
        <v>51799</v>
      </c>
      <c r="K14539" s="1">
        <v>1.0</v>
      </c>
      <c r="L14539" s="3">
        <v>42196.0</v>
      </c>
      <c r="M14539" s="3">
        <v>42288.0</v>
      </c>
      <c r="N14539" s="3">
        <v>42288.0</v>
      </c>
    </row>
    <row r="14540">
      <c r="A14540" s="1" t="s">
        <v>51800</v>
      </c>
      <c r="B14540" s="1" t="s">
        <v>51801</v>
      </c>
      <c r="C14540" s="2" t="s">
        <v>51802</v>
      </c>
      <c r="D14540" s="1" t="s">
        <v>51803</v>
      </c>
      <c r="E14540" s="1">
        <v>45000.0</v>
      </c>
      <c r="F14540" s="1" t="s">
        <v>207</v>
      </c>
      <c r="G14540" s="1" t="s">
        <v>25</v>
      </c>
      <c r="H14540" s="1" t="s">
        <v>1011</v>
      </c>
      <c r="I14540" s="1" t="s">
        <v>1012</v>
      </c>
      <c r="J14540" s="1" t="s">
        <v>1012</v>
      </c>
      <c r="K14540" s="1">
        <v>2.0</v>
      </c>
      <c r="L14540" s="3">
        <v>40634.0</v>
      </c>
      <c r="M14540" s="3">
        <v>40892.0</v>
      </c>
      <c r="N14540" s="3">
        <v>41153.0</v>
      </c>
    </row>
    <row r="14541">
      <c r="A14541" s="1" t="s">
        <v>51804</v>
      </c>
      <c r="B14541" s="1" t="s">
        <v>51805</v>
      </c>
      <c r="E14541" s="1" t="s">
        <v>43</v>
      </c>
      <c r="F14541" s="1" t="s">
        <v>18</v>
      </c>
      <c r="G14541" s="1" t="s">
        <v>25</v>
      </c>
      <c r="H14541" s="1" t="s">
        <v>142</v>
      </c>
      <c r="I14541" s="1" t="s">
        <v>143</v>
      </c>
      <c r="J14541" s="1" t="s">
        <v>42816</v>
      </c>
      <c r="K14541" s="1">
        <v>1.0</v>
      </c>
      <c r="L14541" s="3">
        <v>39904.0</v>
      </c>
      <c r="M14541" s="3">
        <v>41603.0</v>
      </c>
      <c r="N14541" s="3">
        <v>41603.0</v>
      </c>
    </row>
    <row r="14542">
      <c r="A14542" s="1" t="s">
        <v>51806</v>
      </c>
      <c r="B14542" s="1" t="s">
        <v>51807</v>
      </c>
      <c r="C14542" s="2" t="s">
        <v>51808</v>
      </c>
      <c r="D14542" s="1" t="s">
        <v>51809</v>
      </c>
      <c r="E14542" s="1">
        <v>170000.0</v>
      </c>
      <c r="F14542" s="1" t="s">
        <v>207</v>
      </c>
      <c r="K14542" s="1">
        <v>1.0</v>
      </c>
      <c r="L14542" s="3">
        <v>40771.0</v>
      </c>
      <c r="M14542" s="3">
        <v>41783.0</v>
      </c>
      <c r="N14542" s="3">
        <v>41783.0</v>
      </c>
    </row>
    <row r="14543">
      <c r="A14543" s="1" t="s">
        <v>51810</v>
      </c>
      <c r="B14543" s="1" t="s">
        <v>51811</v>
      </c>
      <c r="C14543" s="2" t="s">
        <v>51812</v>
      </c>
      <c r="D14543" s="1" t="s">
        <v>51813</v>
      </c>
      <c r="E14543" s="1">
        <v>448063.0</v>
      </c>
      <c r="F14543" s="1" t="s">
        <v>18</v>
      </c>
      <c r="G14543" s="1" t="s">
        <v>347</v>
      </c>
      <c r="H14543" s="1">
        <v>7.0</v>
      </c>
      <c r="I14543" s="1" t="s">
        <v>762</v>
      </c>
      <c r="J14543" s="1" t="s">
        <v>762</v>
      </c>
      <c r="K14543" s="1">
        <v>1.0</v>
      </c>
      <c r="L14543" s="3">
        <v>41275.0</v>
      </c>
      <c r="M14543" s="3">
        <v>42269.0</v>
      </c>
      <c r="N14543" s="3">
        <v>42269.0</v>
      </c>
    </row>
    <row r="14544">
      <c r="A14544" s="1" t="s">
        <v>51814</v>
      </c>
      <c r="B14544" s="1" t="s">
        <v>51815</v>
      </c>
      <c r="C14544" s="2" t="s">
        <v>51816</v>
      </c>
      <c r="E14544" s="1">
        <v>37000.0</v>
      </c>
      <c r="F14544" s="1" t="s">
        <v>18</v>
      </c>
      <c r="K14544" s="1">
        <v>2.0</v>
      </c>
      <c r="L14544" s="3">
        <v>42247.0</v>
      </c>
      <c r="M14544" s="3">
        <v>42200.0</v>
      </c>
      <c r="N14544" s="3">
        <v>42236.0</v>
      </c>
    </row>
    <row r="14545">
      <c r="A14545" s="1" t="s">
        <v>51817</v>
      </c>
      <c r="B14545" s="1" t="s">
        <v>51818</v>
      </c>
      <c r="C14545" s="2" t="s">
        <v>51819</v>
      </c>
      <c r="D14545" s="1" t="s">
        <v>51820</v>
      </c>
      <c r="E14545" s="1">
        <v>1016000.0</v>
      </c>
      <c r="F14545" s="1" t="s">
        <v>18</v>
      </c>
      <c r="G14545" s="1" t="s">
        <v>25</v>
      </c>
      <c r="H14545" s="1" t="s">
        <v>106</v>
      </c>
      <c r="I14545" s="1" t="s">
        <v>107</v>
      </c>
      <c r="J14545" s="1" t="s">
        <v>108</v>
      </c>
      <c r="K14545" s="1">
        <v>1.0</v>
      </c>
      <c r="L14545" s="3">
        <v>40714.0</v>
      </c>
      <c r="M14545" s="3">
        <v>41090.0</v>
      </c>
      <c r="N14545" s="3">
        <v>41090.0</v>
      </c>
    </row>
    <row r="14546">
      <c r="A14546" s="1" t="s">
        <v>51821</v>
      </c>
      <c r="B14546" s="1" t="s">
        <v>51822</v>
      </c>
      <c r="C14546" s="2" t="s">
        <v>51823</v>
      </c>
      <c r="D14546" s="1" t="s">
        <v>1316</v>
      </c>
      <c r="E14546" s="1">
        <v>350000.0</v>
      </c>
      <c r="F14546" s="1" t="s">
        <v>207</v>
      </c>
      <c r="G14546" s="1" t="s">
        <v>25</v>
      </c>
      <c r="H14546" s="1" t="s">
        <v>64</v>
      </c>
      <c r="I14546" s="1" t="s">
        <v>65</v>
      </c>
      <c r="J14546" s="1" t="s">
        <v>5485</v>
      </c>
      <c r="K14546" s="1">
        <v>1.0</v>
      </c>
      <c r="M14546" s="3">
        <v>38718.0</v>
      </c>
      <c r="N14546" s="3">
        <v>38718.0</v>
      </c>
    </row>
    <row r="14547">
      <c r="A14547" s="1" t="s">
        <v>51824</v>
      </c>
      <c r="B14547" s="1" t="s">
        <v>51825</v>
      </c>
      <c r="C14547" s="2" t="s">
        <v>51826</v>
      </c>
      <c r="D14547" s="1" t="s">
        <v>36</v>
      </c>
      <c r="E14547" s="1" t="s">
        <v>43</v>
      </c>
      <c r="F14547" s="1" t="s">
        <v>113</v>
      </c>
      <c r="G14547" s="1" t="s">
        <v>57</v>
      </c>
      <c r="H14547" s="1" t="s">
        <v>58</v>
      </c>
      <c r="I14547" s="1" t="s">
        <v>59</v>
      </c>
      <c r="J14547" s="1" t="s">
        <v>59</v>
      </c>
      <c r="K14547" s="1">
        <v>1.0</v>
      </c>
      <c r="L14547" s="3">
        <v>40339.0</v>
      </c>
      <c r="M14547" s="3">
        <v>38869.0</v>
      </c>
      <c r="N14547" s="3">
        <v>38869.0</v>
      </c>
    </row>
    <row r="14548">
      <c r="A14548" s="1" t="s">
        <v>51827</v>
      </c>
      <c r="B14548" s="1" t="s">
        <v>51822</v>
      </c>
      <c r="C14548" s="2" t="s">
        <v>51828</v>
      </c>
      <c r="D14548" s="1" t="s">
        <v>34003</v>
      </c>
      <c r="E14548" s="1">
        <v>905500.0</v>
      </c>
      <c r="F14548" s="1" t="s">
        <v>18</v>
      </c>
      <c r="G14548" s="1" t="s">
        <v>25</v>
      </c>
      <c r="H14548" s="1" t="s">
        <v>44</v>
      </c>
      <c r="I14548" s="1" t="s">
        <v>282</v>
      </c>
      <c r="J14548" s="1" t="s">
        <v>282</v>
      </c>
      <c r="K14548" s="1">
        <v>4.0</v>
      </c>
      <c r="L14548" s="3">
        <v>40686.0</v>
      </c>
      <c r="M14548" s="3">
        <v>41030.0</v>
      </c>
      <c r="N14548" s="3">
        <v>42125.0</v>
      </c>
    </row>
    <row r="14549">
      <c r="A14549" s="1" t="s">
        <v>51829</v>
      </c>
      <c r="B14549" s="1" t="s">
        <v>51830</v>
      </c>
      <c r="C14549" s="2" t="s">
        <v>51831</v>
      </c>
      <c r="D14549" s="1" t="s">
        <v>51832</v>
      </c>
      <c r="E14549" s="1" t="s">
        <v>43</v>
      </c>
      <c r="F14549" s="1" t="s">
        <v>18</v>
      </c>
      <c r="G14549" s="1" t="s">
        <v>25</v>
      </c>
      <c r="H14549" s="1" t="s">
        <v>64</v>
      </c>
      <c r="I14549" s="1" t="s">
        <v>65</v>
      </c>
      <c r="J14549" s="1" t="s">
        <v>1251</v>
      </c>
      <c r="K14549" s="1">
        <v>3.0</v>
      </c>
      <c r="L14549" s="3">
        <v>41122.0</v>
      </c>
      <c r="M14549" s="3">
        <v>41479.0</v>
      </c>
      <c r="N14549" s="3">
        <v>42185.0</v>
      </c>
    </row>
    <row r="14550">
      <c r="A14550" s="1" t="s">
        <v>51833</v>
      </c>
      <c r="B14550" s="1" t="s">
        <v>51834</v>
      </c>
      <c r="C14550" s="2" t="s">
        <v>51835</v>
      </c>
      <c r="D14550" s="1" t="s">
        <v>51836</v>
      </c>
      <c r="E14550" s="1" t="s">
        <v>43</v>
      </c>
      <c r="F14550" s="1" t="s">
        <v>18</v>
      </c>
      <c r="G14550" s="1" t="s">
        <v>25</v>
      </c>
      <c r="H14550" s="1" t="s">
        <v>64</v>
      </c>
      <c r="I14550" s="1" t="s">
        <v>65</v>
      </c>
      <c r="J14550" s="1" t="s">
        <v>71</v>
      </c>
      <c r="K14550" s="1">
        <v>1.0</v>
      </c>
      <c r="L14550" s="3">
        <v>40544.0</v>
      </c>
      <c r="M14550" s="3">
        <v>41593.0</v>
      </c>
      <c r="N14550" s="3">
        <v>41593.0</v>
      </c>
    </row>
    <row r="14551">
      <c r="A14551" s="1" t="s">
        <v>51837</v>
      </c>
      <c r="B14551" s="1" t="s">
        <v>51838</v>
      </c>
      <c r="C14551" s="2" t="s">
        <v>51839</v>
      </c>
      <c r="D14551" s="1" t="s">
        <v>51840</v>
      </c>
      <c r="E14551" s="1" t="s">
        <v>43</v>
      </c>
      <c r="F14551" s="1" t="s">
        <v>18</v>
      </c>
      <c r="G14551" s="1" t="s">
        <v>1126</v>
      </c>
      <c r="H14551" s="1">
        <v>25.0</v>
      </c>
      <c r="I14551" s="1" t="s">
        <v>1582</v>
      </c>
      <c r="J14551" s="1" t="s">
        <v>1583</v>
      </c>
      <c r="K14551" s="1">
        <v>2.0</v>
      </c>
      <c r="L14551" s="3">
        <v>40490.0</v>
      </c>
      <c r="M14551" s="3">
        <v>42163.0</v>
      </c>
      <c r="N14551" s="3">
        <v>42327.0</v>
      </c>
    </row>
    <row r="14552">
      <c r="A14552" s="1" t="s">
        <v>51841</v>
      </c>
      <c r="B14552" s="1" t="s">
        <v>51842</v>
      </c>
      <c r="C14552" s="2" t="s">
        <v>51843</v>
      </c>
      <c r="D14552" s="1" t="s">
        <v>1401</v>
      </c>
      <c r="E14552" s="1">
        <v>6200000.0</v>
      </c>
      <c r="F14552" s="1" t="s">
        <v>18</v>
      </c>
      <c r="G14552" s="1" t="s">
        <v>623</v>
      </c>
      <c r="H14552" s="1">
        <v>8.0</v>
      </c>
      <c r="I14552" s="1" t="s">
        <v>883</v>
      </c>
      <c r="J14552" s="1" t="s">
        <v>11673</v>
      </c>
      <c r="K14552" s="1">
        <v>1.0</v>
      </c>
      <c r="M14552" s="3">
        <v>40751.0</v>
      </c>
      <c r="N14552" s="3">
        <v>40751.0</v>
      </c>
    </row>
    <row r="14553">
      <c r="A14553" s="1" t="s">
        <v>51844</v>
      </c>
      <c r="B14553" s="1" t="s">
        <v>51845</v>
      </c>
      <c r="C14553" s="2" t="s">
        <v>51846</v>
      </c>
      <c r="D14553" s="1" t="s">
        <v>50</v>
      </c>
      <c r="E14553" s="1">
        <v>1000000.0</v>
      </c>
      <c r="F14553" s="1" t="s">
        <v>18</v>
      </c>
      <c r="G14553" s="1" t="s">
        <v>37</v>
      </c>
      <c r="H14553" s="1">
        <v>23.0</v>
      </c>
      <c r="I14553" s="1" t="s">
        <v>182</v>
      </c>
      <c r="J14553" s="1" t="s">
        <v>182</v>
      </c>
      <c r="K14553" s="1">
        <v>1.0</v>
      </c>
      <c r="M14553" s="3">
        <v>38412.0</v>
      </c>
      <c r="N14553" s="3">
        <v>38412.0</v>
      </c>
    </row>
    <row r="14554">
      <c r="A14554" s="1" t="s">
        <v>51847</v>
      </c>
      <c r="B14554" s="1" t="s">
        <v>51848</v>
      </c>
      <c r="C14554" s="2" t="s">
        <v>51849</v>
      </c>
      <c r="D14554" s="1" t="s">
        <v>51850</v>
      </c>
      <c r="E14554" s="1">
        <v>3.75E7</v>
      </c>
      <c r="F14554" s="1" t="s">
        <v>113</v>
      </c>
      <c r="G14554" s="1" t="s">
        <v>25</v>
      </c>
      <c r="H14554" s="1" t="s">
        <v>286</v>
      </c>
      <c r="I14554" s="1" t="s">
        <v>1030</v>
      </c>
      <c r="J14554" s="1" t="s">
        <v>1030</v>
      </c>
      <c r="K14554" s="1">
        <v>2.0</v>
      </c>
      <c r="L14554" s="3">
        <v>39448.0</v>
      </c>
      <c r="M14554" s="3">
        <v>40547.0</v>
      </c>
      <c r="N14554" s="3">
        <v>41353.0</v>
      </c>
    </row>
    <row r="14555">
      <c r="A14555" s="1" t="s">
        <v>51851</v>
      </c>
      <c r="B14555" s="1" t="s">
        <v>51852</v>
      </c>
      <c r="C14555" s="2" t="s">
        <v>51853</v>
      </c>
      <c r="D14555" s="1" t="s">
        <v>42</v>
      </c>
      <c r="E14555" s="1">
        <v>3580000.0</v>
      </c>
      <c r="F14555" s="1" t="s">
        <v>18</v>
      </c>
      <c r="K14555" s="1">
        <v>1.0</v>
      </c>
      <c r="L14555" s="3">
        <v>28126.0</v>
      </c>
      <c r="M14555" s="3">
        <v>38777.0</v>
      </c>
      <c r="N14555" s="3">
        <v>38777.0</v>
      </c>
    </row>
    <row r="14556">
      <c r="A14556" s="1" t="s">
        <v>51854</v>
      </c>
      <c r="B14556" s="1" t="s">
        <v>51855</v>
      </c>
      <c r="C14556" s="2" t="s">
        <v>51856</v>
      </c>
      <c r="D14556" s="1" t="s">
        <v>7141</v>
      </c>
      <c r="E14556" s="1">
        <v>542732.0</v>
      </c>
      <c r="F14556" s="1" t="s">
        <v>18</v>
      </c>
      <c r="G14556" s="1" t="s">
        <v>1126</v>
      </c>
      <c r="H14556" s="1">
        <v>25.0</v>
      </c>
      <c r="I14556" s="1" t="s">
        <v>1582</v>
      </c>
      <c r="J14556" s="1" t="s">
        <v>1583</v>
      </c>
      <c r="K14556" s="1">
        <v>2.0</v>
      </c>
      <c r="L14556" s="3">
        <v>39814.0</v>
      </c>
      <c r="M14556" s="3">
        <v>39814.0</v>
      </c>
      <c r="N14556" s="3">
        <v>41820.0</v>
      </c>
    </row>
    <row r="14557">
      <c r="A14557" s="1" t="s">
        <v>51857</v>
      </c>
      <c r="B14557" s="1" t="s">
        <v>51858</v>
      </c>
      <c r="C14557" s="2" t="s">
        <v>51859</v>
      </c>
      <c r="D14557" s="1" t="s">
        <v>51860</v>
      </c>
      <c r="E14557" s="1">
        <v>102585.535439503</v>
      </c>
      <c r="F14557" s="1" t="s">
        <v>18</v>
      </c>
      <c r="G14557" s="1" t="s">
        <v>552</v>
      </c>
      <c r="H14557" s="1">
        <v>29.0</v>
      </c>
      <c r="I14557" s="1" t="s">
        <v>749</v>
      </c>
      <c r="J14557" s="1" t="s">
        <v>749</v>
      </c>
      <c r="K14557" s="1">
        <v>1.0</v>
      </c>
      <c r="L14557" s="3">
        <v>40284.0</v>
      </c>
      <c r="M14557" s="3">
        <v>42139.0</v>
      </c>
      <c r="N14557" s="3">
        <v>42139.0</v>
      </c>
    </row>
    <row r="14558">
      <c r="A14558" s="1" t="s">
        <v>51861</v>
      </c>
      <c r="B14558" s="1" t="s">
        <v>51862</v>
      </c>
      <c r="C14558" s="2" t="s">
        <v>51863</v>
      </c>
      <c r="D14558" s="1" t="s">
        <v>51864</v>
      </c>
      <c r="E14558" s="1">
        <v>211241.0</v>
      </c>
      <c r="F14558" s="1" t="s">
        <v>18</v>
      </c>
      <c r="G14558" s="1" t="s">
        <v>4937</v>
      </c>
      <c r="H14558" s="1">
        <v>9.0</v>
      </c>
      <c r="I14558" s="1" t="s">
        <v>7375</v>
      </c>
      <c r="J14558" s="1" t="s">
        <v>7375</v>
      </c>
      <c r="K14558" s="1">
        <v>4.0</v>
      </c>
      <c r="L14558" s="3">
        <v>41091.0</v>
      </c>
      <c r="M14558" s="3">
        <v>41183.0</v>
      </c>
      <c r="N14558" s="3">
        <v>41974.0</v>
      </c>
    </row>
    <row r="14559">
      <c r="A14559" s="1" t="s">
        <v>51865</v>
      </c>
      <c r="B14559" s="1" t="s">
        <v>51866</v>
      </c>
      <c r="C14559" s="2" t="s">
        <v>51867</v>
      </c>
      <c r="D14559" s="1" t="s">
        <v>42</v>
      </c>
      <c r="E14559" s="1">
        <v>731533.0</v>
      </c>
      <c r="F14559" s="1" t="s">
        <v>18</v>
      </c>
      <c r="K14559" s="1">
        <v>2.0</v>
      </c>
      <c r="M14559" s="3">
        <v>41375.0</v>
      </c>
      <c r="N14559" s="3">
        <v>41864.0</v>
      </c>
    </row>
    <row r="14560">
      <c r="A14560" s="1" t="s">
        <v>51868</v>
      </c>
      <c r="B14560" s="1" t="s">
        <v>51869</v>
      </c>
      <c r="C14560" s="2" t="s">
        <v>51870</v>
      </c>
      <c r="D14560" s="1" t="s">
        <v>36</v>
      </c>
      <c r="E14560" s="1" t="s">
        <v>43</v>
      </c>
      <c r="F14560" s="1" t="s">
        <v>18</v>
      </c>
      <c r="G14560" s="1" t="s">
        <v>650</v>
      </c>
      <c r="H14560" s="1">
        <v>16.0</v>
      </c>
      <c r="I14560" s="1" t="s">
        <v>32298</v>
      </c>
      <c r="J14560" s="1" t="s">
        <v>32298</v>
      </c>
      <c r="K14560" s="1">
        <v>1.0</v>
      </c>
      <c r="L14560" s="3">
        <v>34366.0</v>
      </c>
      <c r="M14560" s="3">
        <v>41456.0</v>
      </c>
      <c r="N14560" s="3">
        <v>41456.0</v>
      </c>
    </row>
    <row r="14561">
      <c r="A14561" s="1" t="s">
        <v>51871</v>
      </c>
      <c r="B14561" s="1" t="s">
        <v>51872</v>
      </c>
      <c r="C14561" s="2" t="s">
        <v>51873</v>
      </c>
      <c r="D14561" s="1" t="s">
        <v>51874</v>
      </c>
      <c r="E14561" s="1">
        <v>3.78E7</v>
      </c>
      <c r="F14561" s="1" t="s">
        <v>18</v>
      </c>
      <c r="G14561" s="1" t="s">
        <v>37</v>
      </c>
      <c r="H14561" s="1">
        <v>30.0</v>
      </c>
      <c r="I14561" s="1" t="s">
        <v>2714</v>
      </c>
      <c r="J14561" s="1" t="s">
        <v>2714</v>
      </c>
      <c r="K14561" s="1">
        <v>2.0</v>
      </c>
      <c r="L14561" s="3">
        <v>42064.0</v>
      </c>
      <c r="M14561" s="3">
        <v>42093.0</v>
      </c>
      <c r="N14561" s="3">
        <v>42277.0</v>
      </c>
    </row>
    <row r="14562">
      <c r="A14562" s="1" t="s">
        <v>51875</v>
      </c>
      <c r="B14562" s="2" t="s">
        <v>51876</v>
      </c>
      <c r="C14562" s="2" t="s">
        <v>51877</v>
      </c>
      <c r="D14562" s="1" t="s">
        <v>51878</v>
      </c>
      <c r="E14562" s="1">
        <v>100000.0</v>
      </c>
      <c r="F14562" s="1" t="s">
        <v>18</v>
      </c>
      <c r="G14562" s="1" t="s">
        <v>25</v>
      </c>
      <c r="H14562" s="1" t="s">
        <v>26</v>
      </c>
      <c r="I14562" s="1" t="s">
        <v>7745</v>
      </c>
      <c r="J14562" s="1" t="s">
        <v>2729</v>
      </c>
      <c r="K14562" s="1">
        <v>1.0</v>
      </c>
      <c r="L14562" s="3">
        <v>41515.0</v>
      </c>
      <c r="M14562" s="3">
        <v>41663.0</v>
      </c>
      <c r="N14562" s="3">
        <v>41663.0</v>
      </c>
    </row>
    <row r="14563">
      <c r="A14563" s="1" t="s">
        <v>51879</v>
      </c>
      <c r="B14563" s="1" t="s">
        <v>51880</v>
      </c>
      <c r="C14563" s="2" t="s">
        <v>51881</v>
      </c>
      <c r="D14563" s="1" t="s">
        <v>1450</v>
      </c>
      <c r="E14563" s="1">
        <v>3846791.0</v>
      </c>
      <c r="F14563" s="1" t="s">
        <v>18</v>
      </c>
      <c r="G14563" s="1" t="s">
        <v>341</v>
      </c>
      <c r="H14563" s="1">
        <v>11.0</v>
      </c>
      <c r="I14563" s="1" t="s">
        <v>497</v>
      </c>
      <c r="J14563" s="1" t="s">
        <v>497</v>
      </c>
      <c r="K14563" s="1">
        <v>1.0</v>
      </c>
      <c r="M14563" s="3">
        <v>41754.0</v>
      </c>
      <c r="N14563" s="3">
        <v>41754.0</v>
      </c>
    </row>
    <row r="14564">
      <c r="A14564" s="1" t="s">
        <v>51882</v>
      </c>
      <c r="B14564" s="1" t="s">
        <v>51883</v>
      </c>
      <c r="C14564" s="2" t="s">
        <v>51884</v>
      </c>
      <c r="D14564" s="1" t="s">
        <v>51885</v>
      </c>
      <c r="E14564" s="1">
        <v>135520.0</v>
      </c>
      <c r="F14564" s="1" t="s">
        <v>207</v>
      </c>
      <c r="K14564" s="1">
        <v>2.0</v>
      </c>
      <c r="L14564" s="3">
        <v>41825.0</v>
      </c>
      <c r="M14564" s="3">
        <v>41883.0</v>
      </c>
      <c r="N14564" s="3">
        <v>42076.0</v>
      </c>
    </row>
    <row r="14565">
      <c r="A14565" s="1" t="s">
        <v>51886</v>
      </c>
      <c r="B14565" s="1" t="s">
        <v>51887</v>
      </c>
      <c r="C14565" s="2" t="s">
        <v>51888</v>
      </c>
      <c r="D14565" s="1" t="s">
        <v>42</v>
      </c>
      <c r="E14565" s="1">
        <v>21330.0</v>
      </c>
      <c r="F14565" s="1" t="s">
        <v>18</v>
      </c>
      <c r="G14565" s="1" t="s">
        <v>128</v>
      </c>
      <c r="H14565" s="1" t="s">
        <v>5574</v>
      </c>
      <c r="I14565" s="1" t="s">
        <v>5575</v>
      </c>
      <c r="J14565" s="1" t="s">
        <v>5575</v>
      </c>
      <c r="K14565" s="1">
        <v>6.0</v>
      </c>
      <c r="L14565" s="3">
        <v>41456.0</v>
      </c>
      <c r="M14565" s="3">
        <v>41450.0</v>
      </c>
      <c r="N14565" s="3">
        <v>41859.0</v>
      </c>
    </row>
    <row r="14566">
      <c r="A14566" s="1" t="s">
        <v>51889</v>
      </c>
      <c r="B14566" s="1" t="s">
        <v>51890</v>
      </c>
      <c r="C14566" s="2" t="s">
        <v>51891</v>
      </c>
      <c r="D14566" s="1" t="s">
        <v>42</v>
      </c>
      <c r="E14566" s="1">
        <v>1458392.0</v>
      </c>
      <c r="F14566" s="1" t="s">
        <v>18</v>
      </c>
      <c r="G14566" s="1" t="s">
        <v>128</v>
      </c>
      <c r="H14566" s="1" t="s">
        <v>8088</v>
      </c>
      <c r="I14566" s="1" t="s">
        <v>51892</v>
      </c>
      <c r="J14566" s="1" t="s">
        <v>51892</v>
      </c>
      <c r="K14566" s="1">
        <v>2.0</v>
      </c>
      <c r="L14566" s="3">
        <v>39814.0</v>
      </c>
      <c r="M14566" s="3">
        <v>39814.0</v>
      </c>
      <c r="N14566" s="3">
        <v>40333.0</v>
      </c>
    </row>
    <row r="14567">
      <c r="A14567" s="1" t="s">
        <v>51893</v>
      </c>
      <c r="B14567" s="1" t="s">
        <v>51894</v>
      </c>
      <c r="C14567" s="2" t="s">
        <v>51895</v>
      </c>
      <c r="D14567" s="1" t="s">
        <v>42</v>
      </c>
      <c r="E14567" s="1">
        <v>4000000.0</v>
      </c>
      <c r="F14567" s="1" t="s">
        <v>113</v>
      </c>
      <c r="G14567" s="1" t="s">
        <v>25</v>
      </c>
      <c r="H14567" s="1" t="s">
        <v>286</v>
      </c>
      <c r="I14567" s="1" t="s">
        <v>874</v>
      </c>
      <c r="J14567" s="1" t="s">
        <v>5304</v>
      </c>
      <c r="K14567" s="1">
        <v>1.0</v>
      </c>
      <c r="L14567" s="3">
        <v>29221.0</v>
      </c>
      <c r="M14567" s="3">
        <v>40739.0</v>
      </c>
      <c r="N14567" s="3">
        <v>40739.0</v>
      </c>
    </row>
    <row r="14568">
      <c r="A14568" s="1" t="s">
        <v>51896</v>
      </c>
      <c r="B14568" s="1" t="s">
        <v>51897</v>
      </c>
      <c r="C14568" s="2" t="s">
        <v>51898</v>
      </c>
      <c r="D14568" s="1" t="s">
        <v>51899</v>
      </c>
      <c r="E14568" s="1">
        <v>595000.0</v>
      </c>
      <c r="F14568" s="1" t="s">
        <v>18</v>
      </c>
      <c r="G14568" s="1" t="s">
        <v>3403</v>
      </c>
      <c r="H14568" s="1">
        <v>7.0</v>
      </c>
      <c r="I14568" s="1" t="s">
        <v>3404</v>
      </c>
      <c r="J14568" s="1" t="s">
        <v>3404</v>
      </c>
      <c r="K14568" s="1">
        <v>3.0</v>
      </c>
      <c r="M14568" s="3">
        <v>40521.0</v>
      </c>
      <c r="N14568" s="3">
        <v>41607.0</v>
      </c>
    </row>
    <row r="14569">
      <c r="A14569" s="1" t="s">
        <v>51900</v>
      </c>
      <c r="B14569" s="1" t="s">
        <v>51901</v>
      </c>
      <c r="C14569" s="2" t="s">
        <v>51902</v>
      </c>
      <c r="D14569" s="1" t="s">
        <v>51903</v>
      </c>
      <c r="E14569" s="1">
        <v>2.49299E8</v>
      </c>
      <c r="F14569" s="1" t="s">
        <v>18</v>
      </c>
      <c r="G14569" s="1" t="s">
        <v>1138</v>
      </c>
      <c r="H14569" s="1">
        <v>2.0</v>
      </c>
      <c r="I14569" s="1" t="s">
        <v>1745</v>
      </c>
      <c r="J14569" s="1" t="s">
        <v>1746</v>
      </c>
      <c r="K14569" s="1">
        <v>5.0</v>
      </c>
      <c r="L14569" s="3">
        <v>40483.0</v>
      </c>
      <c r="M14569" s="3">
        <v>40544.0</v>
      </c>
      <c r="N14569" s="3">
        <v>41667.0</v>
      </c>
    </row>
    <row r="14570">
      <c r="A14570" s="1" t="s">
        <v>51904</v>
      </c>
      <c r="B14570" s="1" t="s">
        <v>51905</v>
      </c>
      <c r="C14570" s="2" t="s">
        <v>51906</v>
      </c>
      <c r="D14570" s="1" t="s">
        <v>51907</v>
      </c>
      <c r="E14570" s="1">
        <v>100000.0</v>
      </c>
      <c r="F14570" s="1" t="s">
        <v>18</v>
      </c>
      <c r="G14570" s="1" t="s">
        <v>25</v>
      </c>
      <c r="H14570" s="1" t="s">
        <v>64</v>
      </c>
      <c r="I14570" s="1" t="s">
        <v>65</v>
      </c>
      <c r="J14570" s="1" t="s">
        <v>71</v>
      </c>
      <c r="K14570" s="1">
        <v>1.0</v>
      </c>
      <c r="L14570" s="3">
        <v>41365.0</v>
      </c>
      <c r="M14570" s="3">
        <v>41536.0</v>
      </c>
      <c r="N14570" s="3">
        <v>41536.0</v>
      </c>
    </row>
    <row r="14571">
      <c r="A14571" s="1" t="s">
        <v>51908</v>
      </c>
      <c r="B14571" s="1" t="s">
        <v>51909</v>
      </c>
      <c r="C14571" s="2" t="s">
        <v>51910</v>
      </c>
      <c r="D14571" s="1" t="s">
        <v>248</v>
      </c>
      <c r="E14571" s="1">
        <v>1300000.0</v>
      </c>
      <c r="F14571" s="1" t="s">
        <v>18</v>
      </c>
      <c r="G14571" s="1" t="s">
        <v>25</v>
      </c>
      <c r="H14571" s="1" t="s">
        <v>106</v>
      </c>
      <c r="I14571" s="1" t="s">
        <v>107</v>
      </c>
      <c r="J14571" s="1" t="s">
        <v>108</v>
      </c>
      <c r="K14571" s="1">
        <v>2.0</v>
      </c>
      <c r="L14571" s="3">
        <v>41334.0</v>
      </c>
      <c r="M14571" s="3">
        <v>41730.0</v>
      </c>
      <c r="N14571" s="3">
        <v>41891.0</v>
      </c>
    </row>
    <row r="14572">
      <c r="A14572" s="1" t="s">
        <v>51911</v>
      </c>
      <c r="B14572" s="1" t="s">
        <v>51912</v>
      </c>
      <c r="C14572" s="2" t="s">
        <v>51913</v>
      </c>
      <c r="D14572" s="1" t="s">
        <v>17683</v>
      </c>
      <c r="E14572" s="1">
        <v>1026570.0</v>
      </c>
      <c r="F14572" s="1" t="s">
        <v>18</v>
      </c>
      <c r="G14572" s="1" t="s">
        <v>1126</v>
      </c>
      <c r="H14572" s="1">
        <v>6.0</v>
      </c>
      <c r="I14572" s="1" t="s">
        <v>51914</v>
      </c>
      <c r="J14572" s="1" t="s">
        <v>51914</v>
      </c>
      <c r="K14572" s="1">
        <v>1.0</v>
      </c>
      <c r="L14572" s="3">
        <v>40544.0</v>
      </c>
      <c r="M14572" s="3">
        <v>41456.0</v>
      </c>
      <c r="N14572" s="3">
        <v>41456.0</v>
      </c>
    </row>
    <row r="14573">
      <c r="A14573" s="1" t="s">
        <v>51915</v>
      </c>
      <c r="B14573" s="1" t="s">
        <v>51916</v>
      </c>
      <c r="C14573" s="2" t="s">
        <v>51917</v>
      </c>
      <c r="D14573" s="1" t="s">
        <v>51918</v>
      </c>
      <c r="E14573" s="1" t="s">
        <v>43</v>
      </c>
      <c r="F14573" s="1" t="s">
        <v>18</v>
      </c>
      <c r="G14573" s="1" t="s">
        <v>25</v>
      </c>
      <c r="H14573" s="1" t="s">
        <v>64</v>
      </c>
      <c r="I14573" s="1" t="s">
        <v>65</v>
      </c>
      <c r="J14573" s="1" t="s">
        <v>71</v>
      </c>
      <c r="K14573" s="1">
        <v>1.0</v>
      </c>
      <c r="L14573" s="3">
        <v>40179.0</v>
      </c>
      <c r="M14573" s="3">
        <v>40680.0</v>
      </c>
      <c r="N14573" s="3">
        <v>40680.0</v>
      </c>
    </row>
    <row r="14574">
      <c r="A14574" s="1" t="s">
        <v>51919</v>
      </c>
      <c r="B14574" s="1" t="s">
        <v>51920</v>
      </c>
      <c r="C14574" s="2" t="s">
        <v>51921</v>
      </c>
      <c r="D14574" s="1" t="s">
        <v>127</v>
      </c>
      <c r="E14574" s="1">
        <v>300000.0</v>
      </c>
      <c r="F14574" s="1" t="s">
        <v>18</v>
      </c>
      <c r="K14574" s="1">
        <v>1.0</v>
      </c>
      <c r="L14574" s="3">
        <v>41275.0</v>
      </c>
      <c r="M14574" s="3">
        <v>42248.0</v>
      </c>
      <c r="N14574" s="3">
        <v>42248.0</v>
      </c>
    </row>
    <row r="14575">
      <c r="A14575" s="1" t="s">
        <v>51922</v>
      </c>
      <c r="B14575" s="1" t="s">
        <v>51923</v>
      </c>
      <c r="C14575" s="2" t="s">
        <v>51924</v>
      </c>
      <c r="D14575" s="1" t="s">
        <v>51925</v>
      </c>
      <c r="E14575" s="1">
        <v>150000.0</v>
      </c>
      <c r="F14575" s="1" t="s">
        <v>18</v>
      </c>
      <c r="G14575" s="1" t="s">
        <v>25</v>
      </c>
      <c r="H14575" s="1" t="s">
        <v>808</v>
      </c>
      <c r="I14575" s="1" t="s">
        <v>809</v>
      </c>
      <c r="J14575" s="1" t="s">
        <v>809</v>
      </c>
      <c r="K14575" s="1">
        <v>1.0</v>
      </c>
      <c r="M14575" s="3">
        <v>40694.0</v>
      </c>
      <c r="N14575" s="3">
        <v>40694.0</v>
      </c>
    </row>
    <row r="14576">
      <c r="A14576" s="1" t="s">
        <v>51926</v>
      </c>
      <c r="B14576" s="1" t="s">
        <v>51927</v>
      </c>
      <c r="C14576" s="2" t="s">
        <v>51928</v>
      </c>
      <c r="D14576" s="1" t="s">
        <v>24337</v>
      </c>
      <c r="E14576" s="1" t="s">
        <v>43</v>
      </c>
      <c r="F14576" s="1" t="s">
        <v>18</v>
      </c>
      <c r="G14576" s="1" t="s">
        <v>57</v>
      </c>
      <c r="H14576" s="1" t="s">
        <v>58</v>
      </c>
      <c r="I14576" s="1" t="s">
        <v>59</v>
      </c>
      <c r="J14576" s="1" t="s">
        <v>59</v>
      </c>
      <c r="K14576" s="1">
        <v>1.0</v>
      </c>
      <c r="M14576" s="3">
        <v>41918.0</v>
      </c>
      <c r="N14576" s="3">
        <v>41918.0</v>
      </c>
    </row>
    <row r="14577">
      <c r="A14577" s="1" t="s">
        <v>51929</v>
      </c>
      <c r="B14577" s="1" t="s">
        <v>51930</v>
      </c>
      <c r="C14577" s="2" t="s">
        <v>51931</v>
      </c>
      <c r="D14577" s="1" t="s">
        <v>643</v>
      </c>
      <c r="E14577" s="1">
        <v>5708020.0</v>
      </c>
      <c r="F14577" s="1" t="s">
        <v>18</v>
      </c>
      <c r="G14577" s="1" t="s">
        <v>25</v>
      </c>
      <c r="H14577" s="1" t="s">
        <v>158</v>
      </c>
      <c r="I14577" s="1" t="s">
        <v>244</v>
      </c>
      <c r="J14577" s="1" t="s">
        <v>24044</v>
      </c>
      <c r="K14577" s="1">
        <v>5.0</v>
      </c>
      <c r="L14577" s="3">
        <v>39448.0</v>
      </c>
      <c r="M14577" s="3">
        <v>40283.0</v>
      </c>
      <c r="N14577" s="3">
        <v>41169.0</v>
      </c>
    </row>
    <row r="14578">
      <c r="A14578" s="1" t="s">
        <v>51932</v>
      </c>
      <c r="B14578" s="1" t="s">
        <v>51933</v>
      </c>
      <c r="C14578" s="2" t="s">
        <v>51934</v>
      </c>
      <c r="D14578" s="1" t="s">
        <v>42</v>
      </c>
      <c r="E14578" s="1">
        <v>1957470.0</v>
      </c>
      <c r="F14578" s="1" t="s">
        <v>18</v>
      </c>
      <c r="G14578" s="1" t="s">
        <v>25</v>
      </c>
      <c r="H14578" s="1" t="s">
        <v>142</v>
      </c>
      <c r="I14578" s="1" t="s">
        <v>143</v>
      </c>
      <c r="J14578" s="1" t="s">
        <v>143</v>
      </c>
      <c r="K14578" s="1">
        <v>2.0</v>
      </c>
      <c r="L14578" s="3">
        <v>39814.0</v>
      </c>
      <c r="M14578" s="3">
        <v>40555.0</v>
      </c>
      <c r="N14578" s="3">
        <v>42062.0</v>
      </c>
    </row>
    <row r="14579">
      <c r="A14579" s="1" t="s">
        <v>51935</v>
      </c>
      <c r="B14579" s="1" t="s">
        <v>51936</v>
      </c>
      <c r="C14579" s="2" t="s">
        <v>51937</v>
      </c>
      <c r="D14579" s="1" t="s">
        <v>2199</v>
      </c>
      <c r="E14579" s="1" t="s">
        <v>43</v>
      </c>
      <c r="F14579" s="1" t="s">
        <v>18</v>
      </c>
      <c r="G14579" s="1" t="s">
        <v>19</v>
      </c>
      <c r="H14579" s="1">
        <v>19.0</v>
      </c>
      <c r="I14579" s="1" t="s">
        <v>474</v>
      </c>
      <c r="J14579" s="1" t="s">
        <v>474</v>
      </c>
      <c r="K14579" s="1">
        <v>1.0</v>
      </c>
      <c r="M14579" s="3">
        <v>42275.0</v>
      </c>
      <c r="N14579" s="3">
        <v>42275.0</v>
      </c>
    </row>
    <row r="14580">
      <c r="A14580" s="1" t="s">
        <v>51938</v>
      </c>
      <c r="B14580" s="1" t="s">
        <v>51939</v>
      </c>
      <c r="C14580" s="2" t="s">
        <v>51940</v>
      </c>
      <c r="D14580" s="1" t="s">
        <v>51941</v>
      </c>
      <c r="E14580" s="1">
        <v>150000.0</v>
      </c>
      <c r="F14580" s="1" t="s">
        <v>18</v>
      </c>
      <c r="K14580" s="1">
        <v>1.0</v>
      </c>
      <c r="L14580" s="3">
        <v>41030.0</v>
      </c>
      <c r="M14580" s="3">
        <v>41030.0</v>
      </c>
      <c r="N14580" s="3">
        <v>41030.0</v>
      </c>
    </row>
    <row r="14581">
      <c r="A14581" s="1" t="s">
        <v>51942</v>
      </c>
      <c r="B14581" s="1" t="s">
        <v>51943</v>
      </c>
      <c r="C14581" s="2" t="s">
        <v>51944</v>
      </c>
      <c r="D14581" s="1" t="s">
        <v>75</v>
      </c>
      <c r="E14581" s="1">
        <v>283500.0</v>
      </c>
      <c r="F14581" s="1" t="s">
        <v>207</v>
      </c>
      <c r="G14581" s="1" t="s">
        <v>25</v>
      </c>
      <c r="H14581" s="1" t="s">
        <v>5945</v>
      </c>
      <c r="I14581" s="1" t="s">
        <v>5946</v>
      </c>
      <c r="J14581" s="1" t="s">
        <v>5946</v>
      </c>
      <c r="K14581" s="1">
        <v>2.0</v>
      </c>
      <c r="M14581" s="3">
        <v>41011.0</v>
      </c>
      <c r="N14581" s="3">
        <v>41284.0</v>
      </c>
    </row>
    <row r="14582">
      <c r="A14582" s="1" t="s">
        <v>51945</v>
      </c>
      <c r="B14582" s="1" t="s">
        <v>51946</v>
      </c>
      <c r="C14582" s="2" t="s">
        <v>51947</v>
      </c>
      <c r="D14582" s="1" t="s">
        <v>51948</v>
      </c>
      <c r="E14582" s="1">
        <v>6550000.0</v>
      </c>
      <c r="F14582" s="1" t="s">
        <v>18</v>
      </c>
      <c r="G14582" s="1" t="s">
        <v>25</v>
      </c>
      <c r="H14582" s="1" t="s">
        <v>106</v>
      </c>
      <c r="I14582" s="1" t="s">
        <v>107</v>
      </c>
      <c r="J14582" s="1" t="s">
        <v>108</v>
      </c>
      <c r="K14582" s="1">
        <v>4.0</v>
      </c>
      <c r="L14582" s="3">
        <v>40299.0</v>
      </c>
      <c r="M14582" s="3">
        <v>40966.0</v>
      </c>
      <c r="N14582" s="3">
        <v>42152.0</v>
      </c>
    </row>
    <row r="14583">
      <c r="A14583" s="1" t="s">
        <v>51949</v>
      </c>
      <c r="B14583" s="1" t="s">
        <v>51950</v>
      </c>
      <c r="C14583" s="2" t="s">
        <v>51951</v>
      </c>
      <c r="D14583" s="1" t="s">
        <v>51952</v>
      </c>
      <c r="E14583" s="1">
        <v>7015000.0</v>
      </c>
      <c r="F14583" s="1" t="s">
        <v>113</v>
      </c>
      <c r="G14583" s="1" t="s">
        <v>25</v>
      </c>
      <c r="H14583" s="1" t="s">
        <v>64</v>
      </c>
      <c r="I14583" s="1" t="s">
        <v>65</v>
      </c>
      <c r="J14583" s="1" t="s">
        <v>71</v>
      </c>
      <c r="K14583" s="1">
        <v>3.0</v>
      </c>
      <c r="L14583" s="3">
        <v>39873.0</v>
      </c>
      <c r="M14583" s="3">
        <v>40044.0</v>
      </c>
      <c r="N14583" s="3">
        <v>40610.0</v>
      </c>
    </row>
    <row r="14584">
      <c r="A14584" s="1" t="s">
        <v>51953</v>
      </c>
      <c r="B14584" s="1" t="s">
        <v>51954</v>
      </c>
      <c r="C14584" s="2" t="s">
        <v>51955</v>
      </c>
      <c r="D14584" s="1" t="s">
        <v>51956</v>
      </c>
      <c r="E14584" s="1">
        <v>540000.0</v>
      </c>
      <c r="F14584" s="1" t="s">
        <v>113</v>
      </c>
      <c r="G14584" s="1" t="s">
        <v>25</v>
      </c>
      <c r="H14584" s="1" t="s">
        <v>106</v>
      </c>
      <c r="I14584" s="1" t="s">
        <v>107</v>
      </c>
      <c r="J14584" s="1" t="s">
        <v>108</v>
      </c>
      <c r="K14584" s="1">
        <v>2.0</v>
      </c>
      <c r="L14584" s="3">
        <v>39356.0</v>
      </c>
      <c r="M14584" s="3">
        <v>39569.0</v>
      </c>
      <c r="N14584" s="3">
        <v>39959.0</v>
      </c>
    </row>
    <row r="14585">
      <c r="A14585" s="1" t="s">
        <v>51957</v>
      </c>
      <c r="B14585" s="1" t="s">
        <v>51958</v>
      </c>
      <c r="C14585" s="2" t="s">
        <v>51959</v>
      </c>
      <c r="D14585" s="1" t="s">
        <v>36</v>
      </c>
      <c r="E14585" s="1">
        <v>420000.0</v>
      </c>
      <c r="F14585" s="1" t="s">
        <v>18</v>
      </c>
      <c r="G14585" s="1" t="s">
        <v>25</v>
      </c>
      <c r="H14585" s="1" t="s">
        <v>64</v>
      </c>
      <c r="I14585" s="1" t="s">
        <v>65</v>
      </c>
      <c r="J14585" s="1" t="s">
        <v>71</v>
      </c>
      <c r="K14585" s="1">
        <v>2.0</v>
      </c>
      <c r="L14585" s="3">
        <v>40544.0</v>
      </c>
      <c r="M14585" s="3">
        <v>40603.0</v>
      </c>
      <c r="N14585" s="3">
        <v>40710.0</v>
      </c>
    </row>
    <row r="14586">
      <c r="A14586" s="1" t="s">
        <v>51960</v>
      </c>
      <c r="B14586" s="1" t="s">
        <v>51961</v>
      </c>
      <c r="C14586" s="2" t="s">
        <v>51962</v>
      </c>
      <c r="D14586" s="1" t="s">
        <v>36</v>
      </c>
      <c r="E14586" s="1">
        <v>9360000.0</v>
      </c>
      <c r="F14586" s="1" t="s">
        <v>113</v>
      </c>
      <c r="G14586" s="1" t="s">
        <v>1062</v>
      </c>
      <c r="H14586" s="1">
        <v>16.0</v>
      </c>
      <c r="I14586" s="1" t="s">
        <v>1704</v>
      </c>
      <c r="J14586" s="1" t="s">
        <v>1704</v>
      </c>
      <c r="K14586" s="1">
        <v>1.0</v>
      </c>
      <c r="L14586" s="3">
        <v>40057.0</v>
      </c>
      <c r="M14586" s="3">
        <v>40274.0</v>
      </c>
      <c r="N14586" s="3">
        <v>40274.0</v>
      </c>
    </row>
    <row r="14587">
      <c r="A14587" s="1" t="s">
        <v>51963</v>
      </c>
      <c r="B14587" s="1" t="s">
        <v>51964</v>
      </c>
      <c r="C14587" s="2" t="s">
        <v>51965</v>
      </c>
      <c r="D14587" s="1" t="s">
        <v>51966</v>
      </c>
      <c r="E14587" s="1">
        <v>150000.0</v>
      </c>
      <c r="F14587" s="1" t="s">
        <v>18</v>
      </c>
      <c r="G14587" s="1" t="s">
        <v>25</v>
      </c>
      <c r="H14587" s="1" t="s">
        <v>44</v>
      </c>
      <c r="I14587" s="1" t="s">
        <v>282</v>
      </c>
      <c r="J14587" s="1" t="s">
        <v>282</v>
      </c>
      <c r="K14587" s="1">
        <v>2.0</v>
      </c>
      <c r="L14587" s="3">
        <v>39448.0</v>
      </c>
      <c r="M14587" s="3">
        <v>40179.0</v>
      </c>
      <c r="N14587" s="3">
        <v>40664.0</v>
      </c>
    </row>
    <row r="14588">
      <c r="A14588" s="1" t="s">
        <v>51967</v>
      </c>
      <c r="B14588" s="1" t="s">
        <v>51968</v>
      </c>
      <c r="C14588" s="2" t="s">
        <v>51969</v>
      </c>
      <c r="D14588" s="1" t="s">
        <v>70</v>
      </c>
      <c r="E14588" s="1">
        <v>100000.0</v>
      </c>
      <c r="F14588" s="1" t="s">
        <v>18</v>
      </c>
      <c r="K14588" s="1">
        <v>1.0</v>
      </c>
      <c r="M14588" s="3">
        <v>41609.0</v>
      </c>
      <c r="N14588" s="3">
        <v>41609.0</v>
      </c>
    </row>
    <row r="14589">
      <c r="A14589" s="1" t="s">
        <v>51970</v>
      </c>
      <c r="B14589" s="1" t="s">
        <v>51971</v>
      </c>
      <c r="C14589" s="2" t="s">
        <v>51972</v>
      </c>
      <c r="D14589" s="1" t="s">
        <v>51973</v>
      </c>
      <c r="E14589" s="1" t="s">
        <v>43</v>
      </c>
      <c r="F14589" s="1" t="s">
        <v>18</v>
      </c>
      <c r="G14589" s="1" t="s">
        <v>25</v>
      </c>
      <c r="H14589" s="1" t="s">
        <v>64</v>
      </c>
      <c r="I14589" s="1" t="s">
        <v>65</v>
      </c>
      <c r="J14589" s="1" t="s">
        <v>271</v>
      </c>
      <c r="K14589" s="1">
        <v>1.0</v>
      </c>
      <c r="L14589" s="3">
        <v>40299.0</v>
      </c>
      <c r="M14589" s="3">
        <v>41609.0</v>
      </c>
      <c r="N14589" s="3">
        <v>41609.0</v>
      </c>
    </row>
    <row r="14590">
      <c r="A14590" s="1" t="s">
        <v>51974</v>
      </c>
      <c r="B14590" s="1" t="s">
        <v>51975</v>
      </c>
      <c r="C14590" s="2" t="s">
        <v>51976</v>
      </c>
      <c r="D14590" s="1" t="s">
        <v>51977</v>
      </c>
      <c r="E14590" s="1">
        <v>2500000.0</v>
      </c>
      <c r="F14590" s="1" t="s">
        <v>18</v>
      </c>
      <c r="G14590" s="1" t="s">
        <v>25</v>
      </c>
      <c r="H14590" s="1" t="s">
        <v>64</v>
      </c>
      <c r="I14590" s="1" t="s">
        <v>95</v>
      </c>
      <c r="J14590" s="1" t="s">
        <v>95</v>
      </c>
      <c r="K14590" s="1">
        <v>1.0</v>
      </c>
      <c r="L14590" s="3">
        <v>40725.0</v>
      </c>
      <c r="M14590" s="3">
        <v>41366.0</v>
      </c>
      <c r="N14590" s="3">
        <v>41366.0</v>
      </c>
    </row>
    <row r="14591">
      <c r="A14591" s="1" t="s">
        <v>51978</v>
      </c>
      <c r="B14591" s="1" t="s">
        <v>51979</v>
      </c>
      <c r="C14591" s="2" t="s">
        <v>51980</v>
      </c>
      <c r="D14591" s="1" t="s">
        <v>51981</v>
      </c>
      <c r="E14591" s="1">
        <v>6.85E7</v>
      </c>
      <c r="F14591" s="1" t="s">
        <v>113</v>
      </c>
      <c r="K14591" s="1">
        <v>3.0</v>
      </c>
      <c r="L14591" s="3">
        <v>38412.0</v>
      </c>
      <c r="M14591" s="3">
        <v>38930.0</v>
      </c>
      <c r="N14591" s="3">
        <v>40109.0</v>
      </c>
    </row>
    <row r="14592">
      <c r="A14592" s="1" t="s">
        <v>51982</v>
      </c>
      <c r="B14592" s="2" t="s">
        <v>51983</v>
      </c>
      <c r="C14592" s="2" t="s">
        <v>51984</v>
      </c>
      <c r="D14592" s="1" t="s">
        <v>51985</v>
      </c>
      <c r="E14592" s="1" t="s">
        <v>43</v>
      </c>
      <c r="F14592" s="1" t="s">
        <v>18</v>
      </c>
      <c r="G14592" s="1" t="s">
        <v>19</v>
      </c>
      <c r="H14592" s="1">
        <v>7.0</v>
      </c>
      <c r="I14592" s="1" t="s">
        <v>672</v>
      </c>
      <c r="J14592" s="1" t="s">
        <v>672</v>
      </c>
      <c r="K14592" s="1">
        <v>1.0</v>
      </c>
      <c r="L14592" s="3">
        <v>40909.0</v>
      </c>
      <c r="M14592" s="3">
        <v>40909.0</v>
      </c>
      <c r="N14592" s="3">
        <v>40909.0</v>
      </c>
    </row>
    <row r="14593">
      <c r="A14593" s="1" t="s">
        <v>51986</v>
      </c>
      <c r="B14593" s="1" t="s">
        <v>51987</v>
      </c>
      <c r="C14593" s="2" t="s">
        <v>51988</v>
      </c>
      <c r="D14593" s="1" t="s">
        <v>51989</v>
      </c>
      <c r="E14593" s="1" t="s">
        <v>43</v>
      </c>
      <c r="F14593" s="1" t="s">
        <v>18</v>
      </c>
      <c r="G14593" s="1" t="s">
        <v>25</v>
      </c>
      <c r="H14593" s="1" t="s">
        <v>135</v>
      </c>
      <c r="I14593" s="1" t="s">
        <v>136</v>
      </c>
      <c r="J14593" s="1" t="s">
        <v>1114</v>
      </c>
      <c r="K14593" s="1">
        <v>1.0</v>
      </c>
      <c r="L14593" s="3">
        <v>40544.0</v>
      </c>
      <c r="M14593" s="3">
        <v>40807.0</v>
      </c>
      <c r="N14593" s="3">
        <v>40807.0</v>
      </c>
    </row>
    <row r="14594">
      <c r="A14594" s="1" t="s">
        <v>51990</v>
      </c>
      <c r="B14594" s="1" t="s">
        <v>51991</v>
      </c>
      <c r="C14594" s="2" t="s">
        <v>51992</v>
      </c>
      <c r="D14594" s="1" t="s">
        <v>51993</v>
      </c>
      <c r="E14594" s="1">
        <v>35345.0</v>
      </c>
      <c r="F14594" s="1" t="s">
        <v>18</v>
      </c>
      <c r="G14594" s="1" t="s">
        <v>1062</v>
      </c>
      <c r="H14594" s="1">
        <v>5.0</v>
      </c>
      <c r="I14594" s="1" t="s">
        <v>1063</v>
      </c>
      <c r="J14594" s="1" t="s">
        <v>1063</v>
      </c>
      <c r="K14594" s="1">
        <v>2.0</v>
      </c>
      <c r="L14594" s="3">
        <v>40025.0</v>
      </c>
      <c r="M14594" s="3">
        <v>40025.0</v>
      </c>
      <c r="N14594" s="3">
        <v>40269.0</v>
      </c>
    </row>
    <row r="14595">
      <c r="A14595" s="1" t="s">
        <v>51994</v>
      </c>
      <c r="B14595" s="1" t="s">
        <v>51995</v>
      </c>
      <c r="C14595" s="2" t="s">
        <v>51996</v>
      </c>
      <c r="D14595" s="1" t="s">
        <v>36</v>
      </c>
      <c r="E14595" s="1" t="s">
        <v>43</v>
      </c>
      <c r="F14595" s="1" t="s">
        <v>207</v>
      </c>
      <c r="G14595" s="1" t="s">
        <v>25</v>
      </c>
      <c r="H14595" s="1" t="s">
        <v>106</v>
      </c>
      <c r="I14595" s="1" t="s">
        <v>107</v>
      </c>
      <c r="J14595" s="1" t="s">
        <v>108</v>
      </c>
      <c r="K14595" s="1">
        <v>1.0</v>
      </c>
      <c r="L14595" s="3">
        <v>40115.0</v>
      </c>
      <c r="M14595" s="3">
        <v>40118.0</v>
      </c>
      <c r="N14595" s="3">
        <v>40118.0</v>
      </c>
    </row>
    <row r="14596">
      <c r="A14596" s="1" t="s">
        <v>51997</v>
      </c>
      <c r="B14596" s="1" t="s">
        <v>51998</v>
      </c>
      <c r="C14596" s="2" t="s">
        <v>51999</v>
      </c>
      <c r="D14596" s="1" t="s">
        <v>36</v>
      </c>
      <c r="E14596" s="1">
        <v>5000000.0</v>
      </c>
      <c r="F14596" s="1" t="s">
        <v>113</v>
      </c>
      <c r="G14596" s="1" t="s">
        <v>25</v>
      </c>
      <c r="H14596" s="1" t="s">
        <v>64</v>
      </c>
      <c r="I14596" s="1" t="s">
        <v>95</v>
      </c>
      <c r="J14596" s="1" t="s">
        <v>95</v>
      </c>
      <c r="K14596" s="1">
        <v>1.0</v>
      </c>
      <c r="L14596" s="3">
        <v>38808.0</v>
      </c>
      <c r="M14596" s="3">
        <v>39220.0</v>
      </c>
      <c r="N14596" s="3">
        <v>39220.0</v>
      </c>
    </row>
    <row r="14597">
      <c r="A14597" s="1" t="s">
        <v>52000</v>
      </c>
      <c r="B14597" s="2" t="s">
        <v>52001</v>
      </c>
      <c r="C14597" s="2" t="s">
        <v>52002</v>
      </c>
      <c r="D14597" s="1" t="s">
        <v>52003</v>
      </c>
      <c r="E14597" s="1" t="s">
        <v>43</v>
      </c>
      <c r="F14597" s="1" t="s">
        <v>18</v>
      </c>
      <c r="G14597" s="1" t="s">
        <v>57</v>
      </c>
      <c r="H14597" s="1" t="s">
        <v>202</v>
      </c>
      <c r="I14597" s="1" t="s">
        <v>203</v>
      </c>
      <c r="J14597" s="1" t="s">
        <v>203</v>
      </c>
      <c r="K14597" s="1">
        <v>1.0</v>
      </c>
      <c r="L14597" s="3">
        <v>41275.0</v>
      </c>
      <c r="M14597" s="3">
        <v>41698.0</v>
      </c>
      <c r="N14597" s="3">
        <v>41698.0</v>
      </c>
    </row>
    <row r="14598">
      <c r="A14598" s="1" t="s">
        <v>52004</v>
      </c>
      <c r="B14598" s="1" t="s">
        <v>52005</v>
      </c>
      <c r="C14598" s="2" t="s">
        <v>52006</v>
      </c>
      <c r="D14598" s="1" t="s">
        <v>2479</v>
      </c>
      <c r="E14598" s="1">
        <v>500000.0</v>
      </c>
      <c r="F14598" s="1" t="s">
        <v>207</v>
      </c>
      <c r="K14598" s="1">
        <v>1.0</v>
      </c>
      <c r="L14598" s="3">
        <v>40575.0</v>
      </c>
      <c r="M14598" s="3">
        <v>40360.0</v>
      </c>
      <c r="N14598" s="3">
        <v>40360.0</v>
      </c>
    </row>
    <row r="14599">
      <c r="A14599" s="1" t="s">
        <v>52007</v>
      </c>
      <c r="B14599" s="1" t="s">
        <v>52008</v>
      </c>
      <c r="C14599" s="2" t="s">
        <v>52009</v>
      </c>
      <c r="D14599" s="1" t="s">
        <v>52010</v>
      </c>
      <c r="E14599" s="1">
        <v>5100000.0</v>
      </c>
      <c r="F14599" s="1" t="s">
        <v>18</v>
      </c>
      <c r="G14599" s="1" t="s">
        <v>25</v>
      </c>
      <c r="H14599" s="1" t="s">
        <v>106</v>
      </c>
      <c r="I14599" s="1" t="s">
        <v>107</v>
      </c>
      <c r="J14599" s="1" t="s">
        <v>108</v>
      </c>
      <c r="K14599" s="1">
        <v>4.0</v>
      </c>
      <c r="L14599" s="3">
        <v>39814.0</v>
      </c>
      <c r="M14599" s="3">
        <v>40604.0</v>
      </c>
      <c r="N14599" s="3">
        <v>41913.0</v>
      </c>
    </row>
    <row r="14600">
      <c r="A14600" s="1" t="s">
        <v>52011</v>
      </c>
      <c r="B14600" s="1" t="s">
        <v>52012</v>
      </c>
      <c r="C14600" s="2" t="s">
        <v>52013</v>
      </c>
      <c r="D14600" s="1" t="s">
        <v>766</v>
      </c>
      <c r="E14600" s="1">
        <v>1.2E7</v>
      </c>
      <c r="F14600" s="1" t="s">
        <v>18</v>
      </c>
      <c r="G14600" s="1" t="s">
        <v>25</v>
      </c>
      <c r="H14600" s="1" t="s">
        <v>64</v>
      </c>
      <c r="I14600" s="1" t="s">
        <v>65</v>
      </c>
      <c r="J14600" s="1" t="s">
        <v>66</v>
      </c>
      <c r="K14600" s="1">
        <v>2.0</v>
      </c>
      <c r="L14600" s="3">
        <v>37622.0</v>
      </c>
      <c r="M14600" s="3">
        <v>40268.0</v>
      </c>
      <c r="N14600" s="3">
        <v>40617.0</v>
      </c>
    </row>
    <row r="14601">
      <c r="A14601" s="1" t="s">
        <v>52014</v>
      </c>
      <c r="B14601" s="1" t="s">
        <v>52015</v>
      </c>
      <c r="C14601" s="2" t="s">
        <v>52016</v>
      </c>
      <c r="D14601" s="1" t="s">
        <v>52017</v>
      </c>
      <c r="E14601" s="1">
        <v>400000.0</v>
      </c>
      <c r="F14601" s="1" t="s">
        <v>18</v>
      </c>
      <c r="G14601" s="1" t="s">
        <v>25</v>
      </c>
      <c r="H14601" s="1" t="s">
        <v>380</v>
      </c>
      <c r="I14601" s="1" t="s">
        <v>381</v>
      </c>
      <c r="J14601" s="1" t="s">
        <v>381</v>
      </c>
      <c r="K14601" s="1">
        <v>2.0</v>
      </c>
      <c r="L14601" s="3">
        <v>40544.0</v>
      </c>
      <c r="M14601" s="3">
        <v>40544.0</v>
      </c>
      <c r="N14601" s="3">
        <v>41061.0</v>
      </c>
    </row>
    <row r="14602">
      <c r="A14602" s="1" t="s">
        <v>52018</v>
      </c>
      <c r="B14602" s="1" t="s">
        <v>52019</v>
      </c>
      <c r="C14602" s="2" t="s">
        <v>52020</v>
      </c>
      <c r="D14602" s="1" t="s">
        <v>52021</v>
      </c>
      <c r="E14602" s="1">
        <v>1000000.0</v>
      </c>
      <c r="F14602" s="1" t="s">
        <v>18</v>
      </c>
      <c r="G14602" s="1" t="s">
        <v>25</v>
      </c>
      <c r="H14602" s="1" t="s">
        <v>158</v>
      </c>
      <c r="I14602" s="1" t="s">
        <v>159</v>
      </c>
      <c r="J14602" s="1" t="s">
        <v>5817</v>
      </c>
      <c r="K14602" s="1">
        <v>1.0</v>
      </c>
      <c r="L14602" s="3">
        <v>40909.0</v>
      </c>
      <c r="M14602" s="3">
        <v>41884.0</v>
      </c>
      <c r="N14602" s="3">
        <v>41884.0</v>
      </c>
    </row>
    <row r="14603">
      <c r="A14603" s="1" t="s">
        <v>52022</v>
      </c>
      <c r="B14603" s="2" t="s">
        <v>52023</v>
      </c>
      <c r="C14603" s="2" t="s">
        <v>52024</v>
      </c>
      <c r="D14603" s="1" t="s">
        <v>127</v>
      </c>
      <c r="E14603" s="1">
        <v>7700000.0</v>
      </c>
      <c r="F14603" s="1" t="s">
        <v>18</v>
      </c>
      <c r="G14603" s="1" t="s">
        <v>37</v>
      </c>
      <c r="H14603" s="1">
        <v>22.0</v>
      </c>
      <c r="I14603" s="1" t="s">
        <v>38</v>
      </c>
      <c r="J14603" s="1" t="s">
        <v>38</v>
      </c>
      <c r="K14603" s="1">
        <v>2.0</v>
      </c>
      <c r="M14603" s="3">
        <v>40575.0</v>
      </c>
      <c r="N14603" s="3">
        <v>40787.0</v>
      </c>
    </row>
    <row r="14604">
      <c r="A14604" s="1" t="s">
        <v>52025</v>
      </c>
      <c r="B14604" s="1" t="s">
        <v>52026</v>
      </c>
      <c r="C14604" s="2" t="s">
        <v>52027</v>
      </c>
      <c r="D14604" s="1" t="s">
        <v>52028</v>
      </c>
      <c r="E14604" s="1" t="s">
        <v>43</v>
      </c>
      <c r="F14604" s="1" t="s">
        <v>18</v>
      </c>
      <c r="G14604" s="1" t="s">
        <v>25</v>
      </c>
      <c r="H14604" s="1" t="s">
        <v>106</v>
      </c>
      <c r="I14604" s="1" t="s">
        <v>107</v>
      </c>
      <c r="J14604" s="1" t="s">
        <v>108</v>
      </c>
      <c r="K14604" s="1">
        <v>1.0</v>
      </c>
      <c r="L14604" s="3">
        <v>40909.0</v>
      </c>
      <c r="M14604" s="3">
        <v>41109.0</v>
      </c>
      <c r="N14604" s="3">
        <v>41109.0</v>
      </c>
    </row>
    <row r="14605">
      <c r="A14605" s="1" t="s">
        <v>52029</v>
      </c>
      <c r="B14605" s="1" t="s">
        <v>52030</v>
      </c>
      <c r="C14605" s="2" t="s">
        <v>52031</v>
      </c>
      <c r="E14605" s="1" t="s">
        <v>43</v>
      </c>
      <c r="F14605" s="1" t="s">
        <v>207</v>
      </c>
      <c r="K14605" s="1">
        <v>1.0</v>
      </c>
      <c r="L14605" s="3">
        <v>37987.0</v>
      </c>
      <c r="M14605" s="3">
        <v>38899.0</v>
      </c>
      <c r="N14605" s="3">
        <v>38899.0</v>
      </c>
    </row>
    <row r="14606">
      <c r="A14606" s="1" t="s">
        <v>52032</v>
      </c>
      <c r="B14606" s="1" t="s">
        <v>52033</v>
      </c>
      <c r="C14606" s="2" t="s">
        <v>52034</v>
      </c>
      <c r="D14606" s="1" t="s">
        <v>52035</v>
      </c>
      <c r="E14606" s="1">
        <v>20000.0</v>
      </c>
      <c r="F14606" s="1" t="s">
        <v>207</v>
      </c>
      <c r="G14606" s="1" t="s">
        <v>4937</v>
      </c>
      <c r="H14606" s="1">
        <v>11.0</v>
      </c>
      <c r="I14606" s="1" t="s">
        <v>7760</v>
      </c>
      <c r="J14606" s="1" t="s">
        <v>7761</v>
      </c>
      <c r="K14606" s="1">
        <v>1.0</v>
      </c>
      <c r="L14606" s="3">
        <v>39965.0</v>
      </c>
      <c r="M14606" s="3">
        <v>39995.0</v>
      </c>
      <c r="N14606" s="3">
        <v>39995.0</v>
      </c>
    </row>
    <row r="14607">
      <c r="A14607" s="1" t="s">
        <v>52036</v>
      </c>
      <c r="B14607" s="1" t="s">
        <v>52037</v>
      </c>
      <c r="C14607" s="2" t="s">
        <v>52038</v>
      </c>
      <c r="D14607" s="1" t="s">
        <v>134</v>
      </c>
      <c r="E14607" s="1" t="s">
        <v>43</v>
      </c>
      <c r="F14607" s="1" t="s">
        <v>18</v>
      </c>
      <c r="G14607" s="1" t="s">
        <v>37</v>
      </c>
      <c r="H14607" s="1">
        <v>23.0</v>
      </c>
      <c r="I14607" s="1" t="s">
        <v>182</v>
      </c>
      <c r="J14607" s="1" t="s">
        <v>182</v>
      </c>
      <c r="K14607" s="1">
        <v>1.0</v>
      </c>
      <c r="M14607" s="3">
        <v>41548.0</v>
      </c>
      <c r="N14607" s="3">
        <v>41548.0</v>
      </c>
    </row>
    <row r="14608">
      <c r="A14608" s="1" t="s">
        <v>52039</v>
      </c>
      <c r="B14608" s="1" t="s">
        <v>52040</v>
      </c>
      <c r="C14608" s="2" t="s">
        <v>52041</v>
      </c>
      <c r="D14608" s="1" t="s">
        <v>36</v>
      </c>
      <c r="E14608" s="1">
        <v>9588257.0</v>
      </c>
      <c r="F14608" s="1" t="s">
        <v>18</v>
      </c>
      <c r="G14608" s="1" t="s">
        <v>37</v>
      </c>
      <c r="H14608" s="1">
        <v>22.0</v>
      </c>
      <c r="I14608" s="1" t="s">
        <v>38</v>
      </c>
      <c r="J14608" s="1" t="s">
        <v>38</v>
      </c>
      <c r="K14608" s="1">
        <v>2.0</v>
      </c>
      <c r="M14608" s="3">
        <v>40330.0</v>
      </c>
      <c r="N14608" s="3">
        <v>40725.0</v>
      </c>
    </row>
    <row r="14609">
      <c r="A14609" s="1" t="s">
        <v>52042</v>
      </c>
      <c r="B14609" s="1" t="s">
        <v>52043</v>
      </c>
      <c r="C14609" s="2" t="s">
        <v>52044</v>
      </c>
      <c r="D14609" s="1" t="s">
        <v>52045</v>
      </c>
      <c r="E14609" s="1">
        <v>350000.0</v>
      </c>
      <c r="F14609" s="1" t="s">
        <v>18</v>
      </c>
      <c r="G14609" s="1" t="s">
        <v>2271</v>
      </c>
      <c r="H14609" s="1">
        <v>34.0</v>
      </c>
      <c r="I14609" s="1" t="s">
        <v>2272</v>
      </c>
      <c r="J14609" s="1" t="s">
        <v>2272</v>
      </c>
      <c r="K14609" s="1">
        <v>1.0</v>
      </c>
      <c r="L14609" s="3">
        <v>40515.0</v>
      </c>
      <c r="M14609" s="3">
        <v>40515.0</v>
      </c>
      <c r="N14609" s="3">
        <v>40515.0</v>
      </c>
    </row>
    <row r="14610">
      <c r="A14610" s="1" t="s">
        <v>52046</v>
      </c>
      <c r="B14610" s="1" t="s">
        <v>52047</v>
      </c>
      <c r="C14610" s="2" t="s">
        <v>52048</v>
      </c>
      <c r="D14610" s="1" t="s">
        <v>741</v>
      </c>
      <c r="E14610" s="1">
        <v>1.26E7</v>
      </c>
      <c r="F14610" s="1" t="s">
        <v>18</v>
      </c>
      <c r="G14610" s="1" t="s">
        <v>25</v>
      </c>
      <c r="H14610" s="1" t="s">
        <v>64</v>
      </c>
      <c r="I14610" s="1" t="s">
        <v>95</v>
      </c>
      <c r="J14610" s="1" t="s">
        <v>376</v>
      </c>
      <c r="K14610" s="1">
        <v>2.0</v>
      </c>
      <c r="M14610" s="3">
        <v>39500.0</v>
      </c>
      <c r="N14610" s="3">
        <v>40470.0</v>
      </c>
    </row>
    <row r="14611">
      <c r="A14611" s="1" t="s">
        <v>52049</v>
      </c>
      <c r="B14611" s="1" t="s">
        <v>52050</v>
      </c>
      <c r="C14611" s="2" t="s">
        <v>52051</v>
      </c>
      <c r="D14611" s="1" t="s">
        <v>25960</v>
      </c>
      <c r="E14611" s="1">
        <v>2.7E7</v>
      </c>
      <c r="F14611" s="1" t="s">
        <v>113</v>
      </c>
      <c r="G14611" s="1" t="s">
        <v>25</v>
      </c>
      <c r="H14611" s="1" t="s">
        <v>64</v>
      </c>
      <c r="I14611" s="1" t="s">
        <v>65</v>
      </c>
      <c r="J14611" s="1" t="s">
        <v>1103</v>
      </c>
      <c r="K14611" s="1">
        <v>2.0</v>
      </c>
      <c r="M14611" s="3">
        <v>37158.0</v>
      </c>
      <c r="N14611" s="3">
        <v>37545.0</v>
      </c>
    </row>
    <row r="14612">
      <c r="A14612" s="1" t="s">
        <v>52052</v>
      </c>
      <c r="B14612" s="1" t="s">
        <v>52053</v>
      </c>
      <c r="C14612" s="2" t="s">
        <v>52054</v>
      </c>
      <c r="D14612" s="1" t="s">
        <v>52055</v>
      </c>
      <c r="E14612" s="1">
        <v>6000000.0</v>
      </c>
      <c r="F14612" s="1" t="s">
        <v>113</v>
      </c>
      <c r="G14612" s="1" t="s">
        <v>19</v>
      </c>
      <c r="H14612" s="1">
        <v>24.0</v>
      </c>
      <c r="I14612" s="1" t="s">
        <v>18176</v>
      </c>
      <c r="J14612" s="1" t="s">
        <v>18176</v>
      </c>
      <c r="K14612" s="1">
        <v>1.0</v>
      </c>
      <c r="M14612" s="3">
        <v>37158.0</v>
      </c>
      <c r="N14612" s="3">
        <v>37158.0</v>
      </c>
    </row>
    <row r="14613">
      <c r="A14613" s="1" t="s">
        <v>52056</v>
      </c>
      <c r="B14613" s="1" t="s">
        <v>52057</v>
      </c>
      <c r="C14613" s="2" t="s">
        <v>52058</v>
      </c>
      <c r="D14613" s="1" t="s">
        <v>633</v>
      </c>
      <c r="E14613" s="1">
        <v>5.2119995E7</v>
      </c>
      <c r="F14613" s="1" t="s">
        <v>18</v>
      </c>
      <c r="G14613" s="1" t="s">
        <v>25</v>
      </c>
      <c r="H14613" s="1" t="s">
        <v>158</v>
      </c>
      <c r="I14613" s="1" t="s">
        <v>244</v>
      </c>
      <c r="J14613" s="1" t="s">
        <v>327</v>
      </c>
      <c r="K14613" s="1">
        <v>7.0</v>
      </c>
      <c r="L14613" s="3">
        <v>39448.0</v>
      </c>
      <c r="M14613" s="3">
        <v>40113.0</v>
      </c>
      <c r="N14613" s="3">
        <v>42065.0</v>
      </c>
    </row>
    <row r="14614">
      <c r="A14614" s="1" t="s">
        <v>52059</v>
      </c>
      <c r="B14614" s="1" t="s">
        <v>52060</v>
      </c>
      <c r="C14614" s="2" t="s">
        <v>52061</v>
      </c>
      <c r="D14614" s="1" t="s">
        <v>52062</v>
      </c>
      <c r="E14614" s="1">
        <v>600000.0</v>
      </c>
      <c r="F14614" s="1" t="s">
        <v>18</v>
      </c>
      <c r="G14614" s="1" t="s">
        <v>25</v>
      </c>
      <c r="H14614" s="1" t="s">
        <v>64</v>
      </c>
      <c r="I14614" s="1" t="s">
        <v>65</v>
      </c>
      <c r="J14614" s="1" t="s">
        <v>66</v>
      </c>
      <c r="K14614" s="1">
        <v>1.0</v>
      </c>
      <c r="L14614" s="3">
        <v>40269.0</v>
      </c>
      <c r="M14614" s="3">
        <v>41395.0</v>
      </c>
      <c r="N14614" s="3">
        <v>41395.0</v>
      </c>
    </row>
    <row r="14615">
      <c r="A14615" s="1" t="s">
        <v>52063</v>
      </c>
      <c r="B14615" s="1" t="s">
        <v>52064</v>
      </c>
      <c r="C14615" s="2" t="s">
        <v>52065</v>
      </c>
      <c r="D14615" s="1" t="s">
        <v>357</v>
      </c>
      <c r="E14615" s="1">
        <v>1.6349622E7</v>
      </c>
      <c r="F14615" s="1" t="s">
        <v>18</v>
      </c>
      <c r="G14615" s="1" t="s">
        <v>57</v>
      </c>
      <c r="H14615" s="1" t="s">
        <v>202</v>
      </c>
      <c r="I14615" s="1" t="s">
        <v>203</v>
      </c>
      <c r="J14615" s="1" t="s">
        <v>52066</v>
      </c>
      <c r="K14615" s="1">
        <v>1.0</v>
      </c>
      <c r="M14615" s="3">
        <v>41127.0</v>
      </c>
      <c r="N14615" s="3">
        <v>41127.0</v>
      </c>
    </row>
    <row r="14616">
      <c r="A14616" s="1" t="s">
        <v>52067</v>
      </c>
      <c r="B14616" s="1" t="s">
        <v>52068</v>
      </c>
      <c r="D14616" s="1" t="s">
        <v>2199</v>
      </c>
      <c r="E14616" s="1">
        <v>20000.0</v>
      </c>
      <c r="F14616" s="1" t="s">
        <v>18</v>
      </c>
      <c r="K14616" s="1">
        <v>1.0</v>
      </c>
      <c r="M14616" s="3">
        <v>41859.0</v>
      </c>
      <c r="N14616" s="3">
        <v>41859.0</v>
      </c>
    </row>
    <row r="14617">
      <c r="A14617" s="1" t="s">
        <v>52069</v>
      </c>
      <c r="B14617" s="1" t="s">
        <v>52070</v>
      </c>
      <c r="D14617" s="1" t="s">
        <v>52071</v>
      </c>
      <c r="E14617" s="1">
        <v>3.0E7</v>
      </c>
      <c r="F14617" s="1" t="s">
        <v>207</v>
      </c>
      <c r="G14617" s="1" t="s">
        <v>25</v>
      </c>
      <c r="H14617" s="1" t="s">
        <v>89</v>
      </c>
      <c r="I14617" s="1" t="s">
        <v>1132</v>
      </c>
      <c r="J14617" s="1" t="s">
        <v>1133</v>
      </c>
      <c r="K14617" s="1">
        <v>1.0</v>
      </c>
      <c r="M14617" s="3">
        <v>38114.0</v>
      </c>
      <c r="N14617" s="3">
        <v>38114.0</v>
      </c>
    </row>
    <row r="14618">
      <c r="A14618" s="1" t="s">
        <v>52072</v>
      </c>
      <c r="B14618" s="1" t="s">
        <v>52073</v>
      </c>
      <c r="C14618" s="2" t="s">
        <v>52074</v>
      </c>
      <c r="D14618" s="1" t="s">
        <v>70</v>
      </c>
      <c r="E14618" s="1">
        <v>2.3266951E7</v>
      </c>
      <c r="F14618" s="1" t="s">
        <v>18</v>
      </c>
      <c r="G14618" s="1" t="s">
        <v>25</v>
      </c>
      <c r="H14618" s="1" t="s">
        <v>64</v>
      </c>
      <c r="I14618" s="1" t="s">
        <v>65</v>
      </c>
      <c r="J14618" s="1" t="s">
        <v>271</v>
      </c>
      <c r="K14618" s="1">
        <v>4.0</v>
      </c>
      <c r="L14618" s="3">
        <v>38718.0</v>
      </c>
      <c r="M14618" s="3">
        <v>40035.0</v>
      </c>
      <c r="N14618" s="3">
        <v>41837.0</v>
      </c>
    </row>
    <row r="14619">
      <c r="A14619" s="1" t="s">
        <v>52075</v>
      </c>
      <c r="B14619" s="1" t="s">
        <v>52076</v>
      </c>
      <c r="C14619" s="2" t="s">
        <v>52077</v>
      </c>
      <c r="D14619" s="1" t="s">
        <v>52078</v>
      </c>
      <c r="E14619" s="1" t="s">
        <v>43</v>
      </c>
      <c r="F14619" s="1" t="s">
        <v>18</v>
      </c>
      <c r="G14619" s="1" t="s">
        <v>1062</v>
      </c>
      <c r="H14619" s="1">
        <v>16.0</v>
      </c>
      <c r="I14619" s="1" t="s">
        <v>1704</v>
      </c>
      <c r="J14619" s="1" t="s">
        <v>1704</v>
      </c>
      <c r="K14619" s="1">
        <v>3.0</v>
      </c>
      <c r="L14619" s="3">
        <v>41548.0</v>
      </c>
      <c r="M14619" s="3">
        <v>41790.0</v>
      </c>
      <c r="N14619" s="3">
        <v>42163.0</v>
      </c>
    </row>
    <row r="14620">
      <c r="A14620" s="1" t="s">
        <v>52079</v>
      </c>
      <c r="B14620" s="2" t="s">
        <v>52080</v>
      </c>
      <c r="C14620" s="2" t="s">
        <v>52081</v>
      </c>
      <c r="D14620" s="1" t="s">
        <v>52082</v>
      </c>
      <c r="E14620" s="1" t="s">
        <v>43</v>
      </c>
      <c r="F14620" s="1" t="s">
        <v>18</v>
      </c>
      <c r="G14620" s="1" t="s">
        <v>4661</v>
      </c>
      <c r="H14620" s="1">
        <v>65.0</v>
      </c>
      <c r="I14620" s="1" t="s">
        <v>4662</v>
      </c>
      <c r="J14620" s="1" t="s">
        <v>4662</v>
      </c>
      <c r="K14620" s="1">
        <v>1.0</v>
      </c>
      <c r="L14620" s="3">
        <v>41192.0</v>
      </c>
      <c r="M14620" s="3">
        <v>41625.0</v>
      </c>
      <c r="N14620" s="3">
        <v>41625.0</v>
      </c>
    </row>
    <row r="14621">
      <c r="A14621" s="1" t="s">
        <v>52083</v>
      </c>
      <c r="B14621" s="1" t="s">
        <v>52084</v>
      </c>
      <c r="C14621" s="2" t="s">
        <v>52085</v>
      </c>
      <c r="D14621" s="1" t="s">
        <v>1247</v>
      </c>
      <c r="E14621" s="1">
        <v>3344715.0</v>
      </c>
      <c r="F14621" s="1" t="s">
        <v>18</v>
      </c>
      <c r="G14621" s="1" t="s">
        <v>25</v>
      </c>
      <c r="H14621" s="1" t="s">
        <v>64</v>
      </c>
      <c r="I14621" s="1" t="s">
        <v>966</v>
      </c>
      <c r="J14621" s="1" t="s">
        <v>30191</v>
      </c>
      <c r="K14621" s="1">
        <v>1.0</v>
      </c>
      <c r="M14621" s="3">
        <v>40605.0</v>
      </c>
      <c r="N14621" s="3">
        <v>40605.0</v>
      </c>
    </row>
    <row r="14622">
      <c r="A14622" s="1" t="s">
        <v>52086</v>
      </c>
      <c r="B14622" s="1" t="s">
        <v>52087</v>
      </c>
      <c r="C14622" s="2" t="s">
        <v>52088</v>
      </c>
      <c r="D14622" s="1" t="s">
        <v>379</v>
      </c>
      <c r="E14622" s="1" t="s">
        <v>43</v>
      </c>
      <c r="F14622" s="1" t="s">
        <v>18</v>
      </c>
      <c r="G14622" s="1" t="s">
        <v>25</v>
      </c>
      <c r="H14622" s="1" t="s">
        <v>135</v>
      </c>
      <c r="I14622" s="1" t="s">
        <v>136</v>
      </c>
      <c r="J14622" s="1" t="s">
        <v>1114</v>
      </c>
      <c r="K14622" s="1">
        <v>1.0</v>
      </c>
      <c r="L14622" s="3">
        <v>41426.0</v>
      </c>
      <c r="M14622" s="3">
        <v>41506.0</v>
      </c>
      <c r="N14622" s="3">
        <v>41506.0</v>
      </c>
    </row>
    <row r="14623">
      <c r="A14623" s="1" t="s">
        <v>52089</v>
      </c>
      <c r="B14623" s="1" t="s">
        <v>52090</v>
      </c>
      <c r="C14623" s="2" t="s">
        <v>52091</v>
      </c>
      <c r="D14623" s="1" t="s">
        <v>52092</v>
      </c>
      <c r="E14623" s="1">
        <v>1.3535982E7</v>
      </c>
      <c r="F14623" s="1" t="s">
        <v>689</v>
      </c>
      <c r="G14623" s="1" t="s">
        <v>57</v>
      </c>
      <c r="H14623" s="1" t="s">
        <v>202</v>
      </c>
      <c r="I14623" s="1" t="s">
        <v>203</v>
      </c>
      <c r="J14623" s="1" t="s">
        <v>203</v>
      </c>
      <c r="K14623" s="1">
        <v>1.0</v>
      </c>
      <c r="L14623" s="3">
        <v>39814.0</v>
      </c>
      <c r="M14623" s="3">
        <v>41689.0</v>
      </c>
      <c r="N14623" s="3">
        <v>41689.0</v>
      </c>
    </row>
    <row r="14624">
      <c r="A14624" s="1" t="s">
        <v>52093</v>
      </c>
      <c r="B14624" s="1" t="s">
        <v>52094</v>
      </c>
      <c r="C14624" s="2" t="s">
        <v>52095</v>
      </c>
      <c r="E14624" s="1" t="s">
        <v>43</v>
      </c>
      <c r="F14624" s="1" t="s">
        <v>18</v>
      </c>
      <c r="G14624" s="1" t="s">
        <v>25</v>
      </c>
      <c r="H14624" s="1" t="s">
        <v>208</v>
      </c>
      <c r="I14624" s="1" t="s">
        <v>2182</v>
      </c>
      <c r="J14624" s="1" t="s">
        <v>20692</v>
      </c>
      <c r="K14624" s="1">
        <v>1.0</v>
      </c>
      <c r="L14624" s="3">
        <v>41275.0</v>
      </c>
      <c r="M14624" s="3">
        <v>41894.0</v>
      </c>
      <c r="N14624" s="3">
        <v>41894.0</v>
      </c>
    </row>
    <row r="14625">
      <c r="A14625" s="1" t="s">
        <v>52096</v>
      </c>
      <c r="B14625" s="2" t="s">
        <v>52097</v>
      </c>
      <c r="C14625" s="2" t="s">
        <v>52098</v>
      </c>
      <c r="D14625" s="1" t="s">
        <v>75</v>
      </c>
      <c r="E14625" s="1">
        <v>1.4641288E7</v>
      </c>
      <c r="F14625" s="1" t="s">
        <v>18</v>
      </c>
      <c r="G14625" s="1" t="s">
        <v>37</v>
      </c>
      <c r="H14625" s="1">
        <v>26.0</v>
      </c>
      <c r="I14625" s="1" t="s">
        <v>1515</v>
      </c>
      <c r="J14625" s="1" t="s">
        <v>52099</v>
      </c>
      <c r="K14625" s="1">
        <v>1.0</v>
      </c>
      <c r="M14625" s="3">
        <v>40238.0</v>
      </c>
      <c r="N14625" s="3">
        <v>40238.0</v>
      </c>
    </row>
    <row r="14626">
      <c r="A14626" s="1" t="s">
        <v>52100</v>
      </c>
      <c r="B14626" s="1" t="s">
        <v>52101</v>
      </c>
      <c r="C14626" s="2" t="s">
        <v>52102</v>
      </c>
      <c r="D14626" s="1" t="s">
        <v>27989</v>
      </c>
      <c r="E14626" s="1">
        <v>5.75E7</v>
      </c>
      <c r="F14626" s="1" t="s">
        <v>18</v>
      </c>
      <c r="G14626" s="1" t="s">
        <v>25</v>
      </c>
      <c r="H14626" s="1" t="s">
        <v>644</v>
      </c>
      <c r="I14626" s="1" t="s">
        <v>645</v>
      </c>
      <c r="J14626" s="1" t="s">
        <v>645</v>
      </c>
      <c r="K14626" s="1">
        <v>6.0</v>
      </c>
      <c r="L14626" s="3">
        <v>38808.0</v>
      </c>
      <c r="M14626" s="3">
        <v>38950.0</v>
      </c>
      <c r="N14626" s="3">
        <v>41751.0</v>
      </c>
    </row>
    <row r="14627">
      <c r="A14627" s="1" t="s">
        <v>52103</v>
      </c>
      <c r="B14627" s="1" t="s">
        <v>52104</v>
      </c>
      <c r="C14627" s="2" t="s">
        <v>52105</v>
      </c>
      <c r="D14627" s="1" t="s">
        <v>29135</v>
      </c>
      <c r="E14627" s="1">
        <v>3000000.0</v>
      </c>
      <c r="F14627" s="1" t="s">
        <v>18</v>
      </c>
      <c r="G14627" s="1" t="s">
        <v>25</v>
      </c>
      <c r="H14627" s="1" t="s">
        <v>4968</v>
      </c>
      <c r="I14627" s="1" t="s">
        <v>4969</v>
      </c>
      <c r="J14627" s="1" t="s">
        <v>4969</v>
      </c>
      <c r="K14627" s="1">
        <v>1.0</v>
      </c>
      <c r="M14627" s="3">
        <v>41828.0</v>
      </c>
      <c r="N14627" s="3">
        <v>41828.0</v>
      </c>
    </row>
    <row r="14628">
      <c r="A14628" s="1" t="s">
        <v>52106</v>
      </c>
      <c r="B14628" s="1" t="s">
        <v>52107</v>
      </c>
      <c r="C14628" s="2" t="s">
        <v>52108</v>
      </c>
      <c r="D14628" s="1" t="s">
        <v>52109</v>
      </c>
      <c r="E14628" s="1" t="s">
        <v>43</v>
      </c>
      <c r="F14628" s="1" t="s">
        <v>113</v>
      </c>
      <c r="G14628" s="1" t="s">
        <v>25</v>
      </c>
      <c r="H14628" s="1" t="s">
        <v>64</v>
      </c>
      <c r="I14628" s="1" t="s">
        <v>65</v>
      </c>
      <c r="J14628" s="1" t="s">
        <v>71</v>
      </c>
      <c r="K14628" s="1">
        <v>1.0</v>
      </c>
      <c r="M14628" s="3">
        <v>40179.0</v>
      </c>
      <c r="N14628" s="3">
        <v>40179.0</v>
      </c>
    </row>
    <row r="14629">
      <c r="A14629" s="1" t="s">
        <v>52110</v>
      </c>
      <c r="B14629" s="1" t="s">
        <v>52111</v>
      </c>
      <c r="C14629" s="2" t="s">
        <v>52112</v>
      </c>
      <c r="D14629" s="1" t="s">
        <v>94</v>
      </c>
      <c r="E14629" s="1">
        <v>1.0E7</v>
      </c>
      <c r="F14629" s="1" t="s">
        <v>18</v>
      </c>
      <c r="G14629" s="1" t="s">
        <v>25</v>
      </c>
      <c r="H14629" s="1" t="s">
        <v>158</v>
      </c>
      <c r="I14629" s="1" t="s">
        <v>244</v>
      </c>
      <c r="J14629" s="1" t="s">
        <v>244</v>
      </c>
      <c r="K14629" s="1">
        <v>1.0</v>
      </c>
      <c r="M14629" s="3">
        <v>40939.0</v>
      </c>
      <c r="N14629" s="3">
        <v>40939.0</v>
      </c>
    </row>
    <row r="14630">
      <c r="A14630" s="1" t="s">
        <v>52113</v>
      </c>
      <c r="B14630" s="1" t="s">
        <v>52114</v>
      </c>
      <c r="C14630" s="2" t="s">
        <v>52115</v>
      </c>
      <c r="D14630" s="1" t="s">
        <v>52116</v>
      </c>
      <c r="E14630" s="1">
        <v>5000.0</v>
      </c>
      <c r="F14630" s="1" t="s">
        <v>18</v>
      </c>
      <c r="G14630" s="1" t="s">
        <v>128</v>
      </c>
      <c r="H14630" s="1" t="s">
        <v>2157</v>
      </c>
      <c r="I14630" s="1" t="s">
        <v>52117</v>
      </c>
      <c r="J14630" s="1" t="s">
        <v>52117</v>
      </c>
      <c r="K14630" s="1">
        <v>1.0</v>
      </c>
      <c r="L14630" s="3">
        <v>40940.0</v>
      </c>
      <c r="M14630" s="3">
        <v>40918.0</v>
      </c>
      <c r="N14630" s="3">
        <v>40918.0</v>
      </c>
    </row>
    <row r="14631">
      <c r="A14631" s="1" t="s">
        <v>52118</v>
      </c>
      <c r="B14631" s="1" t="s">
        <v>52119</v>
      </c>
      <c r="C14631" s="2" t="s">
        <v>52120</v>
      </c>
      <c r="D14631" s="1" t="s">
        <v>52121</v>
      </c>
      <c r="E14631" s="1">
        <v>1.45E7</v>
      </c>
      <c r="F14631" s="1" t="s">
        <v>18</v>
      </c>
      <c r="G14631" s="1" t="s">
        <v>25</v>
      </c>
      <c r="H14631" s="1" t="s">
        <v>64</v>
      </c>
      <c r="I14631" s="1" t="s">
        <v>65</v>
      </c>
      <c r="J14631" s="1" t="s">
        <v>606</v>
      </c>
      <c r="K14631" s="1">
        <v>2.0</v>
      </c>
      <c r="L14631" s="3">
        <v>38869.0</v>
      </c>
      <c r="M14631" s="3">
        <v>39234.0</v>
      </c>
      <c r="N14631" s="3">
        <v>41425.0</v>
      </c>
    </row>
    <row r="14632">
      <c r="A14632" s="1" t="s">
        <v>52122</v>
      </c>
      <c r="B14632" s="1" t="s">
        <v>52123</v>
      </c>
      <c r="C14632" s="2" t="s">
        <v>52124</v>
      </c>
      <c r="D14632" s="1" t="s">
        <v>52125</v>
      </c>
      <c r="E14632" s="1">
        <v>1.4578E7</v>
      </c>
      <c r="F14632" s="1" t="s">
        <v>18</v>
      </c>
      <c r="G14632" s="1" t="s">
        <v>25</v>
      </c>
      <c r="H14632" s="1" t="s">
        <v>64</v>
      </c>
      <c r="I14632" s="1" t="s">
        <v>65</v>
      </c>
      <c r="J14632" s="1" t="s">
        <v>852</v>
      </c>
      <c r="K14632" s="1">
        <v>2.0</v>
      </c>
      <c r="L14632" s="3">
        <v>40179.0</v>
      </c>
      <c r="M14632" s="3">
        <v>42002.0</v>
      </c>
      <c r="N14632" s="3">
        <v>42053.0</v>
      </c>
    </row>
    <row r="14633">
      <c r="A14633" s="1" t="s">
        <v>52126</v>
      </c>
      <c r="B14633" s="1" t="s">
        <v>52127</v>
      </c>
      <c r="C14633" s="2" t="s">
        <v>52128</v>
      </c>
      <c r="D14633" s="1" t="s">
        <v>52129</v>
      </c>
      <c r="E14633" s="1">
        <v>4500000.0</v>
      </c>
      <c r="F14633" s="1" t="s">
        <v>207</v>
      </c>
      <c r="G14633" s="1" t="s">
        <v>25</v>
      </c>
      <c r="H14633" s="1" t="s">
        <v>64</v>
      </c>
      <c r="I14633" s="1" t="s">
        <v>65</v>
      </c>
      <c r="J14633" s="1" t="s">
        <v>71</v>
      </c>
      <c r="K14633" s="1">
        <v>2.0</v>
      </c>
      <c r="L14633" s="3">
        <v>39173.0</v>
      </c>
      <c r="M14633" s="3">
        <v>39203.0</v>
      </c>
      <c r="N14633" s="3">
        <v>39479.0</v>
      </c>
    </row>
    <row r="14634">
      <c r="A14634" s="1" t="s">
        <v>52130</v>
      </c>
      <c r="B14634" s="1" t="s">
        <v>52131</v>
      </c>
      <c r="C14634" s="2" t="s">
        <v>52132</v>
      </c>
      <c r="D14634" s="1" t="s">
        <v>52133</v>
      </c>
      <c r="E14634" s="1">
        <v>4000000.0</v>
      </c>
      <c r="F14634" s="1" t="s">
        <v>18</v>
      </c>
      <c r="G14634" s="1" t="s">
        <v>25</v>
      </c>
      <c r="H14634" s="1" t="s">
        <v>64</v>
      </c>
      <c r="I14634" s="1" t="s">
        <v>95</v>
      </c>
      <c r="J14634" s="1" t="s">
        <v>95</v>
      </c>
      <c r="K14634" s="1">
        <v>2.0</v>
      </c>
      <c r="L14634" s="3">
        <v>40179.0</v>
      </c>
      <c r="M14634" s="3">
        <v>41557.0</v>
      </c>
      <c r="N14634" s="3">
        <v>41736.0</v>
      </c>
    </row>
    <row r="14635">
      <c r="A14635" s="1" t="s">
        <v>52134</v>
      </c>
      <c r="B14635" s="1" t="s">
        <v>52135</v>
      </c>
      <c r="C14635" s="2" t="s">
        <v>52136</v>
      </c>
      <c r="D14635" s="1" t="s">
        <v>3939</v>
      </c>
      <c r="E14635" s="1" t="s">
        <v>43</v>
      </c>
      <c r="F14635" s="1" t="s">
        <v>18</v>
      </c>
      <c r="G14635" s="1" t="s">
        <v>347</v>
      </c>
      <c r="H14635" s="1">
        <v>7.0</v>
      </c>
      <c r="I14635" s="1" t="s">
        <v>762</v>
      </c>
      <c r="J14635" s="1" t="s">
        <v>762</v>
      </c>
      <c r="K14635" s="1">
        <v>1.0</v>
      </c>
      <c r="L14635" s="3">
        <v>37139.0</v>
      </c>
      <c r="M14635" s="3">
        <v>41143.0</v>
      </c>
      <c r="N14635" s="3">
        <v>41143.0</v>
      </c>
    </row>
    <row r="14636">
      <c r="A14636" s="1" t="s">
        <v>52137</v>
      </c>
      <c r="B14636" s="1" t="s">
        <v>52138</v>
      </c>
      <c r="C14636" s="2" t="s">
        <v>52139</v>
      </c>
      <c r="D14636" s="1" t="s">
        <v>52140</v>
      </c>
      <c r="E14636" s="1" t="s">
        <v>43</v>
      </c>
      <c r="F14636" s="1" t="s">
        <v>18</v>
      </c>
      <c r="G14636" s="1" t="s">
        <v>25</v>
      </c>
      <c r="H14636" s="1" t="s">
        <v>158</v>
      </c>
      <c r="I14636" s="1" t="s">
        <v>244</v>
      </c>
      <c r="J14636" s="1" t="s">
        <v>244</v>
      </c>
      <c r="K14636" s="1">
        <v>1.0</v>
      </c>
      <c r="M14636" s="3">
        <v>41871.0</v>
      </c>
      <c r="N14636" s="3">
        <v>41871.0</v>
      </c>
    </row>
    <row r="14637">
      <c r="A14637" s="1" t="s">
        <v>52141</v>
      </c>
      <c r="B14637" s="1" t="s">
        <v>52142</v>
      </c>
      <c r="C14637" s="2" t="s">
        <v>52143</v>
      </c>
      <c r="D14637" s="1" t="s">
        <v>50</v>
      </c>
      <c r="E14637" s="1">
        <v>3744621.0</v>
      </c>
      <c r="F14637" s="1" t="s">
        <v>18</v>
      </c>
      <c r="G14637" s="1" t="s">
        <v>341</v>
      </c>
      <c r="H14637" s="1">
        <v>11.0</v>
      </c>
      <c r="I14637" s="1" t="s">
        <v>497</v>
      </c>
      <c r="J14637" s="1" t="s">
        <v>497</v>
      </c>
      <c r="K14637" s="1">
        <v>2.0</v>
      </c>
      <c r="L14637" s="3">
        <v>40651.0</v>
      </c>
      <c r="M14637" s="3">
        <v>40909.0</v>
      </c>
      <c r="N14637" s="3">
        <v>41290.0</v>
      </c>
    </row>
    <row r="14638">
      <c r="A14638" s="1" t="s">
        <v>52144</v>
      </c>
      <c r="B14638" s="1" t="s">
        <v>52145</v>
      </c>
      <c r="C14638" s="2" t="s">
        <v>52146</v>
      </c>
      <c r="D14638" s="1" t="s">
        <v>52147</v>
      </c>
      <c r="E14638" s="1">
        <v>50000.0</v>
      </c>
      <c r="F14638" s="1" t="s">
        <v>113</v>
      </c>
      <c r="G14638" s="1" t="s">
        <v>25</v>
      </c>
      <c r="H14638" s="1" t="s">
        <v>106</v>
      </c>
      <c r="I14638" s="1" t="s">
        <v>107</v>
      </c>
      <c r="J14638" s="1" t="s">
        <v>108</v>
      </c>
      <c r="K14638" s="1">
        <v>1.0</v>
      </c>
      <c r="L14638" s="3">
        <v>41640.0</v>
      </c>
      <c r="M14638" s="3">
        <v>41897.0</v>
      </c>
      <c r="N14638" s="3">
        <v>41897.0</v>
      </c>
    </row>
    <row r="14639">
      <c r="A14639" s="1" t="s">
        <v>52148</v>
      </c>
      <c r="B14639" s="1" t="s">
        <v>52149</v>
      </c>
      <c r="C14639" s="2" t="s">
        <v>52150</v>
      </c>
      <c r="D14639" s="1" t="s">
        <v>357</v>
      </c>
      <c r="E14639" s="1">
        <v>1846394.0</v>
      </c>
      <c r="F14639" s="1" t="s">
        <v>18</v>
      </c>
      <c r="G14639" s="1" t="s">
        <v>37</v>
      </c>
      <c r="H14639" s="1">
        <v>19.0</v>
      </c>
      <c r="I14639" s="1" t="s">
        <v>1515</v>
      </c>
      <c r="J14639" s="1" t="s">
        <v>52151</v>
      </c>
      <c r="K14639" s="1">
        <v>1.0</v>
      </c>
      <c r="M14639" s="3">
        <v>40787.0</v>
      </c>
      <c r="N14639" s="3">
        <v>40787.0</v>
      </c>
    </row>
    <row r="14640">
      <c r="A14640" s="1" t="s">
        <v>52152</v>
      </c>
      <c r="B14640" s="1" t="s">
        <v>52153</v>
      </c>
      <c r="C14640" s="2" t="s">
        <v>52154</v>
      </c>
      <c r="D14640" s="1" t="s">
        <v>52155</v>
      </c>
      <c r="E14640" s="1">
        <v>160000.0</v>
      </c>
      <c r="F14640" s="1" t="s">
        <v>18</v>
      </c>
      <c r="G14640" s="1" t="s">
        <v>699</v>
      </c>
      <c r="H14640" s="1">
        <v>5.0</v>
      </c>
      <c r="I14640" s="1" t="s">
        <v>700</v>
      </c>
      <c r="J14640" s="1" t="s">
        <v>700</v>
      </c>
      <c r="K14640" s="1">
        <v>1.0</v>
      </c>
      <c r="L14640" s="3">
        <v>41487.0</v>
      </c>
      <c r="M14640" s="3">
        <v>42222.0</v>
      </c>
      <c r="N14640" s="3">
        <v>42222.0</v>
      </c>
    </row>
    <row r="14641">
      <c r="A14641" s="1" t="s">
        <v>52156</v>
      </c>
      <c r="B14641" s="1" t="s">
        <v>52157</v>
      </c>
      <c r="C14641" s="2" t="s">
        <v>52158</v>
      </c>
      <c r="D14641" s="1" t="s">
        <v>357</v>
      </c>
      <c r="E14641" s="1">
        <v>390000.0</v>
      </c>
      <c r="F14641" s="1" t="s">
        <v>18</v>
      </c>
      <c r="G14641" s="1" t="s">
        <v>25</v>
      </c>
      <c r="H14641" s="1" t="s">
        <v>616</v>
      </c>
      <c r="I14641" s="1" t="s">
        <v>617</v>
      </c>
      <c r="J14641" s="1" t="s">
        <v>52159</v>
      </c>
      <c r="K14641" s="1">
        <v>1.0</v>
      </c>
      <c r="L14641" s="3">
        <v>27395.0</v>
      </c>
      <c r="M14641" s="3">
        <v>40094.0</v>
      </c>
      <c r="N14641" s="3">
        <v>40094.0</v>
      </c>
    </row>
    <row r="14642">
      <c r="A14642" s="1" t="s">
        <v>52160</v>
      </c>
      <c r="B14642" s="1" t="s">
        <v>52161</v>
      </c>
      <c r="C14642" s="2" t="s">
        <v>52162</v>
      </c>
      <c r="D14642" s="1" t="s">
        <v>1384</v>
      </c>
      <c r="E14642" s="1">
        <v>1760000.0</v>
      </c>
      <c r="F14642" s="1" t="s">
        <v>18</v>
      </c>
      <c r="G14642" s="1" t="s">
        <v>276</v>
      </c>
      <c r="H14642" s="1">
        <v>21.0</v>
      </c>
      <c r="I14642" s="1" t="s">
        <v>52163</v>
      </c>
      <c r="J14642" s="1" t="s">
        <v>52163</v>
      </c>
      <c r="K14642" s="1">
        <v>1.0</v>
      </c>
      <c r="L14642" s="3">
        <v>39814.0</v>
      </c>
      <c r="M14642" s="3">
        <v>40260.0</v>
      </c>
      <c r="N14642" s="3">
        <v>40260.0</v>
      </c>
    </row>
    <row r="14643">
      <c r="A14643" s="1" t="s">
        <v>52164</v>
      </c>
      <c r="B14643" s="1" t="s">
        <v>52165</v>
      </c>
      <c r="C14643" s="2" t="s">
        <v>52166</v>
      </c>
      <c r="D14643" s="1" t="s">
        <v>70</v>
      </c>
      <c r="E14643" s="1">
        <v>3.2E7</v>
      </c>
      <c r="F14643" s="1" t="s">
        <v>18</v>
      </c>
      <c r="G14643" s="1" t="s">
        <v>37</v>
      </c>
      <c r="H14643" s="1">
        <v>22.0</v>
      </c>
      <c r="I14643" s="1" t="s">
        <v>38</v>
      </c>
      <c r="J14643" s="1" t="s">
        <v>38</v>
      </c>
      <c r="K14643" s="1">
        <v>2.0</v>
      </c>
      <c r="L14643" s="3">
        <v>38018.0</v>
      </c>
      <c r="M14643" s="3">
        <v>40452.0</v>
      </c>
      <c r="N14643" s="3">
        <v>41000.0</v>
      </c>
    </row>
    <row r="14644">
      <c r="A14644" s="1" t="s">
        <v>52167</v>
      </c>
      <c r="B14644" s="2" t="s">
        <v>52168</v>
      </c>
      <c r="C14644" s="2" t="s">
        <v>52169</v>
      </c>
      <c r="D14644" s="1" t="s">
        <v>75</v>
      </c>
      <c r="E14644" s="1" t="s">
        <v>43</v>
      </c>
      <c r="F14644" s="1" t="s">
        <v>689</v>
      </c>
      <c r="G14644" s="1" t="s">
        <v>37</v>
      </c>
      <c r="H14644" s="1">
        <v>22.0</v>
      </c>
      <c r="I14644" s="1" t="s">
        <v>38</v>
      </c>
      <c r="J14644" s="1" t="s">
        <v>38</v>
      </c>
      <c r="K14644" s="1">
        <v>2.0</v>
      </c>
      <c r="M14644" s="3">
        <v>36557.0</v>
      </c>
      <c r="N14644" s="3">
        <v>38899.0</v>
      </c>
    </row>
    <row r="14645">
      <c r="A14645" s="1" t="s">
        <v>52170</v>
      </c>
      <c r="B14645" s="1" t="s">
        <v>52171</v>
      </c>
      <c r="C14645" s="2" t="s">
        <v>52172</v>
      </c>
      <c r="D14645" s="1" t="s">
        <v>42</v>
      </c>
      <c r="E14645" s="1">
        <v>1.183E8</v>
      </c>
      <c r="F14645" s="1" t="s">
        <v>113</v>
      </c>
      <c r="G14645" s="1" t="s">
        <v>25</v>
      </c>
      <c r="H14645" s="1" t="s">
        <v>64</v>
      </c>
      <c r="I14645" s="1" t="s">
        <v>65</v>
      </c>
      <c r="J14645" s="1" t="s">
        <v>271</v>
      </c>
      <c r="K14645" s="1">
        <v>5.0</v>
      </c>
      <c r="L14645" s="3">
        <v>36495.0</v>
      </c>
      <c r="M14645" s="3">
        <v>36791.0</v>
      </c>
      <c r="N14645" s="3">
        <v>39042.0</v>
      </c>
    </row>
    <row r="14646">
      <c r="A14646" s="1" t="s">
        <v>52173</v>
      </c>
      <c r="B14646" s="1" t="s">
        <v>52174</v>
      </c>
      <c r="C14646" s="2" t="s">
        <v>52175</v>
      </c>
      <c r="D14646" s="1" t="s">
        <v>2544</v>
      </c>
      <c r="E14646" s="1">
        <v>355000.0</v>
      </c>
      <c r="F14646" s="1" t="s">
        <v>207</v>
      </c>
      <c r="G14646" s="1" t="s">
        <v>25</v>
      </c>
      <c r="H14646" s="1" t="s">
        <v>64</v>
      </c>
      <c r="I14646" s="1" t="s">
        <v>95</v>
      </c>
      <c r="J14646" s="1" t="s">
        <v>95</v>
      </c>
      <c r="K14646" s="1">
        <v>2.0</v>
      </c>
      <c r="L14646" s="3">
        <v>40148.0</v>
      </c>
      <c r="M14646" s="3">
        <v>39904.0</v>
      </c>
      <c r="N14646" s="3">
        <v>40148.0</v>
      </c>
    </row>
    <row r="14647">
      <c r="A14647" s="1" t="s">
        <v>52176</v>
      </c>
      <c r="B14647" s="1" t="s">
        <v>52177</v>
      </c>
      <c r="D14647" s="1" t="s">
        <v>2326</v>
      </c>
      <c r="E14647" s="1" t="s">
        <v>43</v>
      </c>
      <c r="F14647" s="1" t="s">
        <v>18</v>
      </c>
      <c r="G14647" s="1" t="s">
        <v>25</v>
      </c>
      <c r="H14647" s="1" t="s">
        <v>121</v>
      </c>
      <c r="I14647" s="1" t="s">
        <v>122</v>
      </c>
      <c r="J14647" s="1" t="s">
        <v>52178</v>
      </c>
      <c r="K14647" s="1">
        <v>1.0</v>
      </c>
      <c r="L14647" s="3">
        <v>41942.0</v>
      </c>
      <c r="M14647" s="3">
        <v>41942.0</v>
      </c>
      <c r="N14647" s="3">
        <v>41942.0</v>
      </c>
    </row>
    <row r="14648">
      <c r="A14648" s="1" t="s">
        <v>52179</v>
      </c>
      <c r="B14648" s="1" t="s">
        <v>52180</v>
      </c>
      <c r="C14648" s="2" t="s">
        <v>52181</v>
      </c>
      <c r="E14648" s="1" t="s">
        <v>43</v>
      </c>
      <c r="F14648" s="1" t="s">
        <v>18</v>
      </c>
      <c r="G14648" s="1" t="s">
        <v>25</v>
      </c>
      <c r="H14648" s="1" t="s">
        <v>64</v>
      </c>
      <c r="I14648" s="1" t="s">
        <v>95</v>
      </c>
      <c r="J14648" s="1" t="s">
        <v>8359</v>
      </c>
      <c r="K14648" s="1">
        <v>1.0</v>
      </c>
      <c r="L14648" s="3">
        <v>17533.0</v>
      </c>
      <c r="M14648" s="3">
        <v>41967.0</v>
      </c>
      <c r="N14648" s="3">
        <v>41967.0</v>
      </c>
    </row>
    <row r="14649">
      <c r="A14649" s="1" t="s">
        <v>52182</v>
      </c>
      <c r="B14649" s="1" t="s">
        <v>52183</v>
      </c>
      <c r="C14649" s="2" t="s">
        <v>52184</v>
      </c>
      <c r="D14649" s="1" t="s">
        <v>357</v>
      </c>
      <c r="E14649" s="1">
        <v>287685.0</v>
      </c>
      <c r="F14649" s="1" t="s">
        <v>18</v>
      </c>
      <c r="G14649" s="1" t="s">
        <v>25</v>
      </c>
      <c r="H14649" s="1" t="s">
        <v>106</v>
      </c>
      <c r="I14649" s="1" t="s">
        <v>107</v>
      </c>
      <c r="J14649" s="1" t="s">
        <v>108</v>
      </c>
      <c r="K14649" s="1">
        <v>1.0</v>
      </c>
      <c r="L14649" s="3">
        <v>38718.0</v>
      </c>
      <c r="M14649" s="3">
        <v>40554.0</v>
      </c>
      <c r="N14649" s="3">
        <v>40554.0</v>
      </c>
    </row>
    <row r="14650">
      <c r="A14650" s="1" t="s">
        <v>52185</v>
      </c>
      <c r="B14650" s="1" t="s">
        <v>52186</v>
      </c>
      <c r="C14650" s="2" t="s">
        <v>52187</v>
      </c>
      <c r="D14650" s="1" t="s">
        <v>544</v>
      </c>
      <c r="E14650" s="1">
        <v>649456.0</v>
      </c>
      <c r="F14650" s="1" t="s">
        <v>18</v>
      </c>
      <c r="G14650" s="1" t="s">
        <v>37</v>
      </c>
      <c r="K14650" s="1">
        <v>2.0</v>
      </c>
      <c r="M14650" s="3">
        <v>41365.0</v>
      </c>
      <c r="N14650" s="3">
        <v>41487.0</v>
      </c>
    </row>
    <row r="14651">
      <c r="A14651" s="1" t="s">
        <v>52188</v>
      </c>
      <c r="B14651" s="1" t="s">
        <v>52189</v>
      </c>
      <c r="C14651" s="2" t="s">
        <v>52190</v>
      </c>
      <c r="D14651" s="1" t="s">
        <v>17019</v>
      </c>
      <c r="E14651" s="1" t="s">
        <v>43</v>
      </c>
      <c r="F14651" s="1" t="s">
        <v>18</v>
      </c>
      <c r="G14651" s="1" t="s">
        <v>25</v>
      </c>
      <c r="H14651" s="1" t="s">
        <v>64</v>
      </c>
      <c r="I14651" s="1" t="s">
        <v>65</v>
      </c>
      <c r="J14651" s="1" t="s">
        <v>271</v>
      </c>
      <c r="K14651" s="1">
        <v>1.0</v>
      </c>
      <c r="L14651" s="3">
        <v>42176.0</v>
      </c>
      <c r="M14651" s="3">
        <v>42174.0</v>
      </c>
      <c r="N14651" s="3">
        <v>42174.0</v>
      </c>
    </row>
    <row r="14652">
      <c r="A14652" s="1" t="s">
        <v>52191</v>
      </c>
      <c r="B14652" s="1" t="s">
        <v>52192</v>
      </c>
      <c r="C14652" s="2" t="s">
        <v>52193</v>
      </c>
      <c r="D14652" s="1" t="s">
        <v>52194</v>
      </c>
      <c r="E14652" s="1" t="s">
        <v>43</v>
      </c>
      <c r="F14652" s="1" t="s">
        <v>18</v>
      </c>
      <c r="G14652" s="1" t="s">
        <v>341</v>
      </c>
      <c r="H14652" s="1">
        <v>11.0</v>
      </c>
      <c r="I14652" s="1" t="s">
        <v>497</v>
      </c>
      <c r="J14652" s="1" t="s">
        <v>497</v>
      </c>
      <c r="K14652" s="1">
        <v>1.0</v>
      </c>
      <c r="L14652" s="3">
        <v>41466.0</v>
      </c>
      <c r="M14652" s="3">
        <v>41613.0</v>
      </c>
      <c r="N14652" s="3">
        <v>41613.0</v>
      </c>
    </row>
    <row r="14653">
      <c r="A14653" s="1" t="s">
        <v>52195</v>
      </c>
      <c r="B14653" s="1" t="s">
        <v>52196</v>
      </c>
      <c r="C14653" s="2" t="s">
        <v>52197</v>
      </c>
      <c r="D14653" s="1" t="s">
        <v>766</v>
      </c>
      <c r="E14653" s="1">
        <v>4.27E7</v>
      </c>
      <c r="F14653" s="1" t="s">
        <v>207</v>
      </c>
      <c r="G14653" s="1" t="s">
        <v>25</v>
      </c>
      <c r="H14653" s="1" t="s">
        <v>1080</v>
      </c>
      <c r="I14653" s="1" t="s">
        <v>1081</v>
      </c>
      <c r="J14653" s="1" t="s">
        <v>7576</v>
      </c>
      <c r="K14653" s="1">
        <v>3.0</v>
      </c>
      <c r="L14653" s="3">
        <v>36892.0</v>
      </c>
      <c r="M14653" s="3">
        <v>39771.0</v>
      </c>
      <c r="N14653" s="3">
        <v>40785.0</v>
      </c>
    </row>
    <row r="14654">
      <c r="A14654" s="1" t="s">
        <v>52198</v>
      </c>
      <c r="B14654" s="1" t="s">
        <v>52199</v>
      </c>
      <c r="C14654" s="2" t="s">
        <v>52200</v>
      </c>
      <c r="D14654" s="1" t="s">
        <v>18794</v>
      </c>
      <c r="E14654" s="1">
        <v>1.35E7</v>
      </c>
      <c r="F14654" s="1" t="s">
        <v>207</v>
      </c>
      <c r="G14654" s="1" t="s">
        <v>25</v>
      </c>
      <c r="H14654" s="1" t="s">
        <v>1239</v>
      </c>
      <c r="I14654" s="1" t="s">
        <v>1240</v>
      </c>
      <c r="J14654" s="1" t="s">
        <v>52201</v>
      </c>
      <c r="K14654" s="1">
        <v>1.0</v>
      </c>
      <c r="M14654" s="3">
        <v>38294.0</v>
      </c>
      <c r="N14654" s="3">
        <v>38294.0</v>
      </c>
    </row>
    <row r="14655">
      <c r="A14655" s="1" t="s">
        <v>52202</v>
      </c>
      <c r="B14655" s="1" t="s">
        <v>52203</v>
      </c>
      <c r="C14655" s="2" t="s">
        <v>52204</v>
      </c>
      <c r="D14655" s="1" t="s">
        <v>52205</v>
      </c>
      <c r="E14655" s="1">
        <v>94000.0</v>
      </c>
      <c r="F14655" s="1" t="s">
        <v>18</v>
      </c>
      <c r="G14655" s="1" t="s">
        <v>25</v>
      </c>
      <c r="H14655" s="1" t="s">
        <v>121</v>
      </c>
      <c r="I14655" s="1" t="s">
        <v>528</v>
      </c>
      <c r="J14655" s="1" t="s">
        <v>52206</v>
      </c>
      <c r="K14655" s="1">
        <v>3.0</v>
      </c>
      <c r="L14655" s="3">
        <v>41395.0</v>
      </c>
      <c r="M14655" s="3">
        <v>41640.0</v>
      </c>
      <c r="N14655" s="3">
        <v>41882.0</v>
      </c>
    </row>
    <row r="14656">
      <c r="A14656" s="1" t="s">
        <v>52207</v>
      </c>
      <c r="B14656" s="1" t="s">
        <v>52208</v>
      </c>
      <c r="C14656" s="2" t="s">
        <v>52209</v>
      </c>
      <c r="D14656" s="1" t="s">
        <v>50</v>
      </c>
      <c r="E14656" s="1">
        <v>17136.0</v>
      </c>
      <c r="F14656" s="1" t="s">
        <v>207</v>
      </c>
      <c r="G14656" s="1" t="s">
        <v>1062</v>
      </c>
      <c r="H14656" s="1">
        <v>15.0</v>
      </c>
      <c r="I14656" s="1" t="s">
        <v>1698</v>
      </c>
      <c r="J14656" s="1" t="s">
        <v>52210</v>
      </c>
      <c r="K14656" s="1">
        <v>1.0</v>
      </c>
      <c r="M14656" s="3">
        <v>42140.0</v>
      </c>
      <c r="N14656" s="3">
        <v>42140.0</v>
      </c>
    </row>
    <row r="14657">
      <c r="A14657" s="1" t="s">
        <v>52211</v>
      </c>
      <c r="B14657" s="1" t="s">
        <v>52212</v>
      </c>
      <c r="C14657" s="2" t="s">
        <v>52213</v>
      </c>
      <c r="D14657" s="1" t="s">
        <v>13814</v>
      </c>
      <c r="E14657" s="1">
        <v>6.7E7</v>
      </c>
      <c r="F14657" s="1" t="s">
        <v>18</v>
      </c>
      <c r="G14657" s="1" t="s">
        <v>37</v>
      </c>
      <c r="H14657" s="1">
        <v>23.0</v>
      </c>
      <c r="I14657" s="1" t="s">
        <v>182</v>
      </c>
      <c r="J14657" s="1" t="s">
        <v>182</v>
      </c>
      <c r="K14657" s="1">
        <v>4.0</v>
      </c>
      <c r="L14657" s="3">
        <v>40269.0</v>
      </c>
      <c r="M14657" s="3">
        <v>40544.0</v>
      </c>
      <c r="N14657" s="3">
        <v>41898.0</v>
      </c>
    </row>
    <row r="14658">
      <c r="A14658" s="1" t="s">
        <v>52214</v>
      </c>
      <c r="B14658" s="1" t="s">
        <v>52215</v>
      </c>
      <c r="C14658" s="2" t="s">
        <v>52216</v>
      </c>
      <c r="D14658" s="1" t="s">
        <v>264</v>
      </c>
      <c r="E14658" s="1">
        <v>811820.0</v>
      </c>
      <c r="F14658" s="1" t="s">
        <v>18</v>
      </c>
      <c r="G14658" s="1" t="s">
        <v>37</v>
      </c>
      <c r="H14658" s="1">
        <v>22.0</v>
      </c>
      <c r="I14658" s="1" t="s">
        <v>38</v>
      </c>
      <c r="J14658" s="1" t="s">
        <v>38</v>
      </c>
      <c r="K14658" s="1">
        <v>1.0</v>
      </c>
      <c r="L14658" s="3">
        <v>40725.0</v>
      </c>
      <c r="M14658" s="3">
        <v>41456.0</v>
      </c>
      <c r="N14658" s="3">
        <v>41456.0</v>
      </c>
    </row>
    <row r="14659">
      <c r="A14659" s="1" t="s">
        <v>52217</v>
      </c>
      <c r="B14659" s="1" t="s">
        <v>52218</v>
      </c>
      <c r="C14659" s="2" t="s">
        <v>52219</v>
      </c>
      <c r="D14659" s="1" t="s">
        <v>52220</v>
      </c>
      <c r="E14659" s="1" t="s">
        <v>43</v>
      </c>
      <c r="F14659" s="1" t="s">
        <v>18</v>
      </c>
      <c r="G14659" s="1" t="s">
        <v>322</v>
      </c>
      <c r="H14659" s="1">
        <v>9.0</v>
      </c>
      <c r="I14659" s="1" t="s">
        <v>323</v>
      </c>
      <c r="J14659" s="1" t="s">
        <v>323</v>
      </c>
      <c r="K14659" s="1">
        <v>1.0</v>
      </c>
      <c r="L14659" s="3">
        <v>36892.0</v>
      </c>
      <c r="M14659" s="3">
        <v>42124.0</v>
      </c>
      <c r="N14659" s="3">
        <v>42124.0</v>
      </c>
    </row>
    <row r="14660">
      <c r="A14660" s="1" t="s">
        <v>52221</v>
      </c>
      <c r="B14660" s="2" t="s">
        <v>52222</v>
      </c>
      <c r="C14660" s="2" t="s">
        <v>52223</v>
      </c>
      <c r="D14660" s="1" t="s">
        <v>75</v>
      </c>
      <c r="E14660" s="1" t="s">
        <v>43</v>
      </c>
      <c r="F14660" s="1" t="s">
        <v>18</v>
      </c>
      <c r="G14660" s="1" t="s">
        <v>37</v>
      </c>
      <c r="H14660" s="1">
        <v>23.0</v>
      </c>
      <c r="I14660" s="1" t="s">
        <v>182</v>
      </c>
      <c r="J14660" s="1" t="s">
        <v>182</v>
      </c>
      <c r="K14660" s="1">
        <v>2.0</v>
      </c>
      <c r="M14660" s="3">
        <v>41153.0</v>
      </c>
      <c r="N14660" s="3">
        <v>41842.0</v>
      </c>
    </row>
    <row r="14661">
      <c r="A14661" s="1" t="s">
        <v>52224</v>
      </c>
      <c r="B14661" s="1" t="s">
        <v>52225</v>
      </c>
      <c r="C14661" s="2" t="s">
        <v>52226</v>
      </c>
      <c r="D14661" s="1" t="s">
        <v>3396</v>
      </c>
      <c r="E14661" s="1">
        <v>4000000.0</v>
      </c>
      <c r="F14661" s="1" t="s">
        <v>18</v>
      </c>
      <c r="G14661" s="1" t="s">
        <v>57</v>
      </c>
      <c r="H14661" s="1" t="s">
        <v>202</v>
      </c>
      <c r="I14661" s="1" t="s">
        <v>203</v>
      </c>
      <c r="J14661" s="1" t="s">
        <v>203</v>
      </c>
      <c r="K14661" s="1">
        <v>1.0</v>
      </c>
      <c r="L14661" s="3">
        <v>35431.0</v>
      </c>
      <c r="M14661" s="3">
        <v>42213.0</v>
      </c>
      <c r="N14661" s="3">
        <v>42213.0</v>
      </c>
    </row>
    <row r="14662">
      <c r="A14662" s="1" t="s">
        <v>52227</v>
      </c>
      <c r="B14662" s="1" t="s">
        <v>52228</v>
      </c>
      <c r="C14662" s="2" t="s">
        <v>52229</v>
      </c>
      <c r="D14662" s="1" t="s">
        <v>52230</v>
      </c>
      <c r="E14662" s="1">
        <v>4000000.0</v>
      </c>
      <c r="F14662" s="1" t="s">
        <v>113</v>
      </c>
      <c r="G14662" s="1" t="s">
        <v>25</v>
      </c>
      <c r="H14662" s="1" t="s">
        <v>64</v>
      </c>
      <c r="I14662" s="1" t="s">
        <v>65</v>
      </c>
      <c r="J14662" s="1" t="s">
        <v>71</v>
      </c>
      <c r="K14662" s="1">
        <v>2.0</v>
      </c>
      <c r="L14662" s="3">
        <v>38991.0</v>
      </c>
      <c r="M14662" s="3">
        <v>39062.0</v>
      </c>
      <c r="N14662" s="3">
        <v>39417.0</v>
      </c>
    </row>
    <row r="14663">
      <c r="A14663" s="1" t="s">
        <v>52231</v>
      </c>
      <c r="B14663" s="1" t="s">
        <v>52232</v>
      </c>
      <c r="C14663" s="2" t="s">
        <v>52233</v>
      </c>
      <c r="E14663" s="1" t="s">
        <v>43</v>
      </c>
      <c r="F14663" s="1" t="s">
        <v>18</v>
      </c>
      <c r="K14663" s="1">
        <v>1.0</v>
      </c>
      <c r="M14663" s="3">
        <v>40179.0</v>
      </c>
      <c r="N14663" s="3">
        <v>40179.0</v>
      </c>
    </row>
    <row r="14664">
      <c r="A14664" s="1" t="s">
        <v>52234</v>
      </c>
      <c r="B14664" s="1" t="s">
        <v>52235</v>
      </c>
      <c r="C14664" s="2" t="s">
        <v>52236</v>
      </c>
      <c r="D14664" s="1" t="s">
        <v>52237</v>
      </c>
      <c r="E14664" s="1">
        <v>3.05E7</v>
      </c>
      <c r="F14664" s="1" t="s">
        <v>113</v>
      </c>
      <c r="G14664" s="1" t="s">
        <v>25</v>
      </c>
      <c r="H14664" s="1" t="s">
        <v>142</v>
      </c>
      <c r="I14664" s="1" t="s">
        <v>143</v>
      </c>
      <c r="J14664" s="1" t="s">
        <v>143</v>
      </c>
      <c r="K14664" s="1">
        <v>4.0</v>
      </c>
      <c r="L14664" s="3">
        <v>35582.0</v>
      </c>
      <c r="M14664" s="3">
        <v>38530.0</v>
      </c>
      <c r="N14664" s="3">
        <v>39979.0</v>
      </c>
    </row>
    <row r="14665">
      <c r="A14665" s="1" t="s">
        <v>52238</v>
      </c>
      <c r="B14665" s="2" t="s">
        <v>52239</v>
      </c>
      <c r="C14665" s="2" t="s">
        <v>52240</v>
      </c>
      <c r="D14665" s="1" t="s">
        <v>75</v>
      </c>
      <c r="E14665" s="1">
        <v>3000000.0</v>
      </c>
      <c r="F14665" s="1" t="s">
        <v>18</v>
      </c>
      <c r="G14665" s="1" t="s">
        <v>37</v>
      </c>
      <c r="H14665" s="1">
        <v>22.0</v>
      </c>
      <c r="I14665" s="1" t="s">
        <v>38</v>
      </c>
      <c r="J14665" s="1" t="s">
        <v>38</v>
      </c>
      <c r="K14665" s="1">
        <v>1.0</v>
      </c>
      <c r="M14665" s="3">
        <v>41284.0</v>
      </c>
      <c r="N14665" s="3">
        <v>41284.0</v>
      </c>
    </row>
    <row r="14666">
      <c r="A14666" s="1" t="s">
        <v>52241</v>
      </c>
      <c r="B14666" s="1" t="s">
        <v>52242</v>
      </c>
      <c r="C14666" s="2" t="s">
        <v>52243</v>
      </c>
      <c r="D14666" s="1" t="s">
        <v>52244</v>
      </c>
      <c r="E14666" s="1">
        <v>4100000.0</v>
      </c>
      <c r="F14666" s="1" t="s">
        <v>18</v>
      </c>
      <c r="G14666" s="1" t="s">
        <v>699</v>
      </c>
      <c r="H14666" s="1">
        <v>5.0</v>
      </c>
      <c r="I14666" s="1" t="s">
        <v>700</v>
      </c>
      <c r="J14666" s="1" t="s">
        <v>700</v>
      </c>
      <c r="K14666" s="1">
        <v>2.0</v>
      </c>
      <c r="L14666" s="3">
        <v>40940.0</v>
      </c>
      <c r="M14666" s="3">
        <v>41123.0</v>
      </c>
      <c r="N14666" s="3">
        <v>42240.0</v>
      </c>
    </row>
    <row r="14667">
      <c r="A14667" s="1" t="s">
        <v>52245</v>
      </c>
      <c r="B14667" s="1" t="s">
        <v>52246</v>
      </c>
      <c r="C14667" s="2" t="s">
        <v>52247</v>
      </c>
      <c r="D14667" s="1" t="s">
        <v>643</v>
      </c>
      <c r="E14667" s="1" t="s">
        <v>43</v>
      </c>
      <c r="F14667" s="1" t="s">
        <v>18</v>
      </c>
      <c r="G14667" s="1" t="s">
        <v>37</v>
      </c>
      <c r="H14667" s="1">
        <v>22.0</v>
      </c>
      <c r="I14667" s="1" t="s">
        <v>38</v>
      </c>
      <c r="J14667" s="1" t="s">
        <v>38</v>
      </c>
      <c r="K14667" s="1">
        <v>3.0</v>
      </c>
      <c r="M14667" s="3">
        <v>38353.0</v>
      </c>
      <c r="N14667" s="3">
        <v>40238.0</v>
      </c>
    </row>
    <row r="14668">
      <c r="A14668" s="1" t="s">
        <v>52248</v>
      </c>
      <c r="B14668" s="1" t="s">
        <v>52249</v>
      </c>
      <c r="C14668" s="2" t="s">
        <v>52250</v>
      </c>
      <c r="D14668" s="1" t="s">
        <v>10225</v>
      </c>
      <c r="E14668" s="1" t="s">
        <v>43</v>
      </c>
      <c r="F14668" s="1" t="s">
        <v>689</v>
      </c>
      <c r="G14668" s="1" t="s">
        <v>37</v>
      </c>
      <c r="H14668" s="1">
        <v>30.0</v>
      </c>
      <c r="I14668" s="1" t="s">
        <v>1515</v>
      </c>
      <c r="J14668" s="1" t="s">
        <v>52251</v>
      </c>
      <c r="K14668" s="1">
        <v>1.0</v>
      </c>
      <c r="L14668" s="3">
        <v>39083.0</v>
      </c>
      <c r="M14668" s="3">
        <v>40137.0</v>
      </c>
      <c r="N14668" s="3">
        <v>40137.0</v>
      </c>
    </row>
    <row r="14669">
      <c r="A14669" s="1" t="s">
        <v>52252</v>
      </c>
      <c r="B14669" s="1" t="s">
        <v>52253</v>
      </c>
      <c r="C14669" s="2" t="s">
        <v>52254</v>
      </c>
      <c r="D14669" s="1" t="s">
        <v>52255</v>
      </c>
      <c r="E14669" s="1">
        <v>1.5E7</v>
      </c>
      <c r="F14669" s="1" t="s">
        <v>18</v>
      </c>
      <c r="G14669" s="1" t="s">
        <v>25</v>
      </c>
      <c r="H14669" s="1" t="s">
        <v>64</v>
      </c>
      <c r="I14669" s="1" t="s">
        <v>95</v>
      </c>
      <c r="J14669" s="1" t="s">
        <v>95</v>
      </c>
      <c r="K14669" s="1">
        <v>1.0</v>
      </c>
      <c r="L14669" s="3">
        <v>40179.0</v>
      </c>
      <c r="M14669" s="3">
        <v>41429.0</v>
      </c>
      <c r="N14669" s="3">
        <v>41429.0</v>
      </c>
    </row>
    <row r="14670">
      <c r="A14670" s="1" t="s">
        <v>52256</v>
      </c>
      <c r="B14670" s="1" t="s">
        <v>52257</v>
      </c>
      <c r="C14670" s="2" t="s">
        <v>52258</v>
      </c>
      <c r="D14670" s="1" t="s">
        <v>56</v>
      </c>
      <c r="E14670" s="1">
        <v>7397000.0</v>
      </c>
      <c r="F14670" s="1" t="s">
        <v>113</v>
      </c>
      <c r="G14670" s="1" t="s">
        <v>25</v>
      </c>
      <c r="H14670" s="1" t="s">
        <v>82</v>
      </c>
      <c r="I14670" s="1" t="s">
        <v>1764</v>
      </c>
      <c r="J14670" s="1" t="s">
        <v>1764</v>
      </c>
      <c r="K14670" s="1">
        <v>2.0</v>
      </c>
      <c r="M14670" s="3">
        <v>39979.0</v>
      </c>
      <c r="N14670" s="3">
        <v>41683.0</v>
      </c>
    </row>
    <row r="14671">
      <c r="A14671" s="1" t="s">
        <v>52259</v>
      </c>
      <c r="B14671" s="1" t="s">
        <v>52260</v>
      </c>
      <c r="C14671" s="2" t="s">
        <v>52261</v>
      </c>
      <c r="D14671" s="1" t="s">
        <v>52262</v>
      </c>
      <c r="E14671" s="1" t="s">
        <v>43</v>
      </c>
      <c r="F14671" s="1" t="s">
        <v>18</v>
      </c>
      <c r="G14671" s="1" t="s">
        <v>128</v>
      </c>
      <c r="H14671" s="1" t="s">
        <v>129</v>
      </c>
      <c r="I14671" s="1" t="s">
        <v>130</v>
      </c>
      <c r="J14671" s="1" t="s">
        <v>130</v>
      </c>
      <c r="K14671" s="1">
        <v>1.0</v>
      </c>
      <c r="L14671" s="3">
        <v>37622.0</v>
      </c>
      <c r="M14671" s="3">
        <v>42156.0</v>
      </c>
      <c r="N14671" s="3">
        <v>42156.0</v>
      </c>
    </row>
    <row r="14672">
      <c r="A14672" s="1" t="s">
        <v>52263</v>
      </c>
      <c r="B14672" s="2" t="s">
        <v>52264</v>
      </c>
      <c r="C14672" s="2" t="s">
        <v>52265</v>
      </c>
      <c r="D14672" s="1" t="s">
        <v>10765</v>
      </c>
      <c r="E14672" s="1">
        <v>5.56E7</v>
      </c>
      <c r="F14672" s="1" t="s">
        <v>18</v>
      </c>
      <c r="G14672" s="1" t="s">
        <v>14337</v>
      </c>
      <c r="K14672" s="1">
        <v>1.0</v>
      </c>
      <c r="L14672" s="3">
        <v>41091.0</v>
      </c>
      <c r="M14672" s="3">
        <v>42269.0</v>
      </c>
      <c r="N14672" s="3">
        <v>42269.0</v>
      </c>
    </row>
    <row r="14673">
      <c r="A14673" s="1" t="s">
        <v>52266</v>
      </c>
      <c r="B14673" s="1" t="s">
        <v>52267</v>
      </c>
      <c r="C14673" s="2" t="s">
        <v>52268</v>
      </c>
      <c r="D14673" s="1" t="s">
        <v>75</v>
      </c>
      <c r="E14673" s="1" t="s">
        <v>43</v>
      </c>
      <c r="F14673" s="1" t="s">
        <v>113</v>
      </c>
      <c r="G14673" s="1" t="s">
        <v>458</v>
      </c>
      <c r="H14673" s="1">
        <v>48.0</v>
      </c>
      <c r="I14673" s="1" t="s">
        <v>459</v>
      </c>
      <c r="J14673" s="1" t="s">
        <v>459</v>
      </c>
      <c r="K14673" s="1">
        <v>1.0</v>
      </c>
      <c r="L14673" s="3">
        <v>40247.0</v>
      </c>
      <c r="M14673" s="3">
        <v>40408.0</v>
      </c>
      <c r="N14673" s="3">
        <v>40408.0</v>
      </c>
    </row>
    <row r="14674">
      <c r="A14674" s="1" t="s">
        <v>52269</v>
      </c>
      <c r="B14674" s="1" t="s">
        <v>52270</v>
      </c>
      <c r="C14674" s="2" t="s">
        <v>52271</v>
      </c>
      <c r="D14674" s="1" t="s">
        <v>75</v>
      </c>
      <c r="E14674" s="1">
        <v>7300000.0</v>
      </c>
      <c r="F14674" s="1" t="s">
        <v>207</v>
      </c>
      <c r="K14674" s="1">
        <v>2.0</v>
      </c>
      <c r="L14674" s="3">
        <v>41365.0</v>
      </c>
      <c r="M14674" s="3">
        <v>41443.0</v>
      </c>
      <c r="N14674" s="3">
        <v>41773.0</v>
      </c>
    </row>
    <row r="14675">
      <c r="A14675" s="1" t="s">
        <v>52272</v>
      </c>
      <c r="B14675" s="1" t="s">
        <v>52273</v>
      </c>
      <c r="C14675" s="2" t="s">
        <v>52274</v>
      </c>
      <c r="D14675" s="1" t="s">
        <v>52275</v>
      </c>
      <c r="E14675" s="1">
        <v>26671.0</v>
      </c>
      <c r="F14675" s="1" t="s">
        <v>18</v>
      </c>
      <c r="G14675" s="1" t="s">
        <v>128</v>
      </c>
      <c r="H14675" s="1" t="s">
        <v>2589</v>
      </c>
      <c r="I14675" s="1" t="s">
        <v>2590</v>
      </c>
      <c r="J14675" s="1" t="s">
        <v>2590</v>
      </c>
      <c r="K14675" s="1">
        <v>2.0</v>
      </c>
      <c r="L14675" s="3">
        <v>41248.0</v>
      </c>
      <c r="M14675" s="3">
        <v>41684.0</v>
      </c>
      <c r="N14675" s="3">
        <v>41970.0</v>
      </c>
    </row>
    <row r="14676">
      <c r="A14676" s="1" t="s">
        <v>52276</v>
      </c>
      <c r="B14676" s="1" t="s">
        <v>52277</v>
      </c>
      <c r="C14676" s="2" t="s">
        <v>52278</v>
      </c>
      <c r="D14676" s="1" t="s">
        <v>52279</v>
      </c>
      <c r="E14676" s="1">
        <v>10000.0</v>
      </c>
      <c r="F14676" s="1" t="s">
        <v>18</v>
      </c>
      <c r="G14676" s="1" t="s">
        <v>458</v>
      </c>
      <c r="H14676" s="1">
        <v>48.0</v>
      </c>
      <c r="I14676" s="1" t="s">
        <v>459</v>
      </c>
      <c r="J14676" s="1" t="s">
        <v>459</v>
      </c>
      <c r="K14676" s="1">
        <v>1.0</v>
      </c>
      <c r="L14676" s="3">
        <v>41790.0</v>
      </c>
      <c r="M14676" s="3">
        <v>42195.0</v>
      </c>
      <c r="N14676" s="3">
        <v>42195.0</v>
      </c>
    </row>
    <row r="14677">
      <c r="A14677" s="1" t="s">
        <v>52280</v>
      </c>
      <c r="B14677" s="1" t="s">
        <v>52281</v>
      </c>
      <c r="C14677" s="2" t="s">
        <v>52282</v>
      </c>
      <c r="D14677" s="1" t="s">
        <v>63</v>
      </c>
      <c r="E14677" s="1" t="s">
        <v>43</v>
      </c>
      <c r="F14677" s="1" t="s">
        <v>18</v>
      </c>
      <c r="G14677" s="1" t="s">
        <v>25</v>
      </c>
      <c r="H14677" s="1" t="s">
        <v>64</v>
      </c>
      <c r="I14677" s="1" t="s">
        <v>65</v>
      </c>
      <c r="J14677" s="1" t="s">
        <v>1251</v>
      </c>
      <c r="K14677" s="1">
        <v>1.0</v>
      </c>
      <c r="L14677" s="3">
        <v>40909.0</v>
      </c>
      <c r="M14677" s="3">
        <v>40909.0</v>
      </c>
      <c r="N14677" s="3">
        <v>40909.0</v>
      </c>
    </row>
    <row r="14678">
      <c r="A14678" s="1" t="s">
        <v>52283</v>
      </c>
      <c r="B14678" s="1" t="s">
        <v>52284</v>
      </c>
      <c r="D14678" s="1" t="s">
        <v>117</v>
      </c>
      <c r="E14678" s="1" t="s">
        <v>43</v>
      </c>
      <c r="F14678" s="1" t="s">
        <v>18</v>
      </c>
      <c r="G14678" s="1" t="s">
        <v>25</v>
      </c>
      <c r="H14678" s="1" t="s">
        <v>64</v>
      </c>
      <c r="I14678" s="1" t="s">
        <v>2539</v>
      </c>
      <c r="J14678" s="1" t="s">
        <v>9254</v>
      </c>
      <c r="K14678" s="1">
        <v>1.0</v>
      </c>
      <c r="L14678" s="3">
        <v>41804.0</v>
      </c>
      <c r="M14678" s="3">
        <v>41804.0</v>
      </c>
      <c r="N14678" s="3">
        <v>41804.0</v>
      </c>
    </row>
    <row r="14679">
      <c r="A14679" s="1" t="s">
        <v>52285</v>
      </c>
      <c r="B14679" s="1" t="s">
        <v>52286</v>
      </c>
      <c r="C14679" s="2" t="s">
        <v>52287</v>
      </c>
      <c r="D14679" s="1" t="s">
        <v>52288</v>
      </c>
      <c r="E14679" s="1">
        <v>502100.0</v>
      </c>
      <c r="F14679" s="1" t="s">
        <v>207</v>
      </c>
      <c r="K14679" s="1">
        <v>1.0</v>
      </c>
      <c r="L14679" s="3">
        <v>41685.0</v>
      </c>
      <c r="M14679" s="3">
        <v>42186.0</v>
      </c>
      <c r="N14679" s="3">
        <v>42186.0</v>
      </c>
    </row>
    <row r="14680">
      <c r="A14680" s="1" t="s">
        <v>52289</v>
      </c>
      <c r="B14680" s="1" t="s">
        <v>52290</v>
      </c>
      <c r="C14680" s="2" t="s">
        <v>52291</v>
      </c>
      <c r="D14680" s="1" t="s">
        <v>2770</v>
      </c>
      <c r="E14680" s="1">
        <v>94126.0</v>
      </c>
      <c r="F14680" s="1" t="s">
        <v>18</v>
      </c>
      <c r="G14680" s="1" t="s">
        <v>1062</v>
      </c>
      <c r="H14680" s="1">
        <v>2.0</v>
      </c>
      <c r="I14680" s="1" t="s">
        <v>1698</v>
      </c>
      <c r="J14680" s="1" t="s">
        <v>52292</v>
      </c>
      <c r="K14680" s="1">
        <v>1.0</v>
      </c>
      <c r="L14680" s="3">
        <v>39083.0</v>
      </c>
      <c r="M14680" s="3">
        <v>41827.0</v>
      </c>
      <c r="N14680" s="3">
        <v>41827.0</v>
      </c>
    </row>
    <row r="14681">
      <c r="A14681" s="1" t="s">
        <v>52293</v>
      </c>
      <c r="B14681" s="1" t="s">
        <v>52294</v>
      </c>
      <c r="E14681" s="1" t="s">
        <v>43</v>
      </c>
      <c r="F14681" s="1" t="s">
        <v>18</v>
      </c>
      <c r="K14681" s="1">
        <v>1.0</v>
      </c>
      <c r="L14681" s="3">
        <v>41713.0</v>
      </c>
      <c r="M14681" s="3">
        <v>42005.0</v>
      </c>
      <c r="N14681" s="3">
        <v>42005.0</v>
      </c>
    </row>
    <row r="14682">
      <c r="A14682" s="1" t="s">
        <v>52295</v>
      </c>
      <c r="B14682" s="1" t="s">
        <v>52296</v>
      </c>
      <c r="C14682" s="2" t="s">
        <v>52297</v>
      </c>
      <c r="D14682" s="1" t="s">
        <v>933</v>
      </c>
      <c r="E14682" s="1">
        <v>212000.0</v>
      </c>
      <c r="F14682" s="1" t="s">
        <v>18</v>
      </c>
      <c r="K14682" s="1">
        <v>1.0</v>
      </c>
      <c r="M14682" s="3">
        <v>41606.0</v>
      </c>
      <c r="N14682" s="3">
        <v>41606.0</v>
      </c>
    </row>
    <row r="14683">
      <c r="A14683" s="1" t="s">
        <v>52298</v>
      </c>
      <c r="B14683" s="1" t="s">
        <v>52299</v>
      </c>
      <c r="C14683" s="2" t="s">
        <v>52300</v>
      </c>
      <c r="D14683" s="1" t="s">
        <v>52301</v>
      </c>
      <c r="E14683" s="1" t="s">
        <v>43</v>
      </c>
      <c r="F14683" s="1" t="s">
        <v>18</v>
      </c>
      <c r="G14683" s="1" t="s">
        <v>638</v>
      </c>
      <c r="H14683" s="1">
        <v>7.0</v>
      </c>
      <c r="I14683" s="1" t="s">
        <v>929</v>
      </c>
      <c r="J14683" s="1" t="s">
        <v>929</v>
      </c>
      <c r="K14683" s="1">
        <v>1.0</v>
      </c>
      <c r="L14683" s="3">
        <v>41537.0</v>
      </c>
      <c r="M14683" s="3">
        <v>41518.0</v>
      </c>
      <c r="N14683" s="3">
        <v>41518.0</v>
      </c>
    </row>
    <row r="14684">
      <c r="A14684" s="1" t="s">
        <v>52302</v>
      </c>
      <c r="B14684" s="1" t="s">
        <v>52303</v>
      </c>
      <c r="C14684" s="2" t="s">
        <v>52304</v>
      </c>
      <c r="D14684" s="1" t="s">
        <v>50</v>
      </c>
      <c r="E14684" s="1">
        <v>10000.0</v>
      </c>
      <c r="F14684" s="1" t="s">
        <v>18</v>
      </c>
      <c r="G14684" s="1" t="s">
        <v>25</v>
      </c>
      <c r="H14684" s="1" t="s">
        <v>286</v>
      </c>
      <c r="I14684" s="1" t="s">
        <v>578</v>
      </c>
      <c r="J14684" s="1" t="s">
        <v>52305</v>
      </c>
      <c r="K14684" s="1">
        <v>1.0</v>
      </c>
      <c r="L14684" s="3">
        <v>39083.0</v>
      </c>
      <c r="M14684" s="3">
        <v>41144.0</v>
      </c>
      <c r="N14684" s="3">
        <v>41144.0</v>
      </c>
    </row>
    <row r="14685">
      <c r="A14685" s="1" t="s">
        <v>52306</v>
      </c>
      <c r="B14685" s="1" t="s">
        <v>52307</v>
      </c>
      <c r="C14685" s="2" t="s">
        <v>52308</v>
      </c>
      <c r="D14685" s="1" t="s">
        <v>42</v>
      </c>
      <c r="E14685" s="1">
        <v>1.2E7</v>
      </c>
      <c r="F14685" s="1" t="s">
        <v>207</v>
      </c>
      <c r="G14685" s="1" t="s">
        <v>25</v>
      </c>
      <c r="H14685" s="1" t="s">
        <v>44</v>
      </c>
      <c r="I14685" s="1" t="s">
        <v>282</v>
      </c>
      <c r="J14685" s="1" t="s">
        <v>282</v>
      </c>
      <c r="K14685" s="1">
        <v>1.0</v>
      </c>
      <c r="L14685" s="3">
        <v>38353.0</v>
      </c>
      <c r="M14685" s="3">
        <v>39749.0</v>
      </c>
      <c r="N14685" s="3">
        <v>39749.0</v>
      </c>
    </row>
    <row r="14686">
      <c r="A14686" s="1" t="s">
        <v>52309</v>
      </c>
      <c r="B14686" s="1" t="s">
        <v>52310</v>
      </c>
      <c r="C14686" s="2" t="s">
        <v>52311</v>
      </c>
      <c r="D14686" s="1" t="s">
        <v>15549</v>
      </c>
      <c r="E14686" s="1">
        <v>4.05E7</v>
      </c>
      <c r="F14686" s="1" t="s">
        <v>18</v>
      </c>
      <c r="G14686" s="1" t="s">
        <v>128</v>
      </c>
      <c r="H14686" s="1" t="s">
        <v>129</v>
      </c>
      <c r="I14686" s="1" t="s">
        <v>130</v>
      </c>
      <c r="J14686" s="1" t="s">
        <v>130</v>
      </c>
      <c r="K14686" s="1">
        <v>2.0</v>
      </c>
      <c r="L14686" s="3">
        <v>41275.0</v>
      </c>
      <c r="M14686" s="3">
        <v>42080.0</v>
      </c>
      <c r="N14686" s="3">
        <v>42207.0</v>
      </c>
    </row>
    <row r="14687">
      <c r="A14687" s="1" t="s">
        <v>52312</v>
      </c>
      <c r="B14687" s="1" t="s">
        <v>52313</v>
      </c>
      <c r="C14687" s="2" t="s">
        <v>52314</v>
      </c>
      <c r="D14687" s="1" t="s">
        <v>50</v>
      </c>
      <c r="E14687" s="1">
        <v>5440000.0</v>
      </c>
      <c r="F14687" s="1" t="s">
        <v>18</v>
      </c>
      <c r="G14687" s="1" t="s">
        <v>165</v>
      </c>
      <c r="H14687" s="1" t="s">
        <v>166</v>
      </c>
      <c r="I14687" s="1" t="s">
        <v>167</v>
      </c>
      <c r="J14687" s="1" t="s">
        <v>167</v>
      </c>
      <c r="K14687" s="1">
        <v>1.0</v>
      </c>
      <c r="L14687" s="3">
        <v>35796.0</v>
      </c>
      <c r="M14687" s="3">
        <v>40231.0</v>
      </c>
      <c r="N14687" s="3">
        <v>40231.0</v>
      </c>
    </row>
    <row r="14688">
      <c r="A14688" s="1" t="s">
        <v>52315</v>
      </c>
      <c r="B14688" s="1" t="s">
        <v>52316</v>
      </c>
      <c r="C14688" s="2" t="s">
        <v>52317</v>
      </c>
      <c r="D14688" s="1" t="s">
        <v>52318</v>
      </c>
      <c r="E14688" s="1">
        <v>65000.0</v>
      </c>
      <c r="F14688" s="1" t="s">
        <v>18</v>
      </c>
      <c r="G14688" s="1" t="s">
        <v>25</v>
      </c>
      <c r="H14688" s="1" t="s">
        <v>64</v>
      </c>
      <c r="I14688" s="1" t="s">
        <v>65</v>
      </c>
      <c r="J14688" s="1" t="s">
        <v>271</v>
      </c>
      <c r="K14688" s="1">
        <v>3.0</v>
      </c>
      <c r="L14688" s="3">
        <v>41730.0</v>
      </c>
      <c r="M14688" s="3">
        <v>41739.0</v>
      </c>
      <c r="N14688" s="3">
        <v>41904.0</v>
      </c>
    </row>
    <row r="14689">
      <c r="A14689" s="1" t="s">
        <v>52319</v>
      </c>
      <c r="B14689" s="1" t="s">
        <v>52320</v>
      </c>
      <c r="C14689" s="2" t="s">
        <v>52321</v>
      </c>
      <c r="D14689" s="1" t="s">
        <v>56</v>
      </c>
      <c r="E14689" s="1">
        <v>1500000.0</v>
      </c>
      <c r="F14689" s="1" t="s">
        <v>18</v>
      </c>
      <c r="G14689" s="1" t="s">
        <v>25</v>
      </c>
      <c r="H14689" s="1" t="s">
        <v>158</v>
      </c>
      <c r="I14689" s="1" t="s">
        <v>244</v>
      </c>
      <c r="J14689" s="1" t="s">
        <v>327</v>
      </c>
      <c r="K14689" s="1">
        <v>1.0</v>
      </c>
      <c r="M14689" s="3">
        <v>41823.0</v>
      </c>
      <c r="N14689" s="3">
        <v>41823.0</v>
      </c>
    </row>
    <row r="14690">
      <c r="A14690" s="1" t="s">
        <v>52322</v>
      </c>
      <c r="B14690" s="1" t="s">
        <v>52323</v>
      </c>
      <c r="C14690" s="2" t="s">
        <v>52324</v>
      </c>
      <c r="D14690" s="1" t="s">
        <v>42</v>
      </c>
      <c r="E14690" s="1" t="s">
        <v>43</v>
      </c>
      <c r="F14690" s="1" t="s">
        <v>207</v>
      </c>
      <c r="G14690" s="1" t="s">
        <v>25</v>
      </c>
      <c r="H14690" s="1" t="s">
        <v>190</v>
      </c>
      <c r="I14690" s="1" t="s">
        <v>9444</v>
      </c>
      <c r="J14690" s="1" t="s">
        <v>36277</v>
      </c>
      <c r="K14690" s="1">
        <v>1.0</v>
      </c>
      <c r="M14690" s="3">
        <v>39113.0</v>
      </c>
      <c r="N14690" s="3">
        <v>39113.0</v>
      </c>
    </row>
    <row r="14691">
      <c r="A14691" s="1" t="s">
        <v>52325</v>
      </c>
      <c r="B14691" s="1" t="s">
        <v>52326</v>
      </c>
      <c r="C14691" s="2" t="s">
        <v>52327</v>
      </c>
      <c r="D14691" s="1" t="s">
        <v>52328</v>
      </c>
      <c r="E14691" s="1">
        <v>3500000.0</v>
      </c>
      <c r="F14691" s="1" t="s">
        <v>18</v>
      </c>
      <c r="G14691" s="1" t="s">
        <v>1126</v>
      </c>
      <c r="H14691" s="1">
        <v>6.0</v>
      </c>
      <c r="I14691" s="1" t="s">
        <v>51914</v>
      </c>
      <c r="J14691" s="1" t="s">
        <v>51914</v>
      </c>
      <c r="K14691" s="1">
        <v>1.0</v>
      </c>
      <c r="L14691" s="3">
        <v>36161.0</v>
      </c>
      <c r="M14691" s="3">
        <v>39387.0</v>
      </c>
      <c r="N14691" s="3">
        <v>39387.0</v>
      </c>
    </row>
    <row r="14692">
      <c r="A14692" s="1" t="s">
        <v>52329</v>
      </c>
      <c r="B14692" s="1" t="s">
        <v>52330</v>
      </c>
      <c r="C14692" s="2" t="s">
        <v>52331</v>
      </c>
      <c r="D14692" s="1" t="s">
        <v>1401</v>
      </c>
      <c r="E14692" s="1">
        <v>4500000.0</v>
      </c>
      <c r="F14692" s="1" t="s">
        <v>18</v>
      </c>
      <c r="G14692" s="1" t="s">
        <v>25</v>
      </c>
      <c r="H14692" s="1" t="s">
        <v>286</v>
      </c>
      <c r="I14692" s="1" t="s">
        <v>874</v>
      </c>
      <c r="J14692" s="1" t="s">
        <v>874</v>
      </c>
      <c r="K14692" s="1">
        <v>3.0</v>
      </c>
      <c r="L14692" s="3">
        <v>40909.0</v>
      </c>
      <c r="M14692" s="3">
        <v>41372.0</v>
      </c>
      <c r="N14692" s="3">
        <v>42165.0</v>
      </c>
    </row>
    <row r="14693">
      <c r="A14693" s="1" t="s">
        <v>52332</v>
      </c>
      <c r="B14693" s="1" t="s">
        <v>52333</v>
      </c>
      <c r="C14693" s="2" t="s">
        <v>52334</v>
      </c>
      <c r="D14693" s="1" t="s">
        <v>52335</v>
      </c>
      <c r="E14693" s="1">
        <v>86000.0</v>
      </c>
      <c r="F14693" s="1" t="s">
        <v>18</v>
      </c>
      <c r="G14693" s="1" t="s">
        <v>458</v>
      </c>
      <c r="H14693" s="1">
        <v>52.0</v>
      </c>
      <c r="I14693" s="1" t="s">
        <v>1300</v>
      </c>
      <c r="J14693" s="1" t="s">
        <v>52336</v>
      </c>
      <c r="K14693" s="1">
        <v>2.0</v>
      </c>
      <c r="L14693" s="3">
        <v>39713.0</v>
      </c>
      <c r="M14693" s="3">
        <v>40969.0</v>
      </c>
      <c r="N14693" s="3">
        <v>41487.0</v>
      </c>
    </row>
    <row r="14694">
      <c r="A14694" s="1" t="s">
        <v>52337</v>
      </c>
      <c r="B14694" s="1" t="s">
        <v>52338</v>
      </c>
      <c r="D14694" s="1" t="s">
        <v>52339</v>
      </c>
      <c r="E14694" s="1">
        <v>40000.0</v>
      </c>
      <c r="F14694" s="1" t="s">
        <v>18</v>
      </c>
      <c r="G14694" s="1" t="s">
        <v>76</v>
      </c>
      <c r="H14694" s="1">
        <v>12.0</v>
      </c>
      <c r="I14694" s="1" t="s">
        <v>77</v>
      </c>
      <c r="J14694" s="1" t="s">
        <v>77</v>
      </c>
      <c r="K14694" s="1">
        <v>1.0</v>
      </c>
      <c r="M14694" s="3">
        <v>41791.0</v>
      </c>
      <c r="N14694" s="3">
        <v>41791.0</v>
      </c>
    </row>
    <row r="14695">
      <c r="A14695" s="1" t="s">
        <v>52340</v>
      </c>
      <c r="B14695" s="1" t="s">
        <v>52341</v>
      </c>
      <c r="C14695" s="2" t="s">
        <v>52342</v>
      </c>
      <c r="D14695" s="1" t="s">
        <v>52343</v>
      </c>
      <c r="E14695" s="1">
        <v>2545000.0</v>
      </c>
      <c r="F14695" s="1" t="s">
        <v>207</v>
      </c>
      <c r="G14695" s="1" t="s">
        <v>37</v>
      </c>
      <c r="H14695" s="1">
        <v>23.0</v>
      </c>
      <c r="I14695" s="1" t="s">
        <v>182</v>
      </c>
      <c r="J14695" s="1" t="s">
        <v>182</v>
      </c>
      <c r="K14695" s="1">
        <v>2.0</v>
      </c>
      <c r="M14695" s="3">
        <v>39448.0</v>
      </c>
      <c r="N14695" s="3">
        <v>39814.0</v>
      </c>
    </row>
    <row r="14696">
      <c r="A14696" s="1" t="s">
        <v>52344</v>
      </c>
      <c r="B14696" s="1" t="s">
        <v>52345</v>
      </c>
      <c r="C14696" s="2" t="s">
        <v>52346</v>
      </c>
      <c r="D14696" s="1" t="s">
        <v>42</v>
      </c>
      <c r="E14696" s="1">
        <v>4.8E7</v>
      </c>
      <c r="F14696" s="1" t="s">
        <v>207</v>
      </c>
      <c r="G14696" s="1" t="s">
        <v>25</v>
      </c>
      <c r="H14696" s="1" t="s">
        <v>158</v>
      </c>
      <c r="I14696" s="1" t="s">
        <v>244</v>
      </c>
      <c r="J14696" s="1" t="s">
        <v>11145</v>
      </c>
      <c r="K14696" s="1">
        <v>1.0</v>
      </c>
      <c r="M14696" s="3">
        <v>39302.0</v>
      </c>
      <c r="N14696" s="3">
        <v>39302.0</v>
      </c>
    </row>
    <row r="14697">
      <c r="A14697" s="1" t="s">
        <v>52347</v>
      </c>
      <c r="B14697" s="1" t="s">
        <v>52348</v>
      </c>
      <c r="C14697" s="2" t="s">
        <v>52349</v>
      </c>
      <c r="D14697" s="1" t="s">
        <v>52350</v>
      </c>
      <c r="E14697" s="1">
        <v>5118761.0</v>
      </c>
      <c r="F14697" s="1" t="s">
        <v>207</v>
      </c>
      <c r="G14697" s="1" t="s">
        <v>19</v>
      </c>
      <c r="H14697" s="1">
        <v>16.0</v>
      </c>
      <c r="I14697" s="1" t="s">
        <v>20</v>
      </c>
      <c r="J14697" s="1" t="s">
        <v>20</v>
      </c>
      <c r="K14697" s="1">
        <v>1.0</v>
      </c>
      <c r="L14697" s="3">
        <v>42069.0</v>
      </c>
      <c r="M14697" s="3">
        <v>42083.0</v>
      </c>
      <c r="N14697" s="3">
        <v>42083.0</v>
      </c>
    </row>
    <row r="14698">
      <c r="A14698" s="1" t="s">
        <v>52351</v>
      </c>
      <c r="B14698" s="1" t="s">
        <v>52352</v>
      </c>
      <c r="C14698" s="2" t="s">
        <v>52353</v>
      </c>
      <c r="D14698" s="1" t="s">
        <v>1401</v>
      </c>
      <c r="E14698" s="1">
        <v>2.3E7</v>
      </c>
      <c r="F14698" s="1" t="s">
        <v>18</v>
      </c>
      <c r="G14698" s="1" t="s">
        <v>341</v>
      </c>
      <c r="H14698" s="1">
        <v>11.0</v>
      </c>
      <c r="I14698" s="1" t="s">
        <v>497</v>
      </c>
      <c r="J14698" s="1" t="s">
        <v>497</v>
      </c>
      <c r="K14698" s="1">
        <v>1.0</v>
      </c>
      <c r="M14698" s="3">
        <v>40421.0</v>
      </c>
      <c r="N14698" s="3">
        <v>40421.0</v>
      </c>
    </row>
    <row r="14699">
      <c r="A14699" s="1" t="s">
        <v>52354</v>
      </c>
      <c r="B14699" s="1" t="s">
        <v>52355</v>
      </c>
      <c r="C14699" s="2" t="s">
        <v>52356</v>
      </c>
      <c r="D14699" s="1" t="s">
        <v>52357</v>
      </c>
      <c r="E14699" s="1">
        <v>150000.0</v>
      </c>
      <c r="F14699" s="1" t="s">
        <v>18</v>
      </c>
      <c r="G14699" s="1" t="s">
        <v>25</v>
      </c>
      <c r="H14699" s="1" t="s">
        <v>527</v>
      </c>
      <c r="I14699" s="1" t="s">
        <v>528</v>
      </c>
      <c r="J14699" s="1" t="s">
        <v>529</v>
      </c>
      <c r="K14699" s="1">
        <v>1.0</v>
      </c>
      <c r="L14699" s="3">
        <v>41361.0</v>
      </c>
      <c r="M14699" s="3">
        <v>40634.0</v>
      </c>
      <c r="N14699" s="3">
        <v>40634.0</v>
      </c>
    </row>
    <row r="14700">
      <c r="A14700" s="1" t="s">
        <v>52358</v>
      </c>
      <c r="B14700" s="1" t="s">
        <v>52359</v>
      </c>
      <c r="C14700" s="2" t="s">
        <v>52360</v>
      </c>
      <c r="D14700" s="1" t="s">
        <v>52361</v>
      </c>
      <c r="E14700" s="1">
        <v>6.5E7</v>
      </c>
      <c r="F14700" s="1" t="s">
        <v>113</v>
      </c>
      <c r="G14700" s="1" t="s">
        <v>25</v>
      </c>
      <c r="H14700" s="1" t="s">
        <v>286</v>
      </c>
      <c r="I14700" s="1" t="s">
        <v>287</v>
      </c>
      <c r="J14700" s="1" t="s">
        <v>1103</v>
      </c>
      <c r="K14700" s="1">
        <v>3.0</v>
      </c>
      <c r="M14700" s="3">
        <v>38718.0</v>
      </c>
      <c r="N14700" s="3">
        <v>39479.0</v>
      </c>
    </row>
    <row r="14701">
      <c r="A14701" s="1" t="s">
        <v>52362</v>
      </c>
      <c r="B14701" s="1" t="s">
        <v>52363</v>
      </c>
      <c r="C14701" s="2" t="s">
        <v>52364</v>
      </c>
      <c r="D14701" s="1" t="s">
        <v>52365</v>
      </c>
      <c r="E14701" s="1">
        <v>100000.0</v>
      </c>
      <c r="F14701" s="1" t="s">
        <v>18</v>
      </c>
      <c r="G14701" s="1" t="s">
        <v>25</v>
      </c>
      <c r="H14701" s="1" t="s">
        <v>64</v>
      </c>
      <c r="I14701" s="1" t="s">
        <v>65</v>
      </c>
      <c r="J14701" s="1" t="s">
        <v>1402</v>
      </c>
      <c r="K14701" s="1">
        <v>1.0</v>
      </c>
      <c r="L14701" s="3">
        <v>41852.0</v>
      </c>
      <c r="M14701" s="3">
        <v>41883.0</v>
      </c>
      <c r="N14701" s="3">
        <v>41883.0</v>
      </c>
    </row>
    <row r="14702">
      <c r="A14702" s="1" t="s">
        <v>52366</v>
      </c>
      <c r="B14702" s="1" t="s">
        <v>52367</v>
      </c>
      <c r="C14702" s="2" t="s">
        <v>52368</v>
      </c>
      <c r="D14702" s="1" t="s">
        <v>8537</v>
      </c>
      <c r="E14702" s="1" t="s">
        <v>43</v>
      </c>
      <c r="F14702" s="1" t="s">
        <v>18</v>
      </c>
      <c r="G14702" s="1" t="s">
        <v>25</v>
      </c>
      <c r="H14702" s="1" t="s">
        <v>158</v>
      </c>
      <c r="I14702" s="1" t="s">
        <v>244</v>
      </c>
      <c r="J14702" s="1" t="s">
        <v>244</v>
      </c>
      <c r="K14702" s="1">
        <v>1.0</v>
      </c>
      <c r="L14702" s="3">
        <v>41275.0</v>
      </c>
      <c r="M14702" s="3">
        <v>42086.0</v>
      </c>
      <c r="N14702" s="3">
        <v>42086.0</v>
      </c>
    </row>
    <row r="14703">
      <c r="A14703" s="1" t="s">
        <v>52369</v>
      </c>
      <c r="B14703" s="1" t="s">
        <v>52370</v>
      </c>
      <c r="C14703" s="2" t="s">
        <v>52371</v>
      </c>
      <c r="D14703" s="1" t="s">
        <v>52372</v>
      </c>
      <c r="E14703" s="1">
        <v>611000.0</v>
      </c>
      <c r="F14703" s="1" t="s">
        <v>18</v>
      </c>
      <c r="G14703" s="1" t="s">
        <v>25</v>
      </c>
      <c r="H14703" s="1" t="s">
        <v>106</v>
      </c>
      <c r="I14703" s="1" t="s">
        <v>107</v>
      </c>
      <c r="J14703" s="1" t="s">
        <v>108</v>
      </c>
      <c r="K14703" s="1">
        <v>2.0</v>
      </c>
      <c r="L14703" s="3">
        <v>41548.0</v>
      </c>
      <c r="M14703" s="3">
        <v>41830.0</v>
      </c>
      <c r="N14703" s="3">
        <v>42066.0</v>
      </c>
    </row>
    <row r="14704">
      <c r="A14704" s="1" t="s">
        <v>52373</v>
      </c>
      <c r="B14704" s="1" t="s">
        <v>52359</v>
      </c>
      <c r="C14704" s="2" t="s">
        <v>52374</v>
      </c>
      <c r="D14704" s="1" t="s">
        <v>52375</v>
      </c>
      <c r="E14704" s="1">
        <v>1500000.0</v>
      </c>
      <c r="F14704" s="1" t="s">
        <v>18</v>
      </c>
      <c r="G14704" s="1" t="s">
        <v>25</v>
      </c>
      <c r="H14704" s="1" t="s">
        <v>106</v>
      </c>
      <c r="I14704" s="1" t="s">
        <v>107</v>
      </c>
      <c r="J14704" s="1" t="s">
        <v>108</v>
      </c>
      <c r="K14704" s="1">
        <v>2.0</v>
      </c>
      <c r="L14704" s="3">
        <v>41061.0</v>
      </c>
      <c r="M14704" s="3">
        <v>41239.0</v>
      </c>
      <c r="N14704" s="3">
        <v>41639.0</v>
      </c>
    </row>
    <row r="14705">
      <c r="A14705" s="1" t="s">
        <v>52376</v>
      </c>
      <c r="B14705" s="1" t="s">
        <v>52377</v>
      </c>
      <c r="C14705" s="2" t="s">
        <v>52378</v>
      </c>
      <c r="D14705" s="1" t="s">
        <v>52379</v>
      </c>
      <c r="E14705" s="1">
        <v>2000000.0</v>
      </c>
      <c r="F14705" s="1" t="s">
        <v>18</v>
      </c>
      <c r="G14705" s="1" t="s">
        <v>25</v>
      </c>
      <c r="H14705" s="1" t="s">
        <v>64</v>
      </c>
      <c r="I14705" s="1" t="s">
        <v>95</v>
      </c>
      <c r="J14705" s="1" t="s">
        <v>95</v>
      </c>
      <c r="K14705" s="1">
        <v>1.0</v>
      </c>
      <c r="L14705" s="3">
        <v>41870.0</v>
      </c>
      <c r="M14705" s="3">
        <v>41902.0</v>
      </c>
      <c r="N14705" s="3">
        <v>41902.0</v>
      </c>
    </row>
    <row r="14706">
      <c r="A14706" s="1" t="s">
        <v>52380</v>
      </c>
      <c r="B14706" s="1" t="s">
        <v>52381</v>
      </c>
      <c r="C14706" s="2" t="s">
        <v>52382</v>
      </c>
      <c r="D14706" s="1" t="s">
        <v>741</v>
      </c>
      <c r="E14706" s="1">
        <v>1691696.0</v>
      </c>
      <c r="F14706" s="1" t="s">
        <v>18</v>
      </c>
      <c r="G14706" s="1" t="s">
        <v>25</v>
      </c>
      <c r="H14706" s="1" t="s">
        <v>64</v>
      </c>
      <c r="I14706" s="1" t="s">
        <v>65</v>
      </c>
      <c r="J14706" s="1" t="s">
        <v>5485</v>
      </c>
      <c r="K14706" s="1">
        <v>3.0</v>
      </c>
      <c r="L14706" s="3">
        <v>41275.0</v>
      </c>
      <c r="M14706" s="3">
        <v>41526.0</v>
      </c>
      <c r="N14706" s="3">
        <v>42117.0</v>
      </c>
    </row>
    <row r="14707">
      <c r="A14707" s="1" t="s">
        <v>52383</v>
      </c>
      <c r="B14707" s="1" t="s">
        <v>52359</v>
      </c>
      <c r="C14707" s="2" t="s">
        <v>52384</v>
      </c>
      <c r="D14707" s="1" t="s">
        <v>52385</v>
      </c>
      <c r="E14707" s="1">
        <v>1900000.0</v>
      </c>
      <c r="F14707" s="1" t="s">
        <v>18</v>
      </c>
      <c r="G14707" s="1" t="s">
        <v>25</v>
      </c>
      <c r="H14707" s="1" t="s">
        <v>106</v>
      </c>
      <c r="I14707" s="1" t="s">
        <v>107</v>
      </c>
      <c r="J14707" s="1" t="s">
        <v>108</v>
      </c>
      <c r="K14707" s="1">
        <v>2.0</v>
      </c>
      <c r="L14707" s="3">
        <v>40544.0</v>
      </c>
      <c r="M14707" s="3">
        <v>41473.0</v>
      </c>
      <c r="N14707" s="3">
        <v>41697.0</v>
      </c>
    </row>
    <row r="14708">
      <c r="A14708" s="1" t="s">
        <v>52386</v>
      </c>
      <c r="B14708" s="1" t="s">
        <v>52387</v>
      </c>
      <c r="C14708" s="2" t="s">
        <v>52388</v>
      </c>
      <c r="D14708" s="1" t="s">
        <v>52389</v>
      </c>
      <c r="E14708" s="1">
        <v>267857.0</v>
      </c>
      <c r="F14708" s="1" t="s">
        <v>18</v>
      </c>
      <c r="G14708" s="1" t="s">
        <v>222</v>
      </c>
      <c r="K14708" s="1">
        <v>1.0</v>
      </c>
      <c r="L14708" s="3">
        <v>41969.0</v>
      </c>
      <c r="M14708" s="3">
        <v>41645.0</v>
      </c>
      <c r="N14708" s="3">
        <v>41645.0</v>
      </c>
    </row>
    <row r="14709">
      <c r="A14709" s="1" t="s">
        <v>52390</v>
      </c>
      <c r="B14709" s="1" t="s">
        <v>52391</v>
      </c>
      <c r="C14709" s="2" t="s">
        <v>52392</v>
      </c>
      <c r="D14709" s="1" t="s">
        <v>2479</v>
      </c>
      <c r="E14709" s="1">
        <v>5480028.0</v>
      </c>
      <c r="F14709" s="1" t="s">
        <v>18</v>
      </c>
      <c r="G14709" s="1" t="s">
        <v>25</v>
      </c>
      <c r="H14709" s="1" t="s">
        <v>106</v>
      </c>
      <c r="I14709" s="1" t="s">
        <v>107</v>
      </c>
      <c r="J14709" s="1" t="s">
        <v>108</v>
      </c>
      <c r="K14709" s="1">
        <v>4.0</v>
      </c>
      <c r="L14709" s="3">
        <v>40544.0</v>
      </c>
      <c r="M14709" s="3">
        <v>40631.0</v>
      </c>
      <c r="N14709" s="3">
        <v>42291.0</v>
      </c>
    </row>
    <row r="14710">
      <c r="A14710" s="1" t="s">
        <v>52393</v>
      </c>
      <c r="B14710" s="1" t="s">
        <v>52394</v>
      </c>
      <c r="C14710" s="2" t="s">
        <v>52395</v>
      </c>
      <c r="D14710" s="1" t="s">
        <v>52396</v>
      </c>
      <c r="E14710" s="1">
        <v>2190000.0</v>
      </c>
      <c r="F14710" s="1" t="s">
        <v>18</v>
      </c>
      <c r="G14710" s="1" t="s">
        <v>458</v>
      </c>
      <c r="H14710" s="1">
        <v>48.0</v>
      </c>
      <c r="I14710" s="1" t="s">
        <v>459</v>
      </c>
      <c r="J14710" s="1" t="s">
        <v>459</v>
      </c>
      <c r="K14710" s="1">
        <v>1.0</v>
      </c>
      <c r="M14710" s="3">
        <v>41969.0</v>
      </c>
      <c r="N14710" s="3">
        <v>41969.0</v>
      </c>
    </row>
    <row r="14711">
      <c r="A14711" s="1" t="s">
        <v>52397</v>
      </c>
      <c r="B14711" s="1" t="s">
        <v>52398</v>
      </c>
      <c r="C14711" s="2" t="s">
        <v>52399</v>
      </c>
      <c r="D14711" s="1" t="s">
        <v>52400</v>
      </c>
      <c r="E14711" s="1">
        <v>200000.0</v>
      </c>
      <c r="F14711" s="1" t="s">
        <v>18</v>
      </c>
      <c r="G14711" s="1" t="s">
        <v>57</v>
      </c>
      <c r="H14711" s="1" t="s">
        <v>202</v>
      </c>
      <c r="I14711" s="1" t="s">
        <v>12004</v>
      </c>
      <c r="J14711" s="1" t="s">
        <v>12004</v>
      </c>
      <c r="K14711" s="1">
        <v>1.0</v>
      </c>
      <c r="L14711" s="3">
        <v>41313.0</v>
      </c>
      <c r="M14711" s="3">
        <v>41513.0</v>
      </c>
      <c r="N14711" s="3">
        <v>41513.0</v>
      </c>
    </row>
    <row r="14712">
      <c r="A14712" s="1" t="s">
        <v>52401</v>
      </c>
      <c r="B14712" s="1" t="s">
        <v>52402</v>
      </c>
      <c r="C14712" s="2" t="s">
        <v>52403</v>
      </c>
      <c r="D14712" s="1" t="s">
        <v>52404</v>
      </c>
      <c r="E14712" s="1">
        <v>15529.0</v>
      </c>
      <c r="F14712" s="1" t="s">
        <v>18</v>
      </c>
      <c r="G14712" s="1" t="s">
        <v>25</v>
      </c>
      <c r="H14712" s="1" t="s">
        <v>972</v>
      </c>
      <c r="I14712" s="1" t="s">
        <v>973</v>
      </c>
      <c r="J14712" s="1" t="s">
        <v>973</v>
      </c>
      <c r="K14712" s="1">
        <v>1.0</v>
      </c>
      <c r="L14712" s="3">
        <v>41244.0</v>
      </c>
      <c r="M14712" s="3">
        <v>41780.0</v>
      </c>
      <c r="N14712" s="3">
        <v>41780.0</v>
      </c>
    </row>
    <row r="14713">
      <c r="A14713" s="1" t="s">
        <v>52405</v>
      </c>
      <c r="B14713" s="1" t="s">
        <v>52406</v>
      </c>
      <c r="C14713" s="2" t="s">
        <v>52407</v>
      </c>
      <c r="D14713" s="1" t="s">
        <v>52408</v>
      </c>
      <c r="E14713" s="1">
        <v>2090000.0</v>
      </c>
      <c r="F14713" s="1" t="s">
        <v>18</v>
      </c>
      <c r="G14713" s="1" t="s">
        <v>25</v>
      </c>
      <c r="H14713" s="1" t="s">
        <v>106</v>
      </c>
      <c r="I14713" s="1" t="s">
        <v>107</v>
      </c>
      <c r="J14713" s="1" t="s">
        <v>108</v>
      </c>
      <c r="K14713" s="1">
        <v>2.0</v>
      </c>
      <c r="L14713" s="3">
        <v>41579.0</v>
      </c>
      <c r="M14713" s="3">
        <v>41926.0</v>
      </c>
      <c r="N14713" s="3">
        <v>42165.0</v>
      </c>
    </row>
    <row r="14714">
      <c r="A14714" s="1" t="s">
        <v>52409</v>
      </c>
      <c r="B14714" s="1" t="s">
        <v>52410</v>
      </c>
      <c r="C14714" s="2" t="s">
        <v>52411</v>
      </c>
      <c r="D14714" s="1" t="s">
        <v>52412</v>
      </c>
      <c r="E14714" s="1">
        <v>3250000.0</v>
      </c>
      <c r="F14714" s="1" t="s">
        <v>18</v>
      </c>
      <c r="G14714" s="1" t="s">
        <v>25</v>
      </c>
      <c r="H14714" s="1" t="s">
        <v>64</v>
      </c>
      <c r="I14714" s="1" t="s">
        <v>65</v>
      </c>
      <c r="J14714" s="1" t="s">
        <v>71</v>
      </c>
      <c r="K14714" s="1">
        <v>1.0</v>
      </c>
      <c r="L14714" s="3">
        <v>41936.0</v>
      </c>
      <c r="M14714" s="3">
        <v>42129.0</v>
      </c>
      <c r="N14714" s="3">
        <v>42129.0</v>
      </c>
    </row>
    <row r="14715">
      <c r="A14715" s="1" t="s">
        <v>52413</v>
      </c>
      <c r="B14715" s="1" t="s">
        <v>52414</v>
      </c>
      <c r="C14715" s="2" t="s">
        <v>52415</v>
      </c>
      <c r="D14715" s="1" t="s">
        <v>52416</v>
      </c>
      <c r="E14715" s="1">
        <v>3.0E7</v>
      </c>
      <c r="F14715" s="1" t="s">
        <v>18</v>
      </c>
      <c r="G14715" s="1" t="s">
        <v>25</v>
      </c>
      <c r="H14715" s="1" t="s">
        <v>106</v>
      </c>
      <c r="I14715" s="1" t="s">
        <v>107</v>
      </c>
      <c r="J14715" s="1" t="s">
        <v>108</v>
      </c>
      <c r="K14715" s="1">
        <v>3.0</v>
      </c>
      <c r="L14715" s="3">
        <v>40000.0</v>
      </c>
      <c r="M14715" s="3">
        <v>40807.0</v>
      </c>
      <c r="N14715" s="3">
        <v>41778.0</v>
      </c>
    </row>
    <row r="14716">
      <c r="A14716" s="1" t="s">
        <v>52417</v>
      </c>
      <c r="B14716" s="1" t="s">
        <v>52418</v>
      </c>
      <c r="C14716" s="2" t="s">
        <v>52419</v>
      </c>
      <c r="D14716" s="1" t="s">
        <v>248</v>
      </c>
      <c r="E14716" s="1" t="s">
        <v>43</v>
      </c>
      <c r="F14716" s="1" t="s">
        <v>207</v>
      </c>
      <c r="G14716" s="1" t="s">
        <v>222</v>
      </c>
      <c r="H14716" s="1">
        <v>2.0</v>
      </c>
      <c r="I14716" s="1" t="s">
        <v>223</v>
      </c>
      <c r="J14716" s="1" t="s">
        <v>223</v>
      </c>
      <c r="K14716" s="1">
        <v>2.0</v>
      </c>
      <c r="M14716" s="3">
        <v>40483.0</v>
      </c>
      <c r="N14716" s="3">
        <v>40787.0</v>
      </c>
    </row>
    <row r="14717">
      <c r="A14717" s="1" t="s">
        <v>52420</v>
      </c>
      <c r="B14717" s="1" t="s">
        <v>52421</v>
      </c>
      <c r="C14717" s="2" t="s">
        <v>52422</v>
      </c>
      <c r="D14717" s="1" t="s">
        <v>42</v>
      </c>
      <c r="E14717" s="1">
        <v>491303.0</v>
      </c>
      <c r="F14717" s="1" t="s">
        <v>18</v>
      </c>
      <c r="K14717" s="1">
        <v>1.0</v>
      </c>
      <c r="L14717" s="3">
        <v>41944.0</v>
      </c>
      <c r="M14717" s="3">
        <v>42089.0</v>
      </c>
      <c r="N14717" s="3">
        <v>42089.0</v>
      </c>
    </row>
    <row r="14718">
      <c r="A14718" s="1" t="s">
        <v>52423</v>
      </c>
      <c r="B14718" s="1" t="s">
        <v>52424</v>
      </c>
      <c r="C14718" s="2" t="s">
        <v>52425</v>
      </c>
      <c r="D14718" s="1" t="s">
        <v>993</v>
      </c>
      <c r="E14718" s="1">
        <v>755000.0</v>
      </c>
      <c r="F14718" s="1" t="s">
        <v>18</v>
      </c>
      <c r="G14718" s="1" t="s">
        <v>25</v>
      </c>
      <c r="H14718" s="1" t="s">
        <v>106</v>
      </c>
      <c r="I14718" s="1" t="s">
        <v>107</v>
      </c>
      <c r="J14718" s="1" t="s">
        <v>108</v>
      </c>
      <c r="K14718" s="1">
        <v>2.0</v>
      </c>
      <c r="L14718" s="3">
        <v>41275.0</v>
      </c>
      <c r="M14718" s="3">
        <v>41645.0</v>
      </c>
      <c r="N14718" s="3">
        <v>41897.0</v>
      </c>
    </row>
    <row r="14719">
      <c r="A14719" s="1" t="s">
        <v>52426</v>
      </c>
      <c r="B14719" s="1" t="s">
        <v>52427</v>
      </c>
      <c r="C14719" s="2" t="s">
        <v>52428</v>
      </c>
      <c r="E14719" s="1">
        <v>60854.7422214472</v>
      </c>
      <c r="F14719" s="1" t="s">
        <v>18</v>
      </c>
      <c r="K14719" s="1">
        <v>2.0</v>
      </c>
      <c r="L14719" s="3">
        <v>42278.0</v>
      </c>
      <c r="N14719" s="3">
        <v>42328.0</v>
      </c>
    </row>
    <row r="14720">
      <c r="A14720" s="1" t="s">
        <v>52429</v>
      </c>
      <c r="B14720" s="1" t="s">
        <v>52430</v>
      </c>
      <c r="C14720" s="2" t="s">
        <v>52431</v>
      </c>
      <c r="D14720" s="1" t="s">
        <v>52432</v>
      </c>
      <c r="E14720" s="1" t="s">
        <v>43</v>
      </c>
      <c r="F14720" s="1" t="s">
        <v>18</v>
      </c>
      <c r="G14720" s="1" t="s">
        <v>57</v>
      </c>
      <c r="H14720" s="1" t="s">
        <v>3339</v>
      </c>
      <c r="I14720" s="1" t="s">
        <v>20060</v>
      </c>
      <c r="J14720" s="1" t="s">
        <v>20061</v>
      </c>
      <c r="K14720" s="1">
        <v>1.0</v>
      </c>
      <c r="L14720" s="3">
        <v>40664.0</v>
      </c>
      <c r="M14720" s="3">
        <v>41699.0</v>
      </c>
      <c r="N14720" s="3">
        <v>41699.0</v>
      </c>
    </row>
    <row r="14721">
      <c r="A14721" s="1" t="s">
        <v>52433</v>
      </c>
      <c r="B14721" s="1" t="s">
        <v>52434</v>
      </c>
      <c r="C14721" s="2" t="s">
        <v>52435</v>
      </c>
      <c r="D14721" s="1" t="s">
        <v>70</v>
      </c>
      <c r="E14721" s="1">
        <v>3859459.0</v>
      </c>
      <c r="F14721" s="1" t="s">
        <v>113</v>
      </c>
      <c r="G14721" s="1" t="s">
        <v>25</v>
      </c>
      <c r="H14721" s="1" t="s">
        <v>142</v>
      </c>
      <c r="I14721" s="1" t="s">
        <v>143</v>
      </c>
      <c r="J14721" s="1" t="s">
        <v>143</v>
      </c>
      <c r="K14721" s="1">
        <v>2.0</v>
      </c>
      <c r="L14721" s="3">
        <v>38940.0</v>
      </c>
      <c r="M14721" s="3">
        <v>39946.0</v>
      </c>
      <c r="N14721" s="3">
        <v>40540.0</v>
      </c>
    </row>
    <row r="14722">
      <c r="A14722" s="1" t="s">
        <v>52436</v>
      </c>
      <c r="B14722" s="1" t="s">
        <v>52437</v>
      </c>
      <c r="C14722" s="2" t="s">
        <v>52438</v>
      </c>
      <c r="D14722" s="1" t="s">
        <v>36</v>
      </c>
      <c r="E14722" s="1">
        <v>2000000.0</v>
      </c>
      <c r="F14722" s="1" t="s">
        <v>113</v>
      </c>
      <c r="G14722" s="1" t="s">
        <v>25</v>
      </c>
      <c r="H14722" s="1" t="s">
        <v>64</v>
      </c>
      <c r="I14722" s="1" t="s">
        <v>65</v>
      </c>
      <c r="J14722" s="1" t="s">
        <v>271</v>
      </c>
      <c r="K14722" s="1">
        <v>1.0</v>
      </c>
      <c r="M14722" s="3">
        <v>39857.0</v>
      </c>
      <c r="N14722" s="3">
        <v>39857.0</v>
      </c>
    </row>
    <row r="14723">
      <c r="A14723" s="1" t="s">
        <v>52439</v>
      </c>
      <c r="B14723" s="1" t="s">
        <v>52440</v>
      </c>
      <c r="C14723" s="2" t="s">
        <v>52441</v>
      </c>
      <c r="D14723" s="1" t="s">
        <v>357</v>
      </c>
      <c r="E14723" s="1">
        <v>300000.0</v>
      </c>
      <c r="F14723" s="1" t="s">
        <v>18</v>
      </c>
      <c r="G14723" s="1" t="s">
        <v>25</v>
      </c>
      <c r="H14723" s="1" t="s">
        <v>106</v>
      </c>
      <c r="I14723" s="1" t="s">
        <v>3836</v>
      </c>
      <c r="J14723" s="1" t="s">
        <v>3836</v>
      </c>
      <c r="K14723" s="1">
        <v>1.0</v>
      </c>
      <c r="L14723" s="3">
        <v>41640.0</v>
      </c>
      <c r="M14723" s="3">
        <v>42249.0</v>
      </c>
      <c r="N14723" s="3">
        <v>42249.0</v>
      </c>
    </row>
    <row r="14724">
      <c r="A14724" s="1" t="s">
        <v>52442</v>
      </c>
      <c r="B14724" s="1" t="s">
        <v>52443</v>
      </c>
      <c r="C14724" s="2" t="s">
        <v>52444</v>
      </c>
      <c r="D14724" s="1" t="s">
        <v>52445</v>
      </c>
      <c r="E14724" s="1">
        <v>1200000.0</v>
      </c>
      <c r="F14724" s="1" t="s">
        <v>207</v>
      </c>
      <c r="K14724" s="1">
        <v>1.0</v>
      </c>
      <c r="L14724" s="3">
        <v>39894.0</v>
      </c>
      <c r="M14724" s="3">
        <v>41276.0</v>
      </c>
      <c r="N14724" s="3">
        <v>41276.0</v>
      </c>
    </row>
    <row r="14725">
      <c r="A14725" s="1" t="s">
        <v>52446</v>
      </c>
      <c r="B14725" s="1" t="s">
        <v>52447</v>
      </c>
      <c r="C14725" s="2" t="s">
        <v>52448</v>
      </c>
      <c r="D14725" s="1" t="s">
        <v>52449</v>
      </c>
      <c r="E14725" s="1">
        <v>2240000.0</v>
      </c>
      <c r="F14725" s="1" t="s">
        <v>18</v>
      </c>
      <c r="G14725" s="1" t="s">
        <v>623</v>
      </c>
      <c r="H14725" s="1">
        <v>8.0</v>
      </c>
      <c r="I14725" s="1" t="s">
        <v>883</v>
      </c>
      <c r="J14725" s="1" t="s">
        <v>43227</v>
      </c>
      <c r="K14725" s="1">
        <v>3.0</v>
      </c>
      <c r="M14725" s="3">
        <v>41621.0</v>
      </c>
      <c r="N14725" s="3">
        <v>42278.0</v>
      </c>
    </row>
    <row r="14726">
      <c r="A14726" s="1" t="s">
        <v>52450</v>
      </c>
      <c r="B14726" s="1" t="s">
        <v>52451</v>
      </c>
      <c r="D14726" s="1" t="s">
        <v>52452</v>
      </c>
      <c r="E14726" s="1">
        <v>2000000.0</v>
      </c>
      <c r="F14726" s="1" t="s">
        <v>18</v>
      </c>
      <c r="G14726" s="1" t="s">
        <v>25</v>
      </c>
      <c r="H14726" s="1" t="s">
        <v>1234</v>
      </c>
      <c r="I14726" s="1" t="s">
        <v>1235</v>
      </c>
      <c r="J14726" s="1" t="s">
        <v>4532</v>
      </c>
      <c r="K14726" s="1">
        <v>1.0</v>
      </c>
      <c r="M14726" s="3">
        <v>40907.0</v>
      </c>
      <c r="N14726" s="3">
        <v>40907.0</v>
      </c>
    </row>
    <row r="14727">
      <c r="A14727" s="1" t="s">
        <v>52453</v>
      </c>
      <c r="B14727" s="1" t="s">
        <v>52454</v>
      </c>
      <c r="C14727" s="2" t="s">
        <v>52455</v>
      </c>
      <c r="D14727" s="1" t="s">
        <v>21785</v>
      </c>
      <c r="E14727" s="1">
        <v>265000.0</v>
      </c>
      <c r="F14727" s="1" t="s">
        <v>18</v>
      </c>
      <c r="G14727" s="1" t="s">
        <v>25</v>
      </c>
      <c r="H14727" s="1" t="s">
        <v>808</v>
      </c>
      <c r="I14727" s="1" t="s">
        <v>809</v>
      </c>
      <c r="J14727" s="1" t="s">
        <v>6130</v>
      </c>
      <c r="K14727" s="1">
        <v>1.0</v>
      </c>
      <c r="L14727" s="3">
        <v>32143.0</v>
      </c>
      <c r="M14727" s="3">
        <v>41556.0</v>
      </c>
      <c r="N14727" s="3">
        <v>41556.0</v>
      </c>
    </row>
    <row r="14728">
      <c r="A14728" s="1" t="s">
        <v>52456</v>
      </c>
      <c r="B14728" s="1" t="s">
        <v>52457</v>
      </c>
      <c r="D14728" s="1" t="s">
        <v>655</v>
      </c>
      <c r="E14728" s="1">
        <v>2870000.0</v>
      </c>
      <c r="F14728" s="1" t="s">
        <v>18</v>
      </c>
      <c r="G14728" s="1" t="s">
        <v>25</v>
      </c>
      <c r="H14728" s="1" t="s">
        <v>89</v>
      </c>
      <c r="I14728" s="1" t="s">
        <v>4203</v>
      </c>
      <c r="J14728" s="1" t="s">
        <v>4203</v>
      </c>
      <c r="K14728" s="1">
        <v>1.0</v>
      </c>
      <c r="M14728" s="3">
        <v>42251.0</v>
      </c>
      <c r="N14728" s="3">
        <v>42251.0</v>
      </c>
    </row>
    <row r="14729">
      <c r="A14729" s="1" t="s">
        <v>52458</v>
      </c>
      <c r="B14729" s="1" t="s">
        <v>52459</v>
      </c>
      <c r="C14729" s="2" t="s">
        <v>52460</v>
      </c>
      <c r="D14729" s="1" t="s">
        <v>52461</v>
      </c>
      <c r="E14729" s="1">
        <v>67893.0</v>
      </c>
      <c r="F14729" s="1" t="s">
        <v>18</v>
      </c>
      <c r="G14729" s="1" t="s">
        <v>1255</v>
      </c>
      <c r="H14729" s="1">
        <v>42.0</v>
      </c>
      <c r="I14729" s="1" t="s">
        <v>1256</v>
      </c>
      <c r="J14729" s="1" t="s">
        <v>1256</v>
      </c>
      <c r="K14729" s="1">
        <v>2.0</v>
      </c>
      <c r="M14729" s="3">
        <v>41535.0</v>
      </c>
      <c r="N14729" s="3">
        <v>41640.0</v>
      </c>
    </row>
    <row r="14730">
      <c r="A14730" s="1" t="s">
        <v>52462</v>
      </c>
      <c r="B14730" s="1" t="s">
        <v>52463</v>
      </c>
      <c r="C14730" s="2" t="s">
        <v>52464</v>
      </c>
      <c r="D14730" s="1" t="s">
        <v>741</v>
      </c>
      <c r="E14730" s="1">
        <v>1.5E7</v>
      </c>
      <c r="F14730" s="1" t="s">
        <v>18</v>
      </c>
      <c r="G14730" s="1" t="s">
        <v>25</v>
      </c>
      <c r="H14730" s="1" t="s">
        <v>121</v>
      </c>
      <c r="I14730" s="1" t="s">
        <v>528</v>
      </c>
      <c r="J14730" s="1" t="s">
        <v>634</v>
      </c>
      <c r="K14730" s="1">
        <v>1.0</v>
      </c>
      <c r="L14730" s="3">
        <v>36526.0</v>
      </c>
      <c r="M14730" s="3">
        <v>41676.0</v>
      </c>
      <c r="N14730" s="3">
        <v>41676.0</v>
      </c>
    </row>
    <row r="14731">
      <c r="A14731" s="1" t="s">
        <v>52465</v>
      </c>
      <c r="B14731" s="1" t="s">
        <v>52466</v>
      </c>
      <c r="C14731" s="2" t="s">
        <v>52467</v>
      </c>
      <c r="E14731" s="1" t="s">
        <v>43</v>
      </c>
      <c r="F14731" s="1" t="s">
        <v>18</v>
      </c>
      <c r="G14731" s="1" t="s">
        <v>25</v>
      </c>
      <c r="H14731" s="1" t="s">
        <v>190</v>
      </c>
      <c r="I14731" s="1" t="s">
        <v>9444</v>
      </c>
      <c r="J14731" s="1" t="s">
        <v>52468</v>
      </c>
      <c r="K14731" s="1">
        <v>1.0</v>
      </c>
      <c r="M14731" s="3">
        <v>41948.0</v>
      </c>
      <c r="N14731" s="3">
        <v>41948.0</v>
      </c>
    </row>
    <row r="14732">
      <c r="A14732" s="1" t="s">
        <v>52469</v>
      </c>
      <c r="B14732" s="1" t="s">
        <v>52470</v>
      </c>
      <c r="C14732" s="2" t="s">
        <v>52471</v>
      </c>
      <c r="D14732" s="1" t="s">
        <v>20944</v>
      </c>
      <c r="E14732" s="1">
        <v>1.7E7</v>
      </c>
      <c r="F14732" s="1" t="s">
        <v>113</v>
      </c>
      <c r="G14732" s="1" t="s">
        <v>25</v>
      </c>
      <c r="H14732" s="1" t="s">
        <v>158</v>
      </c>
      <c r="I14732" s="1" t="s">
        <v>244</v>
      </c>
      <c r="J14732" s="1" t="s">
        <v>10369</v>
      </c>
      <c r="K14732" s="1">
        <v>1.0</v>
      </c>
      <c r="L14732" s="3">
        <v>37165.0</v>
      </c>
      <c r="M14732" s="3">
        <v>37972.0</v>
      </c>
      <c r="N14732" s="3">
        <v>37972.0</v>
      </c>
    </row>
    <row r="14733">
      <c r="A14733" s="1" t="s">
        <v>52472</v>
      </c>
      <c r="B14733" s="1" t="s">
        <v>52473</v>
      </c>
      <c r="C14733" s="2" t="s">
        <v>52474</v>
      </c>
      <c r="D14733" s="1" t="s">
        <v>766</v>
      </c>
      <c r="E14733" s="1">
        <v>6.6925E7</v>
      </c>
      <c r="F14733" s="1" t="s">
        <v>18</v>
      </c>
      <c r="G14733" s="1" t="s">
        <v>25</v>
      </c>
      <c r="H14733" s="1" t="s">
        <v>106</v>
      </c>
      <c r="I14733" s="1" t="s">
        <v>107</v>
      </c>
      <c r="J14733" s="1" t="s">
        <v>108</v>
      </c>
      <c r="K14733" s="1">
        <v>3.0</v>
      </c>
      <c r="M14733" s="3">
        <v>40928.0</v>
      </c>
      <c r="N14733" s="3">
        <v>41848.0</v>
      </c>
    </row>
    <row r="14734">
      <c r="A14734" s="1" t="s">
        <v>52475</v>
      </c>
      <c r="B14734" s="1" t="s">
        <v>52476</v>
      </c>
      <c r="C14734" s="2" t="s">
        <v>52477</v>
      </c>
      <c r="D14734" s="1" t="s">
        <v>718</v>
      </c>
      <c r="E14734" s="1" t="s">
        <v>43</v>
      </c>
      <c r="F14734" s="1" t="s">
        <v>18</v>
      </c>
      <c r="G14734" s="1" t="s">
        <v>25</v>
      </c>
      <c r="H14734" s="1" t="s">
        <v>64</v>
      </c>
      <c r="I14734" s="1" t="s">
        <v>65</v>
      </c>
      <c r="J14734" s="1" t="s">
        <v>71</v>
      </c>
      <c r="K14734" s="1">
        <v>1.0</v>
      </c>
      <c r="L14734" s="3">
        <v>41275.0</v>
      </c>
      <c r="M14734" s="3">
        <v>41564.0</v>
      </c>
      <c r="N14734" s="3">
        <v>41564.0</v>
      </c>
    </row>
    <row r="14735">
      <c r="A14735" s="1" t="s">
        <v>52478</v>
      </c>
      <c r="B14735" s="1" t="s">
        <v>52479</v>
      </c>
      <c r="C14735" s="2" t="s">
        <v>52480</v>
      </c>
      <c r="D14735" s="1" t="s">
        <v>52481</v>
      </c>
      <c r="E14735" s="1" t="s">
        <v>43</v>
      </c>
      <c r="F14735" s="1" t="s">
        <v>18</v>
      </c>
      <c r="G14735" s="1" t="s">
        <v>25</v>
      </c>
      <c r="H14735" s="1" t="s">
        <v>3477</v>
      </c>
      <c r="I14735" s="1" t="s">
        <v>8021</v>
      </c>
      <c r="J14735" s="1" t="s">
        <v>52482</v>
      </c>
      <c r="K14735" s="1">
        <v>2.0</v>
      </c>
      <c r="L14735" s="3">
        <v>36557.0</v>
      </c>
      <c r="M14735" s="3">
        <v>36526.0</v>
      </c>
      <c r="N14735" s="3">
        <v>38718.0</v>
      </c>
    </row>
    <row r="14736">
      <c r="A14736" s="1" t="s">
        <v>52483</v>
      </c>
      <c r="B14736" s="1" t="s">
        <v>52484</v>
      </c>
      <c r="C14736" s="2" t="s">
        <v>52485</v>
      </c>
      <c r="D14736" s="1" t="s">
        <v>42</v>
      </c>
      <c r="E14736" s="1">
        <v>5000000.0</v>
      </c>
      <c r="F14736" s="1" t="s">
        <v>113</v>
      </c>
      <c r="G14736" s="1" t="s">
        <v>25</v>
      </c>
      <c r="H14736" s="1" t="s">
        <v>64</v>
      </c>
      <c r="I14736" s="1" t="s">
        <v>966</v>
      </c>
      <c r="J14736" s="1" t="s">
        <v>3239</v>
      </c>
      <c r="K14736" s="1">
        <v>1.0</v>
      </c>
      <c r="M14736" s="3">
        <v>40441.0</v>
      </c>
      <c r="N14736" s="3">
        <v>40441.0</v>
      </c>
    </row>
    <row r="14737">
      <c r="A14737" s="1" t="s">
        <v>52486</v>
      </c>
      <c r="B14737" s="1" t="s">
        <v>52487</v>
      </c>
      <c r="C14737" s="2" t="s">
        <v>52488</v>
      </c>
      <c r="D14737" s="1" t="s">
        <v>52489</v>
      </c>
      <c r="E14737" s="1">
        <v>1600000.0</v>
      </c>
      <c r="F14737" s="1" t="s">
        <v>18</v>
      </c>
      <c r="G14737" s="1" t="s">
        <v>25</v>
      </c>
      <c r="H14737" s="1" t="s">
        <v>3162</v>
      </c>
      <c r="I14737" s="1" t="s">
        <v>3163</v>
      </c>
      <c r="J14737" s="1" t="s">
        <v>3164</v>
      </c>
      <c r="K14737" s="1">
        <v>2.0</v>
      </c>
      <c r="L14737" s="3">
        <v>39387.0</v>
      </c>
      <c r="M14737" s="3">
        <v>39448.0</v>
      </c>
      <c r="N14737" s="3">
        <v>40269.0</v>
      </c>
    </row>
    <row r="14738">
      <c r="A14738" s="1" t="s">
        <v>52490</v>
      </c>
      <c r="B14738" s="1" t="s">
        <v>52491</v>
      </c>
      <c r="C14738" s="2" t="s">
        <v>52492</v>
      </c>
      <c r="D14738" s="1" t="s">
        <v>52493</v>
      </c>
      <c r="E14738" s="1">
        <v>832963.0</v>
      </c>
      <c r="F14738" s="1" t="s">
        <v>18</v>
      </c>
      <c r="G14738" s="1" t="s">
        <v>458</v>
      </c>
      <c r="H14738" s="1">
        <v>48.0</v>
      </c>
      <c r="I14738" s="1" t="s">
        <v>459</v>
      </c>
      <c r="J14738" s="1" t="s">
        <v>459</v>
      </c>
      <c r="K14738" s="1">
        <v>1.0</v>
      </c>
      <c r="L14738" s="3">
        <v>41306.0</v>
      </c>
      <c r="M14738" s="3">
        <v>41306.0</v>
      </c>
      <c r="N14738" s="3">
        <v>41306.0</v>
      </c>
    </row>
    <row r="14739">
      <c r="A14739" s="1" t="s">
        <v>52494</v>
      </c>
      <c r="B14739" s="1" t="s">
        <v>52495</v>
      </c>
      <c r="C14739" s="2" t="s">
        <v>52496</v>
      </c>
      <c r="D14739" s="1" t="s">
        <v>42</v>
      </c>
      <c r="E14739" s="1">
        <v>33793.0</v>
      </c>
      <c r="F14739" s="1" t="s">
        <v>18</v>
      </c>
      <c r="G14739" s="1" t="s">
        <v>1255</v>
      </c>
      <c r="H14739" s="1">
        <v>42.0</v>
      </c>
      <c r="I14739" s="1" t="s">
        <v>1256</v>
      </c>
      <c r="J14739" s="1" t="s">
        <v>1256</v>
      </c>
      <c r="K14739" s="1">
        <v>1.0</v>
      </c>
      <c r="L14739" s="3">
        <v>41548.0</v>
      </c>
      <c r="M14739" s="3">
        <v>41548.0</v>
      </c>
      <c r="N14739" s="3">
        <v>41548.0</v>
      </c>
    </row>
    <row r="14740">
      <c r="A14740" s="1" t="s">
        <v>52497</v>
      </c>
      <c r="B14740" s="1" t="s">
        <v>52498</v>
      </c>
      <c r="C14740" s="2" t="s">
        <v>52499</v>
      </c>
      <c r="D14740" s="1" t="s">
        <v>36</v>
      </c>
      <c r="E14740" s="1" t="s">
        <v>43</v>
      </c>
      <c r="F14740" s="1" t="s">
        <v>113</v>
      </c>
      <c r="G14740" s="1" t="s">
        <v>25</v>
      </c>
      <c r="K14740" s="1">
        <v>1.0</v>
      </c>
      <c r="L14740" s="3">
        <v>40179.0</v>
      </c>
      <c r="M14740" s="3">
        <v>40239.0</v>
      </c>
      <c r="N14740" s="3">
        <v>40239.0</v>
      </c>
    </row>
    <row r="14741">
      <c r="A14741" s="1" t="s">
        <v>52500</v>
      </c>
      <c r="B14741" s="1" t="s">
        <v>52501</v>
      </c>
      <c r="C14741" s="2" t="s">
        <v>52502</v>
      </c>
      <c r="D14741" s="1" t="s">
        <v>52503</v>
      </c>
      <c r="E14741" s="1">
        <v>100000.0</v>
      </c>
      <c r="F14741" s="1" t="s">
        <v>18</v>
      </c>
      <c r="K14741" s="1">
        <v>2.0</v>
      </c>
      <c r="L14741" s="3">
        <v>41640.0</v>
      </c>
      <c r="M14741" s="3">
        <v>42142.0</v>
      </c>
      <c r="N14741" s="3">
        <v>42160.0</v>
      </c>
    </row>
    <row r="14742">
      <c r="A14742" s="1" t="s">
        <v>52504</v>
      </c>
      <c r="B14742" s="1" t="s">
        <v>52505</v>
      </c>
      <c r="C14742" s="2" t="s">
        <v>52506</v>
      </c>
      <c r="D14742" s="1" t="s">
        <v>741</v>
      </c>
      <c r="E14742" s="1" t="s">
        <v>43</v>
      </c>
      <c r="F14742" s="1" t="s">
        <v>18</v>
      </c>
      <c r="G14742" s="1" t="s">
        <v>25</v>
      </c>
      <c r="H14742" s="1" t="s">
        <v>64</v>
      </c>
      <c r="I14742" s="1" t="s">
        <v>65</v>
      </c>
      <c r="J14742" s="1" t="s">
        <v>606</v>
      </c>
      <c r="K14742" s="1">
        <v>1.0</v>
      </c>
      <c r="L14742" s="3">
        <v>30682.0</v>
      </c>
      <c r="M14742" s="3">
        <v>41681.0</v>
      </c>
      <c r="N14742" s="3">
        <v>41681.0</v>
      </c>
    </row>
    <row r="14743">
      <c r="A14743" s="1" t="s">
        <v>52507</v>
      </c>
      <c r="B14743" s="1" t="s">
        <v>52508</v>
      </c>
      <c r="C14743" s="2" t="s">
        <v>52509</v>
      </c>
      <c r="D14743" s="1" t="s">
        <v>52510</v>
      </c>
      <c r="E14743" s="1">
        <v>1.2E7</v>
      </c>
      <c r="F14743" s="1" t="s">
        <v>18</v>
      </c>
      <c r="G14743" s="1" t="s">
        <v>25</v>
      </c>
      <c r="H14743" s="1" t="s">
        <v>1234</v>
      </c>
      <c r="I14743" s="1" t="s">
        <v>1235</v>
      </c>
      <c r="J14743" s="1" t="s">
        <v>9785</v>
      </c>
      <c r="K14743" s="1">
        <v>1.0</v>
      </c>
      <c r="M14743" s="3">
        <v>37288.0</v>
      </c>
      <c r="N14743" s="3">
        <v>37288.0</v>
      </c>
    </row>
    <row r="14744">
      <c r="A14744" s="1" t="s">
        <v>52511</v>
      </c>
      <c r="B14744" s="1" t="s">
        <v>52512</v>
      </c>
      <c r="C14744" s="2" t="s">
        <v>52513</v>
      </c>
      <c r="D14744" s="1" t="s">
        <v>52514</v>
      </c>
      <c r="E14744" s="1" t="s">
        <v>43</v>
      </c>
      <c r="F14744" s="1" t="s">
        <v>113</v>
      </c>
      <c r="G14744" s="1" t="s">
        <v>479</v>
      </c>
      <c r="I14744" s="1" t="s">
        <v>480</v>
      </c>
      <c r="J14744" s="1" t="s">
        <v>480</v>
      </c>
      <c r="K14744" s="1">
        <v>1.0</v>
      </c>
      <c r="L14744" s="3">
        <v>35796.0</v>
      </c>
      <c r="M14744" s="3">
        <v>40284.0</v>
      </c>
      <c r="N14744" s="3">
        <v>40284.0</v>
      </c>
    </row>
    <row r="14745">
      <c r="A14745" s="1" t="s">
        <v>52515</v>
      </c>
      <c r="B14745" s="1" t="s">
        <v>52516</v>
      </c>
      <c r="D14745" s="1" t="s">
        <v>19526</v>
      </c>
      <c r="E14745" s="1" t="s">
        <v>43</v>
      </c>
      <c r="F14745" s="1" t="s">
        <v>18</v>
      </c>
      <c r="K14745" s="1">
        <v>1.0</v>
      </c>
      <c r="L14745" s="3">
        <v>40909.0</v>
      </c>
      <c r="M14745" s="3">
        <v>41640.0</v>
      </c>
      <c r="N14745" s="3">
        <v>41640.0</v>
      </c>
    </row>
    <row r="14746">
      <c r="A14746" s="1" t="s">
        <v>52517</v>
      </c>
      <c r="B14746" s="1" t="s">
        <v>52518</v>
      </c>
      <c r="C14746" s="2" t="s">
        <v>52519</v>
      </c>
      <c r="D14746" s="1" t="s">
        <v>42</v>
      </c>
      <c r="E14746" s="1">
        <v>100000.0</v>
      </c>
      <c r="F14746" s="1" t="s">
        <v>18</v>
      </c>
      <c r="G14746" s="1" t="s">
        <v>25</v>
      </c>
      <c r="H14746" s="1" t="s">
        <v>808</v>
      </c>
      <c r="I14746" s="1" t="s">
        <v>809</v>
      </c>
      <c r="J14746" s="1" t="s">
        <v>7696</v>
      </c>
      <c r="K14746" s="1">
        <v>1.0</v>
      </c>
      <c r="L14746" s="3">
        <v>38353.0</v>
      </c>
      <c r="M14746" s="3">
        <v>40017.0</v>
      </c>
      <c r="N14746" s="3">
        <v>40017.0</v>
      </c>
    </row>
    <row r="14747">
      <c r="A14747" s="1" t="s">
        <v>52520</v>
      </c>
      <c r="B14747" s="1" t="s">
        <v>52521</v>
      </c>
      <c r="C14747" s="2" t="s">
        <v>52522</v>
      </c>
      <c r="D14747" s="1" t="s">
        <v>2326</v>
      </c>
      <c r="E14747" s="1">
        <v>357488.0</v>
      </c>
      <c r="F14747" s="1" t="s">
        <v>18</v>
      </c>
      <c r="G14747" s="1" t="s">
        <v>25</v>
      </c>
      <c r="H14747" s="1" t="s">
        <v>286</v>
      </c>
      <c r="I14747" s="1" t="s">
        <v>578</v>
      </c>
      <c r="J14747" s="1" t="s">
        <v>578</v>
      </c>
      <c r="K14747" s="1">
        <v>1.0</v>
      </c>
      <c r="L14747" s="3">
        <v>41685.0</v>
      </c>
      <c r="M14747" s="3">
        <v>41898.0</v>
      </c>
      <c r="N14747" s="3">
        <v>41898.0</v>
      </c>
    </row>
    <row r="14748">
      <c r="A14748" s="1" t="s">
        <v>52523</v>
      </c>
      <c r="B14748" s="1" t="s">
        <v>52524</v>
      </c>
      <c r="D14748" s="1" t="s">
        <v>42</v>
      </c>
      <c r="E14748" s="1">
        <v>2200000.0</v>
      </c>
      <c r="F14748" s="1" t="s">
        <v>18</v>
      </c>
      <c r="G14748" s="1" t="s">
        <v>25</v>
      </c>
      <c r="H14748" s="1" t="s">
        <v>99</v>
      </c>
      <c r="I14748" s="1" t="s">
        <v>100</v>
      </c>
      <c r="J14748" s="1" t="s">
        <v>33900</v>
      </c>
      <c r="K14748" s="1">
        <v>1.0</v>
      </c>
      <c r="L14748" s="3">
        <v>37622.0</v>
      </c>
      <c r="M14748" s="3">
        <v>40078.0</v>
      </c>
      <c r="N14748" s="3">
        <v>40078.0</v>
      </c>
    </row>
    <row r="14749">
      <c r="A14749" s="1" t="s">
        <v>52525</v>
      </c>
      <c r="B14749" s="1" t="s">
        <v>52526</v>
      </c>
      <c r="D14749" s="1" t="s">
        <v>786</v>
      </c>
      <c r="E14749" s="1">
        <v>4920000.0</v>
      </c>
      <c r="F14749" s="1" t="s">
        <v>113</v>
      </c>
      <c r="G14749" s="1" t="s">
        <v>25</v>
      </c>
      <c r="H14749" s="1" t="s">
        <v>64</v>
      </c>
      <c r="I14749" s="1" t="s">
        <v>919</v>
      </c>
      <c r="J14749" s="1" t="s">
        <v>52527</v>
      </c>
      <c r="K14749" s="1">
        <v>2.0</v>
      </c>
      <c r="M14749" s="3">
        <v>36560.0</v>
      </c>
      <c r="N14749" s="3">
        <v>36930.0</v>
      </c>
    </row>
    <row r="14750">
      <c r="A14750" s="1" t="s">
        <v>52528</v>
      </c>
      <c r="B14750" s="1" t="s">
        <v>52529</v>
      </c>
      <c r="C14750" s="2" t="s">
        <v>52530</v>
      </c>
      <c r="D14750" s="1" t="s">
        <v>42</v>
      </c>
      <c r="E14750" s="1">
        <v>5000000.0</v>
      </c>
      <c r="F14750" s="1" t="s">
        <v>18</v>
      </c>
      <c r="G14750" s="1" t="s">
        <v>1062</v>
      </c>
      <c r="H14750" s="1">
        <v>13.0</v>
      </c>
      <c r="I14750" s="1" t="s">
        <v>13406</v>
      </c>
      <c r="J14750" s="1" t="s">
        <v>13406</v>
      </c>
      <c r="K14750" s="1">
        <v>1.0</v>
      </c>
      <c r="M14750" s="3">
        <v>41022.0</v>
      </c>
      <c r="N14750" s="3">
        <v>41022.0</v>
      </c>
    </row>
    <row r="14751">
      <c r="A14751" s="1" t="s">
        <v>52531</v>
      </c>
      <c r="B14751" s="1" t="s">
        <v>52532</v>
      </c>
      <c r="C14751" s="2" t="s">
        <v>52533</v>
      </c>
      <c r="D14751" s="1" t="s">
        <v>42</v>
      </c>
      <c r="E14751" s="1">
        <v>618786.0</v>
      </c>
      <c r="F14751" s="1" t="s">
        <v>18</v>
      </c>
      <c r="G14751" s="1" t="s">
        <v>9374</v>
      </c>
      <c r="H14751" s="1">
        <v>25.0</v>
      </c>
      <c r="I14751" s="1" t="s">
        <v>9375</v>
      </c>
      <c r="J14751" s="1" t="s">
        <v>9375</v>
      </c>
      <c r="K14751" s="1">
        <v>1.0</v>
      </c>
      <c r="M14751" s="3">
        <v>41977.0</v>
      </c>
      <c r="N14751" s="3">
        <v>41977.0</v>
      </c>
    </row>
    <row r="14752">
      <c r="A14752" s="1" t="s">
        <v>52534</v>
      </c>
      <c r="B14752" s="1" t="s">
        <v>52535</v>
      </c>
      <c r="C14752" s="2" t="s">
        <v>52536</v>
      </c>
      <c r="D14752" s="1" t="s">
        <v>52537</v>
      </c>
      <c r="E14752" s="1">
        <v>1500000.0</v>
      </c>
      <c r="F14752" s="1" t="s">
        <v>18</v>
      </c>
      <c r="G14752" s="1" t="s">
        <v>25</v>
      </c>
      <c r="H14752" s="1" t="s">
        <v>158</v>
      </c>
      <c r="I14752" s="1" t="s">
        <v>244</v>
      </c>
      <c r="J14752" s="1" t="s">
        <v>4833</v>
      </c>
      <c r="K14752" s="1">
        <v>2.0</v>
      </c>
      <c r="L14752" s="3">
        <v>40909.0</v>
      </c>
      <c r="M14752" s="3">
        <v>41836.0</v>
      </c>
      <c r="N14752" s="3">
        <v>42272.0</v>
      </c>
    </row>
    <row r="14753">
      <c r="A14753" s="1" t="s">
        <v>52538</v>
      </c>
      <c r="B14753" s="1" t="s">
        <v>52539</v>
      </c>
      <c r="C14753" s="2" t="s">
        <v>52540</v>
      </c>
      <c r="D14753" s="1" t="s">
        <v>42</v>
      </c>
      <c r="E14753" s="1">
        <v>4000000.0</v>
      </c>
      <c r="F14753" s="1" t="s">
        <v>18</v>
      </c>
      <c r="G14753" s="1" t="s">
        <v>25</v>
      </c>
      <c r="H14753" s="1" t="s">
        <v>106</v>
      </c>
      <c r="I14753" s="1" t="s">
        <v>107</v>
      </c>
      <c r="J14753" s="1" t="s">
        <v>108</v>
      </c>
      <c r="K14753" s="1">
        <v>1.0</v>
      </c>
      <c r="L14753" s="3">
        <v>35431.0</v>
      </c>
      <c r="M14753" s="3">
        <v>39596.0</v>
      </c>
      <c r="N14753" s="3">
        <v>39596.0</v>
      </c>
    </row>
    <row r="14754">
      <c r="A14754" s="1" t="s">
        <v>52541</v>
      </c>
      <c r="B14754" s="1" t="s">
        <v>52542</v>
      </c>
      <c r="C14754" s="2" t="s">
        <v>52543</v>
      </c>
      <c r="D14754" s="1" t="s">
        <v>2479</v>
      </c>
      <c r="E14754" s="1">
        <v>5000000.0</v>
      </c>
      <c r="F14754" s="1" t="s">
        <v>18</v>
      </c>
      <c r="G14754" s="1" t="s">
        <v>25</v>
      </c>
      <c r="H14754" s="1" t="s">
        <v>89</v>
      </c>
      <c r="I14754" s="1" t="s">
        <v>90</v>
      </c>
      <c r="J14754" s="1" t="s">
        <v>90</v>
      </c>
      <c r="K14754" s="1">
        <v>1.0</v>
      </c>
      <c r="L14754" s="3">
        <v>38718.0</v>
      </c>
      <c r="M14754" s="3">
        <v>38943.0</v>
      </c>
      <c r="N14754" s="3">
        <v>38943.0</v>
      </c>
    </row>
    <row r="14755">
      <c r="A14755" s="1" t="s">
        <v>52544</v>
      </c>
      <c r="B14755" s="1" t="s">
        <v>52545</v>
      </c>
      <c r="C14755" s="2" t="s">
        <v>52546</v>
      </c>
      <c r="D14755" s="1" t="s">
        <v>75</v>
      </c>
      <c r="E14755" s="1" t="s">
        <v>43</v>
      </c>
      <c r="F14755" s="1" t="s">
        <v>207</v>
      </c>
      <c r="K14755" s="1">
        <v>1.0</v>
      </c>
      <c r="M14755" s="3">
        <v>36526.0</v>
      </c>
      <c r="N14755" s="3">
        <v>36526.0</v>
      </c>
    </row>
    <row r="14756">
      <c r="A14756" s="1" t="s">
        <v>52547</v>
      </c>
      <c r="B14756" s="1" t="s">
        <v>52548</v>
      </c>
      <c r="C14756" s="2" t="s">
        <v>52549</v>
      </c>
      <c r="D14756" s="1" t="s">
        <v>52550</v>
      </c>
      <c r="E14756" s="1">
        <v>4000000.0</v>
      </c>
      <c r="F14756" s="1" t="s">
        <v>18</v>
      </c>
      <c r="G14756" s="1" t="s">
        <v>25</v>
      </c>
      <c r="H14756" s="1" t="s">
        <v>106</v>
      </c>
      <c r="I14756" s="1" t="s">
        <v>5339</v>
      </c>
      <c r="J14756" s="1" t="s">
        <v>52551</v>
      </c>
      <c r="K14756" s="1">
        <v>1.0</v>
      </c>
      <c r="M14756" s="3">
        <v>41928.0</v>
      </c>
      <c r="N14756" s="3">
        <v>41928.0</v>
      </c>
    </row>
    <row r="14757">
      <c r="A14757" s="1" t="s">
        <v>52552</v>
      </c>
      <c r="B14757" s="1" t="s">
        <v>52553</v>
      </c>
      <c r="C14757" s="2" t="s">
        <v>52554</v>
      </c>
      <c r="D14757" s="1" t="s">
        <v>52555</v>
      </c>
      <c r="E14757" s="1">
        <v>118000.0</v>
      </c>
      <c r="F14757" s="1" t="s">
        <v>207</v>
      </c>
      <c r="K14757" s="1">
        <v>1.0</v>
      </c>
      <c r="M14757" s="3">
        <v>42212.0</v>
      </c>
      <c r="N14757" s="3">
        <v>42212.0</v>
      </c>
    </row>
    <row r="14758">
      <c r="A14758" s="1" t="s">
        <v>52556</v>
      </c>
      <c r="B14758" s="1" t="s">
        <v>52557</v>
      </c>
      <c r="C14758" s="2" t="s">
        <v>52558</v>
      </c>
      <c r="D14758" s="1" t="s">
        <v>52559</v>
      </c>
      <c r="E14758" s="1">
        <v>3700000.0</v>
      </c>
      <c r="F14758" s="1" t="s">
        <v>18</v>
      </c>
      <c r="K14758" s="1">
        <v>2.0</v>
      </c>
      <c r="L14758" s="3">
        <v>40909.0</v>
      </c>
      <c r="M14758" s="3">
        <v>41334.0</v>
      </c>
      <c r="N14758" s="3">
        <v>42250.0</v>
      </c>
    </row>
    <row r="14759">
      <c r="A14759" s="1" t="s">
        <v>52560</v>
      </c>
      <c r="B14759" s="1" t="s">
        <v>52561</v>
      </c>
      <c r="C14759" s="2" t="s">
        <v>52562</v>
      </c>
      <c r="D14759" s="1" t="s">
        <v>42</v>
      </c>
      <c r="E14759" s="1">
        <v>20000.0</v>
      </c>
      <c r="F14759" s="1" t="s">
        <v>18</v>
      </c>
      <c r="G14759" s="1" t="s">
        <v>25</v>
      </c>
      <c r="H14759" s="1" t="s">
        <v>298</v>
      </c>
      <c r="I14759" s="1" t="s">
        <v>299</v>
      </c>
      <c r="J14759" s="1" t="s">
        <v>299</v>
      </c>
      <c r="K14759" s="1">
        <v>1.0</v>
      </c>
      <c r="L14759" s="3">
        <v>40179.0</v>
      </c>
      <c r="M14759" s="3">
        <v>40330.0</v>
      </c>
      <c r="N14759" s="3">
        <v>40330.0</v>
      </c>
    </row>
    <row r="14760">
      <c r="A14760" s="1" t="s">
        <v>52563</v>
      </c>
      <c r="B14760" s="1" t="s">
        <v>52564</v>
      </c>
      <c r="C14760" s="2" t="s">
        <v>52565</v>
      </c>
      <c r="D14760" s="1" t="s">
        <v>63</v>
      </c>
      <c r="E14760" s="1">
        <v>4.7E7</v>
      </c>
      <c r="F14760" s="1" t="s">
        <v>18</v>
      </c>
      <c r="G14760" s="1" t="s">
        <v>25</v>
      </c>
      <c r="H14760" s="1" t="s">
        <v>64</v>
      </c>
      <c r="I14760" s="1" t="s">
        <v>65</v>
      </c>
      <c r="J14760" s="1" t="s">
        <v>71</v>
      </c>
      <c r="K14760" s="1">
        <v>2.0</v>
      </c>
      <c r="L14760" s="3">
        <v>41275.0</v>
      </c>
      <c r="M14760" s="3">
        <v>41542.0</v>
      </c>
      <c r="N14760" s="3">
        <v>41820.0</v>
      </c>
    </row>
    <row r="14761">
      <c r="A14761" s="1" t="s">
        <v>52566</v>
      </c>
      <c r="B14761" s="1" t="s">
        <v>52567</v>
      </c>
      <c r="C14761" s="2" t="s">
        <v>52568</v>
      </c>
      <c r="D14761" s="1" t="s">
        <v>52569</v>
      </c>
      <c r="E14761" s="1">
        <v>1.45E7</v>
      </c>
      <c r="F14761" s="1" t="s">
        <v>18</v>
      </c>
      <c r="G14761" s="1" t="s">
        <v>25</v>
      </c>
      <c r="H14761" s="1" t="s">
        <v>142</v>
      </c>
      <c r="I14761" s="1" t="s">
        <v>143</v>
      </c>
      <c r="J14761" s="1" t="s">
        <v>143</v>
      </c>
      <c r="K14761" s="1">
        <v>5.0</v>
      </c>
      <c r="L14761" s="3">
        <v>38650.0</v>
      </c>
      <c r="M14761" s="3">
        <v>39771.0</v>
      </c>
      <c r="N14761" s="3">
        <v>41252.0</v>
      </c>
    </row>
    <row r="14762">
      <c r="A14762" s="1" t="s">
        <v>52570</v>
      </c>
      <c r="B14762" s="1" t="s">
        <v>52571</v>
      </c>
      <c r="C14762" s="2" t="s">
        <v>52572</v>
      </c>
      <c r="D14762" s="1" t="s">
        <v>317</v>
      </c>
      <c r="E14762" s="1">
        <v>6730154.0</v>
      </c>
      <c r="F14762" s="1" t="s">
        <v>18</v>
      </c>
      <c r="G14762" s="1" t="s">
        <v>128</v>
      </c>
      <c r="H14762" s="1" t="s">
        <v>3010</v>
      </c>
      <c r="I14762" s="1" t="s">
        <v>33877</v>
      </c>
      <c r="J14762" s="1" t="s">
        <v>33877</v>
      </c>
      <c r="K14762" s="1">
        <v>1.0</v>
      </c>
      <c r="L14762" s="3">
        <v>40909.0</v>
      </c>
      <c r="M14762" s="3">
        <v>41787.0</v>
      </c>
      <c r="N14762" s="3">
        <v>41787.0</v>
      </c>
    </row>
    <row r="14763">
      <c r="A14763" s="1" t="s">
        <v>52573</v>
      </c>
      <c r="B14763" s="1" t="s">
        <v>52574</v>
      </c>
      <c r="C14763" s="2" t="s">
        <v>52575</v>
      </c>
      <c r="D14763" s="1" t="s">
        <v>7824</v>
      </c>
      <c r="E14763" s="1">
        <v>1.75E7</v>
      </c>
      <c r="F14763" s="1" t="s">
        <v>113</v>
      </c>
      <c r="G14763" s="1" t="s">
        <v>25</v>
      </c>
      <c r="H14763" s="1" t="s">
        <v>286</v>
      </c>
      <c r="I14763" s="1" t="s">
        <v>578</v>
      </c>
      <c r="J14763" s="1" t="s">
        <v>578</v>
      </c>
      <c r="K14763" s="1">
        <v>3.0</v>
      </c>
      <c r="L14763" s="3">
        <v>35796.0</v>
      </c>
      <c r="M14763" s="3">
        <v>37047.0</v>
      </c>
      <c r="N14763" s="3">
        <v>39260.0</v>
      </c>
    </row>
    <row r="14764">
      <c r="A14764" s="1" t="s">
        <v>52576</v>
      </c>
      <c r="B14764" s="1" t="s">
        <v>52577</v>
      </c>
      <c r="C14764" s="2" t="s">
        <v>52578</v>
      </c>
      <c r="D14764" s="1" t="s">
        <v>52579</v>
      </c>
      <c r="E14764" s="1">
        <v>5900000.0</v>
      </c>
      <c r="F14764" s="1" t="s">
        <v>18</v>
      </c>
      <c r="G14764" s="1" t="s">
        <v>57</v>
      </c>
      <c r="H14764" s="1" t="s">
        <v>3339</v>
      </c>
      <c r="I14764" s="1" t="s">
        <v>3340</v>
      </c>
      <c r="J14764" s="1" t="s">
        <v>8317</v>
      </c>
      <c r="K14764" s="1">
        <v>1.0</v>
      </c>
      <c r="M14764" s="3">
        <v>37811.0</v>
      </c>
      <c r="N14764" s="3">
        <v>37811.0</v>
      </c>
    </row>
    <row r="14765">
      <c r="A14765" s="1" t="s">
        <v>52580</v>
      </c>
      <c r="B14765" s="1" t="s">
        <v>52581</v>
      </c>
      <c r="C14765" s="2" t="s">
        <v>52582</v>
      </c>
      <c r="D14765" s="1" t="s">
        <v>2326</v>
      </c>
      <c r="E14765" s="1">
        <v>4230300.0</v>
      </c>
      <c r="F14765" s="1" t="s">
        <v>18</v>
      </c>
      <c r="G14765" s="1" t="s">
        <v>2906</v>
      </c>
      <c r="H14765" s="1">
        <v>78.0</v>
      </c>
      <c r="I14765" s="1" t="s">
        <v>2907</v>
      </c>
      <c r="J14765" s="1" t="s">
        <v>2908</v>
      </c>
      <c r="K14765" s="1">
        <v>1.0</v>
      </c>
      <c r="M14765" s="3">
        <v>40465.0</v>
      </c>
      <c r="N14765" s="3">
        <v>40465.0</v>
      </c>
    </row>
    <row r="14766">
      <c r="A14766" s="1" t="s">
        <v>52583</v>
      </c>
      <c r="B14766" s="1" t="s">
        <v>52584</v>
      </c>
      <c r="C14766" s="2" t="s">
        <v>52585</v>
      </c>
      <c r="D14766" s="1" t="s">
        <v>42</v>
      </c>
      <c r="E14766" s="1">
        <v>6.0E7</v>
      </c>
      <c r="F14766" s="1" t="s">
        <v>18</v>
      </c>
      <c r="G14766" s="1" t="s">
        <v>25</v>
      </c>
      <c r="H14766" s="1" t="s">
        <v>89</v>
      </c>
      <c r="I14766" s="1" t="s">
        <v>1260</v>
      </c>
      <c r="J14766" s="1" t="s">
        <v>1783</v>
      </c>
      <c r="K14766" s="1">
        <v>2.0</v>
      </c>
      <c r="L14766" s="3">
        <v>32143.0</v>
      </c>
      <c r="M14766" s="3">
        <v>37194.0</v>
      </c>
      <c r="N14766" s="3">
        <v>39542.0</v>
      </c>
    </row>
    <row r="14767">
      <c r="A14767" s="1" t="s">
        <v>52586</v>
      </c>
      <c r="B14767" s="1" t="s">
        <v>52587</v>
      </c>
      <c r="C14767" s="2" t="s">
        <v>52588</v>
      </c>
      <c r="D14767" s="1" t="s">
        <v>52589</v>
      </c>
      <c r="E14767" s="1">
        <v>440000.0</v>
      </c>
      <c r="F14767" s="1" t="s">
        <v>18</v>
      </c>
      <c r="G14767" s="1" t="s">
        <v>25</v>
      </c>
      <c r="H14767" s="1" t="s">
        <v>106</v>
      </c>
      <c r="I14767" s="1" t="s">
        <v>107</v>
      </c>
      <c r="J14767" s="1" t="s">
        <v>108</v>
      </c>
      <c r="K14767" s="1">
        <v>1.0</v>
      </c>
      <c r="L14767" s="3">
        <v>41066.0</v>
      </c>
      <c r="M14767" s="3">
        <v>41285.0</v>
      </c>
      <c r="N14767" s="3">
        <v>41285.0</v>
      </c>
    </row>
    <row r="14768">
      <c r="A14768" s="1" t="s">
        <v>52590</v>
      </c>
      <c r="B14768" s="1" t="s">
        <v>52591</v>
      </c>
      <c r="C14768" s="2" t="s">
        <v>52592</v>
      </c>
      <c r="D14768" s="1" t="s">
        <v>52593</v>
      </c>
      <c r="E14768" s="1">
        <v>4000000.0</v>
      </c>
      <c r="F14768" s="1" t="s">
        <v>18</v>
      </c>
      <c r="G14768" s="1" t="s">
        <v>25</v>
      </c>
      <c r="H14768" s="1" t="s">
        <v>82</v>
      </c>
      <c r="I14768" s="1" t="s">
        <v>1764</v>
      </c>
      <c r="J14768" s="1" t="s">
        <v>2524</v>
      </c>
      <c r="K14768" s="1">
        <v>1.0</v>
      </c>
      <c r="L14768" s="3">
        <v>37257.0</v>
      </c>
      <c r="M14768" s="3">
        <v>39216.0</v>
      </c>
      <c r="N14768" s="3">
        <v>39216.0</v>
      </c>
    </row>
    <row r="14769">
      <c r="A14769" s="1" t="s">
        <v>52594</v>
      </c>
      <c r="B14769" s="1" t="s">
        <v>52595</v>
      </c>
      <c r="C14769" s="2" t="s">
        <v>52596</v>
      </c>
      <c r="D14769" s="1" t="s">
        <v>52597</v>
      </c>
      <c r="E14769" s="1">
        <v>2000000.0</v>
      </c>
      <c r="F14769" s="1" t="s">
        <v>18</v>
      </c>
      <c r="G14769" s="1" t="s">
        <v>57</v>
      </c>
      <c r="H14769" s="1" t="s">
        <v>3339</v>
      </c>
      <c r="I14769" s="1" t="s">
        <v>3340</v>
      </c>
      <c r="J14769" s="1" t="s">
        <v>3341</v>
      </c>
      <c r="K14769" s="1">
        <v>1.0</v>
      </c>
      <c r="L14769" s="3">
        <v>40210.0</v>
      </c>
      <c r="M14769" s="3">
        <v>41114.0</v>
      </c>
      <c r="N14769" s="3">
        <v>41114.0</v>
      </c>
    </row>
    <row r="14770">
      <c r="A14770" s="1" t="s">
        <v>52598</v>
      </c>
      <c r="B14770" s="1" t="s">
        <v>52599</v>
      </c>
      <c r="C14770" s="2" t="s">
        <v>52600</v>
      </c>
      <c r="D14770" s="1" t="s">
        <v>42</v>
      </c>
      <c r="E14770" s="1">
        <v>1621171.0</v>
      </c>
      <c r="F14770" s="1" t="s">
        <v>18</v>
      </c>
      <c r="G14770" s="1" t="s">
        <v>128</v>
      </c>
      <c r="H14770" s="1" t="s">
        <v>6798</v>
      </c>
      <c r="I14770" s="1" t="s">
        <v>6799</v>
      </c>
      <c r="J14770" s="1" t="s">
        <v>6799</v>
      </c>
      <c r="K14770" s="1">
        <v>1.0</v>
      </c>
      <c r="M14770" s="3">
        <v>39753.0</v>
      </c>
      <c r="N14770" s="3">
        <v>39753.0</v>
      </c>
    </row>
    <row r="14771">
      <c r="A14771" s="1" t="s">
        <v>52601</v>
      </c>
      <c r="B14771" s="1" t="s">
        <v>52602</v>
      </c>
      <c r="C14771" s="2" t="s">
        <v>52603</v>
      </c>
      <c r="D14771" s="1" t="s">
        <v>63</v>
      </c>
      <c r="E14771" s="1">
        <v>37903.0</v>
      </c>
      <c r="F14771" s="1" t="s">
        <v>18</v>
      </c>
      <c r="G14771" s="1" t="s">
        <v>165</v>
      </c>
      <c r="H14771" s="1" t="s">
        <v>166</v>
      </c>
      <c r="I14771" s="1" t="s">
        <v>167</v>
      </c>
      <c r="J14771" s="1" t="s">
        <v>167</v>
      </c>
      <c r="K14771" s="1">
        <v>1.0</v>
      </c>
      <c r="L14771" s="3">
        <v>40827.0</v>
      </c>
      <c r="M14771" s="3">
        <v>41091.0</v>
      </c>
      <c r="N14771" s="3">
        <v>41091.0</v>
      </c>
    </row>
    <row r="14772">
      <c r="A14772" s="1" t="s">
        <v>52604</v>
      </c>
      <c r="B14772" s="1" t="s">
        <v>52605</v>
      </c>
      <c r="C14772" s="2" t="s">
        <v>52606</v>
      </c>
      <c r="D14772" s="1" t="s">
        <v>2822</v>
      </c>
      <c r="E14772" s="1">
        <v>5.34E7</v>
      </c>
      <c r="F14772" s="1" t="s">
        <v>18</v>
      </c>
      <c r="G14772" s="1" t="s">
        <v>25</v>
      </c>
      <c r="H14772" s="1" t="s">
        <v>106</v>
      </c>
      <c r="I14772" s="1" t="s">
        <v>107</v>
      </c>
      <c r="J14772" s="1" t="s">
        <v>108</v>
      </c>
      <c r="K14772" s="1">
        <v>5.0</v>
      </c>
      <c r="L14772" s="3">
        <v>40179.0</v>
      </c>
      <c r="M14772" s="3">
        <v>40386.0</v>
      </c>
      <c r="N14772" s="3">
        <v>42032.0</v>
      </c>
    </row>
    <row r="14773">
      <c r="A14773" s="1" t="s">
        <v>52607</v>
      </c>
      <c r="B14773" s="1" t="s">
        <v>52608</v>
      </c>
      <c r="C14773" s="2" t="s">
        <v>52609</v>
      </c>
      <c r="E14773" s="1">
        <v>250000.0</v>
      </c>
      <c r="F14773" s="1" t="s">
        <v>207</v>
      </c>
      <c r="G14773" s="1" t="s">
        <v>25</v>
      </c>
      <c r="H14773" s="1" t="s">
        <v>3993</v>
      </c>
      <c r="I14773" s="1" t="s">
        <v>3994</v>
      </c>
      <c r="J14773" s="1" t="s">
        <v>3995</v>
      </c>
      <c r="K14773" s="1">
        <v>1.0</v>
      </c>
      <c r="M14773" s="3">
        <v>42059.0</v>
      </c>
      <c r="N14773" s="3">
        <v>42059.0</v>
      </c>
    </row>
    <row r="14774">
      <c r="A14774" s="1" t="s">
        <v>52610</v>
      </c>
      <c r="B14774" s="1" t="s">
        <v>52611</v>
      </c>
      <c r="C14774" s="2" t="s">
        <v>52612</v>
      </c>
      <c r="D14774" s="1" t="s">
        <v>2762</v>
      </c>
      <c r="E14774" s="1" t="s">
        <v>43</v>
      </c>
      <c r="F14774" s="1" t="s">
        <v>113</v>
      </c>
      <c r="G14774" s="1" t="s">
        <v>51</v>
      </c>
      <c r="I14774" s="1" t="s">
        <v>52</v>
      </c>
      <c r="J14774" s="1" t="s">
        <v>52</v>
      </c>
      <c r="K14774" s="1">
        <v>1.0</v>
      </c>
      <c r="M14774" s="3">
        <v>41821.0</v>
      </c>
      <c r="N14774" s="3">
        <v>41821.0</v>
      </c>
    </row>
    <row r="14775">
      <c r="A14775" s="1" t="s">
        <v>52613</v>
      </c>
      <c r="B14775" s="1" t="s">
        <v>52614</v>
      </c>
      <c r="C14775" s="2" t="s">
        <v>52615</v>
      </c>
      <c r="D14775" s="1" t="s">
        <v>52616</v>
      </c>
      <c r="E14775" s="1">
        <v>400000.0</v>
      </c>
      <c r="F14775" s="1" t="s">
        <v>18</v>
      </c>
      <c r="G14775" s="1" t="s">
        <v>25</v>
      </c>
      <c r="H14775" s="1" t="s">
        <v>380</v>
      </c>
      <c r="I14775" s="1" t="s">
        <v>3248</v>
      </c>
      <c r="J14775" s="1" t="s">
        <v>3248</v>
      </c>
      <c r="K14775" s="1">
        <v>1.0</v>
      </c>
      <c r="M14775" s="3">
        <v>41852.0</v>
      </c>
      <c r="N14775" s="3">
        <v>41852.0</v>
      </c>
    </row>
    <row r="14776">
      <c r="A14776" s="1" t="s">
        <v>52617</v>
      </c>
      <c r="B14776" s="1" t="s">
        <v>52618</v>
      </c>
      <c r="C14776" s="2" t="s">
        <v>52619</v>
      </c>
      <c r="D14776" s="1" t="s">
        <v>52620</v>
      </c>
      <c r="E14776" s="1">
        <v>6800000.0</v>
      </c>
      <c r="F14776" s="1" t="s">
        <v>18</v>
      </c>
      <c r="G14776" s="1" t="s">
        <v>25</v>
      </c>
      <c r="H14776" s="1" t="s">
        <v>64</v>
      </c>
      <c r="I14776" s="1" t="s">
        <v>65</v>
      </c>
      <c r="J14776" s="1" t="s">
        <v>71</v>
      </c>
      <c r="K14776" s="1">
        <v>3.0</v>
      </c>
      <c r="L14776" s="3">
        <v>41306.0</v>
      </c>
      <c r="M14776" s="3">
        <v>41548.0</v>
      </c>
      <c r="N14776" s="3">
        <v>42207.0</v>
      </c>
    </row>
    <row r="14777">
      <c r="A14777" s="1" t="s">
        <v>52621</v>
      </c>
      <c r="B14777" s="1" t="s">
        <v>52622</v>
      </c>
      <c r="C14777" s="2" t="s">
        <v>52623</v>
      </c>
      <c r="D14777" s="1" t="s">
        <v>42</v>
      </c>
      <c r="E14777" s="1">
        <v>9.2E7</v>
      </c>
      <c r="F14777" s="1" t="s">
        <v>18</v>
      </c>
      <c r="G14777" s="1" t="s">
        <v>25</v>
      </c>
      <c r="H14777" s="1" t="s">
        <v>545</v>
      </c>
      <c r="I14777" s="1" t="s">
        <v>546</v>
      </c>
      <c r="J14777" s="1" t="s">
        <v>8880</v>
      </c>
      <c r="K14777" s="1">
        <v>3.0</v>
      </c>
      <c r="L14777" s="3">
        <v>40909.0</v>
      </c>
      <c r="M14777" s="3">
        <v>41080.0</v>
      </c>
      <c r="N14777" s="3">
        <v>41981.0</v>
      </c>
    </row>
    <row r="14778">
      <c r="A14778" s="1" t="s">
        <v>52624</v>
      </c>
      <c r="B14778" s="1" t="s">
        <v>52625</v>
      </c>
      <c r="C14778" s="2" t="s">
        <v>52626</v>
      </c>
      <c r="D14778" s="1" t="s">
        <v>1401</v>
      </c>
      <c r="E14778" s="1">
        <v>2000000.0</v>
      </c>
      <c r="F14778" s="1" t="s">
        <v>18</v>
      </c>
      <c r="G14778" s="1" t="s">
        <v>25</v>
      </c>
      <c r="H14778" s="1" t="s">
        <v>64</v>
      </c>
      <c r="I14778" s="1" t="s">
        <v>65</v>
      </c>
      <c r="J14778" s="1" t="s">
        <v>271</v>
      </c>
      <c r="K14778" s="1">
        <v>1.0</v>
      </c>
      <c r="L14778" s="3">
        <v>40179.0</v>
      </c>
      <c r="M14778" s="3">
        <v>41176.0</v>
      </c>
      <c r="N14778" s="3">
        <v>41176.0</v>
      </c>
    </row>
    <row r="14779">
      <c r="A14779" s="1" t="s">
        <v>52627</v>
      </c>
      <c r="B14779" s="1" t="s">
        <v>52628</v>
      </c>
      <c r="C14779" s="2" t="s">
        <v>52629</v>
      </c>
      <c r="D14779" s="1" t="s">
        <v>264</v>
      </c>
      <c r="E14779" s="1">
        <v>1.625E7</v>
      </c>
      <c r="F14779" s="1" t="s">
        <v>18</v>
      </c>
      <c r="G14779" s="1" t="s">
        <v>25</v>
      </c>
      <c r="H14779" s="1" t="s">
        <v>64</v>
      </c>
      <c r="I14779" s="1" t="s">
        <v>65</v>
      </c>
      <c r="J14779" s="1" t="s">
        <v>1419</v>
      </c>
      <c r="K14779" s="1">
        <v>2.0</v>
      </c>
      <c r="L14779" s="3">
        <v>39083.0</v>
      </c>
      <c r="M14779" s="3">
        <v>40624.0</v>
      </c>
      <c r="N14779" s="3">
        <v>41546.0</v>
      </c>
    </row>
    <row r="14780">
      <c r="A14780" s="1" t="s">
        <v>52630</v>
      </c>
      <c r="B14780" s="1" t="s">
        <v>52631</v>
      </c>
      <c r="C14780" s="2" t="s">
        <v>52632</v>
      </c>
      <c r="D14780" s="1" t="s">
        <v>52633</v>
      </c>
      <c r="E14780" s="1">
        <v>1.025E7</v>
      </c>
      <c r="F14780" s="1" t="s">
        <v>18</v>
      </c>
      <c r="G14780" s="1" t="s">
        <v>25</v>
      </c>
      <c r="H14780" s="1" t="s">
        <v>64</v>
      </c>
      <c r="I14780" s="1" t="s">
        <v>65</v>
      </c>
      <c r="J14780" s="1" t="s">
        <v>271</v>
      </c>
      <c r="K14780" s="1">
        <v>3.0</v>
      </c>
      <c r="L14780" s="3">
        <v>40817.0</v>
      </c>
      <c r="M14780" s="3">
        <v>41060.0</v>
      </c>
      <c r="N14780" s="3">
        <v>42143.0</v>
      </c>
    </row>
    <row r="14781">
      <c r="A14781" s="1" t="s">
        <v>52634</v>
      </c>
      <c r="B14781" s="1" t="s">
        <v>52635</v>
      </c>
      <c r="C14781" s="2" t="s">
        <v>52636</v>
      </c>
      <c r="D14781" s="1" t="s">
        <v>52637</v>
      </c>
      <c r="E14781" s="1">
        <v>5500000.0</v>
      </c>
      <c r="F14781" s="1" t="s">
        <v>18</v>
      </c>
      <c r="G14781" s="1" t="s">
        <v>25</v>
      </c>
      <c r="H14781" s="1" t="s">
        <v>64</v>
      </c>
      <c r="I14781" s="1" t="s">
        <v>65</v>
      </c>
      <c r="J14781" s="1" t="s">
        <v>71</v>
      </c>
      <c r="K14781" s="1">
        <v>2.0</v>
      </c>
      <c r="L14781" s="3">
        <v>40188.0</v>
      </c>
      <c r="M14781" s="3">
        <v>40844.0</v>
      </c>
      <c r="N14781" s="3">
        <v>41395.0</v>
      </c>
    </row>
    <row r="14782">
      <c r="A14782" s="1" t="s">
        <v>52638</v>
      </c>
      <c r="B14782" s="1" t="s">
        <v>52639</v>
      </c>
      <c r="C14782" s="2" t="s">
        <v>52640</v>
      </c>
      <c r="D14782" s="1" t="s">
        <v>52641</v>
      </c>
      <c r="E14782" s="1">
        <v>3700534.0</v>
      </c>
      <c r="F14782" s="1" t="s">
        <v>18</v>
      </c>
      <c r="G14782" s="1" t="s">
        <v>165</v>
      </c>
      <c r="H14782" s="1" t="s">
        <v>166</v>
      </c>
      <c r="I14782" s="1" t="s">
        <v>167</v>
      </c>
      <c r="J14782" s="1" t="s">
        <v>167</v>
      </c>
      <c r="K14782" s="1">
        <v>1.0</v>
      </c>
      <c r="L14782" s="3">
        <v>41331.0</v>
      </c>
      <c r="M14782" s="3">
        <v>42023.0</v>
      </c>
      <c r="N14782" s="3">
        <v>42023.0</v>
      </c>
    </row>
    <row r="14783">
      <c r="A14783" s="1" t="s">
        <v>52642</v>
      </c>
      <c r="B14783" s="1" t="s">
        <v>52643</v>
      </c>
      <c r="C14783" s="2" t="s">
        <v>52644</v>
      </c>
      <c r="D14783" s="1" t="s">
        <v>8527</v>
      </c>
      <c r="E14783" s="1">
        <v>3104714.0</v>
      </c>
      <c r="F14783" s="1" t="s">
        <v>18</v>
      </c>
      <c r="G14783" s="1" t="s">
        <v>25</v>
      </c>
      <c r="H14783" s="1" t="s">
        <v>380</v>
      </c>
      <c r="I14783" s="1" t="s">
        <v>381</v>
      </c>
      <c r="J14783" s="1" t="s">
        <v>381</v>
      </c>
      <c r="K14783" s="1">
        <v>6.0</v>
      </c>
      <c r="L14783" s="3">
        <v>39814.0</v>
      </c>
      <c r="M14783" s="3">
        <v>40226.0</v>
      </c>
      <c r="N14783" s="3">
        <v>41690.0</v>
      </c>
    </row>
    <row r="14784">
      <c r="A14784" s="1" t="s">
        <v>52645</v>
      </c>
      <c r="B14784" s="1" t="s">
        <v>52646</v>
      </c>
      <c r="C14784" s="2" t="s">
        <v>52647</v>
      </c>
      <c r="D14784" s="1" t="s">
        <v>52648</v>
      </c>
      <c r="E14784" s="1">
        <v>1299000.0</v>
      </c>
      <c r="F14784" s="1" t="s">
        <v>18</v>
      </c>
      <c r="G14784" s="1" t="s">
        <v>638</v>
      </c>
      <c r="H14784" s="1">
        <v>7.0</v>
      </c>
      <c r="I14784" s="1" t="s">
        <v>929</v>
      </c>
      <c r="J14784" s="1" t="s">
        <v>929</v>
      </c>
      <c r="K14784" s="1">
        <v>1.0</v>
      </c>
      <c r="L14784" s="3">
        <v>37987.0</v>
      </c>
      <c r="M14784" s="3">
        <v>39839.0</v>
      </c>
      <c r="N14784" s="3">
        <v>39839.0</v>
      </c>
    </row>
    <row r="14785">
      <c r="A14785" s="1" t="s">
        <v>52649</v>
      </c>
      <c r="B14785" s="1" t="s">
        <v>52650</v>
      </c>
      <c r="C14785" s="2" t="s">
        <v>52651</v>
      </c>
      <c r="E14785" s="1">
        <v>1.0E7</v>
      </c>
      <c r="F14785" s="1" t="s">
        <v>18</v>
      </c>
      <c r="G14785" s="1" t="s">
        <v>128</v>
      </c>
      <c r="H14785" s="1" t="s">
        <v>4207</v>
      </c>
      <c r="I14785" s="1" t="s">
        <v>3220</v>
      </c>
      <c r="J14785" s="1" t="s">
        <v>52652</v>
      </c>
      <c r="K14785" s="1">
        <v>1.0</v>
      </c>
      <c r="M14785" s="3">
        <v>39131.0</v>
      </c>
      <c r="N14785" s="3">
        <v>39131.0</v>
      </c>
    </row>
    <row r="14786">
      <c r="A14786" s="1" t="s">
        <v>52653</v>
      </c>
      <c r="B14786" s="1" t="s">
        <v>52654</v>
      </c>
      <c r="C14786" s="2" t="s">
        <v>52655</v>
      </c>
      <c r="D14786" s="1" t="s">
        <v>52656</v>
      </c>
      <c r="E14786" s="1">
        <v>2236501.0</v>
      </c>
      <c r="F14786" s="1" t="s">
        <v>689</v>
      </c>
      <c r="G14786" s="1" t="s">
        <v>25</v>
      </c>
      <c r="H14786" s="1" t="s">
        <v>1234</v>
      </c>
      <c r="I14786" s="1" t="s">
        <v>1235</v>
      </c>
      <c r="J14786" s="1" t="s">
        <v>52657</v>
      </c>
      <c r="K14786" s="1">
        <v>1.0</v>
      </c>
      <c r="M14786" s="3">
        <v>41199.0</v>
      </c>
      <c r="N14786" s="3">
        <v>41199.0</v>
      </c>
    </row>
    <row r="14787">
      <c r="A14787" s="1" t="s">
        <v>52658</v>
      </c>
      <c r="B14787" s="1" t="s">
        <v>52659</v>
      </c>
      <c r="C14787" s="2" t="s">
        <v>52660</v>
      </c>
      <c r="D14787" s="1" t="s">
        <v>1401</v>
      </c>
      <c r="E14787" s="1">
        <v>6.31E7</v>
      </c>
      <c r="F14787" s="1" t="s">
        <v>113</v>
      </c>
      <c r="G14787" s="1" t="s">
        <v>25</v>
      </c>
      <c r="H14787" s="1" t="s">
        <v>64</v>
      </c>
      <c r="I14787" s="1" t="s">
        <v>966</v>
      </c>
      <c r="J14787" s="1" t="s">
        <v>12621</v>
      </c>
      <c r="K14787" s="1">
        <v>4.0</v>
      </c>
      <c r="L14787" s="3">
        <v>37622.0</v>
      </c>
      <c r="M14787" s="3">
        <v>37987.0</v>
      </c>
      <c r="N14787" s="3">
        <v>39616.0</v>
      </c>
    </row>
    <row r="14788">
      <c r="A14788" s="1" t="s">
        <v>52661</v>
      </c>
      <c r="B14788" s="1" t="s">
        <v>52662</v>
      </c>
      <c r="C14788" s="2" t="s">
        <v>52663</v>
      </c>
      <c r="D14788" s="1" t="s">
        <v>2479</v>
      </c>
      <c r="E14788" s="1">
        <v>8.6545843E7</v>
      </c>
      <c r="F14788" s="1" t="s">
        <v>113</v>
      </c>
      <c r="G14788" s="1" t="s">
        <v>25</v>
      </c>
      <c r="H14788" s="1" t="s">
        <v>808</v>
      </c>
      <c r="I14788" s="1" t="s">
        <v>809</v>
      </c>
      <c r="J14788" s="1" t="s">
        <v>3883</v>
      </c>
      <c r="K14788" s="1">
        <v>6.0</v>
      </c>
      <c r="L14788" s="3">
        <v>37257.0</v>
      </c>
      <c r="M14788" s="3">
        <v>40102.0</v>
      </c>
      <c r="N14788" s="3">
        <v>41852.0</v>
      </c>
    </row>
    <row r="14789">
      <c r="A14789" s="1" t="s">
        <v>52664</v>
      </c>
      <c r="B14789" s="2" t="s">
        <v>52665</v>
      </c>
      <c r="C14789" s="2" t="s">
        <v>52666</v>
      </c>
      <c r="D14789" s="1" t="s">
        <v>52667</v>
      </c>
      <c r="E14789" s="1">
        <v>779663.0</v>
      </c>
      <c r="F14789" s="1" t="s">
        <v>18</v>
      </c>
      <c r="G14789" s="1" t="s">
        <v>128</v>
      </c>
      <c r="H14789" s="1" t="s">
        <v>129</v>
      </c>
      <c r="I14789" s="1" t="s">
        <v>130</v>
      </c>
      <c r="J14789" s="1" t="s">
        <v>130</v>
      </c>
      <c r="K14789" s="1">
        <v>3.0</v>
      </c>
      <c r="L14789" s="3">
        <v>41568.0</v>
      </c>
      <c r="M14789" s="3">
        <v>41911.0</v>
      </c>
      <c r="N14789" s="3">
        <v>42317.0</v>
      </c>
    </row>
    <row r="14790">
      <c r="A14790" s="1" t="s">
        <v>52668</v>
      </c>
      <c r="B14790" s="1" t="s">
        <v>52669</v>
      </c>
      <c r="C14790" s="2" t="s">
        <v>52670</v>
      </c>
      <c r="D14790" s="1" t="s">
        <v>2479</v>
      </c>
      <c r="E14790" s="1" t="s">
        <v>43</v>
      </c>
      <c r="F14790" s="1" t="s">
        <v>18</v>
      </c>
      <c r="G14790" s="1" t="s">
        <v>25</v>
      </c>
      <c r="H14790" s="1" t="s">
        <v>106</v>
      </c>
      <c r="I14790" s="1" t="s">
        <v>107</v>
      </c>
      <c r="J14790" s="1" t="s">
        <v>5335</v>
      </c>
      <c r="K14790" s="1">
        <v>1.0</v>
      </c>
      <c r="L14790" s="3">
        <v>39845.0</v>
      </c>
      <c r="M14790" s="3">
        <v>40290.0</v>
      </c>
      <c r="N14790" s="3">
        <v>40290.0</v>
      </c>
    </row>
    <row r="14791">
      <c r="A14791" s="1" t="s">
        <v>52671</v>
      </c>
      <c r="B14791" s="1" t="s">
        <v>52672</v>
      </c>
      <c r="C14791" s="2" t="s">
        <v>52673</v>
      </c>
      <c r="D14791" s="1" t="s">
        <v>2479</v>
      </c>
      <c r="E14791" s="1">
        <v>4300000.0</v>
      </c>
      <c r="F14791" s="1" t="s">
        <v>207</v>
      </c>
      <c r="G14791" s="1" t="s">
        <v>3403</v>
      </c>
      <c r="H14791" s="1">
        <v>7.0</v>
      </c>
      <c r="I14791" s="1" t="s">
        <v>3404</v>
      </c>
      <c r="J14791" s="1" t="s">
        <v>3404</v>
      </c>
      <c r="K14791" s="1">
        <v>1.0</v>
      </c>
      <c r="L14791" s="3">
        <v>40330.0</v>
      </c>
      <c r="M14791" s="3">
        <v>39602.0</v>
      </c>
      <c r="N14791" s="3">
        <v>39602.0</v>
      </c>
    </row>
    <row r="14792">
      <c r="A14792" s="1" t="s">
        <v>52674</v>
      </c>
      <c r="B14792" s="1" t="s">
        <v>52675</v>
      </c>
      <c r="C14792" s="2" t="s">
        <v>52676</v>
      </c>
      <c r="D14792" s="1" t="s">
        <v>264</v>
      </c>
      <c r="E14792" s="1">
        <v>1200000.0</v>
      </c>
      <c r="F14792" s="1" t="s">
        <v>18</v>
      </c>
      <c r="G14792" s="1" t="s">
        <v>25</v>
      </c>
      <c r="H14792" s="1" t="s">
        <v>158</v>
      </c>
      <c r="I14792" s="1" t="s">
        <v>244</v>
      </c>
      <c r="J14792" s="1" t="s">
        <v>327</v>
      </c>
      <c r="K14792" s="1">
        <v>1.0</v>
      </c>
      <c r="L14792" s="3">
        <v>39625.0</v>
      </c>
      <c r="M14792" s="3">
        <v>40756.0</v>
      </c>
      <c r="N14792" s="3">
        <v>40756.0</v>
      </c>
    </row>
    <row r="14793">
      <c r="A14793" s="1" t="s">
        <v>52677</v>
      </c>
      <c r="B14793" s="1" t="s">
        <v>52678</v>
      </c>
      <c r="C14793" s="2" t="s">
        <v>52679</v>
      </c>
      <c r="D14793" s="1" t="s">
        <v>741</v>
      </c>
      <c r="E14793" s="1">
        <v>8880000.0</v>
      </c>
      <c r="F14793" s="1" t="s">
        <v>18</v>
      </c>
      <c r="G14793" s="1" t="s">
        <v>128</v>
      </c>
      <c r="H14793" s="1" t="s">
        <v>3391</v>
      </c>
      <c r="K14793" s="1">
        <v>1.0</v>
      </c>
      <c r="L14793" s="3">
        <v>32143.0</v>
      </c>
      <c r="M14793" s="3">
        <v>39031.0</v>
      </c>
      <c r="N14793" s="3">
        <v>39031.0</v>
      </c>
    </row>
    <row r="14794">
      <c r="A14794" s="1" t="s">
        <v>52680</v>
      </c>
      <c r="B14794" s="1" t="s">
        <v>52681</v>
      </c>
      <c r="C14794" s="2" t="s">
        <v>52682</v>
      </c>
      <c r="D14794" s="1" t="s">
        <v>52683</v>
      </c>
      <c r="E14794" s="1">
        <v>7.675E7</v>
      </c>
      <c r="F14794" s="1" t="s">
        <v>18</v>
      </c>
      <c r="G14794" s="1" t="s">
        <v>25</v>
      </c>
      <c r="H14794" s="1" t="s">
        <v>64</v>
      </c>
      <c r="I14794" s="1" t="s">
        <v>65</v>
      </c>
      <c r="J14794" s="1" t="s">
        <v>71</v>
      </c>
      <c r="K14794" s="1">
        <v>5.0</v>
      </c>
      <c r="L14794" s="3">
        <v>40057.0</v>
      </c>
      <c r="M14794" s="3">
        <v>40283.0</v>
      </c>
      <c r="N14794" s="3">
        <v>42234.0</v>
      </c>
    </row>
    <row r="14795">
      <c r="A14795" s="1" t="s">
        <v>52684</v>
      </c>
      <c r="B14795" s="1" t="s">
        <v>52685</v>
      </c>
      <c r="C14795" s="2" t="s">
        <v>52686</v>
      </c>
      <c r="D14795" s="1" t="s">
        <v>52687</v>
      </c>
      <c r="E14795" s="1" t="s">
        <v>43</v>
      </c>
      <c r="F14795" s="1" t="s">
        <v>18</v>
      </c>
      <c r="G14795" s="1" t="s">
        <v>25</v>
      </c>
      <c r="H14795" s="1" t="s">
        <v>89</v>
      </c>
      <c r="I14795" s="1" t="s">
        <v>3569</v>
      </c>
      <c r="J14795" s="1" t="s">
        <v>35440</v>
      </c>
      <c r="K14795" s="1">
        <v>1.0</v>
      </c>
      <c r="L14795" s="3">
        <v>35796.0</v>
      </c>
      <c r="M14795" s="3">
        <v>41675.0</v>
      </c>
      <c r="N14795" s="3">
        <v>41675.0</v>
      </c>
    </row>
    <row r="14796">
      <c r="A14796" s="1" t="s">
        <v>52688</v>
      </c>
      <c r="B14796" s="1" t="s">
        <v>52689</v>
      </c>
      <c r="C14796" s="2" t="s">
        <v>52690</v>
      </c>
      <c r="D14796" s="1" t="s">
        <v>63</v>
      </c>
      <c r="E14796" s="1">
        <v>1.79566E8</v>
      </c>
      <c r="F14796" s="1" t="s">
        <v>18</v>
      </c>
      <c r="G14796" s="1" t="s">
        <v>25</v>
      </c>
      <c r="H14796" s="1" t="s">
        <v>106</v>
      </c>
      <c r="I14796" s="1" t="s">
        <v>107</v>
      </c>
      <c r="J14796" s="1" t="s">
        <v>108</v>
      </c>
      <c r="K14796" s="1">
        <v>6.0</v>
      </c>
      <c r="L14796" s="3">
        <v>39814.0</v>
      </c>
      <c r="M14796" s="3">
        <v>40407.0</v>
      </c>
      <c r="N14796" s="3">
        <v>42277.0</v>
      </c>
    </row>
    <row r="14797">
      <c r="A14797" s="1" t="s">
        <v>52691</v>
      </c>
      <c r="B14797" s="1" t="s">
        <v>52692</v>
      </c>
      <c r="C14797" s="2" t="s">
        <v>52693</v>
      </c>
      <c r="D14797" s="1" t="s">
        <v>52694</v>
      </c>
      <c r="E14797" s="1">
        <v>729207.0</v>
      </c>
      <c r="F14797" s="1" t="s">
        <v>18</v>
      </c>
      <c r="G14797" s="1" t="s">
        <v>4428</v>
      </c>
      <c r="H14797" s="1">
        <v>2.0</v>
      </c>
      <c r="I14797" s="1" t="s">
        <v>42712</v>
      </c>
      <c r="J14797" s="1" t="s">
        <v>42712</v>
      </c>
      <c r="K14797" s="1">
        <v>2.0</v>
      </c>
      <c r="L14797" s="3">
        <v>41275.0</v>
      </c>
      <c r="M14797" s="3">
        <v>41518.0</v>
      </c>
      <c r="N14797" s="3">
        <v>41676.0</v>
      </c>
    </row>
    <row r="14798">
      <c r="A14798" s="1" t="s">
        <v>52695</v>
      </c>
      <c r="B14798" s="1" t="s">
        <v>52696</v>
      </c>
      <c r="C14798" s="2" t="s">
        <v>52697</v>
      </c>
      <c r="D14798" s="1" t="s">
        <v>42</v>
      </c>
      <c r="E14798" s="1">
        <v>1255000.0</v>
      </c>
      <c r="F14798" s="1" t="s">
        <v>18</v>
      </c>
      <c r="G14798" s="1" t="s">
        <v>25</v>
      </c>
      <c r="H14798" s="1" t="s">
        <v>99</v>
      </c>
      <c r="I14798" s="1" t="s">
        <v>100</v>
      </c>
      <c r="J14798" s="1" t="s">
        <v>25070</v>
      </c>
      <c r="K14798" s="1">
        <v>2.0</v>
      </c>
      <c r="L14798" s="3">
        <v>36161.0</v>
      </c>
      <c r="M14798" s="3">
        <v>39826.0</v>
      </c>
      <c r="N14798" s="3">
        <v>40787.0</v>
      </c>
    </row>
    <row r="14799">
      <c r="A14799" s="1" t="s">
        <v>52698</v>
      </c>
      <c r="B14799" s="1" t="s">
        <v>52699</v>
      </c>
      <c r="C14799" s="2" t="s">
        <v>52700</v>
      </c>
      <c r="D14799" s="1" t="s">
        <v>63</v>
      </c>
      <c r="E14799" s="1">
        <v>750000.0</v>
      </c>
      <c r="F14799" s="1" t="s">
        <v>18</v>
      </c>
      <c r="G14799" s="1" t="s">
        <v>25</v>
      </c>
      <c r="H14799" s="1" t="s">
        <v>89</v>
      </c>
      <c r="I14799" s="1" t="s">
        <v>589</v>
      </c>
      <c r="J14799" s="1" t="s">
        <v>589</v>
      </c>
      <c r="K14799" s="1">
        <v>1.0</v>
      </c>
      <c r="L14799" s="3">
        <v>38353.0</v>
      </c>
      <c r="M14799" s="3">
        <v>40192.0</v>
      </c>
      <c r="N14799" s="3">
        <v>40192.0</v>
      </c>
    </row>
    <row r="14800">
      <c r="A14800" s="1" t="s">
        <v>52701</v>
      </c>
      <c r="B14800" s="1" t="s">
        <v>52702</v>
      </c>
      <c r="C14800" s="2" t="s">
        <v>52703</v>
      </c>
      <c r="D14800" s="1" t="s">
        <v>52704</v>
      </c>
      <c r="E14800" s="1">
        <v>300000.0</v>
      </c>
      <c r="F14800" s="1" t="s">
        <v>18</v>
      </c>
      <c r="G14800" s="1" t="s">
        <v>1126</v>
      </c>
      <c r="H14800" s="1">
        <v>24.0</v>
      </c>
      <c r="I14800" s="1" t="s">
        <v>52705</v>
      </c>
      <c r="J14800" s="1" t="s">
        <v>52705</v>
      </c>
      <c r="K14800" s="1">
        <v>1.0</v>
      </c>
      <c r="L14800" s="3">
        <v>42053.0</v>
      </c>
      <c r="M14800" s="3">
        <v>42156.0</v>
      </c>
      <c r="N14800" s="3">
        <v>42156.0</v>
      </c>
    </row>
    <row r="14801">
      <c r="A14801" s="1" t="s">
        <v>52706</v>
      </c>
      <c r="B14801" s="1" t="s">
        <v>52707</v>
      </c>
      <c r="C14801" s="2" t="s">
        <v>52708</v>
      </c>
      <c r="D14801" s="1" t="s">
        <v>70</v>
      </c>
      <c r="E14801" s="1">
        <v>2.5E7</v>
      </c>
      <c r="F14801" s="1" t="s">
        <v>18</v>
      </c>
      <c r="G14801" s="1" t="s">
        <v>37</v>
      </c>
      <c r="H14801" s="1">
        <v>22.0</v>
      </c>
      <c r="I14801" s="1" t="s">
        <v>38</v>
      </c>
      <c r="J14801" s="1" t="s">
        <v>38</v>
      </c>
      <c r="K14801" s="1">
        <v>1.0</v>
      </c>
      <c r="L14801" s="3">
        <v>37288.0</v>
      </c>
      <c r="M14801" s="3">
        <v>38866.0</v>
      </c>
      <c r="N14801" s="3">
        <v>38866.0</v>
      </c>
    </row>
    <row r="14802">
      <c r="A14802" s="1" t="s">
        <v>52709</v>
      </c>
      <c r="B14802" s="1" t="s">
        <v>52710</v>
      </c>
      <c r="C14802" s="2" t="s">
        <v>52711</v>
      </c>
      <c r="D14802" s="1" t="s">
        <v>42</v>
      </c>
      <c r="E14802" s="1">
        <v>2650000.0</v>
      </c>
      <c r="F14802" s="1" t="s">
        <v>113</v>
      </c>
      <c r="K14802" s="1">
        <v>1.0</v>
      </c>
      <c r="L14802" s="3">
        <v>36161.0</v>
      </c>
      <c r="M14802" s="3">
        <v>39022.0</v>
      </c>
      <c r="N14802" s="3">
        <v>39022.0</v>
      </c>
    </row>
    <row r="14803">
      <c r="A14803" s="1" t="s">
        <v>52712</v>
      </c>
      <c r="B14803" s="1" t="s">
        <v>52713</v>
      </c>
      <c r="C14803" s="2" t="s">
        <v>52714</v>
      </c>
      <c r="D14803" s="1" t="s">
        <v>14493</v>
      </c>
      <c r="E14803" s="1" t="s">
        <v>43</v>
      </c>
      <c r="F14803" s="1" t="s">
        <v>18</v>
      </c>
      <c r="G14803" s="1" t="s">
        <v>25</v>
      </c>
      <c r="H14803" s="1" t="s">
        <v>106</v>
      </c>
      <c r="I14803" s="1" t="s">
        <v>107</v>
      </c>
      <c r="J14803" s="1" t="s">
        <v>108</v>
      </c>
      <c r="K14803" s="1">
        <v>1.0</v>
      </c>
      <c r="L14803" s="3">
        <v>40909.0</v>
      </c>
      <c r="M14803" s="3">
        <v>41122.0</v>
      </c>
      <c r="N14803" s="3">
        <v>41122.0</v>
      </c>
    </row>
    <row r="14804">
      <c r="A14804" s="1" t="s">
        <v>52715</v>
      </c>
      <c r="B14804" s="1" t="s">
        <v>52716</v>
      </c>
      <c r="C14804" s="2" t="s">
        <v>52717</v>
      </c>
      <c r="D14804" s="1" t="s">
        <v>264</v>
      </c>
      <c r="E14804" s="1">
        <v>6300003.83690592</v>
      </c>
      <c r="F14804" s="1" t="s">
        <v>113</v>
      </c>
      <c r="G14804" s="1" t="s">
        <v>128</v>
      </c>
      <c r="H14804" s="1" t="s">
        <v>326</v>
      </c>
      <c r="I14804" s="1" t="s">
        <v>130</v>
      </c>
      <c r="J14804" s="1" t="s">
        <v>327</v>
      </c>
      <c r="K14804" s="1">
        <v>5.0</v>
      </c>
      <c r="L14804" s="3">
        <v>36892.0</v>
      </c>
      <c r="M14804" s="3">
        <v>37834.0</v>
      </c>
      <c r="N14804" s="3">
        <v>39071.0</v>
      </c>
    </row>
    <row r="14805">
      <c r="A14805" s="1" t="s">
        <v>52718</v>
      </c>
      <c r="B14805" s="1" t="s">
        <v>52719</v>
      </c>
      <c r="C14805" s="2" t="s">
        <v>52720</v>
      </c>
      <c r="D14805" s="1" t="s">
        <v>52721</v>
      </c>
      <c r="E14805" s="1">
        <v>2000000.0</v>
      </c>
      <c r="F14805" s="1" t="s">
        <v>18</v>
      </c>
      <c r="G14805" s="1" t="s">
        <v>25</v>
      </c>
      <c r="H14805" s="1" t="s">
        <v>64</v>
      </c>
      <c r="I14805" s="1" t="s">
        <v>65</v>
      </c>
      <c r="J14805" s="1" t="s">
        <v>1160</v>
      </c>
      <c r="K14805" s="1">
        <v>1.0</v>
      </c>
      <c r="L14805" s="3">
        <v>41030.0</v>
      </c>
      <c r="M14805" s="3">
        <v>41876.0</v>
      </c>
      <c r="N14805" s="3">
        <v>41876.0</v>
      </c>
    </row>
    <row r="14806">
      <c r="A14806" s="1" t="s">
        <v>52722</v>
      </c>
      <c r="B14806" s="1" t="s">
        <v>52723</v>
      </c>
      <c r="C14806" s="2" t="s">
        <v>52724</v>
      </c>
      <c r="D14806" s="1" t="s">
        <v>42</v>
      </c>
      <c r="E14806" s="1">
        <v>1276900.0</v>
      </c>
      <c r="F14806" s="1" t="s">
        <v>18</v>
      </c>
      <c r="G14806" s="1" t="s">
        <v>25</v>
      </c>
      <c r="H14806" s="1" t="s">
        <v>644</v>
      </c>
      <c r="I14806" s="1" t="s">
        <v>645</v>
      </c>
      <c r="J14806" s="1" t="s">
        <v>7304</v>
      </c>
      <c r="K14806" s="1">
        <v>1.0</v>
      </c>
      <c r="L14806" s="3">
        <v>38353.0</v>
      </c>
      <c r="M14806" s="3">
        <v>41977.0</v>
      </c>
      <c r="N14806" s="3">
        <v>41977.0</v>
      </c>
    </row>
    <row r="14807">
      <c r="A14807" s="1" t="s">
        <v>52725</v>
      </c>
      <c r="B14807" s="1" t="s">
        <v>52726</v>
      </c>
      <c r="C14807" s="2" t="s">
        <v>52727</v>
      </c>
      <c r="D14807" s="1" t="s">
        <v>52728</v>
      </c>
      <c r="E14807" s="1">
        <v>1700000.0</v>
      </c>
      <c r="F14807" s="1" t="s">
        <v>113</v>
      </c>
      <c r="G14807" s="1" t="s">
        <v>25</v>
      </c>
      <c r="H14807" s="1" t="s">
        <v>64</v>
      </c>
      <c r="I14807" s="1" t="s">
        <v>65</v>
      </c>
      <c r="J14807" s="1" t="s">
        <v>71</v>
      </c>
      <c r="K14807" s="1">
        <v>1.0</v>
      </c>
      <c r="L14807" s="3">
        <v>41275.0</v>
      </c>
      <c r="M14807" s="3">
        <v>41275.0</v>
      </c>
      <c r="N14807" s="3">
        <v>41275.0</v>
      </c>
    </row>
    <row r="14808">
      <c r="A14808" s="1" t="s">
        <v>52729</v>
      </c>
      <c r="B14808" s="1" t="s">
        <v>52730</v>
      </c>
      <c r="C14808" s="2" t="s">
        <v>52731</v>
      </c>
      <c r="D14808" s="1" t="s">
        <v>52732</v>
      </c>
      <c r="E14808" s="1">
        <v>40000.0</v>
      </c>
      <c r="F14808" s="1" t="s">
        <v>18</v>
      </c>
      <c r="G14808" s="1" t="s">
        <v>76</v>
      </c>
      <c r="H14808" s="1">
        <v>12.0</v>
      </c>
      <c r="I14808" s="1" t="s">
        <v>77</v>
      </c>
      <c r="J14808" s="1" t="s">
        <v>77</v>
      </c>
      <c r="K14808" s="1">
        <v>1.0</v>
      </c>
      <c r="M14808" s="3">
        <v>41791.0</v>
      </c>
      <c r="N14808" s="3">
        <v>41791.0</v>
      </c>
    </row>
    <row r="14809">
      <c r="A14809" s="1" t="s">
        <v>52733</v>
      </c>
      <c r="B14809" s="2" t="s">
        <v>52734</v>
      </c>
      <c r="C14809" s="2" t="s">
        <v>52735</v>
      </c>
      <c r="D14809" s="1" t="s">
        <v>52736</v>
      </c>
      <c r="E14809" s="1">
        <v>118000.0</v>
      </c>
      <c r="F14809" s="1" t="s">
        <v>18</v>
      </c>
      <c r="G14809" s="1" t="s">
        <v>1062</v>
      </c>
      <c r="H14809" s="1">
        <v>5.0</v>
      </c>
      <c r="I14809" s="1" t="s">
        <v>1063</v>
      </c>
      <c r="J14809" s="1" t="s">
        <v>1063</v>
      </c>
      <c r="K14809" s="1">
        <v>1.0</v>
      </c>
      <c r="L14809" s="3">
        <v>42005.0</v>
      </c>
      <c r="M14809" s="3">
        <v>42170.0</v>
      </c>
      <c r="N14809" s="3">
        <v>42170.0</v>
      </c>
    </row>
    <row r="14810">
      <c r="A14810" s="1" t="s">
        <v>52737</v>
      </c>
      <c r="B14810" s="1" t="s">
        <v>52738</v>
      </c>
      <c r="C14810" s="2" t="s">
        <v>52739</v>
      </c>
      <c r="D14810" s="1" t="s">
        <v>52740</v>
      </c>
      <c r="E14810" s="1">
        <v>3000000.0</v>
      </c>
      <c r="F14810" s="1" t="s">
        <v>18</v>
      </c>
      <c r="K14810" s="1">
        <v>5.0</v>
      </c>
      <c r="L14810" s="3">
        <v>40909.0</v>
      </c>
      <c r="M14810" s="3">
        <v>41153.0</v>
      </c>
      <c r="N14810" s="3">
        <v>42268.0</v>
      </c>
    </row>
    <row r="14811">
      <c r="A14811" s="1" t="s">
        <v>52741</v>
      </c>
      <c r="B14811" s="1" t="s">
        <v>52742</v>
      </c>
      <c r="C14811" s="2" t="s">
        <v>52743</v>
      </c>
      <c r="D14811" s="1" t="s">
        <v>1401</v>
      </c>
      <c r="E14811" s="1">
        <v>4.87358426E8</v>
      </c>
      <c r="F14811" s="1" t="s">
        <v>18</v>
      </c>
      <c r="G14811" s="1" t="s">
        <v>25</v>
      </c>
      <c r="H14811" s="1" t="s">
        <v>99</v>
      </c>
      <c r="I14811" s="1" t="s">
        <v>100</v>
      </c>
      <c r="J14811" s="1" t="s">
        <v>13189</v>
      </c>
      <c r="K14811" s="1">
        <v>3.0</v>
      </c>
      <c r="L14811" s="3">
        <v>35796.0</v>
      </c>
      <c r="M14811" s="3">
        <v>39637.0</v>
      </c>
      <c r="N14811" s="3">
        <v>41425.0</v>
      </c>
    </row>
    <row r="14812">
      <c r="A14812" s="1" t="s">
        <v>52744</v>
      </c>
      <c r="B14812" s="1" t="s">
        <v>52745</v>
      </c>
      <c r="D14812" s="1" t="s">
        <v>52746</v>
      </c>
      <c r="E14812" s="1">
        <v>5.5E7</v>
      </c>
      <c r="F14812" s="1" t="s">
        <v>18</v>
      </c>
      <c r="K14812" s="1">
        <v>1.0</v>
      </c>
      <c r="M14812" s="3">
        <v>37050.0</v>
      </c>
      <c r="N14812" s="3">
        <v>37050.0</v>
      </c>
    </row>
    <row r="14813">
      <c r="A14813" s="1" t="s">
        <v>52747</v>
      </c>
      <c r="B14813" s="1" t="s">
        <v>52748</v>
      </c>
      <c r="C14813" s="2" t="s">
        <v>52749</v>
      </c>
      <c r="D14813" s="1" t="s">
        <v>52750</v>
      </c>
      <c r="E14813" s="1">
        <v>9200000.0</v>
      </c>
      <c r="F14813" s="1" t="s">
        <v>113</v>
      </c>
      <c r="G14813" s="1" t="s">
        <v>25</v>
      </c>
      <c r="H14813" s="1" t="s">
        <v>64</v>
      </c>
      <c r="I14813" s="1" t="s">
        <v>95</v>
      </c>
      <c r="J14813" s="1" t="s">
        <v>95</v>
      </c>
      <c r="K14813" s="1">
        <v>3.0</v>
      </c>
      <c r="L14813" s="3">
        <v>39448.0</v>
      </c>
      <c r="M14813" s="3">
        <v>39874.0</v>
      </c>
      <c r="N14813" s="3">
        <v>41023.0</v>
      </c>
    </row>
    <row r="14814">
      <c r="A14814" s="1" t="s">
        <v>52751</v>
      </c>
      <c r="B14814" s="1" t="s">
        <v>52752</v>
      </c>
      <c r="C14814" s="2" t="s">
        <v>52753</v>
      </c>
      <c r="D14814" s="1" t="s">
        <v>52754</v>
      </c>
      <c r="E14814" s="1" t="s">
        <v>43</v>
      </c>
      <c r="F14814" s="1" t="s">
        <v>18</v>
      </c>
      <c r="G14814" s="1" t="s">
        <v>25</v>
      </c>
      <c r="H14814" s="1" t="s">
        <v>142</v>
      </c>
      <c r="I14814" s="1" t="s">
        <v>143</v>
      </c>
      <c r="J14814" s="1" t="s">
        <v>143</v>
      </c>
      <c r="K14814" s="1">
        <v>1.0</v>
      </c>
      <c r="M14814" s="3">
        <v>41915.0</v>
      </c>
      <c r="N14814" s="3">
        <v>41915.0</v>
      </c>
    </row>
    <row r="14815">
      <c r="A14815" s="1" t="s">
        <v>52755</v>
      </c>
      <c r="B14815" s="1" t="s">
        <v>52756</v>
      </c>
      <c r="C14815" s="2" t="s">
        <v>52757</v>
      </c>
      <c r="D14815" s="1" t="s">
        <v>75</v>
      </c>
      <c r="E14815" s="1">
        <v>500000.0</v>
      </c>
      <c r="F14815" s="1" t="s">
        <v>18</v>
      </c>
      <c r="G14815" s="1" t="s">
        <v>4627</v>
      </c>
      <c r="H14815" s="1">
        <v>12.0</v>
      </c>
      <c r="I14815" s="1" t="s">
        <v>4628</v>
      </c>
      <c r="J14815" s="1" t="s">
        <v>21726</v>
      </c>
      <c r="K14815" s="1">
        <v>1.0</v>
      </c>
      <c r="M14815" s="3">
        <v>41877.0</v>
      </c>
      <c r="N14815" s="3">
        <v>41877.0</v>
      </c>
    </row>
    <row r="14816">
      <c r="A14816" s="1" t="s">
        <v>52758</v>
      </c>
      <c r="B14816" s="1" t="s">
        <v>52759</v>
      </c>
      <c r="C14816" s="2" t="s">
        <v>52760</v>
      </c>
      <c r="D14816" s="1" t="s">
        <v>52761</v>
      </c>
      <c r="E14816" s="1">
        <v>7000000.0</v>
      </c>
      <c r="F14816" s="1" t="s">
        <v>689</v>
      </c>
      <c r="G14816" s="1" t="s">
        <v>25</v>
      </c>
      <c r="H14816" s="1" t="s">
        <v>99</v>
      </c>
      <c r="I14816" s="1" t="s">
        <v>3295</v>
      </c>
      <c r="J14816" s="1" t="s">
        <v>10337</v>
      </c>
      <c r="K14816" s="1">
        <v>2.0</v>
      </c>
      <c r="L14816" s="3">
        <v>24473.0</v>
      </c>
      <c r="M14816" s="3">
        <v>41933.0</v>
      </c>
      <c r="N14816" s="3">
        <v>42227.0</v>
      </c>
    </row>
    <row r="14817">
      <c r="A14817" s="1" t="s">
        <v>52762</v>
      </c>
      <c r="B14817" s="1" t="s">
        <v>52763</v>
      </c>
      <c r="C14817" s="2" t="s">
        <v>52764</v>
      </c>
      <c r="D14817" s="1" t="s">
        <v>264</v>
      </c>
      <c r="E14817" s="1">
        <v>1588000.0</v>
      </c>
      <c r="F14817" s="1" t="s">
        <v>113</v>
      </c>
      <c r="G14817" s="1" t="s">
        <v>25</v>
      </c>
      <c r="H14817" s="1" t="s">
        <v>1396</v>
      </c>
      <c r="I14817" s="1" t="s">
        <v>1397</v>
      </c>
      <c r="J14817" s="1" t="s">
        <v>1397</v>
      </c>
      <c r="K14817" s="1">
        <v>3.0</v>
      </c>
      <c r="L14817" s="3">
        <v>40831.0</v>
      </c>
      <c r="M14817" s="3">
        <v>41334.0</v>
      </c>
      <c r="N14817" s="3">
        <v>42117.0</v>
      </c>
    </row>
    <row r="14818">
      <c r="A14818" s="1" t="s">
        <v>52765</v>
      </c>
      <c r="B14818" s="1" t="s">
        <v>52766</v>
      </c>
      <c r="C14818" s="2" t="s">
        <v>52767</v>
      </c>
      <c r="D14818" s="1" t="s">
        <v>52768</v>
      </c>
      <c r="E14818" s="1">
        <v>20000.0</v>
      </c>
      <c r="F14818" s="1" t="s">
        <v>18</v>
      </c>
      <c r="G14818" s="1" t="s">
        <v>19</v>
      </c>
      <c r="H14818" s="1">
        <v>28.0</v>
      </c>
      <c r="I14818" s="1" t="s">
        <v>12510</v>
      </c>
      <c r="J14818" s="1" t="s">
        <v>12510</v>
      </c>
      <c r="K14818" s="1">
        <v>2.0</v>
      </c>
      <c r="L14818" s="3">
        <v>39661.0</v>
      </c>
      <c r="M14818" s="3">
        <v>39668.0</v>
      </c>
      <c r="N14818" s="3">
        <v>40549.0</v>
      </c>
    </row>
    <row r="14819">
      <c r="A14819" s="1" t="s">
        <v>52769</v>
      </c>
      <c r="B14819" s="1" t="s">
        <v>52770</v>
      </c>
      <c r="C14819" s="2" t="s">
        <v>52771</v>
      </c>
      <c r="D14819" s="1" t="s">
        <v>52772</v>
      </c>
      <c r="E14819" s="1">
        <v>2.4418E7</v>
      </c>
      <c r="F14819" s="1" t="s">
        <v>18</v>
      </c>
      <c r="G14819" s="1" t="s">
        <v>25</v>
      </c>
      <c r="H14819" s="1" t="s">
        <v>158</v>
      </c>
      <c r="I14819" s="1" t="s">
        <v>244</v>
      </c>
      <c r="J14819" s="1" t="s">
        <v>244</v>
      </c>
      <c r="K14819" s="1">
        <v>3.0</v>
      </c>
      <c r="L14819" s="3">
        <v>41061.0</v>
      </c>
      <c r="M14819" s="3">
        <v>41288.0</v>
      </c>
      <c r="N14819" s="3">
        <v>41866.0</v>
      </c>
    </row>
    <row r="14820">
      <c r="A14820" s="1" t="s">
        <v>52773</v>
      </c>
      <c r="B14820" s="1" t="s">
        <v>52774</v>
      </c>
      <c r="C14820" s="2" t="s">
        <v>52775</v>
      </c>
      <c r="D14820" s="1" t="s">
        <v>42</v>
      </c>
      <c r="E14820" s="1">
        <v>100000.0</v>
      </c>
      <c r="F14820" s="1" t="s">
        <v>207</v>
      </c>
      <c r="G14820" s="1" t="s">
        <v>25</v>
      </c>
      <c r="H14820" s="1" t="s">
        <v>808</v>
      </c>
      <c r="I14820" s="1" t="s">
        <v>1532</v>
      </c>
      <c r="J14820" s="1" t="s">
        <v>52776</v>
      </c>
      <c r="K14820" s="1">
        <v>1.0</v>
      </c>
      <c r="L14820" s="3">
        <v>38718.0</v>
      </c>
      <c r="M14820" s="3">
        <v>40157.0</v>
      </c>
      <c r="N14820" s="3">
        <v>40157.0</v>
      </c>
    </row>
    <row r="14821">
      <c r="A14821" s="1" t="s">
        <v>52777</v>
      </c>
      <c r="B14821" s="1" t="s">
        <v>52778</v>
      </c>
      <c r="C14821" s="2" t="s">
        <v>52779</v>
      </c>
      <c r="D14821" s="1" t="s">
        <v>52780</v>
      </c>
      <c r="E14821" s="1">
        <v>5900000.0</v>
      </c>
      <c r="F14821" s="1" t="s">
        <v>18</v>
      </c>
      <c r="G14821" s="1" t="s">
        <v>25</v>
      </c>
      <c r="H14821" s="1" t="s">
        <v>430</v>
      </c>
      <c r="I14821" s="1" t="s">
        <v>528</v>
      </c>
      <c r="J14821" s="1" t="s">
        <v>1424</v>
      </c>
      <c r="K14821" s="1">
        <v>2.0</v>
      </c>
      <c r="L14821" s="3">
        <v>40914.0</v>
      </c>
      <c r="M14821" s="3">
        <v>41592.0</v>
      </c>
      <c r="N14821" s="3">
        <v>41709.0</v>
      </c>
    </row>
    <row r="14822">
      <c r="A14822" s="1" t="s">
        <v>52781</v>
      </c>
      <c r="B14822" s="1" t="s">
        <v>52782</v>
      </c>
      <c r="C14822" s="2" t="s">
        <v>52783</v>
      </c>
      <c r="D14822" s="1" t="s">
        <v>52784</v>
      </c>
      <c r="E14822" s="1">
        <v>6000000.0</v>
      </c>
      <c r="F14822" s="1" t="s">
        <v>18</v>
      </c>
      <c r="G14822" s="1" t="s">
        <v>25</v>
      </c>
      <c r="H14822" s="1" t="s">
        <v>64</v>
      </c>
      <c r="I14822" s="1" t="s">
        <v>95</v>
      </c>
      <c r="J14822" s="1" t="s">
        <v>8359</v>
      </c>
      <c r="K14822" s="1">
        <v>2.0</v>
      </c>
      <c r="L14822" s="3">
        <v>41640.0</v>
      </c>
      <c r="M14822" s="3">
        <v>41814.0</v>
      </c>
      <c r="N14822" s="3">
        <v>42157.0</v>
      </c>
    </row>
    <row r="14823">
      <c r="A14823" s="1" t="s">
        <v>52785</v>
      </c>
      <c r="B14823" s="1" t="s">
        <v>52786</v>
      </c>
      <c r="C14823" s="2" t="s">
        <v>52787</v>
      </c>
      <c r="E14823" s="1" t="s">
        <v>43</v>
      </c>
      <c r="F14823" s="1" t="s">
        <v>689</v>
      </c>
      <c r="K14823" s="1">
        <v>1.0</v>
      </c>
      <c r="L14823" s="3">
        <v>36718.0</v>
      </c>
      <c r="M14823" s="3">
        <v>40148.0</v>
      </c>
      <c r="N14823" s="3">
        <v>40148.0</v>
      </c>
    </row>
    <row r="14824">
      <c r="A14824" s="1" t="s">
        <v>52788</v>
      </c>
      <c r="B14824" s="1" t="s">
        <v>52789</v>
      </c>
      <c r="C14824" s="2" t="s">
        <v>52790</v>
      </c>
      <c r="D14824" s="1" t="s">
        <v>15549</v>
      </c>
      <c r="E14824" s="1">
        <v>4000000.0</v>
      </c>
      <c r="F14824" s="1" t="s">
        <v>18</v>
      </c>
      <c r="G14824" s="1" t="s">
        <v>25</v>
      </c>
      <c r="H14824" s="1" t="s">
        <v>1330</v>
      </c>
      <c r="I14824" s="1" t="s">
        <v>1331</v>
      </c>
      <c r="J14824" s="1" t="s">
        <v>19538</v>
      </c>
      <c r="K14824" s="1">
        <v>1.0</v>
      </c>
      <c r="L14824" s="3">
        <v>39814.0</v>
      </c>
      <c r="M14824" s="3">
        <v>41952.0</v>
      </c>
      <c r="N14824" s="3">
        <v>41952.0</v>
      </c>
    </row>
    <row r="14825">
      <c r="A14825" s="1" t="s">
        <v>52791</v>
      </c>
      <c r="B14825" s="1" t="s">
        <v>52792</v>
      </c>
      <c r="C14825" s="2" t="s">
        <v>52793</v>
      </c>
      <c r="D14825" s="1" t="s">
        <v>5125</v>
      </c>
      <c r="E14825" s="1">
        <v>7.7892396E7</v>
      </c>
      <c r="F14825" s="1" t="s">
        <v>18</v>
      </c>
      <c r="G14825" s="1" t="s">
        <v>25</v>
      </c>
      <c r="H14825" s="1" t="s">
        <v>64</v>
      </c>
      <c r="I14825" s="1" t="s">
        <v>65</v>
      </c>
      <c r="J14825" s="1" t="s">
        <v>71</v>
      </c>
      <c r="K14825" s="1">
        <v>6.0</v>
      </c>
      <c r="L14825" s="3">
        <v>40391.0</v>
      </c>
      <c r="M14825" s="3">
        <v>40179.0</v>
      </c>
      <c r="N14825" s="3">
        <v>41663.0</v>
      </c>
    </row>
    <row r="14826">
      <c r="A14826" s="1" t="s">
        <v>52794</v>
      </c>
      <c r="B14826" s="1" t="s">
        <v>52795</v>
      </c>
      <c r="C14826" s="2" t="s">
        <v>52796</v>
      </c>
      <c r="D14826" s="1" t="s">
        <v>741</v>
      </c>
      <c r="E14826" s="1">
        <v>500000.0</v>
      </c>
      <c r="F14826" s="1" t="s">
        <v>18</v>
      </c>
      <c r="G14826" s="1" t="s">
        <v>128</v>
      </c>
      <c r="H14826" s="1" t="s">
        <v>9513</v>
      </c>
      <c r="I14826" s="1" t="s">
        <v>3220</v>
      </c>
      <c r="J14826" s="1" t="s">
        <v>52797</v>
      </c>
      <c r="K14826" s="1">
        <v>1.0</v>
      </c>
      <c r="L14826" s="3">
        <v>37257.0</v>
      </c>
      <c r="M14826" s="3">
        <v>38558.0</v>
      </c>
      <c r="N14826" s="3">
        <v>38558.0</v>
      </c>
    </row>
    <row r="14827">
      <c r="A14827" s="1" t="s">
        <v>52798</v>
      </c>
      <c r="B14827" s="1" t="s">
        <v>52799</v>
      </c>
      <c r="C14827" s="2" t="s">
        <v>52800</v>
      </c>
      <c r="D14827" s="1" t="s">
        <v>26978</v>
      </c>
      <c r="E14827" s="1" t="s">
        <v>43</v>
      </c>
      <c r="F14827" s="1" t="s">
        <v>18</v>
      </c>
      <c r="G14827" s="1" t="s">
        <v>128</v>
      </c>
      <c r="H14827" s="1" t="s">
        <v>129</v>
      </c>
      <c r="I14827" s="1" t="s">
        <v>130</v>
      </c>
      <c r="J14827" s="1" t="s">
        <v>130</v>
      </c>
      <c r="K14827" s="1">
        <v>1.0</v>
      </c>
      <c r="M14827" s="3">
        <v>42040.0</v>
      </c>
      <c r="N14827" s="3">
        <v>42040.0</v>
      </c>
    </row>
    <row r="14828">
      <c r="A14828" s="1" t="s">
        <v>52801</v>
      </c>
      <c r="B14828" s="2" t="s">
        <v>52802</v>
      </c>
      <c r="C14828" s="2" t="s">
        <v>52803</v>
      </c>
      <c r="D14828" s="1" t="s">
        <v>52804</v>
      </c>
      <c r="E14828" s="1">
        <v>1250000.0</v>
      </c>
      <c r="F14828" s="1" t="s">
        <v>18</v>
      </c>
      <c r="G14828" s="1" t="s">
        <v>25</v>
      </c>
      <c r="H14828" s="1" t="s">
        <v>64</v>
      </c>
      <c r="I14828" s="1" t="s">
        <v>65</v>
      </c>
      <c r="J14828" s="1" t="s">
        <v>71</v>
      </c>
      <c r="K14828" s="1">
        <v>1.0</v>
      </c>
      <c r="L14828" s="3">
        <v>41817.0</v>
      </c>
      <c r="M14828" s="3">
        <v>41904.0</v>
      </c>
      <c r="N14828" s="3">
        <v>41904.0</v>
      </c>
    </row>
    <row r="14829">
      <c r="A14829" s="1" t="s">
        <v>52805</v>
      </c>
      <c r="B14829" s="1" t="s">
        <v>52806</v>
      </c>
      <c r="C14829" s="2" t="s">
        <v>52807</v>
      </c>
      <c r="D14829" s="1" t="s">
        <v>52808</v>
      </c>
      <c r="E14829" s="1">
        <v>2.8805381E7</v>
      </c>
      <c r="F14829" s="1" t="s">
        <v>18</v>
      </c>
      <c r="G14829" s="1" t="s">
        <v>25</v>
      </c>
      <c r="H14829" s="1" t="s">
        <v>142</v>
      </c>
      <c r="I14829" s="1" t="s">
        <v>143</v>
      </c>
      <c r="J14829" s="1" t="s">
        <v>438</v>
      </c>
      <c r="K14829" s="1">
        <v>3.0</v>
      </c>
      <c r="L14829" s="3">
        <v>38718.0</v>
      </c>
      <c r="M14829" s="3">
        <v>40183.0</v>
      </c>
      <c r="N14829" s="3">
        <v>40981.0</v>
      </c>
    </row>
    <row r="14830">
      <c r="A14830" s="1" t="s">
        <v>52809</v>
      </c>
      <c r="B14830" s="1" t="s">
        <v>52810</v>
      </c>
      <c r="C14830" s="2" t="s">
        <v>52811</v>
      </c>
      <c r="D14830" s="1" t="s">
        <v>52812</v>
      </c>
      <c r="E14830" s="1">
        <v>25000.0</v>
      </c>
      <c r="F14830" s="1" t="s">
        <v>18</v>
      </c>
      <c r="K14830" s="1">
        <v>1.0</v>
      </c>
      <c r="M14830" s="3">
        <v>41791.0</v>
      </c>
      <c r="N14830" s="3">
        <v>41791.0</v>
      </c>
    </row>
    <row r="14831">
      <c r="A14831" s="1" t="s">
        <v>52813</v>
      </c>
      <c r="B14831" s="1" t="s">
        <v>52814</v>
      </c>
      <c r="C14831" s="2" t="s">
        <v>52815</v>
      </c>
      <c r="D14831" s="1" t="s">
        <v>52816</v>
      </c>
      <c r="E14831" s="1">
        <v>1.897E8</v>
      </c>
      <c r="F14831" s="1" t="s">
        <v>18</v>
      </c>
      <c r="G14831" s="1" t="s">
        <v>25</v>
      </c>
      <c r="H14831" s="1" t="s">
        <v>64</v>
      </c>
      <c r="I14831" s="1" t="s">
        <v>65</v>
      </c>
      <c r="J14831" s="1" t="s">
        <v>1402</v>
      </c>
      <c r="K14831" s="1">
        <v>6.0</v>
      </c>
      <c r="L14831" s="3">
        <v>40268.0</v>
      </c>
      <c r="M14831" s="3">
        <v>40291.0</v>
      </c>
      <c r="N14831" s="3">
        <v>41886.0</v>
      </c>
    </row>
    <row r="14832">
      <c r="A14832" s="1" t="s">
        <v>52817</v>
      </c>
      <c r="B14832" s="1" t="s">
        <v>52818</v>
      </c>
      <c r="C14832" s="2" t="s">
        <v>52819</v>
      </c>
      <c r="D14832" s="1" t="s">
        <v>52820</v>
      </c>
      <c r="E14832" s="1">
        <v>368000.0</v>
      </c>
      <c r="F14832" s="1" t="s">
        <v>18</v>
      </c>
      <c r="G14832" s="1" t="s">
        <v>479</v>
      </c>
      <c r="I14832" s="1" t="s">
        <v>480</v>
      </c>
      <c r="J14832" s="1" t="s">
        <v>480</v>
      </c>
      <c r="K14832" s="1">
        <v>2.0</v>
      </c>
      <c r="L14832" s="3">
        <v>41640.0</v>
      </c>
      <c r="M14832" s="3">
        <v>41894.0</v>
      </c>
      <c r="N14832" s="3">
        <v>42062.0</v>
      </c>
    </row>
    <row r="14833">
      <c r="A14833" s="1" t="s">
        <v>52821</v>
      </c>
      <c r="B14833" s="1" t="s">
        <v>52822</v>
      </c>
      <c r="C14833" s="2" t="s">
        <v>52823</v>
      </c>
      <c r="D14833" s="1" t="s">
        <v>42</v>
      </c>
      <c r="E14833" s="1">
        <v>1.5E7</v>
      </c>
      <c r="F14833" s="1" t="s">
        <v>113</v>
      </c>
      <c r="G14833" s="1" t="s">
        <v>25</v>
      </c>
      <c r="H14833" s="1" t="s">
        <v>106</v>
      </c>
      <c r="I14833" s="1" t="s">
        <v>107</v>
      </c>
      <c r="J14833" s="1" t="s">
        <v>108</v>
      </c>
      <c r="K14833" s="1">
        <v>1.0</v>
      </c>
      <c r="L14833" s="3">
        <v>36526.0</v>
      </c>
      <c r="M14833" s="3">
        <v>37053.0</v>
      </c>
      <c r="N14833" s="3">
        <v>37053.0</v>
      </c>
    </row>
    <row r="14834">
      <c r="A14834" s="1" t="s">
        <v>52824</v>
      </c>
      <c r="B14834" s="1" t="s">
        <v>52825</v>
      </c>
      <c r="C14834" s="2" t="s">
        <v>52826</v>
      </c>
      <c r="D14834" s="1" t="s">
        <v>2822</v>
      </c>
      <c r="E14834" s="1">
        <v>1963037.0</v>
      </c>
      <c r="F14834" s="1" t="s">
        <v>18</v>
      </c>
      <c r="G14834" s="1" t="s">
        <v>25</v>
      </c>
      <c r="H14834" s="1" t="s">
        <v>9047</v>
      </c>
      <c r="I14834" s="1" t="s">
        <v>23843</v>
      </c>
      <c r="J14834" s="1" t="s">
        <v>23843</v>
      </c>
      <c r="K14834" s="1">
        <v>2.0</v>
      </c>
      <c r="L14834" s="3">
        <v>38353.0</v>
      </c>
      <c r="M14834" s="3">
        <v>40158.0</v>
      </c>
      <c r="N14834" s="3">
        <v>42101.0</v>
      </c>
    </row>
    <row r="14835">
      <c r="A14835" s="1" t="s">
        <v>52827</v>
      </c>
      <c r="B14835" s="1" t="s">
        <v>52828</v>
      </c>
      <c r="C14835" s="2" t="s">
        <v>52829</v>
      </c>
      <c r="D14835" s="1" t="s">
        <v>5125</v>
      </c>
      <c r="E14835" s="1">
        <v>2.375E7</v>
      </c>
      <c r="F14835" s="1" t="s">
        <v>18</v>
      </c>
      <c r="G14835" s="1" t="s">
        <v>25</v>
      </c>
      <c r="H14835" s="1" t="s">
        <v>64</v>
      </c>
      <c r="I14835" s="1" t="s">
        <v>65</v>
      </c>
      <c r="J14835" s="1" t="s">
        <v>1402</v>
      </c>
      <c r="K14835" s="1">
        <v>3.0</v>
      </c>
      <c r="L14835" s="3">
        <v>40909.0</v>
      </c>
      <c r="M14835" s="3">
        <v>41030.0</v>
      </c>
      <c r="N14835" s="3">
        <v>42122.0</v>
      </c>
    </row>
    <row r="14836">
      <c r="A14836" s="1" t="s">
        <v>52830</v>
      </c>
      <c r="B14836" s="1" t="s">
        <v>52831</v>
      </c>
      <c r="C14836" s="2" t="s">
        <v>52832</v>
      </c>
      <c r="D14836" s="1" t="s">
        <v>63</v>
      </c>
      <c r="E14836" s="1">
        <v>16000.0</v>
      </c>
      <c r="F14836" s="1" t="s">
        <v>207</v>
      </c>
      <c r="G14836" s="1" t="s">
        <v>4699</v>
      </c>
      <c r="H14836" s="1">
        <v>10.0</v>
      </c>
      <c r="I14836" s="1" t="s">
        <v>4700</v>
      </c>
      <c r="J14836" s="1" t="s">
        <v>4701</v>
      </c>
      <c r="K14836" s="1">
        <v>1.0</v>
      </c>
      <c r="L14836" s="3">
        <v>40915.0</v>
      </c>
      <c r="M14836" s="3">
        <v>41061.0</v>
      </c>
      <c r="N14836" s="3">
        <v>41061.0</v>
      </c>
    </row>
    <row r="14837">
      <c r="A14837" s="1" t="s">
        <v>52833</v>
      </c>
      <c r="B14837" s="1" t="s">
        <v>52834</v>
      </c>
      <c r="C14837" s="2" t="s">
        <v>52835</v>
      </c>
      <c r="D14837" s="1" t="s">
        <v>42</v>
      </c>
      <c r="E14837" s="1">
        <v>4.1E7</v>
      </c>
      <c r="F14837" s="1" t="s">
        <v>18</v>
      </c>
      <c r="G14837" s="1" t="s">
        <v>25</v>
      </c>
      <c r="H14837" s="1" t="s">
        <v>158</v>
      </c>
      <c r="I14837" s="1" t="s">
        <v>244</v>
      </c>
      <c r="J14837" s="1" t="s">
        <v>327</v>
      </c>
      <c r="K14837" s="1">
        <v>3.0</v>
      </c>
      <c r="L14837" s="3">
        <v>38353.0</v>
      </c>
      <c r="M14837" s="3">
        <v>38869.0</v>
      </c>
      <c r="N14837" s="3">
        <v>39834.0</v>
      </c>
    </row>
    <row r="14838">
      <c r="A14838" s="1" t="s">
        <v>52836</v>
      </c>
      <c r="B14838" s="1" t="s">
        <v>52837</v>
      </c>
      <c r="C14838" s="2" t="s">
        <v>52838</v>
      </c>
      <c r="D14838" s="1" t="s">
        <v>52839</v>
      </c>
      <c r="E14838" s="1">
        <v>1.369E7</v>
      </c>
      <c r="F14838" s="1" t="s">
        <v>18</v>
      </c>
      <c r="G14838" s="1" t="s">
        <v>25</v>
      </c>
      <c r="H14838" s="1" t="s">
        <v>808</v>
      </c>
      <c r="I14838" s="1" t="s">
        <v>809</v>
      </c>
      <c r="J14838" s="1" t="s">
        <v>3599</v>
      </c>
      <c r="K14838" s="1">
        <v>4.0</v>
      </c>
      <c r="L14838" s="3">
        <v>39083.0</v>
      </c>
      <c r="M14838" s="3">
        <v>39472.0</v>
      </c>
      <c r="N14838" s="3">
        <v>41724.0</v>
      </c>
    </row>
    <row r="14839">
      <c r="A14839" s="1" t="s">
        <v>52840</v>
      </c>
      <c r="B14839" s="1" t="s">
        <v>52841</v>
      </c>
      <c r="C14839" s="2" t="s">
        <v>52842</v>
      </c>
      <c r="D14839" s="1" t="s">
        <v>52843</v>
      </c>
      <c r="E14839" s="1">
        <v>1.45E7</v>
      </c>
      <c r="F14839" s="1" t="s">
        <v>18</v>
      </c>
      <c r="G14839" s="1" t="s">
        <v>25</v>
      </c>
      <c r="H14839" s="1" t="s">
        <v>64</v>
      </c>
      <c r="I14839" s="1" t="s">
        <v>65</v>
      </c>
      <c r="J14839" s="1" t="s">
        <v>66</v>
      </c>
      <c r="K14839" s="1">
        <v>1.0</v>
      </c>
      <c r="L14839" s="3">
        <v>41628.0</v>
      </c>
      <c r="M14839" s="3">
        <v>42290.0</v>
      </c>
      <c r="N14839" s="3">
        <v>42290.0</v>
      </c>
    </row>
    <row r="14840">
      <c r="A14840" s="1" t="s">
        <v>52844</v>
      </c>
      <c r="B14840" s="1" t="s">
        <v>52845</v>
      </c>
      <c r="C14840" s="2" t="s">
        <v>52846</v>
      </c>
      <c r="D14840" s="1" t="s">
        <v>52847</v>
      </c>
      <c r="E14840" s="1">
        <v>25000.0</v>
      </c>
      <c r="F14840" s="1" t="s">
        <v>18</v>
      </c>
      <c r="K14840" s="1">
        <v>1.0</v>
      </c>
      <c r="M14840" s="3">
        <v>41610.0</v>
      </c>
      <c r="N14840" s="3">
        <v>41610.0</v>
      </c>
    </row>
    <row r="14841">
      <c r="A14841" s="1" t="s">
        <v>52848</v>
      </c>
      <c r="B14841" s="1" t="s">
        <v>52849</v>
      </c>
      <c r="C14841" s="2" t="s">
        <v>52850</v>
      </c>
      <c r="D14841" s="1" t="s">
        <v>52851</v>
      </c>
      <c r="E14841" s="1">
        <v>500000.0</v>
      </c>
      <c r="F14841" s="1" t="s">
        <v>18</v>
      </c>
      <c r="G14841" s="1" t="s">
        <v>25</v>
      </c>
      <c r="H14841" s="1" t="s">
        <v>64</v>
      </c>
      <c r="I14841" s="1" t="s">
        <v>65</v>
      </c>
      <c r="J14841" s="1" t="s">
        <v>71</v>
      </c>
      <c r="K14841" s="1">
        <v>1.0</v>
      </c>
      <c r="L14841" s="3">
        <v>41275.0</v>
      </c>
      <c r="M14841" s="3">
        <v>41640.0</v>
      </c>
      <c r="N14841" s="3">
        <v>41640.0</v>
      </c>
    </row>
    <row r="14842">
      <c r="A14842" s="1" t="s">
        <v>52852</v>
      </c>
      <c r="B14842" s="1" t="s">
        <v>52853</v>
      </c>
      <c r="C14842" s="2" t="s">
        <v>52854</v>
      </c>
      <c r="D14842" s="1" t="s">
        <v>52855</v>
      </c>
      <c r="E14842" s="1">
        <v>100000.0</v>
      </c>
      <c r="F14842" s="1" t="s">
        <v>207</v>
      </c>
      <c r="G14842" s="1" t="s">
        <v>25</v>
      </c>
      <c r="H14842" s="1" t="s">
        <v>64</v>
      </c>
      <c r="I14842" s="1" t="s">
        <v>65</v>
      </c>
      <c r="J14842" s="1" t="s">
        <v>271</v>
      </c>
      <c r="K14842" s="1">
        <v>1.0</v>
      </c>
      <c r="L14842" s="3">
        <v>40179.0</v>
      </c>
      <c r="M14842" s="3">
        <v>40817.0</v>
      </c>
      <c r="N14842" s="3">
        <v>40817.0</v>
      </c>
    </row>
    <row r="14843">
      <c r="A14843" s="1" t="s">
        <v>52856</v>
      </c>
      <c r="B14843" s="1" t="s">
        <v>52857</v>
      </c>
      <c r="D14843" s="1" t="s">
        <v>52858</v>
      </c>
      <c r="E14843" s="1">
        <v>38999.0</v>
      </c>
      <c r="F14843" s="1" t="s">
        <v>18</v>
      </c>
      <c r="G14843" s="1" t="s">
        <v>25</v>
      </c>
      <c r="H14843" s="1" t="s">
        <v>1352</v>
      </c>
      <c r="I14843" s="1" t="s">
        <v>3469</v>
      </c>
      <c r="J14843" s="1" t="s">
        <v>3469</v>
      </c>
      <c r="K14843" s="1">
        <v>1.0</v>
      </c>
      <c r="M14843" s="3">
        <v>41263.0</v>
      </c>
      <c r="N14843" s="3">
        <v>41263.0</v>
      </c>
    </row>
    <row r="14844">
      <c r="A14844" s="1" t="s">
        <v>52859</v>
      </c>
      <c r="B14844" s="1" t="s">
        <v>52860</v>
      </c>
      <c r="C14844" s="2" t="s">
        <v>52861</v>
      </c>
      <c r="D14844" s="1" t="s">
        <v>42</v>
      </c>
      <c r="E14844" s="1">
        <v>5.75E7</v>
      </c>
      <c r="F14844" s="1" t="s">
        <v>689</v>
      </c>
      <c r="G14844" s="1" t="s">
        <v>25</v>
      </c>
      <c r="H14844" s="1" t="s">
        <v>158</v>
      </c>
      <c r="I14844" s="1" t="s">
        <v>244</v>
      </c>
      <c r="J14844" s="1" t="s">
        <v>17135</v>
      </c>
      <c r="K14844" s="1">
        <v>1.0</v>
      </c>
      <c r="L14844" s="3">
        <v>31048.0</v>
      </c>
      <c r="M14844" s="3">
        <v>41689.0</v>
      </c>
      <c r="N14844" s="3">
        <v>41689.0</v>
      </c>
    </row>
    <row r="14845">
      <c r="A14845" s="1" t="s">
        <v>52862</v>
      </c>
      <c r="B14845" s="1" t="s">
        <v>52863</v>
      </c>
      <c r="C14845" s="2" t="s">
        <v>52864</v>
      </c>
      <c r="D14845" s="1" t="s">
        <v>2770</v>
      </c>
      <c r="E14845" s="1">
        <v>1.1E7</v>
      </c>
      <c r="F14845" s="1" t="s">
        <v>207</v>
      </c>
      <c r="G14845" s="1" t="s">
        <v>57</v>
      </c>
      <c r="H14845" s="1" t="s">
        <v>202</v>
      </c>
      <c r="I14845" s="1" t="s">
        <v>203</v>
      </c>
      <c r="J14845" s="1" t="s">
        <v>203</v>
      </c>
      <c r="K14845" s="1">
        <v>1.0</v>
      </c>
      <c r="M14845" s="3">
        <v>37834.0</v>
      </c>
      <c r="N14845" s="3">
        <v>37834.0</v>
      </c>
    </row>
    <row r="14846">
      <c r="A14846" s="1" t="s">
        <v>52865</v>
      </c>
      <c r="B14846" s="2" t="s">
        <v>52866</v>
      </c>
      <c r="C14846" s="2" t="s">
        <v>52867</v>
      </c>
      <c r="D14846" s="1" t="s">
        <v>52868</v>
      </c>
      <c r="E14846" s="1" t="s">
        <v>43</v>
      </c>
      <c r="F14846" s="1" t="s">
        <v>18</v>
      </c>
      <c r="K14846" s="1">
        <v>1.0</v>
      </c>
      <c r="L14846" s="3">
        <v>41275.0</v>
      </c>
      <c r="M14846" s="3">
        <v>41633.0</v>
      </c>
      <c r="N14846" s="3">
        <v>41633.0</v>
      </c>
    </row>
    <row r="14847">
      <c r="A14847" s="1" t="s">
        <v>52869</v>
      </c>
      <c r="B14847" s="1" t="s">
        <v>52870</v>
      </c>
      <c r="C14847" s="2" t="s">
        <v>52871</v>
      </c>
      <c r="D14847" s="1" t="s">
        <v>52872</v>
      </c>
      <c r="E14847" s="1">
        <v>5.58E7</v>
      </c>
      <c r="F14847" s="1" t="s">
        <v>18</v>
      </c>
      <c r="G14847" s="1" t="s">
        <v>25</v>
      </c>
      <c r="H14847" s="1" t="s">
        <v>158</v>
      </c>
      <c r="I14847" s="1" t="s">
        <v>244</v>
      </c>
      <c r="J14847" s="1" t="s">
        <v>244</v>
      </c>
      <c r="K14847" s="1">
        <v>4.0</v>
      </c>
      <c r="L14847" s="3">
        <v>40057.0</v>
      </c>
      <c r="M14847" s="3">
        <v>39920.0</v>
      </c>
      <c r="N14847" s="3">
        <v>41675.0</v>
      </c>
    </row>
    <row r="14848">
      <c r="A14848" s="1" t="s">
        <v>52873</v>
      </c>
      <c r="B14848" s="1" t="s">
        <v>52874</v>
      </c>
      <c r="C14848" s="2" t="s">
        <v>52875</v>
      </c>
      <c r="D14848" s="1" t="s">
        <v>52876</v>
      </c>
      <c r="E14848" s="1">
        <v>804500.0</v>
      </c>
      <c r="F14848" s="1" t="s">
        <v>18</v>
      </c>
      <c r="G14848" s="1" t="s">
        <v>25</v>
      </c>
      <c r="H14848" s="1" t="s">
        <v>190</v>
      </c>
      <c r="I14848" s="1" t="s">
        <v>2188</v>
      </c>
      <c r="J14848" s="1" t="s">
        <v>28773</v>
      </c>
      <c r="K14848" s="1">
        <v>6.0</v>
      </c>
      <c r="L14848" s="3">
        <v>40695.0</v>
      </c>
      <c r="M14848" s="3">
        <v>40698.0</v>
      </c>
      <c r="N14848" s="3">
        <v>41548.0</v>
      </c>
    </row>
    <row r="14849">
      <c r="A14849" s="1" t="s">
        <v>52877</v>
      </c>
      <c r="B14849" s="1" t="s">
        <v>52878</v>
      </c>
      <c r="C14849" s="2" t="s">
        <v>52879</v>
      </c>
      <c r="D14849" s="1" t="s">
        <v>52880</v>
      </c>
      <c r="E14849" s="1">
        <v>50000.0</v>
      </c>
      <c r="F14849" s="1" t="s">
        <v>207</v>
      </c>
      <c r="G14849" s="1" t="s">
        <v>25</v>
      </c>
      <c r="H14849" s="1" t="s">
        <v>44</v>
      </c>
      <c r="I14849" s="1" t="s">
        <v>282</v>
      </c>
      <c r="J14849" s="1" t="s">
        <v>282</v>
      </c>
      <c r="K14849" s="1">
        <v>1.0</v>
      </c>
      <c r="L14849" s="3">
        <v>41760.0</v>
      </c>
      <c r="M14849" s="3">
        <v>42191.0</v>
      </c>
      <c r="N14849" s="3">
        <v>42191.0</v>
      </c>
    </row>
    <row r="14850">
      <c r="A14850" s="1" t="s">
        <v>52881</v>
      </c>
      <c r="B14850" s="1" t="s">
        <v>52882</v>
      </c>
      <c r="C14850" s="2" t="s">
        <v>52883</v>
      </c>
      <c r="D14850" s="1" t="s">
        <v>52884</v>
      </c>
      <c r="E14850" s="1">
        <v>20000.0</v>
      </c>
      <c r="F14850" s="1" t="s">
        <v>18</v>
      </c>
      <c r="G14850" s="1" t="s">
        <v>19</v>
      </c>
      <c r="H14850" s="1">
        <v>19.0</v>
      </c>
      <c r="I14850" s="1" t="s">
        <v>474</v>
      </c>
      <c r="J14850" s="1" t="s">
        <v>474</v>
      </c>
      <c r="K14850" s="1">
        <v>1.0</v>
      </c>
      <c r="L14850" s="3">
        <v>40946.0</v>
      </c>
      <c r="M14850" s="3">
        <v>40905.0</v>
      </c>
      <c r="N14850" s="3">
        <v>40905.0</v>
      </c>
    </row>
    <row r="14851">
      <c r="A14851" s="1" t="s">
        <v>52885</v>
      </c>
      <c r="B14851" s="2" t="s">
        <v>52886</v>
      </c>
      <c r="C14851" s="2" t="s">
        <v>52887</v>
      </c>
      <c r="D14851" s="1" t="s">
        <v>9564</v>
      </c>
      <c r="E14851" s="1">
        <v>100000.0</v>
      </c>
      <c r="F14851" s="1" t="s">
        <v>207</v>
      </c>
      <c r="G14851" s="1" t="s">
        <v>25</v>
      </c>
      <c r="H14851" s="1" t="s">
        <v>89</v>
      </c>
      <c r="I14851" s="1" t="s">
        <v>1260</v>
      </c>
      <c r="J14851" s="1" t="s">
        <v>11282</v>
      </c>
      <c r="K14851" s="1">
        <v>1.0</v>
      </c>
      <c r="L14851" s="3">
        <v>40858.0</v>
      </c>
      <c r="M14851" s="3">
        <v>40878.0</v>
      </c>
      <c r="N14851" s="3">
        <v>40878.0</v>
      </c>
    </row>
    <row r="14852">
      <c r="A14852" s="1" t="s">
        <v>52888</v>
      </c>
      <c r="B14852" s="1" t="s">
        <v>52889</v>
      </c>
      <c r="C14852" s="2" t="s">
        <v>52890</v>
      </c>
      <c r="D14852" s="1" t="s">
        <v>2326</v>
      </c>
      <c r="E14852" s="1">
        <v>150000.0</v>
      </c>
      <c r="F14852" s="1" t="s">
        <v>18</v>
      </c>
      <c r="G14852" s="1" t="s">
        <v>25</v>
      </c>
      <c r="H14852" s="1" t="s">
        <v>106</v>
      </c>
      <c r="I14852" s="1" t="s">
        <v>107</v>
      </c>
      <c r="J14852" s="1" t="s">
        <v>108</v>
      </c>
      <c r="K14852" s="1">
        <v>1.0</v>
      </c>
      <c r="L14852" s="3">
        <v>41984.0</v>
      </c>
      <c r="M14852" s="3">
        <v>41984.0</v>
      </c>
      <c r="N14852" s="3">
        <v>41984.0</v>
      </c>
    </row>
    <row r="14853">
      <c r="A14853" s="1" t="s">
        <v>52891</v>
      </c>
      <c r="B14853" s="1" t="s">
        <v>52892</v>
      </c>
      <c r="C14853" s="2" t="s">
        <v>52893</v>
      </c>
      <c r="D14853" s="1" t="s">
        <v>52894</v>
      </c>
      <c r="E14853" s="1" t="s">
        <v>43</v>
      </c>
      <c r="F14853" s="1" t="s">
        <v>207</v>
      </c>
      <c r="K14853" s="1">
        <v>1.0</v>
      </c>
      <c r="L14853" s="3">
        <v>41684.0</v>
      </c>
      <c r="M14853" s="3">
        <v>41852.0</v>
      </c>
      <c r="N14853" s="3">
        <v>41852.0</v>
      </c>
    </row>
    <row r="14854">
      <c r="A14854" s="1" t="s">
        <v>52895</v>
      </c>
      <c r="B14854" s="1" t="s">
        <v>52896</v>
      </c>
      <c r="C14854" s="2" t="s">
        <v>52897</v>
      </c>
      <c r="D14854" s="1" t="s">
        <v>42</v>
      </c>
      <c r="E14854" s="1">
        <v>6910000.0</v>
      </c>
      <c r="F14854" s="1" t="s">
        <v>18</v>
      </c>
      <c r="G14854" s="1" t="s">
        <v>25</v>
      </c>
      <c r="H14854" s="1" t="s">
        <v>286</v>
      </c>
      <c r="I14854" s="1" t="s">
        <v>1030</v>
      </c>
      <c r="J14854" s="1" t="s">
        <v>1030</v>
      </c>
      <c r="K14854" s="1">
        <v>5.0</v>
      </c>
      <c r="L14854" s="3">
        <v>40909.0</v>
      </c>
      <c r="M14854" s="3">
        <v>40897.0</v>
      </c>
      <c r="N14854" s="3">
        <v>42117.0</v>
      </c>
    </row>
    <row r="14855">
      <c r="A14855" s="1" t="s">
        <v>52898</v>
      </c>
      <c r="B14855" s="1" t="s">
        <v>52899</v>
      </c>
      <c r="C14855" s="2" t="s">
        <v>52900</v>
      </c>
      <c r="D14855" s="1" t="s">
        <v>27155</v>
      </c>
      <c r="E14855" s="1">
        <v>170000.0</v>
      </c>
      <c r="F14855" s="1" t="s">
        <v>18</v>
      </c>
      <c r="G14855" s="1" t="s">
        <v>25</v>
      </c>
      <c r="H14855" s="1" t="s">
        <v>64</v>
      </c>
      <c r="I14855" s="1" t="s">
        <v>95</v>
      </c>
      <c r="J14855" s="1" t="s">
        <v>2000</v>
      </c>
      <c r="K14855" s="1">
        <v>5.0</v>
      </c>
      <c r="L14855" s="3">
        <v>39092.0</v>
      </c>
      <c r="M14855" s="3">
        <v>39087.0</v>
      </c>
      <c r="N14855" s="3">
        <v>41810.0</v>
      </c>
    </row>
    <row r="14856">
      <c r="A14856" s="1" t="s">
        <v>52901</v>
      </c>
      <c r="B14856" s="1" t="s">
        <v>52902</v>
      </c>
      <c r="C14856" s="2" t="s">
        <v>52903</v>
      </c>
      <c r="D14856" s="1" t="s">
        <v>52904</v>
      </c>
      <c r="E14856" s="1" t="s">
        <v>43</v>
      </c>
      <c r="F14856" s="1" t="s">
        <v>18</v>
      </c>
      <c r="G14856" s="1" t="s">
        <v>25</v>
      </c>
      <c r="H14856" s="1" t="s">
        <v>64</v>
      </c>
      <c r="I14856" s="1" t="s">
        <v>65</v>
      </c>
      <c r="J14856" s="1" t="s">
        <v>271</v>
      </c>
      <c r="K14856" s="1">
        <v>1.0</v>
      </c>
      <c r="M14856" s="3">
        <v>42150.0</v>
      </c>
      <c r="N14856" s="3">
        <v>42150.0</v>
      </c>
    </row>
    <row r="14857">
      <c r="A14857" s="1" t="s">
        <v>52905</v>
      </c>
      <c r="B14857" s="1" t="s">
        <v>52906</v>
      </c>
      <c r="C14857" s="2" t="s">
        <v>52907</v>
      </c>
      <c r="D14857" s="1" t="s">
        <v>63</v>
      </c>
      <c r="E14857" s="1">
        <v>7000000.0</v>
      </c>
      <c r="F14857" s="1" t="s">
        <v>18</v>
      </c>
      <c r="G14857" s="1" t="s">
        <v>25</v>
      </c>
      <c r="H14857" s="1" t="s">
        <v>64</v>
      </c>
      <c r="I14857" s="1" t="s">
        <v>65</v>
      </c>
      <c r="J14857" s="1" t="s">
        <v>606</v>
      </c>
      <c r="K14857" s="1">
        <v>1.0</v>
      </c>
      <c r="M14857" s="3">
        <v>42269.0</v>
      </c>
      <c r="N14857" s="3">
        <v>42269.0</v>
      </c>
    </row>
    <row r="14858">
      <c r="A14858" s="1" t="s">
        <v>52908</v>
      </c>
      <c r="B14858" s="1" t="s">
        <v>52909</v>
      </c>
      <c r="C14858" s="2" t="s">
        <v>52910</v>
      </c>
      <c r="D14858" s="1" t="s">
        <v>52911</v>
      </c>
      <c r="E14858" s="1">
        <v>276553.0</v>
      </c>
      <c r="F14858" s="1" t="s">
        <v>18</v>
      </c>
      <c r="G14858" s="1" t="s">
        <v>552</v>
      </c>
      <c r="H14858" s="1">
        <v>29.0</v>
      </c>
      <c r="I14858" s="1" t="s">
        <v>749</v>
      </c>
      <c r="J14858" s="1" t="s">
        <v>749</v>
      </c>
      <c r="K14858" s="1">
        <v>2.0</v>
      </c>
      <c r="L14858" s="3">
        <v>39083.0</v>
      </c>
      <c r="M14858" s="3">
        <v>39083.0</v>
      </c>
      <c r="N14858" s="3">
        <v>41898.0</v>
      </c>
    </row>
    <row r="14859">
      <c r="A14859" s="1" t="s">
        <v>52912</v>
      </c>
      <c r="B14859" s="1" t="s">
        <v>52913</v>
      </c>
      <c r="C14859" s="2" t="s">
        <v>52914</v>
      </c>
      <c r="D14859" s="1" t="s">
        <v>52915</v>
      </c>
      <c r="E14859" s="1">
        <v>1000000.0</v>
      </c>
      <c r="F14859" s="1" t="s">
        <v>18</v>
      </c>
      <c r="G14859" s="1" t="s">
        <v>25</v>
      </c>
      <c r="H14859" s="1" t="s">
        <v>64</v>
      </c>
      <c r="I14859" s="1" t="s">
        <v>65</v>
      </c>
      <c r="J14859" s="1" t="s">
        <v>71</v>
      </c>
      <c r="K14859" s="1">
        <v>1.0</v>
      </c>
      <c r="L14859" s="3">
        <v>41275.0</v>
      </c>
      <c r="M14859" s="3">
        <v>41789.0</v>
      </c>
      <c r="N14859" s="3">
        <v>41789.0</v>
      </c>
    </row>
    <row r="14860">
      <c r="A14860" s="1" t="s">
        <v>52916</v>
      </c>
      <c r="B14860" s="1" t="s">
        <v>52917</v>
      </c>
      <c r="C14860" s="2" t="s">
        <v>52918</v>
      </c>
      <c r="D14860" s="1" t="s">
        <v>52919</v>
      </c>
      <c r="E14860" s="1">
        <v>1.8E7</v>
      </c>
      <c r="F14860" s="1" t="s">
        <v>18</v>
      </c>
      <c r="G14860" s="1" t="s">
        <v>25</v>
      </c>
      <c r="H14860" s="1" t="s">
        <v>106</v>
      </c>
      <c r="I14860" s="1" t="s">
        <v>107</v>
      </c>
      <c r="J14860" s="1" t="s">
        <v>108</v>
      </c>
      <c r="K14860" s="1">
        <v>2.0</v>
      </c>
      <c r="L14860" s="3">
        <v>41091.0</v>
      </c>
      <c r="M14860" s="3">
        <v>41488.0</v>
      </c>
      <c r="N14860" s="3">
        <v>41911.0</v>
      </c>
    </row>
    <row r="14861">
      <c r="A14861" s="1" t="s">
        <v>52920</v>
      </c>
      <c r="B14861" s="1" t="s">
        <v>52921</v>
      </c>
      <c r="C14861" s="2" t="s">
        <v>52922</v>
      </c>
      <c r="D14861" s="1" t="s">
        <v>42456</v>
      </c>
      <c r="E14861" s="1">
        <v>1.525E7</v>
      </c>
      <c r="F14861" s="1" t="s">
        <v>18</v>
      </c>
      <c r="G14861" s="1" t="s">
        <v>25</v>
      </c>
      <c r="H14861" s="1" t="s">
        <v>64</v>
      </c>
      <c r="I14861" s="1" t="s">
        <v>65</v>
      </c>
      <c r="J14861" s="1" t="s">
        <v>606</v>
      </c>
      <c r="K14861" s="1">
        <v>2.0</v>
      </c>
      <c r="L14861" s="3">
        <v>41791.0</v>
      </c>
      <c r="M14861" s="3">
        <v>41821.0</v>
      </c>
      <c r="N14861" s="3">
        <v>42262.0</v>
      </c>
    </row>
    <row r="14862">
      <c r="A14862" s="1" t="s">
        <v>52923</v>
      </c>
      <c r="B14862" s="1" t="s">
        <v>52924</v>
      </c>
      <c r="C14862" s="2" t="s">
        <v>52925</v>
      </c>
      <c r="D14862" s="1" t="s">
        <v>2479</v>
      </c>
      <c r="E14862" s="1">
        <v>6.9477054E7</v>
      </c>
      <c r="F14862" s="1" t="s">
        <v>18</v>
      </c>
      <c r="G14862" s="1" t="s">
        <v>25</v>
      </c>
      <c r="H14862" s="1" t="s">
        <v>106</v>
      </c>
      <c r="I14862" s="1" t="s">
        <v>107</v>
      </c>
      <c r="J14862" s="1" t="s">
        <v>108</v>
      </c>
      <c r="K14862" s="1">
        <v>2.0</v>
      </c>
      <c r="L14862" s="3">
        <v>35796.0</v>
      </c>
      <c r="M14862" s="3">
        <v>38412.0</v>
      </c>
      <c r="N14862" s="3">
        <v>40681.0</v>
      </c>
    </row>
    <row r="14863">
      <c r="A14863" s="1" t="s">
        <v>52926</v>
      </c>
      <c r="B14863" s="1" t="s">
        <v>52927</v>
      </c>
      <c r="C14863" s="2" t="s">
        <v>52928</v>
      </c>
      <c r="D14863" s="1" t="s">
        <v>264</v>
      </c>
      <c r="E14863" s="1">
        <v>8459197.0</v>
      </c>
      <c r="F14863" s="1" t="s">
        <v>113</v>
      </c>
      <c r="G14863" s="1" t="s">
        <v>25</v>
      </c>
      <c r="H14863" s="1" t="s">
        <v>808</v>
      </c>
      <c r="I14863" s="1" t="s">
        <v>809</v>
      </c>
      <c r="J14863" s="1" t="s">
        <v>4282</v>
      </c>
      <c r="K14863" s="1">
        <v>2.0</v>
      </c>
      <c r="M14863" s="3">
        <v>37610.0</v>
      </c>
      <c r="N14863" s="3">
        <v>40203.0</v>
      </c>
    </row>
    <row r="14864">
      <c r="A14864" s="1" t="s">
        <v>52929</v>
      </c>
      <c r="B14864" s="1" t="s">
        <v>52930</v>
      </c>
      <c r="C14864" s="2" t="s">
        <v>52931</v>
      </c>
      <c r="D14864" s="1" t="s">
        <v>52932</v>
      </c>
      <c r="E14864" s="1">
        <v>1874645.0</v>
      </c>
      <c r="F14864" s="1" t="s">
        <v>18</v>
      </c>
      <c r="G14864" s="1" t="s">
        <v>128</v>
      </c>
      <c r="H14864" s="1" t="s">
        <v>129</v>
      </c>
      <c r="I14864" s="1" t="s">
        <v>130</v>
      </c>
      <c r="J14864" s="1" t="s">
        <v>130</v>
      </c>
      <c r="K14864" s="1">
        <v>4.0</v>
      </c>
      <c r="L14864" s="3">
        <v>41228.0</v>
      </c>
      <c r="M14864" s="3">
        <v>41393.0</v>
      </c>
      <c r="N14864" s="3">
        <v>42081.0</v>
      </c>
    </row>
    <row r="14865">
      <c r="A14865" s="1" t="s">
        <v>52933</v>
      </c>
      <c r="B14865" s="1" t="s">
        <v>52934</v>
      </c>
      <c r="C14865" s="2" t="s">
        <v>52935</v>
      </c>
      <c r="D14865" s="1" t="s">
        <v>52936</v>
      </c>
      <c r="E14865" s="1">
        <v>1.0E8</v>
      </c>
      <c r="F14865" s="1" t="s">
        <v>18</v>
      </c>
      <c r="G14865" s="1" t="s">
        <v>25</v>
      </c>
      <c r="H14865" s="1" t="s">
        <v>1272</v>
      </c>
      <c r="I14865" s="1" t="s">
        <v>1273</v>
      </c>
      <c r="J14865" s="1" t="s">
        <v>8671</v>
      </c>
      <c r="K14865" s="1">
        <v>2.0</v>
      </c>
      <c r="L14865" s="3">
        <v>39083.0</v>
      </c>
      <c r="M14865" s="3">
        <v>41520.0</v>
      </c>
      <c r="N14865" s="3">
        <v>42325.0</v>
      </c>
    </row>
    <row r="14866">
      <c r="A14866" s="1" t="s">
        <v>52937</v>
      </c>
      <c r="B14866" s="1" t="s">
        <v>52938</v>
      </c>
      <c r="C14866" s="2" t="s">
        <v>52939</v>
      </c>
      <c r="D14866" s="1" t="s">
        <v>52940</v>
      </c>
      <c r="E14866" s="1">
        <v>5000000.0</v>
      </c>
      <c r="F14866" s="1" t="s">
        <v>18</v>
      </c>
      <c r="G14866" s="1" t="s">
        <v>699</v>
      </c>
      <c r="H14866" s="1">
        <v>3.0</v>
      </c>
      <c r="I14866" s="1" t="s">
        <v>9999</v>
      </c>
      <c r="J14866" s="1" t="s">
        <v>52941</v>
      </c>
      <c r="K14866" s="1">
        <v>1.0</v>
      </c>
      <c r="L14866" s="3">
        <v>40909.0</v>
      </c>
      <c r="M14866" s="3">
        <v>41757.0</v>
      </c>
      <c r="N14866" s="3">
        <v>41757.0</v>
      </c>
    </row>
    <row r="14867">
      <c r="A14867" s="1" t="s">
        <v>52942</v>
      </c>
      <c r="B14867" s="1" t="s">
        <v>52943</v>
      </c>
      <c r="C14867" s="2" t="s">
        <v>52944</v>
      </c>
      <c r="D14867" s="1" t="s">
        <v>52945</v>
      </c>
      <c r="E14867" s="1">
        <v>18192.0</v>
      </c>
      <c r="F14867" s="1" t="s">
        <v>18</v>
      </c>
      <c r="G14867" s="1" t="s">
        <v>552</v>
      </c>
      <c r="H14867" s="1">
        <v>56.0</v>
      </c>
      <c r="I14867" s="1" t="s">
        <v>2552</v>
      </c>
      <c r="J14867" s="1" t="s">
        <v>2552</v>
      </c>
      <c r="K14867" s="1">
        <v>2.0</v>
      </c>
      <c r="L14867" s="3">
        <v>41810.0</v>
      </c>
      <c r="M14867" s="3">
        <v>41810.0</v>
      </c>
      <c r="N14867" s="3">
        <v>42005.0</v>
      </c>
    </row>
    <row r="14868">
      <c r="A14868" s="1" t="s">
        <v>52946</v>
      </c>
      <c r="B14868" s="1" t="s">
        <v>52947</v>
      </c>
      <c r="C14868" s="2" t="s">
        <v>52948</v>
      </c>
      <c r="D14868" s="1" t="s">
        <v>63</v>
      </c>
      <c r="E14868" s="1">
        <v>64330.0</v>
      </c>
      <c r="F14868" s="1" t="s">
        <v>18</v>
      </c>
      <c r="G14868" s="1" t="s">
        <v>1025</v>
      </c>
      <c r="H14868" s="1">
        <v>52.0</v>
      </c>
      <c r="I14868" s="1" t="s">
        <v>1026</v>
      </c>
      <c r="J14868" s="1" t="s">
        <v>52949</v>
      </c>
      <c r="K14868" s="1">
        <v>1.0</v>
      </c>
      <c r="L14868" s="3">
        <v>41640.0</v>
      </c>
      <c r="M14868" s="3">
        <v>41730.0</v>
      </c>
      <c r="N14868" s="3">
        <v>41730.0</v>
      </c>
    </row>
    <row r="14869">
      <c r="A14869" s="1" t="s">
        <v>52950</v>
      </c>
      <c r="B14869" s="1" t="s">
        <v>52951</v>
      </c>
      <c r="C14869" s="2" t="s">
        <v>52952</v>
      </c>
      <c r="D14869" s="1" t="s">
        <v>3485</v>
      </c>
      <c r="E14869" s="1">
        <v>1.5000195E7</v>
      </c>
      <c r="F14869" s="1" t="s">
        <v>18</v>
      </c>
      <c r="G14869" s="1" t="s">
        <v>25</v>
      </c>
      <c r="H14869" s="1" t="s">
        <v>64</v>
      </c>
      <c r="I14869" s="1" t="s">
        <v>1221</v>
      </c>
      <c r="J14869" s="1" t="s">
        <v>1221</v>
      </c>
      <c r="K14869" s="1">
        <v>2.0</v>
      </c>
      <c r="L14869" s="3">
        <v>42005.0</v>
      </c>
      <c r="M14869" s="3">
        <v>42165.0</v>
      </c>
      <c r="N14869" s="3">
        <v>42206.0</v>
      </c>
    </row>
    <row r="14870">
      <c r="A14870" s="1" t="s">
        <v>52953</v>
      </c>
      <c r="B14870" s="1" t="s">
        <v>52954</v>
      </c>
      <c r="C14870" s="2" t="s">
        <v>52955</v>
      </c>
      <c r="D14870" s="1" t="s">
        <v>52956</v>
      </c>
      <c r="E14870" s="1">
        <v>2.0E7</v>
      </c>
      <c r="F14870" s="1" t="s">
        <v>18</v>
      </c>
      <c r="K14870" s="1">
        <v>3.0</v>
      </c>
      <c r="L14870" s="3">
        <v>40544.0</v>
      </c>
      <c r="M14870" s="3">
        <v>40908.0</v>
      </c>
      <c r="N14870" s="3">
        <v>41548.0</v>
      </c>
    </row>
    <row r="14871">
      <c r="A14871" s="1" t="s">
        <v>52957</v>
      </c>
      <c r="B14871" s="1" t="s">
        <v>52958</v>
      </c>
      <c r="E14871" s="1" t="s">
        <v>43</v>
      </c>
      <c r="F14871" s="1" t="s">
        <v>207</v>
      </c>
      <c r="K14871" s="1">
        <v>1.0</v>
      </c>
      <c r="L14871" s="3">
        <v>25416.0</v>
      </c>
      <c r="M14871" s="3">
        <v>41802.0</v>
      </c>
      <c r="N14871" s="3">
        <v>41802.0</v>
      </c>
    </row>
    <row r="14872">
      <c r="A14872" s="1" t="s">
        <v>52959</v>
      </c>
      <c r="B14872" s="1" t="s">
        <v>52960</v>
      </c>
      <c r="C14872" s="2" t="s">
        <v>52961</v>
      </c>
      <c r="D14872" s="1" t="s">
        <v>248</v>
      </c>
      <c r="E14872" s="1">
        <v>1030000.0</v>
      </c>
      <c r="F14872" s="1" t="s">
        <v>18</v>
      </c>
      <c r="G14872" s="1" t="s">
        <v>25</v>
      </c>
      <c r="H14872" s="1" t="s">
        <v>64</v>
      </c>
      <c r="I14872" s="1" t="s">
        <v>95</v>
      </c>
      <c r="J14872" s="1" t="s">
        <v>2000</v>
      </c>
      <c r="K14872" s="1">
        <v>2.0</v>
      </c>
      <c r="L14872" s="3">
        <v>40179.0</v>
      </c>
      <c r="M14872" s="3">
        <v>41151.0</v>
      </c>
      <c r="N14872" s="3">
        <v>42013.0</v>
      </c>
    </row>
    <row r="14873">
      <c r="A14873" s="1" t="s">
        <v>52962</v>
      </c>
      <c r="B14873" s="1" t="s">
        <v>52963</v>
      </c>
      <c r="C14873" s="2" t="s">
        <v>52964</v>
      </c>
      <c r="D14873" s="1" t="s">
        <v>70</v>
      </c>
      <c r="E14873" s="1" t="s">
        <v>43</v>
      </c>
      <c r="F14873" s="1" t="s">
        <v>207</v>
      </c>
      <c r="K14873" s="1">
        <v>1.0</v>
      </c>
      <c r="L14873" s="3">
        <v>40544.0</v>
      </c>
      <c r="M14873" s="3">
        <v>40483.0</v>
      </c>
      <c r="N14873" s="3">
        <v>40483.0</v>
      </c>
    </row>
    <row r="14874">
      <c r="A14874" s="1" t="s">
        <v>52965</v>
      </c>
      <c r="B14874" s="1" t="s">
        <v>52966</v>
      </c>
      <c r="C14874" s="2" t="s">
        <v>52967</v>
      </c>
      <c r="D14874" s="1" t="s">
        <v>127</v>
      </c>
      <c r="E14874" s="1" t="s">
        <v>43</v>
      </c>
      <c r="F14874" s="1" t="s">
        <v>18</v>
      </c>
      <c r="G14874" s="1" t="s">
        <v>25</v>
      </c>
      <c r="H14874" s="1" t="s">
        <v>82</v>
      </c>
      <c r="I14874" s="1" t="s">
        <v>83</v>
      </c>
      <c r="J14874" s="1" t="s">
        <v>52968</v>
      </c>
      <c r="K14874" s="1">
        <v>1.0</v>
      </c>
      <c r="L14874" s="3">
        <v>41228.0</v>
      </c>
      <c r="M14874" s="3">
        <v>41317.0</v>
      </c>
      <c r="N14874" s="3">
        <v>41317.0</v>
      </c>
    </row>
    <row r="14875">
      <c r="A14875" s="1" t="s">
        <v>52969</v>
      </c>
      <c r="B14875" s="1" t="s">
        <v>52970</v>
      </c>
      <c r="C14875" s="2" t="s">
        <v>52971</v>
      </c>
      <c r="D14875" s="1" t="s">
        <v>2851</v>
      </c>
      <c r="E14875" s="1">
        <v>355000.0</v>
      </c>
      <c r="F14875" s="1" t="s">
        <v>18</v>
      </c>
      <c r="G14875" s="1" t="s">
        <v>25</v>
      </c>
      <c r="H14875" s="1" t="s">
        <v>286</v>
      </c>
      <c r="I14875" s="1" t="s">
        <v>578</v>
      </c>
      <c r="J14875" s="1" t="s">
        <v>52972</v>
      </c>
      <c r="K14875" s="1">
        <v>4.0</v>
      </c>
      <c r="M14875" s="3">
        <v>40543.0</v>
      </c>
      <c r="N14875" s="3">
        <v>42122.0</v>
      </c>
    </row>
    <row r="14876">
      <c r="A14876" s="1" t="s">
        <v>52973</v>
      </c>
      <c r="B14876" s="1" t="s">
        <v>52974</v>
      </c>
      <c r="C14876" s="2" t="s">
        <v>52975</v>
      </c>
      <c r="D14876" s="1" t="s">
        <v>75</v>
      </c>
      <c r="E14876" s="1">
        <v>1.3962782E7</v>
      </c>
      <c r="F14876" s="1" t="s">
        <v>689</v>
      </c>
      <c r="G14876" s="1" t="s">
        <v>57</v>
      </c>
      <c r="H14876" s="1" t="s">
        <v>3339</v>
      </c>
      <c r="I14876" s="1" t="s">
        <v>20060</v>
      </c>
      <c r="J14876" s="1" t="s">
        <v>20061</v>
      </c>
      <c r="K14876" s="1">
        <v>1.0</v>
      </c>
      <c r="L14876" s="3">
        <v>39539.0</v>
      </c>
      <c r="M14876" s="3">
        <v>41010.0</v>
      </c>
      <c r="N14876" s="3">
        <v>41010.0</v>
      </c>
    </row>
    <row r="14877">
      <c r="A14877" s="1" t="s">
        <v>52976</v>
      </c>
      <c r="B14877" s="1" t="s">
        <v>52977</v>
      </c>
      <c r="D14877" s="1" t="s">
        <v>2966</v>
      </c>
      <c r="E14877" s="1" t="s">
        <v>43</v>
      </c>
      <c r="F14877" s="1" t="s">
        <v>18</v>
      </c>
      <c r="G14877" s="1" t="s">
        <v>25</v>
      </c>
      <c r="H14877" s="1" t="s">
        <v>1011</v>
      </c>
      <c r="I14877" s="1" t="s">
        <v>7400</v>
      </c>
      <c r="J14877" s="1" t="s">
        <v>9851</v>
      </c>
      <c r="K14877" s="1">
        <v>1.0</v>
      </c>
      <c r="L14877" s="3">
        <v>41968.0</v>
      </c>
      <c r="M14877" s="3">
        <v>41968.0</v>
      </c>
      <c r="N14877" s="3">
        <v>41968.0</v>
      </c>
    </row>
    <row r="14878">
      <c r="A14878" s="1" t="s">
        <v>52978</v>
      </c>
      <c r="B14878" s="1" t="s">
        <v>52979</v>
      </c>
      <c r="C14878" s="2" t="s">
        <v>52980</v>
      </c>
      <c r="D14878" s="1" t="s">
        <v>1247</v>
      </c>
      <c r="E14878" s="1">
        <v>5.0E7</v>
      </c>
      <c r="F14878" s="1" t="s">
        <v>18</v>
      </c>
      <c r="G14878" s="1" t="s">
        <v>25</v>
      </c>
      <c r="H14878" s="1" t="s">
        <v>286</v>
      </c>
      <c r="I14878" s="1" t="s">
        <v>1030</v>
      </c>
      <c r="J14878" s="1" t="s">
        <v>1030</v>
      </c>
      <c r="K14878" s="1">
        <v>1.0</v>
      </c>
      <c r="M14878" s="3">
        <v>41815.0</v>
      </c>
      <c r="N14878" s="3">
        <v>41815.0</v>
      </c>
    </row>
    <row r="14879">
      <c r="A14879" s="1" t="s">
        <v>52981</v>
      </c>
      <c r="B14879" s="1" t="s">
        <v>52982</v>
      </c>
      <c r="D14879" s="1" t="s">
        <v>2326</v>
      </c>
      <c r="E14879" s="1">
        <v>12000.0</v>
      </c>
      <c r="F14879" s="1" t="s">
        <v>18</v>
      </c>
      <c r="G14879" s="1" t="s">
        <v>25</v>
      </c>
      <c r="H14879" s="1" t="s">
        <v>286</v>
      </c>
      <c r="I14879" s="1" t="s">
        <v>3709</v>
      </c>
      <c r="J14879" s="1" t="s">
        <v>3709</v>
      </c>
      <c r="K14879" s="1">
        <v>1.0</v>
      </c>
      <c r="L14879" s="3">
        <v>41761.0</v>
      </c>
      <c r="M14879" s="3">
        <v>41763.0</v>
      </c>
      <c r="N14879" s="3">
        <v>41763.0</v>
      </c>
    </row>
    <row r="14880">
      <c r="A14880" s="1" t="s">
        <v>52983</v>
      </c>
      <c r="B14880" s="1" t="s">
        <v>52984</v>
      </c>
      <c r="C14880" s="2" t="s">
        <v>52985</v>
      </c>
      <c r="D14880" s="1" t="s">
        <v>2966</v>
      </c>
      <c r="E14880" s="1">
        <v>35000.0</v>
      </c>
      <c r="F14880" s="1" t="s">
        <v>18</v>
      </c>
      <c r="G14880" s="1" t="s">
        <v>25</v>
      </c>
      <c r="H14880" s="1" t="s">
        <v>644</v>
      </c>
      <c r="I14880" s="1" t="s">
        <v>645</v>
      </c>
      <c r="J14880" s="1" t="s">
        <v>645</v>
      </c>
      <c r="K14880" s="1">
        <v>1.0</v>
      </c>
      <c r="L14880" s="3">
        <v>41679.0</v>
      </c>
      <c r="M14880" s="3">
        <v>41841.0</v>
      </c>
      <c r="N14880" s="3">
        <v>41841.0</v>
      </c>
    </row>
    <row r="14881">
      <c r="A14881" s="1" t="s">
        <v>52986</v>
      </c>
      <c r="B14881" s="1" t="s">
        <v>52987</v>
      </c>
      <c r="C14881" s="2" t="s">
        <v>52988</v>
      </c>
      <c r="D14881" s="1" t="s">
        <v>52989</v>
      </c>
      <c r="E14881" s="1">
        <v>2220000.0</v>
      </c>
      <c r="F14881" s="1" t="s">
        <v>18</v>
      </c>
      <c r="G14881" s="1" t="s">
        <v>25</v>
      </c>
      <c r="H14881" s="1" t="s">
        <v>2791</v>
      </c>
      <c r="I14881" s="1" t="s">
        <v>8098</v>
      </c>
      <c r="J14881" s="1" t="s">
        <v>1114</v>
      </c>
      <c r="K14881" s="1">
        <v>1.0</v>
      </c>
      <c r="L14881" s="3">
        <v>40787.0</v>
      </c>
      <c r="M14881" s="3">
        <v>42004.0</v>
      </c>
      <c r="N14881" s="3">
        <v>42004.0</v>
      </c>
    </row>
    <row r="14882">
      <c r="A14882" s="1" t="s">
        <v>52990</v>
      </c>
      <c r="B14882" s="1" t="s">
        <v>52991</v>
      </c>
      <c r="C14882" s="2" t="s">
        <v>52992</v>
      </c>
      <c r="D14882" s="1" t="s">
        <v>52993</v>
      </c>
      <c r="E14882" s="1">
        <v>3599581.9759103</v>
      </c>
      <c r="F14882" s="1" t="s">
        <v>18</v>
      </c>
      <c r="G14882" s="1" t="s">
        <v>25</v>
      </c>
      <c r="H14882" s="1" t="s">
        <v>64</v>
      </c>
      <c r="I14882" s="1" t="s">
        <v>65</v>
      </c>
      <c r="J14882" s="1" t="s">
        <v>1103</v>
      </c>
      <c r="K14882" s="1">
        <v>2.0</v>
      </c>
      <c r="L14882" s="3">
        <v>40638.0</v>
      </c>
      <c r="M14882" s="3">
        <v>41458.0</v>
      </c>
      <c r="N14882" s="3">
        <v>42327.0</v>
      </c>
    </row>
    <row r="14883">
      <c r="A14883" s="1" t="s">
        <v>52994</v>
      </c>
      <c r="B14883" s="1" t="s">
        <v>52995</v>
      </c>
      <c r="C14883" s="2" t="s">
        <v>52996</v>
      </c>
      <c r="D14883" s="1" t="s">
        <v>52997</v>
      </c>
      <c r="E14883" s="1">
        <v>5260821.0</v>
      </c>
      <c r="F14883" s="1" t="s">
        <v>18</v>
      </c>
      <c r="K14883" s="1">
        <v>5.0</v>
      </c>
      <c r="L14883" s="3">
        <v>39054.0</v>
      </c>
      <c r="M14883" s="3">
        <v>39135.0</v>
      </c>
      <c r="N14883" s="3">
        <v>42032.0</v>
      </c>
    </row>
    <row r="14884">
      <c r="A14884" s="1" t="s">
        <v>52998</v>
      </c>
      <c r="B14884" s="1" t="s">
        <v>52999</v>
      </c>
      <c r="C14884" s="2" t="s">
        <v>53000</v>
      </c>
      <c r="D14884" s="1" t="s">
        <v>53001</v>
      </c>
      <c r="E14884" s="1">
        <v>2350000.0</v>
      </c>
      <c r="F14884" s="1" t="s">
        <v>18</v>
      </c>
      <c r="G14884" s="1" t="s">
        <v>699</v>
      </c>
      <c r="H14884" s="1">
        <v>2.0</v>
      </c>
      <c r="I14884" s="1" t="s">
        <v>9999</v>
      </c>
      <c r="J14884" s="1" t="s">
        <v>53002</v>
      </c>
      <c r="K14884" s="1">
        <v>2.0</v>
      </c>
      <c r="L14884" s="3">
        <v>40199.0</v>
      </c>
      <c r="M14884" s="3">
        <v>40909.0</v>
      </c>
      <c r="N14884" s="3">
        <v>41487.0</v>
      </c>
    </row>
    <row r="14885">
      <c r="A14885" s="1" t="s">
        <v>53003</v>
      </c>
      <c r="B14885" s="1" t="s">
        <v>53004</v>
      </c>
      <c r="C14885" s="2" t="s">
        <v>53005</v>
      </c>
      <c r="D14885" s="1" t="s">
        <v>42</v>
      </c>
      <c r="E14885" s="1">
        <v>7750000.0</v>
      </c>
      <c r="F14885" s="1" t="s">
        <v>18</v>
      </c>
      <c r="G14885" s="1" t="s">
        <v>25</v>
      </c>
      <c r="H14885" s="1" t="s">
        <v>265</v>
      </c>
      <c r="I14885" s="1" t="s">
        <v>5428</v>
      </c>
      <c r="J14885" s="1" t="s">
        <v>5428</v>
      </c>
      <c r="K14885" s="1">
        <v>2.0</v>
      </c>
      <c r="M14885" s="3">
        <v>39630.0</v>
      </c>
      <c r="N14885" s="3">
        <v>41694.0</v>
      </c>
    </row>
    <row r="14886">
      <c r="A14886" s="1" t="s">
        <v>53006</v>
      </c>
      <c r="B14886" s="1" t="s">
        <v>53007</v>
      </c>
      <c r="C14886" s="2" t="s">
        <v>53008</v>
      </c>
      <c r="D14886" s="1" t="s">
        <v>53009</v>
      </c>
      <c r="E14886" s="1">
        <v>3500000.0</v>
      </c>
      <c r="F14886" s="1" t="s">
        <v>18</v>
      </c>
      <c r="G14886" s="1" t="s">
        <v>25</v>
      </c>
      <c r="H14886" s="1" t="s">
        <v>64</v>
      </c>
      <c r="I14886" s="1" t="s">
        <v>95</v>
      </c>
      <c r="J14886" s="1" t="s">
        <v>1428</v>
      </c>
      <c r="K14886" s="1">
        <v>1.0</v>
      </c>
      <c r="L14886" s="3">
        <v>41644.0</v>
      </c>
      <c r="M14886" s="3">
        <v>41644.0</v>
      </c>
      <c r="N14886" s="3">
        <v>41644.0</v>
      </c>
    </row>
    <row r="14887">
      <c r="A14887" s="1" t="s">
        <v>53010</v>
      </c>
      <c r="B14887" s="1" t="s">
        <v>53011</v>
      </c>
      <c r="C14887" s="2" t="s">
        <v>53012</v>
      </c>
      <c r="D14887" s="1" t="s">
        <v>42</v>
      </c>
      <c r="E14887" s="1">
        <v>40000.0</v>
      </c>
      <c r="F14887" s="1" t="s">
        <v>18</v>
      </c>
      <c r="G14887" s="1" t="s">
        <v>76</v>
      </c>
      <c r="H14887" s="1">
        <v>12.0</v>
      </c>
      <c r="I14887" s="1" t="s">
        <v>77</v>
      </c>
      <c r="J14887" s="1" t="s">
        <v>77</v>
      </c>
      <c r="K14887" s="1">
        <v>1.0</v>
      </c>
      <c r="L14887" s="3">
        <v>40848.0</v>
      </c>
      <c r="M14887" s="3">
        <v>40878.0</v>
      </c>
      <c r="N14887" s="3">
        <v>40878.0</v>
      </c>
    </row>
    <row r="14888">
      <c r="A14888" s="1" t="s">
        <v>53013</v>
      </c>
      <c r="B14888" s="1" t="s">
        <v>53014</v>
      </c>
      <c r="C14888" s="2" t="s">
        <v>53015</v>
      </c>
      <c r="D14888" s="1" t="s">
        <v>53016</v>
      </c>
      <c r="E14888" s="1">
        <v>2000000.0</v>
      </c>
      <c r="F14888" s="1" t="s">
        <v>18</v>
      </c>
      <c r="G14888" s="1" t="s">
        <v>25</v>
      </c>
      <c r="H14888" s="1" t="s">
        <v>121</v>
      </c>
      <c r="I14888" s="1" t="s">
        <v>528</v>
      </c>
      <c r="J14888" s="1" t="s">
        <v>634</v>
      </c>
      <c r="K14888" s="1">
        <v>1.0</v>
      </c>
      <c r="M14888" s="3">
        <v>42086.0</v>
      </c>
      <c r="N14888" s="3">
        <v>42086.0</v>
      </c>
    </row>
    <row r="14889">
      <c r="A14889" s="1" t="s">
        <v>53017</v>
      </c>
      <c r="B14889" s="1" t="s">
        <v>53018</v>
      </c>
      <c r="C14889" s="2" t="s">
        <v>53019</v>
      </c>
      <c r="D14889" s="1" t="s">
        <v>53020</v>
      </c>
      <c r="E14889" s="1">
        <v>9322033.89830509</v>
      </c>
      <c r="F14889" s="1" t="s">
        <v>689</v>
      </c>
      <c r="G14889" s="1" t="s">
        <v>57</v>
      </c>
      <c r="H14889" s="1" t="s">
        <v>58</v>
      </c>
      <c r="I14889" s="1" t="s">
        <v>6757</v>
      </c>
      <c r="J14889" s="1" t="s">
        <v>6757</v>
      </c>
      <c r="K14889" s="1">
        <v>2.0</v>
      </c>
      <c r="L14889" s="3">
        <v>36892.0</v>
      </c>
      <c r="M14889" s="3">
        <v>38688.0</v>
      </c>
      <c r="N14889" s="3">
        <v>39106.0</v>
      </c>
    </row>
    <row r="14890">
      <c r="A14890" s="1" t="s">
        <v>53021</v>
      </c>
      <c r="B14890" s="1" t="s">
        <v>53022</v>
      </c>
      <c r="C14890" s="2" t="s">
        <v>53023</v>
      </c>
      <c r="D14890" s="1" t="s">
        <v>36</v>
      </c>
      <c r="E14890" s="1">
        <v>1000000.0</v>
      </c>
      <c r="F14890" s="1" t="s">
        <v>18</v>
      </c>
      <c r="G14890" s="1" t="s">
        <v>25</v>
      </c>
      <c r="H14890" s="1" t="s">
        <v>64</v>
      </c>
      <c r="I14890" s="1" t="s">
        <v>1221</v>
      </c>
      <c r="J14890" s="1" t="s">
        <v>3048</v>
      </c>
      <c r="K14890" s="1">
        <v>1.0</v>
      </c>
      <c r="M14890" s="3">
        <v>39657.0</v>
      </c>
      <c r="N14890" s="3">
        <v>39657.0</v>
      </c>
    </row>
    <row r="14891">
      <c r="A14891" s="1" t="s">
        <v>53024</v>
      </c>
      <c r="B14891" s="1" t="s">
        <v>53025</v>
      </c>
      <c r="E14891" s="1" t="s">
        <v>43</v>
      </c>
      <c r="F14891" s="1" t="s">
        <v>18</v>
      </c>
      <c r="G14891" s="1" t="s">
        <v>25</v>
      </c>
      <c r="H14891" s="1" t="s">
        <v>380</v>
      </c>
      <c r="I14891" s="1" t="s">
        <v>381</v>
      </c>
      <c r="J14891" s="1" t="s">
        <v>381</v>
      </c>
      <c r="K14891" s="1">
        <v>1.0</v>
      </c>
      <c r="L14891" s="3">
        <v>40158.0</v>
      </c>
      <c r="M14891" s="3">
        <v>40161.0</v>
      </c>
      <c r="N14891" s="3">
        <v>40161.0</v>
      </c>
    </row>
    <row r="14892">
      <c r="A14892" s="1" t="s">
        <v>53026</v>
      </c>
      <c r="B14892" s="1" t="s">
        <v>53027</v>
      </c>
      <c r="D14892" s="1" t="s">
        <v>264</v>
      </c>
      <c r="E14892" s="1">
        <v>50000.0</v>
      </c>
      <c r="F14892" s="1" t="s">
        <v>207</v>
      </c>
      <c r="G14892" s="1" t="s">
        <v>25</v>
      </c>
      <c r="H14892" s="1" t="s">
        <v>616</v>
      </c>
      <c r="I14892" s="1" t="s">
        <v>617</v>
      </c>
      <c r="J14892" s="1" t="s">
        <v>618</v>
      </c>
      <c r="K14892" s="1">
        <v>1.0</v>
      </c>
      <c r="L14892" s="3">
        <v>37257.0</v>
      </c>
      <c r="M14892" s="3">
        <v>40424.0</v>
      </c>
      <c r="N14892" s="3">
        <v>40424.0</v>
      </c>
    </row>
    <row r="14893">
      <c r="A14893" s="1" t="s">
        <v>53028</v>
      </c>
      <c r="B14893" s="1" t="s">
        <v>53029</v>
      </c>
      <c r="C14893" s="2" t="s">
        <v>53030</v>
      </c>
      <c r="D14893" s="1" t="s">
        <v>53031</v>
      </c>
      <c r="E14893" s="1" t="s">
        <v>43</v>
      </c>
      <c r="F14893" s="1" t="s">
        <v>18</v>
      </c>
      <c r="K14893" s="1">
        <v>1.0</v>
      </c>
      <c r="L14893" s="3">
        <v>42061.0</v>
      </c>
      <c r="M14893" s="3">
        <v>42036.0</v>
      </c>
      <c r="N14893" s="3">
        <v>42036.0</v>
      </c>
    </row>
    <row r="14894">
      <c r="A14894" s="1" t="s">
        <v>53032</v>
      </c>
      <c r="B14894" s="1" t="s">
        <v>53033</v>
      </c>
      <c r="C14894" s="2" t="s">
        <v>53034</v>
      </c>
      <c r="D14894" s="1" t="s">
        <v>53035</v>
      </c>
      <c r="E14894" s="1" t="s">
        <v>43</v>
      </c>
      <c r="F14894" s="1" t="s">
        <v>18</v>
      </c>
      <c r="G14894" s="1" t="s">
        <v>51</v>
      </c>
      <c r="I14894" s="1" t="s">
        <v>52</v>
      </c>
      <c r="J14894" s="1" t="s">
        <v>52</v>
      </c>
      <c r="K14894" s="1">
        <v>1.0</v>
      </c>
      <c r="L14894" s="3">
        <v>40546.0</v>
      </c>
      <c r="M14894" s="3">
        <v>41730.0</v>
      </c>
      <c r="N14894" s="3">
        <v>41730.0</v>
      </c>
    </row>
    <row r="14895">
      <c r="A14895" s="1" t="s">
        <v>53036</v>
      </c>
      <c r="B14895" s="1" t="s">
        <v>53037</v>
      </c>
      <c r="C14895" s="2" t="s">
        <v>53038</v>
      </c>
      <c r="D14895" s="1" t="s">
        <v>42</v>
      </c>
      <c r="E14895" s="1">
        <v>228382.342492311</v>
      </c>
      <c r="F14895" s="1" t="s">
        <v>18</v>
      </c>
      <c r="G14895" s="1" t="s">
        <v>128</v>
      </c>
      <c r="H14895" s="1" t="s">
        <v>25491</v>
      </c>
      <c r="I14895" s="1" t="s">
        <v>25492</v>
      </c>
      <c r="J14895" s="1" t="s">
        <v>25492</v>
      </c>
      <c r="K14895" s="1">
        <v>1.0</v>
      </c>
      <c r="M14895" s="3">
        <v>42327.0</v>
      </c>
      <c r="N14895" s="3">
        <v>42327.0</v>
      </c>
    </row>
    <row r="14896">
      <c r="A14896" s="1" t="s">
        <v>53039</v>
      </c>
      <c r="B14896" s="2" t="s">
        <v>53040</v>
      </c>
      <c r="C14896" s="2" t="s">
        <v>53041</v>
      </c>
      <c r="D14896" s="1" t="s">
        <v>53042</v>
      </c>
      <c r="E14896" s="1" t="s">
        <v>43</v>
      </c>
      <c r="F14896" s="1" t="s">
        <v>18</v>
      </c>
      <c r="G14896" s="1" t="s">
        <v>25</v>
      </c>
      <c r="H14896" s="1" t="s">
        <v>106</v>
      </c>
      <c r="I14896" s="1" t="s">
        <v>596</v>
      </c>
      <c r="J14896" s="1" t="s">
        <v>1082</v>
      </c>
      <c r="K14896" s="1">
        <v>1.0</v>
      </c>
      <c r="L14896" s="3">
        <v>42005.0</v>
      </c>
      <c r="M14896" s="3">
        <v>42237.0</v>
      </c>
      <c r="N14896" s="3">
        <v>42237.0</v>
      </c>
    </row>
    <row r="14897">
      <c r="A14897" s="1" t="s">
        <v>53043</v>
      </c>
      <c r="B14897" s="1" t="s">
        <v>53044</v>
      </c>
      <c r="C14897" s="2" t="s">
        <v>53045</v>
      </c>
      <c r="D14897" s="1" t="s">
        <v>53046</v>
      </c>
      <c r="E14897" s="1">
        <v>4.0E7</v>
      </c>
      <c r="F14897" s="1" t="s">
        <v>113</v>
      </c>
      <c r="G14897" s="1" t="s">
        <v>57</v>
      </c>
      <c r="H14897" s="1" t="s">
        <v>202</v>
      </c>
      <c r="I14897" s="1" t="s">
        <v>203</v>
      </c>
      <c r="J14897" s="1" t="s">
        <v>203</v>
      </c>
      <c r="K14897" s="1">
        <v>3.0</v>
      </c>
      <c r="L14897" s="3">
        <v>39448.0</v>
      </c>
      <c r="M14897" s="3">
        <v>39934.0</v>
      </c>
      <c r="N14897" s="3">
        <v>40548.0</v>
      </c>
    </row>
    <row r="14898">
      <c r="A14898" s="1" t="s">
        <v>53047</v>
      </c>
      <c r="B14898" s="1" t="s">
        <v>53048</v>
      </c>
      <c r="C14898" s="2" t="s">
        <v>53049</v>
      </c>
      <c r="D14898" s="1" t="s">
        <v>544</v>
      </c>
      <c r="E14898" s="1">
        <v>4.1E7</v>
      </c>
      <c r="F14898" s="1" t="s">
        <v>18</v>
      </c>
      <c r="G14898" s="1" t="s">
        <v>37</v>
      </c>
      <c r="H14898" s="1">
        <v>22.0</v>
      </c>
      <c r="I14898" s="1" t="s">
        <v>38</v>
      </c>
      <c r="J14898" s="1" t="s">
        <v>38</v>
      </c>
      <c r="K14898" s="1">
        <v>4.0</v>
      </c>
      <c r="M14898" s="3">
        <v>41061.0</v>
      </c>
      <c r="N14898" s="3">
        <v>41795.0</v>
      </c>
    </row>
    <row r="14899">
      <c r="A14899" s="1" t="s">
        <v>53050</v>
      </c>
      <c r="B14899" s="1" t="s">
        <v>53051</v>
      </c>
      <c r="D14899" s="1" t="s">
        <v>411</v>
      </c>
      <c r="E14899" s="1">
        <v>5.0E7</v>
      </c>
      <c r="F14899" s="1" t="s">
        <v>207</v>
      </c>
      <c r="K14899" s="1">
        <v>1.0</v>
      </c>
      <c r="M14899" s="3">
        <v>39147.0</v>
      </c>
      <c r="N14899" s="3">
        <v>39147.0</v>
      </c>
    </row>
    <row r="14900">
      <c r="A14900" s="1" t="s">
        <v>53052</v>
      </c>
      <c r="B14900" s="1" t="s">
        <v>53053</v>
      </c>
      <c r="C14900" s="2" t="s">
        <v>53054</v>
      </c>
      <c r="D14900" s="1" t="s">
        <v>53055</v>
      </c>
      <c r="E14900" s="1">
        <v>1.23E7</v>
      </c>
      <c r="F14900" s="1" t="s">
        <v>113</v>
      </c>
      <c r="G14900" s="1" t="s">
        <v>25</v>
      </c>
      <c r="H14900" s="1" t="s">
        <v>106</v>
      </c>
      <c r="I14900" s="1" t="s">
        <v>107</v>
      </c>
      <c r="J14900" s="1" t="s">
        <v>108</v>
      </c>
      <c r="K14900" s="1">
        <v>2.0</v>
      </c>
      <c r="L14900" s="3">
        <v>38808.0</v>
      </c>
      <c r="M14900" s="3">
        <v>39234.0</v>
      </c>
      <c r="N14900" s="3">
        <v>39980.0</v>
      </c>
    </row>
    <row r="14901">
      <c r="A14901" s="1" t="s">
        <v>53056</v>
      </c>
      <c r="B14901" s="1" t="s">
        <v>53057</v>
      </c>
      <c r="C14901" s="2" t="s">
        <v>53058</v>
      </c>
      <c r="D14901" s="1" t="s">
        <v>9492</v>
      </c>
      <c r="E14901" s="1">
        <v>25000.0</v>
      </c>
      <c r="F14901" s="1" t="s">
        <v>18</v>
      </c>
      <c r="G14901" s="1" t="s">
        <v>25</v>
      </c>
      <c r="H14901" s="1" t="s">
        <v>82</v>
      </c>
      <c r="I14901" s="1" t="s">
        <v>1764</v>
      </c>
      <c r="J14901" s="1" t="s">
        <v>53059</v>
      </c>
      <c r="K14901" s="1">
        <v>1.0</v>
      </c>
      <c r="L14901" s="3">
        <v>40909.0</v>
      </c>
      <c r="M14901" s="3">
        <v>41639.0</v>
      </c>
      <c r="N14901" s="3">
        <v>41639.0</v>
      </c>
    </row>
    <row r="14902">
      <c r="A14902" s="1" t="s">
        <v>53060</v>
      </c>
      <c r="B14902" s="1" t="s">
        <v>53061</v>
      </c>
      <c r="C14902" s="2" t="s">
        <v>53062</v>
      </c>
      <c r="D14902" s="1" t="s">
        <v>633</v>
      </c>
      <c r="E14902" s="1">
        <v>3.1E7</v>
      </c>
      <c r="F14902" s="1" t="s">
        <v>18</v>
      </c>
      <c r="G14902" s="1" t="s">
        <v>25</v>
      </c>
      <c r="H14902" s="1" t="s">
        <v>64</v>
      </c>
      <c r="I14902" s="1" t="s">
        <v>1221</v>
      </c>
      <c r="J14902" s="1" t="s">
        <v>1221</v>
      </c>
      <c r="K14902" s="1">
        <v>4.0</v>
      </c>
      <c r="L14902" s="3">
        <v>38322.0</v>
      </c>
      <c r="M14902" s="3">
        <v>38896.0</v>
      </c>
      <c r="N14902" s="3">
        <v>40735.0</v>
      </c>
    </row>
    <row r="14903">
      <c r="A14903" s="1" t="s">
        <v>53063</v>
      </c>
      <c r="B14903" s="1" t="s">
        <v>53064</v>
      </c>
      <c r="C14903" s="2" t="s">
        <v>53065</v>
      </c>
      <c r="D14903" s="1" t="s">
        <v>26938</v>
      </c>
      <c r="E14903" s="1">
        <v>1171460.0</v>
      </c>
      <c r="F14903" s="1" t="s">
        <v>18</v>
      </c>
      <c r="G14903" s="1" t="s">
        <v>479</v>
      </c>
      <c r="I14903" s="1" t="s">
        <v>480</v>
      </c>
      <c r="J14903" s="1" t="s">
        <v>480</v>
      </c>
      <c r="K14903" s="1">
        <v>2.0</v>
      </c>
      <c r="L14903" s="3">
        <v>40664.0</v>
      </c>
      <c r="M14903" s="3">
        <v>41426.0</v>
      </c>
      <c r="N14903" s="3">
        <v>42080.0</v>
      </c>
    </row>
    <row r="14904">
      <c r="A14904" s="1" t="s">
        <v>53066</v>
      </c>
      <c r="B14904" s="1" t="s">
        <v>53067</v>
      </c>
      <c r="C14904" s="2" t="s">
        <v>53068</v>
      </c>
      <c r="D14904" s="1" t="s">
        <v>75</v>
      </c>
      <c r="E14904" s="1">
        <v>9137965.0</v>
      </c>
      <c r="F14904" s="1" t="s">
        <v>18</v>
      </c>
      <c r="G14904" s="1" t="s">
        <v>25</v>
      </c>
      <c r="H14904" s="1" t="s">
        <v>64</v>
      </c>
      <c r="I14904" s="1" t="s">
        <v>6512</v>
      </c>
      <c r="J14904" s="1" t="s">
        <v>13130</v>
      </c>
      <c r="K14904" s="1">
        <v>1.0</v>
      </c>
      <c r="M14904" s="3">
        <v>39947.0</v>
      </c>
      <c r="N14904" s="3">
        <v>39947.0</v>
      </c>
    </row>
    <row r="14905">
      <c r="A14905" s="1" t="s">
        <v>53069</v>
      </c>
      <c r="B14905" s="1" t="s">
        <v>53070</v>
      </c>
      <c r="C14905" s="2" t="s">
        <v>53071</v>
      </c>
      <c r="D14905" s="1" t="s">
        <v>53072</v>
      </c>
      <c r="E14905" s="1" t="s">
        <v>43</v>
      </c>
      <c r="F14905" s="1" t="s">
        <v>18</v>
      </c>
      <c r="G14905" s="1" t="s">
        <v>25</v>
      </c>
      <c r="H14905" s="1" t="s">
        <v>64</v>
      </c>
      <c r="I14905" s="1" t="s">
        <v>65</v>
      </c>
      <c r="J14905" s="1" t="s">
        <v>236</v>
      </c>
      <c r="K14905" s="1">
        <v>1.0</v>
      </c>
      <c r="L14905" s="3">
        <v>39947.0</v>
      </c>
      <c r="M14905" s="3">
        <v>41842.0</v>
      </c>
      <c r="N14905" s="3">
        <v>41842.0</v>
      </c>
    </row>
    <row r="14906">
      <c r="A14906" s="1" t="s">
        <v>53073</v>
      </c>
      <c r="B14906" s="1" t="s">
        <v>53074</v>
      </c>
      <c r="C14906" s="2" t="s">
        <v>53075</v>
      </c>
      <c r="D14906" s="1" t="s">
        <v>53076</v>
      </c>
      <c r="E14906" s="1">
        <v>600000.0</v>
      </c>
      <c r="F14906" s="1" t="s">
        <v>18</v>
      </c>
      <c r="G14906" s="1" t="s">
        <v>25</v>
      </c>
      <c r="H14906" s="1" t="s">
        <v>64</v>
      </c>
      <c r="I14906" s="1" t="s">
        <v>65</v>
      </c>
      <c r="J14906" s="1" t="s">
        <v>2971</v>
      </c>
      <c r="K14906" s="1">
        <v>1.0</v>
      </c>
      <c r="L14906" s="3">
        <v>37377.0</v>
      </c>
      <c r="M14906" s="3">
        <v>37622.0</v>
      </c>
      <c r="N14906" s="3">
        <v>37622.0</v>
      </c>
    </row>
    <row r="14907">
      <c r="A14907" s="1" t="s">
        <v>53077</v>
      </c>
      <c r="B14907" s="1" t="s">
        <v>53078</v>
      </c>
      <c r="C14907" s="2" t="s">
        <v>53079</v>
      </c>
      <c r="D14907" s="1" t="s">
        <v>53080</v>
      </c>
      <c r="E14907" s="1">
        <v>7074718.0</v>
      </c>
      <c r="F14907" s="1" t="s">
        <v>18</v>
      </c>
      <c r="K14907" s="1">
        <v>3.0</v>
      </c>
      <c r="L14907" s="3">
        <v>36526.0</v>
      </c>
      <c r="M14907" s="3">
        <v>36968.0</v>
      </c>
      <c r="N14907" s="3">
        <v>38930.0</v>
      </c>
    </row>
    <row r="14908">
      <c r="A14908" s="1" t="s">
        <v>53081</v>
      </c>
      <c r="B14908" s="2" t="s">
        <v>53082</v>
      </c>
      <c r="C14908" s="2" t="s">
        <v>53083</v>
      </c>
      <c r="E14908" s="1">
        <v>1131221.71945701</v>
      </c>
      <c r="F14908" s="1" t="s">
        <v>18</v>
      </c>
      <c r="G14908" s="1" t="s">
        <v>165</v>
      </c>
      <c r="H14908" s="1" t="s">
        <v>166</v>
      </c>
      <c r="I14908" s="1" t="s">
        <v>167</v>
      </c>
      <c r="J14908" s="1" t="s">
        <v>167</v>
      </c>
      <c r="K14908" s="1">
        <v>1.0</v>
      </c>
      <c r="L14908" s="3">
        <v>40451.0</v>
      </c>
      <c r="M14908" s="3">
        <v>42037.0</v>
      </c>
      <c r="N14908" s="3">
        <v>42037.0</v>
      </c>
    </row>
    <row r="14909">
      <c r="A14909" s="1" t="s">
        <v>53084</v>
      </c>
      <c r="B14909" s="1" t="s">
        <v>53085</v>
      </c>
      <c r="C14909" s="2" t="s">
        <v>53086</v>
      </c>
      <c r="D14909" s="1" t="s">
        <v>42</v>
      </c>
      <c r="E14909" s="1">
        <v>4200000.0</v>
      </c>
      <c r="F14909" s="1" t="s">
        <v>18</v>
      </c>
      <c r="G14909" s="1" t="s">
        <v>25</v>
      </c>
      <c r="H14909" s="1" t="s">
        <v>1330</v>
      </c>
      <c r="I14909" s="1" t="s">
        <v>1331</v>
      </c>
      <c r="J14909" s="1" t="s">
        <v>14116</v>
      </c>
      <c r="K14909" s="1">
        <v>1.0</v>
      </c>
      <c r="L14909" s="3">
        <v>36526.0</v>
      </c>
      <c r="M14909" s="3">
        <v>39234.0</v>
      </c>
      <c r="N14909" s="3">
        <v>39234.0</v>
      </c>
    </row>
    <row r="14910">
      <c r="A14910" s="1" t="s">
        <v>53087</v>
      </c>
      <c r="B14910" s="1" t="s">
        <v>53088</v>
      </c>
      <c r="C14910" s="2" t="s">
        <v>53089</v>
      </c>
      <c r="D14910" s="1" t="s">
        <v>42</v>
      </c>
      <c r="E14910" s="1">
        <v>40000.0</v>
      </c>
      <c r="F14910" s="1" t="s">
        <v>18</v>
      </c>
      <c r="K14910" s="1">
        <v>1.0</v>
      </c>
      <c r="L14910" s="3">
        <v>40909.0</v>
      </c>
      <c r="M14910" s="3">
        <v>40949.0</v>
      </c>
      <c r="N14910" s="3">
        <v>40949.0</v>
      </c>
    </row>
    <row r="14911">
      <c r="A14911" s="1" t="s">
        <v>53090</v>
      </c>
      <c r="B14911" s="1" t="s">
        <v>53091</v>
      </c>
      <c r="C14911" s="2" t="s">
        <v>53092</v>
      </c>
      <c r="D14911" s="1" t="s">
        <v>53093</v>
      </c>
      <c r="E14911" s="1">
        <v>150000.0</v>
      </c>
      <c r="F14911" s="1" t="s">
        <v>207</v>
      </c>
      <c r="G14911" s="1" t="s">
        <v>25</v>
      </c>
      <c r="H14911" s="1" t="s">
        <v>64</v>
      </c>
      <c r="I14911" s="1" t="s">
        <v>65</v>
      </c>
      <c r="J14911" s="1" t="s">
        <v>71</v>
      </c>
      <c r="K14911" s="1">
        <v>1.0</v>
      </c>
      <c r="L14911" s="3">
        <v>40575.0</v>
      </c>
      <c r="M14911" s="3">
        <v>40633.0</v>
      </c>
      <c r="N14911" s="3">
        <v>40633.0</v>
      </c>
    </row>
    <row r="14912">
      <c r="A14912" s="1" t="s">
        <v>53094</v>
      </c>
      <c r="B14912" s="1" t="s">
        <v>53095</v>
      </c>
      <c r="C14912" s="2" t="s">
        <v>53096</v>
      </c>
      <c r="D14912" s="1" t="s">
        <v>53097</v>
      </c>
      <c r="E14912" s="1">
        <v>1000000.0</v>
      </c>
      <c r="F14912" s="1" t="s">
        <v>18</v>
      </c>
      <c r="G14912" s="1" t="s">
        <v>128</v>
      </c>
      <c r="H14912" s="1" t="s">
        <v>3976</v>
      </c>
      <c r="I14912" s="1" t="s">
        <v>3977</v>
      </c>
      <c r="J14912" s="1" t="s">
        <v>3977</v>
      </c>
      <c r="K14912" s="1">
        <v>1.0</v>
      </c>
      <c r="L14912" s="3">
        <v>40725.0</v>
      </c>
      <c r="M14912" s="3">
        <v>42064.0</v>
      </c>
      <c r="N14912" s="3">
        <v>42064.0</v>
      </c>
    </row>
    <row r="14913">
      <c r="A14913" s="1" t="s">
        <v>53098</v>
      </c>
      <c r="B14913" s="1" t="s">
        <v>53099</v>
      </c>
      <c r="C14913" s="2" t="s">
        <v>53100</v>
      </c>
      <c r="D14913" s="1" t="s">
        <v>53101</v>
      </c>
      <c r="E14913" s="1">
        <v>2.38E7</v>
      </c>
      <c r="F14913" s="1" t="s">
        <v>18</v>
      </c>
      <c r="G14913" s="1" t="s">
        <v>25</v>
      </c>
      <c r="H14913" s="1" t="s">
        <v>64</v>
      </c>
      <c r="I14913" s="1" t="s">
        <v>1221</v>
      </c>
      <c r="J14913" s="1" t="s">
        <v>3048</v>
      </c>
      <c r="K14913" s="1">
        <v>3.0</v>
      </c>
      <c r="L14913" s="3">
        <v>39814.0</v>
      </c>
      <c r="M14913" s="3">
        <v>41275.0</v>
      </c>
      <c r="N14913" s="3">
        <v>41984.0</v>
      </c>
    </row>
    <row r="14914">
      <c r="A14914" s="1" t="s">
        <v>53102</v>
      </c>
      <c r="B14914" s="1" t="s">
        <v>53103</v>
      </c>
      <c r="C14914" s="2" t="s">
        <v>53104</v>
      </c>
      <c r="D14914" s="1" t="s">
        <v>264</v>
      </c>
      <c r="E14914" s="1" t="s">
        <v>43</v>
      </c>
      <c r="F14914" s="1" t="s">
        <v>18</v>
      </c>
      <c r="G14914" s="1" t="s">
        <v>25</v>
      </c>
      <c r="H14914" s="1" t="s">
        <v>64</v>
      </c>
      <c r="I14914" s="1" t="s">
        <v>65</v>
      </c>
      <c r="J14914" s="1" t="s">
        <v>1251</v>
      </c>
      <c r="K14914" s="1">
        <v>1.0</v>
      </c>
      <c r="L14914" s="3">
        <v>38231.0</v>
      </c>
      <c r="M14914" s="3">
        <v>39083.0</v>
      </c>
      <c r="N14914" s="3">
        <v>39083.0</v>
      </c>
    </row>
    <row r="14915">
      <c r="A14915" s="1" t="s">
        <v>53105</v>
      </c>
      <c r="B14915" s="1" t="s">
        <v>53106</v>
      </c>
      <c r="C14915" s="2" t="s">
        <v>53107</v>
      </c>
      <c r="D14915" s="1" t="s">
        <v>42</v>
      </c>
      <c r="E14915" s="1">
        <v>5174000.0</v>
      </c>
      <c r="F14915" s="1" t="s">
        <v>18</v>
      </c>
      <c r="G14915" s="1" t="s">
        <v>650</v>
      </c>
      <c r="H14915" s="1">
        <v>20.0</v>
      </c>
      <c r="I14915" s="1" t="s">
        <v>8349</v>
      </c>
      <c r="J14915" s="1" t="s">
        <v>53108</v>
      </c>
      <c r="K14915" s="1">
        <v>1.0</v>
      </c>
      <c r="M14915" s="3">
        <v>40910.0</v>
      </c>
      <c r="N14915" s="3">
        <v>40910.0</v>
      </c>
    </row>
    <row r="14916">
      <c r="A14916" s="1" t="s">
        <v>53109</v>
      </c>
      <c r="B14916" s="1" t="s">
        <v>53110</v>
      </c>
      <c r="C14916" s="2" t="s">
        <v>53111</v>
      </c>
      <c r="D14916" s="1" t="s">
        <v>655</v>
      </c>
      <c r="E14916" s="1">
        <v>9000000.0</v>
      </c>
      <c r="F14916" s="1" t="s">
        <v>207</v>
      </c>
      <c r="G14916" s="1" t="s">
        <v>25</v>
      </c>
      <c r="H14916" s="1" t="s">
        <v>158</v>
      </c>
      <c r="I14916" s="1" t="s">
        <v>244</v>
      </c>
      <c r="J14916" s="1" t="s">
        <v>332</v>
      </c>
      <c r="K14916" s="1">
        <v>1.0</v>
      </c>
      <c r="M14916" s="3">
        <v>38028.0</v>
      </c>
      <c r="N14916" s="3">
        <v>38028.0</v>
      </c>
    </row>
    <row r="14917">
      <c r="A14917" s="1" t="s">
        <v>53112</v>
      </c>
      <c r="B14917" s="1" t="s">
        <v>53113</v>
      </c>
      <c r="C14917" s="2" t="s">
        <v>53114</v>
      </c>
      <c r="D14917" s="1" t="s">
        <v>411</v>
      </c>
      <c r="E14917" s="1">
        <v>3.5E7</v>
      </c>
      <c r="F14917" s="1" t="s">
        <v>18</v>
      </c>
      <c r="G14917" s="1" t="s">
        <v>25</v>
      </c>
      <c r="H14917" s="1" t="s">
        <v>1011</v>
      </c>
      <c r="I14917" s="1" t="s">
        <v>6381</v>
      </c>
      <c r="J14917" s="1" t="s">
        <v>6382</v>
      </c>
      <c r="K14917" s="1">
        <v>1.0</v>
      </c>
      <c r="L14917" s="3">
        <v>28491.0</v>
      </c>
      <c r="M14917" s="3">
        <v>41715.0</v>
      </c>
      <c r="N14917" s="3">
        <v>41715.0</v>
      </c>
    </row>
    <row r="14918">
      <c r="A14918" s="1" t="s">
        <v>53115</v>
      </c>
      <c r="B14918" s="1" t="s">
        <v>53116</v>
      </c>
      <c r="D14918" s="1" t="s">
        <v>718</v>
      </c>
      <c r="E14918" s="1">
        <v>115000.0</v>
      </c>
      <c r="F14918" s="1" t="s">
        <v>18</v>
      </c>
      <c r="K14918" s="1">
        <v>1.0</v>
      </c>
      <c r="L14918" s="3">
        <v>39489.0</v>
      </c>
      <c r="M14918" s="3">
        <v>39926.0</v>
      </c>
      <c r="N14918" s="3">
        <v>39926.0</v>
      </c>
    </row>
    <row r="14919">
      <c r="A14919" s="1" t="s">
        <v>53117</v>
      </c>
      <c r="B14919" s="1" t="s">
        <v>53118</v>
      </c>
      <c r="D14919" s="1" t="s">
        <v>53119</v>
      </c>
      <c r="E14919" s="1">
        <v>1.5E7</v>
      </c>
      <c r="F14919" s="1" t="s">
        <v>18</v>
      </c>
      <c r="G14919" s="1" t="s">
        <v>25</v>
      </c>
      <c r="H14919" s="1" t="s">
        <v>142</v>
      </c>
      <c r="I14919" s="1" t="s">
        <v>143</v>
      </c>
      <c r="J14919" s="1" t="s">
        <v>438</v>
      </c>
      <c r="K14919" s="1">
        <v>1.0</v>
      </c>
      <c r="M14919" s="3">
        <v>40301.0</v>
      </c>
      <c r="N14919" s="3">
        <v>40301.0</v>
      </c>
    </row>
    <row r="14920">
      <c r="A14920" s="1" t="s">
        <v>53120</v>
      </c>
      <c r="B14920" s="1" t="s">
        <v>53121</v>
      </c>
      <c r="D14920" s="1" t="s">
        <v>42</v>
      </c>
      <c r="E14920" s="1">
        <v>6000000.0</v>
      </c>
      <c r="F14920" s="1" t="s">
        <v>18</v>
      </c>
      <c r="G14920" s="1" t="s">
        <v>699</v>
      </c>
      <c r="H14920" s="1">
        <v>5.0</v>
      </c>
      <c r="I14920" s="1" t="s">
        <v>700</v>
      </c>
      <c r="J14920" s="1" t="s">
        <v>11458</v>
      </c>
      <c r="K14920" s="1">
        <v>1.0</v>
      </c>
      <c r="L14920" s="3">
        <v>36526.0</v>
      </c>
      <c r="M14920" s="3">
        <v>38832.0</v>
      </c>
      <c r="N14920" s="3">
        <v>38832.0</v>
      </c>
    </row>
    <row r="14921">
      <c r="A14921" s="1" t="s">
        <v>53122</v>
      </c>
      <c r="B14921" s="1" t="s">
        <v>53123</v>
      </c>
      <c r="C14921" s="2" t="s">
        <v>53124</v>
      </c>
      <c r="D14921" s="1" t="s">
        <v>16974</v>
      </c>
      <c r="E14921" s="1" t="s">
        <v>43</v>
      </c>
      <c r="F14921" s="1" t="s">
        <v>18</v>
      </c>
      <c r="G14921" s="1" t="s">
        <v>699</v>
      </c>
      <c r="H14921" s="1">
        <v>2.0</v>
      </c>
      <c r="I14921" s="1" t="s">
        <v>700</v>
      </c>
      <c r="J14921" s="1" t="s">
        <v>9728</v>
      </c>
      <c r="K14921" s="1">
        <v>1.0</v>
      </c>
      <c r="L14921" s="3">
        <v>38718.0</v>
      </c>
      <c r="M14921" s="3">
        <v>42072.0</v>
      </c>
      <c r="N14921" s="3">
        <v>42072.0</v>
      </c>
    </row>
    <row r="14922">
      <c r="A14922" s="1" t="s">
        <v>53125</v>
      </c>
      <c r="B14922" s="1" t="s">
        <v>53126</v>
      </c>
      <c r="C14922" s="2" t="s">
        <v>53127</v>
      </c>
      <c r="D14922" s="1" t="s">
        <v>1247</v>
      </c>
      <c r="E14922" s="1">
        <v>3163267.0</v>
      </c>
      <c r="F14922" s="1" t="s">
        <v>18</v>
      </c>
      <c r="G14922" s="1" t="s">
        <v>25</v>
      </c>
      <c r="H14922" s="1" t="s">
        <v>808</v>
      </c>
      <c r="I14922" s="1" t="s">
        <v>809</v>
      </c>
      <c r="J14922" s="1" t="s">
        <v>3871</v>
      </c>
      <c r="K14922" s="1">
        <v>4.0</v>
      </c>
      <c r="L14922" s="3">
        <v>40179.0</v>
      </c>
      <c r="M14922" s="3">
        <v>41158.0</v>
      </c>
      <c r="N14922" s="3">
        <v>42228.0</v>
      </c>
    </row>
    <row r="14923">
      <c r="A14923" s="1" t="s">
        <v>53128</v>
      </c>
      <c r="B14923" s="1" t="s">
        <v>53129</v>
      </c>
      <c r="C14923" s="2" t="s">
        <v>53130</v>
      </c>
      <c r="E14923" s="1">
        <v>1.724E7</v>
      </c>
      <c r="F14923" s="1" t="s">
        <v>18</v>
      </c>
      <c r="G14923" s="1" t="s">
        <v>25</v>
      </c>
      <c r="H14923" s="1" t="s">
        <v>44</v>
      </c>
      <c r="I14923" s="1" t="s">
        <v>282</v>
      </c>
      <c r="J14923" s="1" t="s">
        <v>934</v>
      </c>
      <c r="K14923" s="1">
        <v>1.0</v>
      </c>
      <c r="M14923" s="3">
        <v>39300.0</v>
      </c>
      <c r="N14923" s="3">
        <v>39300.0</v>
      </c>
    </row>
    <row r="14924">
      <c r="A14924" s="1" t="s">
        <v>53131</v>
      </c>
      <c r="B14924" s="1" t="s">
        <v>53132</v>
      </c>
      <c r="C14924" s="2" t="s">
        <v>53133</v>
      </c>
      <c r="D14924" s="1" t="s">
        <v>36</v>
      </c>
      <c r="E14924" s="1">
        <v>267436.0</v>
      </c>
      <c r="F14924" s="1" t="s">
        <v>18</v>
      </c>
      <c r="K14924" s="1">
        <v>2.0</v>
      </c>
      <c r="L14924" s="3">
        <v>39448.0</v>
      </c>
      <c r="M14924" s="3">
        <v>39801.0</v>
      </c>
      <c r="N14924" s="3">
        <v>40060.0</v>
      </c>
    </row>
    <row r="14925">
      <c r="A14925" s="1" t="s">
        <v>53134</v>
      </c>
      <c r="B14925" s="1" t="s">
        <v>53135</v>
      </c>
      <c r="C14925" s="2" t="s">
        <v>53136</v>
      </c>
      <c r="D14925" s="1" t="s">
        <v>56</v>
      </c>
      <c r="E14925" s="1">
        <v>3.097E8</v>
      </c>
      <c r="F14925" s="1" t="s">
        <v>689</v>
      </c>
      <c r="G14925" s="1" t="s">
        <v>165</v>
      </c>
      <c r="H14925" s="1" t="s">
        <v>166</v>
      </c>
      <c r="I14925" s="1" t="s">
        <v>1229</v>
      </c>
      <c r="J14925" s="1" t="s">
        <v>53137</v>
      </c>
      <c r="K14925" s="1">
        <v>3.0</v>
      </c>
      <c r="L14925" s="3">
        <v>37257.0</v>
      </c>
      <c r="M14925" s="3">
        <v>40529.0</v>
      </c>
      <c r="N14925" s="3">
        <v>42206.0</v>
      </c>
    </row>
    <row r="14926">
      <c r="A14926" s="1" t="s">
        <v>53138</v>
      </c>
      <c r="B14926" s="1" t="s">
        <v>53139</v>
      </c>
      <c r="C14926" s="2" t="s">
        <v>53140</v>
      </c>
      <c r="D14926" s="1" t="s">
        <v>53141</v>
      </c>
      <c r="E14926" s="1">
        <v>121857.0</v>
      </c>
      <c r="F14926" s="1" t="s">
        <v>18</v>
      </c>
      <c r="K14926" s="1">
        <v>1.0</v>
      </c>
      <c r="L14926" s="3">
        <v>40203.0</v>
      </c>
      <c r="M14926" s="3">
        <v>40206.0</v>
      </c>
      <c r="N14926" s="3">
        <v>40206.0</v>
      </c>
    </row>
    <row r="14927">
      <c r="A14927" s="1" t="s">
        <v>53142</v>
      </c>
      <c r="B14927" s="1" t="s">
        <v>53143</v>
      </c>
      <c r="C14927" s="2" t="s">
        <v>53144</v>
      </c>
      <c r="D14927" s="1" t="s">
        <v>1247</v>
      </c>
      <c r="E14927" s="1">
        <v>4.4736836E7</v>
      </c>
      <c r="F14927" s="1" t="s">
        <v>18</v>
      </c>
      <c r="G14927" s="1" t="s">
        <v>25</v>
      </c>
      <c r="H14927" s="1" t="s">
        <v>158</v>
      </c>
      <c r="I14927" s="1" t="s">
        <v>244</v>
      </c>
      <c r="J14927" s="1" t="s">
        <v>14729</v>
      </c>
      <c r="K14927" s="1">
        <v>2.0</v>
      </c>
      <c r="L14927" s="3">
        <v>39814.0</v>
      </c>
      <c r="M14927" s="3">
        <v>41334.0</v>
      </c>
      <c r="N14927" s="3">
        <v>42268.0</v>
      </c>
    </row>
    <row r="14928">
      <c r="A14928" s="1" t="s">
        <v>53145</v>
      </c>
      <c r="B14928" s="1" t="s">
        <v>53146</v>
      </c>
      <c r="C14928" s="2" t="s">
        <v>53147</v>
      </c>
      <c r="D14928" s="1" t="s">
        <v>53148</v>
      </c>
      <c r="E14928" s="1">
        <v>495000.0</v>
      </c>
      <c r="F14928" s="1" t="s">
        <v>18</v>
      </c>
      <c r="G14928" s="1" t="s">
        <v>25</v>
      </c>
      <c r="H14928" s="1" t="s">
        <v>644</v>
      </c>
      <c r="I14928" s="1" t="s">
        <v>645</v>
      </c>
      <c r="J14928" s="1" t="s">
        <v>645</v>
      </c>
      <c r="K14928" s="1">
        <v>2.0</v>
      </c>
      <c r="L14928" s="3">
        <v>41662.0</v>
      </c>
      <c r="M14928" s="3">
        <v>41862.0</v>
      </c>
      <c r="N14928" s="3">
        <v>41974.0</v>
      </c>
    </row>
    <row r="14929">
      <c r="A14929" s="1" t="s">
        <v>53149</v>
      </c>
      <c r="B14929" s="1" t="s">
        <v>53150</v>
      </c>
      <c r="C14929" s="2" t="s">
        <v>53151</v>
      </c>
      <c r="D14929" s="1" t="s">
        <v>42</v>
      </c>
      <c r="E14929" s="1">
        <v>860000.0</v>
      </c>
      <c r="F14929" s="1" t="s">
        <v>18</v>
      </c>
      <c r="G14929" s="1" t="s">
        <v>699</v>
      </c>
      <c r="H14929" s="1">
        <v>2.0</v>
      </c>
      <c r="I14929" s="1" t="s">
        <v>700</v>
      </c>
      <c r="J14929" s="1" t="s">
        <v>25637</v>
      </c>
      <c r="K14929" s="1">
        <v>1.0</v>
      </c>
      <c r="L14929" s="3">
        <v>39083.0</v>
      </c>
      <c r="M14929" s="3">
        <v>40157.0</v>
      </c>
      <c r="N14929" s="3">
        <v>40157.0</v>
      </c>
    </row>
    <row r="14930">
      <c r="A14930" s="1" t="s">
        <v>53152</v>
      </c>
      <c r="B14930" s="1" t="s">
        <v>53153</v>
      </c>
      <c r="C14930" s="2" t="s">
        <v>53154</v>
      </c>
      <c r="D14930" s="1" t="s">
        <v>3396</v>
      </c>
      <c r="E14930" s="1" t="s">
        <v>43</v>
      </c>
      <c r="F14930" s="1" t="s">
        <v>18</v>
      </c>
      <c r="G14930" s="1" t="s">
        <v>25</v>
      </c>
      <c r="H14930" s="1" t="s">
        <v>106</v>
      </c>
      <c r="I14930" s="1" t="s">
        <v>1621</v>
      </c>
      <c r="J14930" s="1" t="s">
        <v>53155</v>
      </c>
      <c r="K14930" s="1">
        <v>1.0</v>
      </c>
      <c r="L14930" s="3">
        <v>32509.0</v>
      </c>
      <c r="M14930" s="3">
        <v>41914.0</v>
      </c>
      <c r="N14930" s="3">
        <v>41914.0</v>
      </c>
    </row>
    <row r="14931">
      <c r="A14931" s="1" t="s">
        <v>53156</v>
      </c>
      <c r="B14931" s="1" t="s">
        <v>53157</v>
      </c>
      <c r="D14931" s="1" t="s">
        <v>1401</v>
      </c>
      <c r="E14931" s="1">
        <v>7.3E7</v>
      </c>
      <c r="F14931" s="1" t="s">
        <v>18</v>
      </c>
      <c r="K14931" s="1">
        <v>1.0</v>
      </c>
      <c r="M14931" s="3">
        <v>39487.0</v>
      </c>
      <c r="N14931" s="3">
        <v>39487.0</v>
      </c>
    </row>
    <row r="14932">
      <c r="A14932" s="1" t="s">
        <v>53158</v>
      </c>
      <c r="B14932" s="1" t="s">
        <v>53159</v>
      </c>
      <c r="C14932" s="2" t="s">
        <v>53160</v>
      </c>
      <c r="D14932" s="1" t="s">
        <v>1744</v>
      </c>
      <c r="E14932" s="1">
        <v>1000000.0</v>
      </c>
      <c r="F14932" s="1" t="s">
        <v>18</v>
      </c>
      <c r="G14932" s="1" t="s">
        <v>25</v>
      </c>
      <c r="H14932" s="1" t="s">
        <v>106</v>
      </c>
      <c r="I14932" s="1" t="s">
        <v>107</v>
      </c>
      <c r="J14932" s="1" t="s">
        <v>108</v>
      </c>
      <c r="K14932" s="1">
        <v>1.0</v>
      </c>
      <c r="L14932" s="3">
        <v>41334.0</v>
      </c>
      <c r="M14932" s="3">
        <v>41377.0</v>
      </c>
      <c r="N14932" s="3">
        <v>41377.0</v>
      </c>
    </row>
    <row r="14933">
      <c r="A14933" s="1" t="s">
        <v>53161</v>
      </c>
      <c r="B14933" s="1" t="s">
        <v>53162</v>
      </c>
      <c r="C14933" s="2" t="s">
        <v>53163</v>
      </c>
      <c r="D14933" s="1" t="s">
        <v>53164</v>
      </c>
      <c r="E14933" s="1">
        <v>165000.0</v>
      </c>
      <c r="F14933" s="1" t="s">
        <v>18</v>
      </c>
      <c r="K14933" s="1">
        <v>2.0</v>
      </c>
      <c r="L14933" s="3">
        <v>41629.0</v>
      </c>
      <c r="M14933" s="3">
        <v>41629.0</v>
      </c>
      <c r="N14933" s="3">
        <v>42060.0</v>
      </c>
    </row>
    <row r="14934">
      <c r="A14934" s="1" t="s">
        <v>53165</v>
      </c>
      <c r="B14934" s="1" t="s">
        <v>53166</v>
      </c>
      <c r="C14934" s="2" t="s">
        <v>53167</v>
      </c>
      <c r="D14934" s="1" t="s">
        <v>70</v>
      </c>
      <c r="E14934" s="1">
        <v>455000.0</v>
      </c>
      <c r="F14934" s="1" t="s">
        <v>18</v>
      </c>
      <c r="G14934" s="1" t="s">
        <v>25</v>
      </c>
      <c r="H14934" s="1" t="s">
        <v>430</v>
      </c>
      <c r="I14934" s="1" t="s">
        <v>528</v>
      </c>
      <c r="J14934" s="1" t="s">
        <v>8303</v>
      </c>
      <c r="K14934" s="1">
        <v>1.0</v>
      </c>
      <c r="L14934" s="3">
        <v>40909.0</v>
      </c>
      <c r="M14934" s="3">
        <v>41372.0</v>
      </c>
      <c r="N14934" s="3">
        <v>41372.0</v>
      </c>
    </row>
    <row r="14935">
      <c r="A14935" s="1" t="s">
        <v>53168</v>
      </c>
      <c r="B14935" s="1" t="s">
        <v>53169</v>
      </c>
      <c r="C14935" s="2" t="s">
        <v>53170</v>
      </c>
      <c r="D14935" s="1" t="s">
        <v>424</v>
      </c>
      <c r="E14935" s="1" t="s">
        <v>43</v>
      </c>
      <c r="F14935" s="1" t="s">
        <v>18</v>
      </c>
      <c r="G14935" s="1" t="s">
        <v>308</v>
      </c>
      <c r="H14935" s="1">
        <v>10.0</v>
      </c>
      <c r="I14935" s="1" t="s">
        <v>1687</v>
      </c>
      <c r="J14935" s="1" t="s">
        <v>1687</v>
      </c>
      <c r="K14935" s="1">
        <v>1.0</v>
      </c>
      <c r="L14935" s="3">
        <v>37257.0</v>
      </c>
      <c r="M14935" s="3">
        <v>42129.0</v>
      </c>
      <c r="N14935" s="3">
        <v>42129.0</v>
      </c>
    </row>
    <row r="14936">
      <c r="A14936" s="1" t="s">
        <v>53171</v>
      </c>
      <c r="B14936" s="1" t="s">
        <v>53172</v>
      </c>
      <c r="C14936" s="2" t="s">
        <v>53173</v>
      </c>
      <c r="D14936" s="1" t="s">
        <v>53174</v>
      </c>
      <c r="E14936" s="1">
        <v>500000.0</v>
      </c>
      <c r="F14936" s="1" t="s">
        <v>18</v>
      </c>
      <c r="K14936" s="1">
        <v>1.0</v>
      </c>
      <c r="M14936" s="3">
        <v>41456.0</v>
      </c>
      <c r="N14936" s="3">
        <v>41456.0</v>
      </c>
    </row>
    <row r="14937">
      <c r="A14937" s="1" t="s">
        <v>53175</v>
      </c>
      <c r="B14937" s="1" t="s">
        <v>53176</v>
      </c>
      <c r="C14937" s="2" t="s">
        <v>53177</v>
      </c>
      <c r="D14937" s="1" t="s">
        <v>766</v>
      </c>
      <c r="E14937" s="1">
        <v>4700000.0</v>
      </c>
      <c r="F14937" s="1" t="s">
        <v>207</v>
      </c>
      <c r="K14937" s="1">
        <v>1.0</v>
      </c>
      <c r="M14937" s="3">
        <v>39653.0</v>
      </c>
      <c r="N14937" s="3">
        <v>39653.0</v>
      </c>
    </row>
    <row r="14938">
      <c r="A14938" s="1" t="s">
        <v>53178</v>
      </c>
      <c r="B14938" s="2" t="s">
        <v>53179</v>
      </c>
      <c r="C14938" s="2" t="s">
        <v>53180</v>
      </c>
      <c r="D14938" s="1" t="s">
        <v>36</v>
      </c>
      <c r="E14938" s="1">
        <v>4.0E7</v>
      </c>
      <c r="F14938" s="1" t="s">
        <v>18</v>
      </c>
      <c r="G14938" s="1" t="s">
        <v>37</v>
      </c>
      <c r="H14938" s="1">
        <v>23.0</v>
      </c>
      <c r="I14938" s="1" t="s">
        <v>182</v>
      </c>
      <c r="J14938" s="1" t="s">
        <v>182</v>
      </c>
      <c r="K14938" s="1">
        <v>5.0</v>
      </c>
      <c r="L14938" s="3">
        <v>38473.0</v>
      </c>
      <c r="M14938" s="3">
        <v>39539.0</v>
      </c>
      <c r="N14938" s="3">
        <v>41365.0</v>
      </c>
    </row>
    <row r="14939">
      <c r="A14939" s="1" t="s">
        <v>53181</v>
      </c>
      <c r="B14939" s="1" t="s">
        <v>53182</v>
      </c>
      <c r="C14939" s="2" t="s">
        <v>53183</v>
      </c>
      <c r="D14939" s="1" t="s">
        <v>1401</v>
      </c>
      <c r="E14939" s="1">
        <v>390000.0</v>
      </c>
      <c r="F14939" s="1" t="s">
        <v>18</v>
      </c>
      <c r="G14939" s="1" t="s">
        <v>25</v>
      </c>
      <c r="H14939" s="1" t="s">
        <v>64</v>
      </c>
      <c r="I14939" s="1" t="s">
        <v>95</v>
      </c>
      <c r="J14939" s="1" t="s">
        <v>95</v>
      </c>
      <c r="K14939" s="1">
        <v>1.0</v>
      </c>
      <c r="M14939" s="3">
        <v>40144.0</v>
      </c>
      <c r="N14939" s="3">
        <v>40144.0</v>
      </c>
    </row>
    <row r="14940">
      <c r="A14940" s="1" t="s">
        <v>53184</v>
      </c>
      <c r="B14940" s="1" t="s">
        <v>53185</v>
      </c>
      <c r="C14940" s="2" t="s">
        <v>53186</v>
      </c>
      <c r="D14940" s="1" t="s">
        <v>357</v>
      </c>
      <c r="E14940" s="1">
        <v>485000.0</v>
      </c>
      <c r="F14940" s="1" t="s">
        <v>18</v>
      </c>
      <c r="G14940" s="1" t="s">
        <v>25</v>
      </c>
      <c r="H14940" s="1" t="s">
        <v>64</v>
      </c>
      <c r="I14940" s="1" t="s">
        <v>65</v>
      </c>
      <c r="J14940" s="1" t="s">
        <v>271</v>
      </c>
      <c r="K14940" s="1">
        <v>3.0</v>
      </c>
      <c r="L14940" s="3">
        <v>39083.0</v>
      </c>
      <c r="M14940" s="3">
        <v>40756.0</v>
      </c>
      <c r="N14940" s="3">
        <v>42157.0</v>
      </c>
    </row>
    <row r="14941">
      <c r="A14941" s="1" t="s">
        <v>53187</v>
      </c>
      <c r="B14941" s="1" t="s">
        <v>53188</v>
      </c>
      <c r="C14941" s="2" t="s">
        <v>53189</v>
      </c>
      <c r="D14941" s="1" t="s">
        <v>16472</v>
      </c>
      <c r="E14941" s="1">
        <v>12000.0</v>
      </c>
      <c r="F14941" s="1" t="s">
        <v>18</v>
      </c>
      <c r="K14941" s="1">
        <v>1.0</v>
      </c>
      <c r="M14941" s="3">
        <v>41524.0</v>
      </c>
      <c r="N14941" s="3">
        <v>41524.0</v>
      </c>
    </row>
    <row r="14942">
      <c r="A14942" s="1" t="s">
        <v>53190</v>
      </c>
      <c r="B14942" s="1" t="s">
        <v>53191</v>
      </c>
      <c r="C14942" s="2" t="s">
        <v>53192</v>
      </c>
      <c r="D14942" s="1" t="s">
        <v>53193</v>
      </c>
      <c r="E14942" s="1">
        <v>632200.0</v>
      </c>
      <c r="F14942" s="1" t="s">
        <v>18</v>
      </c>
      <c r="G14942" s="1" t="s">
        <v>347</v>
      </c>
      <c r="H14942" s="1">
        <v>11.0</v>
      </c>
      <c r="I14942" s="1" t="s">
        <v>15346</v>
      </c>
      <c r="J14942" s="1" t="s">
        <v>15346</v>
      </c>
      <c r="K14942" s="1">
        <v>1.0</v>
      </c>
      <c r="L14942" s="3">
        <v>39873.0</v>
      </c>
      <c r="M14942" s="3">
        <v>39873.0</v>
      </c>
      <c r="N14942" s="3">
        <v>39873.0</v>
      </c>
    </row>
    <row r="14943">
      <c r="A14943" s="1" t="s">
        <v>53194</v>
      </c>
      <c r="B14943" s="1" t="s">
        <v>53195</v>
      </c>
      <c r="C14943" s="2" t="s">
        <v>53196</v>
      </c>
      <c r="D14943" s="1" t="s">
        <v>53197</v>
      </c>
      <c r="E14943" s="1" t="s">
        <v>43</v>
      </c>
      <c r="F14943" s="1" t="s">
        <v>18</v>
      </c>
      <c r="G14943" s="1" t="s">
        <v>25</v>
      </c>
      <c r="H14943" s="1" t="s">
        <v>64</v>
      </c>
      <c r="I14943" s="1" t="s">
        <v>95</v>
      </c>
      <c r="J14943" s="1" t="s">
        <v>53198</v>
      </c>
      <c r="K14943" s="1">
        <v>1.0</v>
      </c>
      <c r="L14943" s="3">
        <v>40282.0</v>
      </c>
      <c r="M14943" s="3">
        <v>40622.0</v>
      </c>
      <c r="N14943" s="3">
        <v>40622.0</v>
      </c>
    </row>
    <row r="14944">
      <c r="A14944" s="1" t="s">
        <v>53199</v>
      </c>
      <c r="B14944" s="1" t="s">
        <v>53200</v>
      </c>
      <c r="C14944" s="2" t="s">
        <v>53201</v>
      </c>
      <c r="D14944" s="1" t="s">
        <v>3932</v>
      </c>
      <c r="E14944" s="1">
        <v>1700000.0</v>
      </c>
      <c r="F14944" s="1" t="s">
        <v>18</v>
      </c>
      <c r="G14944" s="1" t="s">
        <v>347</v>
      </c>
      <c r="H14944" s="1">
        <v>7.0</v>
      </c>
      <c r="I14944" s="1" t="s">
        <v>762</v>
      </c>
      <c r="J14944" s="1" t="s">
        <v>762</v>
      </c>
      <c r="K14944" s="1">
        <v>1.0</v>
      </c>
      <c r="M14944" s="3">
        <v>41607.0</v>
      </c>
      <c r="N14944" s="3">
        <v>41607.0</v>
      </c>
    </row>
    <row r="14945">
      <c r="A14945" s="1" t="s">
        <v>53202</v>
      </c>
      <c r="B14945" s="1" t="s">
        <v>53203</v>
      </c>
      <c r="C14945" s="2" t="s">
        <v>53204</v>
      </c>
      <c r="D14945" s="1" t="s">
        <v>264</v>
      </c>
      <c r="E14945" s="1" t="s">
        <v>43</v>
      </c>
      <c r="F14945" s="1" t="s">
        <v>18</v>
      </c>
      <c r="G14945" s="1" t="s">
        <v>4627</v>
      </c>
      <c r="H14945" s="1">
        <v>12.0</v>
      </c>
      <c r="I14945" s="1" t="s">
        <v>4628</v>
      </c>
      <c r="J14945" s="1" t="s">
        <v>21726</v>
      </c>
      <c r="K14945" s="1">
        <v>1.0</v>
      </c>
      <c r="L14945" s="3">
        <v>39448.0</v>
      </c>
      <c r="M14945" s="3">
        <v>40498.0</v>
      </c>
      <c r="N14945" s="3">
        <v>40498.0</v>
      </c>
    </row>
    <row r="14946">
      <c r="A14946" s="1" t="s">
        <v>53205</v>
      </c>
      <c r="B14946" s="1" t="s">
        <v>53206</v>
      </c>
      <c r="C14946" s="2" t="s">
        <v>53207</v>
      </c>
      <c r="D14946" s="1" t="s">
        <v>53208</v>
      </c>
      <c r="E14946" s="1">
        <v>1530625.0</v>
      </c>
      <c r="F14946" s="1" t="s">
        <v>18</v>
      </c>
      <c r="G14946" s="1" t="s">
        <v>650</v>
      </c>
      <c r="H14946" s="1">
        <v>4.0</v>
      </c>
      <c r="I14946" s="1" t="s">
        <v>3690</v>
      </c>
      <c r="J14946" s="1" t="s">
        <v>3690</v>
      </c>
      <c r="K14946" s="1">
        <v>2.0</v>
      </c>
      <c r="L14946" s="3">
        <v>41124.0</v>
      </c>
      <c r="M14946" s="3">
        <v>41124.0</v>
      </c>
      <c r="N14946" s="3">
        <v>41718.0</v>
      </c>
    </row>
    <row r="14947">
      <c r="A14947" s="1" t="s">
        <v>53209</v>
      </c>
      <c r="B14947" s="1" t="s">
        <v>53210</v>
      </c>
      <c r="D14947" s="1" t="s">
        <v>181</v>
      </c>
      <c r="E14947" s="1">
        <v>1.7368631E7</v>
      </c>
      <c r="F14947" s="1" t="s">
        <v>18</v>
      </c>
      <c r="G14947" s="1" t="s">
        <v>25</v>
      </c>
      <c r="H14947" s="1" t="s">
        <v>286</v>
      </c>
      <c r="I14947" s="1" t="s">
        <v>1030</v>
      </c>
      <c r="J14947" s="1" t="s">
        <v>1030</v>
      </c>
      <c r="K14947" s="1">
        <v>3.0</v>
      </c>
      <c r="L14947" s="3">
        <v>39814.0</v>
      </c>
      <c r="M14947" s="3">
        <v>40448.0</v>
      </c>
      <c r="N14947" s="3">
        <v>41851.0</v>
      </c>
    </row>
    <row r="14948">
      <c r="A14948" s="1" t="s">
        <v>53211</v>
      </c>
      <c r="B14948" s="1" t="s">
        <v>53212</v>
      </c>
      <c r="C14948" s="2" t="s">
        <v>53213</v>
      </c>
      <c r="D14948" s="1" t="s">
        <v>53214</v>
      </c>
      <c r="E14948" s="1">
        <v>50000.0</v>
      </c>
      <c r="F14948" s="1" t="s">
        <v>18</v>
      </c>
      <c r="G14948" s="1" t="s">
        <v>25</v>
      </c>
      <c r="H14948" s="1" t="s">
        <v>3993</v>
      </c>
      <c r="I14948" s="1" t="s">
        <v>3994</v>
      </c>
      <c r="J14948" s="1" t="s">
        <v>3995</v>
      </c>
      <c r="K14948" s="1">
        <v>1.0</v>
      </c>
      <c r="L14948" s="3">
        <v>40544.0</v>
      </c>
      <c r="M14948" s="3">
        <v>41303.0</v>
      </c>
      <c r="N14948" s="3">
        <v>41303.0</v>
      </c>
    </row>
    <row r="14949">
      <c r="A14949" s="1" t="s">
        <v>53215</v>
      </c>
      <c r="B14949" s="1" t="s">
        <v>53216</v>
      </c>
      <c r="C14949" s="2" t="s">
        <v>53217</v>
      </c>
      <c r="D14949" s="1" t="s">
        <v>53218</v>
      </c>
      <c r="E14949" s="1">
        <v>4000.0</v>
      </c>
      <c r="F14949" s="1" t="s">
        <v>18</v>
      </c>
      <c r="G14949" s="1" t="s">
        <v>25</v>
      </c>
      <c r="H14949" s="1" t="s">
        <v>286</v>
      </c>
      <c r="I14949" s="1" t="s">
        <v>3709</v>
      </c>
      <c r="J14949" s="1" t="s">
        <v>3709</v>
      </c>
      <c r="K14949" s="1">
        <v>1.0</v>
      </c>
      <c r="L14949" s="3">
        <v>41129.0</v>
      </c>
      <c r="M14949" s="3">
        <v>41791.0</v>
      </c>
      <c r="N14949" s="3">
        <v>41791.0</v>
      </c>
    </row>
    <row r="14950">
      <c r="A14950" s="1" t="s">
        <v>53219</v>
      </c>
      <c r="B14950" s="1" t="s">
        <v>53220</v>
      </c>
      <c r="C14950" s="2" t="s">
        <v>53221</v>
      </c>
      <c r="D14950" s="1" t="s">
        <v>993</v>
      </c>
      <c r="E14950" s="1" t="s">
        <v>43</v>
      </c>
      <c r="F14950" s="1" t="s">
        <v>18</v>
      </c>
      <c r="G14950" s="1" t="s">
        <v>25</v>
      </c>
      <c r="H14950" s="1" t="s">
        <v>1080</v>
      </c>
      <c r="I14950" s="1" t="s">
        <v>1081</v>
      </c>
      <c r="J14950" s="1" t="s">
        <v>1081</v>
      </c>
      <c r="K14950" s="1">
        <v>1.0</v>
      </c>
      <c r="L14950" s="3">
        <v>40422.0</v>
      </c>
      <c r="M14950" s="3">
        <v>41467.0</v>
      </c>
      <c r="N14950" s="3">
        <v>41467.0</v>
      </c>
    </row>
    <row r="14951">
      <c r="A14951" s="1" t="s">
        <v>53222</v>
      </c>
      <c r="B14951" s="1" t="s">
        <v>53223</v>
      </c>
      <c r="C14951" s="2" t="s">
        <v>53224</v>
      </c>
      <c r="D14951" s="1" t="s">
        <v>8537</v>
      </c>
      <c r="E14951" s="1">
        <v>1445000.0</v>
      </c>
      <c r="F14951" s="1" t="s">
        <v>18</v>
      </c>
      <c r="G14951" s="1" t="s">
        <v>25</v>
      </c>
      <c r="H14951" s="1" t="s">
        <v>142</v>
      </c>
      <c r="I14951" s="1" t="s">
        <v>143</v>
      </c>
      <c r="J14951" s="1" t="s">
        <v>143</v>
      </c>
      <c r="K14951" s="1">
        <v>1.0</v>
      </c>
      <c r="L14951" s="3">
        <v>42005.0</v>
      </c>
      <c r="M14951" s="3">
        <v>42328.0</v>
      </c>
      <c r="N14951" s="3">
        <v>42328.0</v>
      </c>
    </row>
    <row r="14952">
      <c r="A14952" s="1" t="s">
        <v>53225</v>
      </c>
      <c r="B14952" s="1" t="s">
        <v>53226</v>
      </c>
      <c r="C14952" s="2" t="s">
        <v>53227</v>
      </c>
      <c r="E14952" s="1" t="s">
        <v>43</v>
      </c>
      <c r="F14952" s="1" t="s">
        <v>18</v>
      </c>
      <c r="G14952" s="1" t="s">
        <v>25</v>
      </c>
      <c r="H14952" s="1" t="s">
        <v>64</v>
      </c>
      <c r="I14952" s="1" t="s">
        <v>65</v>
      </c>
      <c r="J14952" s="1" t="s">
        <v>606</v>
      </c>
      <c r="K14952" s="1">
        <v>1.0</v>
      </c>
      <c r="L14952" s="3">
        <v>40344.0</v>
      </c>
      <c r="M14952" s="3">
        <v>41983.0</v>
      </c>
      <c r="N14952" s="3">
        <v>41983.0</v>
      </c>
    </row>
    <row r="14953">
      <c r="A14953" s="1" t="s">
        <v>53228</v>
      </c>
      <c r="B14953" s="1" t="s">
        <v>53229</v>
      </c>
      <c r="C14953" s="2" t="s">
        <v>53230</v>
      </c>
      <c r="D14953" s="1" t="s">
        <v>53231</v>
      </c>
      <c r="E14953" s="1">
        <v>516000.0</v>
      </c>
      <c r="F14953" s="1" t="s">
        <v>18</v>
      </c>
      <c r="G14953" s="1" t="s">
        <v>25</v>
      </c>
      <c r="H14953" s="1" t="s">
        <v>142</v>
      </c>
      <c r="I14953" s="1" t="s">
        <v>143</v>
      </c>
      <c r="J14953" s="1" t="s">
        <v>143</v>
      </c>
      <c r="K14953" s="1">
        <v>2.0</v>
      </c>
      <c r="L14953" s="3">
        <v>40391.0</v>
      </c>
      <c r="M14953" s="3">
        <v>40483.0</v>
      </c>
      <c r="N14953" s="3">
        <v>40575.0</v>
      </c>
    </row>
    <row r="14954">
      <c r="A14954" s="1" t="s">
        <v>53232</v>
      </c>
      <c r="B14954" s="2" t="s">
        <v>53233</v>
      </c>
      <c r="C14954" s="2" t="s">
        <v>53234</v>
      </c>
      <c r="D14954" s="1" t="s">
        <v>32553</v>
      </c>
      <c r="E14954" s="1">
        <v>1000000.0</v>
      </c>
      <c r="F14954" s="1" t="s">
        <v>18</v>
      </c>
      <c r="G14954" s="1" t="s">
        <v>479</v>
      </c>
      <c r="I14954" s="1" t="s">
        <v>480</v>
      </c>
      <c r="J14954" s="1" t="s">
        <v>480</v>
      </c>
      <c r="K14954" s="1">
        <v>1.0</v>
      </c>
      <c r="L14954" s="3">
        <v>40299.0</v>
      </c>
      <c r="M14954" s="3">
        <v>40483.0</v>
      </c>
      <c r="N14954" s="3">
        <v>40483.0</v>
      </c>
    </row>
    <row r="14955">
      <c r="A14955" s="1" t="s">
        <v>53235</v>
      </c>
      <c r="B14955" s="1" t="s">
        <v>53236</v>
      </c>
      <c r="C14955" s="2" t="s">
        <v>53237</v>
      </c>
      <c r="D14955" s="1" t="s">
        <v>17306</v>
      </c>
      <c r="E14955" s="1">
        <v>1200000.0</v>
      </c>
      <c r="F14955" s="1" t="s">
        <v>207</v>
      </c>
      <c r="G14955" s="1" t="s">
        <v>25</v>
      </c>
      <c r="H14955" s="1" t="s">
        <v>64</v>
      </c>
      <c r="I14955" s="1" t="s">
        <v>65</v>
      </c>
      <c r="J14955" s="1" t="s">
        <v>71</v>
      </c>
      <c r="K14955" s="1">
        <v>1.0</v>
      </c>
      <c r="L14955" s="3">
        <v>40544.0</v>
      </c>
      <c r="M14955" s="3">
        <v>41144.0</v>
      </c>
      <c r="N14955" s="3">
        <v>41144.0</v>
      </c>
    </row>
    <row r="14956">
      <c r="A14956" s="1" t="s">
        <v>53238</v>
      </c>
      <c r="B14956" s="1" t="s">
        <v>53239</v>
      </c>
      <c r="C14956" s="2" t="s">
        <v>53240</v>
      </c>
      <c r="D14956" s="1" t="s">
        <v>53241</v>
      </c>
      <c r="E14956" s="1">
        <v>75000.0</v>
      </c>
      <c r="F14956" s="1" t="s">
        <v>18</v>
      </c>
      <c r="G14956" s="1" t="s">
        <v>2811</v>
      </c>
      <c r="H14956" s="1">
        <v>3.0</v>
      </c>
      <c r="I14956" s="1" t="s">
        <v>17367</v>
      </c>
      <c r="J14956" s="1" t="s">
        <v>17367</v>
      </c>
      <c r="K14956" s="1">
        <v>2.0</v>
      </c>
      <c r="L14956" s="3">
        <v>40513.0</v>
      </c>
      <c r="M14956" s="3">
        <v>40759.0</v>
      </c>
      <c r="N14956" s="3">
        <v>41192.0</v>
      </c>
    </row>
    <row r="14957">
      <c r="A14957" s="1" t="s">
        <v>53242</v>
      </c>
      <c r="B14957" s="1" t="s">
        <v>53243</v>
      </c>
      <c r="C14957" s="2" t="s">
        <v>53244</v>
      </c>
      <c r="D14957" s="1" t="s">
        <v>2479</v>
      </c>
      <c r="E14957" s="1">
        <v>1000000.0</v>
      </c>
      <c r="F14957" s="1" t="s">
        <v>18</v>
      </c>
      <c r="G14957" s="1" t="s">
        <v>25</v>
      </c>
      <c r="H14957" s="1" t="s">
        <v>808</v>
      </c>
      <c r="I14957" s="1" t="s">
        <v>809</v>
      </c>
      <c r="J14957" s="1" t="s">
        <v>809</v>
      </c>
      <c r="K14957" s="1">
        <v>1.0</v>
      </c>
      <c r="L14957" s="3">
        <v>40544.0</v>
      </c>
      <c r="M14957" s="3">
        <v>41023.0</v>
      </c>
      <c r="N14957" s="3">
        <v>41023.0</v>
      </c>
    </row>
    <row r="14958">
      <c r="A14958" s="1" t="s">
        <v>53245</v>
      </c>
      <c r="B14958" s="1" t="s">
        <v>53246</v>
      </c>
      <c r="C14958" s="2" t="s">
        <v>53247</v>
      </c>
      <c r="D14958" s="1" t="s">
        <v>75</v>
      </c>
      <c r="E14958" s="1">
        <v>6167000.0</v>
      </c>
      <c r="F14958" s="1" t="s">
        <v>18</v>
      </c>
      <c r="G14958" s="1" t="s">
        <v>1062</v>
      </c>
      <c r="H14958" s="1">
        <v>2.0</v>
      </c>
      <c r="I14958" s="1" t="s">
        <v>1736</v>
      </c>
      <c r="J14958" s="1" t="s">
        <v>1736</v>
      </c>
      <c r="K14958" s="1">
        <v>3.0</v>
      </c>
      <c r="L14958" s="3">
        <v>39448.0</v>
      </c>
      <c r="M14958" s="3">
        <v>40022.0</v>
      </c>
      <c r="N14958" s="3">
        <v>40738.0</v>
      </c>
    </row>
    <row r="14959">
      <c r="A14959" s="1" t="s">
        <v>53248</v>
      </c>
      <c r="B14959" s="1" t="s">
        <v>53249</v>
      </c>
      <c r="C14959" s="2" t="s">
        <v>53250</v>
      </c>
      <c r="D14959" s="1" t="s">
        <v>53251</v>
      </c>
      <c r="E14959" s="1" t="s">
        <v>43</v>
      </c>
      <c r="F14959" s="1" t="s">
        <v>18</v>
      </c>
      <c r="G14959" s="1" t="s">
        <v>25</v>
      </c>
      <c r="H14959" s="1" t="s">
        <v>286</v>
      </c>
      <c r="I14959" s="1" t="s">
        <v>1030</v>
      </c>
      <c r="J14959" s="1" t="s">
        <v>1030</v>
      </c>
      <c r="K14959" s="1">
        <v>1.0</v>
      </c>
      <c r="L14959" s="3">
        <v>41930.0</v>
      </c>
      <c r="M14959" s="3">
        <v>42058.0</v>
      </c>
      <c r="N14959" s="3">
        <v>42058.0</v>
      </c>
    </row>
    <row r="14960">
      <c r="A14960" s="1" t="s">
        <v>53252</v>
      </c>
      <c r="B14960" s="1" t="s">
        <v>53253</v>
      </c>
      <c r="C14960" s="2" t="s">
        <v>53254</v>
      </c>
      <c r="D14960" s="1" t="s">
        <v>53255</v>
      </c>
      <c r="E14960" s="1">
        <v>868000.0</v>
      </c>
      <c r="F14960" s="1" t="s">
        <v>207</v>
      </c>
      <c r="G14960" s="1" t="s">
        <v>25</v>
      </c>
      <c r="H14960" s="1" t="s">
        <v>64</v>
      </c>
      <c r="I14960" s="1" t="s">
        <v>65</v>
      </c>
      <c r="J14960" s="1" t="s">
        <v>71</v>
      </c>
      <c r="K14960" s="1">
        <v>3.0</v>
      </c>
      <c r="L14960" s="3">
        <v>40787.0</v>
      </c>
      <c r="M14960" s="3">
        <v>40603.0</v>
      </c>
      <c r="N14960" s="3">
        <v>41046.0</v>
      </c>
    </row>
    <row r="14961">
      <c r="A14961" s="1" t="s">
        <v>53256</v>
      </c>
      <c r="B14961" s="1" t="s">
        <v>53257</v>
      </c>
      <c r="C14961" s="2" t="s">
        <v>53258</v>
      </c>
      <c r="D14961" s="1" t="s">
        <v>19565</v>
      </c>
      <c r="E14961" s="1">
        <v>1000000.0</v>
      </c>
      <c r="F14961" s="1" t="s">
        <v>18</v>
      </c>
      <c r="G14961" s="1" t="s">
        <v>25</v>
      </c>
      <c r="H14961" s="1" t="s">
        <v>64</v>
      </c>
      <c r="I14961" s="1" t="s">
        <v>95</v>
      </c>
      <c r="J14961" s="1" t="s">
        <v>1428</v>
      </c>
      <c r="K14961" s="1">
        <v>1.0</v>
      </c>
      <c r="L14961" s="3">
        <v>39600.0</v>
      </c>
      <c r="M14961" s="3">
        <v>39941.0</v>
      </c>
      <c r="N14961" s="3">
        <v>39941.0</v>
      </c>
    </row>
    <row r="14962">
      <c r="A14962" s="1" t="s">
        <v>53259</v>
      </c>
      <c r="B14962" s="1" t="s">
        <v>53260</v>
      </c>
      <c r="C14962" s="2" t="s">
        <v>53261</v>
      </c>
      <c r="D14962" s="1" t="s">
        <v>53262</v>
      </c>
      <c r="E14962" s="1" t="s">
        <v>43</v>
      </c>
      <c r="F14962" s="1" t="s">
        <v>207</v>
      </c>
      <c r="G14962" s="1" t="s">
        <v>25</v>
      </c>
      <c r="H14962" s="1" t="s">
        <v>64</v>
      </c>
      <c r="I14962" s="1" t="s">
        <v>95</v>
      </c>
      <c r="J14962" s="1" t="s">
        <v>376</v>
      </c>
      <c r="K14962" s="1">
        <v>1.0</v>
      </c>
      <c r="L14962" s="3">
        <v>40339.0</v>
      </c>
      <c r="M14962" s="3">
        <v>40179.0</v>
      </c>
      <c r="N14962" s="3">
        <v>40179.0</v>
      </c>
    </row>
    <row r="14963">
      <c r="A14963" s="1" t="s">
        <v>53263</v>
      </c>
      <c r="B14963" s="1" t="s">
        <v>53264</v>
      </c>
      <c r="C14963" s="2" t="s">
        <v>53265</v>
      </c>
      <c r="D14963" s="1" t="s">
        <v>718</v>
      </c>
      <c r="E14963" s="1">
        <v>750000.0</v>
      </c>
      <c r="F14963" s="1" t="s">
        <v>18</v>
      </c>
      <c r="G14963" s="1" t="s">
        <v>276</v>
      </c>
      <c r="K14963" s="1">
        <v>1.0</v>
      </c>
      <c r="L14963" s="3">
        <v>41579.0</v>
      </c>
      <c r="M14963" s="3">
        <v>41701.0</v>
      </c>
      <c r="N14963" s="3">
        <v>41701.0</v>
      </c>
    </row>
    <row r="14964">
      <c r="A14964" s="1" t="s">
        <v>53266</v>
      </c>
      <c r="B14964" s="1" t="s">
        <v>53267</v>
      </c>
      <c r="C14964" s="2" t="s">
        <v>53268</v>
      </c>
      <c r="D14964" s="1" t="s">
        <v>42</v>
      </c>
      <c r="E14964" s="1">
        <v>266000.0</v>
      </c>
      <c r="F14964" s="1" t="s">
        <v>18</v>
      </c>
      <c r="G14964" s="1" t="s">
        <v>25</v>
      </c>
      <c r="H14964" s="1" t="s">
        <v>82</v>
      </c>
      <c r="I14964" s="1" t="s">
        <v>3879</v>
      </c>
      <c r="J14964" s="1" t="s">
        <v>3879</v>
      </c>
      <c r="K14964" s="1">
        <v>1.0</v>
      </c>
      <c r="L14964" s="3">
        <v>40179.0</v>
      </c>
      <c r="M14964" s="3">
        <v>41135.0</v>
      </c>
      <c r="N14964" s="3">
        <v>41135.0</v>
      </c>
    </row>
    <row r="14965">
      <c r="A14965" s="1" t="s">
        <v>53269</v>
      </c>
      <c r="B14965" s="1" t="s">
        <v>53270</v>
      </c>
      <c r="C14965" s="2" t="s">
        <v>53271</v>
      </c>
      <c r="D14965" s="1" t="s">
        <v>53272</v>
      </c>
      <c r="E14965" s="1">
        <v>400000.0</v>
      </c>
      <c r="F14965" s="1" t="s">
        <v>18</v>
      </c>
      <c r="G14965" s="1" t="s">
        <v>25</v>
      </c>
      <c r="H14965" s="1" t="s">
        <v>1234</v>
      </c>
      <c r="I14965" s="1" t="s">
        <v>1235</v>
      </c>
      <c r="J14965" s="1" t="s">
        <v>27581</v>
      </c>
      <c r="K14965" s="1">
        <v>1.0</v>
      </c>
      <c r="M14965" s="3">
        <v>40819.0</v>
      </c>
      <c r="N14965" s="3">
        <v>40819.0</v>
      </c>
    </row>
    <row r="14966">
      <c r="A14966" s="1" t="s">
        <v>53273</v>
      </c>
      <c r="B14966" s="1" t="s">
        <v>53274</v>
      </c>
      <c r="C14966" s="2" t="s">
        <v>53275</v>
      </c>
      <c r="D14966" s="1" t="s">
        <v>18190</v>
      </c>
      <c r="E14966" s="1">
        <v>1500000.0</v>
      </c>
      <c r="F14966" s="1" t="s">
        <v>18</v>
      </c>
      <c r="G14966" s="1" t="s">
        <v>25</v>
      </c>
      <c r="H14966" s="1" t="s">
        <v>1234</v>
      </c>
      <c r="I14966" s="1" t="s">
        <v>1235</v>
      </c>
      <c r="J14966" s="1" t="s">
        <v>1235</v>
      </c>
      <c r="K14966" s="1">
        <v>1.0</v>
      </c>
      <c r="L14966" s="3">
        <v>39866.0</v>
      </c>
      <c r="M14966" s="3">
        <v>40887.0</v>
      </c>
      <c r="N14966" s="3">
        <v>40887.0</v>
      </c>
    </row>
    <row r="14967">
      <c r="A14967" s="1" t="s">
        <v>53276</v>
      </c>
      <c r="B14967" s="1" t="s">
        <v>53277</v>
      </c>
      <c r="C14967" s="2" t="s">
        <v>53278</v>
      </c>
      <c r="D14967" s="1" t="s">
        <v>317</v>
      </c>
      <c r="E14967" s="1">
        <v>5000000.0</v>
      </c>
      <c r="F14967" s="1" t="s">
        <v>18</v>
      </c>
      <c r="G14967" s="1" t="s">
        <v>1819</v>
      </c>
      <c r="H14967" s="1">
        <v>54.0</v>
      </c>
      <c r="I14967" s="1" t="s">
        <v>42177</v>
      </c>
      <c r="J14967" s="1" t="s">
        <v>53279</v>
      </c>
      <c r="K14967" s="1">
        <v>1.0</v>
      </c>
      <c r="L14967" s="3">
        <v>40544.0</v>
      </c>
      <c r="M14967" s="3">
        <v>42054.0</v>
      </c>
      <c r="N14967" s="3">
        <v>42054.0</v>
      </c>
    </row>
    <row r="14968">
      <c r="A14968" s="1" t="s">
        <v>53280</v>
      </c>
      <c r="B14968" s="1" t="s">
        <v>53281</v>
      </c>
      <c r="C14968" s="2" t="s">
        <v>53282</v>
      </c>
      <c r="D14968" s="1" t="s">
        <v>42</v>
      </c>
      <c r="E14968" s="1">
        <v>375000.0</v>
      </c>
      <c r="F14968" s="1" t="s">
        <v>18</v>
      </c>
      <c r="G14968" s="1" t="s">
        <v>25</v>
      </c>
      <c r="H14968" s="1" t="s">
        <v>106</v>
      </c>
      <c r="I14968" s="1" t="s">
        <v>107</v>
      </c>
      <c r="J14968" s="1" t="s">
        <v>108</v>
      </c>
      <c r="K14968" s="1">
        <v>1.0</v>
      </c>
      <c r="L14968" s="3">
        <v>40909.0</v>
      </c>
      <c r="M14968" s="3">
        <v>41485.0</v>
      </c>
      <c r="N14968" s="3">
        <v>41485.0</v>
      </c>
    </row>
    <row r="14969">
      <c r="A14969" s="1" t="s">
        <v>53283</v>
      </c>
      <c r="B14969" s="1" t="s">
        <v>53284</v>
      </c>
      <c r="C14969" s="2" t="s">
        <v>53285</v>
      </c>
      <c r="D14969" s="1" t="s">
        <v>53286</v>
      </c>
      <c r="E14969" s="1">
        <v>50000.0</v>
      </c>
      <c r="F14969" s="1" t="s">
        <v>18</v>
      </c>
      <c r="G14969" s="1" t="s">
        <v>25</v>
      </c>
      <c r="H14969" s="1" t="s">
        <v>286</v>
      </c>
      <c r="I14969" s="1" t="s">
        <v>874</v>
      </c>
      <c r="J14969" s="1" t="s">
        <v>875</v>
      </c>
      <c r="K14969" s="1">
        <v>1.0</v>
      </c>
      <c r="M14969" s="3">
        <v>41366.0</v>
      </c>
      <c r="N14969" s="3">
        <v>41366.0</v>
      </c>
    </row>
    <row r="14970">
      <c r="A14970" s="1" t="s">
        <v>53287</v>
      </c>
      <c r="B14970" s="2" t="s">
        <v>53288</v>
      </c>
      <c r="C14970" s="2" t="s">
        <v>53289</v>
      </c>
      <c r="D14970" s="1" t="s">
        <v>2479</v>
      </c>
      <c r="E14970" s="1">
        <v>5000000.0</v>
      </c>
      <c r="F14970" s="1" t="s">
        <v>113</v>
      </c>
      <c r="G14970" s="1" t="s">
        <v>25</v>
      </c>
      <c r="H14970" s="1" t="s">
        <v>616</v>
      </c>
      <c r="I14970" s="1" t="s">
        <v>14759</v>
      </c>
      <c r="J14970" s="1" t="s">
        <v>332</v>
      </c>
      <c r="K14970" s="1">
        <v>2.0</v>
      </c>
      <c r="L14970" s="3">
        <v>36105.0</v>
      </c>
      <c r="M14970" s="3">
        <v>40193.0</v>
      </c>
      <c r="N14970" s="3">
        <v>40780.0</v>
      </c>
    </row>
    <row r="14971">
      <c r="A14971" s="1" t="s">
        <v>53290</v>
      </c>
      <c r="B14971" s="1" t="s">
        <v>53291</v>
      </c>
      <c r="C14971" s="2" t="s">
        <v>53292</v>
      </c>
      <c r="D14971" s="1" t="s">
        <v>53293</v>
      </c>
      <c r="E14971" s="1">
        <v>100000.0</v>
      </c>
      <c r="F14971" s="1" t="s">
        <v>18</v>
      </c>
      <c r="G14971" s="1" t="s">
        <v>25</v>
      </c>
      <c r="H14971" s="1" t="s">
        <v>1239</v>
      </c>
      <c r="I14971" s="1" t="s">
        <v>2107</v>
      </c>
      <c r="J14971" s="1" t="s">
        <v>4618</v>
      </c>
      <c r="K14971" s="1">
        <v>1.0</v>
      </c>
      <c r="L14971" s="3">
        <v>39393.0</v>
      </c>
      <c r="M14971" s="3">
        <v>39899.0</v>
      </c>
      <c r="N14971" s="3">
        <v>39899.0</v>
      </c>
    </row>
    <row r="14972">
      <c r="A14972" s="1" t="s">
        <v>53294</v>
      </c>
      <c r="B14972" s="1" t="s">
        <v>53295</v>
      </c>
      <c r="C14972" s="2" t="s">
        <v>53296</v>
      </c>
      <c r="D14972" s="1" t="s">
        <v>53297</v>
      </c>
      <c r="E14972" s="1">
        <v>300000.0</v>
      </c>
      <c r="F14972" s="1" t="s">
        <v>18</v>
      </c>
      <c r="G14972" s="1" t="s">
        <v>25</v>
      </c>
      <c r="H14972" s="1" t="s">
        <v>44</v>
      </c>
      <c r="I14972" s="1" t="s">
        <v>282</v>
      </c>
      <c r="J14972" s="1" t="s">
        <v>2763</v>
      </c>
      <c r="K14972" s="1">
        <v>1.0</v>
      </c>
      <c r="L14972" s="3">
        <v>40909.0</v>
      </c>
      <c r="M14972" s="3">
        <v>41537.0</v>
      </c>
      <c r="N14972" s="3">
        <v>41537.0</v>
      </c>
    </row>
    <row r="14973">
      <c r="A14973" s="1" t="s">
        <v>53298</v>
      </c>
      <c r="B14973" s="1" t="s">
        <v>53299</v>
      </c>
      <c r="C14973" s="2" t="s">
        <v>53300</v>
      </c>
      <c r="D14973" s="1" t="s">
        <v>53301</v>
      </c>
      <c r="E14973" s="1">
        <v>1.57866382E8</v>
      </c>
      <c r="F14973" s="1" t="s">
        <v>113</v>
      </c>
      <c r="G14973" s="1" t="s">
        <v>25</v>
      </c>
      <c r="H14973" s="1" t="s">
        <v>208</v>
      </c>
      <c r="I14973" s="1" t="s">
        <v>209</v>
      </c>
      <c r="J14973" s="1" t="s">
        <v>209</v>
      </c>
      <c r="K14973" s="1">
        <v>1.0</v>
      </c>
      <c r="L14973" s="3">
        <v>36161.0</v>
      </c>
      <c r="M14973" s="3">
        <v>40095.0</v>
      </c>
      <c r="N14973" s="3">
        <v>40095.0</v>
      </c>
    </row>
    <row r="14974">
      <c r="A14974" s="1" t="s">
        <v>53302</v>
      </c>
      <c r="B14974" s="1" t="s">
        <v>53303</v>
      </c>
      <c r="C14974" s="2" t="s">
        <v>53304</v>
      </c>
      <c r="D14974" s="1" t="s">
        <v>19037</v>
      </c>
      <c r="E14974" s="1">
        <v>8582862.0</v>
      </c>
      <c r="F14974" s="1" t="s">
        <v>18</v>
      </c>
      <c r="G14974" s="1" t="s">
        <v>347</v>
      </c>
      <c r="H14974" s="1">
        <v>15.0</v>
      </c>
      <c r="I14974" s="1" t="s">
        <v>348</v>
      </c>
      <c r="J14974" s="1" t="s">
        <v>41271</v>
      </c>
      <c r="K14974" s="1">
        <v>1.0</v>
      </c>
      <c r="L14974" s="3">
        <v>34700.0</v>
      </c>
      <c r="M14974" s="3">
        <v>42117.0</v>
      </c>
      <c r="N14974" s="3">
        <v>42117.0</v>
      </c>
    </row>
    <row r="14975">
      <c r="A14975" s="1" t="s">
        <v>53305</v>
      </c>
      <c r="B14975" s="1" t="s">
        <v>53306</v>
      </c>
      <c r="C14975" s="2" t="s">
        <v>53307</v>
      </c>
      <c r="D14975" s="1" t="s">
        <v>53308</v>
      </c>
      <c r="E14975" s="1" t="s">
        <v>43</v>
      </c>
      <c r="F14975" s="1" t="s">
        <v>18</v>
      </c>
      <c r="G14975" s="1" t="s">
        <v>25</v>
      </c>
      <c r="H14975" s="1" t="s">
        <v>158</v>
      </c>
      <c r="I14975" s="1" t="s">
        <v>244</v>
      </c>
      <c r="J14975" s="1" t="s">
        <v>1714</v>
      </c>
      <c r="K14975" s="1">
        <v>1.0</v>
      </c>
      <c r="L14975" s="3">
        <v>37257.0</v>
      </c>
      <c r="M14975" s="3">
        <v>41611.0</v>
      </c>
      <c r="N14975" s="3">
        <v>41611.0</v>
      </c>
    </row>
    <row r="14976">
      <c r="A14976" s="1" t="s">
        <v>53309</v>
      </c>
      <c r="B14976" s="1" t="s">
        <v>53310</v>
      </c>
      <c r="C14976" s="2" t="s">
        <v>53311</v>
      </c>
      <c r="D14976" s="1" t="s">
        <v>1289</v>
      </c>
      <c r="E14976" s="1" t="s">
        <v>43</v>
      </c>
      <c r="F14976" s="1" t="s">
        <v>18</v>
      </c>
      <c r="G14976" s="1" t="s">
        <v>25</v>
      </c>
      <c r="H14976" s="1" t="s">
        <v>64</v>
      </c>
      <c r="I14976" s="1" t="s">
        <v>966</v>
      </c>
      <c r="J14976" s="1" t="s">
        <v>30191</v>
      </c>
      <c r="K14976" s="1">
        <v>1.0</v>
      </c>
      <c r="L14976" s="3">
        <v>36892.0</v>
      </c>
      <c r="M14976" s="3">
        <v>41773.0</v>
      </c>
      <c r="N14976" s="3">
        <v>41773.0</v>
      </c>
    </row>
    <row r="14977">
      <c r="A14977" s="1" t="s">
        <v>53312</v>
      </c>
      <c r="B14977" s="1" t="s">
        <v>53313</v>
      </c>
      <c r="C14977" s="2" t="s">
        <v>53314</v>
      </c>
      <c r="D14977" s="1" t="s">
        <v>53315</v>
      </c>
      <c r="E14977" s="1">
        <v>4.3618093E8</v>
      </c>
      <c r="F14977" s="1" t="s">
        <v>113</v>
      </c>
      <c r="G14977" s="1" t="s">
        <v>25</v>
      </c>
      <c r="H14977" s="1" t="s">
        <v>106</v>
      </c>
      <c r="I14977" s="1" t="s">
        <v>1621</v>
      </c>
      <c r="J14977" s="1" t="s">
        <v>53316</v>
      </c>
      <c r="K14977" s="1">
        <v>2.0</v>
      </c>
      <c r="L14977" s="3">
        <v>36892.0</v>
      </c>
      <c r="M14977" s="3">
        <v>37347.0</v>
      </c>
      <c r="N14977" s="3">
        <v>41704.0</v>
      </c>
    </row>
    <row r="14978">
      <c r="A14978" s="1" t="s">
        <v>53317</v>
      </c>
      <c r="B14978" s="1" t="s">
        <v>53318</v>
      </c>
      <c r="C14978" s="2" t="s">
        <v>53319</v>
      </c>
      <c r="D14978" s="1" t="s">
        <v>53320</v>
      </c>
      <c r="E14978" s="1">
        <v>1700000.0</v>
      </c>
      <c r="F14978" s="1" t="s">
        <v>18</v>
      </c>
      <c r="G14978" s="1" t="s">
        <v>25</v>
      </c>
      <c r="H14978" s="1" t="s">
        <v>64</v>
      </c>
      <c r="I14978" s="1" t="s">
        <v>65</v>
      </c>
      <c r="J14978" s="1" t="s">
        <v>240</v>
      </c>
      <c r="K14978" s="1">
        <v>3.0</v>
      </c>
      <c r="L14978" s="3">
        <v>40634.0</v>
      </c>
      <c r="M14978" s="3">
        <v>41121.0</v>
      </c>
      <c r="N14978" s="3">
        <v>41841.0</v>
      </c>
    </row>
    <row r="14979">
      <c r="A14979" s="1" t="s">
        <v>53321</v>
      </c>
      <c r="B14979" s="2" t="s">
        <v>53322</v>
      </c>
      <c r="D14979" s="1" t="s">
        <v>14493</v>
      </c>
      <c r="E14979" s="1">
        <v>1000000.0</v>
      </c>
      <c r="F14979" s="1" t="s">
        <v>18</v>
      </c>
      <c r="G14979" s="1" t="s">
        <v>25</v>
      </c>
      <c r="H14979" s="1" t="s">
        <v>106</v>
      </c>
      <c r="I14979" s="1" t="s">
        <v>1621</v>
      </c>
      <c r="J14979" s="1" t="s">
        <v>11218</v>
      </c>
      <c r="K14979" s="1">
        <v>1.0</v>
      </c>
      <c r="L14979" s="3">
        <v>36892.0</v>
      </c>
      <c r="M14979" s="3">
        <v>41244.0</v>
      </c>
      <c r="N14979" s="3">
        <v>41244.0</v>
      </c>
    </row>
    <row r="14980">
      <c r="A14980" s="1" t="s">
        <v>53323</v>
      </c>
      <c r="B14980" s="1" t="s">
        <v>53324</v>
      </c>
      <c r="C14980" s="2" t="s">
        <v>53325</v>
      </c>
      <c r="D14980" s="1" t="s">
        <v>75</v>
      </c>
      <c r="E14980" s="1" t="s">
        <v>43</v>
      </c>
      <c r="F14980" s="1" t="s">
        <v>18</v>
      </c>
      <c r="K14980" s="1">
        <v>1.0</v>
      </c>
      <c r="L14980" s="3">
        <v>39876.0</v>
      </c>
      <c r="M14980" s="3">
        <v>39882.0</v>
      </c>
      <c r="N14980" s="3">
        <v>39882.0</v>
      </c>
    </row>
    <row r="14981">
      <c r="A14981" s="1" t="s">
        <v>53326</v>
      </c>
      <c r="B14981" s="1" t="s">
        <v>53327</v>
      </c>
      <c r="C14981" s="2" t="s">
        <v>53328</v>
      </c>
      <c r="D14981" s="1" t="s">
        <v>53329</v>
      </c>
      <c r="E14981" s="1">
        <v>5270907.05282503</v>
      </c>
      <c r="F14981" s="1" t="s">
        <v>18</v>
      </c>
      <c r="G14981" s="1" t="s">
        <v>222</v>
      </c>
      <c r="H14981" s="1">
        <v>2.0</v>
      </c>
      <c r="I14981" s="1" t="s">
        <v>223</v>
      </c>
      <c r="J14981" s="1" t="s">
        <v>18692</v>
      </c>
      <c r="K14981" s="1">
        <v>1.0</v>
      </c>
      <c r="L14981" s="3">
        <v>40376.0</v>
      </c>
      <c r="M14981" s="3">
        <v>40718.0</v>
      </c>
      <c r="N14981" s="3">
        <v>40718.0</v>
      </c>
    </row>
    <row r="14982">
      <c r="A14982" s="1" t="s">
        <v>53330</v>
      </c>
      <c r="B14982" s="2" t="s">
        <v>53331</v>
      </c>
      <c r="C14982" s="2" t="s">
        <v>53332</v>
      </c>
      <c r="D14982" s="1" t="s">
        <v>53333</v>
      </c>
      <c r="E14982" s="1">
        <v>300000.0</v>
      </c>
      <c r="F14982" s="1" t="s">
        <v>207</v>
      </c>
      <c r="G14982" s="1" t="s">
        <v>25</v>
      </c>
      <c r="H14982" s="1" t="s">
        <v>99</v>
      </c>
      <c r="I14982" s="1" t="s">
        <v>100</v>
      </c>
      <c r="J14982" s="1" t="s">
        <v>53334</v>
      </c>
      <c r="K14982" s="1">
        <v>1.0</v>
      </c>
      <c r="L14982" s="3">
        <v>39771.0</v>
      </c>
      <c r="M14982" s="3">
        <v>39814.0</v>
      </c>
      <c r="N14982" s="3">
        <v>39814.0</v>
      </c>
    </row>
    <row r="14983">
      <c r="A14983" s="1" t="s">
        <v>53335</v>
      </c>
      <c r="B14983" s="1" t="s">
        <v>53336</v>
      </c>
      <c r="C14983" s="2" t="s">
        <v>53337</v>
      </c>
      <c r="D14983" s="1" t="s">
        <v>49705</v>
      </c>
      <c r="E14983" s="1" t="s">
        <v>43</v>
      </c>
      <c r="F14983" s="1" t="s">
        <v>18</v>
      </c>
      <c r="G14983" s="1" t="s">
        <v>1126</v>
      </c>
      <c r="H14983" s="1">
        <v>25.0</v>
      </c>
      <c r="I14983" s="1" t="s">
        <v>1582</v>
      </c>
      <c r="J14983" s="1" t="s">
        <v>1583</v>
      </c>
      <c r="K14983" s="1">
        <v>1.0</v>
      </c>
      <c r="L14983" s="3">
        <v>40617.0</v>
      </c>
      <c r="M14983" s="3">
        <v>41640.0</v>
      </c>
      <c r="N14983" s="3">
        <v>41640.0</v>
      </c>
    </row>
    <row r="14984">
      <c r="A14984" s="1" t="s">
        <v>53338</v>
      </c>
      <c r="B14984" s="1" t="s">
        <v>53339</v>
      </c>
      <c r="D14984" s="1" t="s">
        <v>23433</v>
      </c>
      <c r="E14984" s="1">
        <v>22958.7151282627</v>
      </c>
      <c r="F14984" s="1" t="s">
        <v>18</v>
      </c>
      <c r="K14984" s="1">
        <v>1.0</v>
      </c>
      <c r="L14984" s="3">
        <v>42095.0</v>
      </c>
      <c r="M14984" s="3">
        <v>42125.0</v>
      </c>
      <c r="N14984" s="3">
        <v>42125.0</v>
      </c>
    </row>
    <row r="14985">
      <c r="A14985" s="1" t="s">
        <v>53340</v>
      </c>
      <c r="B14985" s="1" t="s">
        <v>53341</v>
      </c>
      <c r="C14985" s="2" t="s">
        <v>53342</v>
      </c>
      <c r="D14985" s="1" t="s">
        <v>53343</v>
      </c>
      <c r="E14985" s="1">
        <v>22099.0</v>
      </c>
      <c r="F14985" s="1" t="s">
        <v>18</v>
      </c>
      <c r="G14985" s="1" t="s">
        <v>341</v>
      </c>
      <c r="H14985" s="1">
        <v>11.0</v>
      </c>
      <c r="I14985" s="1" t="s">
        <v>497</v>
      </c>
      <c r="J14985" s="1" t="s">
        <v>497</v>
      </c>
      <c r="K14985" s="1">
        <v>1.0</v>
      </c>
      <c r="L14985" s="3">
        <v>41518.0</v>
      </c>
      <c r="M14985" s="3">
        <v>41532.0</v>
      </c>
      <c r="N14985" s="3">
        <v>41532.0</v>
      </c>
    </row>
    <row r="14986">
      <c r="A14986" s="1" t="s">
        <v>53344</v>
      </c>
      <c r="B14986" s="1" t="s">
        <v>53345</v>
      </c>
      <c r="C14986" s="2" t="s">
        <v>53346</v>
      </c>
      <c r="D14986" s="1" t="s">
        <v>40675</v>
      </c>
      <c r="E14986" s="1">
        <v>15000.0</v>
      </c>
      <c r="F14986" s="1" t="s">
        <v>18</v>
      </c>
      <c r="G14986" s="1" t="s">
        <v>2318</v>
      </c>
      <c r="H14986" s="1">
        <v>4.0</v>
      </c>
      <c r="I14986" s="1" t="s">
        <v>53347</v>
      </c>
      <c r="J14986" s="1" t="s">
        <v>53347</v>
      </c>
      <c r="K14986" s="1">
        <v>2.0</v>
      </c>
      <c r="M14986" s="3">
        <v>41609.0</v>
      </c>
      <c r="N14986" s="3">
        <v>42024.0</v>
      </c>
    </row>
    <row r="14987">
      <c r="A14987" s="1" t="s">
        <v>53348</v>
      </c>
      <c r="B14987" s="2" t="s">
        <v>53349</v>
      </c>
      <c r="C14987" s="2" t="s">
        <v>53350</v>
      </c>
      <c r="E14987" s="1" t="s">
        <v>43</v>
      </c>
      <c r="F14987" s="1" t="s">
        <v>207</v>
      </c>
      <c r="K14987" s="1">
        <v>2.0</v>
      </c>
      <c r="L14987" s="3">
        <v>41760.0</v>
      </c>
      <c r="M14987" s="3">
        <v>41836.0</v>
      </c>
      <c r="N14987" s="3">
        <v>42048.0</v>
      </c>
    </row>
    <row r="14988">
      <c r="A14988" s="1" t="s">
        <v>53351</v>
      </c>
      <c r="B14988" s="1" t="s">
        <v>53352</v>
      </c>
      <c r="C14988" s="2" t="s">
        <v>53353</v>
      </c>
      <c r="D14988" s="1" t="s">
        <v>53354</v>
      </c>
      <c r="E14988" s="1" t="s">
        <v>43</v>
      </c>
      <c r="F14988" s="1" t="s">
        <v>113</v>
      </c>
      <c r="G14988" s="1" t="s">
        <v>25</v>
      </c>
      <c r="H14988" s="1" t="s">
        <v>64</v>
      </c>
      <c r="I14988" s="1" t="s">
        <v>966</v>
      </c>
      <c r="J14988" s="1" t="s">
        <v>967</v>
      </c>
      <c r="K14988" s="1">
        <v>1.0</v>
      </c>
      <c r="L14988" s="3">
        <v>40179.0</v>
      </c>
      <c r="M14988" s="3">
        <v>40238.0</v>
      </c>
      <c r="N14988" s="3">
        <v>40238.0</v>
      </c>
    </row>
    <row r="14989">
      <c r="A14989" s="1" t="s">
        <v>53355</v>
      </c>
      <c r="B14989" s="1" t="s">
        <v>53356</v>
      </c>
      <c r="D14989" s="1" t="s">
        <v>70</v>
      </c>
      <c r="E14989" s="1">
        <v>50000.0</v>
      </c>
      <c r="F14989" s="1" t="s">
        <v>18</v>
      </c>
      <c r="G14989" s="1" t="s">
        <v>479</v>
      </c>
      <c r="I14989" s="1" t="s">
        <v>480</v>
      </c>
      <c r="J14989" s="1" t="s">
        <v>480</v>
      </c>
      <c r="K14989" s="1">
        <v>1.0</v>
      </c>
      <c r="L14989" s="3">
        <v>40179.0</v>
      </c>
      <c r="M14989" s="3">
        <v>40179.0</v>
      </c>
      <c r="N14989" s="3">
        <v>40179.0</v>
      </c>
    </row>
    <row r="14990">
      <c r="A14990" s="1" t="s">
        <v>53357</v>
      </c>
      <c r="B14990" s="1" t="s">
        <v>53358</v>
      </c>
      <c r="C14990" s="2" t="s">
        <v>53359</v>
      </c>
      <c r="D14990" s="1" t="s">
        <v>2479</v>
      </c>
      <c r="E14990" s="1">
        <v>1500000.0</v>
      </c>
      <c r="F14990" s="1" t="s">
        <v>113</v>
      </c>
      <c r="G14990" s="1" t="s">
        <v>25</v>
      </c>
      <c r="H14990" s="1" t="s">
        <v>44</v>
      </c>
      <c r="I14990" s="1" t="s">
        <v>282</v>
      </c>
      <c r="J14990" s="1" t="s">
        <v>282</v>
      </c>
      <c r="K14990" s="1">
        <v>1.0</v>
      </c>
      <c r="L14990" s="3">
        <v>40179.0</v>
      </c>
      <c r="M14990" s="3">
        <v>40632.0</v>
      </c>
      <c r="N14990" s="3">
        <v>40632.0</v>
      </c>
    </row>
    <row r="14991">
      <c r="A14991" s="1" t="s">
        <v>53360</v>
      </c>
      <c r="B14991" s="2" t="s">
        <v>53361</v>
      </c>
      <c r="C14991" s="2" t="s">
        <v>53362</v>
      </c>
      <c r="D14991" s="1" t="s">
        <v>53363</v>
      </c>
      <c r="E14991" s="1">
        <v>343236.860892965</v>
      </c>
      <c r="F14991" s="1" t="s">
        <v>18</v>
      </c>
      <c r="G14991" s="1" t="s">
        <v>128</v>
      </c>
      <c r="H14991" s="1" t="s">
        <v>129</v>
      </c>
      <c r="I14991" s="1" t="s">
        <v>130</v>
      </c>
      <c r="J14991" s="1" t="s">
        <v>130</v>
      </c>
      <c r="K14991" s="1">
        <v>1.0</v>
      </c>
      <c r="L14991" s="3">
        <v>41275.0</v>
      </c>
      <c r="M14991" s="3">
        <v>41636.0</v>
      </c>
      <c r="N14991" s="3">
        <v>41636.0</v>
      </c>
    </row>
    <row r="14992">
      <c r="A14992" s="1" t="s">
        <v>53364</v>
      </c>
      <c r="B14992" s="1" t="s">
        <v>53365</v>
      </c>
      <c r="C14992" s="2" t="s">
        <v>53366</v>
      </c>
      <c r="D14992" s="1" t="s">
        <v>53367</v>
      </c>
      <c r="E14992" s="1">
        <v>1.85E7</v>
      </c>
      <c r="F14992" s="1" t="s">
        <v>18</v>
      </c>
      <c r="G14992" s="1" t="s">
        <v>19</v>
      </c>
      <c r="H14992" s="1">
        <v>10.0</v>
      </c>
      <c r="I14992" s="1" t="s">
        <v>672</v>
      </c>
      <c r="J14992" s="1" t="s">
        <v>673</v>
      </c>
      <c r="K14992" s="1">
        <v>2.0</v>
      </c>
      <c r="L14992" s="3">
        <v>40179.0</v>
      </c>
      <c r="M14992" s="3">
        <v>40391.0</v>
      </c>
      <c r="N14992" s="3">
        <v>40848.0</v>
      </c>
    </row>
    <row r="14993">
      <c r="A14993" s="1" t="s">
        <v>53368</v>
      </c>
      <c r="B14993" s="2" t="s">
        <v>53369</v>
      </c>
      <c r="C14993" s="2" t="s">
        <v>53370</v>
      </c>
      <c r="D14993" s="1" t="s">
        <v>53371</v>
      </c>
      <c r="E14993" s="1">
        <v>35000.0</v>
      </c>
      <c r="F14993" s="1" t="s">
        <v>18</v>
      </c>
      <c r="K14993" s="1">
        <v>1.0</v>
      </c>
      <c r="L14993" s="3">
        <v>40391.0</v>
      </c>
      <c r="M14993" s="3">
        <v>40224.0</v>
      </c>
      <c r="N14993" s="3">
        <v>40224.0</v>
      </c>
    </row>
    <row r="14994">
      <c r="A14994" s="1" t="s">
        <v>53372</v>
      </c>
      <c r="B14994" s="1" t="s">
        <v>53373</v>
      </c>
      <c r="C14994" s="2" t="s">
        <v>53374</v>
      </c>
      <c r="D14994" s="1" t="s">
        <v>53375</v>
      </c>
      <c r="E14994" s="1" t="s">
        <v>43</v>
      </c>
      <c r="F14994" s="1" t="s">
        <v>207</v>
      </c>
      <c r="K14994" s="1">
        <v>1.0</v>
      </c>
      <c r="L14994" s="3">
        <v>39934.0</v>
      </c>
      <c r="M14994" s="3">
        <v>40151.0</v>
      </c>
      <c r="N14994" s="3">
        <v>40151.0</v>
      </c>
    </row>
    <row r="14995">
      <c r="A14995" s="1" t="s">
        <v>53376</v>
      </c>
      <c r="B14995" s="1" t="s">
        <v>53377</v>
      </c>
      <c r="C14995" s="2" t="s">
        <v>53378</v>
      </c>
      <c r="D14995" s="1" t="s">
        <v>53379</v>
      </c>
      <c r="E14995" s="1">
        <v>6.95E7</v>
      </c>
      <c r="F14995" s="1" t="s">
        <v>18</v>
      </c>
      <c r="G14995" s="1" t="s">
        <v>25</v>
      </c>
      <c r="H14995" s="1" t="s">
        <v>64</v>
      </c>
      <c r="I14995" s="1" t="s">
        <v>1221</v>
      </c>
      <c r="J14995" s="1" t="s">
        <v>3048</v>
      </c>
      <c r="K14995" s="1">
        <v>6.0</v>
      </c>
      <c r="L14995" s="3">
        <v>41429.0</v>
      </c>
      <c r="M14995" s="3">
        <v>40909.0</v>
      </c>
      <c r="N14995" s="3">
        <v>42208.0</v>
      </c>
    </row>
    <row r="14996">
      <c r="A14996" s="1" t="s">
        <v>53380</v>
      </c>
      <c r="B14996" s="1" t="s">
        <v>53381</v>
      </c>
      <c r="C14996" s="2" t="s">
        <v>53382</v>
      </c>
      <c r="D14996" s="1" t="s">
        <v>5311</v>
      </c>
      <c r="E14996" s="1" t="s">
        <v>43</v>
      </c>
      <c r="F14996" s="1" t="s">
        <v>18</v>
      </c>
      <c r="G14996" s="1" t="s">
        <v>25</v>
      </c>
      <c r="H14996" s="1" t="s">
        <v>286</v>
      </c>
      <c r="I14996" s="1" t="s">
        <v>874</v>
      </c>
      <c r="J14996" s="1" t="s">
        <v>875</v>
      </c>
      <c r="K14996" s="1">
        <v>1.0</v>
      </c>
      <c r="L14996" s="3">
        <v>37987.0</v>
      </c>
      <c r="M14996" s="3">
        <v>41035.0</v>
      </c>
      <c r="N14996" s="3">
        <v>41035.0</v>
      </c>
    </row>
    <row r="14997">
      <c r="A14997" s="1" t="s">
        <v>53383</v>
      </c>
      <c r="B14997" s="1" t="s">
        <v>53384</v>
      </c>
      <c r="C14997" s="2" t="s">
        <v>53385</v>
      </c>
      <c r="D14997" s="1" t="s">
        <v>53386</v>
      </c>
      <c r="E14997" s="1">
        <v>500000.0</v>
      </c>
      <c r="F14997" s="1" t="s">
        <v>18</v>
      </c>
      <c r="G14997" s="1" t="s">
        <v>25</v>
      </c>
      <c r="H14997" s="1" t="s">
        <v>64</v>
      </c>
      <c r="I14997" s="1" t="s">
        <v>65</v>
      </c>
      <c r="J14997" s="1" t="s">
        <v>984</v>
      </c>
      <c r="K14997" s="1">
        <v>1.0</v>
      </c>
      <c r="L14997" s="3">
        <v>40179.0</v>
      </c>
      <c r="M14997" s="3">
        <v>40148.0</v>
      </c>
      <c r="N14997" s="3">
        <v>40148.0</v>
      </c>
    </row>
    <row r="14998">
      <c r="A14998" s="1" t="s">
        <v>53387</v>
      </c>
      <c r="B14998" s="1" t="s">
        <v>53388</v>
      </c>
      <c r="C14998" s="2" t="s">
        <v>53389</v>
      </c>
      <c r="D14998" s="1" t="s">
        <v>53390</v>
      </c>
      <c r="E14998" s="1" t="s">
        <v>43</v>
      </c>
      <c r="F14998" s="1" t="s">
        <v>18</v>
      </c>
      <c r="K14998" s="1">
        <v>1.0</v>
      </c>
      <c r="M14998" s="3">
        <v>40969.0</v>
      </c>
      <c r="N14998" s="3">
        <v>40969.0</v>
      </c>
    </row>
    <row r="14999">
      <c r="A14999" s="1" t="s">
        <v>53391</v>
      </c>
      <c r="B14999" s="1" t="s">
        <v>53392</v>
      </c>
      <c r="C14999" s="2" t="s">
        <v>53393</v>
      </c>
      <c r="D14999" s="1" t="s">
        <v>53394</v>
      </c>
      <c r="E14999" s="1">
        <v>120000.0</v>
      </c>
      <c r="F14999" s="1" t="s">
        <v>18</v>
      </c>
      <c r="G14999" s="1" t="s">
        <v>25</v>
      </c>
      <c r="H14999" s="1" t="s">
        <v>89</v>
      </c>
      <c r="I14999" s="1" t="s">
        <v>90</v>
      </c>
      <c r="J14999" s="1" t="s">
        <v>90</v>
      </c>
      <c r="K14999" s="1">
        <v>1.0</v>
      </c>
      <c r="M14999" s="3">
        <v>41974.0</v>
      </c>
      <c r="N14999" s="3">
        <v>41974.0</v>
      </c>
    </row>
    <row r="15000">
      <c r="A15000" s="1" t="s">
        <v>53395</v>
      </c>
      <c r="B15000" s="1" t="s">
        <v>53396</v>
      </c>
      <c r="C15000" s="2" t="s">
        <v>53397</v>
      </c>
      <c r="D15000" s="1" t="s">
        <v>53398</v>
      </c>
      <c r="E15000" s="1" t="s">
        <v>43</v>
      </c>
      <c r="F15000" s="1" t="s">
        <v>18</v>
      </c>
      <c r="G15000" s="1" t="s">
        <v>25</v>
      </c>
      <c r="H15000" s="1" t="s">
        <v>808</v>
      </c>
      <c r="I15000" s="1" t="s">
        <v>809</v>
      </c>
      <c r="J15000" s="1" t="s">
        <v>6130</v>
      </c>
      <c r="K15000" s="1">
        <v>1.0</v>
      </c>
      <c r="L15000" s="3">
        <v>31413.0</v>
      </c>
      <c r="M15000" s="3">
        <v>38353.0</v>
      </c>
      <c r="N15000" s="3">
        <v>38353.0</v>
      </c>
    </row>
    <row r="15001">
      <c r="A15001" s="1" t="s">
        <v>53399</v>
      </c>
      <c r="B15001" s="1" t="s">
        <v>53400</v>
      </c>
      <c r="C15001" s="2" t="s">
        <v>53401</v>
      </c>
      <c r="D15001" s="1" t="s">
        <v>53402</v>
      </c>
      <c r="E15001" s="1">
        <v>107976.0</v>
      </c>
      <c r="F15001" s="1" t="s">
        <v>18</v>
      </c>
      <c r="G15001" s="1" t="s">
        <v>128</v>
      </c>
      <c r="H15001" s="1" t="s">
        <v>129</v>
      </c>
      <c r="I15001" s="1" t="s">
        <v>130</v>
      </c>
      <c r="J15001" s="1" t="s">
        <v>130</v>
      </c>
      <c r="K15001" s="1">
        <v>2.0</v>
      </c>
      <c r="L15001" s="3">
        <v>40909.0</v>
      </c>
      <c r="M15001" s="3">
        <v>41625.0</v>
      </c>
      <c r="N15001" s="3">
        <v>41641.0</v>
      </c>
    </row>
    <row r="15002">
      <c r="A15002" s="1" t="s">
        <v>53403</v>
      </c>
      <c r="B15002" s="1" t="s">
        <v>53404</v>
      </c>
      <c r="C15002" s="2" t="s">
        <v>53405</v>
      </c>
      <c r="D15002" s="1" t="s">
        <v>53406</v>
      </c>
      <c r="E15002" s="1" t="s">
        <v>43</v>
      </c>
      <c r="F15002" s="1" t="s">
        <v>18</v>
      </c>
      <c r="K15002" s="1">
        <v>1.0</v>
      </c>
      <c r="M15002" s="3">
        <v>41653.0</v>
      </c>
      <c r="N15002" s="3">
        <v>41653.0</v>
      </c>
    </row>
    <row r="15003">
      <c r="A15003" s="1" t="s">
        <v>53407</v>
      </c>
      <c r="B15003" s="1" t="s">
        <v>53408</v>
      </c>
      <c r="C15003" s="2" t="s">
        <v>53409</v>
      </c>
      <c r="D15003" s="1" t="s">
        <v>75</v>
      </c>
      <c r="E15003" s="1">
        <v>60000.0</v>
      </c>
      <c r="F15003" s="1" t="s">
        <v>18</v>
      </c>
      <c r="G15003" s="1" t="s">
        <v>222</v>
      </c>
      <c r="H15003" s="1">
        <v>2.0</v>
      </c>
      <c r="I15003" s="1" t="s">
        <v>223</v>
      </c>
      <c r="J15003" s="1" t="s">
        <v>223</v>
      </c>
      <c r="K15003" s="1">
        <v>1.0</v>
      </c>
      <c r="L15003" s="3">
        <v>41275.0</v>
      </c>
      <c r="M15003" s="3">
        <v>41518.0</v>
      </c>
      <c r="N15003" s="3">
        <v>41518.0</v>
      </c>
    </row>
    <row r="15004">
      <c r="A15004" s="1" t="s">
        <v>53410</v>
      </c>
      <c r="B15004" s="1" t="s">
        <v>53411</v>
      </c>
      <c r="C15004" s="2" t="s">
        <v>53412</v>
      </c>
      <c r="D15004" s="1" t="s">
        <v>53413</v>
      </c>
      <c r="E15004" s="1">
        <v>100000.0</v>
      </c>
      <c r="F15004" s="1" t="s">
        <v>18</v>
      </c>
      <c r="G15004" s="1" t="s">
        <v>25</v>
      </c>
      <c r="H15004" s="1" t="s">
        <v>808</v>
      </c>
      <c r="I15004" s="1" t="s">
        <v>809</v>
      </c>
      <c r="J15004" s="1" t="s">
        <v>810</v>
      </c>
      <c r="K15004" s="1">
        <v>1.0</v>
      </c>
      <c r="L15004" s="3">
        <v>41557.0</v>
      </c>
      <c r="M15004" s="3">
        <v>41557.0</v>
      </c>
      <c r="N15004" s="3">
        <v>41557.0</v>
      </c>
    </row>
    <row r="15005">
      <c r="A15005" s="1" t="s">
        <v>53414</v>
      </c>
      <c r="B15005" s="1" t="s">
        <v>53415</v>
      </c>
      <c r="C15005" s="2" t="s">
        <v>53416</v>
      </c>
      <c r="D15005" s="1" t="s">
        <v>53417</v>
      </c>
      <c r="E15005" s="1">
        <v>100000.0</v>
      </c>
      <c r="F15005" s="1" t="s">
        <v>18</v>
      </c>
      <c r="K15005" s="1">
        <v>1.0</v>
      </c>
      <c r="L15005" s="3">
        <v>41856.0</v>
      </c>
      <c r="M15005" s="3">
        <v>41688.0</v>
      </c>
      <c r="N15005" s="3">
        <v>41688.0</v>
      </c>
    </row>
    <row r="15006">
      <c r="A15006" s="1" t="s">
        <v>53418</v>
      </c>
      <c r="B15006" s="1" t="s">
        <v>53419</v>
      </c>
      <c r="C15006" s="2" t="s">
        <v>53420</v>
      </c>
      <c r="D15006" s="1" t="s">
        <v>53421</v>
      </c>
      <c r="E15006" s="1">
        <v>37303.0</v>
      </c>
      <c r="F15006" s="1" t="s">
        <v>18</v>
      </c>
      <c r="K15006" s="1">
        <v>1.0</v>
      </c>
      <c r="M15006" s="3">
        <v>41065.0</v>
      </c>
      <c r="N15006" s="3">
        <v>41065.0</v>
      </c>
    </row>
    <row r="15007">
      <c r="A15007" s="1" t="s">
        <v>53422</v>
      </c>
      <c r="B15007" s="1" t="s">
        <v>53423</v>
      </c>
      <c r="C15007" s="2" t="s">
        <v>53424</v>
      </c>
      <c r="D15007" s="1" t="s">
        <v>21835</v>
      </c>
      <c r="E15007" s="1" t="s">
        <v>43</v>
      </c>
      <c r="F15007" s="1" t="s">
        <v>18</v>
      </c>
      <c r="G15007" s="1" t="s">
        <v>25</v>
      </c>
      <c r="H15007" s="1" t="s">
        <v>1011</v>
      </c>
      <c r="I15007" s="1" t="s">
        <v>1012</v>
      </c>
      <c r="J15007" s="1" t="s">
        <v>1012</v>
      </c>
      <c r="K15007" s="1">
        <v>1.0</v>
      </c>
      <c r="L15007" s="3">
        <v>41299.0</v>
      </c>
      <c r="M15007" s="3">
        <v>41744.0</v>
      </c>
      <c r="N15007" s="3">
        <v>41744.0</v>
      </c>
    </row>
    <row r="15008">
      <c r="A15008" s="1" t="s">
        <v>53425</v>
      </c>
      <c r="B15008" s="1" t="s">
        <v>53426</v>
      </c>
      <c r="C15008" s="2" t="s">
        <v>53427</v>
      </c>
      <c r="D15008" s="1" t="s">
        <v>53428</v>
      </c>
      <c r="E15008" s="1" t="s">
        <v>43</v>
      </c>
      <c r="F15008" s="1" t="s">
        <v>18</v>
      </c>
      <c r="G15008" s="1" t="s">
        <v>1062</v>
      </c>
      <c r="H15008" s="1">
        <v>5.0</v>
      </c>
      <c r="I15008" s="1" t="s">
        <v>1063</v>
      </c>
      <c r="J15008" s="1" t="s">
        <v>1063</v>
      </c>
      <c r="K15008" s="1">
        <v>1.0</v>
      </c>
      <c r="L15008" s="3">
        <v>40084.0</v>
      </c>
      <c r="M15008" s="3">
        <v>41079.0</v>
      </c>
      <c r="N15008" s="3">
        <v>41079.0</v>
      </c>
    </row>
    <row r="15009">
      <c r="A15009" s="1" t="s">
        <v>53429</v>
      </c>
      <c r="B15009" s="1" t="s">
        <v>53430</v>
      </c>
      <c r="C15009" s="2" t="s">
        <v>53431</v>
      </c>
      <c r="D15009" s="1" t="s">
        <v>53432</v>
      </c>
      <c r="E15009" s="1">
        <v>4352758.0</v>
      </c>
      <c r="F15009" s="1" t="s">
        <v>113</v>
      </c>
      <c r="K15009" s="1">
        <v>5.0</v>
      </c>
      <c r="L15009" s="3">
        <v>39092.0</v>
      </c>
      <c r="M15009" s="3">
        <v>39252.0</v>
      </c>
      <c r="N15009" s="3">
        <v>40605.0</v>
      </c>
    </row>
    <row r="15010">
      <c r="A15010" s="1" t="s">
        <v>53433</v>
      </c>
      <c r="B15010" s="1" t="s">
        <v>53434</v>
      </c>
      <c r="C15010" s="2" t="s">
        <v>53435</v>
      </c>
      <c r="D15010" s="1" t="s">
        <v>1401</v>
      </c>
      <c r="E15010" s="1">
        <v>1675000.0</v>
      </c>
      <c r="F15010" s="1" t="s">
        <v>689</v>
      </c>
      <c r="G15010" s="1" t="s">
        <v>25</v>
      </c>
      <c r="H15010" s="1" t="s">
        <v>106</v>
      </c>
      <c r="I15010" s="1" t="s">
        <v>107</v>
      </c>
      <c r="J15010" s="1" t="s">
        <v>15195</v>
      </c>
      <c r="K15010" s="1">
        <v>2.0</v>
      </c>
      <c r="L15010" s="3">
        <v>35431.0</v>
      </c>
      <c r="M15010" s="3">
        <v>40242.0</v>
      </c>
      <c r="N15010" s="3">
        <v>40415.0</v>
      </c>
    </row>
    <row r="15011">
      <c r="A15011" s="1" t="s">
        <v>53436</v>
      </c>
      <c r="B15011" s="1" t="s">
        <v>53437</v>
      </c>
      <c r="C15011" s="2" t="s">
        <v>53438</v>
      </c>
      <c r="D15011" s="1" t="s">
        <v>718</v>
      </c>
      <c r="E15011" s="1" t="s">
        <v>43</v>
      </c>
      <c r="F15011" s="1" t="s">
        <v>18</v>
      </c>
      <c r="G15011" s="1" t="s">
        <v>25</v>
      </c>
      <c r="H15011" s="1" t="s">
        <v>64</v>
      </c>
      <c r="I15011" s="1" t="s">
        <v>1221</v>
      </c>
      <c r="J15011" s="1" t="s">
        <v>1221</v>
      </c>
      <c r="K15011" s="1">
        <v>1.0</v>
      </c>
      <c r="L15011" s="3">
        <v>41102.0</v>
      </c>
      <c r="M15011" s="3">
        <v>41817.0</v>
      </c>
      <c r="N15011" s="3">
        <v>41817.0</v>
      </c>
    </row>
    <row r="15012">
      <c r="A15012" s="1" t="s">
        <v>53439</v>
      </c>
      <c r="B15012" s="1" t="s">
        <v>53440</v>
      </c>
      <c r="C15012" s="2" t="s">
        <v>53441</v>
      </c>
      <c r="D15012" s="1" t="s">
        <v>42</v>
      </c>
      <c r="E15012" s="1" t="s">
        <v>43</v>
      </c>
      <c r="F15012" s="1" t="s">
        <v>207</v>
      </c>
      <c r="G15012" s="1" t="s">
        <v>25</v>
      </c>
      <c r="H15012" s="1" t="s">
        <v>44</v>
      </c>
      <c r="I15012" s="1" t="s">
        <v>282</v>
      </c>
      <c r="J15012" s="1" t="s">
        <v>282</v>
      </c>
      <c r="K15012" s="1">
        <v>1.0</v>
      </c>
      <c r="L15012" s="3">
        <v>40179.0</v>
      </c>
      <c r="M15012" s="3">
        <v>40757.0</v>
      </c>
      <c r="N15012" s="3">
        <v>40757.0</v>
      </c>
    </row>
    <row r="15013">
      <c r="A15013" s="1" t="s">
        <v>53442</v>
      </c>
      <c r="B15013" s="1" t="s">
        <v>53443</v>
      </c>
      <c r="D15013" s="1" t="s">
        <v>718</v>
      </c>
      <c r="E15013" s="1">
        <v>1584593.0</v>
      </c>
      <c r="F15013" s="1" t="s">
        <v>113</v>
      </c>
      <c r="G15013" s="1" t="s">
        <v>25</v>
      </c>
      <c r="H15013" s="1" t="s">
        <v>1272</v>
      </c>
      <c r="I15013" s="1" t="s">
        <v>1273</v>
      </c>
      <c r="J15013" s="1" t="s">
        <v>1273</v>
      </c>
      <c r="K15013" s="1">
        <v>2.0</v>
      </c>
      <c r="M15013" s="3">
        <v>39433.0</v>
      </c>
      <c r="N15013" s="3">
        <v>40177.0</v>
      </c>
    </row>
    <row r="15014">
      <c r="A15014" s="1" t="s">
        <v>53444</v>
      </c>
      <c r="B15014" s="1" t="s">
        <v>53445</v>
      </c>
      <c r="C15014" s="2" t="s">
        <v>53446</v>
      </c>
      <c r="D15014" s="1" t="s">
        <v>53447</v>
      </c>
      <c r="E15014" s="1">
        <v>55000.0</v>
      </c>
      <c r="F15014" s="1" t="s">
        <v>18</v>
      </c>
      <c r="G15014" s="1" t="s">
        <v>25</v>
      </c>
      <c r="H15014" s="1" t="s">
        <v>121</v>
      </c>
      <c r="I15014" s="1" t="s">
        <v>122</v>
      </c>
      <c r="J15014" s="1" t="s">
        <v>53448</v>
      </c>
      <c r="K15014" s="1">
        <v>3.0</v>
      </c>
      <c r="L15014" s="3">
        <v>40585.0</v>
      </c>
      <c r="M15014" s="3">
        <v>40544.0</v>
      </c>
      <c r="N15014" s="3">
        <v>41275.0</v>
      </c>
    </row>
    <row r="15015">
      <c r="A15015" s="1" t="s">
        <v>53449</v>
      </c>
      <c r="B15015" s="1" t="s">
        <v>53450</v>
      </c>
      <c r="C15015" s="2" t="s">
        <v>53451</v>
      </c>
      <c r="D15015" s="1" t="s">
        <v>53452</v>
      </c>
      <c r="E15015" s="1">
        <v>1.5E7</v>
      </c>
      <c r="F15015" s="1" t="s">
        <v>18</v>
      </c>
      <c r="G15015" s="1" t="s">
        <v>25</v>
      </c>
      <c r="H15015" s="1" t="s">
        <v>64</v>
      </c>
      <c r="I15015" s="1" t="s">
        <v>95</v>
      </c>
      <c r="J15015" s="1" t="s">
        <v>376</v>
      </c>
      <c r="K15015" s="1">
        <v>2.0</v>
      </c>
      <c r="L15015" s="3">
        <v>39083.0</v>
      </c>
      <c r="M15015" s="3">
        <v>39326.0</v>
      </c>
      <c r="N15015" s="3">
        <v>39825.0</v>
      </c>
    </row>
    <row r="15016">
      <c r="A15016" s="1" t="s">
        <v>53453</v>
      </c>
      <c r="B15016" s="1" t="s">
        <v>53454</v>
      </c>
      <c r="C15016" s="2" t="s">
        <v>53455</v>
      </c>
      <c r="D15016" s="1" t="s">
        <v>53456</v>
      </c>
      <c r="E15016" s="1">
        <v>70000.0</v>
      </c>
      <c r="F15016" s="1" t="s">
        <v>18</v>
      </c>
      <c r="K15016" s="1">
        <v>1.0</v>
      </c>
      <c r="L15016" s="3">
        <v>40168.0</v>
      </c>
      <c r="M15016" s="3">
        <v>40543.0</v>
      </c>
      <c r="N15016" s="3">
        <v>40543.0</v>
      </c>
    </row>
    <row r="15017">
      <c r="A15017" s="1" t="s">
        <v>53457</v>
      </c>
      <c r="B15017" s="1" t="s">
        <v>53458</v>
      </c>
      <c r="C15017" s="2" t="s">
        <v>53459</v>
      </c>
      <c r="D15017" s="1" t="s">
        <v>42</v>
      </c>
      <c r="E15017" s="1">
        <v>2009100.0</v>
      </c>
      <c r="F15017" s="1" t="s">
        <v>18</v>
      </c>
      <c r="G15017" s="1" t="s">
        <v>165</v>
      </c>
      <c r="H15017" s="1" t="s">
        <v>1480</v>
      </c>
      <c r="K15017" s="1">
        <v>1.0</v>
      </c>
      <c r="M15017" s="3">
        <v>39825.0</v>
      </c>
      <c r="N15017" s="3">
        <v>39825.0</v>
      </c>
    </row>
    <row r="15018">
      <c r="A15018" s="1" t="s">
        <v>53460</v>
      </c>
      <c r="B15018" s="1" t="s">
        <v>53461</v>
      </c>
      <c r="C15018" s="2" t="s">
        <v>53462</v>
      </c>
      <c r="D15018" s="1" t="s">
        <v>53463</v>
      </c>
      <c r="E15018" s="1">
        <v>5.6063148E7</v>
      </c>
      <c r="F15018" s="1" t="s">
        <v>113</v>
      </c>
      <c r="G15018" s="1" t="s">
        <v>25</v>
      </c>
      <c r="H15018" s="1" t="s">
        <v>64</v>
      </c>
      <c r="I15018" s="1" t="s">
        <v>65</v>
      </c>
      <c r="J15018" s="1" t="s">
        <v>606</v>
      </c>
      <c r="K15018" s="1">
        <v>6.0</v>
      </c>
      <c r="L15018" s="3">
        <v>35065.0</v>
      </c>
      <c r="M15018" s="3">
        <v>38428.0</v>
      </c>
      <c r="N15018" s="3">
        <v>41108.0</v>
      </c>
    </row>
    <row r="15019">
      <c r="A15019" s="1" t="s">
        <v>53464</v>
      </c>
      <c r="B15019" s="1" t="s">
        <v>53465</v>
      </c>
      <c r="C15019" s="2" t="s">
        <v>53466</v>
      </c>
      <c r="D15019" s="1" t="s">
        <v>53467</v>
      </c>
      <c r="E15019" s="1">
        <v>2.262944E7</v>
      </c>
      <c r="F15019" s="1" t="s">
        <v>18</v>
      </c>
      <c r="G15019" s="1" t="s">
        <v>638</v>
      </c>
      <c r="H15019" s="1">
        <v>7.0</v>
      </c>
      <c r="I15019" s="1" t="s">
        <v>929</v>
      </c>
      <c r="J15019" s="1" t="s">
        <v>929</v>
      </c>
      <c r="K15019" s="1">
        <v>10.0</v>
      </c>
      <c r="L15019" s="3">
        <v>37987.0</v>
      </c>
      <c r="M15019" s="3">
        <v>39661.0</v>
      </c>
      <c r="N15019" s="3">
        <v>42170.0</v>
      </c>
    </row>
    <row r="15020">
      <c r="A15020" s="1" t="s">
        <v>53468</v>
      </c>
      <c r="B15020" s="1" t="s">
        <v>53469</v>
      </c>
      <c r="C15020" s="2" t="s">
        <v>53470</v>
      </c>
      <c r="D15020" s="1" t="s">
        <v>27872</v>
      </c>
      <c r="E15020" s="1">
        <v>533980.0</v>
      </c>
      <c r="F15020" s="1" t="s">
        <v>18</v>
      </c>
      <c r="G15020" s="1" t="s">
        <v>57</v>
      </c>
      <c r="H15020" s="1" t="s">
        <v>1644</v>
      </c>
      <c r="I15020" s="1" t="s">
        <v>1645</v>
      </c>
      <c r="J15020" s="1" t="s">
        <v>1645</v>
      </c>
      <c r="K15020" s="1">
        <v>1.0</v>
      </c>
      <c r="M15020" s="3">
        <v>41532.0</v>
      </c>
      <c r="N15020" s="3">
        <v>41532.0</v>
      </c>
    </row>
    <row r="15021">
      <c r="A15021" s="1" t="s">
        <v>53471</v>
      </c>
      <c r="B15021" s="1" t="s">
        <v>53472</v>
      </c>
      <c r="C15021" s="2" t="s">
        <v>53473</v>
      </c>
      <c r="D15021" s="1" t="s">
        <v>1377</v>
      </c>
      <c r="E15021" s="1" t="s">
        <v>43</v>
      </c>
      <c r="F15021" s="1" t="s">
        <v>18</v>
      </c>
      <c r="G15021" s="1" t="s">
        <v>128</v>
      </c>
      <c r="H15021" s="1" t="s">
        <v>129</v>
      </c>
      <c r="I15021" s="1" t="s">
        <v>130</v>
      </c>
      <c r="J15021" s="1" t="s">
        <v>130</v>
      </c>
      <c r="K15021" s="1">
        <v>1.0</v>
      </c>
      <c r="L15021" s="3">
        <v>40179.0</v>
      </c>
      <c r="M15021" s="3">
        <v>40773.0</v>
      </c>
      <c r="N15021" s="3">
        <v>40773.0</v>
      </c>
    </row>
    <row r="15022">
      <c r="A15022" s="1" t="s">
        <v>53474</v>
      </c>
      <c r="B15022" s="1" t="s">
        <v>53475</v>
      </c>
      <c r="C15022" s="2" t="s">
        <v>53476</v>
      </c>
      <c r="D15022" s="1" t="s">
        <v>56</v>
      </c>
      <c r="E15022" s="1">
        <v>5.2E7</v>
      </c>
      <c r="F15022" s="1" t="s">
        <v>18</v>
      </c>
      <c r="K15022" s="1">
        <v>1.0</v>
      </c>
      <c r="L15022" s="3">
        <v>42005.0</v>
      </c>
      <c r="M15022" s="3">
        <v>42292.0</v>
      </c>
      <c r="N15022" s="3">
        <v>42292.0</v>
      </c>
    </row>
    <row r="15023">
      <c r="A15023" s="1" t="s">
        <v>53477</v>
      </c>
      <c r="B15023" s="1" t="s">
        <v>53478</v>
      </c>
      <c r="C15023" s="2" t="s">
        <v>53479</v>
      </c>
      <c r="D15023" s="1" t="s">
        <v>53480</v>
      </c>
      <c r="E15023" s="1">
        <v>54000.0</v>
      </c>
      <c r="F15023" s="1" t="s">
        <v>18</v>
      </c>
      <c r="K15023" s="1">
        <v>1.0</v>
      </c>
      <c r="L15023" s="3">
        <v>41320.0</v>
      </c>
      <c r="M15023" s="3">
        <v>42109.0</v>
      </c>
      <c r="N15023" s="3">
        <v>42109.0</v>
      </c>
    </row>
    <row r="15024">
      <c r="A15024" s="1" t="s">
        <v>53481</v>
      </c>
      <c r="B15024" s="2" t="s">
        <v>53482</v>
      </c>
      <c r="C15024" s="2" t="s">
        <v>53483</v>
      </c>
      <c r="D15024" s="1" t="s">
        <v>53484</v>
      </c>
      <c r="E15024" s="1">
        <v>1.65E7</v>
      </c>
      <c r="F15024" s="1" t="s">
        <v>113</v>
      </c>
      <c r="G15024" s="1" t="s">
        <v>25</v>
      </c>
      <c r="H15024" s="1" t="s">
        <v>142</v>
      </c>
      <c r="I15024" s="1" t="s">
        <v>143</v>
      </c>
      <c r="J15024" s="1" t="s">
        <v>143</v>
      </c>
      <c r="K15024" s="1">
        <v>3.0</v>
      </c>
      <c r="L15024" s="3">
        <v>40714.0</v>
      </c>
      <c r="M15024" s="3">
        <v>40179.0</v>
      </c>
      <c r="N15024" s="3">
        <v>41334.0</v>
      </c>
    </row>
    <row r="15025">
      <c r="A15025" s="1" t="s">
        <v>53485</v>
      </c>
      <c r="B15025" s="1" t="s">
        <v>53486</v>
      </c>
      <c r="C15025" s="2" t="s">
        <v>53487</v>
      </c>
      <c r="D15025" s="1" t="s">
        <v>5397</v>
      </c>
      <c r="E15025" s="1">
        <v>100000.0</v>
      </c>
      <c r="F15025" s="1" t="s">
        <v>18</v>
      </c>
      <c r="G15025" s="1" t="s">
        <v>19</v>
      </c>
      <c r="H15025" s="1">
        <v>13.0</v>
      </c>
      <c r="I15025" s="1" t="s">
        <v>14856</v>
      </c>
      <c r="J15025" s="1" t="s">
        <v>14856</v>
      </c>
      <c r="K15025" s="1">
        <v>1.0</v>
      </c>
      <c r="L15025" s="3">
        <v>40867.0</v>
      </c>
      <c r="M15025" s="3">
        <v>40922.0</v>
      </c>
      <c r="N15025" s="3">
        <v>40922.0</v>
      </c>
    </row>
    <row r="15026">
      <c r="A15026" s="1" t="s">
        <v>53488</v>
      </c>
      <c r="B15026" s="1" t="s">
        <v>53489</v>
      </c>
      <c r="C15026" s="2" t="s">
        <v>53490</v>
      </c>
      <c r="D15026" s="1" t="s">
        <v>53491</v>
      </c>
      <c r="E15026" s="1">
        <v>1.9826645E7</v>
      </c>
      <c r="F15026" s="1" t="s">
        <v>689</v>
      </c>
      <c r="G15026" s="1" t="s">
        <v>222</v>
      </c>
      <c r="H15026" s="1">
        <v>2.0</v>
      </c>
      <c r="I15026" s="1" t="s">
        <v>223</v>
      </c>
      <c r="J15026" s="1" t="s">
        <v>223</v>
      </c>
      <c r="K15026" s="1">
        <v>7.0</v>
      </c>
      <c r="L15026" s="3">
        <v>38869.0</v>
      </c>
      <c r="M15026" s="3">
        <v>38869.0</v>
      </c>
      <c r="N15026" s="3">
        <v>41968.0</v>
      </c>
    </row>
    <row r="15027">
      <c r="A15027" s="1" t="s">
        <v>53492</v>
      </c>
      <c r="B15027" s="1" t="s">
        <v>53493</v>
      </c>
      <c r="C15027" s="2" t="s">
        <v>53494</v>
      </c>
      <c r="D15027" s="1" t="s">
        <v>56</v>
      </c>
      <c r="E15027" s="1">
        <v>8450000.0</v>
      </c>
      <c r="F15027" s="1" t="s">
        <v>18</v>
      </c>
      <c r="G15027" s="1" t="s">
        <v>25</v>
      </c>
      <c r="H15027" s="1" t="s">
        <v>158</v>
      </c>
      <c r="I15027" s="1" t="s">
        <v>244</v>
      </c>
      <c r="J15027" s="1" t="s">
        <v>244</v>
      </c>
      <c r="K15027" s="1">
        <v>3.0</v>
      </c>
      <c r="L15027" s="3">
        <v>36892.0</v>
      </c>
      <c r="M15027" s="3">
        <v>40448.0</v>
      </c>
      <c r="N15027" s="3">
        <v>41915.0</v>
      </c>
    </row>
    <row r="15028">
      <c r="A15028" s="1" t="s">
        <v>53495</v>
      </c>
      <c r="B15028" s="1" t="s">
        <v>53496</v>
      </c>
      <c r="C15028" s="2" t="s">
        <v>53497</v>
      </c>
      <c r="E15028" s="1" t="s">
        <v>43</v>
      </c>
      <c r="F15028" s="1" t="s">
        <v>113</v>
      </c>
      <c r="G15028" s="1" t="s">
        <v>25</v>
      </c>
      <c r="H15028" s="1" t="s">
        <v>64</v>
      </c>
      <c r="I15028" s="1" t="s">
        <v>11101</v>
      </c>
      <c r="J15028" s="1" t="s">
        <v>11101</v>
      </c>
      <c r="K15028" s="1">
        <v>1.0</v>
      </c>
      <c r="M15028" s="3">
        <v>39420.0</v>
      </c>
      <c r="N15028" s="3">
        <v>39420.0</v>
      </c>
    </row>
    <row r="15029">
      <c r="A15029" s="1" t="s">
        <v>53498</v>
      </c>
      <c r="B15029" s="1" t="s">
        <v>53499</v>
      </c>
      <c r="C15029" s="2" t="s">
        <v>53500</v>
      </c>
      <c r="D15029" s="1" t="s">
        <v>3485</v>
      </c>
      <c r="E15029" s="1">
        <v>7.5E7</v>
      </c>
      <c r="F15029" s="1" t="s">
        <v>18</v>
      </c>
      <c r="G15029" s="1" t="s">
        <v>25</v>
      </c>
      <c r="H15029" s="1" t="s">
        <v>158</v>
      </c>
      <c r="K15029" s="1">
        <v>1.0</v>
      </c>
      <c r="L15029" s="3">
        <v>37622.0</v>
      </c>
      <c r="M15029" s="3">
        <v>42268.0</v>
      </c>
      <c r="N15029" s="3">
        <v>42268.0</v>
      </c>
    </row>
    <row r="15030">
      <c r="A15030" s="1" t="s">
        <v>53501</v>
      </c>
      <c r="B15030" s="1" t="s">
        <v>53502</v>
      </c>
      <c r="C15030" s="2" t="s">
        <v>53503</v>
      </c>
      <c r="E15030" s="1" t="s">
        <v>43</v>
      </c>
      <c r="F15030" s="1" t="s">
        <v>207</v>
      </c>
      <c r="G15030" s="1" t="s">
        <v>25</v>
      </c>
      <c r="H15030" s="1" t="s">
        <v>286</v>
      </c>
      <c r="I15030" s="1" t="s">
        <v>578</v>
      </c>
      <c r="J15030" s="1" t="s">
        <v>578</v>
      </c>
      <c r="K15030" s="1">
        <v>1.0</v>
      </c>
      <c r="L15030" s="3">
        <v>41377.0</v>
      </c>
      <c r="M15030" s="3">
        <v>42144.0</v>
      </c>
      <c r="N15030" s="3">
        <v>42144.0</v>
      </c>
    </row>
    <row r="15031">
      <c r="A15031" s="1" t="s">
        <v>53504</v>
      </c>
      <c r="B15031" s="1" t="s">
        <v>53505</v>
      </c>
      <c r="C15031" s="2" t="s">
        <v>53506</v>
      </c>
      <c r="D15031" s="1" t="s">
        <v>42</v>
      </c>
      <c r="E15031" s="1">
        <v>1080000.0</v>
      </c>
      <c r="F15031" s="1" t="s">
        <v>18</v>
      </c>
      <c r="G15031" s="1" t="s">
        <v>128</v>
      </c>
      <c r="H15031" s="1" t="s">
        <v>129</v>
      </c>
      <c r="I15031" s="1" t="s">
        <v>130</v>
      </c>
      <c r="J15031" s="1" t="s">
        <v>130</v>
      </c>
      <c r="K15031" s="1">
        <v>1.0</v>
      </c>
      <c r="M15031" s="3">
        <v>39057.0</v>
      </c>
      <c r="N15031" s="3">
        <v>39057.0</v>
      </c>
    </row>
    <row r="15032">
      <c r="A15032" s="1" t="s">
        <v>53507</v>
      </c>
      <c r="B15032" s="1" t="s">
        <v>53508</v>
      </c>
      <c r="C15032" s="2" t="s">
        <v>53509</v>
      </c>
      <c r="D15032" s="1" t="s">
        <v>633</v>
      </c>
      <c r="E15032" s="1">
        <v>1.25E7</v>
      </c>
      <c r="F15032" s="1" t="s">
        <v>18</v>
      </c>
      <c r="G15032" s="1" t="s">
        <v>25</v>
      </c>
      <c r="H15032" s="1" t="s">
        <v>64</v>
      </c>
      <c r="I15032" s="1" t="s">
        <v>95</v>
      </c>
      <c r="J15032" s="1" t="s">
        <v>3082</v>
      </c>
      <c r="K15032" s="1">
        <v>1.0</v>
      </c>
      <c r="M15032" s="3">
        <v>41627.0</v>
      </c>
      <c r="N15032" s="3">
        <v>41627.0</v>
      </c>
    </row>
    <row r="15033">
      <c r="A15033" s="1" t="s">
        <v>53510</v>
      </c>
      <c r="B15033" s="1" t="s">
        <v>53511</v>
      </c>
      <c r="C15033" s="2" t="s">
        <v>53512</v>
      </c>
      <c r="D15033" s="1" t="s">
        <v>53513</v>
      </c>
      <c r="E15033" s="1">
        <v>6900000.0</v>
      </c>
      <c r="F15033" s="1" t="s">
        <v>18</v>
      </c>
      <c r="G15033" s="1" t="s">
        <v>25</v>
      </c>
      <c r="H15033" s="1" t="s">
        <v>430</v>
      </c>
      <c r="I15033" s="1" t="s">
        <v>528</v>
      </c>
      <c r="J15033" s="1" t="s">
        <v>4105</v>
      </c>
      <c r="K15033" s="1">
        <v>3.0</v>
      </c>
      <c r="L15033" s="3">
        <v>37257.0</v>
      </c>
      <c r="M15033" s="3">
        <v>41772.0</v>
      </c>
      <c r="N15033" s="3">
        <v>41845.0</v>
      </c>
    </row>
    <row r="15034">
      <c r="A15034" s="1" t="s">
        <v>53514</v>
      </c>
      <c r="B15034" s="1" t="s">
        <v>53515</v>
      </c>
      <c r="D15034" s="1" t="s">
        <v>264</v>
      </c>
      <c r="E15034" s="1">
        <v>1.4E7</v>
      </c>
      <c r="F15034" s="1" t="s">
        <v>113</v>
      </c>
      <c r="G15034" s="1" t="s">
        <v>25</v>
      </c>
      <c r="H15034" s="1" t="s">
        <v>89</v>
      </c>
      <c r="I15034" s="1" t="s">
        <v>1655</v>
      </c>
      <c r="J15034" s="1" t="s">
        <v>53516</v>
      </c>
      <c r="K15034" s="1">
        <v>1.0</v>
      </c>
      <c r="L15034" s="3">
        <v>33970.0</v>
      </c>
      <c r="M15034" s="3">
        <v>37048.0</v>
      </c>
      <c r="N15034" s="3">
        <v>37048.0</v>
      </c>
    </row>
    <row r="15035">
      <c r="A15035" s="1" t="s">
        <v>53517</v>
      </c>
      <c r="B15035" s="1" t="s">
        <v>53518</v>
      </c>
      <c r="C15035" s="2" t="s">
        <v>53519</v>
      </c>
      <c r="D15035" s="1" t="s">
        <v>42</v>
      </c>
      <c r="E15035" s="1">
        <v>1000000.0</v>
      </c>
      <c r="F15035" s="1" t="s">
        <v>18</v>
      </c>
      <c r="G15035" s="1" t="s">
        <v>25</v>
      </c>
      <c r="H15035" s="1" t="s">
        <v>106</v>
      </c>
      <c r="I15035" s="1" t="s">
        <v>3836</v>
      </c>
      <c r="J15035" s="1" t="s">
        <v>3836</v>
      </c>
      <c r="K15035" s="1">
        <v>1.0</v>
      </c>
      <c r="L15035" s="3">
        <v>39814.0</v>
      </c>
      <c r="M15035" s="3">
        <v>41450.0</v>
      </c>
      <c r="N15035" s="3">
        <v>41450.0</v>
      </c>
    </row>
    <row r="15036">
      <c r="A15036" s="1" t="s">
        <v>53520</v>
      </c>
      <c r="B15036" s="1" t="s">
        <v>53521</v>
      </c>
      <c r="C15036" s="2" t="s">
        <v>53522</v>
      </c>
      <c r="D15036" s="1" t="s">
        <v>42</v>
      </c>
      <c r="E15036" s="1" t="s">
        <v>43</v>
      </c>
      <c r="F15036" s="1" t="s">
        <v>18</v>
      </c>
      <c r="G15036" s="1" t="s">
        <v>25</v>
      </c>
      <c r="H15036" s="1" t="s">
        <v>64</v>
      </c>
      <c r="I15036" s="1" t="s">
        <v>65</v>
      </c>
      <c r="J15036" s="1" t="s">
        <v>1402</v>
      </c>
      <c r="K15036" s="1">
        <v>1.0</v>
      </c>
      <c r="L15036" s="3">
        <v>41695.0</v>
      </c>
      <c r="M15036" s="3">
        <v>41746.0</v>
      </c>
      <c r="N15036" s="3">
        <v>41746.0</v>
      </c>
    </row>
    <row r="15037">
      <c r="A15037" s="1" t="s">
        <v>53523</v>
      </c>
      <c r="B15037" s="1" t="s">
        <v>53524</v>
      </c>
      <c r="C15037" s="2" t="s">
        <v>53525</v>
      </c>
      <c r="D15037" s="1" t="s">
        <v>53526</v>
      </c>
      <c r="E15037" s="1">
        <v>1000000.0</v>
      </c>
      <c r="F15037" s="1" t="s">
        <v>18</v>
      </c>
      <c r="G15037" s="1" t="s">
        <v>25</v>
      </c>
      <c r="H15037" s="1" t="s">
        <v>1306</v>
      </c>
      <c r="I15037" s="1" t="s">
        <v>16953</v>
      </c>
      <c r="J15037" s="1" t="s">
        <v>53527</v>
      </c>
      <c r="K15037" s="1">
        <v>1.0</v>
      </c>
      <c r="L15037" s="3">
        <v>41791.0</v>
      </c>
      <c r="M15037" s="3">
        <v>42034.0</v>
      </c>
      <c r="N15037" s="3">
        <v>42034.0</v>
      </c>
    </row>
    <row r="15038">
      <c r="A15038" s="1" t="s">
        <v>53528</v>
      </c>
      <c r="B15038" s="1" t="s">
        <v>53529</v>
      </c>
      <c r="C15038" s="2" t="s">
        <v>53530</v>
      </c>
      <c r="D15038" s="1" t="s">
        <v>1503</v>
      </c>
      <c r="E15038" s="1">
        <v>1824010.0</v>
      </c>
      <c r="F15038" s="1" t="s">
        <v>18</v>
      </c>
      <c r="G15038" s="1" t="s">
        <v>25</v>
      </c>
      <c r="H15038" s="1" t="s">
        <v>430</v>
      </c>
      <c r="I15038" s="1" t="s">
        <v>528</v>
      </c>
      <c r="J15038" s="1" t="s">
        <v>5114</v>
      </c>
      <c r="K15038" s="1">
        <v>3.0</v>
      </c>
      <c r="L15038" s="3">
        <v>36892.0</v>
      </c>
      <c r="M15038" s="3">
        <v>39994.0</v>
      </c>
      <c r="N15038" s="3">
        <v>41709.0</v>
      </c>
    </row>
    <row r="15039">
      <c r="A15039" s="1" t="s">
        <v>53531</v>
      </c>
      <c r="B15039" s="1" t="s">
        <v>53532</v>
      </c>
      <c r="C15039" s="2" t="s">
        <v>53533</v>
      </c>
      <c r="D15039" s="1" t="s">
        <v>53534</v>
      </c>
      <c r="E15039" s="1">
        <v>300000.0</v>
      </c>
      <c r="F15039" s="1" t="s">
        <v>18</v>
      </c>
      <c r="K15039" s="1">
        <v>1.0</v>
      </c>
      <c r="M15039" s="3">
        <v>42081.0</v>
      </c>
      <c r="N15039" s="3">
        <v>42081.0</v>
      </c>
    </row>
    <row r="15040">
      <c r="A15040" s="1" t="s">
        <v>53535</v>
      </c>
      <c r="B15040" s="1" t="s">
        <v>53536</v>
      </c>
      <c r="C15040" s="2" t="s">
        <v>53537</v>
      </c>
      <c r="D15040" s="1" t="s">
        <v>53538</v>
      </c>
      <c r="E15040" s="1">
        <v>5965000.0</v>
      </c>
      <c r="F15040" s="1" t="s">
        <v>18</v>
      </c>
      <c r="G15040" s="1" t="s">
        <v>25</v>
      </c>
      <c r="H15040" s="1" t="s">
        <v>208</v>
      </c>
      <c r="I15040" s="1" t="s">
        <v>209</v>
      </c>
      <c r="J15040" s="1" t="s">
        <v>2574</v>
      </c>
      <c r="K15040" s="1">
        <v>9.0</v>
      </c>
      <c r="L15040" s="3">
        <v>40360.0</v>
      </c>
      <c r="M15040" s="3">
        <v>39903.0</v>
      </c>
      <c r="N15040" s="3">
        <v>41730.0</v>
      </c>
    </row>
    <row r="15041">
      <c r="A15041" s="1" t="s">
        <v>53539</v>
      </c>
      <c r="B15041" s="1" t="s">
        <v>53540</v>
      </c>
      <c r="C15041" s="2" t="s">
        <v>53541</v>
      </c>
      <c r="D15041" s="1" t="s">
        <v>42</v>
      </c>
      <c r="E15041" s="1">
        <v>813120.0</v>
      </c>
      <c r="F15041" s="1" t="s">
        <v>18</v>
      </c>
      <c r="G15041" s="1" t="s">
        <v>25</v>
      </c>
      <c r="H15041" s="1" t="s">
        <v>644</v>
      </c>
      <c r="I15041" s="1" t="s">
        <v>645</v>
      </c>
      <c r="J15041" s="1" t="s">
        <v>645</v>
      </c>
      <c r="K15041" s="1">
        <v>1.0</v>
      </c>
      <c r="L15041" s="3">
        <v>39814.0</v>
      </c>
      <c r="M15041" s="3">
        <v>41585.0</v>
      </c>
      <c r="N15041" s="3">
        <v>41585.0</v>
      </c>
    </row>
    <row r="15042">
      <c r="A15042" s="1" t="s">
        <v>53542</v>
      </c>
      <c r="B15042" s="1" t="s">
        <v>53543</v>
      </c>
      <c r="C15042" s="2" t="s">
        <v>53544</v>
      </c>
      <c r="D15042" s="1" t="s">
        <v>53545</v>
      </c>
      <c r="E15042" s="1">
        <v>2800000.0</v>
      </c>
      <c r="F15042" s="1" t="s">
        <v>18</v>
      </c>
      <c r="G15042" s="1" t="s">
        <v>25</v>
      </c>
      <c r="H15042" s="1" t="s">
        <v>64</v>
      </c>
      <c r="I15042" s="1" t="s">
        <v>65</v>
      </c>
      <c r="J15042" s="1" t="s">
        <v>71</v>
      </c>
      <c r="K15042" s="1">
        <v>1.0</v>
      </c>
      <c r="L15042" s="3">
        <v>41275.0</v>
      </c>
      <c r="M15042" s="3">
        <v>42058.0</v>
      </c>
      <c r="N15042" s="3">
        <v>42058.0</v>
      </c>
    </row>
    <row r="15043">
      <c r="A15043" s="1" t="s">
        <v>53546</v>
      </c>
      <c r="B15043" s="1" t="s">
        <v>53547</v>
      </c>
      <c r="C15043" s="2" t="s">
        <v>53548</v>
      </c>
      <c r="D15043" s="1" t="s">
        <v>42</v>
      </c>
      <c r="E15043" s="1">
        <v>1.19274E7</v>
      </c>
      <c r="F15043" s="1" t="s">
        <v>18</v>
      </c>
      <c r="G15043" s="1" t="s">
        <v>25</v>
      </c>
      <c r="H15043" s="1" t="s">
        <v>64</v>
      </c>
      <c r="I15043" s="1" t="s">
        <v>507</v>
      </c>
      <c r="J15043" s="1" t="s">
        <v>15920</v>
      </c>
      <c r="K15043" s="1">
        <v>3.0</v>
      </c>
      <c r="L15043" s="3">
        <v>34700.0</v>
      </c>
      <c r="M15043" s="3">
        <v>41264.0</v>
      </c>
      <c r="N15043" s="3">
        <v>41592.0</v>
      </c>
    </row>
    <row r="15044">
      <c r="A15044" s="1" t="s">
        <v>53549</v>
      </c>
      <c r="B15044" s="1" t="s">
        <v>53550</v>
      </c>
      <c r="C15044" s="2" t="s">
        <v>53551</v>
      </c>
      <c r="D15044" s="1" t="s">
        <v>53552</v>
      </c>
      <c r="E15044" s="1">
        <v>1850000.0</v>
      </c>
      <c r="F15044" s="1" t="s">
        <v>18</v>
      </c>
      <c r="G15044" s="1" t="s">
        <v>128</v>
      </c>
      <c r="H15044" s="1" t="s">
        <v>3391</v>
      </c>
      <c r="I15044" s="1" t="s">
        <v>24751</v>
      </c>
      <c r="J15044" s="1" t="s">
        <v>24751</v>
      </c>
      <c r="K15044" s="1">
        <v>1.0</v>
      </c>
      <c r="L15044" s="3">
        <v>40179.0</v>
      </c>
      <c r="M15044" s="3">
        <v>42249.0</v>
      </c>
      <c r="N15044" s="3">
        <v>42249.0</v>
      </c>
    </row>
    <row r="15045">
      <c r="A15045" s="1" t="s">
        <v>53553</v>
      </c>
      <c r="B15045" s="1" t="s">
        <v>53554</v>
      </c>
      <c r="C15045" s="2" t="s">
        <v>53555</v>
      </c>
      <c r="D15045" s="1" t="s">
        <v>42</v>
      </c>
      <c r="E15045" s="1">
        <v>1.0510626E7</v>
      </c>
      <c r="F15045" s="1" t="s">
        <v>113</v>
      </c>
      <c r="G15045" s="1" t="s">
        <v>25</v>
      </c>
      <c r="H15045" s="1" t="s">
        <v>64</v>
      </c>
      <c r="I15045" s="1" t="s">
        <v>65</v>
      </c>
      <c r="J15045" s="1" t="s">
        <v>71</v>
      </c>
      <c r="K15045" s="1">
        <v>4.0</v>
      </c>
      <c r="M15045" s="3">
        <v>39293.0</v>
      </c>
      <c r="N15045" s="3">
        <v>40295.0</v>
      </c>
    </row>
    <row r="15046">
      <c r="A15046" s="1" t="s">
        <v>53556</v>
      </c>
      <c r="B15046" s="1" t="s">
        <v>53557</v>
      </c>
      <c r="C15046" s="2" t="s">
        <v>53558</v>
      </c>
      <c r="D15046" s="1" t="s">
        <v>411</v>
      </c>
      <c r="E15046" s="1">
        <v>1.0977241E7</v>
      </c>
      <c r="F15046" s="1" t="s">
        <v>18</v>
      </c>
      <c r="G15046" s="1" t="s">
        <v>25</v>
      </c>
      <c r="H15046" s="1" t="s">
        <v>430</v>
      </c>
      <c r="I15046" s="1" t="s">
        <v>7658</v>
      </c>
      <c r="J15046" s="1" t="s">
        <v>7659</v>
      </c>
      <c r="K15046" s="1">
        <v>4.0</v>
      </c>
      <c r="L15046" s="3">
        <v>36892.0</v>
      </c>
      <c r="M15046" s="3">
        <v>40822.0</v>
      </c>
      <c r="N15046" s="3">
        <v>42219.0</v>
      </c>
    </row>
    <row r="15047">
      <c r="A15047" s="1" t="s">
        <v>53559</v>
      </c>
      <c r="B15047" s="1" t="s">
        <v>53560</v>
      </c>
      <c r="C15047" s="2" t="s">
        <v>53561</v>
      </c>
      <c r="D15047" s="1" t="s">
        <v>53562</v>
      </c>
      <c r="E15047" s="1">
        <v>120000.0</v>
      </c>
      <c r="F15047" s="1" t="s">
        <v>18</v>
      </c>
      <c r="G15047" s="1" t="s">
        <v>25</v>
      </c>
      <c r="H15047" s="1" t="s">
        <v>106</v>
      </c>
      <c r="I15047" s="1" t="s">
        <v>107</v>
      </c>
      <c r="J15047" s="1" t="s">
        <v>108</v>
      </c>
      <c r="K15047" s="1">
        <v>1.0</v>
      </c>
      <c r="L15047" s="3">
        <v>40909.0</v>
      </c>
      <c r="M15047" s="3">
        <v>42191.0</v>
      </c>
      <c r="N15047" s="3">
        <v>42191.0</v>
      </c>
    </row>
    <row r="15048">
      <c r="A15048" s="1" t="s">
        <v>53563</v>
      </c>
      <c r="B15048" s="1" t="s">
        <v>53564</v>
      </c>
      <c r="C15048" s="2" t="s">
        <v>53565</v>
      </c>
      <c r="D15048" s="1" t="s">
        <v>53566</v>
      </c>
      <c r="E15048" s="1" t="s">
        <v>43</v>
      </c>
      <c r="F15048" s="1" t="s">
        <v>18</v>
      </c>
      <c r="G15048" s="1" t="s">
        <v>25</v>
      </c>
      <c r="H15048" s="1" t="s">
        <v>44</v>
      </c>
      <c r="I15048" s="1" t="s">
        <v>282</v>
      </c>
      <c r="J15048" s="1" t="s">
        <v>282</v>
      </c>
      <c r="K15048" s="1">
        <v>1.0</v>
      </c>
      <c r="L15048" s="3">
        <v>40179.0</v>
      </c>
      <c r="M15048" s="3">
        <v>40558.0</v>
      </c>
      <c r="N15048" s="3">
        <v>40558.0</v>
      </c>
    </row>
    <row r="15049">
      <c r="A15049" s="1" t="s">
        <v>53567</v>
      </c>
      <c r="B15049" s="1" t="s">
        <v>53568</v>
      </c>
      <c r="C15049" s="2" t="s">
        <v>53569</v>
      </c>
      <c r="D15049" s="1" t="s">
        <v>42</v>
      </c>
      <c r="E15049" s="1">
        <v>4.5145E7</v>
      </c>
      <c r="F15049" s="1" t="s">
        <v>18</v>
      </c>
      <c r="G15049" s="1" t="s">
        <v>25</v>
      </c>
      <c r="H15049" s="1" t="s">
        <v>1272</v>
      </c>
      <c r="I15049" s="1" t="s">
        <v>1273</v>
      </c>
      <c r="J15049" s="1" t="s">
        <v>6283</v>
      </c>
      <c r="K15049" s="1">
        <v>5.0</v>
      </c>
      <c r="L15049" s="3">
        <v>38353.0</v>
      </c>
      <c r="M15049" s="3">
        <v>40616.0</v>
      </c>
      <c r="N15049" s="3">
        <v>42279.0</v>
      </c>
    </row>
    <row r="15050">
      <c r="A15050" s="1" t="s">
        <v>53570</v>
      </c>
      <c r="B15050" s="1" t="s">
        <v>53571</v>
      </c>
      <c r="C15050" s="2" t="s">
        <v>53572</v>
      </c>
      <c r="D15050" s="1" t="s">
        <v>53573</v>
      </c>
      <c r="E15050" s="1">
        <v>1500000.0</v>
      </c>
      <c r="F15050" s="1" t="s">
        <v>18</v>
      </c>
      <c r="G15050" s="1" t="s">
        <v>25</v>
      </c>
      <c r="H15050" s="1" t="s">
        <v>64</v>
      </c>
      <c r="I15050" s="1" t="s">
        <v>65</v>
      </c>
      <c r="J15050" s="1" t="s">
        <v>606</v>
      </c>
      <c r="K15050" s="1">
        <v>1.0</v>
      </c>
      <c r="L15050" s="3">
        <v>38718.0</v>
      </c>
      <c r="M15050" s="3">
        <v>39448.0</v>
      </c>
      <c r="N15050" s="3">
        <v>39448.0</v>
      </c>
    </row>
    <row r="15051">
      <c r="A15051" s="1" t="s">
        <v>53574</v>
      </c>
      <c r="B15051" s="1" t="s">
        <v>53575</v>
      </c>
      <c r="C15051" s="2" t="s">
        <v>53576</v>
      </c>
      <c r="D15051" s="1" t="s">
        <v>264</v>
      </c>
      <c r="E15051" s="1">
        <v>600000.0</v>
      </c>
      <c r="F15051" s="1" t="s">
        <v>18</v>
      </c>
      <c r="G15051" s="1" t="s">
        <v>19</v>
      </c>
      <c r="H15051" s="1">
        <v>19.0</v>
      </c>
      <c r="I15051" s="1" t="s">
        <v>474</v>
      </c>
      <c r="J15051" s="1" t="s">
        <v>474</v>
      </c>
      <c r="K15051" s="1">
        <v>1.0</v>
      </c>
      <c r="L15051" s="3">
        <v>41061.0</v>
      </c>
      <c r="M15051" s="3">
        <v>41624.0</v>
      </c>
      <c r="N15051" s="3">
        <v>41624.0</v>
      </c>
    </row>
    <row r="15052">
      <c r="A15052" s="1" t="s">
        <v>53577</v>
      </c>
      <c r="B15052" s="1" t="s">
        <v>53578</v>
      </c>
      <c r="C15052" s="2" t="s">
        <v>53579</v>
      </c>
      <c r="D15052" s="1" t="s">
        <v>36</v>
      </c>
      <c r="E15052" s="1" t="s">
        <v>43</v>
      </c>
      <c r="F15052" s="1" t="s">
        <v>18</v>
      </c>
      <c r="K15052" s="1">
        <v>2.0</v>
      </c>
      <c r="L15052" s="3">
        <v>40787.0</v>
      </c>
      <c r="M15052" s="3">
        <v>40787.0</v>
      </c>
      <c r="N15052" s="3">
        <v>41122.0</v>
      </c>
    </row>
    <row r="15053">
      <c r="A15053" s="1" t="s">
        <v>53580</v>
      </c>
      <c r="B15053" s="1" t="s">
        <v>53581</v>
      </c>
      <c r="C15053" s="2" t="s">
        <v>53582</v>
      </c>
      <c r="D15053" s="1" t="s">
        <v>42</v>
      </c>
      <c r="E15053" s="1">
        <v>15000.0</v>
      </c>
      <c r="F15053" s="1" t="s">
        <v>18</v>
      </c>
      <c r="G15053" s="1" t="s">
        <v>25</v>
      </c>
      <c r="H15053" s="1" t="s">
        <v>5815</v>
      </c>
      <c r="I15053" s="1" t="s">
        <v>5816</v>
      </c>
      <c r="J15053" s="1" t="s">
        <v>5817</v>
      </c>
      <c r="K15053" s="1">
        <v>1.0</v>
      </c>
      <c r="L15053" s="3">
        <v>40283.0</v>
      </c>
      <c r="M15053" s="3">
        <v>40330.0</v>
      </c>
      <c r="N15053" s="3">
        <v>40330.0</v>
      </c>
    </row>
    <row r="15054">
      <c r="A15054" s="1" t="s">
        <v>53583</v>
      </c>
      <c r="B15054" s="1" t="s">
        <v>53584</v>
      </c>
      <c r="C15054" s="2" t="s">
        <v>53585</v>
      </c>
      <c r="D15054" s="1" t="s">
        <v>53586</v>
      </c>
      <c r="E15054" s="1">
        <v>3.0E7</v>
      </c>
      <c r="F15054" s="1" t="s">
        <v>18</v>
      </c>
      <c r="G15054" s="1" t="s">
        <v>25</v>
      </c>
      <c r="H15054" s="1" t="s">
        <v>64</v>
      </c>
      <c r="I15054" s="1" t="s">
        <v>65</v>
      </c>
      <c r="J15054" s="1" t="s">
        <v>271</v>
      </c>
      <c r="K15054" s="1">
        <v>3.0</v>
      </c>
      <c r="L15054" s="3">
        <v>40951.0</v>
      </c>
      <c r="M15054" s="3">
        <v>41544.0</v>
      </c>
      <c r="N15054" s="3">
        <v>41801.0</v>
      </c>
    </row>
    <row r="15055">
      <c r="A15055" s="1" t="s">
        <v>53587</v>
      </c>
      <c r="B15055" s="1" t="s">
        <v>53588</v>
      </c>
      <c r="D15055" s="1" t="s">
        <v>53589</v>
      </c>
      <c r="E15055" s="1">
        <v>50000.0</v>
      </c>
      <c r="F15055" s="1" t="s">
        <v>207</v>
      </c>
      <c r="K15055" s="1">
        <v>1.0</v>
      </c>
      <c r="M15055" s="3">
        <v>42130.0</v>
      </c>
      <c r="N15055" s="3">
        <v>42130.0</v>
      </c>
    </row>
    <row r="15056">
      <c r="A15056" s="1" t="s">
        <v>53590</v>
      </c>
      <c r="B15056" s="1" t="s">
        <v>53591</v>
      </c>
      <c r="C15056" s="2" t="s">
        <v>53592</v>
      </c>
      <c r="D15056" s="1" t="s">
        <v>53593</v>
      </c>
      <c r="E15056" s="1">
        <v>40000.0</v>
      </c>
      <c r="F15056" s="1" t="s">
        <v>18</v>
      </c>
      <c r="K15056" s="1">
        <v>1.0</v>
      </c>
      <c r="L15056" s="3">
        <v>41030.0</v>
      </c>
      <c r="M15056" s="3">
        <v>41259.0</v>
      </c>
      <c r="N15056" s="3">
        <v>41259.0</v>
      </c>
    </row>
    <row r="15057">
      <c r="A15057" s="1" t="s">
        <v>53594</v>
      </c>
      <c r="B15057" s="2" t="s">
        <v>53595</v>
      </c>
      <c r="C15057" s="2" t="s">
        <v>53596</v>
      </c>
      <c r="D15057" s="1" t="s">
        <v>53597</v>
      </c>
      <c r="E15057" s="1">
        <v>2.7E8</v>
      </c>
      <c r="F15057" s="1" t="s">
        <v>18</v>
      </c>
      <c r="G15057" s="1" t="s">
        <v>1138</v>
      </c>
      <c r="H15057" s="1">
        <v>27.0</v>
      </c>
      <c r="I15057" s="1" t="s">
        <v>2775</v>
      </c>
      <c r="J15057" s="1" t="s">
        <v>53598</v>
      </c>
      <c r="K15057" s="1">
        <v>2.0</v>
      </c>
      <c r="L15057" s="3">
        <v>36161.0</v>
      </c>
      <c r="M15057" s="3">
        <v>41026.0</v>
      </c>
      <c r="N15057" s="3">
        <v>42074.0</v>
      </c>
    </row>
    <row r="15058">
      <c r="A15058" s="1" t="s">
        <v>53599</v>
      </c>
      <c r="B15058" s="1" t="s">
        <v>53600</v>
      </c>
      <c r="C15058" s="2" t="s">
        <v>53601</v>
      </c>
      <c r="E15058" s="1">
        <v>100000.0</v>
      </c>
      <c r="F15058" s="1" t="s">
        <v>18</v>
      </c>
      <c r="K15058" s="1">
        <v>2.0</v>
      </c>
      <c r="L15058" s="3">
        <v>42143.0</v>
      </c>
      <c r="M15058" s="3">
        <v>42188.0</v>
      </c>
      <c r="N15058" s="3">
        <v>42302.0</v>
      </c>
    </row>
    <row r="15059">
      <c r="A15059" s="1" t="s">
        <v>53602</v>
      </c>
      <c r="B15059" s="1" t="s">
        <v>53603</v>
      </c>
      <c r="D15059" s="1" t="s">
        <v>357</v>
      </c>
      <c r="E15059" s="1" t="s">
        <v>43</v>
      </c>
      <c r="F15059" s="1" t="s">
        <v>18</v>
      </c>
      <c r="G15059" s="1" t="s">
        <v>25</v>
      </c>
      <c r="H15059" s="1" t="s">
        <v>972</v>
      </c>
      <c r="I15059" s="1" t="s">
        <v>14041</v>
      </c>
      <c r="J15059" s="1" t="s">
        <v>31220</v>
      </c>
      <c r="K15059" s="1">
        <v>1.0</v>
      </c>
      <c r="L15059" s="3">
        <v>40640.0</v>
      </c>
      <c r="M15059" s="3">
        <v>40640.0</v>
      </c>
      <c r="N15059" s="3">
        <v>40640.0</v>
      </c>
    </row>
    <row r="15060">
      <c r="A15060" s="1" t="s">
        <v>53604</v>
      </c>
      <c r="B15060" s="1" t="s">
        <v>53605</v>
      </c>
      <c r="C15060" s="2" t="s">
        <v>53606</v>
      </c>
      <c r="D15060" s="1" t="s">
        <v>53607</v>
      </c>
      <c r="E15060" s="1">
        <v>4500000.0</v>
      </c>
      <c r="F15060" s="1" t="s">
        <v>18</v>
      </c>
      <c r="G15060" s="1" t="s">
        <v>25</v>
      </c>
      <c r="H15060" s="1" t="s">
        <v>64</v>
      </c>
      <c r="I15060" s="1" t="s">
        <v>65</v>
      </c>
      <c r="J15060" s="1" t="s">
        <v>71</v>
      </c>
      <c r="K15060" s="1">
        <v>1.0</v>
      </c>
      <c r="L15060" s="3">
        <v>41275.0</v>
      </c>
      <c r="M15060" s="3">
        <v>42139.0</v>
      </c>
      <c r="N15060" s="3">
        <v>42139.0</v>
      </c>
    </row>
    <row r="15061">
      <c r="A15061" s="1" t="s">
        <v>53608</v>
      </c>
      <c r="B15061" s="1" t="s">
        <v>53609</v>
      </c>
      <c r="C15061" s="2" t="s">
        <v>53610</v>
      </c>
      <c r="D15061" s="1" t="s">
        <v>53611</v>
      </c>
      <c r="E15061" s="1">
        <v>508475.0</v>
      </c>
      <c r="F15061" s="1" t="s">
        <v>18</v>
      </c>
      <c r="G15061" s="1" t="s">
        <v>276</v>
      </c>
      <c r="H15061" s="1">
        <v>18.0</v>
      </c>
      <c r="I15061" s="1" t="s">
        <v>277</v>
      </c>
      <c r="J15061" s="1" t="s">
        <v>53612</v>
      </c>
      <c r="K15061" s="1">
        <v>1.0</v>
      </c>
      <c r="L15061" s="3">
        <v>40909.0</v>
      </c>
      <c r="M15061" s="3">
        <v>41964.0</v>
      </c>
      <c r="N15061" s="3">
        <v>41964.0</v>
      </c>
    </row>
    <row r="15062">
      <c r="A15062" s="1" t="s">
        <v>53613</v>
      </c>
      <c r="B15062" s="1" t="s">
        <v>53614</v>
      </c>
      <c r="C15062" s="2" t="s">
        <v>53615</v>
      </c>
      <c r="D15062" s="1" t="s">
        <v>36</v>
      </c>
      <c r="E15062" s="1">
        <v>40000.0</v>
      </c>
      <c r="F15062" s="1" t="s">
        <v>207</v>
      </c>
      <c r="K15062" s="1">
        <v>1.0</v>
      </c>
      <c r="M15062" s="3">
        <v>41054.0</v>
      </c>
      <c r="N15062" s="3">
        <v>41054.0</v>
      </c>
    </row>
    <row r="15063">
      <c r="A15063" s="1" t="s">
        <v>53616</v>
      </c>
      <c r="B15063" s="1" t="s">
        <v>53617</v>
      </c>
      <c r="D15063" s="1" t="s">
        <v>53618</v>
      </c>
      <c r="E15063" s="1">
        <v>4.0E7</v>
      </c>
      <c r="F15063" s="1" t="s">
        <v>113</v>
      </c>
      <c r="G15063" s="1" t="s">
        <v>25</v>
      </c>
      <c r="H15063" s="1" t="s">
        <v>64</v>
      </c>
      <c r="I15063" s="1" t="s">
        <v>65</v>
      </c>
      <c r="J15063" s="1" t="s">
        <v>1251</v>
      </c>
      <c r="K15063" s="1">
        <v>1.0</v>
      </c>
      <c r="L15063" s="3">
        <v>36892.0</v>
      </c>
      <c r="M15063" s="3">
        <v>37469.0</v>
      </c>
      <c r="N15063" s="3">
        <v>37469.0</v>
      </c>
    </row>
    <row r="15064">
      <c r="A15064" s="1" t="s">
        <v>53619</v>
      </c>
      <c r="B15064" s="1" t="s">
        <v>53620</v>
      </c>
      <c r="C15064" s="2" t="s">
        <v>53621</v>
      </c>
      <c r="D15064" s="1" t="s">
        <v>53622</v>
      </c>
      <c r="E15064" s="1">
        <v>3471859.0</v>
      </c>
      <c r="F15064" s="1" t="s">
        <v>113</v>
      </c>
      <c r="G15064" s="1" t="s">
        <v>366</v>
      </c>
      <c r="H15064" s="1">
        <v>27.0</v>
      </c>
      <c r="I15064" s="1" t="s">
        <v>5348</v>
      </c>
      <c r="J15064" s="1" t="s">
        <v>14647</v>
      </c>
      <c r="K15064" s="1">
        <v>1.0</v>
      </c>
      <c r="L15064" s="3">
        <v>36161.0</v>
      </c>
      <c r="M15064" s="3">
        <v>37875.0</v>
      </c>
      <c r="N15064" s="3">
        <v>37875.0</v>
      </c>
    </row>
    <row r="15065">
      <c r="A15065" s="1" t="s">
        <v>53623</v>
      </c>
      <c r="B15065" s="1" t="s">
        <v>53624</v>
      </c>
      <c r="C15065" s="2" t="s">
        <v>53625</v>
      </c>
      <c r="D15065" s="1" t="s">
        <v>36</v>
      </c>
      <c r="E15065" s="1">
        <v>40000.0</v>
      </c>
      <c r="F15065" s="1" t="s">
        <v>18</v>
      </c>
      <c r="G15065" s="1" t="s">
        <v>76</v>
      </c>
      <c r="H15065" s="1">
        <v>12.0</v>
      </c>
      <c r="I15065" s="1" t="s">
        <v>77</v>
      </c>
      <c r="J15065" s="1" t="s">
        <v>77</v>
      </c>
      <c r="K15065" s="1">
        <v>1.0</v>
      </c>
      <c r="L15065" s="3">
        <v>40544.0</v>
      </c>
      <c r="M15065" s="3">
        <v>40753.0</v>
      </c>
      <c r="N15065" s="3">
        <v>40753.0</v>
      </c>
    </row>
    <row r="15066">
      <c r="A15066" s="1" t="s">
        <v>53626</v>
      </c>
      <c r="B15066" s="1" t="s">
        <v>53627</v>
      </c>
      <c r="C15066" s="2" t="s">
        <v>53628</v>
      </c>
      <c r="D15066" s="1" t="s">
        <v>56</v>
      </c>
      <c r="E15066" s="1">
        <v>6.433E7</v>
      </c>
      <c r="F15066" s="1" t="s">
        <v>18</v>
      </c>
      <c r="G15066" s="1" t="s">
        <v>650</v>
      </c>
      <c r="H15066" s="1">
        <v>16.0</v>
      </c>
      <c r="I15066" s="1" t="s">
        <v>32298</v>
      </c>
      <c r="J15066" s="1" t="s">
        <v>32298</v>
      </c>
      <c r="K15066" s="1">
        <v>1.0</v>
      </c>
      <c r="L15066" s="3">
        <v>32874.0</v>
      </c>
      <c r="M15066" s="3">
        <v>41661.0</v>
      </c>
      <c r="N15066" s="3">
        <v>41661.0</v>
      </c>
    </row>
    <row r="15067">
      <c r="A15067" s="1" t="s">
        <v>53629</v>
      </c>
      <c r="B15067" s="1" t="s">
        <v>53630</v>
      </c>
      <c r="D15067" s="1" t="s">
        <v>741</v>
      </c>
      <c r="E15067" s="1">
        <v>6000000.0</v>
      </c>
      <c r="F15067" s="1" t="s">
        <v>18</v>
      </c>
      <c r="K15067" s="1">
        <v>2.0</v>
      </c>
      <c r="M15067" s="3">
        <v>38107.0</v>
      </c>
      <c r="N15067" s="3">
        <v>38405.0</v>
      </c>
    </row>
    <row r="15068">
      <c r="A15068" s="1" t="s">
        <v>53631</v>
      </c>
      <c r="B15068" s="1" t="s">
        <v>53632</v>
      </c>
      <c r="C15068" s="2" t="s">
        <v>53633</v>
      </c>
      <c r="D15068" s="1" t="s">
        <v>53634</v>
      </c>
      <c r="E15068" s="1">
        <v>1347100.0</v>
      </c>
      <c r="F15068" s="1" t="s">
        <v>18</v>
      </c>
      <c r="G15068" s="1" t="s">
        <v>638</v>
      </c>
      <c r="H15068" s="1">
        <v>7.0</v>
      </c>
      <c r="I15068" s="1" t="s">
        <v>929</v>
      </c>
      <c r="J15068" s="1" t="s">
        <v>929</v>
      </c>
      <c r="K15068" s="1">
        <v>1.0</v>
      </c>
      <c r="L15068" s="3">
        <v>39845.0</v>
      </c>
      <c r="M15068" s="3">
        <v>40266.0</v>
      </c>
      <c r="N15068" s="3">
        <v>40266.0</v>
      </c>
    </row>
    <row r="15069">
      <c r="A15069" s="1" t="s">
        <v>53635</v>
      </c>
      <c r="B15069" s="1" t="s">
        <v>53636</v>
      </c>
      <c r="C15069" s="2" t="s">
        <v>53637</v>
      </c>
      <c r="D15069" s="1" t="s">
        <v>53638</v>
      </c>
      <c r="E15069" s="1">
        <v>2900000.0</v>
      </c>
      <c r="F15069" s="1" t="s">
        <v>18</v>
      </c>
      <c r="G15069" s="1" t="s">
        <v>1062</v>
      </c>
      <c r="H15069" s="1">
        <v>5.0</v>
      </c>
      <c r="I15069" s="1" t="s">
        <v>53639</v>
      </c>
      <c r="J15069" s="1" t="s">
        <v>53639</v>
      </c>
      <c r="K15069" s="1">
        <v>1.0</v>
      </c>
      <c r="L15069" s="3">
        <v>41640.0</v>
      </c>
      <c r="M15069" s="3">
        <v>42122.0</v>
      </c>
      <c r="N15069" s="3">
        <v>42122.0</v>
      </c>
    </row>
    <row r="15070">
      <c r="A15070" s="1" t="s">
        <v>53640</v>
      </c>
      <c r="B15070" s="1" t="s">
        <v>53641</v>
      </c>
      <c r="C15070" s="2" t="s">
        <v>53642</v>
      </c>
      <c r="E15070" s="1" t="s">
        <v>43</v>
      </c>
      <c r="F15070" s="1" t="s">
        <v>18</v>
      </c>
      <c r="G15070" s="1" t="s">
        <v>19</v>
      </c>
      <c r="H15070" s="1">
        <v>39.0</v>
      </c>
      <c r="I15070" s="1" t="s">
        <v>5642</v>
      </c>
      <c r="J15070" s="1" t="s">
        <v>53643</v>
      </c>
      <c r="K15070" s="1">
        <v>1.0</v>
      </c>
      <c r="M15070" s="3">
        <v>42233.0</v>
      </c>
      <c r="N15070" s="3">
        <v>42233.0</v>
      </c>
    </row>
    <row r="15071">
      <c r="A15071" s="1" t="s">
        <v>53644</v>
      </c>
      <c r="B15071" s="1" t="s">
        <v>53645</v>
      </c>
      <c r="D15071" s="1" t="s">
        <v>12686</v>
      </c>
      <c r="E15071" s="1" t="s">
        <v>43</v>
      </c>
      <c r="F15071" s="1" t="s">
        <v>18</v>
      </c>
      <c r="G15071" s="1" t="s">
        <v>25</v>
      </c>
      <c r="H15071" s="1" t="s">
        <v>82</v>
      </c>
      <c r="I15071" s="1" t="s">
        <v>1764</v>
      </c>
      <c r="J15071" s="1" t="s">
        <v>1764</v>
      </c>
      <c r="K15071" s="1">
        <v>1.0</v>
      </c>
      <c r="L15071" s="3">
        <v>41897.0</v>
      </c>
      <c r="M15071" s="3">
        <v>41915.0</v>
      </c>
      <c r="N15071" s="3">
        <v>41915.0</v>
      </c>
    </row>
    <row r="15072">
      <c r="A15072" s="1" t="s">
        <v>53646</v>
      </c>
      <c r="B15072" s="1" t="s">
        <v>53647</v>
      </c>
      <c r="C15072" s="2" t="s">
        <v>53648</v>
      </c>
      <c r="D15072" s="1" t="s">
        <v>53649</v>
      </c>
      <c r="E15072" s="1">
        <v>186500.0</v>
      </c>
      <c r="F15072" s="1" t="s">
        <v>18</v>
      </c>
      <c r="G15072" s="1" t="s">
        <v>1255</v>
      </c>
      <c r="H15072" s="1">
        <v>42.0</v>
      </c>
      <c r="I15072" s="1" t="s">
        <v>1256</v>
      </c>
      <c r="J15072" s="1" t="s">
        <v>1256</v>
      </c>
      <c r="K15072" s="1">
        <v>4.0</v>
      </c>
      <c r="L15072" s="3">
        <v>41153.0</v>
      </c>
      <c r="M15072" s="3">
        <v>41183.0</v>
      </c>
      <c r="N15072" s="3">
        <v>41518.0</v>
      </c>
    </row>
    <row r="15073">
      <c r="A15073" s="1" t="s">
        <v>53650</v>
      </c>
      <c r="B15073" s="1" t="s">
        <v>53651</v>
      </c>
      <c r="C15073" s="2" t="s">
        <v>53652</v>
      </c>
      <c r="D15073" s="1" t="s">
        <v>53653</v>
      </c>
      <c r="E15073" s="1">
        <v>215000.0</v>
      </c>
      <c r="F15073" s="1" t="s">
        <v>18</v>
      </c>
      <c r="G15073" s="1" t="s">
        <v>25</v>
      </c>
      <c r="H15073" s="1" t="s">
        <v>142</v>
      </c>
      <c r="I15073" s="1" t="s">
        <v>143</v>
      </c>
      <c r="J15073" s="1" t="s">
        <v>143</v>
      </c>
      <c r="K15073" s="1">
        <v>3.0</v>
      </c>
      <c r="L15073" s="3">
        <v>41643.0</v>
      </c>
      <c r="M15073" s="3">
        <v>41671.0</v>
      </c>
      <c r="N15073" s="3">
        <v>42157.0</v>
      </c>
    </row>
    <row r="15074">
      <c r="A15074" s="1" t="s">
        <v>53654</v>
      </c>
      <c r="B15074" s="1" t="s">
        <v>53655</v>
      </c>
      <c r="C15074" s="2" t="s">
        <v>53656</v>
      </c>
      <c r="D15074" s="1" t="s">
        <v>53657</v>
      </c>
      <c r="E15074" s="1">
        <v>118000.0</v>
      </c>
      <c r="F15074" s="1" t="s">
        <v>18</v>
      </c>
      <c r="G15074" s="1" t="s">
        <v>12312</v>
      </c>
      <c r="H15074" s="1">
        <v>1.0</v>
      </c>
      <c r="I15074" s="1" t="s">
        <v>12313</v>
      </c>
      <c r="J15074" s="1" t="s">
        <v>12313</v>
      </c>
      <c r="K15074" s="1">
        <v>1.0</v>
      </c>
      <c r="L15074" s="3">
        <v>41262.0</v>
      </c>
      <c r="M15074" s="3">
        <v>42191.0</v>
      </c>
      <c r="N15074" s="3">
        <v>42191.0</v>
      </c>
    </row>
    <row r="15075">
      <c r="A15075" s="1" t="s">
        <v>53658</v>
      </c>
      <c r="B15075" s="1" t="s">
        <v>53659</v>
      </c>
      <c r="C15075" s="2" t="s">
        <v>53660</v>
      </c>
      <c r="D15075" s="1" t="s">
        <v>53661</v>
      </c>
      <c r="E15075" s="1">
        <v>5.04985435E8</v>
      </c>
      <c r="F15075" s="1" t="s">
        <v>18</v>
      </c>
      <c r="G15075" s="1" t="s">
        <v>25</v>
      </c>
      <c r="H15075" s="1" t="s">
        <v>64</v>
      </c>
      <c r="I15075" s="1" t="s">
        <v>65</v>
      </c>
      <c r="J15075" s="1" t="s">
        <v>71</v>
      </c>
      <c r="K15075" s="1">
        <v>9.0</v>
      </c>
      <c r="L15075" s="3">
        <v>36526.0</v>
      </c>
      <c r="M15075" s="3">
        <v>37987.0</v>
      </c>
      <c r="N15075" s="3">
        <v>41843.0</v>
      </c>
    </row>
    <row r="15076">
      <c r="A15076" s="1" t="s">
        <v>53662</v>
      </c>
      <c r="B15076" s="1" t="s">
        <v>53663</v>
      </c>
      <c r="C15076" s="2" t="s">
        <v>53664</v>
      </c>
      <c r="D15076" s="1" t="s">
        <v>544</v>
      </c>
      <c r="E15076" s="1">
        <v>470000.0</v>
      </c>
      <c r="F15076" s="1" t="s">
        <v>18</v>
      </c>
      <c r="G15076" s="1" t="s">
        <v>492</v>
      </c>
      <c r="H15076" s="1">
        <v>7.0</v>
      </c>
      <c r="I15076" s="1" t="s">
        <v>5516</v>
      </c>
      <c r="J15076" s="1" t="s">
        <v>53665</v>
      </c>
      <c r="K15076" s="1">
        <v>3.0</v>
      </c>
      <c r="L15076" s="3">
        <v>41852.0</v>
      </c>
      <c r="M15076" s="3">
        <v>41852.0</v>
      </c>
      <c r="N15076" s="3">
        <v>42156.0</v>
      </c>
    </row>
    <row r="15077">
      <c r="A15077" s="1" t="s">
        <v>53666</v>
      </c>
      <c r="B15077" s="1" t="s">
        <v>53667</v>
      </c>
      <c r="C15077" s="2" t="s">
        <v>53668</v>
      </c>
      <c r="D15077" s="1" t="s">
        <v>248</v>
      </c>
      <c r="E15077" s="1">
        <v>40000.0</v>
      </c>
      <c r="F15077" s="1" t="s">
        <v>18</v>
      </c>
      <c r="G15077" s="1" t="s">
        <v>76</v>
      </c>
      <c r="H15077" s="1">
        <v>12.0</v>
      </c>
      <c r="I15077" s="1" t="s">
        <v>77</v>
      </c>
      <c r="J15077" s="1" t="s">
        <v>77</v>
      </c>
      <c r="K15077" s="1">
        <v>1.0</v>
      </c>
      <c r="L15077" s="3">
        <v>41257.0</v>
      </c>
      <c r="M15077" s="3">
        <v>41254.0</v>
      </c>
      <c r="N15077" s="3">
        <v>41254.0</v>
      </c>
    </row>
    <row r="15078">
      <c r="A15078" s="1" t="s">
        <v>53669</v>
      </c>
      <c r="B15078" s="1" t="s">
        <v>53670</v>
      </c>
      <c r="C15078" s="2" t="s">
        <v>53671</v>
      </c>
      <c r="D15078" s="1" t="s">
        <v>53672</v>
      </c>
      <c r="E15078" s="1">
        <v>120000.0</v>
      </c>
      <c r="F15078" s="1" t="s">
        <v>18</v>
      </c>
      <c r="G15078" s="1" t="s">
        <v>76</v>
      </c>
      <c r="H15078" s="1">
        <v>12.0</v>
      </c>
      <c r="I15078" s="1" t="s">
        <v>77</v>
      </c>
      <c r="J15078" s="1" t="s">
        <v>77</v>
      </c>
      <c r="K15078" s="1">
        <v>1.0</v>
      </c>
      <c r="L15078" s="3">
        <v>41275.0</v>
      </c>
      <c r="M15078" s="3">
        <v>41291.0</v>
      </c>
      <c r="N15078" s="3">
        <v>41291.0</v>
      </c>
    </row>
    <row r="15079">
      <c r="A15079" s="1" t="s">
        <v>53673</v>
      </c>
      <c r="B15079" s="1" t="s">
        <v>53674</v>
      </c>
      <c r="C15079" s="2" t="s">
        <v>53675</v>
      </c>
      <c r="D15079" s="1" t="s">
        <v>741</v>
      </c>
      <c r="E15079" s="1">
        <v>1.1064068E7</v>
      </c>
      <c r="F15079" s="1" t="s">
        <v>18</v>
      </c>
      <c r="G15079" s="1" t="s">
        <v>128</v>
      </c>
      <c r="H15079" s="1" t="s">
        <v>47684</v>
      </c>
      <c r="I15079" s="1" t="s">
        <v>31538</v>
      </c>
      <c r="J15079" s="1" t="s">
        <v>31538</v>
      </c>
      <c r="K15079" s="1">
        <v>2.0</v>
      </c>
      <c r="L15079" s="3">
        <v>36161.0</v>
      </c>
      <c r="M15079" s="3">
        <v>39569.0</v>
      </c>
      <c r="N15079" s="3">
        <v>41386.0</v>
      </c>
    </row>
    <row r="15080">
      <c r="A15080" s="1" t="s">
        <v>53676</v>
      </c>
      <c r="B15080" s="1" t="s">
        <v>53677</v>
      </c>
      <c r="C15080" s="2" t="s">
        <v>53678</v>
      </c>
      <c r="D15080" s="1" t="s">
        <v>63</v>
      </c>
      <c r="E15080" s="1">
        <v>784324.0</v>
      </c>
      <c r="F15080" s="1" t="s">
        <v>18</v>
      </c>
      <c r="G15080" s="1" t="s">
        <v>25</v>
      </c>
      <c r="H15080" s="1" t="s">
        <v>142</v>
      </c>
      <c r="I15080" s="1" t="s">
        <v>143</v>
      </c>
      <c r="J15080" s="1" t="s">
        <v>2499</v>
      </c>
      <c r="K15080" s="1">
        <v>4.0</v>
      </c>
      <c r="L15080" s="3">
        <v>39083.0</v>
      </c>
      <c r="M15080" s="3">
        <v>41274.0</v>
      </c>
      <c r="N15080" s="3">
        <v>42206.0</v>
      </c>
    </row>
    <row r="15081">
      <c r="A15081" s="1" t="s">
        <v>53679</v>
      </c>
      <c r="B15081" s="1" t="s">
        <v>53680</v>
      </c>
      <c r="C15081" s="2" t="s">
        <v>53681</v>
      </c>
      <c r="D15081" s="1" t="s">
        <v>357</v>
      </c>
      <c r="E15081" s="1">
        <v>110000.0</v>
      </c>
      <c r="F15081" s="1" t="s">
        <v>18</v>
      </c>
      <c r="G15081" s="1" t="s">
        <v>25</v>
      </c>
      <c r="H15081" s="1" t="s">
        <v>286</v>
      </c>
      <c r="I15081" s="1" t="s">
        <v>578</v>
      </c>
      <c r="J15081" s="1" t="s">
        <v>578</v>
      </c>
      <c r="K15081" s="1">
        <v>1.0</v>
      </c>
      <c r="L15081" s="3">
        <v>40179.0</v>
      </c>
      <c r="M15081" s="3">
        <v>40249.0</v>
      </c>
      <c r="N15081" s="3">
        <v>40249.0</v>
      </c>
    </row>
    <row r="15082">
      <c r="A15082" s="1" t="s">
        <v>53682</v>
      </c>
      <c r="B15082" s="1" t="s">
        <v>53683</v>
      </c>
      <c r="D15082" s="1" t="s">
        <v>53684</v>
      </c>
      <c r="E15082" s="1">
        <v>1.6372727E7</v>
      </c>
      <c r="F15082" s="1" t="s">
        <v>18</v>
      </c>
      <c r="G15082" s="1" t="s">
        <v>25</v>
      </c>
      <c r="H15082" s="1" t="s">
        <v>644</v>
      </c>
      <c r="I15082" s="1" t="s">
        <v>645</v>
      </c>
      <c r="J15082" s="1" t="s">
        <v>645</v>
      </c>
      <c r="K15082" s="1">
        <v>3.0</v>
      </c>
      <c r="M15082" s="3">
        <v>41625.0</v>
      </c>
      <c r="N15082" s="3">
        <v>42247.0</v>
      </c>
    </row>
    <row r="15083">
      <c r="A15083" s="1" t="s">
        <v>53685</v>
      </c>
      <c r="B15083" s="1" t="s">
        <v>53686</v>
      </c>
      <c r="C15083" s="2" t="s">
        <v>53687</v>
      </c>
      <c r="D15083" s="1" t="s">
        <v>53688</v>
      </c>
      <c r="E15083" s="1">
        <v>8207892.0</v>
      </c>
      <c r="F15083" s="1" t="s">
        <v>113</v>
      </c>
      <c r="G15083" s="1" t="s">
        <v>25</v>
      </c>
      <c r="H15083" s="1" t="s">
        <v>64</v>
      </c>
      <c r="I15083" s="1" t="s">
        <v>65</v>
      </c>
      <c r="J15083" s="1" t="s">
        <v>271</v>
      </c>
      <c r="K15083" s="1">
        <v>3.0</v>
      </c>
      <c r="L15083" s="3">
        <v>40909.0</v>
      </c>
      <c r="M15083" s="3">
        <v>41819.0</v>
      </c>
      <c r="N15083" s="3">
        <v>42004.0</v>
      </c>
    </row>
    <row r="15084">
      <c r="A15084" s="1" t="s">
        <v>53689</v>
      </c>
      <c r="B15084" s="1" t="s">
        <v>53690</v>
      </c>
      <c r="C15084" s="2" t="s">
        <v>53691</v>
      </c>
      <c r="D15084" s="1" t="s">
        <v>53692</v>
      </c>
      <c r="E15084" s="1">
        <v>3700000.0</v>
      </c>
      <c r="F15084" s="1" t="s">
        <v>18</v>
      </c>
      <c r="G15084" s="1" t="s">
        <v>57</v>
      </c>
      <c r="H15084" s="1" t="s">
        <v>202</v>
      </c>
      <c r="I15084" s="1" t="s">
        <v>203</v>
      </c>
      <c r="J15084" s="1" t="s">
        <v>203</v>
      </c>
      <c r="K15084" s="1">
        <v>1.0</v>
      </c>
      <c r="L15084" s="3">
        <v>41640.0</v>
      </c>
      <c r="M15084" s="3">
        <v>42326.0</v>
      </c>
      <c r="N15084" s="3">
        <v>42326.0</v>
      </c>
    </row>
    <row r="15085">
      <c r="A15085" s="1" t="s">
        <v>53693</v>
      </c>
      <c r="B15085" s="1" t="s">
        <v>53694</v>
      </c>
      <c r="C15085" s="2" t="s">
        <v>53695</v>
      </c>
      <c r="D15085" s="1" t="s">
        <v>53696</v>
      </c>
      <c r="E15085" s="1">
        <v>1.8E7</v>
      </c>
      <c r="F15085" s="1" t="s">
        <v>18</v>
      </c>
      <c r="G15085" s="1" t="s">
        <v>37</v>
      </c>
      <c r="H15085" s="1">
        <v>22.0</v>
      </c>
      <c r="I15085" s="1" t="s">
        <v>38</v>
      </c>
      <c r="J15085" s="1" t="s">
        <v>38</v>
      </c>
      <c r="K15085" s="1">
        <v>3.0</v>
      </c>
      <c r="L15085" s="3">
        <v>41275.0</v>
      </c>
      <c r="M15085" s="3">
        <v>41153.0</v>
      </c>
      <c r="N15085" s="3">
        <v>41791.0</v>
      </c>
    </row>
    <row r="15086">
      <c r="A15086" s="1" t="s">
        <v>53697</v>
      </c>
      <c r="B15086" s="1" t="s">
        <v>53698</v>
      </c>
      <c r="C15086" s="2" t="s">
        <v>53699</v>
      </c>
      <c r="D15086" s="1" t="s">
        <v>42</v>
      </c>
      <c r="E15086" s="1">
        <v>470000.0</v>
      </c>
      <c r="F15086" s="1" t="s">
        <v>18</v>
      </c>
      <c r="G15086" s="1" t="s">
        <v>479</v>
      </c>
      <c r="I15086" s="1" t="s">
        <v>480</v>
      </c>
      <c r="J15086" s="1" t="s">
        <v>480</v>
      </c>
      <c r="K15086" s="1">
        <v>1.0</v>
      </c>
      <c r="L15086" s="3">
        <v>39814.0</v>
      </c>
      <c r="M15086" s="3">
        <v>41963.0</v>
      </c>
      <c r="N15086" s="3">
        <v>41963.0</v>
      </c>
    </row>
    <row r="15087">
      <c r="A15087" s="1" t="s">
        <v>53700</v>
      </c>
      <c r="B15087" s="1" t="s">
        <v>53701</v>
      </c>
      <c r="C15087" s="2" t="s">
        <v>53702</v>
      </c>
      <c r="D15087" s="1" t="s">
        <v>357</v>
      </c>
      <c r="E15087" s="1">
        <v>6159223.0</v>
      </c>
      <c r="F15087" s="1" t="s">
        <v>18</v>
      </c>
      <c r="G15087" s="1" t="s">
        <v>25</v>
      </c>
      <c r="H15087" s="1" t="s">
        <v>286</v>
      </c>
      <c r="I15087" s="1" t="s">
        <v>578</v>
      </c>
      <c r="J15087" s="1" t="s">
        <v>53703</v>
      </c>
      <c r="K15087" s="1">
        <v>9.0</v>
      </c>
      <c r="L15087" s="3">
        <v>39448.0</v>
      </c>
      <c r="M15087" s="3">
        <v>40571.0</v>
      </c>
      <c r="N15087" s="3">
        <v>42179.0</v>
      </c>
    </row>
    <row r="15088">
      <c r="A15088" s="1" t="s">
        <v>53704</v>
      </c>
      <c r="B15088" s="1" t="s">
        <v>53705</v>
      </c>
      <c r="C15088" s="2" t="s">
        <v>53706</v>
      </c>
      <c r="D15088" s="1" t="s">
        <v>53707</v>
      </c>
      <c r="E15088" s="1">
        <v>1.8E7</v>
      </c>
      <c r="F15088" s="1" t="s">
        <v>18</v>
      </c>
      <c r="G15088" s="1" t="s">
        <v>25</v>
      </c>
      <c r="H15088" s="1" t="s">
        <v>158</v>
      </c>
      <c r="I15088" s="1" t="s">
        <v>244</v>
      </c>
      <c r="J15088" s="1" t="s">
        <v>244</v>
      </c>
      <c r="K15088" s="1">
        <v>2.0</v>
      </c>
      <c r="L15088" s="3">
        <v>40179.0</v>
      </c>
      <c r="M15088" s="3">
        <v>41275.0</v>
      </c>
      <c r="N15088" s="3">
        <v>42116.0</v>
      </c>
    </row>
    <row r="15089">
      <c r="A15089" s="1" t="s">
        <v>53708</v>
      </c>
      <c r="B15089" s="1" t="s">
        <v>53709</v>
      </c>
      <c r="C15089" s="2" t="s">
        <v>53710</v>
      </c>
      <c r="D15089" s="1" t="s">
        <v>3110</v>
      </c>
      <c r="E15089" s="1" t="s">
        <v>43</v>
      </c>
      <c r="F15089" s="1" t="s">
        <v>18</v>
      </c>
      <c r="G15089" s="1" t="s">
        <v>25</v>
      </c>
      <c r="H15089" s="1" t="s">
        <v>286</v>
      </c>
      <c r="I15089" s="1" t="s">
        <v>1030</v>
      </c>
      <c r="J15089" s="1" t="s">
        <v>1030</v>
      </c>
      <c r="K15089" s="1">
        <v>1.0</v>
      </c>
      <c r="L15089" s="3">
        <v>37987.0</v>
      </c>
      <c r="M15089" s="3">
        <v>41738.0</v>
      </c>
      <c r="N15089" s="3">
        <v>41738.0</v>
      </c>
    </row>
    <row r="15090">
      <c r="A15090" s="1" t="s">
        <v>53711</v>
      </c>
      <c r="B15090" s="1" t="s">
        <v>53712</v>
      </c>
      <c r="C15090" s="2" t="s">
        <v>53713</v>
      </c>
      <c r="D15090" s="1" t="s">
        <v>53714</v>
      </c>
      <c r="E15090" s="1">
        <v>9000000.0</v>
      </c>
      <c r="F15090" s="1" t="s">
        <v>18</v>
      </c>
      <c r="G15090" s="1" t="s">
        <v>25</v>
      </c>
      <c r="H15090" s="1" t="s">
        <v>286</v>
      </c>
      <c r="I15090" s="1" t="s">
        <v>874</v>
      </c>
      <c r="J15090" s="1" t="s">
        <v>874</v>
      </c>
      <c r="K15090" s="1">
        <v>1.0</v>
      </c>
      <c r="L15090" s="3">
        <v>36161.0</v>
      </c>
      <c r="M15090" s="3">
        <v>39119.0</v>
      </c>
      <c r="N15090" s="3">
        <v>39119.0</v>
      </c>
    </row>
    <row r="15091">
      <c r="A15091" s="1" t="s">
        <v>53715</v>
      </c>
      <c r="B15091" s="1" t="s">
        <v>53716</v>
      </c>
      <c r="D15091" s="1" t="s">
        <v>53717</v>
      </c>
      <c r="E15091" s="1">
        <v>325000.0</v>
      </c>
      <c r="F15091" s="1" t="s">
        <v>18</v>
      </c>
      <c r="K15091" s="1">
        <v>2.0</v>
      </c>
      <c r="L15091" s="3">
        <v>40787.0</v>
      </c>
      <c r="M15091" s="3">
        <v>41275.0</v>
      </c>
      <c r="N15091" s="3">
        <v>41334.0</v>
      </c>
    </row>
    <row r="15092">
      <c r="A15092" s="1" t="s">
        <v>53718</v>
      </c>
      <c r="B15092" s="1" t="s">
        <v>53719</v>
      </c>
      <c r="D15092" s="1" t="s">
        <v>1503</v>
      </c>
      <c r="E15092" s="1">
        <v>5596159.0</v>
      </c>
      <c r="F15092" s="1" t="s">
        <v>18</v>
      </c>
      <c r="G15092" s="1" t="s">
        <v>128</v>
      </c>
      <c r="H15092" s="1" t="s">
        <v>10572</v>
      </c>
      <c r="I15092" s="1" t="s">
        <v>130</v>
      </c>
      <c r="J15092" s="1" t="s">
        <v>5495</v>
      </c>
      <c r="K15092" s="1">
        <v>1.0</v>
      </c>
      <c r="M15092" s="3">
        <v>40169.0</v>
      </c>
      <c r="N15092" s="3">
        <v>40169.0</v>
      </c>
    </row>
    <row r="15093">
      <c r="A15093" s="1" t="s">
        <v>53720</v>
      </c>
      <c r="B15093" s="1" t="s">
        <v>53721</v>
      </c>
      <c r="C15093" s="2" t="s">
        <v>53722</v>
      </c>
      <c r="D15093" s="1" t="s">
        <v>1755</v>
      </c>
      <c r="E15093" s="1" t="s">
        <v>43</v>
      </c>
      <c r="F15093" s="1" t="s">
        <v>18</v>
      </c>
      <c r="G15093" s="1" t="s">
        <v>25</v>
      </c>
      <c r="H15093" s="1" t="s">
        <v>286</v>
      </c>
      <c r="I15093" s="1" t="s">
        <v>578</v>
      </c>
      <c r="J15093" s="1" t="s">
        <v>578</v>
      </c>
      <c r="K15093" s="1">
        <v>2.0</v>
      </c>
      <c r="L15093" s="3">
        <v>41296.0</v>
      </c>
      <c r="M15093" s="3">
        <v>41275.0</v>
      </c>
      <c r="N15093" s="3">
        <v>42278.0</v>
      </c>
    </row>
    <row r="15094">
      <c r="A15094" s="1" t="s">
        <v>53723</v>
      </c>
      <c r="B15094" s="1" t="s">
        <v>53724</v>
      </c>
      <c r="C15094" s="2" t="s">
        <v>53725</v>
      </c>
      <c r="D15094" s="1" t="s">
        <v>53726</v>
      </c>
      <c r="E15094" s="1">
        <v>4350000.0</v>
      </c>
      <c r="F15094" s="1" t="s">
        <v>18</v>
      </c>
      <c r="G15094" s="1" t="s">
        <v>25</v>
      </c>
      <c r="H15094" s="1" t="s">
        <v>106</v>
      </c>
      <c r="I15094" s="1" t="s">
        <v>107</v>
      </c>
      <c r="J15094" s="1" t="s">
        <v>108</v>
      </c>
      <c r="K15094" s="1">
        <v>1.0</v>
      </c>
      <c r="L15094" s="3">
        <v>41284.0</v>
      </c>
      <c r="M15094" s="3">
        <v>41474.0</v>
      </c>
      <c r="N15094" s="3">
        <v>41474.0</v>
      </c>
    </row>
    <row r="15095">
      <c r="A15095" s="1" t="s">
        <v>53727</v>
      </c>
      <c r="B15095" s="1" t="s">
        <v>53728</v>
      </c>
      <c r="C15095" s="2" t="s">
        <v>53729</v>
      </c>
      <c r="D15095" s="1" t="s">
        <v>53730</v>
      </c>
      <c r="E15095" s="1">
        <v>5375000.0</v>
      </c>
      <c r="F15095" s="1" t="s">
        <v>18</v>
      </c>
      <c r="G15095" s="1" t="s">
        <v>25</v>
      </c>
      <c r="H15095" s="1" t="s">
        <v>64</v>
      </c>
      <c r="I15095" s="1" t="s">
        <v>65</v>
      </c>
      <c r="J15095" s="1" t="s">
        <v>1251</v>
      </c>
      <c r="K15095" s="1">
        <v>2.0</v>
      </c>
      <c r="L15095" s="3">
        <v>38353.0</v>
      </c>
      <c r="M15095" s="3">
        <v>40058.0</v>
      </c>
      <c r="N15095" s="3">
        <v>40091.0</v>
      </c>
    </row>
    <row r="15096">
      <c r="A15096" s="1" t="s">
        <v>53731</v>
      </c>
      <c r="B15096" s="1" t="s">
        <v>53732</v>
      </c>
      <c r="C15096" s="2" t="s">
        <v>53733</v>
      </c>
      <c r="D15096" s="1" t="s">
        <v>63</v>
      </c>
      <c r="E15096" s="1">
        <v>1525000.0</v>
      </c>
      <c r="F15096" s="1" t="s">
        <v>18</v>
      </c>
      <c r="G15096" s="1" t="s">
        <v>25</v>
      </c>
      <c r="H15096" s="1" t="s">
        <v>1080</v>
      </c>
      <c r="I15096" s="1" t="s">
        <v>1081</v>
      </c>
      <c r="J15096" s="1" t="s">
        <v>1170</v>
      </c>
      <c r="K15096" s="1">
        <v>1.0</v>
      </c>
      <c r="L15096" s="3">
        <v>40878.0</v>
      </c>
      <c r="M15096" s="3">
        <v>40816.0</v>
      </c>
      <c r="N15096" s="3">
        <v>40816.0</v>
      </c>
    </row>
    <row r="15097">
      <c r="A15097" s="1" t="s">
        <v>53734</v>
      </c>
      <c r="B15097" s="1" t="s">
        <v>53735</v>
      </c>
      <c r="C15097" s="2" t="s">
        <v>53736</v>
      </c>
      <c r="D15097" s="1" t="s">
        <v>357</v>
      </c>
      <c r="E15097" s="1" t="s">
        <v>43</v>
      </c>
      <c r="F15097" s="1" t="s">
        <v>18</v>
      </c>
      <c r="G15097" s="1" t="s">
        <v>25</v>
      </c>
      <c r="H15097" s="1" t="s">
        <v>286</v>
      </c>
      <c r="I15097" s="1" t="s">
        <v>578</v>
      </c>
      <c r="J15097" s="1" t="s">
        <v>578</v>
      </c>
      <c r="K15097" s="1">
        <v>2.0</v>
      </c>
      <c r="L15097" s="3">
        <v>37987.0</v>
      </c>
      <c r="M15097" s="3">
        <v>40792.0</v>
      </c>
      <c r="N15097" s="3">
        <v>41372.0</v>
      </c>
    </row>
    <row r="15098">
      <c r="A15098" s="1" t="s">
        <v>53737</v>
      </c>
      <c r="B15098" s="1" t="s">
        <v>53738</v>
      </c>
      <c r="C15098" s="2" t="s">
        <v>53739</v>
      </c>
      <c r="D15098" s="1" t="s">
        <v>53740</v>
      </c>
      <c r="E15098" s="1">
        <v>170000.0</v>
      </c>
      <c r="F15098" s="1" t="s">
        <v>18</v>
      </c>
      <c r="G15098" s="1" t="s">
        <v>25</v>
      </c>
      <c r="H15098" s="1" t="s">
        <v>1011</v>
      </c>
      <c r="I15098" s="1" t="s">
        <v>1035</v>
      </c>
      <c r="J15098" s="1" t="s">
        <v>1035</v>
      </c>
      <c r="K15098" s="1">
        <v>1.0</v>
      </c>
      <c r="L15098" s="3">
        <v>38930.0</v>
      </c>
      <c r="M15098" s="3">
        <v>40368.0</v>
      </c>
      <c r="N15098" s="3">
        <v>40368.0</v>
      </c>
    </row>
    <row r="15099">
      <c r="A15099" s="1" t="s">
        <v>53741</v>
      </c>
      <c r="B15099" s="1" t="s">
        <v>53742</v>
      </c>
      <c r="C15099" s="2" t="s">
        <v>53743</v>
      </c>
      <c r="D15099" s="1" t="s">
        <v>655</v>
      </c>
      <c r="E15099" s="1" t="s">
        <v>43</v>
      </c>
      <c r="F15099" s="1" t="s">
        <v>18</v>
      </c>
      <c r="G15099" s="1" t="s">
        <v>25</v>
      </c>
      <c r="H15099" s="1" t="s">
        <v>430</v>
      </c>
      <c r="I15099" s="1" t="s">
        <v>528</v>
      </c>
      <c r="J15099" s="1" t="s">
        <v>4105</v>
      </c>
      <c r="K15099" s="1">
        <v>1.0</v>
      </c>
      <c r="L15099" s="3">
        <v>39845.0</v>
      </c>
      <c r="M15099" s="3">
        <v>41487.0</v>
      </c>
      <c r="N15099" s="3">
        <v>41487.0</v>
      </c>
    </row>
    <row r="15100">
      <c r="A15100" s="1" t="s">
        <v>53744</v>
      </c>
      <c r="B15100" s="1" t="s">
        <v>53745</v>
      </c>
      <c r="C15100" s="2" t="s">
        <v>53746</v>
      </c>
      <c r="D15100" s="1" t="s">
        <v>53747</v>
      </c>
      <c r="E15100" s="1">
        <v>1400000.0</v>
      </c>
      <c r="F15100" s="1" t="s">
        <v>18</v>
      </c>
      <c r="G15100" s="1" t="s">
        <v>165</v>
      </c>
      <c r="H15100" s="1" t="s">
        <v>166</v>
      </c>
      <c r="I15100" s="1" t="s">
        <v>167</v>
      </c>
      <c r="J15100" s="1" t="s">
        <v>167</v>
      </c>
      <c r="K15100" s="1">
        <v>1.0</v>
      </c>
      <c r="L15100" s="3">
        <v>41821.0</v>
      </c>
      <c r="M15100" s="3">
        <v>42261.0</v>
      </c>
      <c r="N15100" s="3">
        <v>42261.0</v>
      </c>
    </row>
    <row r="15101">
      <c r="A15101" s="1" t="s">
        <v>53748</v>
      </c>
      <c r="B15101" s="1" t="s">
        <v>53749</v>
      </c>
      <c r="C15101" s="2" t="s">
        <v>53750</v>
      </c>
      <c r="D15101" s="1" t="s">
        <v>53751</v>
      </c>
      <c r="E15101" s="1">
        <v>3000000.0</v>
      </c>
      <c r="F15101" s="1" t="s">
        <v>18</v>
      </c>
      <c r="G15101" s="1" t="s">
        <v>25</v>
      </c>
      <c r="H15101" s="1" t="s">
        <v>972</v>
      </c>
      <c r="I15101" s="1" t="s">
        <v>973</v>
      </c>
      <c r="J15101" s="1" t="s">
        <v>973</v>
      </c>
      <c r="K15101" s="1">
        <v>1.0</v>
      </c>
      <c r="M15101" s="3">
        <v>39448.0</v>
      </c>
      <c r="N15101" s="3">
        <v>39448.0</v>
      </c>
    </row>
    <row r="15102">
      <c r="A15102" s="1" t="s">
        <v>53752</v>
      </c>
      <c r="B15102" s="2" t="s">
        <v>53753</v>
      </c>
      <c r="C15102" s="2" t="s">
        <v>53754</v>
      </c>
      <c r="D15102" s="1" t="s">
        <v>53755</v>
      </c>
      <c r="E15102" s="1">
        <v>6000000.0</v>
      </c>
      <c r="F15102" s="1" t="s">
        <v>18</v>
      </c>
      <c r="G15102" s="1" t="s">
        <v>25</v>
      </c>
      <c r="H15102" s="1" t="s">
        <v>64</v>
      </c>
      <c r="I15102" s="1" t="s">
        <v>65</v>
      </c>
      <c r="J15102" s="1" t="s">
        <v>984</v>
      </c>
      <c r="K15102" s="1">
        <v>2.0</v>
      </c>
      <c r="L15102" s="3">
        <v>41913.0</v>
      </c>
      <c r="M15102" s="3">
        <v>41913.0</v>
      </c>
      <c r="N15102" s="3">
        <v>42328.0</v>
      </c>
    </row>
    <row r="15103">
      <c r="A15103" s="1" t="s">
        <v>53756</v>
      </c>
      <c r="B15103" s="1" t="s">
        <v>53757</v>
      </c>
      <c r="D15103" s="1" t="s">
        <v>357</v>
      </c>
      <c r="E15103" s="1">
        <v>1.5169529E7</v>
      </c>
      <c r="F15103" s="1" t="s">
        <v>18</v>
      </c>
      <c r="G15103" s="1" t="s">
        <v>128</v>
      </c>
      <c r="H15103" s="1" t="s">
        <v>53758</v>
      </c>
      <c r="I15103" s="1" t="s">
        <v>5026</v>
      </c>
      <c r="J15103" s="1" t="s">
        <v>2792</v>
      </c>
      <c r="K15103" s="1">
        <v>1.0</v>
      </c>
      <c r="L15103" s="3">
        <v>37622.0</v>
      </c>
      <c r="M15103" s="3">
        <v>38986.0</v>
      </c>
      <c r="N15103" s="3">
        <v>38986.0</v>
      </c>
    </row>
    <row r="15104">
      <c r="A15104" s="1" t="s">
        <v>53759</v>
      </c>
      <c r="B15104" s="1" t="s">
        <v>53760</v>
      </c>
      <c r="C15104" s="2" t="s">
        <v>53761</v>
      </c>
      <c r="D15104" s="1" t="s">
        <v>2851</v>
      </c>
      <c r="E15104" s="1">
        <v>3500000.0</v>
      </c>
      <c r="F15104" s="1" t="s">
        <v>18</v>
      </c>
      <c r="G15104" s="1" t="s">
        <v>25</v>
      </c>
      <c r="H15104" s="1" t="s">
        <v>286</v>
      </c>
      <c r="I15104" s="1" t="s">
        <v>578</v>
      </c>
      <c r="J15104" s="1" t="s">
        <v>578</v>
      </c>
      <c r="K15104" s="1">
        <v>1.0</v>
      </c>
      <c r="L15104" s="3">
        <v>31413.0</v>
      </c>
      <c r="M15104" s="3">
        <v>41180.0</v>
      </c>
      <c r="N15104" s="3">
        <v>41180.0</v>
      </c>
    </row>
    <row r="15105">
      <c r="A15105" s="1" t="s">
        <v>53762</v>
      </c>
      <c r="B15105" s="1" t="s">
        <v>53763</v>
      </c>
      <c r="C15105" s="2" t="s">
        <v>53764</v>
      </c>
      <c r="D15105" s="1" t="s">
        <v>766</v>
      </c>
      <c r="E15105" s="1">
        <v>3500000.0</v>
      </c>
      <c r="F15105" s="1" t="s">
        <v>113</v>
      </c>
      <c r="G15105" s="1" t="s">
        <v>25</v>
      </c>
      <c r="H15105" s="1" t="s">
        <v>158</v>
      </c>
      <c r="I15105" s="1" t="s">
        <v>244</v>
      </c>
      <c r="J15105" s="1" t="s">
        <v>53765</v>
      </c>
      <c r="K15105" s="1">
        <v>1.0</v>
      </c>
      <c r="M15105" s="3">
        <v>39650.0</v>
      </c>
      <c r="N15105" s="3">
        <v>39650.0</v>
      </c>
    </row>
    <row r="15106">
      <c r="A15106" s="1" t="s">
        <v>53766</v>
      </c>
      <c r="B15106" s="1" t="s">
        <v>53767</v>
      </c>
      <c r="C15106" s="2" t="s">
        <v>53768</v>
      </c>
      <c r="D15106" s="1" t="s">
        <v>42</v>
      </c>
      <c r="E15106" s="1">
        <v>192621.0</v>
      </c>
      <c r="F15106" s="1" t="s">
        <v>18</v>
      </c>
      <c r="G15106" s="1" t="s">
        <v>57</v>
      </c>
      <c r="H15106" s="1" t="s">
        <v>58</v>
      </c>
      <c r="I15106" s="1" t="s">
        <v>59</v>
      </c>
      <c r="J15106" s="1" t="s">
        <v>2939</v>
      </c>
      <c r="K15106" s="1">
        <v>1.0</v>
      </c>
      <c r="L15106" s="3">
        <v>41061.0</v>
      </c>
      <c r="M15106" s="3">
        <v>41061.0</v>
      </c>
      <c r="N15106" s="3">
        <v>41061.0</v>
      </c>
    </row>
    <row r="15107">
      <c r="A15107" s="1" t="s">
        <v>53769</v>
      </c>
      <c r="B15107" s="1" t="s">
        <v>53770</v>
      </c>
      <c r="C15107" s="2" t="s">
        <v>53771</v>
      </c>
      <c r="D15107" s="1" t="s">
        <v>53772</v>
      </c>
      <c r="E15107" s="1">
        <v>1500000.0</v>
      </c>
      <c r="F15107" s="1" t="s">
        <v>18</v>
      </c>
      <c r="G15107" s="1" t="s">
        <v>25</v>
      </c>
      <c r="H15107" s="1" t="s">
        <v>1272</v>
      </c>
      <c r="I15107" s="1" t="s">
        <v>1273</v>
      </c>
      <c r="J15107" s="1" t="s">
        <v>6164</v>
      </c>
      <c r="K15107" s="1">
        <v>1.0</v>
      </c>
      <c r="L15107" s="3">
        <v>40582.0</v>
      </c>
      <c r="M15107" s="3">
        <v>41238.0</v>
      </c>
      <c r="N15107" s="3">
        <v>41238.0</v>
      </c>
    </row>
    <row r="15108">
      <c r="A15108" s="1" t="s">
        <v>53773</v>
      </c>
      <c r="B15108" s="1" t="s">
        <v>53774</v>
      </c>
      <c r="C15108" s="2" t="s">
        <v>53775</v>
      </c>
      <c r="D15108" s="1" t="s">
        <v>53776</v>
      </c>
      <c r="E15108" s="1">
        <v>1.493E8</v>
      </c>
      <c r="F15108" s="1" t="s">
        <v>18</v>
      </c>
      <c r="G15108" s="1" t="s">
        <v>165</v>
      </c>
      <c r="H15108" s="1" t="s">
        <v>166</v>
      </c>
      <c r="I15108" s="1" t="s">
        <v>167</v>
      </c>
      <c r="J15108" s="1" t="s">
        <v>167</v>
      </c>
      <c r="K15108" s="1">
        <v>3.0</v>
      </c>
      <c r="L15108" s="3">
        <v>38930.0</v>
      </c>
      <c r="M15108" s="3">
        <v>39630.0</v>
      </c>
      <c r="N15108" s="3">
        <v>41189.0</v>
      </c>
    </row>
    <row r="15109">
      <c r="A15109" s="1" t="s">
        <v>53777</v>
      </c>
      <c r="B15109" s="1" t="s">
        <v>53778</v>
      </c>
      <c r="C15109" s="2" t="s">
        <v>53779</v>
      </c>
      <c r="D15109" s="1" t="s">
        <v>70</v>
      </c>
      <c r="E15109" s="1">
        <v>200000.0</v>
      </c>
      <c r="F15109" s="1" t="s">
        <v>18</v>
      </c>
      <c r="G15109" s="1" t="s">
        <v>25</v>
      </c>
      <c r="H15109" s="1" t="s">
        <v>1272</v>
      </c>
      <c r="I15109" s="1" t="s">
        <v>1273</v>
      </c>
      <c r="J15109" s="1" t="s">
        <v>53780</v>
      </c>
      <c r="K15109" s="1">
        <v>1.0</v>
      </c>
      <c r="L15109" s="3">
        <v>40179.0</v>
      </c>
      <c r="M15109" s="3">
        <v>41338.0</v>
      </c>
      <c r="N15109" s="3">
        <v>41338.0</v>
      </c>
    </row>
    <row r="15110">
      <c r="A15110" s="1" t="s">
        <v>53781</v>
      </c>
      <c r="B15110" s="1" t="s">
        <v>53782</v>
      </c>
      <c r="D15110" s="1" t="s">
        <v>53783</v>
      </c>
      <c r="E15110" s="1">
        <v>500000.0</v>
      </c>
      <c r="F15110" s="1" t="s">
        <v>18</v>
      </c>
      <c r="G15110" s="1" t="s">
        <v>25</v>
      </c>
      <c r="H15110" s="1" t="s">
        <v>1011</v>
      </c>
      <c r="I15110" s="1" t="s">
        <v>1012</v>
      </c>
      <c r="J15110" s="1" t="s">
        <v>53784</v>
      </c>
      <c r="K15110" s="1">
        <v>2.0</v>
      </c>
      <c r="M15110" s="3">
        <v>41808.0</v>
      </c>
      <c r="N15110" s="3">
        <v>42172.0</v>
      </c>
    </row>
    <row r="15111">
      <c r="A15111" s="1" t="s">
        <v>53785</v>
      </c>
      <c r="B15111" s="1" t="s">
        <v>53786</v>
      </c>
      <c r="C15111" s="2" t="s">
        <v>53787</v>
      </c>
      <c r="D15111" s="1" t="s">
        <v>70</v>
      </c>
      <c r="E15111" s="1">
        <v>3.6575E7</v>
      </c>
      <c r="F15111" s="1" t="s">
        <v>18</v>
      </c>
      <c r="G15111" s="1" t="s">
        <v>25</v>
      </c>
      <c r="H15111" s="1" t="s">
        <v>106</v>
      </c>
      <c r="I15111" s="1" t="s">
        <v>107</v>
      </c>
      <c r="J15111" s="1" t="s">
        <v>108</v>
      </c>
      <c r="K15111" s="1">
        <v>4.0</v>
      </c>
      <c r="L15111" s="3">
        <v>40909.0</v>
      </c>
      <c r="M15111" s="3">
        <v>41571.0</v>
      </c>
      <c r="N15111" s="3">
        <v>42205.0</v>
      </c>
    </row>
    <row r="15112">
      <c r="A15112" s="1" t="s">
        <v>53788</v>
      </c>
      <c r="B15112" s="2" t="s">
        <v>53789</v>
      </c>
      <c r="C15112" s="2" t="s">
        <v>53790</v>
      </c>
      <c r="D15112" s="1" t="s">
        <v>1503</v>
      </c>
      <c r="E15112" s="1">
        <v>9500000.0</v>
      </c>
      <c r="F15112" s="1" t="s">
        <v>113</v>
      </c>
      <c r="G15112" s="1" t="s">
        <v>25</v>
      </c>
      <c r="H15112" s="1" t="s">
        <v>64</v>
      </c>
      <c r="I15112" s="1" t="s">
        <v>65</v>
      </c>
      <c r="J15112" s="1" t="s">
        <v>19332</v>
      </c>
      <c r="K15112" s="1">
        <v>1.0</v>
      </c>
      <c r="L15112" s="3">
        <v>41244.0</v>
      </c>
      <c r="M15112" s="3">
        <v>41492.0</v>
      </c>
      <c r="N15112" s="3">
        <v>41492.0</v>
      </c>
    </row>
    <row r="15113">
      <c r="A15113" s="1" t="s">
        <v>53791</v>
      </c>
      <c r="B15113" s="1" t="s">
        <v>53792</v>
      </c>
      <c r="C15113" s="2" t="s">
        <v>53793</v>
      </c>
      <c r="D15113" s="1" t="s">
        <v>1503</v>
      </c>
      <c r="E15113" s="1" t="s">
        <v>43</v>
      </c>
      <c r="F15113" s="1" t="s">
        <v>18</v>
      </c>
      <c r="G15113" s="1" t="s">
        <v>699</v>
      </c>
      <c r="H15113" s="1">
        <v>3.0</v>
      </c>
      <c r="I15113" s="1" t="s">
        <v>4680</v>
      </c>
      <c r="J15113" s="1" t="s">
        <v>37169</v>
      </c>
      <c r="K15113" s="1">
        <v>1.0</v>
      </c>
      <c r="L15113" s="3">
        <v>37257.0</v>
      </c>
      <c r="M15113" s="3">
        <v>39085.0</v>
      </c>
      <c r="N15113" s="3">
        <v>39085.0</v>
      </c>
    </row>
    <row r="15114">
      <c r="A15114" s="1" t="s">
        <v>53794</v>
      </c>
      <c r="B15114" s="1" t="s">
        <v>53795</v>
      </c>
      <c r="C15114" s="2" t="s">
        <v>53796</v>
      </c>
      <c r="D15114" s="1" t="s">
        <v>26756</v>
      </c>
      <c r="E15114" s="1">
        <v>40898.0</v>
      </c>
      <c r="F15114" s="1" t="s">
        <v>18</v>
      </c>
      <c r="G15114" s="1" t="s">
        <v>638</v>
      </c>
      <c r="H15114" s="1">
        <v>7.0</v>
      </c>
      <c r="I15114" s="1" t="s">
        <v>929</v>
      </c>
      <c r="J15114" s="1" t="s">
        <v>929</v>
      </c>
      <c r="K15114" s="1">
        <v>1.0</v>
      </c>
      <c r="M15114" s="3">
        <v>41680.0</v>
      </c>
      <c r="N15114" s="3">
        <v>41680.0</v>
      </c>
    </row>
    <row r="15115">
      <c r="A15115" s="1" t="s">
        <v>53797</v>
      </c>
      <c r="B15115" s="1" t="s">
        <v>53798</v>
      </c>
      <c r="C15115" s="2" t="s">
        <v>53799</v>
      </c>
      <c r="D15115" s="1" t="s">
        <v>53800</v>
      </c>
      <c r="E15115" s="1">
        <v>690000.0</v>
      </c>
      <c r="F15115" s="1" t="s">
        <v>207</v>
      </c>
      <c r="G15115" s="1" t="s">
        <v>25</v>
      </c>
      <c r="H15115" s="1" t="s">
        <v>208</v>
      </c>
      <c r="I15115" s="1" t="s">
        <v>6943</v>
      </c>
      <c r="J15115" s="1" t="s">
        <v>6943</v>
      </c>
      <c r="K15115" s="1">
        <v>1.0</v>
      </c>
      <c r="L15115" s="3">
        <v>40210.0</v>
      </c>
      <c r="M15115" s="3">
        <v>40879.0</v>
      </c>
      <c r="N15115" s="3">
        <v>40879.0</v>
      </c>
    </row>
    <row r="15116">
      <c r="A15116" s="1" t="s">
        <v>53801</v>
      </c>
      <c r="B15116" s="1" t="s">
        <v>53802</v>
      </c>
      <c r="C15116" s="2" t="s">
        <v>53803</v>
      </c>
      <c r="D15116" s="1" t="s">
        <v>56</v>
      </c>
      <c r="E15116" s="1">
        <v>3000000.0</v>
      </c>
      <c r="F15116" s="1" t="s">
        <v>18</v>
      </c>
      <c r="G15116" s="1" t="s">
        <v>25</v>
      </c>
      <c r="H15116" s="1" t="s">
        <v>265</v>
      </c>
      <c r="I15116" s="1" t="s">
        <v>5428</v>
      </c>
      <c r="J15116" s="1" t="s">
        <v>5428</v>
      </c>
      <c r="K15116" s="1">
        <v>1.0</v>
      </c>
      <c r="M15116" s="3">
        <v>40014.0</v>
      </c>
      <c r="N15116" s="3">
        <v>40014.0</v>
      </c>
    </row>
    <row r="15117">
      <c r="A15117" s="1" t="s">
        <v>53804</v>
      </c>
      <c r="B15117" s="1" t="s">
        <v>53805</v>
      </c>
      <c r="C15117" s="2" t="s">
        <v>53806</v>
      </c>
      <c r="D15117" s="1" t="s">
        <v>53807</v>
      </c>
      <c r="E15117" s="1">
        <v>3.3272398E7</v>
      </c>
      <c r="F15117" s="1" t="s">
        <v>113</v>
      </c>
      <c r="G15117" s="1" t="s">
        <v>1062</v>
      </c>
      <c r="H15117" s="1">
        <v>2.0</v>
      </c>
      <c r="I15117" s="1" t="s">
        <v>1736</v>
      </c>
      <c r="J15117" s="1" t="s">
        <v>1736</v>
      </c>
      <c r="K15117" s="1">
        <v>2.0</v>
      </c>
      <c r="L15117" s="3">
        <v>34335.0</v>
      </c>
      <c r="M15117" s="3">
        <v>41183.0</v>
      </c>
      <c r="N15117" s="3">
        <v>41813.0</v>
      </c>
    </row>
    <row r="15118">
      <c r="A15118" s="1" t="s">
        <v>53808</v>
      </c>
      <c r="B15118" s="1" t="s">
        <v>53809</v>
      </c>
      <c r="C15118" s="2" t="s">
        <v>53810</v>
      </c>
      <c r="D15118" s="1" t="s">
        <v>56</v>
      </c>
      <c r="E15118" s="1">
        <v>5951016.0</v>
      </c>
      <c r="F15118" s="1" t="s">
        <v>18</v>
      </c>
      <c r="G15118" s="1" t="s">
        <v>128</v>
      </c>
      <c r="H15118" s="1" t="s">
        <v>326</v>
      </c>
      <c r="I15118" s="1" t="s">
        <v>130</v>
      </c>
      <c r="J15118" s="1" t="s">
        <v>327</v>
      </c>
      <c r="K15118" s="1">
        <v>2.0</v>
      </c>
      <c r="M15118" s="3">
        <v>41620.0</v>
      </c>
      <c r="N15118" s="3">
        <v>41792.0</v>
      </c>
    </row>
    <row r="15119">
      <c r="A15119" s="1" t="s">
        <v>53811</v>
      </c>
      <c r="B15119" s="1" t="s">
        <v>53812</v>
      </c>
      <c r="C15119" s="2" t="s">
        <v>53813</v>
      </c>
      <c r="D15119" s="1" t="s">
        <v>53814</v>
      </c>
      <c r="E15119" s="1">
        <v>1.5E7</v>
      </c>
      <c r="F15119" s="1" t="s">
        <v>18</v>
      </c>
      <c r="G15119" s="1" t="s">
        <v>25</v>
      </c>
      <c r="H15119" s="1" t="s">
        <v>644</v>
      </c>
      <c r="I15119" s="1" t="s">
        <v>645</v>
      </c>
      <c r="J15119" s="1" t="s">
        <v>645</v>
      </c>
      <c r="K15119" s="1">
        <v>1.0</v>
      </c>
      <c r="L15119" s="3">
        <v>35431.0</v>
      </c>
      <c r="M15119" s="3">
        <v>40007.0</v>
      </c>
      <c r="N15119" s="3">
        <v>40007.0</v>
      </c>
    </row>
    <row r="15120">
      <c r="A15120" s="1" t="s">
        <v>53815</v>
      </c>
      <c r="B15120" s="1" t="s">
        <v>53816</v>
      </c>
      <c r="C15120" s="2" t="s">
        <v>53817</v>
      </c>
      <c r="D15120" s="1" t="s">
        <v>53818</v>
      </c>
      <c r="E15120" s="1" t="s">
        <v>43</v>
      </c>
      <c r="F15120" s="1" t="s">
        <v>18</v>
      </c>
      <c r="G15120" s="1" t="s">
        <v>25</v>
      </c>
      <c r="H15120" s="1" t="s">
        <v>158</v>
      </c>
      <c r="I15120" s="1" t="s">
        <v>244</v>
      </c>
      <c r="J15120" s="1" t="s">
        <v>14022</v>
      </c>
      <c r="K15120" s="1">
        <v>1.0</v>
      </c>
      <c r="M15120" s="3">
        <v>42065.0</v>
      </c>
      <c r="N15120" s="3">
        <v>42065.0</v>
      </c>
    </row>
    <row r="15121">
      <c r="A15121" s="1" t="s">
        <v>53819</v>
      </c>
      <c r="B15121" s="1" t="s">
        <v>53820</v>
      </c>
      <c r="C15121" s="2" t="s">
        <v>53821</v>
      </c>
      <c r="D15121" s="1" t="s">
        <v>53822</v>
      </c>
      <c r="E15121" s="1">
        <v>200000.0</v>
      </c>
      <c r="F15121" s="1" t="s">
        <v>18</v>
      </c>
      <c r="K15121" s="1">
        <v>1.0</v>
      </c>
      <c r="M15121" s="3">
        <v>40909.0</v>
      </c>
      <c r="N15121" s="3">
        <v>40909.0</v>
      </c>
    </row>
    <row r="15122">
      <c r="A15122" s="1" t="s">
        <v>53823</v>
      </c>
      <c r="B15122" s="1" t="s">
        <v>53824</v>
      </c>
      <c r="C15122" s="2" t="s">
        <v>53825</v>
      </c>
      <c r="D15122" s="1" t="s">
        <v>70</v>
      </c>
      <c r="E15122" s="1">
        <v>1.51E7</v>
      </c>
      <c r="F15122" s="1" t="s">
        <v>207</v>
      </c>
      <c r="G15122" s="1" t="s">
        <v>25</v>
      </c>
      <c r="H15122" s="1" t="s">
        <v>430</v>
      </c>
      <c r="I15122" s="1" t="s">
        <v>528</v>
      </c>
      <c r="J15122" s="1" t="s">
        <v>3661</v>
      </c>
      <c r="K15122" s="1">
        <v>3.0</v>
      </c>
      <c r="L15122" s="3">
        <v>37622.0</v>
      </c>
      <c r="M15122" s="3">
        <v>37776.0</v>
      </c>
      <c r="N15122" s="3">
        <v>39168.0</v>
      </c>
    </row>
    <row r="15123">
      <c r="A15123" s="1" t="s">
        <v>53826</v>
      </c>
      <c r="B15123" s="1" t="s">
        <v>53827</v>
      </c>
      <c r="C15123" s="2" t="s">
        <v>53828</v>
      </c>
      <c r="D15123" s="1" t="s">
        <v>53829</v>
      </c>
      <c r="E15123" s="1">
        <v>2.7E7</v>
      </c>
      <c r="F15123" s="1" t="s">
        <v>18</v>
      </c>
      <c r="G15123" s="1" t="s">
        <v>699</v>
      </c>
      <c r="H15123" s="1">
        <v>6.0</v>
      </c>
      <c r="I15123" s="1" t="s">
        <v>13642</v>
      </c>
      <c r="J15123" s="1" t="s">
        <v>17787</v>
      </c>
      <c r="K15123" s="1">
        <v>1.0</v>
      </c>
      <c r="L15123" s="3">
        <v>30682.0</v>
      </c>
      <c r="M15123" s="3">
        <v>40483.0</v>
      </c>
      <c r="N15123" s="3">
        <v>40483.0</v>
      </c>
    </row>
    <row r="15124">
      <c r="A15124" s="1" t="s">
        <v>53830</v>
      </c>
      <c r="B15124" s="1" t="s">
        <v>53831</v>
      </c>
      <c r="C15124" s="2" t="s">
        <v>53832</v>
      </c>
      <c r="D15124" s="1" t="s">
        <v>53833</v>
      </c>
      <c r="E15124" s="1">
        <v>1302569.0</v>
      </c>
      <c r="F15124" s="1" t="s">
        <v>18</v>
      </c>
      <c r="G15124" s="1" t="s">
        <v>12139</v>
      </c>
      <c r="H15124" s="1">
        <v>21.0</v>
      </c>
      <c r="I15124" s="1" t="s">
        <v>39952</v>
      </c>
      <c r="J15124" s="1" t="s">
        <v>39952</v>
      </c>
      <c r="K15124" s="1">
        <v>1.0</v>
      </c>
      <c r="L15124" s="3">
        <v>39992.0</v>
      </c>
      <c r="M15124" s="3">
        <v>41453.0</v>
      </c>
      <c r="N15124" s="3">
        <v>41453.0</v>
      </c>
    </row>
    <row r="15125">
      <c r="A15125" s="1" t="s">
        <v>53834</v>
      </c>
      <c r="B15125" s="1" t="s">
        <v>53835</v>
      </c>
      <c r="C15125" s="2" t="s">
        <v>53836</v>
      </c>
      <c r="D15125" s="1" t="s">
        <v>2326</v>
      </c>
      <c r="E15125" s="1">
        <v>2500000.0</v>
      </c>
      <c r="F15125" s="1" t="s">
        <v>18</v>
      </c>
      <c r="G15125" s="1" t="s">
        <v>25</v>
      </c>
      <c r="H15125" s="1" t="s">
        <v>545</v>
      </c>
      <c r="I15125" s="1" t="s">
        <v>546</v>
      </c>
      <c r="J15125" s="1" t="s">
        <v>36727</v>
      </c>
      <c r="K15125" s="1">
        <v>1.0</v>
      </c>
      <c r="L15125" s="3">
        <v>39083.0</v>
      </c>
      <c r="M15125" s="3">
        <v>41274.0</v>
      </c>
      <c r="N15125" s="3">
        <v>41274.0</v>
      </c>
    </row>
    <row r="15126">
      <c r="A15126" s="1" t="s">
        <v>53837</v>
      </c>
      <c r="B15126" s="1" t="s">
        <v>53838</v>
      </c>
      <c r="C15126" s="2" t="s">
        <v>53839</v>
      </c>
      <c r="D15126" s="1" t="s">
        <v>38480</v>
      </c>
      <c r="E15126" s="1">
        <v>9700000.0</v>
      </c>
      <c r="F15126" s="1" t="s">
        <v>18</v>
      </c>
      <c r="G15126" s="1" t="s">
        <v>25</v>
      </c>
      <c r="H15126" s="1" t="s">
        <v>64</v>
      </c>
      <c r="I15126" s="1" t="s">
        <v>65</v>
      </c>
      <c r="J15126" s="1" t="s">
        <v>71</v>
      </c>
      <c r="K15126" s="1">
        <v>3.0</v>
      </c>
      <c r="L15126" s="3">
        <v>40969.0</v>
      </c>
      <c r="M15126" s="3">
        <v>41243.0</v>
      </c>
      <c r="N15126" s="3">
        <v>42082.0</v>
      </c>
    </row>
    <row r="15127">
      <c r="A15127" s="1" t="s">
        <v>53840</v>
      </c>
      <c r="B15127" s="1" t="s">
        <v>53841</v>
      </c>
      <c r="C15127" s="2" t="s">
        <v>53842</v>
      </c>
      <c r="D15127" s="1" t="s">
        <v>53843</v>
      </c>
      <c r="E15127" s="1">
        <v>250000.0</v>
      </c>
      <c r="F15127" s="1" t="s">
        <v>18</v>
      </c>
      <c r="G15127" s="1" t="s">
        <v>513</v>
      </c>
      <c r="H15127" s="1">
        <v>2.0</v>
      </c>
      <c r="I15127" s="1" t="s">
        <v>43383</v>
      </c>
      <c r="J15127" s="1" t="s">
        <v>43384</v>
      </c>
      <c r="K15127" s="1">
        <v>1.0</v>
      </c>
      <c r="L15127" s="3">
        <v>38873.0</v>
      </c>
      <c r="M15127" s="3">
        <v>38869.0</v>
      </c>
      <c r="N15127" s="3">
        <v>38869.0</v>
      </c>
    </row>
    <row r="15128">
      <c r="A15128" s="1" t="s">
        <v>53844</v>
      </c>
      <c r="B15128" s="1" t="s">
        <v>53845</v>
      </c>
      <c r="C15128" s="2" t="s">
        <v>53846</v>
      </c>
      <c r="D15128" s="1" t="s">
        <v>1503</v>
      </c>
      <c r="E15128" s="1">
        <v>2360000.0</v>
      </c>
      <c r="F15128" s="1" t="s">
        <v>18</v>
      </c>
      <c r="G15128" s="1" t="s">
        <v>25</v>
      </c>
      <c r="H15128" s="1" t="s">
        <v>158</v>
      </c>
      <c r="I15128" s="1" t="s">
        <v>244</v>
      </c>
      <c r="J15128" s="1" t="s">
        <v>6333</v>
      </c>
      <c r="K15128" s="1">
        <v>2.0</v>
      </c>
      <c r="M15128" s="3">
        <v>41744.0</v>
      </c>
      <c r="N15128" s="3">
        <v>42328.0</v>
      </c>
    </row>
    <row r="15129">
      <c r="A15129" s="1" t="s">
        <v>53847</v>
      </c>
      <c r="B15129" s="1" t="s">
        <v>53848</v>
      </c>
      <c r="C15129" s="2" t="s">
        <v>53849</v>
      </c>
      <c r="E15129" s="1" t="s">
        <v>43</v>
      </c>
      <c r="F15129" s="1" t="s">
        <v>18</v>
      </c>
      <c r="K15129" s="1">
        <v>1.0</v>
      </c>
      <c r="L15129" s="3">
        <v>40909.0</v>
      </c>
      <c r="M15129" s="3">
        <v>41129.0</v>
      </c>
      <c r="N15129" s="3">
        <v>41129.0</v>
      </c>
    </row>
    <row r="15130">
      <c r="A15130" s="1" t="s">
        <v>53850</v>
      </c>
      <c r="B15130" s="1" t="s">
        <v>53851</v>
      </c>
      <c r="C15130" s="2" t="s">
        <v>53852</v>
      </c>
      <c r="D15130" s="1" t="s">
        <v>53853</v>
      </c>
      <c r="E15130" s="1">
        <v>4500000.0</v>
      </c>
      <c r="F15130" s="1" t="s">
        <v>18</v>
      </c>
      <c r="G15130" s="1" t="s">
        <v>57</v>
      </c>
      <c r="H15130" s="1" t="s">
        <v>202</v>
      </c>
      <c r="I15130" s="1" t="s">
        <v>203</v>
      </c>
      <c r="J15130" s="1" t="s">
        <v>3500</v>
      </c>
      <c r="K15130" s="1">
        <v>2.0</v>
      </c>
      <c r="L15130" s="3">
        <v>39448.0</v>
      </c>
      <c r="M15130" s="3">
        <v>40165.0</v>
      </c>
      <c r="N15130" s="3">
        <v>41781.0</v>
      </c>
    </row>
    <row r="15131">
      <c r="A15131" s="1" t="s">
        <v>53854</v>
      </c>
      <c r="B15131" s="1" t="s">
        <v>53855</v>
      </c>
      <c r="C15131" s="2" t="s">
        <v>53856</v>
      </c>
      <c r="D15131" s="1" t="s">
        <v>2851</v>
      </c>
      <c r="E15131" s="1">
        <v>1500000.0</v>
      </c>
      <c r="F15131" s="1" t="s">
        <v>689</v>
      </c>
      <c r="G15131" s="1" t="s">
        <v>25</v>
      </c>
      <c r="H15131" s="1" t="s">
        <v>808</v>
      </c>
      <c r="I15131" s="1" t="s">
        <v>809</v>
      </c>
      <c r="J15131" s="1" t="s">
        <v>809</v>
      </c>
      <c r="K15131" s="1">
        <v>1.0</v>
      </c>
      <c r="L15131" s="3">
        <v>37987.0</v>
      </c>
      <c r="M15131" s="3">
        <v>41866.0</v>
      </c>
      <c r="N15131" s="3">
        <v>41866.0</v>
      </c>
    </row>
    <row r="15132">
      <c r="A15132" s="1" t="s">
        <v>53857</v>
      </c>
      <c r="B15132" s="1" t="s">
        <v>53858</v>
      </c>
      <c r="D15132" s="1" t="s">
        <v>56</v>
      </c>
      <c r="E15132" s="1">
        <v>35000.0</v>
      </c>
      <c r="F15132" s="1" t="s">
        <v>18</v>
      </c>
      <c r="G15132" s="1" t="s">
        <v>25</v>
      </c>
      <c r="H15132" s="1" t="s">
        <v>644</v>
      </c>
      <c r="I15132" s="1" t="s">
        <v>645</v>
      </c>
      <c r="J15132" s="1" t="s">
        <v>32267</v>
      </c>
      <c r="K15132" s="1">
        <v>1.0</v>
      </c>
      <c r="L15132" s="3">
        <v>35796.0</v>
      </c>
      <c r="M15132" s="3">
        <v>40347.0</v>
      </c>
      <c r="N15132" s="3">
        <v>40347.0</v>
      </c>
    </row>
    <row r="15133">
      <c r="A15133" s="1" t="s">
        <v>53859</v>
      </c>
      <c r="B15133" s="1" t="s">
        <v>53860</v>
      </c>
      <c r="C15133" s="2" t="s">
        <v>53861</v>
      </c>
      <c r="D15133" s="1" t="s">
        <v>53862</v>
      </c>
      <c r="E15133" s="1">
        <v>5100000.0</v>
      </c>
      <c r="F15133" s="1" t="s">
        <v>18</v>
      </c>
      <c r="G15133" s="1" t="s">
        <v>25</v>
      </c>
      <c r="H15133" s="1" t="s">
        <v>64</v>
      </c>
      <c r="I15133" s="1" t="s">
        <v>65</v>
      </c>
      <c r="J15133" s="1" t="s">
        <v>71</v>
      </c>
      <c r="K15133" s="1">
        <v>3.0</v>
      </c>
      <c r="L15133" s="3">
        <v>40544.0</v>
      </c>
      <c r="M15133" s="3">
        <v>40772.0</v>
      </c>
      <c r="N15133" s="3">
        <v>41403.0</v>
      </c>
    </row>
    <row r="15134">
      <c r="A15134" s="1" t="s">
        <v>53863</v>
      </c>
      <c r="B15134" s="1" t="s">
        <v>53864</v>
      </c>
      <c r="D15134" s="1" t="s">
        <v>56</v>
      </c>
      <c r="E15134" s="1">
        <v>1.0E7</v>
      </c>
      <c r="F15134" s="1" t="s">
        <v>18</v>
      </c>
      <c r="G15134" s="1" t="s">
        <v>25</v>
      </c>
      <c r="H15134" s="1" t="s">
        <v>158</v>
      </c>
      <c r="I15134" s="1" t="s">
        <v>244</v>
      </c>
      <c r="J15134" s="1" t="s">
        <v>327</v>
      </c>
      <c r="K15134" s="1">
        <v>1.0</v>
      </c>
      <c r="L15134" s="3">
        <v>40544.0</v>
      </c>
      <c r="M15134" s="3">
        <v>40553.0</v>
      </c>
      <c r="N15134" s="3">
        <v>40553.0</v>
      </c>
    </row>
    <row r="15135">
      <c r="A15135" s="1" t="s">
        <v>53865</v>
      </c>
      <c r="B15135" s="1" t="s">
        <v>53866</v>
      </c>
      <c r="C15135" s="2" t="s">
        <v>53867</v>
      </c>
      <c r="D15135" s="1" t="s">
        <v>56</v>
      </c>
      <c r="E15135" s="1">
        <v>1.31E7</v>
      </c>
      <c r="F15135" s="1" t="s">
        <v>689</v>
      </c>
      <c r="G15135" s="1" t="s">
        <v>57</v>
      </c>
      <c r="H15135" s="1" t="s">
        <v>58</v>
      </c>
      <c r="I15135" s="1" t="s">
        <v>59</v>
      </c>
      <c r="J15135" s="1" t="s">
        <v>59</v>
      </c>
      <c r="K15135" s="1">
        <v>2.0</v>
      </c>
      <c r="L15135" s="3">
        <v>40179.0</v>
      </c>
      <c r="M15135" s="3">
        <v>41340.0</v>
      </c>
      <c r="N15135" s="3">
        <v>42236.0</v>
      </c>
    </row>
    <row r="15136">
      <c r="A15136" s="1" t="s">
        <v>53868</v>
      </c>
      <c r="B15136" s="1" t="s">
        <v>53869</v>
      </c>
      <c r="C15136" s="2" t="s">
        <v>53870</v>
      </c>
      <c r="D15136" s="1" t="s">
        <v>741</v>
      </c>
      <c r="E15136" s="1">
        <v>1402232.0</v>
      </c>
      <c r="F15136" s="1" t="s">
        <v>18</v>
      </c>
      <c r="G15136" s="1" t="s">
        <v>25</v>
      </c>
      <c r="H15136" s="1" t="s">
        <v>790</v>
      </c>
      <c r="I15136" s="1" t="s">
        <v>9888</v>
      </c>
      <c r="J15136" s="1" t="s">
        <v>53871</v>
      </c>
      <c r="K15136" s="1">
        <v>1.0</v>
      </c>
      <c r="L15136" s="3">
        <v>39448.0</v>
      </c>
      <c r="M15136" s="3">
        <v>40357.0</v>
      </c>
      <c r="N15136" s="3">
        <v>40357.0</v>
      </c>
    </row>
    <row r="15137">
      <c r="A15137" s="1" t="s">
        <v>53872</v>
      </c>
      <c r="B15137" s="1" t="s">
        <v>53873</v>
      </c>
      <c r="C15137" s="2" t="s">
        <v>53874</v>
      </c>
      <c r="D15137" s="1" t="s">
        <v>248</v>
      </c>
      <c r="E15137" s="1">
        <v>35000.0</v>
      </c>
      <c r="F15137" s="1" t="s">
        <v>18</v>
      </c>
      <c r="G15137" s="1" t="s">
        <v>552</v>
      </c>
      <c r="H15137" s="1">
        <v>56.0</v>
      </c>
      <c r="I15137" s="1" t="s">
        <v>2552</v>
      </c>
      <c r="J15137" s="1" t="s">
        <v>2552</v>
      </c>
      <c r="K15137" s="1">
        <v>1.0</v>
      </c>
      <c r="L15137" s="3">
        <v>41746.0</v>
      </c>
      <c r="M15137" s="3">
        <v>41746.0</v>
      </c>
      <c r="N15137" s="3">
        <v>41746.0</v>
      </c>
    </row>
    <row r="15138">
      <c r="A15138" s="1" t="s">
        <v>53875</v>
      </c>
      <c r="B15138" s="1" t="s">
        <v>53876</v>
      </c>
      <c r="C15138" s="2" t="s">
        <v>53877</v>
      </c>
      <c r="D15138" s="1" t="s">
        <v>53878</v>
      </c>
      <c r="E15138" s="1">
        <v>2.6E8</v>
      </c>
      <c r="F15138" s="1" t="s">
        <v>207</v>
      </c>
      <c r="G15138" s="1" t="s">
        <v>25</v>
      </c>
      <c r="H15138" s="1" t="s">
        <v>64</v>
      </c>
      <c r="I15138" s="1" t="s">
        <v>966</v>
      </c>
      <c r="J15138" s="1" t="s">
        <v>13070</v>
      </c>
      <c r="K15138" s="1">
        <v>1.0</v>
      </c>
      <c r="M15138" s="3">
        <v>41758.0</v>
      </c>
      <c r="N15138" s="3">
        <v>41758.0</v>
      </c>
    </row>
    <row r="15139">
      <c r="A15139" s="1" t="s">
        <v>53879</v>
      </c>
      <c r="B15139" s="1" t="s">
        <v>53880</v>
      </c>
      <c r="C15139" s="2" t="s">
        <v>53881</v>
      </c>
      <c r="E15139" s="1" t="s">
        <v>43</v>
      </c>
      <c r="F15139" s="1" t="s">
        <v>18</v>
      </c>
      <c r="G15139" s="1" t="s">
        <v>25</v>
      </c>
      <c r="H15139" s="1" t="s">
        <v>265</v>
      </c>
      <c r="I15139" s="1" t="s">
        <v>266</v>
      </c>
      <c r="J15139" s="1" t="s">
        <v>266</v>
      </c>
      <c r="K15139" s="1">
        <v>1.0</v>
      </c>
      <c r="M15139" s="3">
        <v>42072.0</v>
      </c>
      <c r="N15139" s="3">
        <v>42072.0</v>
      </c>
    </row>
    <row r="15140">
      <c r="A15140" s="1" t="s">
        <v>53882</v>
      </c>
      <c r="B15140" s="1" t="s">
        <v>53883</v>
      </c>
      <c r="C15140" s="2" t="s">
        <v>53884</v>
      </c>
      <c r="D15140" s="1" t="s">
        <v>42</v>
      </c>
      <c r="E15140" s="1">
        <v>400000.0</v>
      </c>
      <c r="F15140" s="1" t="s">
        <v>18</v>
      </c>
      <c r="G15140" s="1" t="s">
        <v>25</v>
      </c>
      <c r="H15140" s="1" t="s">
        <v>1234</v>
      </c>
      <c r="I15140" s="1" t="s">
        <v>1235</v>
      </c>
      <c r="J15140" s="1" t="s">
        <v>11031</v>
      </c>
      <c r="K15140" s="1">
        <v>1.0</v>
      </c>
      <c r="L15140" s="3">
        <v>32874.0</v>
      </c>
      <c r="M15140" s="3">
        <v>40878.0</v>
      </c>
      <c r="N15140" s="3">
        <v>40878.0</v>
      </c>
    </row>
    <row r="15141">
      <c r="A15141" s="1" t="s">
        <v>53885</v>
      </c>
      <c r="B15141" s="1" t="s">
        <v>53886</v>
      </c>
      <c r="C15141" s="2" t="s">
        <v>53887</v>
      </c>
      <c r="D15141" s="1" t="s">
        <v>3708</v>
      </c>
      <c r="E15141" s="1">
        <v>300000.0</v>
      </c>
      <c r="F15141" s="1" t="s">
        <v>18</v>
      </c>
      <c r="G15141" s="1" t="s">
        <v>25</v>
      </c>
      <c r="H15141" s="1" t="s">
        <v>1011</v>
      </c>
      <c r="I15141" s="1" t="s">
        <v>1012</v>
      </c>
      <c r="J15141" s="1" t="s">
        <v>1012</v>
      </c>
      <c r="K15141" s="1">
        <v>1.0</v>
      </c>
      <c r="M15141" s="3">
        <v>40424.0</v>
      </c>
      <c r="N15141" s="3">
        <v>40424.0</v>
      </c>
    </row>
    <row r="15142">
      <c r="A15142" s="1" t="s">
        <v>53888</v>
      </c>
      <c r="B15142" s="1" t="s">
        <v>53889</v>
      </c>
      <c r="C15142" s="2" t="s">
        <v>53890</v>
      </c>
      <c r="D15142" s="1" t="s">
        <v>2770</v>
      </c>
      <c r="E15142" s="1">
        <v>500000.0</v>
      </c>
      <c r="F15142" s="1" t="s">
        <v>18</v>
      </c>
      <c r="G15142" s="1" t="s">
        <v>25</v>
      </c>
      <c r="H15142" s="1" t="s">
        <v>89</v>
      </c>
      <c r="I15142" s="1" t="s">
        <v>1260</v>
      </c>
      <c r="J15142" s="1" t="s">
        <v>2112</v>
      </c>
      <c r="K15142" s="1">
        <v>1.0</v>
      </c>
      <c r="L15142" s="3">
        <v>41275.0</v>
      </c>
      <c r="M15142" s="3">
        <v>42146.0</v>
      </c>
      <c r="N15142" s="3">
        <v>42146.0</v>
      </c>
    </row>
    <row r="15143">
      <c r="A15143" s="1" t="s">
        <v>53891</v>
      </c>
      <c r="B15143" s="1" t="s">
        <v>53892</v>
      </c>
      <c r="C15143" s="2" t="s">
        <v>53893</v>
      </c>
      <c r="D15143" s="1" t="s">
        <v>53894</v>
      </c>
      <c r="E15143" s="1">
        <v>7000000.0</v>
      </c>
      <c r="F15143" s="1" t="s">
        <v>18</v>
      </c>
      <c r="G15143" s="1" t="s">
        <v>25</v>
      </c>
      <c r="H15143" s="1" t="s">
        <v>64</v>
      </c>
      <c r="I15143" s="1" t="s">
        <v>65</v>
      </c>
      <c r="J15143" s="1" t="s">
        <v>71</v>
      </c>
      <c r="K15143" s="1">
        <v>3.0</v>
      </c>
      <c r="L15143" s="3">
        <v>40544.0</v>
      </c>
      <c r="M15143" s="3">
        <v>40940.0</v>
      </c>
      <c r="N15143" s="3">
        <v>41766.0</v>
      </c>
    </row>
    <row r="15144">
      <c r="A15144" s="1" t="s">
        <v>53895</v>
      </c>
      <c r="B15144" s="1" t="s">
        <v>53896</v>
      </c>
      <c r="C15144" s="2" t="s">
        <v>53897</v>
      </c>
      <c r="D15144" s="1" t="s">
        <v>56</v>
      </c>
      <c r="E15144" s="1">
        <v>4.13E7</v>
      </c>
      <c r="F15144" s="1" t="s">
        <v>18</v>
      </c>
      <c r="G15144" s="1" t="s">
        <v>1126</v>
      </c>
      <c r="H15144" s="1">
        <v>25.0</v>
      </c>
      <c r="I15144" s="1" t="s">
        <v>1582</v>
      </c>
      <c r="J15144" s="1" t="s">
        <v>1583</v>
      </c>
      <c r="K15144" s="1">
        <v>3.0</v>
      </c>
      <c r="L15144" s="3">
        <v>39814.0</v>
      </c>
      <c r="M15144" s="3">
        <v>40494.0</v>
      </c>
      <c r="N15144" s="3">
        <v>41584.0</v>
      </c>
    </row>
    <row r="15145">
      <c r="A15145" s="1" t="s">
        <v>53898</v>
      </c>
      <c r="B15145" s="1" t="s">
        <v>53899</v>
      </c>
      <c r="C15145" s="2" t="s">
        <v>53900</v>
      </c>
      <c r="D15145" s="1" t="s">
        <v>1503</v>
      </c>
      <c r="E15145" s="1">
        <v>1600000.0</v>
      </c>
      <c r="F15145" s="1" t="s">
        <v>18</v>
      </c>
      <c r="G15145" s="1" t="s">
        <v>25</v>
      </c>
      <c r="H15145" s="1" t="s">
        <v>158</v>
      </c>
      <c r="I15145" s="1" t="s">
        <v>244</v>
      </c>
      <c r="J15145" s="1" t="s">
        <v>244</v>
      </c>
      <c r="K15145" s="1">
        <v>2.0</v>
      </c>
      <c r="L15145" s="3">
        <v>39657.0</v>
      </c>
      <c r="M15145" s="3">
        <v>40252.0</v>
      </c>
      <c r="N15145" s="3">
        <v>40589.0</v>
      </c>
    </row>
    <row r="15146">
      <c r="A15146" s="1" t="s">
        <v>53901</v>
      </c>
      <c r="B15146" s="1" t="s">
        <v>53902</v>
      </c>
      <c r="C15146" s="2" t="s">
        <v>53903</v>
      </c>
      <c r="D15146" s="1" t="s">
        <v>70</v>
      </c>
      <c r="E15146" s="1">
        <v>1.98E7</v>
      </c>
      <c r="F15146" s="1" t="s">
        <v>18</v>
      </c>
      <c r="K15146" s="1">
        <v>3.0</v>
      </c>
      <c r="L15146" s="3">
        <v>38353.0</v>
      </c>
      <c r="M15146" s="3">
        <v>40423.0</v>
      </c>
      <c r="N15146" s="3">
        <v>41786.0</v>
      </c>
    </row>
    <row r="15147">
      <c r="A15147" s="1" t="s">
        <v>53904</v>
      </c>
      <c r="B15147" s="1" t="s">
        <v>53905</v>
      </c>
      <c r="C15147" s="2" t="s">
        <v>53906</v>
      </c>
      <c r="D15147" s="1" t="s">
        <v>53907</v>
      </c>
      <c r="E15147" s="1">
        <v>1.275E8</v>
      </c>
      <c r="F15147" s="1" t="s">
        <v>18</v>
      </c>
      <c r="G15147" s="1" t="s">
        <v>19</v>
      </c>
      <c r="H15147" s="1">
        <v>10.0</v>
      </c>
      <c r="I15147" s="1" t="s">
        <v>672</v>
      </c>
      <c r="J15147" s="1" t="s">
        <v>673</v>
      </c>
      <c r="K15147" s="1">
        <v>4.0</v>
      </c>
      <c r="L15147" s="3">
        <v>40544.0</v>
      </c>
      <c r="M15147" s="3">
        <v>41122.0</v>
      </c>
      <c r="N15147" s="3">
        <v>42130.0</v>
      </c>
    </row>
    <row r="15148">
      <c r="A15148" s="1" t="s">
        <v>53908</v>
      </c>
      <c r="B15148" s="1" t="s">
        <v>53909</v>
      </c>
      <c r="C15148" s="2" t="s">
        <v>53910</v>
      </c>
      <c r="D15148" s="1" t="s">
        <v>10626</v>
      </c>
      <c r="E15148" s="1">
        <v>4.41E7</v>
      </c>
      <c r="F15148" s="1" t="s">
        <v>689</v>
      </c>
      <c r="G15148" s="1" t="s">
        <v>25</v>
      </c>
      <c r="H15148" s="1" t="s">
        <v>208</v>
      </c>
      <c r="I15148" s="1" t="s">
        <v>6943</v>
      </c>
      <c r="J15148" s="1" t="s">
        <v>6943</v>
      </c>
      <c r="K15148" s="1">
        <v>1.0</v>
      </c>
      <c r="L15148" s="3">
        <v>33970.0</v>
      </c>
      <c r="M15148" s="3">
        <v>41696.0</v>
      </c>
      <c r="N15148" s="3">
        <v>41696.0</v>
      </c>
    </row>
    <row r="15149">
      <c r="A15149" s="1" t="s">
        <v>53911</v>
      </c>
      <c r="B15149" s="1" t="s">
        <v>53912</v>
      </c>
      <c r="C15149" s="2" t="s">
        <v>53913</v>
      </c>
      <c r="D15149" s="1" t="s">
        <v>544</v>
      </c>
      <c r="E15149" s="1" t="s">
        <v>43</v>
      </c>
      <c r="F15149" s="1" t="s">
        <v>113</v>
      </c>
      <c r="G15149" s="1" t="s">
        <v>25</v>
      </c>
      <c r="H15149" s="1" t="s">
        <v>64</v>
      </c>
      <c r="I15149" s="1" t="s">
        <v>65</v>
      </c>
      <c r="J15149" s="1" t="s">
        <v>1160</v>
      </c>
      <c r="K15149" s="1">
        <v>1.0</v>
      </c>
      <c r="L15149" s="3">
        <v>37865.0</v>
      </c>
      <c r="M15149" s="3">
        <v>38443.0</v>
      </c>
      <c r="N15149" s="3">
        <v>38443.0</v>
      </c>
    </row>
    <row r="15150">
      <c r="A15150" s="1" t="s">
        <v>53914</v>
      </c>
      <c r="B15150" s="1" t="s">
        <v>53915</v>
      </c>
      <c r="C15150" s="2" t="s">
        <v>53916</v>
      </c>
      <c r="D15150" s="1" t="s">
        <v>357</v>
      </c>
      <c r="E15150" s="1">
        <v>15454.0</v>
      </c>
      <c r="F15150" s="1" t="s">
        <v>18</v>
      </c>
      <c r="G15150" s="1" t="s">
        <v>341</v>
      </c>
      <c r="H15150" s="1">
        <v>11.0</v>
      </c>
      <c r="I15150" s="1" t="s">
        <v>497</v>
      </c>
      <c r="J15150" s="1" t="s">
        <v>497</v>
      </c>
      <c r="K15150" s="1">
        <v>1.0</v>
      </c>
      <c r="L15150" s="3">
        <v>39845.0</v>
      </c>
      <c r="M15150" s="3">
        <v>39814.0</v>
      </c>
      <c r="N15150" s="3">
        <v>39814.0</v>
      </c>
    </row>
    <row r="15151">
      <c r="A15151" s="1" t="s">
        <v>53917</v>
      </c>
      <c r="B15151" s="1" t="s">
        <v>53918</v>
      </c>
      <c r="C15151" s="2" t="s">
        <v>53919</v>
      </c>
      <c r="D15151" s="1" t="s">
        <v>181</v>
      </c>
      <c r="E15151" s="1">
        <v>605000.0</v>
      </c>
      <c r="F15151" s="1" t="s">
        <v>18</v>
      </c>
      <c r="K15151" s="1">
        <v>1.0</v>
      </c>
      <c r="M15151" s="3">
        <v>42320.0</v>
      </c>
      <c r="N15151" s="3">
        <v>42320.0</v>
      </c>
    </row>
    <row r="15152">
      <c r="A15152" s="1" t="s">
        <v>53920</v>
      </c>
      <c r="B15152" s="1" t="s">
        <v>53921</v>
      </c>
      <c r="C15152" s="2" t="s">
        <v>53922</v>
      </c>
      <c r="D15152" s="1" t="s">
        <v>53923</v>
      </c>
      <c r="E15152" s="1" t="s">
        <v>43</v>
      </c>
      <c r="F15152" s="1" t="s">
        <v>18</v>
      </c>
      <c r="G15152" s="1" t="s">
        <v>25</v>
      </c>
      <c r="H15152" s="1" t="s">
        <v>64</v>
      </c>
      <c r="I15152" s="1" t="s">
        <v>65</v>
      </c>
      <c r="J15152" s="1" t="s">
        <v>271</v>
      </c>
      <c r="K15152" s="1">
        <v>1.0</v>
      </c>
      <c r="L15152" s="3">
        <v>41275.0</v>
      </c>
      <c r="M15152" s="3">
        <v>41275.0</v>
      </c>
      <c r="N15152" s="3">
        <v>41275.0</v>
      </c>
    </row>
    <row r="15153">
      <c r="A15153" s="1" t="s">
        <v>53924</v>
      </c>
      <c r="B15153" s="1" t="s">
        <v>53925</v>
      </c>
      <c r="C15153" s="2" t="s">
        <v>53926</v>
      </c>
      <c r="D15153" s="1" t="s">
        <v>53927</v>
      </c>
      <c r="E15153" s="1">
        <v>16232.0</v>
      </c>
      <c r="F15153" s="1" t="s">
        <v>18</v>
      </c>
      <c r="G15153" s="1" t="s">
        <v>2906</v>
      </c>
      <c r="H15153" s="1">
        <v>78.0</v>
      </c>
      <c r="I15153" s="1" t="s">
        <v>2907</v>
      </c>
      <c r="J15153" s="1" t="s">
        <v>2907</v>
      </c>
      <c r="K15153" s="1">
        <v>1.0</v>
      </c>
      <c r="L15153" s="3">
        <v>41214.0</v>
      </c>
      <c r="M15153" s="3">
        <v>41244.0</v>
      </c>
      <c r="N15153" s="3">
        <v>41244.0</v>
      </c>
    </row>
    <row r="15154">
      <c r="A15154" s="1" t="s">
        <v>53928</v>
      </c>
      <c r="B15154" s="1" t="s">
        <v>53929</v>
      </c>
      <c r="C15154" s="2" t="s">
        <v>53930</v>
      </c>
      <c r="D15154" s="1" t="s">
        <v>181</v>
      </c>
      <c r="E15154" s="1" t="s">
        <v>43</v>
      </c>
      <c r="F15154" s="1" t="s">
        <v>18</v>
      </c>
      <c r="G15154" s="1" t="s">
        <v>25</v>
      </c>
      <c r="H15154" s="1" t="s">
        <v>142</v>
      </c>
      <c r="I15154" s="1" t="s">
        <v>143</v>
      </c>
      <c r="J15154" s="1" t="s">
        <v>1573</v>
      </c>
      <c r="K15154" s="1">
        <v>1.0</v>
      </c>
      <c r="L15154" s="3">
        <v>33604.0</v>
      </c>
      <c r="M15154" s="3">
        <v>41409.0</v>
      </c>
      <c r="N15154" s="3">
        <v>41409.0</v>
      </c>
    </row>
    <row r="15155">
      <c r="A15155" s="1" t="s">
        <v>53931</v>
      </c>
      <c r="B15155" s="1" t="s">
        <v>53932</v>
      </c>
      <c r="C15155" s="2" t="s">
        <v>53933</v>
      </c>
      <c r="D15155" s="1" t="s">
        <v>53934</v>
      </c>
      <c r="E15155" s="1">
        <v>108579.0</v>
      </c>
      <c r="F15155" s="1" t="s">
        <v>18</v>
      </c>
      <c r="G15155" s="1" t="s">
        <v>165</v>
      </c>
      <c r="H15155" s="1" t="s">
        <v>166</v>
      </c>
      <c r="I15155" s="1" t="s">
        <v>167</v>
      </c>
      <c r="J15155" s="1" t="s">
        <v>167</v>
      </c>
      <c r="K15155" s="1">
        <v>4.0</v>
      </c>
      <c r="L15155" s="3">
        <v>40463.0</v>
      </c>
      <c r="M15155" s="3">
        <v>40209.0</v>
      </c>
      <c r="N15155" s="3">
        <v>40543.0</v>
      </c>
    </row>
    <row r="15156">
      <c r="A15156" s="1" t="s">
        <v>53935</v>
      </c>
      <c r="B15156" s="1" t="s">
        <v>53936</v>
      </c>
      <c r="C15156" s="2" t="s">
        <v>53937</v>
      </c>
      <c r="D15156" s="1" t="s">
        <v>53938</v>
      </c>
      <c r="E15156" s="1">
        <v>100000.0</v>
      </c>
      <c r="F15156" s="1" t="s">
        <v>207</v>
      </c>
      <c r="G15156" s="1" t="s">
        <v>341</v>
      </c>
      <c r="H15156" s="1">
        <v>11.0</v>
      </c>
      <c r="I15156" s="1" t="s">
        <v>497</v>
      </c>
      <c r="J15156" s="1" t="s">
        <v>497</v>
      </c>
      <c r="K15156" s="1">
        <v>1.0</v>
      </c>
      <c r="L15156" s="3">
        <v>39722.0</v>
      </c>
      <c r="M15156" s="3">
        <v>39728.0</v>
      </c>
      <c r="N15156" s="3">
        <v>39728.0</v>
      </c>
    </row>
    <row r="15157">
      <c r="A15157" s="1" t="s">
        <v>53939</v>
      </c>
      <c r="B15157" s="1" t="s">
        <v>53940</v>
      </c>
      <c r="C15157" s="2" t="s">
        <v>53941</v>
      </c>
      <c r="D15157" s="1" t="s">
        <v>53942</v>
      </c>
      <c r="E15157" s="1">
        <v>16249.0</v>
      </c>
      <c r="F15157" s="1" t="s">
        <v>18</v>
      </c>
      <c r="G15157" s="1" t="s">
        <v>128</v>
      </c>
      <c r="H15157" s="1" t="s">
        <v>129</v>
      </c>
      <c r="I15157" s="1" t="s">
        <v>130</v>
      </c>
      <c r="J15157" s="1" t="s">
        <v>130</v>
      </c>
      <c r="K15157" s="1">
        <v>1.0</v>
      </c>
      <c r="M15157" s="3">
        <v>42204.0</v>
      </c>
      <c r="N15157" s="3">
        <v>42204.0</v>
      </c>
    </row>
    <row r="15158">
      <c r="A15158" s="1" t="s">
        <v>53943</v>
      </c>
      <c r="B15158" s="1" t="s">
        <v>53944</v>
      </c>
      <c r="C15158" s="2" t="s">
        <v>53945</v>
      </c>
      <c r="D15158" s="1" t="s">
        <v>53946</v>
      </c>
      <c r="E15158" s="1">
        <v>9350000.0</v>
      </c>
      <c r="F15158" s="1" t="s">
        <v>18</v>
      </c>
      <c r="G15158" s="1" t="s">
        <v>25</v>
      </c>
      <c r="H15158" s="1" t="s">
        <v>64</v>
      </c>
      <c r="I15158" s="1" t="s">
        <v>65</v>
      </c>
      <c r="J15158" s="1" t="s">
        <v>1068</v>
      </c>
      <c r="K15158" s="1">
        <v>1.0</v>
      </c>
      <c r="L15158" s="3">
        <v>42005.0</v>
      </c>
      <c r="M15158" s="3">
        <v>41555.0</v>
      </c>
      <c r="N15158" s="3">
        <v>41555.0</v>
      </c>
    </row>
    <row r="15159">
      <c r="A15159" s="1" t="s">
        <v>53947</v>
      </c>
      <c r="B15159" s="1" t="s">
        <v>53948</v>
      </c>
      <c r="D15159" s="1" t="s">
        <v>42</v>
      </c>
      <c r="E15159" s="1">
        <v>25000.0</v>
      </c>
      <c r="F15159" s="1" t="s">
        <v>18</v>
      </c>
      <c r="G15159" s="1" t="s">
        <v>25</v>
      </c>
      <c r="H15159" s="1" t="s">
        <v>1011</v>
      </c>
      <c r="I15159" s="1" t="s">
        <v>1035</v>
      </c>
      <c r="J15159" s="1" t="s">
        <v>1035</v>
      </c>
      <c r="K15159" s="1">
        <v>1.0</v>
      </c>
      <c r="M15159" s="3">
        <v>40545.0</v>
      </c>
      <c r="N15159" s="3">
        <v>40545.0</v>
      </c>
    </row>
    <row r="15160">
      <c r="A15160" s="1" t="s">
        <v>53949</v>
      </c>
      <c r="B15160" s="1" t="s">
        <v>53950</v>
      </c>
      <c r="C15160" s="2" t="s">
        <v>53951</v>
      </c>
      <c r="D15160" s="1" t="s">
        <v>53952</v>
      </c>
      <c r="E15160" s="1">
        <v>360080.0</v>
      </c>
      <c r="F15160" s="1" t="s">
        <v>18</v>
      </c>
      <c r="G15160" s="1" t="s">
        <v>128</v>
      </c>
      <c r="H15160" s="1" t="s">
        <v>129</v>
      </c>
      <c r="I15160" s="1" t="s">
        <v>130</v>
      </c>
      <c r="J15160" s="1" t="s">
        <v>130</v>
      </c>
      <c r="K15160" s="1">
        <v>2.0</v>
      </c>
      <c r="L15160" s="3">
        <v>41334.0</v>
      </c>
      <c r="M15160" s="3">
        <v>41361.0</v>
      </c>
      <c r="N15160" s="3">
        <v>41579.0</v>
      </c>
    </row>
    <row r="15161">
      <c r="A15161" s="1" t="s">
        <v>53953</v>
      </c>
      <c r="B15161" s="1" t="s">
        <v>53954</v>
      </c>
      <c r="C15161" s="2" t="s">
        <v>53955</v>
      </c>
      <c r="D15161" s="1" t="s">
        <v>75</v>
      </c>
      <c r="E15161" s="1">
        <v>1.235E7</v>
      </c>
      <c r="F15161" s="1" t="s">
        <v>18</v>
      </c>
      <c r="G15161" s="1" t="s">
        <v>25</v>
      </c>
      <c r="H15161" s="1" t="s">
        <v>64</v>
      </c>
      <c r="I15161" s="1" t="s">
        <v>65</v>
      </c>
      <c r="J15161" s="1" t="s">
        <v>984</v>
      </c>
      <c r="K15161" s="1">
        <v>4.0</v>
      </c>
      <c r="L15161" s="3">
        <v>40909.0</v>
      </c>
      <c r="M15161" s="3">
        <v>41361.0</v>
      </c>
      <c r="N15161" s="3">
        <v>41694.0</v>
      </c>
    </row>
    <row r="15162">
      <c r="A15162" s="1" t="s">
        <v>53956</v>
      </c>
      <c r="B15162" s="1" t="s">
        <v>53957</v>
      </c>
      <c r="C15162" s="2" t="s">
        <v>53958</v>
      </c>
      <c r="D15162" s="1" t="s">
        <v>56</v>
      </c>
      <c r="E15162" s="1">
        <v>1.0679399E7</v>
      </c>
      <c r="F15162" s="1" t="s">
        <v>18</v>
      </c>
      <c r="G15162" s="1" t="s">
        <v>25</v>
      </c>
      <c r="H15162" s="1" t="s">
        <v>44</v>
      </c>
      <c r="I15162" s="1" t="s">
        <v>282</v>
      </c>
      <c r="J15162" s="1" t="s">
        <v>53959</v>
      </c>
      <c r="K15162" s="1">
        <v>2.0</v>
      </c>
      <c r="L15162" s="3">
        <v>40909.0</v>
      </c>
      <c r="M15162" s="3">
        <v>41736.0</v>
      </c>
      <c r="N15162" s="3">
        <v>42318.0</v>
      </c>
    </row>
    <row r="15163">
      <c r="A15163" s="1" t="s">
        <v>53960</v>
      </c>
      <c r="B15163" s="1" t="s">
        <v>53961</v>
      </c>
      <c r="C15163" s="2" t="s">
        <v>53962</v>
      </c>
      <c r="D15163" s="1" t="s">
        <v>53963</v>
      </c>
      <c r="E15163" s="1">
        <v>20000.0</v>
      </c>
      <c r="F15163" s="1" t="s">
        <v>18</v>
      </c>
      <c r="G15163" s="1" t="s">
        <v>25</v>
      </c>
      <c r="H15163" s="1" t="s">
        <v>208</v>
      </c>
      <c r="I15163" s="1" t="s">
        <v>209</v>
      </c>
      <c r="J15163" s="1" t="s">
        <v>47902</v>
      </c>
      <c r="K15163" s="1">
        <v>1.0</v>
      </c>
      <c r="L15163" s="3">
        <v>41334.0</v>
      </c>
      <c r="M15163" s="3">
        <v>41365.0</v>
      </c>
      <c r="N15163" s="3">
        <v>41365.0</v>
      </c>
    </row>
    <row r="15164">
      <c r="A15164" s="1" t="s">
        <v>53964</v>
      </c>
      <c r="B15164" s="1" t="s">
        <v>53965</v>
      </c>
      <c r="C15164" s="2" t="s">
        <v>53966</v>
      </c>
      <c r="E15164" s="1" t="s">
        <v>43</v>
      </c>
      <c r="F15164" s="1" t="s">
        <v>207</v>
      </c>
      <c r="K15164" s="1">
        <v>1.0</v>
      </c>
      <c r="L15164" s="3">
        <v>42005.0</v>
      </c>
      <c r="M15164" s="3">
        <v>42036.0</v>
      </c>
      <c r="N15164" s="3">
        <v>42036.0</v>
      </c>
    </row>
    <row r="15165">
      <c r="A15165" s="1" t="s">
        <v>53967</v>
      </c>
      <c r="B15165" s="1" t="s">
        <v>53968</v>
      </c>
      <c r="C15165" s="2" t="s">
        <v>53969</v>
      </c>
      <c r="D15165" s="1" t="s">
        <v>8165</v>
      </c>
      <c r="E15165" s="1">
        <v>2350000.0</v>
      </c>
      <c r="F15165" s="1" t="s">
        <v>18</v>
      </c>
      <c r="G15165" s="1" t="s">
        <v>25</v>
      </c>
      <c r="H15165" s="1" t="s">
        <v>99</v>
      </c>
      <c r="I15165" s="1" t="s">
        <v>100</v>
      </c>
      <c r="J15165" s="1" t="s">
        <v>35401</v>
      </c>
      <c r="K15165" s="1">
        <v>3.0</v>
      </c>
      <c r="L15165" s="3">
        <v>41501.0</v>
      </c>
      <c r="M15165" s="3">
        <v>41501.0</v>
      </c>
      <c r="N15165" s="3">
        <v>42194.0</v>
      </c>
    </row>
    <row r="15166">
      <c r="A15166" s="1" t="s">
        <v>53970</v>
      </c>
      <c r="B15166" s="1" t="s">
        <v>53971</v>
      </c>
      <c r="C15166" s="2" t="s">
        <v>53972</v>
      </c>
      <c r="D15166" s="1" t="s">
        <v>2361</v>
      </c>
      <c r="E15166" s="1">
        <v>1.99585753E8</v>
      </c>
      <c r="F15166" s="1" t="s">
        <v>18</v>
      </c>
      <c r="G15166" s="1" t="s">
        <v>128</v>
      </c>
      <c r="H15166" s="1" t="s">
        <v>129</v>
      </c>
      <c r="I15166" s="1" t="s">
        <v>130</v>
      </c>
      <c r="J15166" s="1" t="s">
        <v>130</v>
      </c>
      <c r="K15166" s="1">
        <v>4.0</v>
      </c>
      <c r="L15166" s="3">
        <v>40909.0</v>
      </c>
      <c r="M15166" s="3">
        <v>41816.0</v>
      </c>
      <c r="N15166" s="3">
        <v>42331.0</v>
      </c>
    </row>
    <row r="15167">
      <c r="A15167" s="1" t="s">
        <v>53973</v>
      </c>
      <c r="B15167" s="1" t="s">
        <v>53974</v>
      </c>
      <c r="C15167" s="2" t="s">
        <v>53975</v>
      </c>
      <c r="D15167" s="1" t="s">
        <v>75</v>
      </c>
      <c r="E15167" s="1">
        <v>1.2E7</v>
      </c>
      <c r="F15167" s="1" t="s">
        <v>207</v>
      </c>
      <c r="G15167" s="1" t="s">
        <v>458</v>
      </c>
      <c r="H15167" s="1">
        <v>48.0</v>
      </c>
      <c r="I15167" s="1" t="s">
        <v>459</v>
      </c>
      <c r="J15167" s="1" t="s">
        <v>459</v>
      </c>
      <c r="K15167" s="1">
        <v>2.0</v>
      </c>
      <c r="L15167" s="3">
        <v>40057.0</v>
      </c>
      <c r="M15167" s="3">
        <v>41178.0</v>
      </c>
      <c r="N15167" s="3">
        <v>41627.0</v>
      </c>
    </row>
    <row r="15168">
      <c r="A15168" s="1" t="s">
        <v>53976</v>
      </c>
      <c r="B15168" s="1" t="s">
        <v>53977</v>
      </c>
      <c r="C15168" s="2" t="s">
        <v>53978</v>
      </c>
      <c r="D15168" s="1" t="s">
        <v>13814</v>
      </c>
      <c r="E15168" s="1">
        <v>1.39026737E9</v>
      </c>
      <c r="F15168" s="1" t="s">
        <v>18</v>
      </c>
      <c r="K15168" s="1">
        <v>12.0</v>
      </c>
      <c r="L15168" s="3">
        <v>40664.0</v>
      </c>
      <c r="M15168" s="3">
        <v>40513.0</v>
      </c>
      <c r="N15168" s="3">
        <v>42162.0</v>
      </c>
    </row>
    <row r="15169">
      <c r="A15169" s="1" t="s">
        <v>53979</v>
      </c>
      <c r="B15169" s="1" t="s">
        <v>53980</v>
      </c>
      <c r="C15169" s="2" t="s">
        <v>53981</v>
      </c>
      <c r="E15169" s="1">
        <v>2000000.0</v>
      </c>
      <c r="F15169" s="1" t="s">
        <v>18</v>
      </c>
      <c r="G15169" s="1" t="s">
        <v>51</v>
      </c>
      <c r="I15169" s="1" t="s">
        <v>52</v>
      </c>
      <c r="J15169" s="1" t="s">
        <v>52</v>
      </c>
      <c r="K15169" s="1">
        <v>1.0</v>
      </c>
      <c r="M15169" s="3">
        <v>42320.0</v>
      </c>
      <c r="N15169" s="3">
        <v>42320.0</v>
      </c>
    </row>
    <row r="15170">
      <c r="A15170" s="1" t="s">
        <v>53982</v>
      </c>
      <c r="B15170" s="1" t="s">
        <v>53983</v>
      </c>
      <c r="C15170" s="2" t="s">
        <v>53984</v>
      </c>
      <c r="D15170" s="1" t="s">
        <v>264</v>
      </c>
      <c r="E15170" s="1">
        <v>500000.0</v>
      </c>
      <c r="F15170" s="1" t="s">
        <v>18</v>
      </c>
      <c r="K15170" s="1">
        <v>1.0</v>
      </c>
      <c r="L15170" s="3">
        <v>41821.0</v>
      </c>
      <c r="M15170" s="3">
        <v>41942.0</v>
      </c>
      <c r="N15170" s="3">
        <v>41942.0</v>
      </c>
    </row>
    <row r="15171">
      <c r="A15171" s="1" t="s">
        <v>53985</v>
      </c>
      <c r="B15171" s="1" t="s">
        <v>53986</v>
      </c>
      <c r="C15171" s="2" t="s">
        <v>53987</v>
      </c>
      <c r="D15171" s="1" t="s">
        <v>75</v>
      </c>
      <c r="E15171" s="1">
        <v>1.38442109E8</v>
      </c>
      <c r="F15171" s="1" t="s">
        <v>18</v>
      </c>
      <c r="G15171" s="1" t="s">
        <v>25</v>
      </c>
      <c r="H15171" s="1" t="s">
        <v>64</v>
      </c>
      <c r="I15171" s="1" t="s">
        <v>65</v>
      </c>
      <c r="J15171" s="1" t="s">
        <v>71</v>
      </c>
      <c r="K15171" s="1">
        <v>12.0</v>
      </c>
      <c r="L15171" s="3">
        <v>36892.0</v>
      </c>
      <c r="M15171" s="3">
        <v>38440.0</v>
      </c>
      <c r="N15171" s="3">
        <v>41877.0</v>
      </c>
    </row>
    <row r="15172">
      <c r="A15172" s="1" t="s">
        <v>53988</v>
      </c>
      <c r="B15172" s="1" t="s">
        <v>53989</v>
      </c>
      <c r="C15172" s="2" t="s">
        <v>53990</v>
      </c>
      <c r="D15172" s="1" t="s">
        <v>993</v>
      </c>
      <c r="E15172" s="1" t="s">
        <v>43</v>
      </c>
      <c r="F15172" s="1" t="s">
        <v>18</v>
      </c>
      <c r="G15172" s="1" t="s">
        <v>25</v>
      </c>
      <c r="H15172" s="1" t="s">
        <v>158</v>
      </c>
      <c r="I15172" s="1" t="s">
        <v>244</v>
      </c>
      <c r="J15172" s="1" t="s">
        <v>244</v>
      </c>
      <c r="K15172" s="1">
        <v>1.0</v>
      </c>
      <c r="L15172" s="3">
        <v>41715.0</v>
      </c>
      <c r="M15172" s="3">
        <v>41756.0</v>
      </c>
      <c r="N15172" s="3">
        <v>41756.0</v>
      </c>
    </row>
    <row r="15173">
      <c r="A15173" s="1" t="s">
        <v>53991</v>
      </c>
      <c r="B15173" s="2" t="s">
        <v>53992</v>
      </c>
      <c r="C15173" s="2" t="s">
        <v>53993</v>
      </c>
      <c r="D15173" s="1" t="s">
        <v>75</v>
      </c>
      <c r="E15173" s="1" t="s">
        <v>43</v>
      </c>
      <c r="F15173" s="1" t="s">
        <v>18</v>
      </c>
      <c r="G15173" s="1" t="s">
        <v>19</v>
      </c>
      <c r="H15173" s="1">
        <v>16.0</v>
      </c>
      <c r="I15173" s="1" t="s">
        <v>20</v>
      </c>
      <c r="J15173" s="1" t="s">
        <v>20</v>
      </c>
      <c r="K15173" s="1">
        <v>1.0</v>
      </c>
      <c r="L15173" s="3">
        <v>40179.0</v>
      </c>
      <c r="M15173" s="3">
        <v>41590.0</v>
      </c>
      <c r="N15173" s="3">
        <v>41590.0</v>
      </c>
    </row>
    <row r="15174">
      <c r="A15174" s="1" t="s">
        <v>53994</v>
      </c>
      <c r="B15174" s="1" t="s">
        <v>53995</v>
      </c>
      <c r="E15174" s="1">
        <v>161358.567422781</v>
      </c>
      <c r="F15174" s="1" t="s">
        <v>207</v>
      </c>
      <c r="K15174" s="1">
        <v>1.0</v>
      </c>
      <c r="L15174" s="3">
        <v>41944.0</v>
      </c>
      <c r="M15174" s="3">
        <v>42324.0</v>
      </c>
      <c r="N15174" s="3">
        <v>42324.0</v>
      </c>
    </row>
    <row r="15175">
      <c r="A15175" s="1" t="s">
        <v>53996</v>
      </c>
      <c r="B15175" s="1" t="s">
        <v>53997</v>
      </c>
      <c r="C15175" s="2" t="s">
        <v>53998</v>
      </c>
      <c r="D15175" s="1" t="s">
        <v>53999</v>
      </c>
      <c r="E15175" s="1" t="s">
        <v>43</v>
      </c>
      <c r="F15175" s="1" t="s">
        <v>18</v>
      </c>
      <c r="G15175" s="1" t="s">
        <v>57</v>
      </c>
      <c r="H15175" s="1" t="s">
        <v>202</v>
      </c>
      <c r="I15175" s="1" t="s">
        <v>130</v>
      </c>
      <c r="J15175" s="1" t="s">
        <v>130</v>
      </c>
      <c r="K15175" s="1">
        <v>1.0</v>
      </c>
      <c r="L15175" s="3">
        <v>41275.0</v>
      </c>
      <c r="M15175" s="3">
        <v>41809.0</v>
      </c>
      <c r="N15175" s="3">
        <v>41809.0</v>
      </c>
    </row>
    <row r="15176">
      <c r="A15176" s="1" t="s">
        <v>54000</v>
      </c>
      <c r="B15176" s="1" t="s">
        <v>54001</v>
      </c>
      <c r="C15176" s="2" t="s">
        <v>54002</v>
      </c>
      <c r="D15176" s="1" t="s">
        <v>54003</v>
      </c>
      <c r="E15176" s="1">
        <v>1.08E8</v>
      </c>
      <c r="F15176" s="1" t="s">
        <v>18</v>
      </c>
      <c r="G15176" s="1" t="s">
        <v>25</v>
      </c>
      <c r="H15176" s="1" t="s">
        <v>106</v>
      </c>
      <c r="I15176" s="1" t="s">
        <v>107</v>
      </c>
      <c r="J15176" s="1" t="s">
        <v>108</v>
      </c>
      <c r="K15176" s="1">
        <v>1.0</v>
      </c>
      <c r="L15176" s="3">
        <v>39083.0</v>
      </c>
      <c r="M15176" s="3">
        <v>42298.0</v>
      </c>
      <c r="N15176" s="3">
        <v>42298.0</v>
      </c>
    </row>
    <row r="15177">
      <c r="A15177" s="1" t="s">
        <v>54004</v>
      </c>
      <c r="B15177" s="1" t="s">
        <v>54005</v>
      </c>
      <c r="C15177" s="2" t="s">
        <v>54006</v>
      </c>
      <c r="D15177" s="1" t="s">
        <v>20944</v>
      </c>
      <c r="E15177" s="1">
        <v>590000.0</v>
      </c>
      <c r="F15177" s="1" t="s">
        <v>18</v>
      </c>
      <c r="G15177" s="1" t="s">
        <v>276</v>
      </c>
      <c r="H15177" s="1">
        <v>18.0</v>
      </c>
      <c r="I15177" s="1" t="s">
        <v>19086</v>
      </c>
      <c r="J15177" s="1" t="s">
        <v>19086</v>
      </c>
      <c r="K15177" s="1">
        <v>1.0</v>
      </c>
      <c r="L15177" s="3">
        <v>40848.0</v>
      </c>
      <c r="M15177" s="3">
        <v>42066.0</v>
      </c>
      <c r="N15177" s="3">
        <v>42066.0</v>
      </c>
    </row>
    <row r="15178">
      <c r="A15178" s="1" t="s">
        <v>54007</v>
      </c>
      <c r="B15178" s="1" t="s">
        <v>54008</v>
      </c>
      <c r="C15178" s="2" t="s">
        <v>54009</v>
      </c>
      <c r="D15178" s="1" t="s">
        <v>1289</v>
      </c>
      <c r="E15178" s="1">
        <v>8000000.0</v>
      </c>
      <c r="F15178" s="1" t="s">
        <v>689</v>
      </c>
      <c r="G15178" s="1" t="s">
        <v>25</v>
      </c>
      <c r="H15178" s="1" t="s">
        <v>1080</v>
      </c>
      <c r="I15178" s="1" t="s">
        <v>1081</v>
      </c>
      <c r="J15178" s="1" t="s">
        <v>1082</v>
      </c>
      <c r="K15178" s="1">
        <v>1.0</v>
      </c>
      <c r="L15178" s="3">
        <v>39814.0</v>
      </c>
      <c r="M15178" s="3">
        <v>39612.0</v>
      </c>
      <c r="N15178" s="3">
        <v>39612.0</v>
      </c>
    </row>
    <row r="15179">
      <c r="A15179" s="1" t="s">
        <v>54010</v>
      </c>
      <c r="B15179" s="1" t="s">
        <v>54011</v>
      </c>
      <c r="C15179" s="2" t="s">
        <v>54012</v>
      </c>
      <c r="D15179" s="1" t="s">
        <v>54013</v>
      </c>
      <c r="E15179" s="1">
        <v>1010128.0</v>
      </c>
      <c r="F15179" s="1" t="s">
        <v>18</v>
      </c>
      <c r="K15179" s="1">
        <v>1.0</v>
      </c>
      <c r="L15179" s="3">
        <v>39814.0</v>
      </c>
      <c r="M15179" s="3">
        <v>40268.0</v>
      </c>
      <c r="N15179" s="3">
        <v>40268.0</v>
      </c>
    </row>
    <row r="15180">
      <c r="A15180" s="1" t="s">
        <v>54014</v>
      </c>
      <c r="B15180" s="1" t="s">
        <v>54015</v>
      </c>
      <c r="C15180" s="2" t="s">
        <v>54016</v>
      </c>
      <c r="D15180" s="1" t="s">
        <v>1247</v>
      </c>
      <c r="E15180" s="1">
        <v>5.85E7</v>
      </c>
      <c r="F15180" s="1" t="s">
        <v>18</v>
      </c>
      <c r="G15180" s="1" t="s">
        <v>25</v>
      </c>
      <c r="H15180" s="1" t="s">
        <v>1080</v>
      </c>
      <c r="I15180" s="1" t="s">
        <v>1081</v>
      </c>
      <c r="J15180" s="1" t="s">
        <v>1442</v>
      </c>
      <c r="K15180" s="1">
        <v>3.0</v>
      </c>
      <c r="L15180" s="3">
        <v>40179.0</v>
      </c>
      <c r="M15180" s="3">
        <v>40380.0</v>
      </c>
      <c r="N15180" s="3">
        <v>42257.0</v>
      </c>
    </row>
    <row r="15181">
      <c r="A15181" s="1" t="s">
        <v>54017</v>
      </c>
      <c r="B15181" s="1" t="s">
        <v>54018</v>
      </c>
      <c r="C15181" s="2" t="s">
        <v>54019</v>
      </c>
      <c r="D15181" s="1" t="s">
        <v>42</v>
      </c>
      <c r="E15181" s="1">
        <v>1.195E8</v>
      </c>
      <c r="F15181" s="1" t="s">
        <v>18</v>
      </c>
      <c r="G15181" s="1" t="s">
        <v>25</v>
      </c>
      <c r="H15181" s="1" t="s">
        <v>64</v>
      </c>
      <c r="I15181" s="1" t="s">
        <v>65</v>
      </c>
      <c r="J15181" s="1" t="s">
        <v>984</v>
      </c>
      <c r="K15181" s="1">
        <v>4.0</v>
      </c>
      <c r="L15181" s="3">
        <v>39600.0</v>
      </c>
      <c r="M15181" s="3">
        <v>39848.0</v>
      </c>
      <c r="N15181" s="3">
        <v>42198.0</v>
      </c>
    </row>
    <row r="15182">
      <c r="A15182" s="1" t="s">
        <v>54020</v>
      </c>
      <c r="B15182" s="1" t="s">
        <v>54021</v>
      </c>
      <c r="C15182" s="2" t="s">
        <v>54022</v>
      </c>
      <c r="D15182" s="1" t="s">
        <v>718</v>
      </c>
      <c r="E15182" s="1" t="s">
        <v>43</v>
      </c>
      <c r="F15182" s="1" t="s">
        <v>18</v>
      </c>
      <c r="G15182" s="1" t="s">
        <v>25</v>
      </c>
      <c r="H15182" s="1" t="s">
        <v>1011</v>
      </c>
      <c r="I15182" s="1" t="s">
        <v>1012</v>
      </c>
      <c r="J15182" s="1" t="s">
        <v>1472</v>
      </c>
      <c r="K15182" s="1">
        <v>1.0</v>
      </c>
      <c r="L15182" s="3">
        <v>40624.0</v>
      </c>
      <c r="M15182" s="3">
        <v>42172.0</v>
      </c>
      <c r="N15182" s="3">
        <v>42172.0</v>
      </c>
    </row>
    <row r="15183">
      <c r="A15183" s="1" t="s">
        <v>54023</v>
      </c>
      <c r="B15183" s="1" t="s">
        <v>54024</v>
      </c>
      <c r="C15183" s="2" t="s">
        <v>54025</v>
      </c>
      <c r="D15183" s="1" t="s">
        <v>56</v>
      </c>
      <c r="E15183" s="1">
        <v>1370492.0</v>
      </c>
      <c r="F15183" s="1" t="s">
        <v>18</v>
      </c>
      <c r="G15183" s="1" t="s">
        <v>25</v>
      </c>
      <c r="H15183" s="1" t="s">
        <v>64</v>
      </c>
      <c r="I15183" s="1" t="s">
        <v>65</v>
      </c>
      <c r="J15183" s="1" t="s">
        <v>71</v>
      </c>
      <c r="K15183" s="1">
        <v>2.0</v>
      </c>
      <c r="L15183" s="3">
        <v>39814.0</v>
      </c>
      <c r="M15183" s="3">
        <v>40345.0</v>
      </c>
      <c r="N15183" s="3">
        <v>41550.0</v>
      </c>
    </row>
    <row r="15184">
      <c r="A15184" s="1" t="s">
        <v>54026</v>
      </c>
      <c r="B15184" s="1" t="s">
        <v>54027</v>
      </c>
      <c r="C15184" s="2" t="s">
        <v>54028</v>
      </c>
      <c r="D15184" s="1" t="s">
        <v>42</v>
      </c>
      <c r="E15184" s="1">
        <v>1.2679995E7</v>
      </c>
      <c r="F15184" s="1" t="s">
        <v>18</v>
      </c>
      <c r="G15184" s="1" t="s">
        <v>25</v>
      </c>
      <c r="H15184" s="1" t="s">
        <v>644</v>
      </c>
      <c r="I15184" s="1" t="s">
        <v>54029</v>
      </c>
      <c r="J15184" s="1" t="s">
        <v>844</v>
      </c>
      <c r="K15184" s="1">
        <v>1.0</v>
      </c>
      <c r="L15184" s="3">
        <v>31048.0</v>
      </c>
      <c r="M15184" s="3">
        <v>41904.0</v>
      </c>
      <c r="N15184" s="3">
        <v>41904.0</v>
      </c>
    </row>
    <row r="15185">
      <c r="A15185" s="1" t="s">
        <v>54030</v>
      </c>
      <c r="B15185" s="1" t="s">
        <v>54031</v>
      </c>
      <c r="C15185" s="2" t="s">
        <v>54032</v>
      </c>
      <c r="D15185" s="1" t="s">
        <v>54033</v>
      </c>
      <c r="E15185" s="1">
        <v>950000.0</v>
      </c>
      <c r="F15185" s="1" t="s">
        <v>18</v>
      </c>
      <c r="G15185" s="1" t="s">
        <v>25</v>
      </c>
      <c r="H15185" s="1" t="s">
        <v>64</v>
      </c>
      <c r="I15185" s="1" t="s">
        <v>2539</v>
      </c>
      <c r="J15185" s="1" t="s">
        <v>2540</v>
      </c>
      <c r="K15185" s="1">
        <v>3.0</v>
      </c>
      <c r="L15185" s="3">
        <v>41691.0</v>
      </c>
      <c r="M15185" s="3">
        <v>42041.0</v>
      </c>
      <c r="N15185" s="3">
        <v>42307.0</v>
      </c>
    </row>
    <row r="15186">
      <c r="A15186" s="1" t="s">
        <v>54034</v>
      </c>
      <c r="B15186" s="1" t="s">
        <v>54035</v>
      </c>
      <c r="C15186" s="2" t="s">
        <v>54036</v>
      </c>
      <c r="D15186" s="1" t="s">
        <v>2851</v>
      </c>
      <c r="E15186" s="1">
        <v>7.5E8</v>
      </c>
      <c r="F15186" s="1" t="s">
        <v>18</v>
      </c>
      <c r="G15186" s="1" t="s">
        <v>347</v>
      </c>
      <c r="H15186" s="1">
        <v>9.0</v>
      </c>
      <c r="I15186" s="1" t="s">
        <v>2418</v>
      </c>
      <c r="J15186" s="1" t="s">
        <v>2418</v>
      </c>
      <c r="K15186" s="1">
        <v>1.0</v>
      </c>
      <c r="L15186" s="3">
        <v>37987.0</v>
      </c>
      <c r="M15186" s="3">
        <v>39164.0</v>
      </c>
      <c r="N15186" s="3">
        <v>39164.0</v>
      </c>
    </row>
    <row r="15187">
      <c r="A15187" s="1" t="s">
        <v>54037</v>
      </c>
      <c r="B15187" s="1" t="s">
        <v>54038</v>
      </c>
      <c r="C15187" s="2" t="s">
        <v>54039</v>
      </c>
      <c r="D15187" s="1" t="s">
        <v>741</v>
      </c>
      <c r="E15187" s="1">
        <v>6100000.0</v>
      </c>
      <c r="F15187" s="1" t="s">
        <v>18</v>
      </c>
      <c r="G15187" s="1" t="s">
        <v>25</v>
      </c>
      <c r="H15187" s="1" t="s">
        <v>64</v>
      </c>
      <c r="I15187" s="1" t="s">
        <v>65</v>
      </c>
      <c r="J15187" s="1" t="s">
        <v>100</v>
      </c>
      <c r="K15187" s="1">
        <v>2.0</v>
      </c>
      <c r="L15187" s="3">
        <v>40544.0</v>
      </c>
      <c r="M15187" s="3">
        <v>41515.0</v>
      </c>
      <c r="N15187" s="3">
        <v>41886.0</v>
      </c>
    </row>
    <row r="15188">
      <c r="A15188" s="1" t="s">
        <v>54040</v>
      </c>
      <c r="B15188" s="1" t="s">
        <v>54041</v>
      </c>
      <c r="D15188" s="1" t="s">
        <v>54042</v>
      </c>
      <c r="E15188" s="1">
        <v>324942.0</v>
      </c>
      <c r="F15188" s="1" t="s">
        <v>18</v>
      </c>
      <c r="G15188" s="1" t="s">
        <v>25</v>
      </c>
      <c r="H15188" s="1" t="s">
        <v>208</v>
      </c>
      <c r="I15188" s="1" t="s">
        <v>2182</v>
      </c>
      <c r="J15188" s="1" t="s">
        <v>2183</v>
      </c>
      <c r="K15188" s="1">
        <v>1.0</v>
      </c>
      <c r="L15188" s="3">
        <v>37622.0</v>
      </c>
      <c r="M15188" s="3">
        <v>38936.0</v>
      </c>
      <c r="N15188" s="3">
        <v>38936.0</v>
      </c>
    </row>
    <row r="15189">
      <c r="A15189" s="1" t="s">
        <v>54043</v>
      </c>
      <c r="B15189" s="1" t="s">
        <v>54044</v>
      </c>
      <c r="C15189" s="2" t="s">
        <v>54045</v>
      </c>
      <c r="D15189" s="1" t="s">
        <v>54046</v>
      </c>
      <c r="E15189" s="1">
        <v>4000000.0</v>
      </c>
      <c r="F15189" s="1" t="s">
        <v>18</v>
      </c>
      <c r="G15189" s="1" t="s">
        <v>25</v>
      </c>
      <c r="H15189" s="1" t="s">
        <v>208</v>
      </c>
      <c r="I15189" s="1" t="s">
        <v>209</v>
      </c>
      <c r="J15189" s="1" t="s">
        <v>54047</v>
      </c>
      <c r="K15189" s="1">
        <v>1.0</v>
      </c>
      <c r="M15189" s="3">
        <v>38482.0</v>
      </c>
      <c r="N15189" s="3">
        <v>38482.0</v>
      </c>
    </row>
    <row r="15190">
      <c r="A15190" s="1" t="s">
        <v>54048</v>
      </c>
      <c r="B15190" s="1" t="s">
        <v>54049</v>
      </c>
      <c r="C15190" s="2" t="s">
        <v>54050</v>
      </c>
      <c r="D15190" s="1" t="s">
        <v>15042</v>
      </c>
      <c r="E15190" s="1" t="s">
        <v>43</v>
      </c>
      <c r="F15190" s="1" t="s">
        <v>18</v>
      </c>
      <c r="G15190" s="1" t="s">
        <v>25</v>
      </c>
      <c r="H15190" s="1" t="s">
        <v>1352</v>
      </c>
      <c r="I15190" s="1" t="s">
        <v>1353</v>
      </c>
      <c r="J15190" s="1" t="s">
        <v>1353</v>
      </c>
      <c r="K15190" s="1">
        <v>1.0</v>
      </c>
      <c r="L15190" s="3">
        <v>35690.0</v>
      </c>
      <c r="M15190" s="3">
        <v>41847.0</v>
      </c>
      <c r="N15190" s="3">
        <v>41847.0</v>
      </c>
    </row>
    <row r="15191">
      <c r="A15191" s="1" t="s">
        <v>54051</v>
      </c>
      <c r="B15191" s="2" t="s">
        <v>54052</v>
      </c>
      <c r="C15191" s="2" t="s">
        <v>54053</v>
      </c>
      <c r="D15191" s="1" t="s">
        <v>42</v>
      </c>
      <c r="E15191" s="1">
        <v>20395.0</v>
      </c>
      <c r="F15191" s="1" t="s">
        <v>18</v>
      </c>
      <c r="G15191" s="1" t="s">
        <v>12312</v>
      </c>
      <c r="H15191" s="1">
        <v>1.0</v>
      </c>
      <c r="I15191" s="1" t="s">
        <v>12313</v>
      </c>
      <c r="J15191" s="1" t="s">
        <v>12313</v>
      </c>
      <c r="K15191" s="1">
        <v>1.0</v>
      </c>
      <c r="L15191" s="3">
        <v>40544.0</v>
      </c>
      <c r="M15191" s="3">
        <v>41306.0</v>
      </c>
      <c r="N15191" s="3">
        <v>41306.0</v>
      </c>
    </row>
    <row r="15192">
      <c r="A15192" s="1" t="s">
        <v>54054</v>
      </c>
      <c r="B15192" s="1" t="s">
        <v>54055</v>
      </c>
      <c r="C15192" s="2" t="s">
        <v>54056</v>
      </c>
      <c r="D15192" s="1" t="s">
        <v>63</v>
      </c>
      <c r="E15192" s="1">
        <v>4300000.0</v>
      </c>
      <c r="F15192" s="1" t="s">
        <v>18</v>
      </c>
      <c r="G15192" s="1" t="s">
        <v>128</v>
      </c>
      <c r="H15192" s="1" t="s">
        <v>2005</v>
      </c>
      <c r="I15192" s="1" t="s">
        <v>2006</v>
      </c>
      <c r="J15192" s="1" t="s">
        <v>2006</v>
      </c>
      <c r="K15192" s="1">
        <v>2.0</v>
      </c>
      <c r="L15192" s="3">
        <v>40179.0</v>
      </c>
      <c r="M15192" s="3">
        <v>41471.0</v>
      </c>
      <c r="N15192" s="3">
        <v>41946.0</v>
      </c>
    </row>
    <row r="15193">
      <c r="A15193" s="1" t="s">
        <v>54057</v>
      </c>
      <c r="B15193" s="1" t="s">
        <v>54058</v>
      </c>
      <c r="C15193" s="2" t="s">
        <v>54059</v>
      </c>
      <c r="D15193" s="1" t="s">
        <v>26930</v>
      </c>
      <c r="E15193" s="1">
        <v>6100000.0</v>
      </c>
      <c r="F15193" s="1" t="s">
        <v>18</v>
      </c>
      <c r="G15193" s="1" t="s">
        <v>128</v>
      </c>
      <c r="H15193" s="1" t="s">
        <v>129</v>
      </c>
      <c r="I15193" s="1" t="s">
        <v>130</v>
      </c>
      <c r="J15193" s="1" t="s">
        <v>130</v>
      </c>
      <c r="K15193" s="1">
        <v>1.0</v>
      </c>
      <c r="M15193" s="3">
        <v>39357.0</v>
      </c>
      <c r="N15193" s="3">
        <v>39357.0</v>
      </c>
    </row>
    <row r="15194">
      <c r="A15194" s="1" t="s">
        <v>54060</v>
      </c>
      <c r="B15194" s="1" t="s">
        <v>54061</v>
      </c>
      <c r="C15194" s="2" t="s">
        <v>54062</v>
      </c>
      <c r="D15194" s="1" t="s">
        <v>56</v>
      </c>
      <c r="E15194" s="1">
        <v>1500000.0</v>
      </c>
      <c r="F15194" s="1" t="s">
        <v>18</v>
      </c>
      <c r="G15194" s="1" t="s">
        <v>25</v>
      </c>
      <c r="H15194" s="1" t="s">
        <v>64</v>
      </c>
      <c r="I15194" s="1" t="s">
        <v>65</v>
      </c>
      <c r="J15194" s="1" t="s">
        <v>1160</v>
      </c>
      <c r="K15194" s="1">
        <v>1.0</v>
      </c>
      <c r="L15194" s="3">
        <v>35431.0</v>
      </c>
      <c r="M15194" s="3">
        <v>40168.0</v>
      </c>
      <c r="N15194" s="3">
        <v>40168.0</v>
      </c>
    </row>
    <row r="15195">
      <c r="A15195" s="1" t="s">
        <v>54063</v>
      </c>
      <c r="B15195" s="1" t="s">
        <v>54064</v>
      </c>
      <c r="C15195" s="2" t="s">
        <v>54065</v>
      </c>
      <c r="D15195" s="1" t="s">
        <v>41801</v>
      </c>
      <c r="E15195" s="1" t="s">
        <v>43</v>
      </c>
      <c r="F15195" s="1" t="s">
        <v>18</v>
      </c>
      <c r="K15195" s="1">
        <v>1.0</v>
      </c>
      <c r="L15195" s="3">
        <v>41030.0</v>
      </c>
      <c r="M15195" s="3">
        <v>41831.0</v>
      </c>
      <c r="N15195" s="3">
        <v>41831.0</v>
      </c>
    </row>
    <row r="15196">
      <c r="A15196" s="1" t="s">
        <v>54066</v>
      </c>
      <c r="B15196" s="1" t="s">
        <v>54067</v>
      </c>
      <c r="C15196" s="2" t="s">
        <v>54068</v>
      </c>
      <c r="D15196" s="1" t="s">
        <v>718</v>
      </c>
      <c r="E15196" s="1">
        <v>1.2E7</v>
      </c>
      <c r="F15196" s="1" t="s">
        <v>18</v>
      </c>
      <c r="G15196" s="1" t="s">
        <v>25</v>
      </c>
      <c r="H15196" s="1" t="s">
        <v>190</v>
      </c>
      <c r="I15196" s="1" t="s">
        <v>191</v>
      </c>
      <c r="J15196" s="1" t="s">
        <v>191</v>
      </c>
      <c r="K15196" s="1">
        <v>1.0</v>
      </c>
      <c r="M15196" s="3">
        <v>39434.0</v>
      </c>
      <c r="N15196" s="3">
        <v>39434.0</v>
      </c>
    </row>
    <row r="15197">
      <c r="A15197" s="1" t="s">
        <v>54069</v>
      </c>
      <c r="B15197" s="1" t="s">
        <v>54070</v>
      </c>
      <c r="C15197" s="2" t="s">
        <v>54071</v>
      </c>
      <c r="D15197" s="1" t="s">
        <v>54072</v>
      </c>
      <c r="E15197" s="1">
        <v>378000.0</v>
      </c>
      <c r="F15197" s="1" t="s">
        <v>18</v>
      </c>
      <c r="G15197" s="1" t="s">
        <v>128</v>
      </c>
      <c r="H15197" s="1" t="s">
        <v>6954</v>
      </c>
      <c r="I15197" s="1" t="s">
        <v>502</v>
      </c>
      <c r="J15197" s="1" t="s">
        <v>6955</v>
      </c>
      <c r="K15197" s="1">
        <v>3.0</v>
      </c>
      <c r="L15197" s="3">
        <v>40791.0</v>
      </c>
      <c r="M15197" s="3">
        <v>40805.0</v>
      </c>
      <c r="N15197" s="3">
        <v>41365.0</v>
      </c>
    </row>
    <row r="15198">
      <c r="A15198" s="1" t="s">
        <v>54073</v>
      </c>
      <c r="B15198" s="1" t="s">
        <v>54074</v>
      </c>
      <c r="C15198" s="2" t="s">
        <v>54075</v>
      </c>
      <c r="D15198" s="1" t="s">
        <v>54076</v>
      </c>
      <c r="E15198" s="1" t="s">
        <v>43</v>
      </c>
      <c r="F15198" s="1" t="s">
        <v>18</v>
      </c>
      <c r="G15198" s="1" t="s">
        <v>19</v>
      </c>
      <c r="H15198" s="1">
        <v>19.0</v>
      </c>
      <c r="I15198" s="1" t="s">
        <v>474</v>
      </c>
      <c r="J15198" s="1" t="s">
        <v>474</v>
      </c>
      <c r="K15198" s="1">
        <v>1.0</v>
      </c>
      <c r="L15198" s="3">
        <v>40909.0</v>
      </c>
      <c r="M15198" s="3">
        <v>42072.0</v>
      </c>
      <c r="N15198" s="3">
        <v>42072.0</v>
      </c>
    </row>
    <row r="15199">
      <c r="A15199" s="1" t="s">
        <v>54077</v>
      </c>
      <c r="B15199" s="1" t="s">
        <v>54078</v>
      </c>
      <c r="C15199" s="2" t="s">
        <v>54079</v>
      </c>
      <c r="D15199" s="1" t="s">
        <v>20944</v>
      </c>
      <c r="E15199" s="1">
        <v>2000019.0</v>
      </c>
      <c r="F15199" s="1" t="s">
        <v>113</v>
      </c>
      <c r="G15199" s="1" t="s">
        <v>25</v>
      </c>
      <c r="H15199" s="1" t="s">
        <v>430</v>
      </c>
      <c r="I15199" s="1" t="s">
        <v>528</v>
      </c>
      <c r="J15199" s="1" t="s">
        <v>1649</v>
      </c>
      <c r="K15199" s="1">
        <v>1.0</v>
      </c>
      <c r="L15199" s="3">
        <v>30317.0</v>
      </c>
      <c r="M15199" s="3">
        <v>40175.0</v>
      </c>
      <c r="N15199" s="3">
        <v>40175.0</v>
      </c>
    </row>
    <row r="15200">
      <c r="A15200" s="1" t="s">
        <v>54080</v>
      </c>
      <c r="B15200" s="1" t="s">
        <v>54081</v>
      </c>
      <c r="D15200" s="1" t="s">
        <v>54082</v>
      </c>
      <c r="E15200" s="1">
        <v>41250.0</v>
      </c>
      <c r="F15200" s="1" t="s">
        <v>18</v>
      </c>
      <c r="K15200" s="1">
        <v>1.0</v>
      </c>
      <c r="M15200" s="3">
        <v>42217.0</v>
      </c>
      <c r="N15200" s="3">
        <v>42217.0</v>
      </c>
    </row>
    <row r="15201">
      <c r="A15201" s="1" t="s">
        <v>54083</v>
      </c>
      <c r="B15201" s="1" t="s">
        <v>54084</v>
      </c>
      <c r="C15201" s="2" t="s">
        <v>54085</v>
      </c>
      <c r="D15201" s="1" t="s">
        <v>24666</v>
      </c>
      <c r="E15201" s="1" t="s">
        <v>43</v>
      </c>
      <c r="F15201" s="1" t="s">
        <v>207</v>
      </c>
      <c r="G15201" s="1" t="s">
        <v>25</v>
      </c>
      <c r="H15201" s="1" t="s">
        <v>644</v>
      </c>
      <c r="I15201" s="1" t="s">
        <v>645</v>
      </c>
      <c r="J15201" s="1" t="s">
        <v>645</v>
      </c>
      <c r="K15201" s="1">
        <v>1.0</v>
      </c>
      <c r="M15201" s="3">
        <v>39448.0</v>
      </c>
      <c r="N15201" s="3">
        <v>39448.0</v>
      </c>
    </row>
    <row r="15202">
      <c r="A15202" s="1" t="s">
        <v>54086</v>
      </c>
      <c r="B15202" s="1" t="s">
        <v>54087</v>
      </c>
      <c r="C15202" s="2" t="s">
        <v>54088</v>
      </c>
      <c r="D15202" s="1" t="s">
        <v>54089</v>
      </c>
      <c r="E15202" s="1">
        <v>20000.0</v>
      </c>
      <c r="F15202" s="1" t="s">
        <v>18</v>
      </c>
      <c r="G15202" s="1" t="s">
        <v>8712</v>
      </c>
      <c r="H15202" s="1">
        <v>15.0</v>
      </c>
      <c r="I15202" s="1" t="s">
        <v>8713</v>
      </c>
      <c r="J15202" s="1" t="s">
        <v>8713</v>
      </c>
      <c r="K15202" s="1">
        <v>1.0</v>
      </c>
      <c r="L15202" s="3">
        <v>40909.0</v>
      </c>
      <c r="M15202" s="3">
        <v>41548.0</v>
      </c>
      <c r="N15202" s="3">
        <v>41548.0</v>
      </c>
    </row>
    <row r="15203">
      <c r="A15203" s="1" t="s">
        <v>54090</v>
      </c>
      <c r="B15203" s="1" t="s">
        <v>54091</v>
      </c>
      <c r="C15203" s="2" t="s">
        <v>54092</v>
      </c>
      <c r="D15203" s="1" t="s">
        <v>54093</v>
      </c>
      <c r="E15203" s="1">
        <v>1.15678E7</v>
      </c>
      <c r="F15203" s="1" t="s">
        <v>113</v>
      </c>
      <c r="G15203" s="1" t="s">
        <v>25</v>
      </c>
      <c r="H15203" s="1" t="s">
        <v>142</v>
      </c>
      <c r="I15203" s="1" t="s">
        <v>143</v>
      </c>
      <c r="J15203" s="1" t="s">
        <v>143</v>
      </c>
      <c r="K15203" s="1">
        <v>3.0</v>
      </c>
      <c r="L15203" s="3">
        <v>38749.0</v>
      </c>
      <c r="M15203" s="3">
        <v>39052.0</v>
      </c>
      <c r="N15203" s="3">
        <v>39982.0</v>
      </c>
    </row>
    <row r="15204">
      <c r="A15204" s="1" t="s">
        <v>54094</v>
      </c>
      <c r="B15204" s="1" t="s">
        <v>54095</v>
      </c>
      <c r="C15204" s="2" t="s">
        <v>54096</v>
      </c>
      <c r="D15204" s="1" t="s">
        <v>54097</v>
      </c>
      <c r="E15204" s="1">
        <v>4000000.0</v>
      </c>
      <c r="F15204" s="1" t="s">
        <v>113</v>
      </c>
      <c r="G15204" s="1" t="s">
        <v>699</v>
      </c>
      <c r="H15204" s="1">
        <v>5.0</v>
      </c>
      <c r="I15204" s="1" t="s">
        <v>700</v>
      </c>
      <c r="J15204" s="1" t="s">
        <v>11458</v>
      </c>
      <c r="K15204" s="1">
        <v>2.0</v>
      </c>
      <c r="L15204" s="3">
        <v>39083.0</v>
      </c>
      <c r="M15204" s="3">
        <v>39234.0</v>
      </c>
      <c r="N15204" s="3">
        <v>39648.0</v>
      </c>
    </row>
    <row r="15205">
      <c r="A15205" s="1" t="s">
        <v>54098</v>
      </c>
      <c r="B15205" s="1" t="s">
        <v>54099</v>
      </c>
      <c r="C15205" s="2" t="s">
        <v>54100</v>
      </c>
      <c r="D15205" s="1" t="s">
        <v>54101</v>
      </c>
      <c r="E15205" s="1">
        <v>216476.0</v>
      </c>
      <c r="F15205" s="1" t="s">
        <v>18</v>
      </c>
      <c r="G15205" s="1" t="s">
        <v>128</v>
      </c>
      <c r="H15205" s="1" t="s">
        <v>3243</v>
      </c>
      <c r="I15205" s="1" t="s">
        <v>3244</v>
      </c>
      <c r="J15205" s="1" t="s">
        <v>3244</v>
      </c>
      <c r="K15205" s="1">
        <v>2.0</v>
      </c>
      <c r="L15205" s="3">
        <v>41386.0</v>
      </c>
      <c r="M15205" s="3">
        <v>41386.0</v>
      </c>
      <c r="N15205" s="3">
        <v>41696.0</v>
      </c>
    </row>
    <row r="15206">
      <c r="A15206" s="1" t="s">
        <v>54102</v>
      </c>
      <c r="B15206" s="1" t="s">
        <v>54103</v>
      </c>
      <c r="C15206" s="2" t="s">
        <v>54104</v>
      </c>
      <c r="D15206" s="1" t="s">
        <v>54105</v>
      </c>
      <c r="E15206" s="1">
        <v>105000.0</v>
      </c>
      <c r="F15206" s="1" t="s">
        <v>18</v>
      </c>
      <c r="G15206" s="1" t="s">
        <v>25</v>
      </c>
      <c r="H15206" s="1" t="s">
        <v>106</v>
      </c>
      <c r="I15206" s="1" t="s">
        <v>107</v>
      </c>
      <c r="J15206" s="1" t="s">
        <v>5335</v>
      </c>
      <c r="K15206" s="1">
        <v>1.0</v>
      </c>
      <c r="L15206" s="3">
        <v>41640.0</v>
      </c>
      <c r="M15206" s="3">
        <v>42019.0</v>
      </c>
      <c r="N15206" s="3">
        <v>42019.0</v>
      </c>
    </row>
    <row r="15207">
      <c r="A15207" s="1" t="s">
        <v>54106</v>
      </c>
      <c r="B15207" s="1" t="s">
        <v>54107</v>
      </c>
      <c r="C15207" s="2" t="s">
        <v>54108</v>
      </c>
      <c r="D15207" s="1" t="s">
        <v>54109</v>
      </c>
      <c r="E15207" s="1">
        <v>3500000.0</v>
      </c>
      <c r="F15207" s="1" t="s">
        <v>18</v>
      </c>
      <c r="G15207" s="1" t="s">
        <v>25</v>
      </c>
      <c r="H15207" s="1" t="s">
        <v>64</v>
      </c>
      <c r="I15207" s="1" t="s">
        <v>65</v>
      </c>
      <c r="J15207" s="1" t="s">
        <v>271</v>
      </c>
      <c r="K15207" s="1">
        <v>1.0</v>
      </c>
      <c r="L15207" s="3">
        <v>41339.0</v>
      </c>
      <c r="M15207" s="3">
        <v>42131.0</v>
      </c>
      <c r="N15207" s="3">
        <v>42131.0</v>
      </c>
    </row>
    <row r="15208">
      <c r="A15208" s="1" t="s">
        <v>54110</v>
      </c>
      <c r="B15208" s="1" t="s">
        <v>54111</v>
      </c>
      <c r="C15208" s="2" t="s">
        <v>54112</v>
      </c>
      <c r="D15208" s="1" t="s">
        <v>54113</v>
      </c>
      <c r="E15208" s="1" t="s">
        <v>43</v>
      </c>
      <c r="F15208" s="1" t="s">
        <v>18</v>
      </c>
      <c r="G15208" s="1" t="s">
        <v>406</v>
      </c>
      <c r="H15208" s="1">
        <v>40.0</v>
      </c>
      <c r="I15208" s="1" t="s">
        <v>980</v>
      </c>
      <c r="J15208" s="1" t="s">
        <v>980</v>
      </c>
      <c r="K15208" s="1">
        <v>1.0</v>
      </c>
      <c r="M15208" s="3">
        <v>41890.0</v>
      </c>
      <c r="N15208" s="3">
        <v>41890.0</v>
      </c>
    </row>
    <row r="15209">
      <c r="A15209" s="1" t="s">
        <v>54114</v>
      </c>
      <c r="B15209" s="1" t="s">
        <v>54115</v>
      </c>
      <c r="C15209" s="2" t="s">
        <v>54116</v>
      </c>
      <c r="D15209" s="1" t="s">
        <v>54117</v>
      </c>
      <c r="E15209" s="1">
        <v>68935.0</v>
      </c>
      <c r="F15209" s="1" t="s">
        <v>18</v>
      </c>
      <c r="K15209" s="1">
        <v>1.0</v>
      </c>
      <c r="M15209" s="3">
        <v>40603.0</v>
      </c>
      <c r="N15209" s="3">
        <v>40603.0</v>
      </c>
    </row>
    <row r="15210">
      <c r="A15210" s="1" t="s">
        <v>54118</v>
      </c>
      <c r="B15210" s="2" t="s">
        <v>54119</v>
      </c>
      <c r="C15210" s="2" t="s">
        <v>54120</v>
      </c>
      <c r="D15210" s="1" t="s">
        <v>24337</v>
      </c>
      <c r="E15210" s="1">
        <v>1000000.0</v>
      </c>
      <c r="F15210" s="1" t="s">
        <v>18</v>
      </c>
      <c r="G15210" s="1" t="s">
        <v>19</v>
      </c>
      <c r="H15210" s="1">
        <v>19.0</v>
      </c>
      <c r="I15210" s="1" t="s">
        <v>474</v>
      </c>
      <c r="J15210" s="1" t="s">
        <v>474</v>
      </c>
      <c r="K15210" s="1">
        <v>1.0</v>
      </c>
      <c r="L15210" s="3">
        <v>40247.0</v>
      </c>
      <c r="M15210" s="3">
        <v>41971.0</v>
      </c>
      <c r="N15210" s="3">
        <v>41971.0</v>
      </c>
    </row>
    <row r="15211">
      <c r="A15211" s="1" t="s">
        <v>54121</v>
      </c>
      <c r="B15211" s="1" t="s">
        <v>54122</v>
      </c>
      <c r="C15211" s="2" t="s">
        <v>54123</v>
      </c>
      <c r="D15211" s="1" t="s">
        <v>54124</v>
      </c>
      <c r="E15211" s="1">
        <v>302643.0</v>
      </c>
      <c r="F15211" s="1" t="s">
        <v>18</v>
      </c>
      <c r="G15211" s="1" t="s">
        <v>650</v>
      </c>
      <c r="H15211" s="1">
        <v>9.0</v>
      </c>
      <c r="I15211" s="1" t="s">
        <v>2072</v>
      </c>
      <c r="J15211" s="1" t="s">
        <v>2072</v>
      </c>
      <c r="K15211" s="1">
        <v>2.0</v>
      </c>
      <c r="L15211" s="3">
        <v>40255.0</v>
      </c>
      <c r="M15211" s="3">
        <v>40255.0</v>
      </c>
      <c r="N15211" s="3">
        <v>41640.0</v>
      </c>
    </row>
    <row r="15212">
      <c r="A15212" s="1" t="s">
        <v>54125</v>
      </c>
      <c r="B15212" s="1" t="s">
        <v>54126</v>
      </c>
      <c r="C15212" s="2" t="s">
        <v>54127</v>
      </c>
      <c r="D15212" s="1" t="s">
        <v>42</v>
      </c>
      <c r="E15212" s="1">
        <v>5750000.0</v>
      </c>
      <c r="F15212" s="1" t="s">
        <v>18</v>
      </c>
      <c r="G15212" s="1" t="s">
        <v>128</v>
      </c>
      <c r="H15212" s="1" t="s">
        <v>2005</v>
      </c>
      <c r="I15212" s="1" t="s">
        <v>2006</v>
      </c>
      <c r="J15212" s="1" t="s">
        <v>2006</v>
      </c>
      <c r="K15212" s="1">
        <v>2.0</v>
      </c>
      <c r="L15212" s="3">
        <v>37257.0</v>
      </c>
      <c r="M15212" s="3">
        <v>38534.0</v>
      </c>
      <c r="N15212" s="3">
        <v>39210.0</v>
      </c>
    </row>
    <row r="15213">
      <c r="A15213" s="1" t="s">
        <v>54128</v>
      </c>
      <c r="B15213" s="1" t="s">
        <v>54129</v>
      </c>
      <c r="C15213" s="2" t="s">
        <v>54130</v>
      </c>
      <c r="D15213" s="1" t="s">
        <v>54131</v>
      </c>
      <c r="E15213" s="1">
        <v>7651305.0</v>
      </c>
      <c r="F15213" s="1" t="s">
        <v>18</v>
      </c>
      <c r="G15213" s="1" t="s">
        <v>25</v>
      </c>
      <c r="H15213" s="1" t="s">
        <v>142</v>
      </c>
      <c r="I15213" s="1" t="s">
        <v>1165</v>
      </c>
      <c r="J15213" s="1" t="s">
        <v>54132</v>
      </c>
      <c r="K15213" s="1">
        <v>2.0</v>
      </c>
      <c r="L15213" s="3">
        <v>39448.0</v>
      </c>
      <c r="M15213" s="3">
        <v>40920.0</v>
      </c>
      <c r="N15213" s="3">
        <v>41292.0</v>
      </c>
    </row>
    <row r="15214">
      <c r="A15214" s="1" t="s">
        <v>54133</v>
      </c>
      <c r="B15214" s="1" t="s">
        <v>54134</v>
      </c>
      <c r="C15214" s="2" t="s">
        <v>54135</v>
      </c>
      <c r="D15214" s="1" t="s">
        <v>54136</v>
      </c>
      <c r="E15214" s="1">
        <v>125000.0</v>
      </c>
      <c r="F15214" s="1" t="s">
        <v>18</v>
      </c>
      <c r="G15214" s="1" t="s">
        <v>25</v>
      </c>
      <c r="H15214" s="1" t="s">
        <v>64</v>
      </c>
      <c r="I15214" s="1" t="s">
        <v>65</v>
      </c>
      <c r="J15214" s="1" t="s">
        <v>4127</v>
      </c>
      <c r="K15214" s="1">
        <v>1.0</v>
      </c>
      <c r="M15214" s="3">
        <v>40749.0</v>
      </c>
      <c r="N15214" s="3">
        <v>40749.0</v>
      </c>
    </row>
    <row r="15215">
      <c r="A15215" s="1" t="s">
        <v>54137</v>
      </c>
      <c r="B15215" s="1" t="s">
        <v>54138</v>
      </c>
      <c r="C15215" s="2" t="s">
        <v>54139</v>
      </c>
      <c r="D15215" s="1" t="s">
        <v>54140</v>
      </c>
      <c r="E15215" s="1">
        <v>9.3E7</v>
      </c>
      <c r="F15215" s="1" t="s">
        <v>18</v>
      </c>
      <c r="G15215" s="1" t="s">
        <v>25</v>
      </c>
      <c r="H15215" s="1" t="s">
        <v>64</v>
      </c>
      <c r="I15215" s="1" t="s">
        <v>65</v>
      </c>
      <c r="J15215" s="1" t="s">
        <v>71</v>
      </c>
      <c r="K15215" s="1">
        <v>6.0</v>
      </c>
      <c r="L15215" s="3">
        <v>38718.0</v>
      </c>
      <c r="M15215" s="3">
        <v>39685.0</v>
      </c>
      <c r="N15215" s="3">
        <v>42200.0</v>
      </c>
    </row>
    <row r="15216">
      <c r="A15216" s="1" t="s">
        <v>54141</v>
      </c>
      <c r="B15216" s="1" t="s">
        <v>54142</v>
      </c>
      <c r="C15216" s="2" t="s">
        <v>54143</v>
      </c>
      <c r="D15216" s="1" t="s">
        <v>42</v>
      </c>
      <c r="E15216" s="1">
        <v>1.0119801E7</v>
      </c>
      <c r="F15216" s="1" t="s">
        <v>113</v>
      </c>
      <c r="G15216" s="1" t="s">
        <v>25</v>
      </c>
      <c r="H15216" s="1" t="s">
        <v>64</v>
      </c>
      <c r="I15216" s="1" t="s">
        <v>65</v>
      </c>
      <c r="J15216" s="1" t="s">
        <v>71</v>
      </c>
      <c r="K15216" s="1">
        <v>3.0</v>
      </c>
      <c r="L15216" s="3">
        <v>37622.0</v>
      </c>
      <c r="M15216" s="3">
        <v>40179.0</v>
      </c>
      <c r="N15216" s="3">
        <v>40833.0</v>
      </c>
    </row>
    <row r="15217">
      <c r="A15217" s="1" t="s">
        <v>54144</v>
      </c>
      <c r="B15217" s="1" t="s">
        <v>54145</v>
      </c>
      <c r="C15217" s="2" t="s">
        <v>54146</v>
      </c>
      <c r="D15217" s="1" t="s">
        <v>54147</v>
      </c>
      <c r="E15217" s="1">
        <v>15000.0</v>
      </c>
      <c r="F15217" s="1" t="s">
        <v>18</v>
      </c>
      <c r="G15217" s="1" t="s">
        <v>25</v>
      </c>
      <c r="H15217" s="1" t="s">
        <v>64</v>
      </c>
      <c r="I15217" s="1" t="s">
        <v>966</v>
      </c>
      <c r="J15217" s="1" t="s">
        <v>966</v>
      </c>
      <c r="K15217" s="1">
        <v>1.0</v>
      </c>
      <c r="L15217" s="3">
        <v>41555.0</v>
      </c>
      <c r="M15217" s="3">
        <v>41795.0</v>
      </c>
      <c r="N15217" s="3">
        <v>41795.0</v>
      </c>
    </row>
    <row r="15218">
      <c r="A15218" s="1" t="s">
        <v>54148</v>
      </c>
      <c r="B15218" s="1" t="s">
        <v>54149</v>
      </c>
      <c r="C15218" s="2" t="s">
        <v>54150</v>
      </c>
      <c r="D15218" s="1" t="s">
        <v>42</v>
      </c>
      <c r="E15218" s="1">
        <v>750000.0</v>
      </c>
      <c r="F15218" s="1" t="s">
        <v>18</v>
      </c>
      <c r="G15218" s="1" t="s">
        <v>25</v>
      </c>
      <c r="H15218" s="1" t="s">
        <v>790</v>
      </c>
      <c r="I15218" s="1" t="s">
        <v>791</v>
      </c>
      <c r="J15218" s="1" t="s">
        <v>791</v>
      </c>
      <c r="K15218" s="1">
        <v>1.0</v>
      </c>
      <c r="L15218" s="3">
        <v>42005.0</v>
      </c>
      <c r="M15218" s="3">
        <v>42326.0</v>
      </c>
      <c r="N15218" s="3">
        <v>42326.0</v>
      </c>
    </row>
    <row r="15219">
      <c r="A15219" s="1" t="s">
        <v>54151</v>
      </c>
      <c r="B15219" s="1" t="s">
        <v>54152</v>
      </c>
      <c r="C15219" s="2" t="s">
        <v>54153</v>
      </c>
      <c r="D15219" s="1" t="s">
        <v>54154</v>
      </c>
      <c r="E15219" s="1">
        <v>100000.0</v>
      </c>
      <c r="F15219" s="1" t="s">
        <v>18</v>
      </c>
      <c r="G15219" s="1" t="s">
        <v>25</v>
      </c>
      <c r="H15219" s="1" t="s">
        <v>430</v>
      </c>
      <c r="I15219" s="1" t="s">
        <v>528</v>
      </c>
      <c r="J15219" s="1" t="s">
        <v>323</v>
      </c>
      <c r="K15219" s="1">
        <v>1.0</v>
      </c>
      <c r="L15219" s="3">
        <v>40057.0</v>
      </c>
      <c r="M15219" s="3">
        <v>40118.0</v>
      </c>
      <c r="N15219" s="3">
        <v>40118.0</v>
      </c>
    </row>
    <row r="15220">
      <c r="A15220" s="1" t="s">
        <v>54155</v>
      </c>
      <c r="B15220" s="1" t="s">
        <v>54156</v>
      </c>
      <c r="C15220" s="2" t="s">
        <v>54157</v>
      </c>
      <c r="D15220" s="1" t="s">
        <v>54158</v>
      </c>
      <c r="E15220" s="1">
        <v>1.0E8</v>
      </c>
      <c r="F15220" s="1" t="s">
        <v>689</v>
      </c>
      <c r="G15220" s="1" t="s">
        <v>25</v>
      </c>
      <c r="H15220" s="1" t="s">
        <v>64</v>
      </c>
      <c r="I15220" s="1" t="s">
        <v>95</v>
      </c>
      <c r="J15220" s="1" t="s">
        <v>376</v>
      </c>
      <c r="K15220" s="1">
        <v>1.0</v>
      </c>
      <c r="L15220" s="3">
        <v>38869.0</v>
      </c>
      <c r="M15220" s="3">
        <v>39350.0</v>
      </c>
      <c r="N15220" s="3">
        <v>39350.0</v>
      </c>
    </row>
    <row r="15221">
      <c r="A15221" s="1" t="s">
        <v>54159</v>
      </c>
      <c r="B15221" s="1" t="s">
        <v>54160</v>
      </c>
      <c r="C15221" s="2" t="s">
        <v>54161</v>
      </c>
      <c r="D15221" s="1" t="s">
        <v>2326</v>
      </c>
      <c r="E15221" s="1">
        <v>1507989.0</v>
      </c>
      <c r="F15221" s="1" t="s">
        <v>18</v>
      </c>
      <c r="G15221" s="1" t="s">
        <v>25</v>
      </c>
      <c r="H15221" s="1" t="s">
        <v>808</v>
      </c>
      <c r="I15221" s="1" t="s">
        <v>809</v>
      </c>
      <c r="J15221" s="1" t="s">
        <v>4960</v>
      </c>
      <c r="K15221" s="1">
        <v>2.0</v>
      </c>
      <c r="L15221" s="3">
        <v>35065.0</v>
      </c>
      <c r="M15221" s="3">
        <v>38392.0</v>
      </c>
      <c r="N15221" s="3">
        <v>40304.0</v>
      </c>
    </row>
    <row r="15222">
      <c r="A15222" s="1" t="s">
        <v>54162</v>
      </c>
      <c r="B15222" s="1" t="s">
        <v>54163</v>
      </c>
      <c r="C15222" s="2" t="s">
        <v>54164</v>
      </c>
      <c r="D15222" s="1" t="s">
        <v>54165</v>
      </c>
      <c r="E15222" s="1">
        <v>6000000.0</v>
      </c>
      <c r="F15222" s="1" t="s">
        <v>113</v>
      </c>
      <c r="G15222" s="1" t="s">
        <v>25</v>
      </c>
      <c r="H15222" s="1" t="s">
        <v>64</v>
      </c>
      <c r="I15222" s="1" t="s">
        <v>65</v>
      </c>
      <c r="J15222" s="1" t="s">
        <v>4002</v>
      </c>
      <c r="K15222" s="1">
        <v>1.0</v>
      </c>
      <c r="L15222" s="3">
        <v>36495.0</v>
      </c>
      <c r="M15222" s="3">
        <v>39303.0</v>
      </c>
      <c r="N15222" s="3">
        <v>39303.0</v>
      </c>
    </row>
    <row r="15223">
      <c r="A15223" s="1" t="s">
        <v>54166</v>
      </c>
      <c r="B15223" s="1" t="s">
        <v>54167</v>
      </c>
      <c r="C15223" s="2" t="s">
        <v>54168</v>
      </c>
      <c r="D15223" s="1" t="s">
        <v>54169</v>
      </c>
      <c r="E15223" s="1">
        <v>5.4100002E7</v>
      </c>
      <c r="F15223" s="1" t="s">
        <v>689</v>
      </c>
      <c r="G15223" s="1" t="s">
        <v>25</v>
      </c>
      <c r="H15223" s="1" t="s">
        <v>158</v>
      </c>
      <c r="I15223" s="1" t="s">
        <v>244</v>
      </c>
      <c r="J15223" s="1" t="s">
        <v>332</v>
      </c>
      <c r="K15223" s="1">
        <v>5.0</v>
      </c>
      <c r="L15223" s="3">
        <v>37987.0</v>
      </c>
      <c r="M15223" s="3">
        <v>38761.0</v>
      </c>
      <c r="N15223" s="3">
        <v>41942.0</v>
      </c>
    </row>
    <row r="15224">
      <c r="A15224" s="1" t="s">
        <v>54170</v>
      </c>
      <c r="B15224" s="1" t="s">
        <v>54171</v>
      </c>
      <c r="D15224" s="1" t="s">
        <v>54172</v>
      </c>
      <c r="E15224" s="1">
        <v>1.66E7</v>
      </c>
      <c r="F15224" s="1" t="s">
        <v>113</v>
      </c>
      <c r="G15224" s="1" t="s">
        <v>25</v>
      </c>
      <c r="H15224" s="1" t="s">
        <v>158</v>
      </c>
      <c r="I15224" s="1" t="s">
        <v>244</v>
      </c>
      <c r="J15224" s="1" t="s">
        <v>1714</v>
      </c>
      <c r="K15224" s="1">
        <v>1.0</v>
      </c>
      <c r="L15224" s="3">
        <v>35065.0</v>
      </c>
      <c r="M15224" s="3">
        <v>37761.0</v>
      </c>
      <c r="N15224" s="3">
        <v>37761.0</v>
      </c>
    </row>
    <row r="15225">
      <c r="A15225" s="1" t="s">
        <v>54173</v>
      </c>
      <c r="B15225" s="1" t="s">
        <v>54174</v>
      </c>
      <c r="C15225" s="2" t="s">
        <v>54175</v>
      </c>
      <c r="D15225" s="1" t="s">
        <v>54176</v>
      </c>
      <c r="E15225" s="1">
        <v>8500000.0</v>
      </c>
      <c r="F15225" s="1" t="s">
        <v>113</v>
      </c>
      <c r="G15225" s="1" t="s">
        <v>25</v>
      </c>
      <c r="H15225" s="1" t="s">
        <v>106</v>
      </c>
      <c r="I15225" s="1" t="s">
        <v>107</v>
      </c>
      <c r="J15225" s="1" t="s">
        <v>108</v>
      </c>
      <c r="K15225" s="1">
        <v>3.0</v>
      </c>
      <c r="L15225" s="3">
        <v>39661.0</v>
      </c>
      <c r="M15225" s="3">
        <v>39661.0</v>
      </c>
      <c r="N15225" s="3">
        <v>40308.0</v>
      </c>
    </row>
    <row r="15226">
      <c r="A15226" s="1" t="s">
        <v>54177</v>
      </c>
      <c r="B15226" s="1" t="s">
        <v>54178</v>
      </c>
      <c r="D15226" s="1" t="s">
        <v>54179</v>
      </c>
      <c r="E15226" s="1">
        <v>289569.0</v>
      </c>
      <c r="F15226" s="1" t="s">
        <v>18</v>
      </c>
      <c r="K15226" s="1">
        <v>1.0</v>
      </c>
      <c r="L15226" s="3">
        <v>40179.0</v>
      </c>
      <c r="M15226" s="3">
        <v>42132.0</v>
      </c>
      <c r="N15226" s="3">
        <v>42132.0</v>
      </c>
    </row>
    <row r="15227">
      <c r="A15227" s="1" t="s">
        <v>54180</v>
      </c>
      <c r="B15227" s="1" t="s">
        <v>54181</v>
      </c>
      <c r="C15227" s="2" t="s">
        <v>54182</v>
      </c>
      <c r="D15227" s="1" t="s">
        <v>766</v>
      </c>
      <c r="E15227" s="1">
        <v>500000.0</v>
      </c>
      <c r="F15227" s="1" t="s">
        <v>18</v>
      </c>
      <c r="G15227" s="1" t="s">
        <v>25</v>
      </c>
      <c r="H15227" s="1" t="s">
        <v>89</v>
      </c>
      <c r="I15227" s="1" t="s">
        <v>1132</v>
      </c>
      <c r="J15227" s="1" t="s">
        <v>25556</v>
      </c>
      <c r="K15227" s="1">
        <v>1.0</v>
      </c>
      <c r="L15227" s="3">
        <v>40858.0</v>
      </c>
      <c r="M15227" s="3">
        <v>41569.0</v>
      </c>
      <c r="N15227" s="3">
        <v>41569.0</v>
      </c>
    </row>
    <row r="15228">
      <c r="A15228" s="1" t="s">
        <v>54183</v>
      </c>
      <c r="B15228" s="1" t="s">
        <v>54184</v>
      </c>
      <c r="C15228" s="2" t="s">
        <v>54185</v>
      </c>
      <c r="D15228" s="1" t="s">
        <v>54186</v>
      </c>
      <c r="E15228" s="1">
        <v>8000000.0</v>
      </c>
      <c r="F15228" s="1" t="s">
        <v>18</v>
      </c>
      <c r="G15228" s="1" t="s">
        <v>57</v>
      </c>
      <c r="H15228" s="1" t="s">
        <v>202</v>
      </c>
      <c r="I15228" s="1" t="s">
        <v>203</v>
      </c>
      <c r="J15228" s="1" t="s">
        <v>3500</v>
      </c>
      <c r="K15228" s="1">
        <v>2.0</v>
      </c>
      <c r="L15228" s="3">
        <v>39814.0</v>
      </c>
      <c r="M15228" s="3">
        <v>41516.0</v>
      </c>
      <c r="N15228" s="3">
        <v>41919.0</v>
      </c>
    </row>
    <row r="15229">
      <c r="A15229" s="1" t="s">
        <v>54187</v>
      </c>
      <c r="B15229" s="1" t="s">
        <v>54188</v>
      </c>
      <c r="C15229" s="2" t="s">
        <v>54189</v>
      </c>
      <c r="D15229" s="1" t="s">
        <v>54190</v>
      </c>
      <c r="E15229" s="1">
        <v>533000.0</v>
      </c>
      <c r="F15229" s="1" t="s">
        <v>113</v>
      </c>
      <c r="G15229" s="1" t="s">
        <v>25</v>
      </c>
      <c r="H15229" s="1" t="s">
        <v>44</v>
      </c>
      <c r="I15229" s="1" t="s">
        <v>282</v>
      </c>
      <c r="J15229" s="1" t="s">
        <v>282</v>
      </c>
      <c r="K15229" s="1">
        <v>4.0</v>
      </c>
      <c r="L15229" s="3">
        <v>40544.0</v>
      </c>
      <c r="M15229" s="3">
        <v>40658.0</v>
      </c>
      <c r="N15229" s="3">
        <v>41214.0</v>
      </c>
    </row>
    <row r="15230">
      <c r="A15230" s="1" t="s">
        <v>54191</v>
      </c>
      <c r="B15230" s="1" t="s">
        <v>54192</v>
      </c>
      <c r="C15230" s="2" t="s">
        <v>54193</v>
      </c>
      <c r="D15230" s="1" t="s">
        <v>2326</v>
      </c>
      <c r="E15230" s="1">
        <v>187539.0</v>
      </c>
      <c r="F15230" s="1" t="s">
        <v>18</v>
      </c>
      <c r="G15230" s="1" t="s">
        <v>128</v>
      </c>
      <c r="H15230" s="1" t="s">
        <v>129</v>
      </c>
      <c r="I15230" s="1" t="s">
        <v>130</v>
      </c>
      <c r="J15230" s="1" t="s">
        <v>130</v>
      </c>
      <c r="K15230" s="1">
        <v>1.0</v>
      </c>
      <c r="M15230" s="3">
        <v>41130.0</v>
      </c>
      <c r="N15230" s="3">
        <v>41130.0</v>
      </c>
    </row>
    <row r="15231">
      <c r="A15231" s="1" t="s">
        <v>54194</v>
      </c>
      <c r="B15231" s="1" t="s">
        <v>54195</v>
      </c>
      <c r="C15231" s="2" t="s">
        <v>54196</v>
      </c>
      <c r="D15231" s="1" t="s">
        <v>256</v>
      </c>
      <c r="E15231" s="1">
        <v>100000.0</v>
      </c>
      <c r="F15231" s="1" t="s">
        <v>18</v>
      </c>
      <c r="G15231" s="1" t="s">
        <v>25</v>
      </c>
      <c r="H15231" s="1" t="s">
        <v>64</v>
      </c>
      <c r="I15231" s="1" t="s">
        <v>65</v>
      </c>
      <c r="J15231" s="1" t="s">
        <v>240</v>
      </c>
      <c r="K15231" s="1">
        <v>1.0</v>
      </c>
      <c r="L15231" s="3">
        <v>40664.0</v>
      </c>
      <c r="M15231" s="3">
        <v>41033.0</v>
      </c>
      <c r="N15231" s="3">
        <v>41033.0</v>
      </c>
    </row>
    <row r="15232">
      <c r="A15232" s="1" t="s">
        <v>54197</v>
      </c>
      <c r="B15232" s="1" t="s">
        <v>54198</v>
      </c>
      <c r="C15232" s="2" t="s">
        <v>54199</v>
      </c>
      <c r="D15232" s="1" t="s">
        <v>42</v>
      </c>
      <c r="E15232" s="1">
        <v>2600000.0</v>
      </c>
      <c r="F15232" s="1" t="s">
        <v>18</v>
      </c>
      <c r="G15232" s="1" t="s">
        <v>25</v>
      </c>
      <c r="H15232" s="1" t="s">
        <v>1330</v>
      </c>
      <c r="I15232" s="1" t="s">
        <v>1331</v>
      </c>
      <c r="J15232" s="1" t="s">
        <v>29362</v>
      </c>
      <c r="K15232" s="1">
        <v>2.0</v>
      </c>
      <c r="L15232" s="3">
        <v>41334.0</v>
      </c>
      <c r="M15232" s="3">
        <v>41940.0</v>
      </c>
      <c r="N15232" s="3">
        <v>42103.0</v>
      </c>
    </row>
    <row r="15233">
      <c r="A15233" s="1" t="s">
        <v>54200</v>
      </c>
      <c r="B15233" s="2" t="s">
        <v>54201</v>
      </c>
      <c r="C15233" s="2" t="s">
        <v>54202</v>
      </c>
      <c r="D15233" s="1" t="s">
        <v>54203</v>
      </c>
      <c r="E15233" s="1">
        <v>3840000.0</v>
      </c>
      <c r="F15233" s="1" t="s">
        <v>18</v>
      </c>
      <c r="G15233" s="1" t="s">
        <v>25</v>
      </c>
      <c r="H15233" s="1" t="s">
        <v>106</v>
      </c>
      <c r="I15233" s="1" t="s">
        <v>107</v>
      </c>
      <c r="J15233" s="1" t="s">
        <v>5335</v>
      </c>
      <c r="K15233" s="1">
        <v>3.0</v>
      </c>
      <c r="L15233" s="3">
        <v>41011.0</v>
      </c>
      <c r="M15233" s="3">
        <v>41183.0</v>
      </c>
      <c r="N15233" s="3">
        <v>42156.0</v>
      </c>
    </row>
    <row r="15234">
      <c r="A15234" s="1" t="s">
        <v>54204</v>
      </c>
      <c r="B15234" s="1" t="s">
        <v>54205</v>
      </c>
      <c r="C15234" s="2" t="s">
        <v>54206</v>
      </c>
      <c r="D15234" s="1" t="s">
        <v>42</v>
      </c>
      <c r="E15234" s="1">
        <v>100000.0</v>
      </c>
      <c r="F15234" s="1" t="s">
        <v>18</v>
      </c>
      <c r="G15234" s="1" t="s">
        <v>25</v>
      </c>
      <c r="H15234" s="1" t="s">
        <v>527</v>
      </c>
      <c r="I15234" s="1" t="s">
        <v>528</v>
      </c>
      <c r="J15234" s="1" t="s">
        <v>529</v>
      </c>
      <c r="K15234" s="1">
        <v>1.0</v>
      </c>
      <c r="L15234" s="3">
        <v>39814.0</v>
      </c>
      <c r="M15234" s="3">
        <v>40757.0</v>
      </c>
      <c r="N15234" s="3">
        <v>40757.0</v>
      </c>
    </row>
    <row r="15235">
      <c r="A15235" s="1" t="s">
        <v>54207</v>
      </c>
      <c r="B15235" s="1" t="s">
        <v>54208</v>
      </c>
      <c r="C15235" s="2" t="s">
        <v>54209</v>
      </c>
      <c r="D15235" s="1" t="s">
        <v>42</v>
      </c>
      <c r="E15235" s="1">
        <v>1400000.0</v>
      </c>
      <c r="F15235" s="1" t="s">
        <v>18</v>
      </c>
      <c r="K15235" s="1">
        <v>1.0</v>
      </c>
      <c r="M15235" s="3">
        <v>42074.0</v>
      </c>
      <c r="N15235" s="3">
        <v>42074.0</v>
      </c>
    </row>
    <row r="15236">
      <c r="A15236" s="1" t="s">
        <v>54210</v>
      </c>
      <c r="B15236" s="1" t="s">
        <v>54211</v>
      </c>
      <c r="C15236" s="2" t="s">
        <v>54212</v>
      </c>
      <c r="D15236" s="1" t="s">
        <v>54213</v>
      </c>
      <c r="E15236" s="1">
        <v>220000.0</v>
      </c>
      <c r="F15236" s="1" t="s">
        <v>18</v>
      </c>
      <c r="G15236" s="1" t="s">
        <v>25</v>
      </c>
      <c r="H15236" s="1" t="s">
        <v>64</v>
      </c>
      <c r="I15236" s="1" t="s">
        <v>65</v>
      </c>
      <c r="J15236" s="1" t="s">
        <v>271</v>
      </c>
      <c r="K15236" s="1">
        <v>2.0</v>
      </c>
      <c r="L15236" s="3">
        <v>40909.0</v>
      </c>
      <c r="M15236" s="3">
        <v>41974.0</v>
      </c>
      <c r="N15236" s="3">
        <v>42029.0</v>
      </c>
    </row>
    <row r="15237">
      <c r="A15237" s="1" t="s">
        <v>54214</v>
      </c>
      <c r="B15237" s="1" t="s">
        <v>54215</v>
      </c>
      <c r="C15237" s="2" t="s">
        <v>54216</v>
      </c>
      <c r="D15237" s="1" t="s">
        <v>264</v>
      </c>
      <c r="E15237" s="1">
        <v>40000.0</v>
      </c>
      <c r="F15237" s="1" t="s">
        <v>18</v>
      </c>
      <c r="G15237" s="1" t="s">
        <v>57</v>
      </c>
      <c r="H15237" s="1" t="s">
        <v>202</v>
      </c>
      <c r="I15237" s="1" t="s">
        <v>203</v>
      </c>
      <c r="J15237" s="1" t="s">
        <v>33012</v>
      </c>
      <c r="K15237" s="1">
        <v>1.0</v>
      </c>
      <c r="L15237" s="3">
        <v>41913.0</v>
      </c>
      <c r="M15237" s="3">
        <v>40749.0</v>
      </c>
      <c r="N15237" s="3">
        <v>40749.0</v>
      </c>
    </row>
    <row r="15238">
      <c r="A15238" s="1" t="s">
        <v>54217</v>
      </c>
      <c r="B15238" s="1" t="s">
        <v>54218</v>
      </c>
      <c r="C15238" s="2" t="s">
        <v>54219</v>
      </c>
      <c r="D15238" s="1" t="s">
        <v>54220</v>
      </c>
      <c r="E15238" s="1">
        <v>5000.0</v>
      </c>
      <c r="F15238" s="1" t="s">
        <v>18</v>
      </c>
      <c r="G15238" s="1" t="s">
        <v>3403</v>
      </c>
      <c r="H15238" s="1">
        <v>7.0</v>
      </c>
      <c r="I15238" s="1" t="s">
        <v>3404</v>
      </c>
      <c r="J15238" s="1" t="s">
        <v>3404</v>
      </c>
      <c r="K15238" s="1">
        <v>1.0</v>
      </c>
      <c r="L15238" s="3">
        <v>42005.0</v>
      </c>
      <c r="M15238" s="3">
        <v>42146.0</v>
      </c>
      <c r="N15238" s="3">
        <v>42146.0</v>
      </c>
    </row>
    <row r="15239">
      <c r="A15239" s="1" t="s">
        <v>54221</v>
      </c>
      <c r="B15239" s="1" t="s">
        <v>54222</v>
      </c>
      <c r="C15239" s="2" t="s">
        <v>54223</v>
      </c>
      <c r="D15239" s="1" t="s">
        <v>54224</v>
      </c>
      <c r="E15239" s="1">
        <v>50000.0</v>
      </c>
      <c r="F15239" s="1" t="s">
        <v>18</v>
      </c>
      <c r="G15239" s="1" t="s">
        <v>25</v>
      </c>
      <c r="H15239" s="1" t="s">
        <v>89</v>
      </c>
      <c r="I15239" s="1" t="s">
        <v>589</v>
      </c>
      <c r="J15239" s="1" t="s">
        <v>589</v>
      </c>
      <c r="K15239" s="1">
        <v>1.0</v>
      </c>
      <c r="L15239" s="3">
        <v>41122.0</v>
      </c>
      <c r="M15239" s="3">
        <v>41153.0</v>
      </c>
      <c r="N15239" s="3">
        <v>41153.0</v>
      </c>
    </row>
    <row r="15240">
      <c r="A15240" s="1" t="s">
        <v>54225</v>
      </c>
      <c r="B15240" s="1" t="s">
        <v>54226</v>
      </c>
      <c r="C15240" s="2" t="s">
        <v>54227</v>
      </c>
      <c r="D15240" s="1" t="s">
        <v>75</v>
      </c>
      <c r="E15240" s="1">
        <v>1500000.0</v>
      </c>
      <c r="F15240" s="1" t="s">
        <v>18</v>
      </c>
      <c r="G15240" s="1" t="s">
        <v>37</v>
      </c>
      <c r="H15240" s="1">
        <v>22.0</v>
      </c>
      <c r="I15240" s="1" t="s">
        <v>38</v>
      </c>
      <c r="J15240" s="1" t="s">
        <v>38</v>
      </c>
      <c r="K15240" s="1">
        <v>2.0</v>
      </c>
      <c r="L15240" s="3">
        <v>40634.0</v>
      </c>
      <c r="M15240" s="3">
        <v>40756.0</v>
      </c>
      <c r="N15240" s="3">
        <v>41609.0</v>
      </c>
    </row>
    <row r="15241">
      <c r="A15241" s="1" t="s">
        <v>54228</v>
      </c>
      <c r="B15241" s="1" t="s">
        <v>54229</v>
      </c>
      <c r="C15241" s="2" t="s">
        <v>54230</v>
      </c>
      <c r="D15241" s="1" t="s">
        <v>54231</v>
      </c>
      <c r="E15241" s="1">
        <v>90000.0</v>
      </c>
      <c r="F15241" s="1" t="s">
        <v>18</v>
      </c>
      <c r="K15241" s="1">
        <v>5.0</v>
      </c>
      <c r="L15241" s="3">
        <v>41572.0</v>
      </c>
      <c r="M15241" s="3">
        <v>41044.0</v>
      </c>
      <c r="N15241" s="3">
        <v>41470.0</v>
      </c>
    </row>
    <row r="15242">
      <c r="A15242" s="1" t="s">
        <v>54232</v>
      </c>
      <c r="B15242" s="1" t="s">
        <v>54233</v>
      </c>
      <c r="C15242" s="2" t="s">
        <v>54234</v>
      </c>
      <c r="D15242" s="1" t="s">
        <v>54235</v>
      </c>
      <c r="E15242" s="1" t="s">
        <v>43</v>
      </c>
      <c r="F15242" s="1" t="s">
        <v>18</v>
      </c>
      <c r="G15242" s="1" t="s">
        <v>1062</v>
      </c>
      <c r="H15242" s="1">
        <v>16.0</v>
      </c>
      <c r="I15242" s="1" t="s">
        <v>1704</v>
      </c>
      <c r="J15242" s="1" t="s">
        <v>1704</v>
      </c>
      <c r="K15242" s="1">
        <v>1.0</v>
      </c>
      <c r="L15242" s="3">
        <v>41852.0</v>
      </c>
      <c r="M15242" s="3">
        <v>41883.0</v>
      </c>
      <c r="N15242" s="3">
        <v>41883.0</v>
      </c>
    </row>
    <row r="15243">
      <c r="A15243" s="1" t="s">
        <v>54236</v>
      </c>
      <c r="B15243" s="1" t="s">
        <v>54237</v>
      </c>
      <c r="C15243" s="2" t="s">
        <v>54238</v>
      </c>
      <c r="D15243" s="1" t="s">
        <v>63</v>
      </c>
      <c r="E15243" s="1">
        <v>5000000.0</v>
      </c>
      <c r="F15243" s="1" t="s">
        <v>18</v>
      </c>
      <c r="G15243" s="1" t="s">
        <v>25</v>
      </c>
      <c r="H15243" s="1" t="s">
        <v>106</v>
      </c>
      <c r="I15243" s="1" t="s">
        <v>107</v>
      </c>
      <c r="J15243" s="1" t="s">
        <v>108</v>
      </c>
      <c r="K15243" s="1">
        <v>3.0</v>
      </c>
      <c r="L15243" s="3">
        <v>40179.0</v>
      </c>
      <c r="M15243" s="3">
        <v>41149.0</v>
      </c>
      <c r="N15243" s="3">
        <v>41787.0</v>
      </c>
    </row>
    <row r="15244">
      <c r="A15244" s="1" t="s">
        <v>54239</v>
      </c>
      <c r="B15244" s="1" t="s">
        <v>54240</v>
      </c>
      <c r="C15244" s="2" t="s">
        <v>54241</v>
      </c>
      <c r="D15244" s="1" t="s">
        <v>54242</v>
      </c>
      <c r="E15244" s="1">
        <v>1011792.0</v>
      </c>
      <c r="F15244" s="1" t="s">
        <v>18</v>
      </c>
      <c r="G15244" s="1" t="s">
        <v>128</v>
      </c>
      <c r="H15244" s="1" t="s">
        <v>129</v>
      </c>
      <c r="I15244" s="1" t="s">
        <v>130</v>
      </c>
      <c r="J15244" s="1" t="s">
        <v>130</v>
      </c>
      <c r="K15244" s="1">
        <v>2.0</v>
      </c>
      <c r="L15244" s="3">
        <v>41965.0</v>
      </c>
      <c r="M15244" s="3">
        <v>42109.0</v>
      </c>
      <c r="N15244" s="3">
        <v>42178.0</v>
      </c>
    </row>
    <row r="15245">
      <c r="A15245" s="1" t="s">
        <v>54243</v>
      </c>
      <c r="B15245" s="1" t="s">
        <v>54244</v>
      </c>
      <c r="C15245" s="2" t="s">
        <v>54245</v>
      </c>
      <c r="D15245" s="1" t="s">
        <v>54246</v>
      </c>
      <c r="E15245" s="1">
        <v>1.9362564E7</v>
      </c>
      <c r="F15245" s="1" t="s">
        <v>689</v>
      </c>
      <c r="G15245" s="1" t="s">
        <v>406</v>
      </c>
      <c r="H15245" s="1">
        <v>40.0</v>
      </c>
      <c r="I15245" s="1" t="s">
        <v>980</v>
      </c>
      <c r="J15245" s="1" t="s">
        <v>980</v>
      </c>
      <c r="K15245" s="1">
        <v>3.0</v>
      </c>
      <c r="L15245" s="3">
        <v>36223.0</v>
      </c>
      <c r="M15245" s="3">
        <v>36608.0</v>
      </c>
      <c r="N15245" s="3">
        <v>37225.0</v>
      </c>
    </row>
    <row r="15246">
      <c r="A15246" s="1" t="s">
        <v>54247</v>
      </c>
      <c r="B15246" s="1" t="s">
        <v>54248</v>
      </c>
      <c r="C15246" s="2" t="s">
        <v>54249</v>
      </c>
      <c r="D15246" s="1" t="s">
        <v>54250</v>
      </c>
      <c r="E15246" s="1">
        <v>600000.0</v>
      </c>
      <c r="F15246" s="1" t="s">
        <v>18</v>
      </c>
      <c r="G15246" s="1" t="s">
        <v>25</v>
      </c>
      <c r="H15246" s="1" t="s">
        <v>5945</v>
      </c>
      <c r="I15246" s="1" t="s">
        <v>10776</v>
      </c>
      <c r="J15246" s="1" t="s">
        <v>54251</v>
      </c>
      <c r="K15246" s="1">
        <v>1.0</v>
      </c>
      <c r="L15246" s="3">
        <v>40603.0</v>
      </c>
      <c r="M15246" s="3">
        <v>41631.0</v>
      </c>
      <c r="N15246" s="3">
        <v>41631.0</v>
      </c>
    </row>
    <row r="15247">
      <c r="A15247" s="1" t="s">
        <v>54252</v>
      </c>
      <c r="B15247" s="1" t="s">
        <v>54253</v>
      </c>
      <c r="C15247" s="2" t="s">
        <v>54254</v>
      </c>
      <c r="D15247" s="1" t="s">
        <v>8740</v>
      </c>
      <c r="E15247" s="1">
        <v>6000000.0</v>
      </c>
      <c r="F15247" s="1" t="s">
        <v>18</v>
      </c>
      <c r="G15247" s="1" t="s">
        <v>25</v>
      </c>
      <c r="H15247" s="1" t="s">
        <v>1234</v>
      </c>
      <c r="I15247" s="1" t="s">
        <v>1235</v>
      </c>
      <c r="J15247" s="1" t="s">
        <v>32972</v>
      </c>
      <c r="K15247" s="1">
        <v>2.0</v>
      </c>
      <c r="M15247" s="3">
        <v>40046.0</v>
      </c>
      <c r="N15247" s="3">
        <v>40283.0</v>
      </c>
    </row>
    <row r="15248">
      <c r="A15248" s="1" t="s">
        <v>54255</v>
      </c>
      <c r="B15248" s="1" t="s">
        <v>54256</v>
      </c>
      <c r="C15248" s="2" t="s">
        <v>54257</v>
      </c>
      <c r="D15248" s="1" t="s">
        <v>54258</v>
      </c>
      <c r="E15248" s="1">
        <v>2.17E8</v>
      </c>
      <c r="F15248" s="1" t="s">
        <v>18</v>
      </c>
      <c r="G15248" s="1" t="s">
        <v>25</v>
      </c>
      <c r="H15248" s="1" t="s">
        <v>64</v>
      </c>
      <c r="I15248" s="1" t="s">
        <v>65</v>
      </c>
      <c r="J15248" s="1" t="s">
        <v>71</v>
      </c>
      <c r="K15248" s="1">
        <v>1.0</v>
      </c>
      <c r="M15248" s="3">
        <v>42138.0</v>
      </c>
      <c r="N15248" s="3">
        <v>42138.0</v>
      </c>
    </row>
    <row r="15249">
      <c r="A15249" s="1" t="s">
        <v>54259</v>
      </c>
      <c r="B15249" s="1" t="s">
        <v>54260</v>
      </c>
      <c r="C15249" s="2" t="s">
        <v>54261</v>
      </c>
      <c r="D15249" s="1" t="s">
        <v>56</v>
      </c>
      <c r="E15249" s="1">
        <v>8324204.0</v>
      </c>
      <c r="F15249" s="1" t="s">
        <v>18</v>
      </c>
      <c r="G15249" s="1" t="s">
        <v>366</v>
      </c>
      <c r="H15249" s="1">
        <v>28.0</v>
      </c>
      <c r="I15249" s="1" t="s">
        <v>5704</v>
      </c>
      <c r="J15249" s="1" t="s">
        <v>5704</v>
      </c>
      <c r="K15249" s="1">
        <v>4.0</v>
      </c>
      <c r="M15249" s="3">
        <v>38827.0</v>
      </c>
      <c r="N15249" s="3">
        <v>41003.0</v>
      </c>
    </row>
    <row r="15250">
      <c r="A15250" s="1" t="s">
        <v>54262</v>
      </c>
      <c r="B15250" s="1" t="s">
        <v>54263</v>
      </c>
      <c r="C15250" s="2" t="s">
        <v>54264</v>
      </c>
      <c r="D15250" s="1" t="s">
        <v>54265</v>
      </c>
      <c r="E15250" s="1">
        <v>2000000.0</v>
      </c>
      <c r="F15250" s="1" t="s">
        <v>18</v>
      </c>
      <c r="G15250" s="1" t="s">
        <v>458</v>
      </c>
      <c r="H15250" s="1">
        <v>66.0</v>
      </c>
      <c r="I15250" s="1" t="s">
        <v>2692</v>
      </c>
      <c r="J15250" s="1" t="s">
        <v>2693</v>
      </c>
      <c r="K15250" s="1">
        <v>1.0</v>
      </c>
      <c r="M15250" s="3">
        <v>41274.0</v>
      </c>
      <c r="N15250" s="3">
        <v>41274.0</v>
      </c>
    </row>
    <row r="15251">
      <c r="A15251" s="1" t="s">
        <v>54266</v>
      </c>
      <c r="B15251" s="1" t="s">
        <v>54267</v>
      </c>
      <c r="C15251" s="2" t="s">
        <v>54268</v>
      </c>
      <c r="E15251" s="1">
        <v>7.5E7</v>
      </c>
      <c r="F15251" s="1" t="s">
        <v>207</v>
      </c>
      <c r="K15251" s="1">
        <v>1.0</v>
      </c>
      <c r="M15251" s="3">
        <v>39360.0</v>
      </c>
      <c r="N15251" s="3">
        <v>39360.0</v>
      </c>
    </row>
    <row r="15252">
      <c r="A15252" s="1" t="s">
        <v>54269</v>
      </c>
      <c r="B15252" s="1" t="s">
        <v>54270</v>
      </c>
      <c r="C15252" s="2" t="s">
        <v>54271</v>
      </c>
      <c r="D15252" s="1" t="s">
        <v>26288</v>
      </c>
      <c r="E15252" s="1">
        <v>3800000.0</v>
      </c>
      <c r="F15252" s="1" t="s">
        <v>18</v>
      </c>
      <c r="G15252" s="1" t="s">
        <v>25</v>
      </c>
      <c r="H15252" s="1" t="s">
        <v>64</v>
      </c>
      <c r="I15252" s="1" t="s">
        <v>65</v>
      </c>
      <c r="J15252" s="1" t="s">
        <v>271</v>
      </c>
      <c r="K15252" s="1">
        <v>3.0</v>
      </c>
      <c r="L15252" s="3">
        <v>40664.0</v>
      </c>
      <c r="M15252" s="3">
        <v>41305.0</v>
      </c>
      <c r="N15252" s="3">
        <v>41579.0</v>
      </c>
    </row>
    <row r="15253">
      <c r="A15253" s="1" t="s">
        <v>54272</v>
      </c>
      <c r="B15253" s="1" t="s">
        <v>54273</v>
      </c>
      <c r="C15253" s="2" t="s">
        <v>54274</v>
      </c>
      <c r="D15253" s="1" t="s">
        <v>3485</v>
      </c>
      <c r="E15253" s="1">
        <v>501408.0</v>
      </c>
      <c r="F15253" s="1" t="s">
        <v>18</v>
      </c>
      <c r="G15253" s="1" t="s">
        <v>57</v>
      </c>
      <c r="H15253" s="1" t="s">
        <v>1644</v>
      </c>
      <c r="I15253" s="1" t="s">
        <v>1645</v>
      </c>
      <c r="J15253" s="1" t="s">
        <v>1645</v>
      </c>
      <c r="K15253" s="1">
        <v>1.0</v>
      </c>
      <c r="L15253" s="3">
        <v>38718.0</v>
      </c>
      <c r="M15253" s="3">
        <v>40999.0</v>
      </c>
      <c r="N15253" s="3">
        <v>40999.0</v>
      </c>
    </row>
    <row r="15254">
      <c r="A15254" s="1" t="s">
        <v>54275</v>
      </c>
      <c r="B15254" s="1" t="s">
        <v>54276</v>
      </c>
      <c r="D15254" s="1" t="s">
        <v>54277</v>
      </c>
      <c r="E15254" s="1">
        <v>2.2E7</v>
      </c>
      <c r="F15254" s="1" t="s">
        <v>207</v>
      </c>
      <c r="G15254" s="1" t="s">
        <v>25</v>
      </c>
      <c r="H15254" s="1" t="s">
        <v>158</v>
      </c>
      <c r="I15254" s="1" t="s">
        <v>244</v>
      </c>
      <c r="J15254" s="1" t="s">
        <v>245</v>
      </c>
      <c r="K15254" s="1">
        <v>1.0</v>
      </c>
      <c r="L15254" s="3">
        <v>36161.0</v>
      </c>
      <c r="M15254" s="3">
        <v>37998.0</v>
      </c>
      <c r="N15254" s="3">
        <v>37998.0</v>
      </c>
    </row>
    <row r="15255">
      <c r="A15255" s="1" t="s">
        <v>54278</v>
      </c>
      <c r="B15255" s="1" t="s">
        <v>54279</v>
      </c>
      <c r="C15255" s="2" t="s">
        <v>54280</v>
      </c>
      <c r="D15255" s="1" t="s">
        <v>56</v>
      </c>
      <c r="E15255" s="1">
        <v>4595000.0</v>
      </c>
      <c r="F15255" s="1" t="s">
        <v>18</v>
      </c>
      <c r="G15255" s="1" t="s">
        <v>25</v>
      </c>
      <c r="H15255" s="1" t="s">
        <v>1080</v>
      </c>
      <c r="I15255" s="1" t="s">
        <v>1081</v>
      </c>
      <c r="J15255" s="1" t="s">
        <v>1442</v>
      </c>
      <c r="K15255" s="1">
        <v>5.0</v>
      </c>
      <c r="L15255" s="3">
        <v>40179.0</v>
      </c>
      <c r="M15255" s="3">
        <v>41001.0</v>
      </c>
      <c r="N15255" s="3">
        <v>42271.0</v>
      </c>
    </row>
    <row r="15256">
      <c r="A15256" s="1" t="s">
        <v>54281</v>
      </c>
      <c r="B15256" s="1" t="s">
        <v>54282</v>
      </c>
      <c r="C15256" s="2" t="s">
        <v>54283</v>
      </c>
      <c r="D15256" s="1" t="s">
        <v>54284</v>
      </c>
      <c r="E15256" s="1" t="s">
        <v>43</v>
      </c>
      <c r="F15256" s="1" t="s">
        <v>18</v>
      </c>
      <c r="G15256" s="1" t="s">
        <v>699</v>
      </c>
      <c r="H15256" s="1">
        <v>4.0</v>
      </c>
      <c r="I15256" s="1" t="s">
        <v>700</v>
      </c>
      <c r="J15256" s="1" t="s">
        <v>4680</v>
      </c>
      <c r="K15256" s="1">
        <v>1.0</v>
      </c>
      <c r="L15256" s="3">
        <v>39083.0</v>
      </c>
      <c r="M15256" s="3">
        <v>40482.0</v>
      </c>
      <c r="N15256" s="3">
        <v>40482.0</v>
      </c>
    </row>
    <row r="15257">
      <c r="A15257" s="1" t="s">
        <v>54285</v>
      </c>
      <c r="B15257" s="1" t="s">
        <v>54286</v>
      </c>
      <c r="C15257" s="2" t="s">
        <v>54287</v>
      </c>
      <c r="D15257" s="1" t="s">
        <v>3106</v>
      </c>
      <c r="E15257" s="1">
        <v>3.0E7</v>
      </c>
      <c r="F15257" s="1" t="s">
        <v>18</v>
      </c>
      <c r="G15257" s="1" t="s">
        <v>479</v>
      </c>
      <c r="I15257" s="1" t="s">
        <v>480</v>
      </c>
      <c r="J15257" s="1" t="s">
        <v>480</v>
      </c>
      <c r="K15257" s="1">
        <v>1.0</v>
      </c>
      <c r="M15257" s="3">
        <v>37266.0</v>
      </c>
      <c r="N15257" s="3">
        <v>37266.0</v>
      </c>
    </row>
    <row r="15258">
      <c r="A15258" s="1" t="s">
        <v>54288</v>
      </c>
      <c r="B15258" s="1" t="s">
        <v>54289</v>
      </c>
      <c r="C15258" s="2" t="s">
        <v>54290</v>
      </c>
      <c r="D15258" s="1" t="s">
        <v>14776</v>
      </c>
      <c r="E15258" s="1">
        <v>250000.0</v>
      </c>
      <c r="F15258" s="1" t="s">
        <v>18</v>
      </c>
      <c r="G15258" s="1" t="s">
        <v>57</v>
      </c>
      <c r="H15258" s="1" t="s">
        <v>1644</v>
      </c>
      <c r="I15258" s="1" t="s">
        <v>1645</v>
      </c>
      <c r="J15258" s="1" t="s">
        <v>1645</v>
      </c>
      <c r="K15258" s="1">
        <v>1.0</v>
      </c>
      <c r="L15258" s="3">
        <v>40544.0</v>
      </c>
      <c r="M15258" s="3">
        <v>42298.0</v>
      </c>
      <c r="N15258" s="3">
        <v>42298.0</v>
      </c>
    </row>
    <row r="15259">
      <c r="A15259" s="1" t="s">
        <v>54291</v>
      </c>
      <c r="B15259" s="1" t="s">
        <v>54292</v>
      </c>
      <c r="C15259" s="2" t="s">
        <v>54293</v>
      </c>
      <c r="D15259" s="1" t="s">
        <v>54294</v>
      </c>
      <c r="E15259" s="1">
        <v>1.21E8</v>
      </c>
      <c r="F15259" s="1" t="s">
        <v>18</v>
      </c>
      <c r="G15259" s="1" t="s">
        <v>57</v>
      </c>
      <c r="H15259" s="1" t="s">
        <v>202</v>
      </c>
      <c r="I15259" s="1" t="s">
        <v>203</v>
      </c>
      <c r="J15259" s="1" t="s">
        <v>203</v>
      </c>
      <c r="K15259" s="1">
        <v>1.0</v>
      </c>
      <c r="L15259" s="3">
        <v>40787.0</v>
      </c>
      <c r="M15259" s="3">
        <v>41848.0</v>
      </c>
      <c r="N15259" s="3">
        <v>41848.0</v>
      </c>
    </row>
    <row r="15260">
      <c r="A15260" s="1" t="s">
        <v>54295</v>
      </c>
      <c r="B15260" s="1" t="s">
        <v>54296</v>
      </c>
      <c r="C15260" s="2" t="s">
        <v>54297</v>
      </c>
      <c r="D15260" s="1" t="s">
        <v>2966</v>
      </c>
      <c r="E15260" s="1" t="s">
        <v>43</v>
      </c>
      <c r="F15260" s="1" t="s">
        <v>18</v>
      </c>
      <c r="G15260" s="1" t="s">
        <v>25</v>
      </c>
      <c r="H15260" s="1" t="s">
        <v>64</v>
      </c>
      <c r="I15260" s="1" t="s">
        <v>966</v>
      </c>
      <c r="J15260" s="1" t="s">
        <v>966</v>
      </c>
      <c r="K15260" s="1">
        <v>1.0</v>
      </c>
      <c r="M15260" s="3">
        <v>41567.0</v>
      </c>
      <c r="N15260" s="3">
        <v>41567.0</v>
      </c>
    </row>
    <row r="15261">
      <c r="A15261" s="1" t="s">
        <v>54298</v>
      </c>
      <c r="B15261" s="1" t="s">
        <v>54299</v>
      </c>
      <c r="C15261" s="2" t="s">
        <v>54300</v>
      </c>
      <c r="D15261" s="1" t="s">
        <v>56</v>
      </c>
      <c r="E15261" s="1">
        <v>200000.0</v>
      </c>
      <c r="F15261" s="1" t="s">
        <v>18</v>
      </c>
      <c r="G15261" s="1" t="s">
        <v>25</v>
      </c>
      <c r="H15261" s="1" t="s">
        <v>99</v>
      </c>
      <c r="I15261" s="1" t="s">
        <v>100</v>
      </c>
      <c r="J15261" s="1" t="s">
        <v>100</v>
      </c>
      <c r="K15261" s="1">
        <v>1.0</v>
      </c>
      <c r="L15261" s="3">
        <v>39448.0</v>
      </c>
      <c r="M15261" s="3">
        <v>41232.0</v>
      </c>
      <c r="N15261" s="3">
        <v>41232.0</v>
      </c>
    </row>
    <row r="15262">
      <c r="A15262" s="1" t="s">
        <v>54301</v>
      </c>
      <c r="B15262" s="1" t="s">
        <v>54302</v>
      </c>
      <c r="C15262" s="2" t="s">
        <v>54303</v>
      </c>
      <c r="D15262" s="1" t="s">
        <v>54304</v>
      </c>
      <c r="E15262" s="1">
        <v>265064.0</v>
      </c>
      <c r="F15262" s="1" t="s">
        <v>18</v>
      </c>
      <c r="G15262" s="1" t="s">
        <v>552</v>
      </c>
      <c r="H15262" s="1">
        <v>60.0</v>
      </c>
      <c r="I15262" s="1" t="s">
        <v>5648</v>
      </c>
      <c r="J15262" s="1" t="s">
        <v>5648</v>
      </c>
      <c r="K15262" s="1">
        <v>1.0</v>
      </c>
      <c r="L15262" s="3">
        <v>38353.0</v>
      </c>
      <c r="M15262" s="3">
        <v>41436.0</v>
      </c>
      <c r="N15262" s="3">
        <v>41436.0</v>
      </c>
    </row>
    <row r="15263">
      <c r="A15263" s="1" t="s">
        <v>54305</v>
      </c>
      <c r="B15263" s="1" t="s">
        <v>54306</v>
      </c>
      <c r="D15263" s="1" t="s">
        <v>2966</v>
      </c>
      <c r="E15263" s="1" t="s">
        <v>43</v>
      </c>
      <c r="F15263" s="1" t="s">
        <v>18</v>
      </c>
      <c r="G15263" s="1" t="s">
        <v>25</v>
      </c>
      <c r="H15263" s="1" t="s">
        <v>121</v>
      </c>
      <c r="I15263" s="1" t="s">
        <v>122</v>
      </c>
      <c r="J15263" s="1" t="s">
        <v>122</v>
      </c>
      <c r="K15263" s="1">
        <v>1.0</v>
      </c>
      <c r="L15263" s="3">
        <v>41478.0</v>
      </c>
      <c r="M15263" s="3">
        <v>41597.0</v>
      </c>
      <c r="N15263" s="3">
        <v>41597.0</v>
      </c>
    </row>
    <row r="15264">
      <c r="A15264" s="1" t="s">
        <v>54307</v>
      </c>
      <c r="B15264" s="1" t="s">
        <v>54308</v>
      </c>
      <c r="C15264" s="2" t="s">
        <v>54309</v>
      </c>
      <c r="D15264" s="1" t="s">
        <v>2822</v>
      </c>
      <c r="E15264" s="1">
        <v>290000.0</v>
      </c>
      <c r="F15264" s="1" t="s">
        <v>18</v>
      </c>
      <c r="G15264" s="1" t="s">
        <v>76</v>
      </c>
      <c r="H15264" s="1">
        <v>12.0</v>
      </c>
      <c r="I15264" s="1" t="s">
        <v>77</v>
      </c>
      <c r="J15264" s="1" t="s">
        <v>77</v>
      </c>
      <c r="K15264" s="1">
        <v>2.0</v>
      </c>
      <c r="L15264" s="3">
        <v>39814.0</v>
      </c>
      <c r="M15264" s="3">
        <v>40893.0</v>
      </c>
      <c r="N15264" s="3">
        <v>41183.0</v>
      </c>
    </row>
    <row r="15265">
      <c r="A15265" s="1" t="s">
        <v>54310</v>
      </c>
      <c r="B15265" s="1" t="s">
        <v>54311</v>
      </c>
      <c r="C15265" s="2" t="s">
        <v>54312</v>
      </c>
      <c r="D15265" s="1" t="s">
        <v>94</v>
      </c>
      <c r="E15265" s="1" t="s">
        <v>43</v>
      </c>
      <c r="F15265" s="1" t="s">
        <v>18</v>
      </c>
      <c r="K15265" s="1">
        <v>1.0</v>
      </c>
      <c r="L15265" s="3">
        <v>40909.0</v>
      </c>
      <c r="M15265" s="3">
        <v>41571.0</v>
      </c>
      <c r="N15265" s="3">
        <v>41571.0</v>
      </c>
    </row>
    <row r="15266">
      <c r="A15266" s="1" t="s">
        <v>54313</v>
      </c>
      <c r="B15266" s="1" t="s">
        <v>54314</v>
      </c>
      <c r="C15266" s="2" t="s">
        <v>54315</v>
      </c>
      <c r="D15266" s="1" t="s">
        <v>54316</v>
      </c>
      <c r="E15266" s="1">
        <v>320000.0</v>
      </c>
      <c r="F15266" s="1" t="s">
        <v>18</v>
      </c>
      <c r="K15266" s="1">
        <v>1.0</v>
      </c>
      <c r="L15266" s="3">
        <v>41744.0</v>
      </c>
      <c r="M15266" s="3">
        <v>42072.0</v>
      </c>
      <c r="N15266" s="3">
        <v>42072.0</v>
      </c>
    </row>
    <row r="15267">
      <c r="A15267" s="1" t="s">
        <v>54317</v>
      </c>
      <c r="B15267" s="1" t="s">
        <v>54318</v>
      </c>
      <c r="D15267" s="1" t="s">
        <v>54319</v>
      </c>
      <c r="E15267" s="1">
        <v>500000.0</v>
      </c>
      <c r="F15267" s="1" t="s">
        <v>18</v>
      </c>
      <c r="G15267" s="1" t="s">
        <v>25</v>
      </c>
      <c r="H15267" s="1" t="s">
        <v>106</v>
      </c>
      <c r="I15267" s="1" t="s">
        <v>777</v>
      </c>
      <c r="J15267" s="1" t="s">
        <v>778</v>
      </c>
      <c r="K15267" s="1">
        <v>1.0</v>
      </c>
      <c r="L15267" s="3">
        <v>41275.0</v>
      </c>
      <c r="M15267" s="3">
        <v>41283.0</v>
      </c>
      <c r="N15267" s="3">
        <v>41283.0</v>
      </c>
    </row>
    <row r="15268">
      <c r="A15268" s="1" t="s">
        <v>54320</v>
      </c>
      <c r="B15268" s="1" t="s">
        <v>54321</v>
      </c>
      <c r="C15268" s="2" t="s">
        <v>54322</v>
      </c>
      <c r="D15268" s="1" t="s">
        <v>181</v>
      </c>
      <c r="E15268" s="1">
        <v>250000.0</v>
      </c>
      <c r="F15268" s="1" t="s">
        <v>18</v>
      </c>
      <c r="G15268" s="1" t="s">
        <v>25</v>
      </c>
      <c r="H15268" s="1" t="s">
        <v>286</v>
      </c>
      <c r="I15268" s="1" t="s">
        <v>874</v>
      </c>
      <c r="J15268" s="1" t="s">
        <v>875</v>
      </c>
      <c r="K15268" s="1">
        <v>1.0</v>
      </c>
      <c r="M15268" s="3">
        <v>40574.0</v>
      </c>
      <c r="N15268" s="3">
        <v>40574.0</v>
      </c>
    </row>
    <row r="15269">
      <c r="A15269" s="1" t="s">
        <v>54323</v>
      </c>
      <c r="B15269" s="1" t="s">
        <v>54324</v>
      </c>
      <c r="D15269" s="1" t="s">
        <v>766</v>
      </c>
      <c r="E15269" s="1">
        <v>25000.0</v>
      </c>
      <c r="F15269" s="1" t="s">
        <v>18</v>
      </c>
      <c r="G15269" s="1" t="s">
        <v>25</v>
      </c>
      <c r="H15269" s="1" t="s">
        <v>286</v>
      </c>
      <c r="I15269" s="1" t="s">
        <v>874</v>
      </c>
      <c r="J15269" s="1" t="s">
        <v>45167</v>
      </c>
      <c r="K15269" s="1">
        <v>1.0</v>
      </c>
      <c r="L15269" s="3">
        <v>41713.0</v>
      </c>
      <c r="M15269" s="3">
        <v>41763.0</v>
      </c>
      <c r="N15269" s="3">
        <v>41763.0</v>
      </c>
    </row>
    <row r="15270">
      <c r="A15270" s="1" t="s">
        <v>54325</v>
      </c>
      <c r="B15270" s="1" t="s">
        <v>54326</v>
      </c>
      <c r="C15270" s="2" t="s">
        <v>54327</v>
      </c>
      <c r="D15270" s="1" t="s">
        <v>54328</v>
      </c>
      <c r="E15270" s="1">
        <v>4500000.0</v>
      </c>
      <c r="F15270" s="1" t="s">
        <v>18</v>
      </c>
      <c r="G15270" s="1" t="s">
        <v>19</v>
      </c>
      <c r="H15270" s="1">
        <v>2.0</v>
      </c>
      <c r="I15270" s="1" t="s">
        <v>3554</v>
      </c>
      <c r="J15270" s="1" t="s">
        <v>3554</v>
      </c>
      <c r="K15270" s="1">
        <v>1.0</v>
      </c>
      <c r="M15270" s="3">
        <v>41764.0</v>
      </c>
      <c r="N15270" s="3">
        <v>41764.0</v>
      </c>
    </row>
    <row r="15271">
      <c r="A15271" s="1" t="s">
        <v>54329</v>
      </c>
      <c r="B15271" s="1" t="s">
        <v>54330</v>
      </c>
      <c r="C15271" s="2" t="s">
        <v>54331</v>
      </c>
      <c r="D15271" s="1" t="s">
        <v>70</v>
      </c>
      <c r="E15271" s="1" t="s">
        <v>43</v>
      </c>
      <c r="F15271" s="1" t="s">
        <v>18</v>
      </c>
      <c r="G15271" s="1" t="s">
        <v>128</v>
      </c>
      <c r="H15271" s="1" t="s">
        <v>3976</v>
      </c>
      <c r="I15271" s="1" t="s">
        <v>3220</v>
      </c>
      <c r="J15271" s="1" t="s">
        <v>54332</v>
      </c>
      <c r="K15271" s="1">
        <v>1.0</v>
      </c>
      <c r="L15271" s="3">
        <v>38718.0</v>
      </c>
      <c r="M15271" s="3">
        <v>41722.0</v>
      </c>
      <c r="N15271" s="3">
        <v>41722.0</v>
      </c>
    </row>
    <row r="15272">
      <c r="A15272" s="1" t="s">
        <v>54333</v>
      </c>
      <c r="B15272" s="1" t="s">
        <v>54334</v>
      </c>
      <c r="C15272" s="2" t="s">
        <v>54335</v>
      </c>
      <c r="D15272" s="1" t="s">
        <v>54336</v>
      </c>
      <c r="E15272" s="1">
        <v>3216500.0</v>
      </c>
      <c r="F15272" s="1" t="s">
        <v>18</v>
      </c>
      <c r="G15272" s="1" t="s">
        <v>165</v>
      </c>
      <c r="H15272" s="1">
        <v>97.0</v>
      </c>
      <c r="K15272" s="1">
        <v>1.0</v>
      </c>
      <c r="L15272" s="3">
        <v>39240.0</v>
      </c>
      <c r="M15272" s="3">
        <v>41456.0</v>
      </c>
      <c r="N15272" s="3">
        <v>41456.0</v>
      </c>
    </row>
    <row r="15273">
      <c r="A15273" s="1" t="s">
        <v>54337</v>
      </c>
      <c r="B15273" s="1" t="s">
        <v>54338</v>
      </c>
      <c r="C15273" s="2" t="s">
        <v>54339</v>
      </c>
      <c r="D15273" s="1" t="s">
        <v>54340</v>
      </c>
      <c r="E15273" s="1">
        <v>1159132.0</v>
      </c>
      <c r="F15273" s="1" t="s">
        <v>18</v>
      </c>
      <c r="G15273" s="1" t="s">
        <v>128</v>
      </c>
      <c r="H15273" s="1" t="s">
        <v>129</v>
      </c>
      <c r="I15273" s="1" t="s">
        <v>130</v>
      </c>
      <c r="J15273" s="1" t="s">
        <v>130</v>
      </c>
      <c r="K15273" s="1">
        <v>1.0</v>
      </c>
      <c r="L15273" s="3">
        <v>39814.0</v>
      </c>
      <c r="M15273" s="3">
        <v>41879.0</v>
      </c>
      <c r="N15273" s="3">
        <v>41879.0</v>
      </c>
    </row>
    <row r="15274">
      <c r="A15274" s="1" t="s">
        <v>54341</v>
      </c>
      <c r="B15274" s="1" t="s">
        <v>54342</v>
      </c>
      <c r="C15274" s="2" t="s">
        <v>54343</v>
      </c>
      <c r="E15274" s="1" t="s">
        <v>43</v>
      </c>
      <c r="F15274" s="1" t="s">
        <v>18</v>
      </c>
      <c r="G15274" s="1" t="s">
        <v>276</v>
      </c>
      <c r="H15274" s="1">
        <v>20.0</v>
      </c>
      <c r="I15274" s="1" t="s">
        <v>277</v>
      </c>
      <c r="J15274" s="1" t="s">
        <v>54344</v>
      </c>
      <c r="K15274" s="1">
        <v>1.0</v>
      </c>
      <c r="L15274" s="3">
        <v>40909.0</v>
      </c>
      <c r="M15274" s="3">
        <v>41271.0</v>
      </c>
      <c r="N15274" s="3">
        <v>41271.0</v>
      </c>
    </row>
    <row r="15275">
      <c r="A15275" s="1" t="s">
        <v>54345</v>
      </c>
      <c r="B15275" s="1" t="s">
        <v>54346</v>
      </c>
      <c r="C15275" s="2" t="s">
        <v>54347</v>
      </c>
      <c r="D15275" s="1" t="s">
        <v>54348</v>
      </c>
      <c r="E15275" s="1">
        <v>1250000.0</v>
      </c>
      <c r="F15275" s="1" t="s">
        <v>18</v>
      </c>
      <c r="G15275" s="1" t="s">
        <v>25</v>
      </c>
      <c r="H15275" s="1" t="s">
        <v>286</v>
      </c>
      <c r="I15275" s="1" t="s">
        <v>874</v>
      </c>
      <c r="J15275" s="1" t="s">
        <v>5304</v>
      </c>
      <c r="K15275" s="1">
        <v>1.0</v>
      </c>
      <c r="L15275" s="3">
        <v>41570.0</v>
      </c>
      <c r="M15275" s="3">
        <v>41570.0</v>
      </c>
      <c r="N15275" s="3">
        <v>41570.0</v>
      </c>
    </row>
    <row r="15276">
      <c r="A15276" s="1" t="s">
        <v>54349</v>
      </c>
      <c r="B15276" s="1" t="s">
        <v>54350</v>
      </c>
      <c r="C15276" s="2" t="s">
        <v>54351</v>
      </c>
      <c r="D15276" s="1" t="s">
        <v>94</v>
      </c>
      <c r="E15276" s="1">
        <v>4500000.0</v>
      </c>
      <c r="F15276" s="1" t="s">
        <v>18</v>
      </c>
      <c r="G15276" s="1" t="s">
        <v>222</v>
      </c>
      <c r="H15276" s="1">
        <v>6.0</v>
      </c>
      <c r="I15276" s="1" t="s">
        <v>4955</v>
      </c>
      <c r="J15276" s="1" t="s">
        <v>54352</v>
      </c>
      <c r="K15276" s="1">
        <v>1.0</v>
      </c>
      <c r="M15276" s="3">
        <v>41808.0</v>
      </c>
      <c r="N15276" s="3">
        <v>41808.0</v>
      </c>
    </row>
    <row r="15277">
      <c r="A15277" s="1" t="s">
        <v>54353</v>
      </c>
      <c r="B15277" s="1" t="s">
        <v>54354</v>
      </c>
      <c r="C15277" s="2" t="s">
        <v>54355</v>
      </c>
      <c r="D15277" s="1" t="s">
        <v>45151</v>
      </c>
      <c r="E15277" s="1" t="s">
        <v>43</v>
      </c>
      <c r="F15277" s="1" t="s">
        <v>18</v>
      </c>
      <c r="G15277" s="1" t="s">
        <v>128</v>
      </c>
      <c r="K15277" s="1">
        <v>1.0</v>
      </c>
      <c r="L15277" s="3">
        <v>32509.0</v>
      </c>
      <c r="M15277" s="3">
        <v>41974.0</v>
      </c>
      <c r="N15277" s="3">
        <v>41974.0</v>
      </c>
    </row>
    <row r="15278">
      <c r="A15278" s="1" t="s">
        <v>54356</v>
      </c>
      <c r="B15278" s="1" t="s">
        <v>54357</v>
      </c>
      <c r="C15278" s="2" t="s">
        <v>54358</v>
      </c>
      <c r="D15278" s="1" t="s">
        <v>54359</v>
      </c>
      <c r="E15278" s="1">
        <v>2400000.0</v>
      </c>
      <c r="F15278" s="1" t="s">
        <v>18</v>
      </c>
      <c r="K15278" s="1">
        <v>1.0</v>
      </c>
      <c r="L15278" s="3">
        <v>41487.0</v>
      </c>
      <c r="M15278" s="3">
        <v>42009.0</v>
      </c>
      <c r="N15278" s="3">
        <v>42009.0</v>
      </c>
    </row>
    <row r="15279">
      <c r="A15279" s="1" t="s">
        <v>54360</v>
      </c>
      <c r="B15279" s="1" t="s">
        <v>54361</v>
      </c>
      <c r="C15279" s="2" t="s">
        <v>54362</v>
      </c>
      <c r="D15279" s="1" t="s">
        <v>42</v>
      </c>
      <c r="E15279" s="1">
        <v>3.6E7</v>
      </c>
      <c r="F15279" s="1" t="s">
        <v>113</v>
      </c>
      <c r="G15279" s="1" t="s">
        <v>25</v>
      </c>
      <c r="H15279" s="1" t="s">
        <v>158</v>
      </c>
      <c r="I15279" s="1" t="s">
        <v>244</v>
      </c>
      <c r="J15279" s="1" t="s">
        <v>4833</v>
      </c>
      <c r="K15279" s="1">
        <v>2.0</v>
      </c>
      <c r="M15279" s="3">
        <v>36487.0</v>
      </c>
      <c r="N15279" s="3">
        <v>37666.0</v>
      </c>
    </row>
    <row r="15280">
      <c r="A15280" s="1" t="s">
        <v>54363</v>
      </c>
      <c r="B15280" s="1" t="s">
        <v>54364</v>
      </c>
      <c r="C15280" s="2" t="s">
        <v>54365</v>
      </c>
      <c r="D15280" s="1" t="s">
        <v>3485</v>
      </c>
      <c r="E15280" s="1">
        <v>8.75E8</v>
      </c>
      <c r="F15280" s="1" t="s">
        <v>689</v>
      </c>
      <c r="G15280" s="1" t="s">
        <v>25</v>
      </c>
      <c r="H15280" s="1" t="s">
        <v>64</v>
      </c>
      <c r="I15280" s="1" t="s">
        <v>65</v>
      </c>
      <c r="J15280" s="1" t="s">
        <v>100</v>
      </c>
      <c r="K15280" s="1">
        <v>2.0</v>
      </c>
      <c r="L15280" s="3">
        <v>34700.0</v>
      </c>
      <c r="M15280" s="3">
        <v>41886.0</v>
      </c>
      <c r="N15280" s="3">
        <v>42076.0</v>
      </c>
    </row>
    <row r="15281">
      <c r="A15281" s="1" t="s">
        <v>54366</v>
      </c>
      <c r="B15281" s="1" t="s">
        <v>54367</v>
      </c>
      <c r="C15281" s="2" t="s">
        <v>54368</v>
      </c>
      <c r="D15281" s="1" t="s">
        <v>54369</v>
      </c>
      <c r="E15281" s="1">
        <v>1.0315715E7</v>
      </c>
      <c r="F15281" s="1" t="s">
        <v>18</v>
      </c>
      <c r="G15281" s="1" t="s">
        <v>128</v>
      </c>
      <c r="H15281" s="1" t="s">
        <v>129</v>
      </c>
      <c r="I15281" s="1" t="s">
        <v>130</v>
      </c>
      <c r="J15281" s="1" t="s">
        <v>130</v>
      </c>
      <c r="K15281" s="1">
        <v>7.0</v>
      </c>
      <c r="L15281" s="3">
        <v>40848.0</v>
      </c>
      <c r="M15281" s="3">
        <v>40848.0</v>
      </c>
      <c r="N15281" s="3">
        <v>42033.0</v>
      </c>
    </row>
    <row r="15282">
      <c r="A15282" s="1" t="s">
        <v>54370</v>
      </c>
      <c r="B15282" s="1" t="s">
        <v>54371</v>
      </c>
      <c r="C15282" s="2" t="s">
        <v>54372</v>
      </c>
      <c r="D15282" s="1" t="s">
        <v>12084</v>
      </c>
      <c r="E15282" s="1">
        <v>7341222.28288598</v>
      </c>
      <c r="F15282" s="1" t="s">
        <v>18</v>
      </c>
      <c r="K15282" s="1">
        <v>4.0</v>
      </c>
      <c r="L15282" s="3">
        <v>40179.0</v>
      </c>
      <c r="M15282" s="3">
        <v>40725.0</v>
      </c>
      <c r="N15282" s="3">
        <v>42311.0</v>
      </c>
    </row>
    <row r="15283">
      <c r="A15283" s="1" t="s">
        <v>54373</v>
      </c>
      <c r="B15283" s="1" t="s">
        <v>54374</v>
      </c>
      <c r="C15283" s="2" t="s">
        <v>54375</v>
      </c>
      <c r="D15283" s="1" t="s">
        <v>54376</v>
      </c>
      <c r="E15283" s="1">
        <v>2100000.0</v>
      </c>
      <c r="F15283" s="1" t="s">
        <v>18</v>
      </c>
      <c r="G15283" s="1" t="s">
        <v>25</v>
      </c>
      <c r="H15283" s="1" t="s">
        <v>644</v>
      </c>
      <c r="I15283" s="1" t="s">
        <v>645</v>
      </c>
      <c r="J15283" s="1" t="s">
        <v>7483</v>
      </c>
      <c r="K15283" s="1">
        <v>1.0</v>
      </c>
      <c r="L15283" s="3">
        <v>37987.0</v>
      </c>
      <c r="M15283" s="3">
        <v>41697.0</v>
      </c>
      <c r="N15283" s="3">
        <v>41697.0</v>
      </c>
    </row>
    <row r="15284">
      <c r="A15284" s="1" t="s">
        <v>54377</v>
      </c>
      <c r="B15284" s="1" t="s">
        <v>54378</v>
      </c>
      <c r="C15284" s="2" t="s">
        <v>54379</v>
      </c>
      <c r="D15284" s="1" t="s">
        <v>54380</v>
      </c>
      <c r="E15284" s="1">
        <v>3000000.0</v>
      </c>
      <c r="F15284" s="1" t="s">
        <v>18</v>
      </c>
      <c r="G15284" s="1" t="s">
        <v>25</v>
      </c>
      <c r="H15284" s="1" t="s">
        <v>106</v>
      </c>
      <c r="I15284" s="1" t="s">
        <v>107</v>
      </c>
      <c r="J15284" s="1" t="s">
        <v>108</v>
      </c>
      <c r="K15284" s="1">
        <v>1.0</v>
      </c>
      <c r="L15284" s="3">
        <v>40128.0</v>
      </c>
      <c r="M15284" s="3">
        <v>40751.0</v>
      </c>
      <c r="N15284" s="3">
        <v>40751.0</v>
      </c>
    </row>
    <row r="15285">
      <c r="A15285" s="1" t="s">
        <v>54381</v>
      </c>
      <c r="B15285" s="1" t="s">
        <v>54382</v>
      </c>
      <c r="C15285" s="2" t="s">
        <v>54383</v>
      </c>
      <c r="D15285" s="1" t="s">
        <v>42</v>
      </c>
      <c r="E15285" s="1">
        <v>1.3E7</v>
      </c>
      <c r="F15285" s="1" t="s">
        <v>18</v>
      </c>
      <c r="G15285" s="1" t="s">
        <v>25</v>
      </c>
      <c r="H15285" s="1" t="s">
        <v>142</v>
      </c>
      <c r="I15285" s="1" t="s">
        <v>143</v>
      </c>
      <c r="J15285" s="1" t="s">
        <v>438</v>
      </c>
      <c r="K15285" s="1">
        <v>3.0</v>
      </c>
      <c r="L15285" s="3">
        <v>38353.0</v>
      </c>
      <c r="M15285" s="3">
        <v>39210.0</v>
      </c>
      <c r="N15285" s="3">
        <v>40396.0</v>
      </c>
    </row>
    <row r="15286">
      <c r="A15286" s="1" t="s">
        <v>54384</v>
      </c>
      <c r="B15286" s="1" t="s">
        <v>54385</v>
      </c>
      <c r="D15286" s="1" t="s">
        <v>54386</v>
      </c>
      <c r="E15286" s="1">
        <v>45638.0</v>
      </c>
      <c r="F15286" s="1" t="s">
        <v>18</v>
      </c>
      <c r="K15286" s="1">
        <v>1.0</v>
      </c>
      <c r="M15286" s="3">
        <v>41815.0</v>
      </c>
      <c r="N15286" s="3">
        <v>41815.0</v>
      </c>
    </row>
    <row r="15287">
      <c r="A15287" s="1" t="s">
        <v>54387</v>
      </c>
      <c r="B15287" s="1" t="s">
        <v>54388</v>
      </c>
      <c r="C15287" s="2" t="s">
        <v>54389</v>
      </c>
      <c r="D15287" s="1" t="s">
        <v>50</v>
      </c>
      <c r="E15287" s="1">
        <v>1000000.0</v>
      </c>
      <c r="F15287" s="1" t="s">
        <v>18</v>
      </c>
      <c r="G15287" s="1" t="s">
        <v>57</v>
      </c>
      <c r="H15287" s="1" t="s">
        <v>3339</v>
      </c>
      <c r="I15287" s="1" t="s">
        <v>20060</v>
      </c>
      <c r="J15287" s="1" t="s">
        <v>20061</v>
      </c>
      <c r="K15287" s="1">
        <v>1.0</v>
      </c>
      <c r="L15287" s="3">
        <v>35796.0</v>
      </c>
      <c r="M15287" s="3">
        <v>41431.0</v>
      </c>
      <c r="N15287" s="3">
        <v>41431.0</v>
      </c>
    </row>
    <row r="15288">
      <c r="A15288" s="1" t="s">
        <v>54390</v>
      </c>
      <c r="B15288" s="1" t="s">
        <v>54391</v>
      </c>
      <c r="C15288" s="2" t="s">
        <v>54392</v>
      </c>
      <c r="D15288" s="1" t="s">
        <v>766</v>
      </c>
      <c r="E15288" s="1" t="s">
        <v>43</v>
      </c>
      <c r="F15288" s="1" t="s">
        <v>113</v>
      </c>
      <c r="G15288" s="1" t="s">
        <v>1062</v>
      </c>
      <c r="H15288" s="1">
        <v>7.0</v>
      </c>
      <c r="I15288" s="1" t="s">
        <v>10875</v>
      </c>
      <c r="J15288" s="1" t="s">
        <v>10875</v>
      </c>
      <c r="K15288" s="1">
        <v>1.0</v>
      </c>
      <c r="L15288" s="3">
        <v>32874.0</v>
      </c>
      <c r="M15288" s="3">
        <v>40591.0</v>
      </c>
      <c r="N15288" s="3">
        <v>40591.0</v>
      </c>
    </row>
    <row r="15289">
      <c r="A15289" s="1" t="s">
        <v>54393</v>
      </c>
      <c r="B15289" s="1" t="s">
        <v>54394</v>
      </c>
      <c r="C15289" s="2" t="s">
        <v>54395</v>
      </c>
      <c r="E15289" s="1" t="s">
        <v>43</v>
      </c>
      <c r="F15289" s="1" t="s">
        <v>18</v>
      </c>
      <c r="G15289" s="1" t="s">
        <v>1062</v>
      </c>
      <c r="H15289" s="1">
        <v>16.0</v>
      </c>
      <c r="I15289" s="1" t="s">
        <v>1704</v>
      </c>
      <c r="J15289" s="1" t="s">
        <v>1704</v>
      </c>
      <c r="K15289" s="1">
        <v>1.0</v>
      </c>
      <c r="L15289" s="3">
        <v>41852.0</v>
      </c>
      <c r="M15289" s="3">
        <v>41730.0</v>
      </c>
      <c r="N15289" s="3">
        <v>41730.0</v>
      </c>
    </row>
    <row r="15290">
      <c r="A15290" s="1" t="s">
        <v>54396</v>
      </c>
      <c r="B15290" s="1" t="s">
        <v>54397</v>
      </c>
      <c r="C15290" s="2" t="s">
        <v>54398</v>
      </c>
      <c r="D15290" s="1" t="s">
        <v>54399</v>
      </c>
      <c r="E15290" s="1">
        <v>6500000.0</v>
      </c>
      <c r="F15290" s="1" t="s">
        <v>18</v>
      </c>
      <c r="G15290" s="1" t="s">
        <v>25</v>
      </c>
      <c r="H15290" s="1" t="s">
        <v>106</v>
      </c>
      <c r="I15290" s="1" t="s">
        <v>107</v>
      </c>
      <c r="J15290" s="1" t="s">
        <v>108</v>
      </c>
      <c r="K15290" s="1">
        <v>2.0</v>
      </c>
      <c r="L15290" s="3">
        <v>41275.0</v>
      </c>
      <c r="M15290" s="3">
        <v>41334.0</v>
      </c>
      <c r="N15290" s="3">
        <v>42039.0</v>
      </c>
    </row>
    <row r="15291">
      <c r="A15291" s="1" t="s">
        <v>54400</v>
      </c>
      <c r="B15291" s="1" t="s">
        <v>54401</v>
      </c>
      <c r="C15291" s="2" t="s">
        <v>54402</v>
      </c>
      <c r="D15291" s="1" t="s">
        <v>54403</v>
      </c>
      <c r="E15291" s="1">
        <v>3.05E7</v>
      </c>
      <c r="F15291" s="1" t="s">
        <v>18</v>
      </c>
      <c r="G15291" s="1" t="s">
        <v>25</v>
      </c>
      <c r="H15291" s="1" t="s">
        <v>286</v>
      </c>
      <c r="I15291" s="1" t="s">
        <v>874</v>
      </c>
      <c r="J15291" s="1" t="s">
        <v>874</v>
      </c>
      <c r="K15291" s="1">
        <v>4.0</v>
      </c>
      <c r="L15291" s="3">
        <v>37257.0</v>
      </c>
      <c r="M15291" s="3">
        <v>39022.0</v>
      </c>
      <c r="N15291" s="3">
        <v>41730.0</v>
      </c>
    </row>
    <row r="15292">
      <c r="A15292" s="1" t="s">
        <v>54404</v>
      </c>
      <c r="B15292" s="1" t="s">
        <v>54405</v>
      </c>
      <c r="C15292" s="2" t="s">
        <v>54406</v>
      </c>
      <c r="D15292" s="1" t="s">
        <v>54407</v>
      </c>
      <c r="E15292" s="1">
        <v>25000.0</v>
      </c>
      <c r="F15292" s="1" t="s">
        <v>18</v>
      </c>
      <c r="G15292" s="1" t="s">
        <v>25</v>
      </c>
      <c r="H15292" s="1" t="s">
        <v>64</v>
      </c>
      <c r="I15292" s="1" t="s">
        <v>65</v>
      </c>
      <c r="J15292" s="1" t="s">
        <v>71</v>
      </c>
      <c r="K15292" s="1">
        <v>2.0</v>
      </c>
      <c r="L15292" s="3">
        <v>41161.0</v>
      </c>
      <c r="M15292" s="3">
        <v>41227.0</v>
      </c>
      <c r="N15292" s="3">
        <v>41270.0</v>
      </c>
    </row>
    <row r="15293">
      <c r="A15293" s="1" t="s">
        <v>54408</v>
      </c>
      <c r="B15293" s="1" t="s">
        <v>54409</v>
      </c>
      <c r="C15293" s="2" t="s">
        <v>54410</v>
      </c>
      <c r="D15293" s="1" t="s">
        <v>42</v>
      </c>
      <c r="E15293" s="1">
        <v>2190000.0</v>
      </c>
      <c r="F15293" s="1" t="s">
        <v>18</v>
      </c>
      <c r="G15293" s="1" t="s">
        <v>25</v>
      </c>
      <c r="H15293" s="1" t="s">
        <v>64</v>
      </c>
      <c r="I15293" s="1" t="s">
        <v>65</v>
      </c>
      <c r="J15293" s="1" t="s">
        <v>71</v>
      </c>
      <c r="K15293" s="1">
        <v>1.0</v>
      </c>
      <c r="L15293" s="3">
        <v>37622.0</v>
      </c>
      <c r="M15293" s="3">
        <v>38463.0</v>
      </c>
      <c r="N15293" s="3">
        <v>38463.0</v>
      </c>
    </row>
    <row r="15294">
      <c r="A15294" s="1" t="s">
        <v>54411</v>
      </c>
      <c r="B15294" s="1" t="s">
        <v>54412</v>
      </c>
      <c r="C15294" s="2" t="s">
        <v>54413</v>
      </c>
      <c r="D15294" s="1" t="s">
        <v>54414</v>
      </c>
      <c r="E15294" s="1">
        <v>3919981.0</v>
      </c>
      <c r="F15294" s="1" t="s">
        <v>18</v>
      </c>
      <c r="G15294" s="1" t="s">
        <v>25</v>
      </c>
      <c r="H15294" s="1" t="s">
        <v>106</v>
      </c>
      <c r="I15294" s="1" t="s">
        <v>107</v>
      </c>
      <c r="J15294" s="1" t="s">
        <v>108</v>
      </c>
      <c r="K15294" s="1">
        <v>2.0</v>
      </c>
      <c r="L15294" s="3">
        <v>40817.0</v>
      </c>
      <c r="M15294" s="3">
        <v>41424.0</v>
      </c>
      <c r="N15294" s="3">
        <v>42024.0</v>
      </c>
    </row>
    <row r="15295">
      <c r="A15295" s="1" t="s">
        <v>54415</v>
      </c>
      <c r="B15295" s="1" t="s">
        <v>54416</v>
      </c>
      <c r="C15295" s="2" t="s">
        <v>54417</v>
      </c>
      <c r="D15295" s="1" t="s">
        <v>54418</v>
      </c>
      <c r="E15295" s="1" t="s">
        <v>43</v>
      </c>
      <c r="F15295" s="1" t="s">
        <v>18</v>
      </c>
      <c r="G15295" s="1" t="s">
        <v>25</v>
      </c>
      <c r="H15295" s="1" t="s">
        <v>64</v>
      </c>
      <c r="I15295" s="1" t="s">
        <v>65</v>
      </c>
      <c r="J15295" s="1" t="s">
        <v>2951</v>
      </c>
      <c r="K15295" s="1">
        <v>2.0</v>
      </c>
      <c r="L15295" s="3">
        <v>41407.0</v>
      </c>
      <c r="M15295" s="3">
        <v>41395.0</v>
      </c>
      <c r="N15295" s="3">
        <v>41579.0</v>
      </c>
    </row>
    <row r="15296">
      <c r="A15296" s="1" t="s">
        <v>54419</v>
      </c>
      <c r="B15296" s="1" t="s">
        <v>54420</v>
      </c>
      <c r="C15296" s="2" t="s">
        <v>54421</v>
      </c>
      <c r="D15296" s="1" t="s">
        <v>42</v>
      </c>
      <c r="E15296" s="1">
        <v>1.27E7</v>
      </c>
      <c r="F15296" s="1" t="s">
        <v>113</v>
      </c>
      <c r="G15296" s="1" t="s">
        <v>25</v>
      </c>
      <c r="H15296" s="1" t="s">
        <v>106</v>
      </c>
      <c r="I15296" s="1" t="s">
        <v>107</v>
      </c>
      <c r="J15296" s="1" t="s">
        <v>108</v>
      </c>
      <c r="K15296" s="1">
        <v>2.0</v>
      </c>
      <c r="L15296" s="3">
        <v>38353.0</v>
      </c>
      <c r="M15296" s="3">
        <v>39659.0</v>
      </c>
      <c r="N15296" s="3">
        <v>40267.0</v>
      </c>
    </row>
    <row r="15297">
      <c r="A15297" s="1" t="s">
        <v>54422</v>
      </c>
      <c r="B15297" s="1" t="s">
        <v>54423</v>
      </c>
      <c r="C15297" s="2" t="s">
        <v>54424</v>
      </c>
      <c r="D15297" s="1" t="s">
        <v>741</v>
      </c>
      <c r="E15297" s="1">
        <v>2.9074972E7</v>
      </c>
      <c r="F15297" s="1" t="s">
        <v>689</v>
      </c>
      <c r="G15297" s="1" t="s">
        <v>25</v>
      </c>
      <c r="H15297" s="1" t="s">
        <v>99</v>
      </c>
      <c r="I15297" s="1" t="s">
        <v>100</v>
      </c>
      <c r="J15297" s="1" t="s">
        <v>2979</v>
      </c>
      <c r="K15297" s="1">
        <v>1.0</v>
      </c>
      <c r="M15297" s="3">
        <v>40729.0</v>
      </c>
      <c r="N15297" s="3">
        <v>40729.0</v>
      </c>
    </row>
    <row r="15298">
      <c r="A15298" s="1" t="s">
        <v>54425</v>
      </c>
      <c r="B15298" s="1" t="s">
        <v>54426</v>
      </c>
      <c r="C15298" s="2" t="s">
        <v>54427</v>
      </c>
      <c r="D15298" s="1" t="s">
        <v>56</v>
      </c>
      <c r="E15298" s="1" t="s">
        <v>43</v>
      </c>
      <c r="F15298" s="1" t="s">
        <v>207</v>
      </c>
      <c r="G15298" s="1" t="s">
        <v>366</v>
      </c>
      <c r="H15298" s="1">
        <v>27.0</v>
      </c>
      <c r="I15298" s="1" t="s">
        <v>5348</v>
      </c>
      <c r="J15298" s="1" t="s">
        <v>14647</v>
      </c>
      <c r="K15298" s="1">
        <v>1.0</v>
      </c>
      <c r="L15298" s="3">
        <v>38108.0</v>
      </c>
      <c r="M15298" s="3">
        <v>39540.0</v>
      </c>
      <c r="N15298" s="3">
        <v>39540.0</v>
      </c>
    </row>
    <row r="15299">
      <c r="A15299" s="1" t="s">
        <v>54428</v>
      </c>
      <c r="B15299" s="1" t="s">
        <v>54429</v>
      </c>
      <c r="C15299" s="2" t="s">
        <v>54430</v>
      </c>
      <c r="D15299" s="1" t="s">
        <v>94</v>
      </c>
      <c r="E15299" s="1">
        <v>1300000.0</v>
      </c>
      <c r="F15299" s="1" t="s">
        <v>18</v>
      </c>
      <c r="G15299" s="1" t="s">
        <v>25</v>
      </c>
      <c r="H15299" s="1" t="s">
        <v>89</v>
      </c>
      <c r="I15299" s="1" t="s">
        <v>3569</v>
      </c>
      <c r="J15299" s="1" t="s">
        <v>3569</v>
      </c>
      <c r="K15299" s="1">
        <v>3.0</v>
      </c>
      <c r="M15299" s="3">
        <v>40232.0</v>
      </c>
      <c r="N15299" s="3">
        <v>40704.0</v>
      </c>
    </row>
    <row r="15300">
      <c r="A15300" s="1" t="s">
        <v>54431</v>
      </c>
      <c r="B15300" s="1" t="s">
        <v>54432</v>
      </c>
      <c r="C15300" s="2" t="s">
        <v>54433</v>
      </c>
      <c r="D15300" s="1" t="s">
        <v>1247</v>
      </c>
      <c r="E15300" s="1">
        <v>1500000.0</v>
      </c>
      <c r="F15300" s="1" t="s">
        <v>18</v>
      </c>
      <c r="G15300" s="1" t="s">
        <v>25</v>
      </c>
      <c r="H15300" s="1" t="s">
        <v>3477</v>
      </c>
      <c r="I15300" s="1" t="s">
        <v>8021</v>
      </c>
      <c r="J15300" s="1" t="s">
        <v>8021</v>
      </c>
      <c r="K15300" s="1">
        <v>1.0</v>
      </c>
      <c r="M15300" s="3">
        <v>41002.0</v>
      </c>
      <c r="N15300" s="3">
        <v>41002.0</v>
      </c>
    </row>
    <row r="15301">
      <c r="A15301" s="1" t="s">
        <v>54434</v>
      </c>
      <c r="B15301" s="1" t="s">
        <v>54435</v>
      </c>
      <c r="C15301" s="2" t="s">
        <v>54436</v>
      </c>
      <c r="D15301" s="1" t="s">
        <v>42</v>
      </c>
      <c r="E15301" s="1">
        <v>1115000.0</v>
      </c>
      <c r="F15301" s="1" t="s">
        <v>18</v>
      </c>
      <c r="G15301" s="1" t="s">
        <v>25</v>
      </c>
      <c r="H15301" s="1" t="s">
        <v>106</v>
      </c>
      <c r="I15301" s="1" t="s">
        <v>107</v>
      </c>
      <c r="J15301" s="1" t="s">
        <v>108</v>
      </c>
      <c r="K15301" s="1">
        <v>1.0</v>
      </c>
      <c r="L15301" s="3">
        <v>40544.0</v>
      </c>
      <c r="M15301" s="3">
        <v>41177.0</v>
      </c>
      <c r="N15301" s="3">
        <v>41177.0</v>
      </c>
    </row>
    <row r="15302">
      <c r="A15302" s="1" t="s">
        <v>54437</v>
      </c>
      <c r="B15302" s="1" t="s">
        <v>54438</v>
      </c>
      <c r="D15302" s="1" t="s">
        <v>56</v>
      </c>
      <c r="E15302" s="1">
        <v>651305.0</v>
      </c>
      <c r="F15302" s="1" t="s">
        <v>18</v>
      </c>
      <c r="G15302" s="1" t="s">
        <v>25</v>
      </c>
      <c r="H15302" s="1" t="s">
        <v>64</v>
      </c>
      <c r="I15302" s="1" t="s">
        <v>1221</v>
      </c>
      <c r="J15302" s="1" t="s">
        <v>9325</v>
      </c>
      <c r="K15302" s="1">
        <v>1.0</v>
      </c>
      <c r="L15302" s="3">
        <v>41640.0</v>
      </c>
      <c r="M15302" s="3">
        <v>42167.0</v>
      </c>
      <c r="N15302" s="3">
        <v>42167.0</v>
      </c>
    </row>
    <row r="15303">
      <c r="A15303" s="1" t="s">
        <v>54439</v>
      </c>
      <c r="B15303" s="1" t="s">
        <v>54440</v>
      </c>
      <c r="C15303" s="2" t="s">
        <v>54441</v>
      </c>
      <c r="D15303" s="1" t="s">
        <v>56</v>
      </c>
      <c r="E15303" s="1">
        <v>1.28E8</v>
      </c>
      <c r="F15303" s="1" t="s">
        <v>689</v>
      </c>
      <c r="K15303" s="1">
        <v>3.0</v>
      </c>
      <c r="L15303" s="3">
        <v>40179.0</v>
      </c>
      <c r="M15303" s="3">
        <v>40836.0</v>
      </c>
      <c r="N15303" s="3">
        <v>41870.0</v>
      </c>
    </row>
    <row r="15304">
      <c r="A15304" s="1" t="s">
        <v>54442</v>
      </c>
      <c r="B15304" s="1" t="s">
        <v>54443</v>
      </c>
      <c r="C15304" s="2" t="s">
        <v>54444</v>
      </c>
      <c r="D15304" s="1" t="s">
        <v>54445</v>
      </c>
      <c r="E15304" s="1" t="s">
        <v>43</v>
      </c>
      <c r="F15304" s="1" t="s">
        <v>18</v>
      </c>
      <c r="G15304" s="1" t="s">
        <v>25</v>
      </c>
      <c r="H15304" s="1" t="s">
        <v>64</v>
      </c>
      <c r="I15304" s="1" t="s">
        <v>65</v>
      </c>
      <c r="J15304" s="1" t="s">
        <v>984</v>
      </c>
      <c r="K15304" s="1">
        <v>3.0</v>
      </c>
      <c r="L15304" s="3">
        <v>40909.0</v>
      </c>
      <c r="M15304" s="3">
        <v>41003.0</v>
      </c>
      <c r="N15304" s="3">
        <v>41852.0</v>
      </c>
    </row>
    <row r="15305">
      <c r="A15305" s="1" t="s">
        <v>54446</v>
      </c>
      <c r="B15305" s="1" t="s">
        <v>54447</v>
      </c>
      <c r="C15305" s="2" t="s">
        <v>54448</v>
      </c>
      <c r="D15305" s="1" t="s">
        <v>134</v>
      </c>
      <c r="E15305" s="1">
        <v>20000.0</v>
      </c>
      <c r="F15305" s="1" t="s">
        <v>18</v>
      </c>
      <c r="K15305" s="1">
        <v>1.0</v>
      </c>
      <c r="L15305" s="3">
        <v>39448.0</v>
      </c>
      <c r="M15305" s="3">
        <v>39448.0</v>
      </c>
      <c r="N15305" s="3">
        <v>39448.0</v>
      </c>
    </row>
    <row r="15306">
      <c r="A15306" s="1" t="s">
        <v>54449</v>
      </c>
      <c r="B15306" s="1" t="s">
        <v>54450</v>
      </c>
      <c r="C15306" s="2" t="s">
        <v>54451</v>
      </c>
      <c r="D15306" s="1" t="s">
        <v>56</v>
      </c>
      <c r="E15306" s="1">
        <v>2.351464E7</v>
      </c>
      <c r="F15306" s="1" t="s">
        <v>18</v>
      </c>
      <c r="G15306" s="1" t="s">
        <v>25</v>
      </c>
      <c r="H15306" s="1" t="s">
        <v>64</v>
      </c>
      <c r="I15306" s="1" t="s">
        <v>1221</v>
      </c>
      <c r="J15306" s="1" t="s">
        <v>7234</v>
      </c>
      <c r="K15306" s="1">
        <v>4.0</v>
      </c>
      <c r="L15306" s="3">
        <v>35065.0</v>
      </c>
      <c r="M15306" s="3">
        <v>39531.0</v>
      </c>
      <c r="N15306" s="3">
        <v>42321.0</v>
      </c>
    </row>
    <row r="15307">
      <c r="A15307" s="1" t="s">
        <v>54452</v>
      </c>
      <c r="B15307" s="1" t="s">
        <v>54453</v>
      </c>
      <c r="C15307" s="2" t="s">
        <v>54454</v>
      </c>
      <c r="D15307" s="1" t="s">
        <v>766</v>
      </c>
      <c r="E15307" s="1">
        <v>150000.0</v>
      </c>
      <c r="F15307" s="1" t="s">
        <v>18</v>
      </c>
      <c r="G15307" s="1" t="s">
        <v>25</v>
      </c>
      <c r="H15307" s="1" t="s">
        <v>121</v>
      </c>
      <c r="I15307" s="1" t="s">
        <v>8802</v>
      </c>
      <c r="J15307" s="1" t="s">
        <v>8802</v>
      </c>
      <c r="K15307" s="1">
        <v>1.0</v>
      </c>
      <c r="L15307" s="3">
        <v>40307.0</v>
      </c>
      <c r="M15307" s="3">
        <v>41676.0</v>
      </c>
      <c r="N15307" s="3">
        <v>41676.0</v>
      </c>
    </row>
    <row r="15308">
      <c r="A15308" s="1" t="s">
        <v>54455</v>
      </c>
      <c r="B15308" s="1" t="s">
        <v>54456</v>
      </c>
      <c r="C15308" s="2" t="s">
        <v>54457</v>
      </c>
      <c r="E15308" s="1" t="s">
        <v>43</v>
      </c>
      <c r="F15308" s="1" t="s">
        <v>18</v>
      </c>
      <c r="K15308" s="1">
        <v>1.0</v>
      </c>
      <c r="M15308" s="3">
        <v>41488.0</v>
      </c>
      <c r="N15308" s="3">
        <v>41488.0</v>
      </c>
    </row>
    <row r="15309">
      <c r="A15309" s="1" t="s">
        <v>54458</v>
      </c>
      <c r="B15309" s="1" t="s">
        <v>54459</v>
      </c>
      <c r="C15309" s="2" t="s">
        <v>54460</v>
      </c>
      <c r="D15309" s="1" t="s">
        <v>766</v>
      </c>
      <c r="E15309" s="1">
        <v>2.225E7</v>
      </c>
      <c r="F15309" s="1" t="s">
        <v>18</v>
      </c>
      <c r="G15309" s="1" t="s">
        <v>699</v>
      </c>
      <c r="H15309" s="1">
        <v>5.0</v>
      </c>
      <c r="I15309" s="1" t="s">
        <v>700</v>
      </c>
      <c r="J15309" s="1" t="s">
        <v>700</v>
      </c>
      <c r="K15309" s="1">
        <v>3.0</v>
      </c>
      <c r="M15309" s="3">
        <v>41045.0</v>
      </c>
      <c r="N15309" s="3">
        <v>41975.0</v>
      </c>
    </row>
    <row r="15310">
      <c r="A15310" s="1" t="s">
        <v>54461</v>
      </c>
      <c r="B15310" s="1" t="s">
        <v>54462</v>
      </c>
      <c r="C15310" s="2" t="s">
        <v>54463</v>
      </c>
      <c r="D15310" s="1" t="s">
        <v>54464</v>
      </c>
      <c r="E15310" s="1" t="s">
        <v>43</v>
      </c>
      <c r="F15310" s="1" t="s">
        <v>18</v>
      </c>
      <c r="G15310" s="1" t="s">
        <v>650</v>
      </c>
      <c r="H15310" s="1">
        <v>20.0</v>
      </c>
      <c r="I15310" s="1" t="s">
        <v>651</v>
      </c>
      <c r="J15310" s="1" t="s">
        <v>651</v>
      </c>
      <c r="K15310" s="1">
        <v>1.0</v>
      </c>
      <c r="L15310" s="3">
        <v>40544.0</v>
      </c>
      <c r="M15310" s="3">
        <v>40695.0</v>
      </c>
      <c r="N15310" s="3">
        <v>40695.0</v>
      </c>
    </row>
    <row r="15311">
      <c r="A15311" s="1" t="s">
        <v>54465</v>
      </c>
      <c r="B15311" s="1" t="s">
        <v>54466</v>
      </c>
      <c r="C15311" s="2" t="s">
        <v>54467</v>
      </c>
      <c r="D15311" s="1" t="s">
        <v>50</v>
      </c>
      <c r="E15311" s="1">
        <v>543270.0</v>
      </c>
      <c r="F15311" s="1" t="s">
        <v>18</v>
      </c>
      <c r="G15311" s="1" t="s">
        <v>552</v>
      </c>
      <c r="H15311" s="1">
        <v>56.0</v>
      </c>
      <c r="I15311" s="1" t="s">
        <v>2552</v>
      </c>
      <c r="J15311" s="1" t="s">
        <v>2552</v>
      </c>
      <c r="K15311" s="1">
        <v>1.0</v>
      </c>
      <c r="L15311" s="3">
        <v>40603.0</v>
      </c>
      <c r="M15311" s="3">
        <v>40910.0</v>
      </c>
      <c r="N15311" s="3">
        <v>40910.0</v>
      </c>
    </row>
    <row r="15312">
      <c r="A15312" s="1" t="s">
        <v>54468</v>
      </c>
      <c r="B15312" s="1" t="s">
        <v>54469</v>
      </c>
      <c r="C15312" s="2" t="s">
        <v>54470</v>
      </c>
      <c r="D15312" s="1" t="s">
        <v>54471</v>
      </c>
      <c r="E15312" s="1">
        <v>5000000.0</v>
      </c>
      <c r="F15312" s="1" t="s">
        <v>18</v>
      </c>
      <c r="G15312" s="1" t="s">
        <v>25</v>
      </c>
      <c r="H15312" s="1" t="s">
        <v>6144</v>
      </c>
      <c r="I15312" s="1" t="s">
        <v>6452</v>
      </c>
      <c r="J15312" s="1" t="s">
        <v>54472</v>
      </c>
      <c r="K15312" s="1">
        <v>2.0</v>
      </c>
      <c r="L15312" s="3">
        <v>41640.0</v>
      </c>
      <c r="M15312" s="3">
        <v>42125.0</v>
      </c>
      <c r="N15312" s="3">
        <v>42325.0</v>
      </c>
    </row>
    <row r="15313">
      <c r="A15313" s="1" t="s">
        <v>54473</v>
      </c>
      <c r="B15313" s="1" t="s">
        <v>54474</v>
      </c>
      <c r="C15313" s="2" t="s">
        <v>54475</v>
      </c>
      <c r="D15313" s="1" t="s">
        <v>54476</v>
      </c>
      <c r="E15313" s="1">
        <v>600000.0</v>
      </c>
      <c r="F15313" s="1" t="s">
        <v>18</v>
      </c>
      <c r="G15313" s="1" t="s">
        <v>25</v>
      </c>
      <c r="H15313" s="1" t="s">
        <v>286</v>
      </c>
      <c r="I15313" s="1" t="s">
        <v>1030</v>
      </c>
      <c r="J15313" s="1" t="s">
        <v>1030</v>
      </c>
      <c r="K15313" s="1">
        <v>1.0</v>
      </c>
      <c r="L15313" s="3">
        <v>42005.0</v>
      </c>
      <c r="M15313" s="3">
        <v>42104.0</v>
      </c>
      <c r="N15313" s="3">
        <v>42104.0</v>
      </c>
    </row>
    <row r="15314">
      <c r="A15314" s="1" t="s">
        <v>54477</v>
      </c>
      <c r="B15314" s="1" t="s">
        <v>54478</v>
      </c>
      <c r="C15314" s="2" t="s">
        <v>54479</v>
      </c>
      <c r="D15314" s="1" t="s">
        <v>54480</v>
      </c>
      <c r="E15314" s="1">
        <v>1.406E7</v>
      </c>
      <c r="F15314" s="1" t="s">
        <v>18</v>
      </c>
      <c r="G15314" s="1" t="s">
        <v>1138</v>
      </c>
      <c r="H15314" s="1">
        <v>21.0</v>
      </c>
      <c r="I15314" s="1" t="s">
        <v>4021</v>
      </c>
      <c r="J15314" s="1" t="s">
        <v>4022</v>
      </c>
      <c r="K15314" s="1">
        <v>4.0</v>
      </c>
      <c r="L15314" s="3">
        <v>40603.0</v>
      </c>
      <c r="M15314" s="3">
        <v>41233.0</v>
      </c>
      <c r="N15314" s="3">
        <v>42167.0</v>
      </c>
    </row>
    <row r="15315">
      <c r="A15315" s="1" t="s">
        <v>54481</v>
      </c>
      <c r="B15315" s="1" t="s">
        <v>54482</v>
      </c>
      <c r="D15315" s="1" t="s">
        <v>54483</v>
      </c>
      <c r="E15315" s="1">
        <v>255000.0</v>
      </c>
      <c r="F15315" s="1" t="s">
        <v>18</v>
      </c>
      <c r="K15315" s="1">
        <v>1.0</v>
      </c>
      <c r="M15315" s="3">
        <v>41987.0</v>
      </c>
      <c r="N15315" s="3">
        <v>41987.0</v>
      </c>
    </row>
    <row r="15316">
      <c r="A15316" s="1" t="s">
        <v>54484</v>
      </c>
      <c r="B15316" s="1" t="s">
        <v>54485</v>
      </c>
      <c r="C15316" s="2" t="s">
        <v>54486</v>
      </c>
      <c r="D15316" s="1" t="s">
        <v>544</v>
      </c>
      <c r="E15316" s="1">
        <v>50000.0</v>
      </c>
      <c r="F15316" s="1" t="s">
        <v>18</v>
      </c>
      <c r="G15316" s="1" t="s">
        <v>25</v>
      </c>
      <c r="H15316" s="1" t="s">
        <v>89</v>
      </c>
      <c r="I15316" s="1" t="s">
        <v>589</v>
      </c>
      <c r="J15316" s="1" t="s">
        <v>14690</v>
      </c>
      <c r="K15316" s="1">
        <v>1.0</v>
      </c>
      <c r="L15316" s="3">
        <v>41061.0</v>
      </c>
      <c r="M15316" s="3">
        <v>41486.0</v>
      </c>
      <c r="N15316" s="3">
        <v>41486.0</v>
      </c>
    </row>
    <row r="15317">
      <c r="A15317" s="1" t="s">
        <v>54487</v>
      </c>
      <c r="B15317" s="1" t="s">
        <v>54488</v>
      </c>
      <c r="C15317" s="2" t="s">
        <v>54489</v>
      </c>
      <c r="D15317" s="1" t="s">
        <v>54490</v>
      </c>
      <c r="E15317" s="1">
        <v>45000.0</v>
      </c>
      <c r="F15317" s="1" t="s">
        <v>18</v>
      </c>
      <c r="G15317" s="1" t="s">
        <v>25</v>
      </c>
      <c r="H15317" s="1" t="s">
        <v>430</v>
      </c>
      <c r="I15317" s="1" t="s">
        <v>528</v>
      </c>
      <c r="J15317" s="1" t="s">
        <v>4105</v>
      </c>
      <c r="K15317" s="1">
        <v>2.0</v>
      </c>
      <c r="L15317" s="3">
        <v>41122.0</v>
      </c>
      <c r="M15317" s="3">
        <v>41122.0</v>
      </c>
      <c r="N15317" s="3">
        <v>41591.0</v>
      </c>
    </row>
    <row r="15318">
      <c r="A15318" s="1" t="s">
        <v>54491</v>
      </c>
      <c r="B15318" s="1" t="s">
        <v>54492</v>
      </c>
      <c r="C15318" s="2" t="s">
        <v>54493</v>
      </c>
      <c r="D15318" s="1" t="s">
        <v>54494</v>
      </c>
      <c r="E15318" s="1">
        <v>47434.0</v>
      </c>
      <c r="F15318" s="1" t="s">
        <v>207</v>
      </c>
      <c r="G15318" s="1" t="s">
        <v>20252</v>
      </c>
      <c r="H15318" s="1">
        <v>7.0</v>
      </c>
      <c r="I15318" s="1" t="s">
        <v>20253</v>
      </c>
      <c r="J15318" s="1" t="s">
        <v>20253</v>
      </c>
      <c r="K15318" s="1">
        <v>1.0</v>
      </c>
      <c r="M15318" s="3">
        <v>41153.0</v>
      </c>
      <c r="N15318" s="3">
        <v>41153.0</v>
      </c>
    </row>
    <row r="15319">
      <c r="A15319" s="1" t="s">
        <v>54495</v>
      </c>
      <c r="B15319" s="2" t="s">
        <v>54496</v>
      </c>
      <c r="C15319" s="2" t="s">
        <v>54497</v>
      </c>
      <c r="D15319" s="1" t="s">
        <v>54498</v>
      </c>
      <c r="E15319" s="1">
        <v>47434.0</v>
      </c>
      <c r="F15319" s="1" t="s">
        <v>18</v>
      </c>
      <c r="K15319" s="1">
        <v>1.0</v>
      </c>
      <c r="M15319" s="3">
        <v>41153.0</v>
      </c>
      <c r="N15319" s="3">
        <v>41153.0</v>
      </c>
    </row>
    <row r="15320">
      <c r="A15320" s="1" t="s">
        <v>54499</v>
      </c>
      <c r="B15320" s="1" t="s">
        <v>54500</v>
      </c>
      <c r="D15320" s="1" t="s">
        <v>54501</v>
      </c>
      <c r="E15320" s="1">
        <v>300000.0</v>
      </c>
      <c r="F15320" s="1" t="s">
        <v>207</v>
      </c>
      <c r="G15320" s="1" t="s">
        <v>25</v>
      </c>
      <c r="H15320" s="1" t="s">
        <v>64</v>
      </c>
      <c r="I15320" s="1" t="s">
        <v>65</v>
      </c>
      <c r="J15320" s="1" t="s">
        <v>271</v>
      </c>
      <c r="K15320" s="1">
        <v>1.0</v>
      </c>
      <c r="L15320" s="3">
        <v>39752.0</v>
      </c>
      <c r="M15320" s="3">
        <v>40238.0</v>
      </c>
      <c r="N15320" s="3">
        <v>40238.0</v>
      </c>
    </row>
    <row r="15321">
      <c r="A15321" s="1" t="s">
        <v>54502</v>
      </c>
      <c r="B15321" s="2" t="s">
        <v>54503</v>
      </c>
      <c r="C15321" s="2" t="s">
        <v>54504</v>
      </c>
      <c r="D15321" s="1" t="s">
        <v>75</v>
      </c>
      <c r="E15321" s="1">
        <v>62515.0</v>
      </c>
      <c r="F15321" s="1" t="s">
        <v>207</v>
      </c>
      <c r="K15321" s="1">
        <v>1.0</v>
      </c>
      <c r="L15321" s="3">
        <v>41275.0</v>
      </c>
      <c r="M15321" s="3">
        <v>41275.0</v>
      </c>
      <c r="N15321" s="3">
        <v>41275.0</v>
      </c>
    </row>
    <row r="15322">
      <c r="A15322" s="1" t="s">
        <v>54505</v>
      </c>
      <c r="B15322" s="1" t="s">
        <v>54506</v>
      </c>
      <c r="D15322" s="1" t="s">
        <v>54507</v>
      </c>
      <c r="E15322" s="1" t="s">
        <v>43</v>
      </c>
      <c r="F15322" s="1" t="s">
        <v>18</v>
      </c>
      <c r="G15322" s="1" t="s">
        <v>25</v>
      </c>
      <c r="H15322" s="1" t="s">
        <v>44</v>
      </c>
      <c r="I15322" s="1" t="s">
        <v>282</v>
      </c>
      <c r="J15322" s="1" t="s">
        <v>5107</v>
      </c>
      <c r="K15322" s="1">
        <v>1.0</v>
      </c>
      <c r="L15322" s="3">
        <v>41030.0</v>
      </c>
      <c r="M15322" s="3">
        <v>41032.0</v>
      </c>
      <c r="N15322" s="3">
        <v>41032.0</v>
      </c>
    </row>
    <row r="15323">
      <c r="A15323" s="1" t="s">
        <v>54508</v>
      </c>
      <c r="B15323" s="1" t="s">
        <v>54509</v>
      </c>
      <c r="C15323" s="2" t="s">
        <v>54510</v>
      </c>
      <c r="D15323" s="1" t="s">
        <v>3939</v>
      </c>
      <c r="E15323" s="1" t="s">
        <v>43</v>
      </c>
      <c r="F15323" s="1" t="s">
        <v>18</v>
      </c>
      <c r="G15323" s="1" t="s">
        <v>25</v>
      </c>
      <c r="H15323" s="1" t="s">
        <v>64</v>
      </c>
      <c r="I15323" s="1" t="s">
        <v>4405</v>
      </c>
      <c r="J15323" s="1" t="s">
        <v>54511</v>
      </c>
      <c r="K15323" s="1">
        <v>1.0</v>
      </c>
      <c r="L15323" s="3">
        <v>41523.0</v>
      </c>
      <c r="M15323" s="3">
        <v>41892.0</v>
      </c>
      <c r="N15323" s="3">
        <v>41892.0</v>
      </c>
    </row>
    <row r="15324">
      <c r="A15324" s="1" t="s">
        <v>54512</v>
      </c>
      <c r="B15324" s="1" t="s">
        <v>54513</v>
      </c>
      <c r="C15324" s="2" t="s">
        <v>54514</v>
      </c>
      <c r="D15324" s="1" t="s">
        <v>54515</v>
      </c>
      <c r="E15324" s="1" t="s">
        <v>43</v>
      </c>
      <c r="F15324" s="1" t="s">
        <v>18</v>
      </c>
      <c r="G15324" s="1" t="s">
        <v>25</v>
      </c>
      <c r="H15324" s="1" t="s">
        <v>286</v>
      </c>
      <c r="I15324" s="1" t="s">
        <v>287</v>
      </c>
      <c r="J15324" s="1" t="s">
        <v>34377</v>
      </c>
      <c r="K15324" s="1">
        <v>1.0</v>
      </c>
      <c r="M15324" s="3">
        <v>41001.0</v>
      </c>
      <c r="N15324" s="3">
        <v>41001.0</v>
      </c>
    </row>
    <row r="15325">
      <c r="A15325" s="1" t="s">
        <v>54516</v>
      </c>
      <c r="B15325" s="1" t="s">
        <v>54517</v>
      </c>
      <c r="C15325" s="2" t="s">
        <v>54518</v>
      </c>
      <c r="D15325" s="1" t="s">
        <v>54519</v>
      </c>
      <c r="E15325" s="1">
        <v>1140000.0</v>
      </c>
      <c r="F15325" s="1" t="s">
        <v>207</v>
      </c>
      <c r="G15325" s="1" t="s">
        <v>25</v>
      </c>
      <c r="H15325" s="1" t="s">
        <v>6144</v>
      </c>
      <c r="I15325" s="1" t="s">
        <v>6452</v>
      </c>
      <c r="J15325" s="1" t="s">
        <v>19685</v>
      </c>
      <c r="K15325" s="1">
        <v>1.0</v>
      </c>
      <c r="M15325" s="3">
        <v>38413.0</v>
      </c>
      <c r="N15325" s="3">
        <v>38413.0</v>
      </c>
    </row>
    <row r="15326">
      <c r="A15326" s="1" t="s">
        <v>54520</v>
      </c>
      <c r="B15326" s="1" t="s">
        <v>54521</v>
      </c>
      <c r="C15326" s="2" t="s">
        <v>54522</v>
      </c>
      <c r="D15326" s="1" t="s">
        <v>50</v>
      </c>
      <c r="E15326" s="1">
        <v>6000000.0</v>
      </c>
      <c r="F15326" s="1" t="s">
        <v>18</v>
      </c>
      <c r="G15326" s="1" t="s">
        <v>25</v>
      </c>
      <c r="H15326" s="1" t="s">
        <v>106</v>
      </c>
      <c r="I15326" s="1" t="s">
        <v>107</v>
      </c>
      <c r="J15326" s="1" t="s">
        <v>108</v>
      </c>
      <c r="K15326" s="1">
        <v>2.0</v>
      </c>
      <c r="L15326" s="3">
        <v>38718.0</v>
      </c>
      <c r="M15326" s="3">
        <v>39114.0</v>
      </c>
      <c r="N15326" s="3">
        <v>39472.0</v>
      </c>
    </row>
    <row r="15327">
      <c r="A15327" s="1" t="s">
        <v>54523</v>
      </c>
      <c r="B15327" s="1" t="s">
        <v>54524</v>
      </c>
      <c r="C15327" s="2" t="s">
        <v>54525</v>
      </c>
      <c r="D15327" s="1" t="s">
        <v>256</v>
      </c>
      <c r="E15327" s="1">
        <v>1200000.0</v>
      </c>
      <c r="F15327" s="1" t="s">
        <v>18</v>
      </c>
      <c r="G15327" s="1" t="s">
        <v>19</v>
      </c>
      <c r="H15327" s="1">
        <v>25.0</v>
      </c>
      <c r="I15327" s="1" t="s">
        <v>151</v>
      </c>
      <c r="J15327" s="1" t="s">
        <v>151</v>
      </c>
      <c r="K15327" s="1">
        <v>1.0</v>
      </c>
      <c r="L15327" s="3">
        <v>39114.0</v>
      </c>
      <c r="M15327" s="3">
        <v>40909.0</v>
      </c>
      <c r="N15327" s="3">
        <v>40909.0</v>
      </c>
    </row>
    <row r="15328">
      <c r="A15328" s="1" t="s">
        <v>54526</v>
      </c>
      <c r="B15328" s="1" t="s">
        <v>54527</v>
      </c>
      <c r="C15328" s="2" t="s">
        <v>54528</v>
      </c>
      <c r="D15328" s="1" t="s">
        <v>2479</v>
      </c>
      <c r="E15328" s="1">
        <v>10000.0</v>
      </c>
      <c r="F15328" s="1" t="s">
        <v>18</v>
      </c>
      <c r="G15328" s="1" t="s">
        <v>25</v>
      </c>
      <c r="H15328" s="1" t="s">
        <v>1352</v>
      </c>
      <c r="I15328" s="1" t="s">
        <v>1353</v>
      </c>
      <c r="J15328" s="1" t="s">
        <v>6243</v>
      </c>
      <c r="K15328" s="1">
        <v>2.0</v>
      </c>
      <c r="L15328" s="3">
        <v>41365.0</v>
      </c>
      <c r="M15328" s="3">
        <v>41660.0</v>
      </c>
      <c r="N15328" s="3">
        <v>41660.0</v>
      </c>
    </row>
    <row r="15329">
      <c r="A15329" s="1" t="s">
        <v>54529</v>
      </c>
      <c r="B15329" s="1" t="s">
        <v>54530</v>
      </c>
      <c r="C15329" s="2" t="s">
        <v>54531</v>
      </c>
      <c r="D15329" s="1" t="s">
        <v>42</v>
      </c>
      <c r="E15329" s="1">
        <v>432299.0</v>
      </c>
      <c r="F15329" s="1" t="s">
        <v>113</v>
      </c>
      <c r="G15329" s="1" t="s">
        <v>25</v>
      </c>
      <c r="H15329" s="1" t="s">
        <v>142</v>
      </c>
      <c r="I15329" s="1" t="s">
        <v>143</v>
      </c>
      <c r="J15329" s="1" t="s">
        <v>143</v>
      </c>
      <c r="K15329" s="1">
        <v>1.0</v>
      </c>
      <c r="L15329" s="3">
        <v>39083.0</v>
      </c>
      <c r="M15329" s="3">
        <v>40147.0</v>
      </c>
      <c r="N15329" s="3">
        <v>40147.0</v>
      </c>
    </row>
    <row r="15330">
      <c r="A15330" s="1" t="s">
        <v>54532</v>
      </c>
      <c r="B15330" s="1" t="s">
        <v>54533</v>
      </c>
      <c r="C15330" s="2" t="s">
        <v>54534</v>
      </c>
      <c r="D15330" s="1" t="s">
        <v>54535</v>
      </c>
      <c r="E15330" s="1">
        <v>1516196.0</v>
      </c>
      <c r="F15330" s="1" t="s">
        <v>18</v>
      </c>
      <c r="G15330" s="1" t="s">
        <v>128</v>
      </c>
      <c r="H15330" s="1" t="s">
        <v>33635</v>
      </c>
      <c r="I15330" s="1" t="s">
        <v>44955</v>
      </c>
      <c r="J15330" s="1" t="s">
        <v>44955</v>
      </c>
      <c r="K15330" s="1">
        <v>2.0</v>
      </c>
      <c r="M15330" s="3">
        <v>38899.0</v>
      </c>
      <c r="N15330" s="3">
        <v>40774.0</v>
      </c>
    </row>
    <row r="15331">
      <c r="A15331" s="1" t="s">
        <v>54536</v>
      </c>
      <c r="B15331" s="1" t="s">
        <v>54537</v>
      </c>
      <c r="C15331" s="2" t="s">
        <v>54538</v>
      </c>
      <c r="D15331" s="1" t="s">
        <v>2326</v>
      </c>
      <c r="E15331" s="1" t="s">
        <v>43</v>
      </c>
      <c r="F15331" s="1" t="s">
        <v>18</v>
      </c>
      <c r="G15331" s="1" t="s">
        <v>128</v>
      </c>
      <c r="H15331" s="1" t="s">
        <v>129</v>
      </c>
      <c r="I15331" s="1" t="s">
        <v>130</v>
      </c>
      <c r="J15331" s="1" t="s">
        <v>130</v>
      </c>
      <c r="K15331" s="1">
        <v>1.0</v>
      </c>
      <c r="M15331" s="3">
        <v>42186.0</v>
      </c>
      <c r="N15331" s="3">
        <v>42186.0</v>
      </c>
    </row>
    <row r="15332">
      <c r="A15332" s="1" t="s">
        <v>54539</v>
      </c>
      <c r="B15332" s="1" t="s">
        <v>54540</v>
      </c>
      <c r="C15332" s="2" t="s">
        <v>54541</v>
      </c>
      <c r="D15332" s="1" t="s">
        <v>54542</v>
      </c>
      <c r="E15332" s="1" t="s">
        <v>43</v>
      </c>
      <c r="F15332" s="1" t="s">
        <v>18</v>
      </c>
      <c r="G15332" s="1" t="s">
        <v>19</v>
      </c>
      <c r="H15332" s="1">
        <v>19.0</v>
      </c>
      <c r="I15332" s="1" t="s">
        <v>474</v>
      </c>
      <c r="J15332" s="1" t="s">
        <v>474</v>
      </c>
      <c r="K15332" s="1">
        <v>1.0</v>
      </c>
      <c r="L15332" s="3">
        <v>41904.0</v>
      </c>
      <c r="M15332" s="3">
        <v>41934.0</v>
      </c>
      <c r="N15332" s="3">
        <v>41934.0</v>
      </c>
    </row>
    <row r="15333">
      <c r="A15333" s="1" t="s">
        <v>54543</v>
      </c>
      <c r="B15333" s="1" t="s">
        <v>54544</v>
      </c>
      <c r="C15333" s="2" t="s">
        <v>54545</v>
      </c>
      <c r="D15333" s="1" t="s">
        <v>54546</v>
      </c>
      <c r="E15333" s="1">
        <v>1.68E7</v>
      </c>
      <c r="F15333" s="1" t="s">
        <v>113</v>
      </c>
      <c r="G15333" s="1" t="s">
        <v>25</v>
      </c>
      <c r="H15333" s="1" t="s">
        <v>1272</v>
      </c>
      <c r="I15333" s="1" t="s">
        <v>1273</v>
      </c>
      <c r="J15333" s="1" t="s">
        <v>6283</v>
      </c>
      <c r="K15333" s="1">
        <v>2.0</v>
      </c>
      <c r="L15333" s="3">
        <v>35796.0</v>
      </c>
      <c r="M15333" s="3">
        <v>40039.0</v>
      </c>
      <c r="N15333" s="3">
        <v>41123.0</v>
      </c>
    </row>
    <row r="15334">
      <c r="A15334" s="1" t="s">
        <v>54547</v>
      </c>
      <c r="B15334" s="1" t="s">
        <v>54548</v>
      </c>
      <c r="C15334" s="2" t="s">
        <v>54549</v>
      </c>
      <c r="D15334" s="1" t="s">
        <v>54550</v>
      </c>
      <c r="E15334" s="1">
        <v>5000.0</v>
      </c>
      <c r="F15334" s="1" t="s">
        <v>18</v>
      </c>
      <c r="G15334" s="1" t="s">
        <v>25</v>
      </c>
      <c r="H15334" s="1" t="s">
        <v>808</v>
      </c>
      <c r="I15334" s="1" t="s">
        <v>809</v>
      </c>
      <c r="J15334" s="1" t="s">
        <v>809</v>
      </c>
      <c r="K15334" s="1">
        <v>1.0</v>
      </c>
      <c r="L15334" s="3">
        <v>41974.0</v>
      </c>
      <c r="M15334" s="3">
        <v>42034.0</v>
      </c>
      <c r="N15334" s="3">
        <v>42034.0</v>
      </c>
    </row>
    <row r="15335">
      <c r="A15335" s="1" t="s">
        <v>54551</v>
      </c>
      <c r="B15335" s="1" t="s">
        <v>54552</v>
      </c>
      <c r="C15335" s="2" t="s">
        <v>54553</v>
      </c>
      <c r="D15335" s="1" t="s">
        <v>42</v>
      </c>
      <c r="E15335" s="1">
        <v>2700000.0</v>
      </c>
      <c r="F15335" s="1" t="s">
        <v>113</v>
      </c>
      <c r="G15335" s="1" t="s">
        <v>25</v>
      </c>
      <c r="H15335" s="1" t="s">
        <v>1272</v>
      </c>
      <c r="I15335" s="1" t="s">
        <v>1273</v>
      </c>
      <c r="J15335" s="1" t="s">
        <v>6283</v>
      </c>
      <c r="K15335" s="1">
        <v>2.0</v>
      </c>
      <c r="L15335" s="3">
        <v>36161.0</v>
      </c>
      <c r="M15335" s="3">
        <v>37565.0</v>
      </c>
      <c r="N15335" s="3">
        <v>38353.0</v>
      </c>
    </row>
    <row r="15336">
      <c r="A15336" s="1" t="s">
        <v>54554</v>
      </c>
      <c r="B15336" s="1" t="s">
        <v>54555</v>
      </c>
      <c r="C15336" s="2" t="s">
        <v>54556</v>
      </c>
      <c r="D15336" s="1" t="s">
        <v>42</v>
      </c>
      <c r="E15336" s="1">
        <v>2000000.0</v>
      </c>
      <c r="F15336" s="1" t="s">
        <v>113</v>
      </c>
      <c r="G15336" s="1" t="s">
        <v>699</v>
      </c>
      <c r="H15336" s="1">
        <v>2.0</v>
      </c>
      <c r="I15336" s="1" t="s">
        <v>700</v>
      </c>
      <c r="J15336" s="1" t="s">
        <v>958</v>
      </c>
      <c r="K15336" s="1">
        <v>2.0</v>
      </c>
      <c r="L15336" s="3">
        <v>38718.0</v>
      </c>
      <c r="M15336" s="3">
        <v>39491.0</v>
      </c>
      <c r="N15336" s="3">
        <v>40034.0</v>
      </c>
    </row>
    <row r="15337">
      <c r="A15337" s="1" t="s">
        <v>54557</v>
      </c>
      <c r="B15337" s="1" t="s">
        <v>54558</v>
      </c>
      <c r="C15337" s="2" t="s">
        <v>54559</v>
      </c>
      <c r="D15337" s="1" t="s">
        <v>11609</v>
      </c>
      <c r="E15337" s="1">
        <v>400000.0</v>
      </c>
      <c r="F15337" s="1" t="s">
        <v>18</v>
      </c>
      <c r="G15337" s="1" t="s">
        <v>25</v>
      </c>
      <c r="H15337" s="1" t="s">
        <v>616</v>
      </c>
      <c r="I15337" s="1" t="s">
        <v>14759</v>
      </c>
      <c r="J15337" s="1" t="s">
        <v>332</v>
      </c>
      <c r="K15337" s="1">
        <v>1.0</v>
      </c>
      <c r="L15337" s="3">
        <v>41640.0</v>
      </c>
      <c r="M15337" s="3">
        <v>42242.0</v>
      </c>
      <c r="N15337" s="3">
        <v>42242.0</v>
      </c>
    </row>
    <row r="15338">
      <c r="A15338" s="1" t="s">
        <v>54560</v>
      </c>
      <c r="B15338" s="1" t="s">
        <v>54561</v>
      </c>
      <c r="C15338" s="2" t="s">
        <v>54562</v>
      </c>
      <c r="D15338" s="1" t="s">
        <v>54563</v>
      </c>
      <c r="E15338" s="1">
        <v>1.09660047852471E7</v>
      </c>
      <c r="F15338" s="1" t="s">
        <v>113</v>
      </c>
      <c r="G15338" s="1" t="s">
        <v>222</v>
      </c>
      <c r="H15338" s="1">
        <v>2.0</v>
      </c>
      <c r="I15338" s="1" t="s">
        <v>223</v>
      </c>
      <c r="J15338" s="1" t="s">
        <v>223</v>
      </c>
      <c r="K15338" s="1">
        <v>4.0</v>
      </c>
      <c r="L15338" s="3">
        <v>39448.0</v>
      </c>
      <c r="M15338" s="3">
        <v>40087.0</v>
      </c>
      <c r="N15338" s="3">
        <v>42039.0</v>
      </c>
    </row>
    <row r="15339">
      <c r="A15339" s="1" t="s">
        <v>54564</v>
      </c>
      <c r="B15339" s="1" t="s">
        <v>54565</v>
      </c>
      <c r="C15339" s="2" t="s">
        <v>54566</v>
      </c>
      <c r="D15339" s="1" t="s">
        <v>75</v>
      </c>
      <c r="E15339" s="1" t="s">
        <v>43</v>
      </c>
      <c r="F15339" s="1" t="s">
        <v>18</v>
      </c>
      <c r="G15339" s="1" t="s">
        <v>25</v>
      </c>
      <c r="H15339" s="1" t="s">
        <v>64</v>
      </c>
      <c r="I15339" s="1" t="s">
        <v>65</v>
      </c>
      <c r="J15339" s="1" t="s">
        <v>71</v>
      </c>
      <c r="K15339" s="1">
        <v>1.0</v>
      </c>
      <c r="M15339" s="3">
        <v>41306.0</v>
      </c>
      <c r="N15339" s="3">
        <v>41306.0</v>
      </c>
    </row>
    <row r="15340">
      <c r="A15340" s="1" t="s">
        <v>54567</v>
      </c>
      <c r="B15340" s="1" t="s">
        <v>54568</v>
      </c>
      <c r="C15340" s="2" t="s">
        <v>54569</v>
      </c>
      <c r="D15340" s="1" t="s">
        <v>248</v>
      </c>
      <c r="E15340" s="1">
        <v>18000.0</v>
      </c>
      <c r="F15340" s="1" t="s">
        <v>18</v>
      </c>
      <c r="K15340" s="1">
        <v>1.0</v>
      </c>
      <c r="M15340" s="3">
        <v>41334.0</v>
      </c>
      <c r="N15340" s="3">
        <v>41334.0</v>
      </c>
    </row>
    <row r="15341">
      <c r="A15341" s="1" t="s">
        <v>54570</v>
      </c>
      <c r="B15341" s="1" t="s">
        <v>54571</v>
      </c>
      <c r="C15341" s="2" t="s">
        <v>54572</v>
      </c>
      <c r="D15341" s="1" t="s">
        <v>21730</v>
      </c>
      <c r="E15341" s="1" t="s">
        <v>43</v>
      </c>
      <c r="F15341" s="1" t="s">
        <v>18</v>
      </c>
      <c r="G15341" s="1" t="s">
        <v>25</v>
      </c>
      <c r="H15341" s="1" t="s">
        <v>64</v>
      </c>
      <c r="I15341" s="1" t="s">
        <v>1221</v>
      </c>
      <c r="J15341" s="1" t="s">
        <v>1221</v>
      </c>
      <c r="K15341" s="1">
        <v>1.0</v>
      </c>
      <c r="L15341" s="3">
        <v>33970.0</v>
      </c>
      <c r="M15341" s="3">
        <v>40714.0</v>
      </c>
      <c r="N15341" s="3">
        <v>40714.0</v>
      </c>
    </row>
    <row r="15342">
      <c r="A15342" s="1" t="s">
        <v>54573</v>
      </c>
      <c r="B15342" s="1" t="s">
        <v>54574</v>
      </c>
      <c r="C15342" s="2" t="s">
        <v>54575</v>
      </c>
      <c r="D15342" s="1" t="s">
        <v>9492</v>
      </c>
      <c r="E15342" s="1">
        <v>4316332.0</v>
      </c>
      <c r="F15342" s="1" t="s">
        <v>18</v>
      </c>
      <c r="G15342" s="1" t="s">
        <v>25</v>
      </c>
      <c r="H15342" s="1" t="s">
        <v>106</v>
      </c>
      <c r="I15342" s="1" t="s">
        <v>107</v>
      </c>
      <c r="J15342" s="1" t="s">
        <v>108</v>
      </c>
      <c r="K15342" s="1">
        <v>9.0</v>
      </c>
      <c r="L15342" s="3">
        <v>39614.0</v>
      </c>
      <c r="M15342" s="3">
        <v>39522.0</v>
      </c>
      <c r="N15342" s="3">
        <v>42139.0</v>
      </c>
    </row>
    <row r="15343">
      <c r="A15343" s="1" t="s">
        <v>54576</v>
      </c>
      <c r="B15343" s="1" t="s">
        <v>54577</v>
      </c>
      <c r="C15343" s="2" t="s">
        <v>54578</v>
      </c>
      <c r="D15343" s="1" t="s">
        <v>54579</v>
      </c>
      <c r="E15343" s="1" t="s">
        <v>43</v>
      </c>
      <c r="F15343" s="1" t="s">
        <v>18</v>
      </c>
      <c r="G15343" s="1" t="s">
        <v>25</v>
      </c>
      <c r="H15343" s="1" t="s">
        <v>64</v>
      </c>
      <c r="I15343" s="1" t="s">
        <v>65</v>
      </c>
      <c r="J15343" s="1" t="s">
        <v>66</v>
      </c>
      <c r="K15343" s="1">
        <v>1.0</v>
      </c>
      <c r="L15343" s="3">
        <v>39932.0</v>
      </c>
      <c r="M15343" s="3">
        <v>41121.0</v>
      </c>
      <c r="N15343" s="3">
        <v>41121.0</v>
      </c>
    </row>
    <row r="15344">
      <c r="A15344" s="1" t="s">
        <v>54580</v>
      </c>
      <c r="B15344" s="1" t="s">
        <v>54581</v>
      </c>
      <c r="C15344" s="2" t="s">
        <v>54582</v>
      </c>
      <c r="D15344" s="1" t="s">
        <v>54583</v>
      </c>
      <c r="E15344" s="1">
        <v>7566.0</v>
      </c>
      <c r="F15344" s="1" t="s">
        <v>18</v>
      </c>
      <c r="G15344" s="1" t="s">
        <v>308</v>
      </c>
      <c r="H15344" s="1">
        <v>19.0</v>
      </c>
      <c r="I15344" s="1" t="s">
        <v>54584</v>
      </c>
      <c r="J15344" s="1" t="s">
        <v>54585</v>
      </c>
      <c r="K15344" s="1">
        <v>2.0</v>
      </c>
      <c r="L15344" s="3">
        <v>41499.0</v>
      </c>
      <c r="M15344" s="3">
        <v>41687.0</v>
      </c>
      <c r="N15344" s="3">
        <v>41944.0</v>
      </c>
    </row>
    <row r="15345">
      <c r="A15345" s="1" t="s">
        <v>54586</v>
      </c>
      <c r="B15345" s="1" t="s">
        <v>54587</v>
      </c>
      <c r="C15345" s="2" t="s">
        <v>54588</v>
      </c>
      <c r="D15345" s="1" t="s">
        <v>36</v>
      </c>
      <c r="E15345" s="1" t="s">
        <v>43</v>
      </c>
      <c r="F15345" s="1" t="s">
        <v>18</v>
      </c>
      <c r="K15345" s="1">
        <v>1.0</v>
      </c>
      <c r="M15345" s="3">
        <v>41635.0</v>
      </c>
      <c r="N15345" s="3">
        <v>41635.0</v>
      </c>
    </row>
    <row r="15346">
      <c r="A15346" s="1" t="s">
        <v>54589</v>
      </c>
      <c r="B15346" s="1" t="s">
        <v>54590</v>
      </c>
      <c r="D15346" s="1" t="s">
        <v>9492</v>
      </c>
      <c r="E15346" s="1">
        <v>50000.0</v>
      </c>
      <c r="F15346" s="1" t="s">
        <v>18</v>
      </c>
      <c r="G15346" s="1" t="s">
        <v>479</v>
      </c>
      <c r="I15346" s="1" t="s">
        <v>480</v>
      </c>
      <c r="J15346" s="1" t="s">
        <v>480</v>
      </c>
      <c r="K15346" s="1">
        <v>1.0</v>
      </c>
      <c r="L15346" s="3">
        <v>40544.0</v>
      </c>
      <c r="M15346" s="3">
        <v>40544.0</v>
      </c>
      <c r="N15346" s="3">
        <v>40544.0</v>
      </c>
    </row>
    <row r="15347">
      <c r="A15347" s="1" t="s">
        <v>54591</v>
      </c>
      <c r="B15347" s="1" t="s">
        <v>54592</v>
      </c>
      <c r="C15347" s="2" t="s">
        <v>54593</v>
      </c>
      <c r="D15347" s="1" t="s">
        <v>54594</v>
      </c>
      <c r="E15347" s="1">
        <v>400000.0</v>
      </c>
      <c r="F15347" s="1" t="s">
        <v>18</v>
      </c>
      <c r="G15347" s="1" t="s">
        <v>25</v>
      </c>
      <c r="H15347" s="1" t="s">
        <v>64</v>
      </c>
      <c r="I15347" s="1" t="s">
        <v>65</v>
      </c>
      <c r="J15347" s="1" t="s">
        <v>71</v>
      </c>
      <c r="K15347" s="1">
        <v>2.0</v>
      </c>
      <c r="L15347" s="3">
        <v>41456.0</v>
      </c>
      <c r="M15347" s="3">
        <v>41491.0</v>
      </c>
      <c r="N15347" s="3">
        <v>41806.0</v>
      </c>
    </row>
    <row r="15348">
      <c r="A15348" s="1" t="s">
        <v>54595</v>
      </c>
      <c r="B15348" s="1" t="s">
        <v>54596</v>
      </c>
      <c r="C15348" s="2" t="s">
        <v>54597</v>
      </c>
      <c r="D15348" s="1" t="s">
        <v>357</v>
      </c>
      <c r="E15348" s="1">
        <v>7.0400025E7</v>
      </c>
      <c r="F15348" s="1" t="s">
        <v>18</v>
      </c>
      <c r="G15348" s="1" t="s">
        <v>25</v>
      </c>
      <c r="H15348" s="1" t="s">
        <v>82</v>
      </c>
      <c r="I15348" s="1" t="s">
        <v>3879</v>
      </c>
      <c r="J15348" s="1" t="s">
        <v>3879</v>
      </c>
      <c r="K15348" s="1">
        <v>5.0</v>
      </c>
      <c r="L15348" s="3">
        <v>31048.0</v>
      </c>
      <c r="M15348" s="3">
        <v>40023.0</v>
      </c>
      <c r="N15348" s="3">
        <v>40863.0</v>
      </c>
    </row>
    <row r="15349">
      <c r="A15349" s="1" t="s">
        <v>54598</v>
      </c>
      <c r="B15349" s="1" t="s">
        <v>54599</v>
      </c>
      <c r="C15349" s="2" t="s">
        <v>54600</v>
      </c>
      <c r="D15349" s="1" t="s">
        <v>56</v>
      </c>
      <c r="E15349" s="1">
        <v>1.2731053E7</v>
      </c>
      <c r="F15349" s="1" t="s">
        <v>18</v>
      </c>
      <c r="G15349" s="1" t="s">
        <v>25</v>
      </c>
      <c r="H15349" s="1" t="s">
        <v>135</v>
      </c>
      <c r="I15349" s="1" t="s">
        <v>136</v>
      </c>
      <c r="J15349" s="1" t="s">
        <v>1114</v>
      </c>
      <c r="K15349" s="1">
        <v>4.0</v>
      </c>
      <c r="L15349" s="3">
        <v>38718.0</v>
      </c>
      <c r="M15349" s="3">
        <v>40346.0</v>
      </c>
      <c r="N15349" s="3">
        <v>41837.0</v>
      </c>
    </row>
    <row r="15350">
      <c r="A15350" s="1" t="s">
        <v>54601</v>
      </c>
      <c r="B15350" s="1" t="s">
        <v>54602</v>
      </c>
      <c r="C15350" s="2" t="s">
        <v>54603</v>
      </c>
      <c r="D15350" s="1" t="s">
        <v>181</v>
      </c>
      <c r="E15350" s="1">
        <v>378812.0</v>
      </c>
      <c r="F15350" s="1" t="s">
        <v>18</v>
      </c>
      <c r="G15350" s="1" t="s">
        <v>128</v>
      </c>
      <c r="H15350" s="1" t="s">
        <v>129</v>
      </c>
      <c r="I15350" s="1" t="s">
        <v>130</v>
      </c>
      <c r="J15350" s="1" t="s">
        <v>130</v>
      </c>
      <c r="K15350" s="1">
        <v>1.0</v>
      </c>
      <c r="L15350" s="3">
        <v>40179.0</v>
      </c>
      <c r="M15350" s="3">
        <v>41654.0</v>
      </c>
      <c r="N15350" s="3">
        <v>41654.0</v>
      </c>
    </row>
    <row r="15351">
      <c r="A15351" s="1" t="s">
        <v>54604</v>
      </c>
      <c r="B15351" s="1" t="s">
        <v>54605</v>
      </c>
      <c r="C15351" s="2" t="s">
        <v>54606</v>
      </c>
      <c r="D15351" s="1" t="s">
        <v>54607</v>
      </c>
      <c r="E15351" s="1">
        <v>50000.0</v>
      </c>
      <c r="F15351" s="1" t="s">
        <v>18</v>
      </c>
      <c r="G15351" s="1" t="s">
        <v>25</v>
      </c>
      <c r="H15351" s="1" t="s">
        <v>64</v>
      </c>
      <c r="I15351" s="1" t="s">
        <v>95</v>
      </c>
      <c r="J15351" s="1" t="s">
        <v>95</v>
      </c>
      <c r="K15351" s="1">
        <v>1.0</v>
      </c>
      <c r="L15351" s="3">
        <v>40179.0</v>
      </c>
      <c r="M15351" s="3">
        <v>39814.0</v>
      </c>
      <c r="N15351" s="3">
        <v>39814.0</v>
      </c>
    </row>
    <row r="15352">
      <c r="A15352" s="1" t="s">
        <v>54608</v>
      </c>
      <c r="B15352" s="1" t="s">
        <v>54609</v>
      </c>
      <c r="C15352" s="2" t="s">
        <v>54610</v>
      </c>
      <c r="D15352" s="1" t="s">
        <v>54611</v>
      </c>
      <c r="E15352" s="1" t="s">
        <v>43</v>
      </c>
      <c r="F15352" s="1" t="s">
        <v>18</v>
      </c>
      <c r="K15352" s="1">
        <v>1.0</v>
      </c>
      <c r="L15352" s="3">
        <v>40989.0</v>
      </c>
      <c r="M15352" s="3">
        <v>41468.0</v>
      </c>
      <c r="N15352" s="3">
        <v>41468.0</v>
      </c>
    </row>
    <row r="15353">
      <c r="A15353" s="1" t="s">
        <v>54612</v>
      </c>
      <c r="B15353" s="1" t="s">
        <v>54613</v>
      </c>
      <c r="D15353" s="1" t="s">
        <v>54614</v>
      </c>
      <c r="E15353" s="1">
        <v>375000.0</v>
      </c>
      <c r="F15353" s="1" t="s">
        <v>18</v>
      </c>
      <c r="G15353" s="1" t="s">
        <v>25</v>
      </c>
      <c r="H15353" s="1" t="s">
        <v>106</v>
      </c>
      <c r="I15353" s="1" t="s">
        <v>107</v>
      </c>
      <c r="J15353" s="1" t="s">
        <v>108</v>
      </c>
      <c r="K15353" s="1">
        <v>1.0</v>
      </c>
      <c r="L15353" s="3">
        <v>41275.0</v>
      </c>
      <c r="M15353" s="3">
        <v>41679.0</v>
      </c>
      <c r="N15353" s="3">
        <v>41679.0</v>
      </c>
    </row>
    <row r="15354">
      <c r="A15354" s="1" t="s">
        <v>54615</v>
      </c>
      <c r="B15354" s="1" t="s">
        <v>54616</v>
      </c>
      <c r="C15354" s="2" t="s">
        <v>54617</v>
      </c>
      <c r="D15354" s="1" t="s">
        <v>54618</v>
      </c>
      <c r="E15354" s="1" t="s">
        <v>43</v>
      </c>
      <c r="F15354" s="1" t="s">
        <v>18</v>
      </c>
      <c r="K15354" s="1">
        <v>1.0</v>
      </c>
      <c r="L15354" s="3">
        <v>41949.0</v>
      </c>
      <c r="M15354" s="3">
        <v>41949.0</v>
      </c>
      <c r="N15354" s="3">
        <v>41949.0</v>
      </c>
    </row>
    <row r="15355">
      <c r="A15355" s="1" t="s">
        <v>54619</v>
      </c>
      <c r="B15355" s="1" t="s">
        <v>54620</v>
      </c>
      <c r="C15355" s="2" t="s">
        <v>54621</v>
      </c>
      <c r="D15355" s="1" t="s">
        <v>1003</v>
      </c>
      <c r="E15355" s="1">
        <v>1188427.0</v>
      </c>
      <c r="F15355" s="1" t="s">
        <v>18</v>
      </c>
      <c r="G15355" s="1" t="s">
        <v>650</v>
      </c>
      <c r="H15355" s="1">
        <v>5.0</v>
      </c>
      <c r="I15355" s="1" t="s">
        <v>8349</v>
      </c>
      <c r="J15355" s="1" t="s">
        <v>54622</v>
      </c>
      <c r="K15355" s="1">
        <v>1.0</v>
      </c>
      <c r="L15355" s="3">
        <v>39814.0</v>
      </c>
      <c r="M15355" s="3">
        <v>41275.0</v>
      </c>
      <c r="N15355" s="3">
        <v>41275.0</v>
      </c>
    </row>
    <row r="15356">
      <c r="A15356" s="1" t="s">
        <v>54623</v>
      </c>
      <c r="B15356" s="1" t="s">
        <v>54624</v>
      </c>
      <c r="C15356" s="2" t="s">
        <v>54625</v>
      </c>
      <c r="D15356" s="1" t="s">
        <v>54626</v>
      </c>
      <c r="E15356" s="1">
        <v>3.66681E8</v>
      </c>
      <c r="F15356" s="1" t="s">
        <v>18</v>
      </c>
      <c r="G15356" s="1" t="s">
        <v>552</v>
      </c>
      <c r="H15356" s="1">
        <v>56.0</v>
      </c>
      <c r="I15356" s="1" t="s">
        <v>2552</v>
      </c>
      <c r="J15356" s="1" t="s">
        <v>2552</v>
      </c>
      <c r="K15356" s="1">
        <v>1.0</v>
      </c>
      <c r="L15356" s="3">
        <v>30682.0</v>
      </c>
      <c r="M15356" s="3">
        <v>41717.0</v>
      </c>
      <c r="N15356" s="3">
        <v>41717.0</v>
      </c>
    </row>
    <row r="15357">
      <c r="A15357" s="1" t="s">
        <v>54627</v>
      </c>
      <c r="B15357" s="1" t="s">
        <v>54628</v>
      </c>
      <c r="C15357" s="2" t="s">
        <v>54629</v>
      </c>
      <c r="D15357" s="1" t="s">
        <v>54630</v>
      </c>
      <c r="E15357" s="1">
        <v>533444.2897456</v>
      </c>
      <c r="F15357" s="1" t="s">
        <v>18</v>
      </c>
      <c r="G15357" s="1" t="s">
        <v>1062</v>
      </c>
      <c r="H15357" s="1">
        <v>7.0</v>
      </c>
      <c r="I15357" s="1" t="s">
        <v>10875</v>
      </c>
      <c r="J15357" s="1" t="s">
        <v>10875</v>
      </c>
      <c r="K15357" s="1">
        <v>2.0</v>
      </c>
      <c r="M15357" s="3">
        <v>41708.0</v>
      </c>
      <c r="N15357" s="3">
        <v>42342.0</v>
      </c>
    </row>
    <row r="15358">
      <c r="A15358" s="1" t="s">
        <v>54631</v>
      </c>
      <c r="B15358" s="1" t="s">
        <v>54632</v>
      </c>
      <c r="C15358" s="2" t="s">
        <v>54633</v>
      </c>
      <c r="D15358" s="1" t="s">
        <v>54634</v>
      </c>
      <c r="E15358" s="1">
        <v>1.65E8</v>
      </c>
      <c r="F15358" s="1" t="s">
        <v>18</v>
      </c>
      <c r="G15358" s="1" t="s">
        <v>57</v>
      </c>
      <c r="H15358" s="1" t="s">
        <v>202</v>
      </c>
      <c r="I15358" s="1" t="s">
        <v>203</v>
      </c>
      <c r="J15358" s="1" t="s">
        <v>15550</v>
      </c>
      <c r="K15358" s="1">
        <v>2.0</v>
      </c>
      <c r="L15358" s="3">
        <v>36161.0</v>
      </c>
      <c r="M15358" s="3">
        <v>41156.0</v>
      </c>
      <c r="N15358" s="3">
        <v>41864.0</v>
      </c>
    </row>
    <row r="15359">
      <c r="A15359" s="1" t="s">
        <v>54635</v>
      </c>
      <c r="B15359" s="1" t="s">
        <v>54636</v>
      </c>
      <c r="C15359" s="2" t="s">
        <v>54637</v>
      </c>
      <c r="D15359" s="1" t="s">
        <v>94</v>
      </c>
      <c r="E15359" s="1">
        <v>677000.0</v>
      </c>
      <c r="F15359" s="1" t="s">
        <v>18</v>
      </c>
      <c r="G15359" s="1" t="s">
        <v>25</v>
      </c>
      <c r="H15359" s="1" t="s">
        <v>485</v>
      </c>
      <c r="I15359" s="1" t="s">
        <v>486</v>
      </c>
      <c r="J15359" s="1" t="s">
        <v>1787</v>
      </c>
      <c r="K15359" s="1">
        <v>2.0</v>
      </c>
      <c r="L15359" s="3">
        <v>38718.0</v>
      </c>
      <c r="M15359" s="3">
        <v>40218.0</v>
      </c>
      <c r="N15359" s="3">
        <v>40953.0</v>
      </c>
    </row>
    <row r="15360">
      <c r="A15360" s="1" t="s">
        <v>54638</v>
      </c>
      <c r="B15360" s="1" t="s">
        <v>54639</v>
      </c>
      <c r="C15360" s="2" t="s">
        <v>54640</v>
      </c>
      <c r="D15360" s="1" t="s">
        <v>54641</v>
      </c>
      <c r="E15360" s="1" t="s">
        <v>43</v>
      </c>
      <c r="F15360" s="1" t="s">
        <v>18</v>
      </c>
      <c r="K15360" s="1">
        <v>1.0</v>
      </c>
      <c r="L15360" s="3">
        <v>40026.0</v>
      </c>
      <c r="M15360" s="3">
        <v>40026.0</v>
      </c>
      <c r="N15360" s="3">
        <v>40026.0</v>
      </c>
    </row>
    <row r="15361">
      <c r="A15361" s="1" t="s">
        <v>54642</v>
      </c>
      <c r="B15361" s="1" t="s">
        <v>54643</v>
      </c>
      <c r="C15361" s="2" t="s">
        <v>54644</v>
      </c>
      <c r="D15361" s="1" t="s">
        <v>54645</v>
      </c>
      <c r="E15361" s="1">
        <v>1600000.0</v>
      </c>
      <c r="F15361" s="1" t="s">
        <v>18</v>
      </c>
      <c r="G15361" s="1" t="s">
        <v>347</v>
      </c>
      <c r="H15361" s="1">
        <v>7.0</v>
      </c>
      <c r="I15361" s="1" t="s">
        <v>762</v>
      </c>
      <c r="J15361" s="1" t="s">
        <v>762</v>
      </c>
      <c r="K15361" s="1">
        <v>1.0</v>
      </c>
      <c r="L15361" s="3">
        <v>41275.0</v>
      </c>
      <c r="M15361" s="3">
        <v>42339.0</v>
      </c>
      <c r="N15361" s="3">
        <v>42339.0</v>
      </c>
    </row>
    <row r="15362">
      <c r="A15362" s="1" t="s">
        <v>54646</v>
      </c>
      <c r="B15362" s="1" t="s">
        <v>54647</v>
      </c>
      <c r="C15362" s="2" t="s">
        <v>54648</v>
      </c>
      <c r="D15362" s="1" t="s">
        <v>42</v>
      </c>
      <c r="E15362" s="1" t="s">
        <v>43</v>
      </c>
      <c r="F15362" s="1" t="s">
        <v>18</v>
      </c>
      <c r="K15362" s="1">
        <v>1.0</v>
      </c>
      <c r="L15362" s="3">
        <v>41176.0</v>
      </c>
      <c r="M15362" s="3">
        <v>41275.0</v>
      </c>
      <c r="N15362" s="3">
        <v>41275.0</v>
      </c>
    </row>
    <row r="15363">
      <c r="A15363" s="1" t="s">
        <v>54649</v>
      </c>
      <c r="B15363" s="2" t="s">
        <v>54650</v>
      </c>
      <c r="C15363" s="2" t="s">
        <v>54651</v>
      </c>
      <c r="D15363" s="1" t="s">
        <v>54652</v>
      </c>
      <c r="E15363" s="1">
        <v>100000.0</v>
      </c>
      <c r="F15363" s="1" t="s">
        <v>18</v>
      </c>
      <c r="G15363" s="1" t="s">
        <v>2906</v>
      </c>
      <c r="H15363" s="1">
        <v>78.0</v>
      </c>
      <c r="I15363" s="1" t="s">
        <v>2907</v>
      </c>
      <c r="J15363" s="1" t="s">
        <v>2907</v>
      </c>
      <c r="K15363" s="1">
        <v>1.0</v>
      </c>
      <c r="L15363" s="3">
        <v>42005.0</v>
      </c>
      <c r="M15363" s="3">
        <v>42005.0</v>
      </c>
      <c r="N15363" s="3">
        <v>42005.0</v>
      </c>
    </row>
    <row r="15364">
      <c r="A15364" s="1" t="s">
        <v>54653</v>
      </c>
      <c r="B15364" s="1" t="s">
        <v>54654</v>
      </c>
      <c r="C15364" s="2" t="s">
        <v>54655</v>
      </c>
      <c r="D15364" s="1" t="s">
        <v>54656</v>
      </c>
      <c r="E15364" s="1">
        <v>86625.0</v>
      </c>
      <c r="F15364" s="1" t="s">
        <v>18</v>
      </c>
      <c r="G15364" s="1" t="s">
        <v>25</v>
      </c>
      <c r="H15364" s="1" t="s">
        <v>64</v>
      </c>
      <c r="I15364" s="1" t="s">
        <v>65</v>
      </c>
      <c r="J15364" s="1" t="s">
        <v>71</v>
      </c>
      <c r="K15364" s="1">
        <v>1.0</v>
      </c>
      <c r="L15364" s="3">
        <v>39448.0</v>
      </c>
      <c r="M15364" s="3">
        <v>41319.0</v>
      </c>
      <c r="N15364" s="3">
        <v>41319.0</v>
      </c>
    </row>
    <row r="15365">
      <c r="A15365" s="1" t="s">
        <v>54657</v>
      </c>
      <c r="B15365" s="1" t="s">
        <v>54658</v>
      </c>
      <c r="C15365" s="2" t="s">
        <v>54659</v>
      </c>
      <c r="D15365" s="1" t="s">
        <v>17306</v>
      </c>
      <c r="E15365" s="1">
        <v>460180.0</v>
      </c>
      <c r="F15365" s="1" t="s">
        <v>18</v>
      </c>
      <c r="G15365" s="1" t="s">
        <v>552</v>
      </c>
      <c r="H15365" s="1">
        <v>56.0</v>
      </c>
      <c r="I15365" s="1" t="s">
        <v>2552</v>
      </c>
      <c r="J15365" s="1" t="s">
        <v>2552</v>
      </c>
      <c r="K15365" s="1">
        <v>1.0</v>
      </c>
      <c r="L15365" s="3">
        <v>40544.0</v>
      </c>
      <c r="M15365" s="3">
        <v>41014.0</v>
      </c>
      <c r="N15365" s="3">
        <v>41014.0</v>
      </c>
    </row>
    <row r="15366">
      <c r="A15366" s="1" t="s">
        <v>54660</v>
      </c>
      <c r="B15366" s="1" t="s">
        <v>54661</v>
      </c>
      <c r="C15366" s="2" t="s">
        <v>54662</v>
      </c>
      <c r="D15366" s="1" t="s">
        <v>181</v>
      </c>
      <c r="E15366" s="1">
        <v>18193.0</v>
      </c>
      <c r="F15366" s="1" t="s">
        <v>18</v>
      </c>
      <c r="G15366" s="1" t="s">
        <v>128</v>
      </c>
      <c r="H15366" s="1" t="s">
        <v>129</v>
      </c>
      <c r="I15366" s="1" t="s">
        <v>130</v>
      </c>
      <c r="J15366" s="1" t="s">
        <v>130</v>
      </c>
      <c r="K15366" s="1">
        <v>1.0</v>
      </c>
      <c r="L15366" s="3">
        <v>41275.0</v>
      </c>
      <c r="M15366" s="3">
        <v>41355.0</v>
      </c>
      <c r="N15366" s="3">
        <v>41355.0</v>
      </c>
    </row>
    <row r="15367">
      <c r="A15367" s="1" t="s">
        <v>54663</v>
      </c>
      <c r="B15367" s="1" t="s">
        <v>54664</v>
      </c>
      <c r="C15367" s="2" t="s">
        <v>54665</v>
      </c>
      <c r="D15367" s="1" t="s">
        <v>54666</v>
      </c>
      <c r="E15367" s="1">
        <v>280000.0</v>
      </c>
      <c r="F15367" s="1" t="s">
        <v>18</v>
      </c>
      <c r="G15367" s="1" t="s">
        <v>1138</v>
      </c>
      <c r="H15367" s="1">
        <v>15.0</v>
      </c>
      <c r="I15367" s="1" t="s">
        <v>4021</v>
      </c>
      <c r="J15367" s="1" t="s">
        <v>7868</v>
      </c>
      <c r="K15367" s="1">
        <v>3.0</v>
      </c>
      <c r="L15367" s="3">
        <v>40544.0</v>
      </c>
      <c r="M15367" s="3">
        <v>40532.0</v>
      </c>
      <c r="N15367" s="3">
        <v>40949.0</v>
      </c>
    </row>
    <row r="15368">
      <c r="A15368" s="1" t="s">
        <v>54667</v>
      </c>
      <c r="B15368" s="1" t="s">
        <v>54668</v>
      </c>
      <c r="C15368" s="2" t="s">
        <v>54669</v>
      </c>
      <c r="D15368" s="1" t="s">
        <v>42</v>
      </c>
      <c r="E15368" s="1">
        <v>4156680.0</v>
      </c>
      <c r="F15368" s="1" t="s">
        <v>113</v>
      </c>
      <c r="G15368" s="1" t="s">
        <v>165</v>
      </c>
      <c r="H15368" s="1" t="s">
        <v>166</v>
      </c>
      <c r="I15368" s="1" t="s">
        <v>167</v>
      </c>
      <c r="J15368" s="1" t="s">
        <v>167</v>
      </c>
      <c r="K15368" s="1">
        <v>2.0</v>
      </c>
      <c r="M15368" s="3">
        <v>38353.0</v>
      </c>
      <c r="N15368" s="3">
        <v>39745.0</v>
      </c>
    </row>
    <row r="15369">
      <c r="A15369" s="1" t="s">
        <v>54670</v>
      </c>
      <c r="B15369" s="1" t="s">
        <v>54671</v>
      </c>
      <c r="C15369" s="2" t="s">
        <v>54672</v>
      </c>
      <c r="D15369" s="1" t="s">
        <v>54673</v>
      </c>
      <c r="E15369" s="1" t="s">
        <v>43</v>
      </c>
      <c r="F15369" s="1" t="s">
        <v>18</v>
      </c>
      <c r="G15369" s="1" t="s">
        <v>25</v>
      </c>
      <c r="H15369" s="1" t="s">
        <v>44</v>
      </c>
      <c r="I15369" s="1" t="s">
        <v>282</v>
      </c>
      <c r="J15369" s="1" t="s">
        <v>282</v>
      </c>
      <c r="K15369" s="1">
        <v>2.0</v>
      </c>
      <c r="L15369" s="3">
        <v>40422.0</v>
      </c>
      <c r="M15369" s="3">
        <v>41456.0</v>
      </c>
      <c r="N15369" s="3">
        <v>41746.0</v>
      </c>
    </row>
    <row r="15370">
      <c r="A15370" s="1" t="s">
        <v>54674</v>
      </c>
      <c r="B15370" s="1" t="s">
        <v>54675</v>
      </c>
      <c r="C15370" s="2" t="s">
        <v>54676</v>
      </c>
      <c r="D15370" s="1" t="s">
        <v>1401</v>
      </c>
      <c r="E15370" s="1">
        <v>2.6249976E7</v>
      </c>
      <c r="F15370" s="1" t="s">
        <v>113</v>
      </c>
      <c r="G15370" s="1" t="s">
        <v>25</v>
      </c>
      <c r="H15370" s="1" t="s">
        <v>158</v>
      </c>
      <c r="I15370" s="1" t="s">
        <v>244</v>
      </c>
      <c r="J15370" s="1" t="s">
        <v>17135</v>
      </c>
      <c r="K15370" s="1">
        <v>5.0</v>
      </c>
      <c r="L15370" s="3">
        <v>38718.0</v>
      </c>
      <c r="M15370" s="3">
        <v>39293.0</v>
      </c>
      <c r="N15370" s="3">
        <v>40893.0</v>
      </c>
    </row>
    <row r="15371">
      <c r="A15371" s="1" t="s">
        <v>54677</v>
      </c>
      <c r="B15371" s="1" t="s">
        <v>54678</v>
      </c>
      <c r="C15371" s="2" t="s">
        <v>54679</v>
      </c>
      <c r="D15371" s="1" t="s">
        <v>54680</v>
      </c>
      <c r="E15371" s="1">
        <v>3223444.0</v>
      </c>
      <c r="F15371" s="1" t="s">
        <v>18</v>
      </c>
      <c r="G15371" s="1" t="s">
        <v>128</v>
      </c>
      <c r="H15371" s="1" t="s">
        <v>129</v>
      </c>
      <c r="I15371" s="1" t="s">
        <v>130</v>
      </c>
      <c r="J15371" s="1" t="s">
        <v>130</v>
      </c>
      <c r="K15371" s="1">
        <v>7.0</v>
      </c>
      <c r="L15371" s="3">
        <v>41128.0</v>
      </c>
      <c r="M15371" s="3">
        <v>41072.0</v>
      </c>
      <c r="N15371" s="3">
        <v>42262.0</v>
      </c>
    </row>
    <row r="15372">
      <c r="A15372" s="1" t="s">
        <v>54681</v>
      </c>
      <c r="B15372" s="1" t="s">
        <v>54682</v>
      </c>
      <c r="D15372" s="1" t="s">
        <v>54683</v>
      </c>
      <c r="E15372" s="1">
        <v>1.4E7</v>
      </c>
      <c r="F15372" s="1" t="s">
        <v>18</v>
      </c>
      <c r="G15372" s="1" t="s">
        <v>25</v>
      </c>
      <c r="H15372" s="1" t="s">
        <v>158</v>
      </c>
      <c r="I15372" s="1" t="s">
        <v>244</v>
      </c>
      <c r="J15372" s="1" t="s">
        <v>327</v>
      </c>
      <c r="K15372" s="1">
        <v>1.0</v>
      </c>
      <c r="L15372" s="3">
        <v>42005.0</v>
      </c>
      <c r="M15372" s="3">
        <v>42304.0</v>
      </c>
      <c r="N15372" s="3">
        <v>42304.0</v>
      </c>
    </row>
    <row r="15373">
      <c r="A15373" s="1" t="s">
        <v>54684</v>
      </c>
      <c r="B15373" s="1" t="s">
        <v>54685</v>
      </c>
      <c r="C15373" s="2" t="s">
        <v>54686</v>
      </c>
      <c r="D15373" s="1" t="s">
        <v>54687</v>
      </c>
      <c r="E15373" s="1">
        <v>681350.0</v>
      </c>
      <c r="F15373" s="1" t="s">
        <v>207</v>
      </c>
      <c r="K15373" s="1">
        <v>1.0</v>
      </c>
      <c r="L15373" s="3">
        <v>40148.0</v>
      </c>
      <c r="M15373" s="3">
        <v>40848.0</v>
      </c>
      <c r="N15373" s="3">
        <v>40848.0</v>
      </c>
    </row>
    <row r="15374">
      <c r="A15374" s="1" t="s">
        <v>54688</v>
      </c>
      <c r="B15374" s="1" t="s">
        <v>54689</v>
      </c>
      <c r="C15374" s="2" t="s">
        <v>54690</v>
      </c>
      <c r="D15374" s="1" t="s">
        <v>2326</v>
      </c>
      <c r="E15374" s="1">
        <v>1929900.0</v>
      </c>
      <c r="F15374" s="1" t="s">
        <v>18</v>
      </c>
      <c r="G15374" s="1" t="s">
        <v>276</v>
      </c>
      <c r="H15374" s="1">
        <v>17.0</v>
      </c>
      <c r="I15374" s="1" t="s">
        <v>464</v>
      </c>
      <c r="J15374" s="1" t="s">
        <v>464</v>
      </c>
      <c r="K15374" s="1">
        <v>2.0</v>
      </c>
      <c r="L15374" s="3">
        <v>40848.0</v>
      </c>
      <c r="M15374" s="3">
        <v>41349.0</v>
      </c>
      <c r="N15374" s="3">
        <v>41654.0</v>
      </c>
    </row>
    <row r="15375">
      <c r="A15375" s="1" t="s">
        <v>54691</v>
      </c>
      <c r="B15375" s="1" t="s">
        <v>54692</v>
      </c>
      <c r="C15375" s="2" t="s">
        <v>54693</v>
      </c>
      <c r="D15375" s="1" t="s">
        <v>4989</v>
      </c>
      <c r="E15375" s="1">
        <v>900000.0</v>
      </c>
      <c r="F15375" s="1" t="s">
        <v>18</v>
      </c>
      <c r="G15375" s="1" t="s">
        <v>25</v>
      </c>
      <c r="H15375" s="1" t="s">
        <v>64</v>
      </c>
      <c r="I15375" s="1" t="s">
        <v>65</v>
      </c>
      <c r="J15375" s="1" t="s">
        <v>71</v>
      </c>
      <c r="K15375" s="1">
        <v>3.0</v>
      </c>
      <c r="L15375" s="3">
        <v>40544.0</v>
      </c>
      <c r="M15375" s="3">
        <v>40760.0</v>
      </c>
      <c r="N15375" s="3">
        <v>41179.0</v>
      </c>
    </row>
    <row r="15376">
      <c r="A15376" s="1" t="s">
        <v>54694</v>
      </c>
      <c r="B15376" s="1" t="s">
        <v>54695</v>
      </c>
      <c r="C15376" s="2" t="s">
        <v>54696</v>
      </c>
      <c r="D15376" s="1" t="s">
        <v>275</v>
      </c>
      <c r="E15376" s="1">
        <v>236887.192115513</v>
      </c>
      <c r="F15376" s="1" t="s">
        <v>18</v>
      </c>
      <c r="G15376" s="1" t="s">
        <v>650</v>
      </c>
      <c r="H15376" s="1">
        <v>12.0</v>
      </c>
      <c r="I15376" s="1" t="s">
        <v>8349</v>
      </c>
      <c r="J15376" s="1" t="s">
        <v>54697</v>
      </c>
      <c r="K15376" s="1">
        <v>1.0</v>
      </c>
      <c r="M15376" s="3">
        <v>42304.0</v>
      </c>
      <c r="N15376" s="3">
        <v>42304.0</v>
      </c>
    </row>
    <row r="15377">
      <c r="A15377" s="1" t="s">
        <v>54698</v>
      </c>
      <c r="B15377" s="2" t="s">
        <v>54699</v>
      </c>
      <c r="C15377" s="2" t="s">
        <v>54700</v>
      </c>
      <c r="D15377" s="1" t="s">
        <v>54701</v>
      </c>
      <c r="E15377" s="1">
        <v>2.91E8</v>
      </c>
      <c r="F15377" s="1" t="s">
        <v>18</v>
      </c>
      <c r="G15377" s="1" t="s">
        <v>25</v>
      </c>
      <c r="H15377" s="1" t="s">
        <v>89</v>
      </c>
      <c r="I15377" s="1" t="s">
        <v>589</v>
      </c>
      <c r="J15377" s="1" t="s">
        <v>589</v>
      </c>
      <c r="K15377" s="1">
        <v>2.0</v>
      </c>
      <c r="L15377" s="3">
        <v>36161.0</v>
      </c>
      <c r="M15377" s="3">
        <v>40989.0</v>
      </c>
      <c r="N15377" s="3">
        <v>42073.0</v>
      </c>
    </row>
    <row r="15378">
      <c r="A15378" s="1" t="s">
        <v>54702</v>
      </c>
      <c r="B15378" s="2" t="s">
        <v>54703</v>
      </c>
      <c r="C15378" s="2" t="s">
        <v>54704</v>
      </c>
      <c r="D15378" s="1" t="s">
        <v>1289</v>
      </c>
      <c r="E15378" s="1">
        <v>48000.0</v>
      </c>
      <c r="F15378" s="1" t="s">
        <v>18</v>
      </c>
      <c r="G15378" s="1" t="s">
        <v>76</v>
      </c>
      <c r="H15378" s="1">
        <v>12.0</v>
      </c>
      <c r="I15378" s="1" t="s">
        <v>77</v>
      </c>
      <c r="J15378" s="1" t="s">
        <v>77</v>
      </c>
      <c r="K15378" s="1">
        <v>2.0</v>
      </c>
      <c r="L15378" s="3">
        <v>41685.0</v>
      </c>
      <c r="M15378" s="3">
        <v>41821.0</v>
      </c>
      <c r="N15378" s="3">
        <v>42156.0</v>
      </c>
    </row>
    <row r="15379">
      <c r="A15379" s="1" t="s">
        <v>54705</v>
      </c>
      <c r="B15379" s="1" t="s">
        <v>54706</v>
      </c>
      <c r="C15379" s="2" t="s">
        <v>54707</v>
      </c>
      <c r="D15379" s="1" t="s">
        <v>54708</v>
      </c>
      <c r="E15379" s="1">
        <v>4425000.0</v>
      </c>
      <c r="F15379" s="1" t="s">
        <v>18</v>
      </c>
      <c r="G15379" s="1" t="s">
        <v>25</v>
      </c>
      <c r="H15379" s="1" t="s">
        <v>1080</v>
      </c>
      <c r="I15379" s="1" t="s">
        <v>1081</v>
      </c>
      <c r="J15379" s="1" t="s">
        <v>54709</v>
      </c>
      <c r="K15379" s="1">
        <v>1.0</v>
      </c>
      <c r="L15379" s="3">
        <v>38718.0</v>
      </c>
      <c r="M15379" s="3">
        <v>39994.0</v>
      </c>
      <c r="N15379" s="3">
        <v>39994.0</v>
      </c>
    </row>
    <row r="15380">
      <c r="A15380" s="1" t="s">
        <v>54710</v>
      </c>
      <c r="B15380" s="1" t="s">
        <v>54711</v>
      </c>
      <c r="C15380" s="2" t="s">
        <v>54712</v>
      </c>
      <c r="D15380" s="1" t="s">
        <v>54713</v>
      </c>
      <c r="E15380" s="1">
        <v>1.85E7</v>
      </c>
      <c r="F15380" s="1" t="s">
        <v>113</v>
      </c>
      <c r="G15380" s="1" t="s">
        <v>25</v>
      </c>
      <c r="H15380" s="1" t="s">
        <v>64</v>
      </c>
      <c r="I15380" s="1" t="s">
        <v>95</v>
      </c>
      <c r="J15380" s="1" t="s">
        <v>95</v>
      </c>
      <c r="K15380" s="1">
        <v>1.0</v>
      </c>
      <c r="L15380" s="3">
        <v>36161.0</v>
      </c>
      <c r="M15380" s="3">
        <v>39470.0</v>
      </c>
      <c r="N15380" s="3">
        <v>39470.0</v>
      </c>
    </row>
    <row r="15381">
      <c r="A15381" s="1" t="s">
        <v>54714</v>
      </c>
      <c r="B15381" s="1" t="s">
        <v>54715</v>
      </c>
      <c r="C15381" s="2" t="s">
        <v>54716</v>
      </c>
      <c r="D15381" s="1" t="s">
        <v>42</v>
      </c>
      <c r="E15381" s="1">
        <v>1.65E7</v>
      </c>
      <c r="F15381" s="1" t="s">
        <v>18</v>
      </c>
      <c r="G15381" s="1" t="s">
        <v>57</v>
      </c>
      <c r="H15381" s="1" t="s">
        <v>202</v>
      </c>
      <c r="I15381" s="1" t="s">
        <v>203</v>
      </c>
      <c r="J15381" s="1" t="s">
        <v>25186</v>
      </c>
      <c r="K15381" s="1">
        <v>2.0</v>
      </c>
      <c r="L15381" s="3">
        <v>37622.0</v>
      </c>
      <c r="M15381" s="3">
        <v>38593.0</v>
      </c>
      <c r="N15381" s="3">
        <v>39330.0</v>
      </c>
    </row>
    <row r="15382">
      <c r="A15382" s="1" t="s">
        <v>54717</v>
      </c>
      <c r="B15382" s="1" t="s">
        <v>54718</v>
      </c>
      <c r="C15382" s="2" t="s">
        <v>54719</v>
      </c>
      <c r="D15382" s="1" t="s">
        <v>50</v>
      </c>
      <c r="E15382" s="1">
        <v>1.2E7</v>
      </c>
      <c r="F15382" s="1" t="s">
        <v>18</v>
      </c>
      <c r="G15382" s="1" t="s">
        <v>25</v>
      </c>
      <c r="H15382" s="1" t="s">
        <v>1234</v>
      </c>
      <c r="I15382" s="1" t="s">
        <v>1235</v>
      </c>
      <c r="J15382" s="1" t="s">
        <v>1442</v>
      </c>
      <c r="K15382" s="1">
        <v>1.0</v>
      </c>
      <c r="M15382" s="3">
        <v>38834.0</v>
      </c>
      <c r="N15382" s="3">
        <v>38834.0</v>
      </c>
    </row>
    <row r="15383">
      <c r="A15383" s="1" t="s">
        <v>54720</v>
      </c>
      <c r="B15383" s="1" t="s">
        <v>54721</v>
      </c>
      <c r="C15383" s="2" t="s">
        <v>54722</v>
      </c>
      <c r="D15383" s="1" t="s">
        <v>56</v>
      </c>
      <c r="E15383" s="1">
        <v>4709879.0</v>
      </c>
      <c r="F15383" s="1" t="s">
        <v>18</v>
      </c>
      <c r="G15383" s="1" t="s">
        <v>128</v>
      </c>
      <c r="H15383" s="1" t="s">
        <v>9513</v>
      </c>
      <c r="I15383" s="1" t="s">
        <v>130</v>
      </c>
      <c r="J15383" s="1" t="s">
        <v>9514</v>
      </c>
      <c r="K15383" s="1">
        <v>1.0</v>
      </c>
      <c r="L15383" s="3">
        <v>35065.0</v>
      </c>
      <c r="M15383" s="3">
        <v>41855.0</v>
      </c>
      <c r="N15383" s="3">
        <v>41855.0</v>
      </c>
    </row>
    <row r="15384">
      <c r="A15384" s="1" t="s">
        <v>54723</v>
      </c>
      <c r="B15384" s="1" t="s">
        <v>54724</v>
      </c>
      <c r="C15384" s="2" t="s">
        <v>54725</v>
      </c>
      <c r="D15384" s="1" t="s">
        <v>54726</v>
      </c>
      <c r="E15384" s="1">
        <v>100000.0</v>
      </c>
      <c r="F15384" s="1" t="s">
        <v>113</v>
      </c>
      <c r="K15384" s="1">
        <v>1.0</v>
      </c>
      <c r="L15384" s="3">
        <v>40360.0</v>
      </c>
      <c r="M15384" s="3">
        <v>40589.0</v>
      </c>
      <c r="N15384" s="3">
        <v>40589.0</v>
      </c>
    </row>
    <row r="15385">
      <c r="A15385" s="1" t="s">
        <v>54727</v>
      </c>
      <c r="B15385" s="1" t="s">
        <v>54728</v>
      </c>
      <c r="C15385" s="2" t="s">
        <v>54729</v>
      </c>
      <c r="D15385" s="1" t="s">
        <v>357</v>
      </c>
      <c r="E15385" s="1">
        <v>50000.0</v>
      </c>
      <c r="F15385" s="1" t="s">
        <v>18</v>
      </c>
      <c r="G15385" s="1" t="s">
        <v>25</v>
      </c>
      <c r="H15385" s="1" t="s">
        <v>286</v>
      </c>
      <c r="I15385" s="1" t="s">
        <v>578</v>
      </c>
      <c r="J15385" s="1" t="s">
        <v>6366</v>
      </c>
      <c r="K15385" s="1">
        <v>1.0</v>
      </c>
      <c r="M15385" s="3">
        <v>38911.0</v>
      </c>
      <c r="N15385" s="3">
        <v>38911.0</v>
      </c>
    </row>
    <row r="15386">
      <c r="A15386" s="1" t="s">
        <v>54730</v>
      </c>
      <c r="B15386" s="1" t="s">
        <v>54731</v>
      </c>
      <c r="C15386" s="2" t="s">
        <v>54732</v>
      </c>
      <c r="D15386" s="1" t="s">
        <v>63</v>
      </c>
      <c r="E15386" s="1">
        <v>80221.0</v>
      </c>
      <c r="F15386" s="1" t="s">
        <v>113</v>
      </c>
      <c r="G15386" s="1" t="s">
        <v>25</v>
      </c>
      <c r="H15386" s="1" t="s">
        <v>64</v>
      </c>
      <c r="I15386" s="1" t="s">
        <v>1221</v>
      </c>
      <c r="J15386" s="1" t="s">
        <v>54733</v>
      </c>
      <c r="K15386" s="1">
        <v>4.0</v>
      </c>
      <c r="M15386" s="3">
        <v>39904.0</v>
      </c>
      <c r="N15386" s="3">
        <v>41767.0</v>
      </c>
    </row>
    <row r="15387">
      <c r="A15387" s="1" t="s">
        <v>54734</v>
      </c>
      <c r="B15387" s="1" t="s">
        <v>54735</v>
      </c>
      <c r="C15387" s="2" t="s">
        <v>54736</v>
      </c>
      <c r="D15387" s="1" t="s">
        <v>1503</v>
      </c>
      <c r="E15387" s="1">
        <v>1700000.0</v>
      </c>
      <c r="F15387" s="1" t="s">
        <v>18</v>
      </c>
      <c r="G15387" s="1" t="s">
        <v>366</v>
      </c>
      <c r="H15387" s="1">
        <v>26.0</v>
      </c>
      <c r="I15387" s="1" t="s">
        <v>367</v>
      </c>
      <c r="J15387" s="1" t="s">
        <v>367</v>
      </c>
      <c r="K15387" s="1">
        <v>1.0</v>
      </c>
      <c r="M15387" s="3">
        <v>42069.0</v>
      </c>
      <c r="N15387" s="3">
        <v>42069.0</v>
      </c>
    </row>
    <row r="15388">
      <c r="A15388" s="1" t="s">
        <v>54737</v>
      </c>
      <c r="B15388" s="1" t="s">
        <v>54738</v>
      </c>
      <c r="C15388" s="2" t="s">
        <v>54739</v>
      </c>
      <c r="D15388" s="1" t="s">
        <v>766</v>
      </c>
      <c r="E15388" s="1" t="s">
        <v>43</v>
      </c>
      <c r="F15388" s="1" t="s">
        <v>18</v>
      </c>
      <c r="K15388" s="1">
        <v>1.0</v>
      </c>
      <c r="M15388" s="3">
        <v>41579.0</v>
      </c>
      <c r="N15388" s="3">
        <v>41579.0</v>
      </c>
    </row>
    <row r="15389">
      <c r="A15389" s="1" t="s">
        <v>54740</v>
      </c>
      <c r="B15389" s="1" t="s">
        <v>54741</v>
      </c>
      <c r="C15389" s="2" t="s">
        <v>54742</v>
      </c>
      <c r="D15389" s="1" t="s">
        <v>54743</v>
      </c>
      <c r="E15389" s="1">
        <v>100000.0</v>
      </c>
      <c r="F15389" s="1" t="s">
        <v>18</v>
      </c>
      <c r="G15389" s="1" t="s">
        <v>25</v>
      </c>
      <c r="H15389" s="1" t="s">
        <v>64</v>
      </c>
      <c r="I15389" s="1" t="s">
        <v>65</v>
      </c>
      <c r="J15389" s="1" t="s">
        <v>71</v>
      </c>
      <c r="K15389" s="1">
        <v>1.0</v>
      </c>
      <c r="L15389" s="3">
        <v>41640.0</v>
      </c>
      <c r="M15389" s="3">
        <v>42005.0</v>
      </c>
      <c r="N15389" s="3">
        <v>42005.0</v>
      </c>
    </row>
    <row r="15390">
      <c r="A15390" s="1" t="s">
        <v>54744</v>
      </c>
      <c r="B15390" s="1" t="s">
        <v>54745</v>
      </c>
      <c r="C15390" s="2" t="s">
        <v>54746</v>
      </c>
      <c r="D15390" s="1" t="s">
        <v>357</v>
      </c>
      <c r="E15390" s="1">
        <v>475000.0</v>
      </c>
      <c r="F15390" s="1" t="s">
        <v>18</v>
      </c>
      <c r="G15390" s="1" t="s">
        <v>25</v>
      </c>
      <c r="H15390" s="1" t="s">
        <v>808</v>
      </c>
      <c r="I15390" s="1" t="s">
        <v>809</v>
      </c>
      <c r="J15390" s="1" t="s">
        <v>810</v>
      </c>
      <c r="K15390" s="1">
        <v>1.0</v>
      </c>
      <c r="L15390" s="3">
        <v>37987.0</v>
      </c>
      <c r="M15390" s="3">
        <v>39917.0</v>
      </c>
      <c r="N15390" s="3">
        <v>39917.0</v>
      </c>
    </row>
    <row r="15391">
      <c r="A15391" s="1" t="s">
        <v>54747</v>
      </c>
      <c r="B15391" s="1" t="s">
        <v>54748</v>
      </c>
      <c r="C15391" s="2" t="s">
        <v>54749</v>
      </c>
      <c r="D15391" s="1" t="s">
        <v>54750</v>
      </c>
      <c r="E15391" s="1">
        <v>166000.0</v>
      </c>
      <c r="F15391" s="1" t="s">
        <v>18</v>
      </c>
      <c r="K15391" s="1">
        <v>2.0</v>
      </c>
      <c r="L15391" s="3">
        <v>41960.0</v>
      </c>
      <c r="M15391" s="3">
        <v>42024.0</v>
      </c>
      <c r="N15391" s="3">
        <v>42156.0</v>
      </c>
    </row>
    <row r="15392">
      <c r="A15392" s="1" t="s">
        <v>54751</v>
      </c>
      <c r="B15392" s="1" t="s">
        <v>54752</v>
      </c>
      <c r="C15392" s="2" t="s">
        <v>54753</v>
      </c>
      <c r="D15392" s="1" t="s">
        <v>56</v>
      </c>
      <c r="E15392" s="1">
        <v>2800000.0</v>
      </c>
      <c r="F15392" s="1" t="s">
        <v>18</v>
      </c>
      <c r="G15392" s="1" t="s">
        <v>25</v>
      </c>
      <c r="H15392" s="1" t="s">
        <v>158</v>
      </c>
      <c r="I15392" s="1" t="s">
        <v>244</v>
      </c>
      <c r="J15392" s="1" t="s">
        <v>14729</v>
      </c>
      <c r="K15392" s="1">
        <v>1.0</v>
      </c>
      <c r="L15392" s="3">
        <v>40909.0</v>
      </c>
      <c r="M15392" s="3">
        <v>42277.0</v>
      </c>
      <c r="N15392" s="3">
        <v>42277.0</v>
      </c>
    </row>
    <row r="15393">
      <c r="A15393" s="1" t="s">
        <v>54754</v>
      </c>
      <c r="B15393" s="1" t="s">
        <v>54755</v>
      </c>
      <c r="C15393" s="2" t="s">
        <v>54756</v>
      </c>
      <c r="D15393" s="1" t="s">
        <v>54757</v>
      </c>
      <c r="E15393" s="1" t="s">
        <v>43</v>
      </c>
      <c r="F15393" s="1" t="s">
        <v>18</v>
      </c>
      <c r="K15393" s="1">
        <v>1.0</v>
      </c>
      <c r="M15393" s="3">
        <v>39180.0</v>
      </c>
      <c r="N15393" s="3">
        <v>39180.0</v>
      </c>
    </row>
    <row r="15394">
      <c r="A15394" s="1" t="s">
        <v>54758</v>
      </c>
      <c r="B15394" s="1" t="s">
        <v>54759</v>
      </c>
      <c r="C15394" s="2" t="s">
        <v>54760</v>
      </c>
      <c r="D15394" s="1" t="s">
        <v>4989</v>
      </c>
      <c r="E15394" s="1">
        <v>100000.0</v>
      </c>
      <c r="F15394" s="1" t="s">
        <v>18</v>
      </c>
      <c r="G15394" s="1" t="s">
        <v>25</v>
      </c>
      <c r="H15394" s="1" t="s">
        <v>106</v>
      </c>
      <c r="I15394" s="1" t="s">
        <v>107</v>
      </c>
      <c r="J15394" s="1" t="s">
        <v>108</v>
      </c>
      <c r="K15394" s="1">
        <v>1.0</v>
      </c>
      <c r="L15394" s="3">
        <v>40909.0</v>
      </c>
      <c r="M15394" s="3">
        <v>41579.0</v>
      </c>
      <c r="N15394" s="3">
        <v>41579.0</v>
      </c>
    </row>
    <row r="15395">
      <c r="A15395" s="1" t="s">
        <v>54761</v>
      </c>
      <c r="B15395" s="1" t="s">
        <v>54762</v>
      </c>
      <c r="C15395" s="2" t="s">
        <v>54763</v>
      </c>
      <c r="D15395" s="1" t="s">
        <v>54764</v>
      </c>
      <c r="E15395" s="1">
        <v>19611.0</v>
      </c>
      <c r="F15395" s="1" t="s">
        <v>18</v>
      </c>
      <c r="G15395" s="1" t="s">
        <v>12312</v>
      </c>
      <c r="H15395" s="1">
        <v>1.0</v>
      </c>
      <c r="I15395" s="1" t="s">
        <v>12313</v>
      </c>
      <c r="J15395" s="1" t="s">
        <v>12313</v>
      </c>
      <c r="K15395" s="1">
        <v>1.0</v>
      </c>
      <c r="L15395" s="3">
        <v>41334.0</v>
      </c>
      <c r="M15395" s="3">
        <v>41334.0</v>
      </c>
      <c r="N15395" s="3">
        <v>41334.0</v>
      </c>
    </row>
    <row r="15396">
      <c r="A15396" s="1" t="s">
        <v>54765</v>
      </c>
      <c r="B15396" s="1" t="s">
        <v>54766</v>
      </c>
      <c r="C15396" s="2" t="s">
        <v>54767</v>
      </c>
      <c r="D15396" s="1" t="s">
        <v>54768</v>
      </c>
      <c r="E15396" s="1">
        <v>201759.0</v>
      </c>
      <c r="F15396" s="1" t="s">
        <v>18</v>
      </c>
      <c r="K15396" s="1">
        <v>2.0</v>
      </c>
      <c r="M15396" s="3">
        <v>41275.0</v>
      </c>
      <c r="N15396" s="3">
        <v>41275.0</v>
      </c>
    </row>
    <row r="15397">
      <c r="A15397" s="1" t="s">
        <v>54769</v>
      </c>
      <c r="B15397" s="1" t="s">
        <v>54770</v>
      </c>
      <c r="D15397" s="1" t="s">
        <v>1503</v>
      </c>
      <c r="E15397" s="1">
        <v>2.15E8</v>
      </c>
      <c r="F15397" s="1" t="s">
        <v>18</v>
      </c>
      <c r="G15397" s="1" t="s">
        <v>25</v>
      </c>
      <c r="H15397" s="1" t="s">
        <v>89</v>
      </c>
      <c r="I15397" s="1" t="s">
        <v>1260</v>
      </c>
      <c r="J15397" s="1" t="s">
        <v>2736</v>
      </c>
      <c r="K15397" s="1">
        <v>1.0</v>
      </c>
      <c r="M15397" s="3">
        <v>40736.0</v>
      </c>
      <c r="N15397" s="3">
        <v>40736.0</v>
      </c>
    </row>
    <row r="15398">
      <c r="A15398" s="1" t="s">
        <v>54771</v>
      </c>
      <c r="B15398" s="1" t="s">
        <v>54772</v>
      </c>
      <c r="C15398" s="2" t="s">
        <v>54773</v>
      </c>
      <c r="D15398" s="1" t="s">
        <v>54774</v>
      </c>
      <c r="E15398" s="1">
        <v>100000.0</v>
      </c>
      <c r="F15398" s="1" t="s">
        <v>207</v>
      </c>
      <c r="G15398" s="1" t="s">
        <v>14337</v>
      </c>
      <c r="H15398" s="1">
        <v>4.0</v>
      </c>
      <c r="I15398" s="1" t="s">
        <v>14338</v>
      </c>
      <c r="J15398" s="1" t="s">
        <v>14338</v>
      </c>
      <c r="K15398" s="1">
        <v>1.0</v>
      </c>
      <c r="L15398" s="3">
        <v>41913.0</v>
      </c>
      <c r="M15398" s="3">
        <v>41960.0</v>
      </c>
      <c r="N15398" s="3">
        <v>41960.0</v>
      </c>
    </row>
    <row r="15399">
      <c r="A15399" s="1" t="s">
        <v>54775</v>
      </c>
      <c r="B15399" s="1" t="s">
        <v>54776</v>
      </c>
      <c r="E15399" s="1">
        <v>2.26145606030549E7</v>
      </c>
      <c r="F15399" s="1" t="s">
        <v>113</v>
      </c>
      <c r="K15399" s="1">
        <v>1.0</v>
      </c>
      <c r="M15399" s="3">
        <v>37945.0</v>
      </c>
      <c r="N15399" s="3">
        <v>37945.0</v>
      </c>
    </row>
    <row r="15400">
      <c r="A15400" s="1" t="s">
        <v>54777</v>
      </c>
      <c r="B15400" s="1" t="s">
        <v>54778</v>
      </c>
      <c r="C15400" s="2" t="s">
        <v>54779</v>
      </c>
      <c r="E15400" s="1" t="s">
        <v>43</v>
      </c>
      <c r="F15400" s="1" t="s">
        <v>18</v>
      </c>
      <c r="G15400" s="1" t="s">
        <v>25</v>
      </c>
      <c r="H15400" s="1" t="s">
        <v>106</v>
      </c>
      <c r="I15400" s="1" t="s">
        <v>107</v>
      </c>
      <c r="J15400" s="1" t="s">
        <v>108</v>
      </c>
      <c r="K15400" s="1">
        <v>1.0</v>
      </c>
      <c r="M15400" s="3">
        <v>42275.0</v>
      </c>
      <c r="N15400" s="3">
        <v>42275.0</v>
      </c>
    </row>
    <row r="15401">
      <c r="A15401" s="1" t="s">
        <v>54780</v>
      </c>
      <c r="B15401" s="1" t="s">
        <v>54781</v>
      </c>
      <c r="C15401" s="2" t="s">
        <v>54782</v>
      </c>
      <c r="D15401" s="1" t="s">
        <v>54783</v>
      </c>
      <c r="E15401" s="1">
        <v>25000.0</v>
      </c>
      <c r="F15401" s="1" t="s">
        <v>18</v>
      </c>
      <c r="G15401" s="1" t="s">
        <v>25</v>
      </c>
      <c r="H15401" s="1" t="s">
        <v>808</v>
      </c>
      <c r="I15401" s="1" t="s">
        <v>809</v>
      </c>
      <c r="J15401" s="1" t="s">
        <v>1339</v>
      </c>
      <c r="K15401" s="1">
        <v>1.0</v>
      </c>
      <c r="L15401" s="3">
        <v>37867.0</v>
      </c>
      <c r="M15401" s="3">
        <v>37865.0</v>
      </c>
      <c r="N15401" s="3">
        <v>37865.0</v>
      </c>
    </row>
    <row r="15402">
      <c r="A15402" s="1" t="s">
        <v>54784</v>
      </c>
      <c r="B15402" s="1" t="s">
        <v>54785</v>
      </c>
      <c r="C15402" s="2" t="s">
        <v>54786</v>
      </c>
      <c r="D15402" s="1" t="s">
        <v>54787</v>
      </c>
      <c r="E15402" s="1">
        <v>300000.0</v>
      </c>
      <c r="F15402" s="1" t="s">
        <v>18</v>
      </c>
      <c r="G15402" s="1" t="s">
        <v>25</v>
      </c>
      <c r="H15402" s="1" t="s">
        <v>1272</v>
      </c>
      <c r="I15402" s="1" t="s">
        <v>1273</v>
      </c>
      <c r="J15402" s="1" t="s">
        <v>48221</v>
      </c>
      <c r="K15402" s="1">
        <v>1.0</v>
      </c>
      <c r="L15402" s="3">
        <v>40603.0</v>
      </c>
      <c r="M15402" s="3">
        <v>41091.0</v>
      </c>
      <c r="N15402" s="3">
        <v>41091.0</v>
      </c>
    </row>
    <row r="15403">
      <c r="A15403" s="1" t="s">
        <v>54788</v>
      </c>
      <c r="B15403" s="1" t="s">
        <v>54789</v>
      </c>
      <c r="D15403" s="1" t="s">
        <v>54790</v>
      </c>
      <c r="E15403" s="1">
        <v>1.1E7</v>
      </c>
      <c r="F15403" s="1" t="s">
        <v>207</v>
      </c>
      <c r="G15403" s="1" t="s">
        <v>25</v>
      </c>
      <c r="H15403" s="1" t="s">
        <v>1352</v>
      </c>
      <c r="I15403" s="1" t="s">
        <v>1353</v>
      </c>
      <c r="J15403" s="1" t="s">
        <v>2990</v>
      </c>
      <c r="K15403" s="1">
        <v>1.0</v>
      </c>
      <c r="M15403" s="3">
        <v>37048.0</v>
      </c>
      <c r="N15403" s="3">
        <v>37048.0</v>
      </c>
    </row>
    <row r="15404">
      <c r="A15404" s="1" t="s">
        <v>54791</v>
      </c>
      <c r="B15404" s="1" t="s">
        <v>54792</v>
      </c>
      <c r="C15404" s="2" t="s">
        <v>54793</v>
      </c>
      <c r="D15404" s="1" t="s">
        <v>36</v>
      </c>
      <c r="E15404" s="1">
        <v>1000000.0</v>
      </c>
      <c r="F15404" s="1" t="s">
        <v>18</v>
      </c>
      <c r="K15404" s="1">
        <v>1.0</v>
      </c>
      <c r="L15404" s="3">
        <v>39022.0</v>
      </c>
      <c r="M15404" s="3">
        <v>41699.0</v>
      </c>
      <c r="N15404" s="3">
        <v>41699.0</v>
      </c>
    </row>
    <row r="15405">
      <c r="A15405" s="1" t="s">
        <v>54794</v>
      </c>
      <c r="B15405" s="1" t="s">
        <v>54795</v>
      </c>
      <c r="C15405" s="2" t="s">
        <v>54796</v>
      </c>
      <c r="D15405" s="1" t="s">
        <v>54797</v>
      </c>
      <c r="E15405" s="1">
        <v>3.91E7</v>
      </c>
      <c r="F15405" s="1" t="s">
        <v>18</v>
      </c>
      <c r="G15405" s="1" t="s">
        <v>165</v>
      </c>
      <c r="H15405" s="1" t="s">
        <v>166</v>
      </c>
      <c r="I15405" s="1" t="s">
        <v>167</v>
      </c>
      <c r="J15405" s="1" t="s">
        <v>167</v>
      </c>
      <c r="K15405" s="1">
        <v>2.0</v>
      </c>
      <c r="L15405" s="3">
        <v>39083.0</v>
      </c>
      <c r="M15405" s="3">
        <v>41225.0</v>
      </c>
      <c r="N15405" s="3">
        <v>42173.0</v>
      </c>
    </row>
    <row r="15406">
      <c r="A15406" s="1" t="s">
        <v>54798</v>
      </c>
      <c r="B15406" s="1" t="s">
        <v>54799</v>
      </c>
      <c r="C15406" s="2" t="s">
        <v>54800</v>
      </c>
      <c r="D15406" s="1" t="s">
        <v>54801</v>
      </c>
      <c r="E15406" s="1">
        <v>1.3537704E7</v>
      </c>
      <c r="F15406" s="1" t="s">
        <v>18</v>
      </c>
      <c r="G15406" s="1" t="s">
        <v>25</v>
      </c>
      <c r="H15406" s="1" t="s">
        <v>64</v>
      </c>
      <c r="I15406" s="1" t="s">
        <v>95</v>
      </c>
      <c r="J15406" s="1" t="s">
        <v>353</v>
      </c>
      <c r="K15406" s="1">
        <v>2.0</v>
      </c>
      <c r="L15406" s="3">
        <v>36745.0</v>
      </c>
      <c r="M15406" s="3">
        <v>39254.0</v>
      </c>
      <c r="N15406" s="3">
        <v>41543.0</v>
      </c>
    </row>
    <row r="15407">
      <c r="A15407" s="1" t="s">
        <v>54802</v>
      </c>
      <c r="B15407" s="1" t="s">
        <v>54803</v>
      </c>
      <c r="C15407" s="2" t="s">
        <v>54804</v>
      </c>
      <c r="D15407" s="1" t="s">
        <v>54805</v>
      </c>
      <c r="E15407" s="1">
        <v>2300000.0</v>
      </c>
      <c r="F15407" s="1" t="s">
        <v>18</v>
      </c>
      <c r="G15407" s="1" t="s">
        <v>1062</v>
      </c>
      <c r="H15407" s="1">
        <v>4.0</v>
      </c>
      <c r="I15407" s="1" t="s">
        <v>1525</v>
      </c>
      <c r="J15407" s="1" t="s">
        <v>1525</v>
      </c>
      <c r="K15407" s="1">
        <v>2.0</v>
      </c>
      <c r="L15407" s="3">
        <v>41061.0</v>
      </c>
      <c r="M15407" s="3">
        <v>41061.0</v>
      </c>
      <c r="N15407" s="3">
        <v>41334.0</v>
      </c>
    </row>
    <row r="15408">
      <c r="A15408" s="1" t="s">
        <v>54806</v>
      </c>
      <c r="B15408" s="1" t="s">
        <v>54807</v>
      </c>
      <c r="C15408" s="2" t="s">
        <v>54808</v>
      </c>
      <c r="D15408" s="1" t="s">
        <v>56</v>
      </c>
      <c r="E15408" s="1">
        <v>4000000.0</v>
      </c>
      <c r="F15408" s="1" t="s">
        <v>18</v>
      </c>
      <c r="G15408" s="1" t="s">
        <v>25</v>
      </c>
      <c r="H15408" s="1" t="s">
        <v>380</v>
      </c>
      <c r="I15408" s="1" t="s">
        <v>381</v>
      </c>
      <c r="J15408" s="1" t="s">
        <v>381</v>
      </c>
      <c r="K15408" s="1">
        <v>1.0</v>
      </c>
      <c r="L15408" s="3">
        <v>40909.0</v>
      </c>
      <c r="M15408" s="3">
        <v>40588.0</v>
      </c>
      <c r="N15408" s="3">
        <v>40588.0</v>
      </c>
    </row>
    <row r="15409">
      <c r="A15409" s="1" t="s">
        <v>54809</v>
      </c>
      <c r="B15409" s="1" t="s">
        <v>54810</v>
      </c>
      <c r="C15409" s="2" t="s">
        <v>54811</v>
      </c>
      <c r="E15409" s="1" t="s">
        <v>43</v>
      </c>
      <c r="F15409" s="1" t="s">
        <v>207</v>
      </c>
      <c r="G15409" s="1" t="s">
        <v>25</v>
      </c>
      <c r="H15409" s="1" t="s">
        <v>82</v>
      </c>
      <c r="I15409" s="1" t="s">
        <v>1764</v>
      </c>
      <c r="J15409" s="1" t="s">
        <v>1764</v>
      </c>
      <c r="K15409" s="1">
        <v>1.0</v>
      </c>
      <c r="M15409" s="3">
        <v>40798.0</v>
      </c>
      <c r="N15409" s="3">
        <v>40798.0</v>
      </c>
    </row>
    <row r="15410">
      <c r="A15410" s="1" t="s">
        <v>54812</v>
      </c>
      <c r="B15410" s="1" t="s">
        <v>54813</v>
      </c>
      <c r="C15410" s="2" t="s">
        <v>54814</v>
      </c>
      <c r="D15410" s="1" t="s">
        <v>54815</v>
      </c>
      <c r="E15410" s="1">
        <v>4505000.0</v>
      </c>
      <c r="F15410" s="1" t="s">
        <v>18</v>
      </c>
      <c r="G15410" s="1" t="s">
        <v>25</v>
      </c>
      <c r="H15410" s="1" t="s">
        <v>1272</v>
      </c>
      <c r="I15410" s="1" t="s">
        <v>1273</v>
      </c>
      <c r="J15410" s="1" t="s">
        <v>1274</v>
      </c>
      <c r="K15410" s="1">
        <v>2.0</v>
      </c>
      <c r="L15410" s="3">
        <v>40483.0</v>
      </c>
      <c r="M15410" s="3">
        <v>41985.0</v>
      </c>
      <c r="N15410" s="3">
        <v>42010.0</v>
      </c>
    </row>
    <row r="15411">
      <c r="A15411" s="1" t="s">
        <v>54816</v>
      </c>
      <c r="B15411" s="1" t="s">
        <v>54817</v>
      </c>
      <c r="C15411" s="2" t="s">
        <v>54818</v>
      </c>
      <c r="D15411" s="1" t="s">
        <v>42</v>
      </c>
      <c r="E15411" s="1" t="s">
        <v>43</v>
      </c>
      <c r="F15411" s="1" t="s">
        <v>18</v>
      </c>
      <c r="G15411" s="1" t="s">
        <v>25</v>
      </c>
      <c r="H15411" s="1" t="s">
        <v>64</v>
      </c>
      <c r="I15411" s="1" t="s">
        <v>65</v>
      </c>
      <c r="J15411" s="1" t="s">
        <v>1419</v>
      </c>
      <c r="K15411" s="1">
        <v>1.0</v>
      </c>
      <c r="L15411" s="3">
        <v>41275.0</v>
      </c>
      <c r="M15411" s="3">
        <v>41681.0</v>
      </c>
      <c r="N15411" s="3">
        <v>41681.0</v>
      </c>
    </row>
    <row r="15412">
      <c r="A15412" s="1" t="s">
        <v>54819</v>
      </c>
      <c r="B15412" s="1" t="s">
        <v>54820</v>
      </c>
      <c r="C15412" s="2" t="s">
        <v>54821</v>
      </c>
      <c r="D15412" s="1" t="s">
        <v>70</v>
      </c>
      <c r="E15412" s="1">
        <v>9646024.0</v>
      </c>
      <c r="F15412" s="1" t="s">
        <v>18</v>
      </c>
      <c r="G15412" s="1" t="s">
        <v>25</v>
      </c>
      <c r="H15412" s="1" t="s">
        <v>286</v>
      </c>
      <c r="I15412" s="1" t="s">
        <v>874</v>
      </c>
      <c r="J15412" s="1" t="s">
        <v>2967</v>
      </c>
      <c r="K15412" s="1">
        <v>4.0</v>
      </c>
      <c r="L15412" s="3">
        <v>39083.0</v>
      </c>
      <c r="M15412" s="3">
        <v>40548.0</v>
      </c>
      <c r="N15412" s="3">
        <v>41337.0</v>
      </c>
    </row>
    <row r="15413">
      <c r="A15413" s="1" t="s">
        <v>54822</v>
      </c>
      <c r="B15413" s="1" t="s">
        <v>54823</v>
      </c>
      <c r="E15413" s="1">
        <v>25000.0</v>
      </c>
      <c r="F15413" s="1" t="s">
        <v>18</v>
      </c>
      <c r="K15413" s="1">
        <v>1.0</v>
      </c>
      <c r="M15413" s="3">
        <v>39966.0</v>
      </c>
      <c r="N15413" s="3">
        <v>39966.0</v>
      </c>
    </row>
    <row r="15414">
      <c r="A15414" s="1" t="s">
        <v>54824</v>
      </c>
      <c r="B15414" s="1" t="s">
        <v>54825</v>
      </c>
      <c r="C15414" s="2" t="s">
        <v>54826</v>
      </c>
      <c r="D15414" s="1" t="s">
        <v>54827</v>
      </c>
      <c r="E15414" s="1">
        <v>2.6812411E7</v>
      </c>
      <c r="F15414" s="1" t="s">
        <v>18</v>
      </c>
      <c r="G15414" s="1" t="s">
        <v>25</v>
      </c>
      <c r="H15414" s="1" t="s">
        <v>64</v>
      </c>
      <c r="I15414" s="1" t="s">
        <v>65</v>
      </c>
      <c r="J15414" s="1" t="s">
        <v>5540</v>
      </c>
      <c r="K15414" s="1">
        <v>5.0</v>
      </c>
      <c r="L15414" s="3">
        <v>36526.0</v>
      </c>
      <c r="M15414" s="3">
        <v>38383.0</v>
      </c>
      <c r="N15414" s="3">
        <v>41319.0</v>
      </c>
    </row>
    <row r="15415">
      <c r="A15415" s="1" t="s">
        <v>54828</v>
      </c>
      <c r="B15415" s="1" t="s">
        <v>54829</v>
      </c>
      <c r="C15415" s="2" t="s">
        <v>54830</v>
      </c>
      <c r="D15415" s="1" t="s">
        <v>54831</v>
      </c>
      <c r="E15415" s="1">
        <v>4.55E7</v>
      </c>
      <c r="F15415" s="1" t="s">
        <v>18</v>
      </c>
      <c r="G15415" s="1" t="s">
        <v>25</v>
      </c>
      <c r="H15415" s="1" t="s">
        <v>64</v>
      </c>
      <c r="I15415" s="1" t="s">
        <v>65</v>
      </c>
      <c r="J15415" s="1" t="s">
        <v>606</v>
      </c>
      <c r="K15415" s="1">
        <v>4.0</v>
      </c>
      <c r="L15415" s="3">
        <v>38718.0</v>
      </c>
      <c r="M15415" s="3">
        <v>38930.0</v>
      </c>
      <c r="N15415" s="3">
        <v>40331.0</v>
      </c>
    </row>
    <row r="15416">
      <c r="A15416" s="1" t="s">
        <v>54832</v>
      </c>
      <c r="B15416" s="1" t="s">
        <v>54833</v>
      </c>
      <c r="D15416" s="1" t="s">
        <v>17719</v>
      </c>
      <c r="E15416" s="1">
        <v>1.51500204E8</v>
      </c>
      <c r="F15416" s="1" t="s">
        <v>113</v>
      </c>
      <c r="G15416" s="1" t="s">
        <v>25</v>
      </c>
      <c r="H15416" s="1" t="s">
        <v>190</v>
      </c>
      <c r="I15416" s="1" t="s">
        <v>2188</v>
      </c>
      <c r="J15416" s="1" t="s">
        <v>54834</v>
      </c>
      <c r="K15416" s="1">
        <v>1.0</v>
      </c>
      <c r="M15416" s="3">
        <v>40368.0</v>
      </c>
      <c r="N15416" s="3">
        <v>40368.0</v>
      </c>
    </row>
    <row r="15417">
      <c r="A15417" s="1" t="s">
        <v>54835</v>
      </c>
      <c r="B15417" s="1" t="s">
        <v>54836</v>
      </c>
      <c r="C15417" s="2" t="s">
        <v>54837</v>
      </c>
      <c r="D15417" s="1" t="s">
        <v>54838</v>
      </c>
      <c r="E15417" s="1">
        <v>200000.0</v>
      </c>
      <c r="F15417" s="1" t="s">
        <v>18</v>
      </c>
      <c r="G15417" s="1" t="s">
        <v>341</v>
      </c>
      <c r="K15417" s="1">
        <v>1.0</v>
      </c>
      <c r="M15417" s="3">
        <v>41919.0</v>
      </c>
      <c r="N15417" s="3">
        <v>41919.0</v>
      </c>
    </row>
    <row r="15418">
      <c r="A15418" s="1" t="s">
        <v>54839</v>
      </c>
      <c r="B15418" s="1" t="s">
        <v>54840</v>
      </c>
      <c r="C15418" s="2" t="s">
        <v>54841</v>
      </c>
      <c r="D15418" s="1" t="s">
        <v>54842</v>
      </c>
      <c r="E15418" s="1">
        <v>2000.0</v>
      </c>
      <c r="F15418" s="1" t="s">
        <v>207</v>
      </c>
      <c r="K15418" s="1">
        <v>1.0</v>
      </c>
      <c r="L15418" s="3">
        <v>42005.0</v>
      </c>
      <c r="M15418" s="3">
        <v>42025.0</v>
      </c>
      <c r="N15418" s="3">
        <v>42025.0</v>
      </c>
    </row>
    <row r="15419">
      <c r="A15419" s="1" t="s">
        <v>54843</v>
      </c>
      <c r="B15419" s="1" t="s">
        <v>54844</v>
      </c>
      <c r="C15419" s="2" t="s">
        <v>54845</v>
      </c>
      <c r="D15419" s="1" t="s">
        <v>54846</v>
      </c>
      <c r="E15419" s="1">
        <v>150830.0</v>
      </c>
      <c r="F15419" s="1" t="s">
        <v>207</v>
      </c>
      <c r="K15419" s="1">
        <v>1.0</v>
      </c>
      <c r="L15419" s="3">
        <v>41926.0</v>
      </c>
      <c r="M15419" s="3">
        <v>42176.0</v>
      </c>
      <c r="N15419" s="3">
        <v>42176.0</v>
      </c>
    </row>
    <row r="15420">
      <c r="A15420" s="1" t="s">
        <v>54847</v>
      </c>
      <c r="B15420" s="1" t="s">
        <v>54848</v>
      </c>
      <c r="C15420" s="2" t="s">
        <v>54849</v>
      </c>
      <c r="D15420" s="1" t="s">
        <v>54850</v>
      </c>
      <c r="E15420" s="1">
        <v>10000.0</v>
      </c>
      <c r="F15420" s="1" t="s">
        <v>18</v>
      </c>
      <c r="G15420" s="1" t="s">
        <v>25</v>
      </c>
      <c r="H15420" s="1" t="s">
        <v>158</v>
      </c>
      <c r="I15420" s="1" t="s">
        <v>244</v>
      </c>
      <c r="J15420" s="1" t="s">
        <v>54851</v>
      </c>
      <c r="K15420" s="1">
        <v>1.0</v>
      </c>
      <c r="L15420" s="3">
        <v>38944.0</v>
      </c>
      <c r="M15420" s="3">
        <v>39295.0</v>
      </c>
      <c r="N15420" s="3">
        <v>39295.0</v>
      </c>
    </row>
    <row r="15421">
      <c r="A15421" s="1" t="s">
        <v>54852</v>
      </c>
      <c r="B15421" s="1" t="s">
        <v>54853</v>
      </c>
      <c r="C15421" s="2" t="s">
        <v>54854</v>
      </c>
      <c r="D15421" s="1" t="s">
        <v>54855</v>
      </c>
      <c r="E15421" s="1" t="s">
        <v>43</v>
      </c>
      <c r="F15421" s="1" t="s">
        <v>18</v>
      </c>
      <c r="G15421" s="1" t="s">
        <v>165</v>
      </c>
      <c r="H15421" s="1" t="s">
        <v>166</v>
      </c>
      <c r="I15421" s="1" t="s">
        <v>167</v>
      </c>
      <c r="J15421" s="1" t="s">
        <v>167</v>
      </c>
      <c r="K15421" s="1">
        <v>1.0</v>
      </c>
      <c r="L15421" s="3">
        <v>38604.0</v>
      </c>
      <c r="M15421" s="3">
        <v>39215.0</v>
      </c>
      <c r="N15421" s="3">
        <v>39215.0</v>
      </c>
    </row>
    <row r="15422">
      <c r="A15422" s="1" t="s">
        <v>54856</v>
      </c>
      <c r="B15422" s="1" t="s">
        <v>54857</v>
      </c>
      <c r="C15422" s="2" t="s">
        <v>54858</v>
      </c>
      <c r="D15422" s="1" t="s">
        <v>54645</v>
      </c>
      <c r="E15422" s="1">
        <v>350000.0</v>
      </c>
      <c r="F15422" s="1" t="s">
        <v>18</v>
      </c>
      <c r="G15422" s="1" t="s">
        <v>25</v>
      </c>
      <c r="H15422" s="1" t="s">
        <v>208</v>
      </c>
      <c r="I15422" s="1" t="s">
        <v>16273</v>
      </c>
      <c r="J15422" s="1" t="s">
        <v>54859</v>
      </c>
      <c r="K15422" s="1">
        <v>1.0</v>
      </c>
      <c r="L15422" s="3">
        <v>39814.0</v>
      </c>
      <c r="M15422" s="3">
        <v>41890.0</v>
      </c>
      <c r="N15422" s="3">
        <v>41890.0</v>
      </c>
    </row>
    <row r="15423">
      <c r="A15423" s="1" t="s">
        <v>54860</v>
      </c>
      <c r="B15423" s="1" t="s">
        <v>54861</v>
      </c>
      <c r="C15423" s="2" t="s">
        <v>54862</v>
      </c>
      <c r="D15423" s="1" t="s">
        <v>54863</v>
      </c>
      <c r="E15423" s="1">
        <v>1.355E7</v>
      </c>
      <c r="F15423" s="1" t="s">
        <v>18</v>
      </c>
      <c r="G15423" s="1" t="s">
        <v>25</v>
      </c>
      <c r="H15423" s="1" t="s">
        <v>64</v>
      </c>
      <c r="I15423" s="1" t="s">
        <v>65</v>
      </c>
      <c r="J15423" s="1" t="s">
        <v>71</v>
      </c>
      <c r="K15423" s="1">
        <v>2.0</v>
      </c>
      <c r="M15423" s="3">
        <v>39456.0</v>
      </c>
      <c r="N15423" s="3">
        <v>40533.0</v>
      </c>
    </row>
    <row r="15424">
      <c r="A15424" s="1" t="s">
        <v>54864</v>
      </c>
      <c r="B15424" s="1" t="s">
        <v>54865</v>
      </c>
      <c r="C15424" s="2" t="s">
        <v>54866</v>
      </c>
      <c r="D15424" s="1" t="s">
        <v>70</v>
      </c>
      <c r="E15424" s="1">
        <v>50000.0</v>
      </c>
      <c r="F15424" s="1" t="s">
        <v>207</v>
      </c>
      <c r="G15424" s="1" t="s">
        <v>25</v>
      </c>
      <c r="H15424" s="1" t="s">
        <v>1011</v>
      </c>
      <c r="I15424" s="1" t="s">
        <v>1035</v>
      </c>
      <c r="J15424" s="1" t="s">
        <v>1035</v>
      </c>
      <c r="K15424" s="1">
        <v>2.0</v>
      </c>
      <c r="L15424" s="3">
        <v>40322.0</v>
      </c>
      <c r="M15424" s="3">
        <v>40181.0</v>
      </c>
      <c r="N15424" s="3">
        <v>40473.0</v>
      </c>
    </row>
    <row r="15425">
      <c r="A15425" s="1" t="s">
        <v>54867</v>
      </c>
      <c r="B15425" s="1" t="s">
        <v>54868</v>
      </c>
      <c r="C15425" s="2" t="s">
        <v>54869</v>
      </c>
      <c r="D15425" s="1" t="s">
        <v>54870</v>
      </c>
      <c r="E15425" s="1">
        <v>280000.0</v>
      </c>
      <c r="F15425" s="1" t="s">
        <v>18</v>
      </c>
      <c r="G15425" s="1" t="s">
        <v>57</v>
      </c>
      <c r="H15425" s="1" t="s">
        <v>202</v>
      </c>
      <c r="I15425" s="1" t="s">
        <v>12004</v>
      </c>
      <c r="J15425" s="1" t="s">
        <v>12004</v>
      </c>
      <c r="K15425" s="1">
        <v>1.0</v>
      </c>
      <c r="L15425" s="3">
        <v>38596.0</v>
      </c>
      <c r="M15425" s="3">
        <v>38353.0</v>
      </c>
      <c r="N15425" s="3">
        <v>38353.0</v>
      </c>
    </row>
    <row r="15426">
      <c r="A15426" s="1" t="s">
        <v>54871</v>
      </c>
      <c r="B15426" s="1" t="s">
        <v>54872</v>
      </c>
      <c r="C15426" s="2" t="s">
        <v>54873</v>
      </c>
      <c r="D15426" s="1" t="s">
        <v>50</v>
      </c>
      <c r="E15426" s="1">
        <v>4601259.0</v>
      </c>
      <c r="F15426" s="1" t="s">
        <v>18</v>
      </c>
      <c r="G15426" s="1" t="s">
        <v>341</v>
      </c>
      <c r="H15426" s="1">
        <v>11.0</v>
      </c>
      <c r="I15426" s="1" t="s">
        <v>497</v>
      </c>
      <c r="J15426" s="1" t="s">
        <v>497</v>
      </c>
      <c r="K15426" s="1">
        <v>2.0</v>
      </c>
      <c r="L15426" s="3">
        <v>39846.0</v>
      </c>
      <c r="M15426" s="3">
        <v>40318.0</v>
      </c>
      <c r="N15426" s="3">
        <v>40723.0</v>
      </c>
    </row>
    <row r="15427">
      <c r="A15427" s="1" t="s">
        <v>54874</v>
      </c>
      <c r="B15427" s="1" t="s">
        <v>54875</v>
      </c>
      <c r="C15427" s="2" t="s">
        <v>54876</v>
      </c>
      <c r="D15427" s="1" t="s">
        <v>54877</v>
      </c>
      <c r="E15427" s="1" t="s">
        <v>43</v>
      </c>
      <c r="F15427" s="1" t="s">
        <v>18</v>
      </c>
      <c r="G15427" s="1" t="s">
        <v>25</v>
      </c>
      <c r="H15427" s="1" t="s">
        <v>1272</v>
      </c>
      <c r="I15427" s="1" t="s">
        <v>1273</v>
      </c>
      <c r="J15427" s="1" t="s">
        <v>6283</v>
      </c>
      <c r="K15427" s="1">
        <v>1.0</v>
      </c>
      <c r="L15427" s="3">
        <v>40770.0</v>
      </c>
      <c r="M15427" s="3">
        <v>40544.0</v>
      </c>
      <c r="N15427" s="3">
        <v>40544.0</v>
      </c>
    </row>
    <row r="15428">
      <c r="A15428" s="1" t="s">
        <v>54878</v>
      </c>
      <c r="B15428" s="1" t="s">
        <v>54879</v>
      </c>
      <c r="C15428" s="2" t="s">
        <v>54880</v>
      </c>
      <c r="D15428" s="1" t="s">
        <v>134</v>
      </c>
      <c r="E15428" s="1">
        <v>2600000.0</v>
      </c>
      <c r="F15428" s="1" t="s">
        <v>207</v>
      </c>
      <c r="G15428" s="1" t="s">
        <v>25</v>
      </c>
      <c r="H15428" s="1" t="s">
        <v>64</v>
      </c>
      <c r="I15428" s="1" t="s">
        <v>65</v>
      </c>
      <c r="J15428" s="1" t="s">
        <v>984</v>
      </c>
      <c r="K15428" s="1">
        <v>1.0</v>
      </c>
      <c r="L15428" s="3">
        <v>39448.0</v>
      </c>
      <c r="M15428" s="3">
        <v>39692.0</v>
      </c>
      <c r="N15428" s="3">
        <v>39692.0</v>
      </c>
    </row>
    <row r="15429">
      <c r="A15429" s="1" t="s">
        <v>54881</v>
      </c>
      <c r="B15429" s="1" t="s">
        <v>54882</v>
      </c>
      <c r="C15429" s="2" t="s">
        <v>54883</v>
      </c>
      <c r="D15429" s="1" t="s">
        <v>42</v>
      </c>
      <c r="E15429" s="1" t="s">
        <v>43</v>
      </c>
      <c r="F15429" s="1" t="s">
        <v>18</v>
      </c>
      <c r="G15429" s="1" t="s">
        <v>4661</v>
      </c>
      <c r="H15429" s="1">
        <v>65.0</v>
      </c>
      <c r="I15429" s="1" t="s">
        <v>4662</v>
      </c>
      <c r="J15429" s="1" t="s">
        <v>4662</v>
      </c>
      <c r="K15429" s="1">
        <v>1.0</v>
      </c>
      <c r="L15429" s="3">
        <v>41275.0</v>
      </c>
      <c r="M15429" s="3">
        <v>41640.0</v>
      </c>
      <c r="N15429" s="3">
        <v>41640.0</v>
      </c>
    </row>
    <row r="15430">
      <c r="A15430" s="1" t="s">
        <v>54884</v>
      </c>
      <c r="B15430" s="1" t="s">
        <v>54885</v>
      </c>
      <c r="C15430" s="2" t="s">
        <v>54886</v>
      </c>
      <c r="D15430" s="1" t="s">
        <v>42</v>
      </c>
      <c r="E15430" s="1">
        <v>40000.0</v>
      </c>
      <c r="F15430" s="1" t="s">
        <v>18</v>
      </c>
      <c r="K15430" s="1">
        <v>1.0</v>
      </c>
      <c r="M15430" s="3">
        <v>41135.0</v>
      </c>
      <c r="N15430" s="3">
        <v>41135.0</v>
      </c>
    </row>
    <row r="15431">
      <c r="A15431" s="1" t="s">
        <v>54887</v>
      </c>
      <c r="B15431" s="1" t="s">
        <v>54888</v>
      </c>
      <c r="C15431" s="2" t="s">
        <v>54889</v>
      </c>
      <c r="D15431" s="1" t="s">
        <v>544</v>
      </c>
      <c r="E15431" s="1">
        <v>100000.0</v>
      </c>
      <c r="F15431" s="1" t="s">
        <v>18</v>
      </c>
      <c r="K15431" s="1">
        <v>1.0</v>
      </c>
      <c r="L15431" s="3">
        <v>39295.0</v>
      </c>
      <c r="M15431" s="3">
        <v>39448.0</v>
      </c>
      <c r="N15431" s="3">
        <v>39448.0</v>
      </c>
    </row>
    <row r="15432">
      <c r="A15432" s="1" t="s">
        <v>54890</v>
      </c>
      <c r="B15432" s="1" t="s">
        <v>54891</v>
      </c>
      <c r="C15432" s="2" t="s">
        <v>54892</v>
      </c>
      <c r="D15432" s="1" t="s">
        <v>54893</v>
      </c>
      <c r="E15432" s="1">
        <v>515000.0</v>
      </c>
      <c r="F15432" s="1" t="s">
        <v>207</v>
      </c>
      <c r="G15432" s="1" t="s">
        <v>25</v>
      </c>
      <c r="H15432" s="1" t="s">
        <v>808</v>
      </c>
      <c r="I15432" s="1" t="s">
        <v>809</v>
      </c>
      <c r="J15432" s="1" t="s">
        <v>810</v>
      </c>
      <c r="K15432" s="1">
        <v>2.0</v>
      </c>
      <c r="M15432" s="3">
        <v>39569.0</v>
      </c>
      <c r="N15432" s="3">
        <v>39722.0</v>
      </c>
    </row>
    <row r="15433">
      <c r="A15433" s="1" t="s">
        <v>54894</v>
      </c>
      <c r="B15433" s="1" t="s">
        <v>54895</v>
      </c>
      <c r="C15433" s="2" t="s">
        <v>54896</v>
      </c>
      <c r="D15433" s="1" t="s">
        <v>264</v>
      </c>
      <c r="E15433" s="1">
        <v>9250000.0</v>
      </c>
      <c r="F15433" s="1" t="s">
        <v>113</v>
      </c>
      <c r="K15433" s="1">
        <v>1.0</v>
      </c>
      <c r="M15433" s="3">
        <v>39202.0</v>
      </c>
      <c r="N15433" s="3">
        <v>39202.0</v>
      </c>
    </row>
    <row r="15434">
      <c r="A15434" s="1" t="s">
        <v>54897</v>
      </c>
      <c r="B15434" s="1" t="s">
        <v>54898</v>
      </c>
      <c r="C15434" s="2" t="s">
        <v>54899</v>
      </c>
      <c r="D15434" s="1" t="s">
        <v>45430</v>
      </c>
      <c r="E15434" s="1">
        <v>2.0E7</v>
      </c>
      <c r="F15434" s="1" t="s">
        <v>18</v>
      </c>
      <c r="G15434" s="1" t="s">
        <v>25</v>
      </c>
      <c r="H15434" s="1" t="s">
        <v>64</v>
      </c>
      <c r="I15434" s="1" t="s">
        <v>65</v>
      </c>
      <c r="J15434" s="1" t="s">
        <v>1402</v>
      </c>
      <c r="K15434" s="1">
        <v>2.0</v>
      </c>
      <c r="L15434" s="3">
        <v>40909.0</v>
      </c>
      <c r="M15434" s="3">
        <v>41021.0</v>
      </c>
      <c r="N15434" s="3">
        <v>41796.0</v>
      </c>
    </row>
    <row r="15435">
      <c r="A15435" s="1" t="s">
        <v>54900</v>
      </c>
      <c r="B15435" s="1" t="s">
        <v>54901</v>
      </c>
      <c r="C15435" s="2" t="s">
        <v>54902</v>
      </c>
      <c r="D15435" s="1" t="s">
        <v>54903</v>
      </c>
      <c r="E15435" s="1" t="s">
        <v>43</v>
      </c>
      <c r="F15435" s="1" t="s">
        <v>18</v>
      </c>
      <c r="K15435" s="1">
        <v>1.0</v>
      </c>
      <c r="M15435" s="3">
        <v>42156.0</v>
      </c>
      <c r="N15435" s="3">
        <v>42156.0</v>
      </c>
    </row>
    <row r="15436">
      <c r="A15436" s="1" t="s">
        <v>54904</v>
      </c>
      <c r="B15436" s="1" t="s">
        <v>54905</v>
      </c>
      <c r="C15436" s="2" t="s">
        <v>54906</v>
      </c>
      <c r="D15436" s="1" t="s">
        <v>11759</v>
      </c>
      <c r="E15436" s="1" t="s">
        <v>43</v>
      </c>
      <c r="F15436" s="1" t="s">
        <v>18</v>
      </c>
      <c r="G15436" s="1" t="s">
        <v>276</v>
      </c>
      <c r="H15436" s="1">
        <v>18.0</v>
      </c>
      <c r="I15436" s="1" t="s">
        <v>277</v>
      </c>
      <c r="J15436" s="1" t="s">
        <v>54907</v>
      </c>
      <c r="K15436" s="1">
        <v>1.0</v>
      </c>
      <c r="M15436" s="3">
        <v>40890.0</v>
      </c>
      <c r="N15436" s="3">
        <v>40890.0</v>
      </c>
    </row>
    <row r="15437">
      <c r="A15437" s="1" t="s">
        <v>54908</v>
      </c>
      <c r="B15437" s="1" t="s">
        <v>54909</v>
      </c>
      <c r="C15437" s="2" t="s">
        <v>54910</v>
      </c>
      <c r="D15437" s="1" t="s">
        <v>9452</v>
      </c>
      <c r="E15437" s="1">
        <v>2.6464019E7</v>
      </c>
      <c r="F15437" s="1" t="s">
        <v>689</v>
      </c>
      <c r="G15437" s="1" t="s">
        <v>25</v>
      </c>
      <c r="H15437" s="1" t="s">
        <v>64</v>
      </c>
      <c r="I15437" s="1" t="s">
        <v>1221</v>
      </c>
      <c r="J15437" s="1" t="s">
        <v>1221</v>
      </c>
      <c r="K15437" s="1">
        <v>2.0</v>
      </c>
      <c r="L15437" s="3">
        <v>36161.0</v>
      </c>
      <c r="M15437" s="3">
        <v>38358.0</v>
      </c>
      <c r="N15437" s="3">
        <v>41011.0</v>
      </c>
    </row>
    <row r="15438">
      <c r="A15438" s="1" t="s">
        <v>54911</v>
      </c>
      <c r="B15438" s="1" t="s">
        <v>54912</v>
      </c>
      <c r="C15438" s="2" t="s">
        <v>54913</v>
      </c>
      <c r="D15438" s="1" t="s">
        <v>54914</v>
      </c>
      <c r="E15438" s="1">
        <v>1200000.0</v>
      </c>
      <c r="F15438" s="1" t="s">
        <v>18</v>
      </c>
      <c r="G15438" s="1" t="s">
        <v>19</v>
      </c>
      <c r="H15438" s="1">
        <v>13.0</v>
      </c>
      <c r="I15438" s="1" t="s">
        <v>36370</v>
      </c>
      <c r="J15438" s="1" t="s">
        <v>36370</v>
      </c>
      <c r="K15438" s="1">
        <v>2.0</v>
      </c>
      <c r="L15438" s="3">
        <v>40269.0</v>
      </c>
      <c r="M15438" s="3">
        <v>40833.0</v>
      </c>
      <c r="N15438" s="3">
        <v>41305.0</v>
      </c>
    </row>
    <row r="15439">
      <c r="A15439" s="1" t="s">
        <v>54915</v>
      </c>
      <c r="B15439" s="1" t="s">
        <v>54916</v>
      </c>
      <c r="C15439" s="2" t="s">
        <v>54917</v>
      </c>
      <c r="D15439" s="1" t="s">
        <v>50</v>
      </c>
      <c r="E15439" s="1">
        <v>2.0E7</v>
      </c>
      <c r="F15439" s="1" t="s">
        <v>18</v>
      </c>
      <c r="G15439" s="1" t="s">
        <v>37</v>
      </c>
      <c r="H15439" s="1">
        <v>22.0</v>
      </c>
      <c r="I15439" s="1" t="s">
        <v>38</v>
      </c>
      <c r="J15439" s="1" t="s">
        <v>38</v>
      </c>
      <c r="K15439" s="1">
        <v>1.0</v>
      </c>
      <c r="M15439" s="3">
        <v>39934.0</v>
      </c>
      <c r="N15439" s="3">
        <v>39934.0</v>
      </c>
    </row>
    <row r="15440">
      <c r="A15440" s="1" t="s">
        <v>54918</v>
      </c>
      <c r="B15440" s="1" t="s">
        <v>54919</v>
      </c>
      <c r="D15440" s="1" t="s">
        <v>2256</v>
      </c>
      <c r="E15440" s="1">
        <v>481749.0</v>
      </c>
      <c r="F15440" s="1" t="s">
        <v>18</v>
      </c>
      <c r="K15440" s="1">
        <v>1.0</v>
      </c>
      <c r="M15440" s="3">
        <v>41900.0</v>
      </c>
      <c r="N15440" s="3">
        <v>41900.0</v>
      </c>
    </row>
    <row r="15441">
      <c r="A15441" s="1" t="s">
        <v>54920</v>
      </c>
      <c r="B15441" s="1" t="s">
        <v>54921</v>
      </c>
      <c r="C15441" s="2" t="s">
        <v>54922</v>
      </c>
      <c r="D15441" s="1" t="s">
        <v>54923</v>
      </c>
      <c r="E15441" s="1">
        <v>1389159.0031395</v>
      </c>
      <c r="F15441" s="1" t="s">
        <v>18</v>
      </c>
      <c r="G15441" s="1" t="s">
        <v>552</v>
      </c>
      <c r="H15441" s="1">
        <v>56.0</v>
      </c>
      <c r="I15441" s="1" t="s">
        <v>2552</v>
      </c>
      <c r="J15441" s="1" t="s">
        <v>2552</v>
      </c>
      <c r="K15441" s="1">
        <v>1.0</v>
      </c>
      <c r="L15441" s="3">
        <v>39120.0</v>
      </c>
      <c r="M15441" s="3">
        <v>40841.0</v>
      </c>
      <c r="N15441" s="3">
        <v>40841.0</v>
      </c>
    </row>
    <row r="15442">
      <c r="A15442" s="1" t="s">
        <v>54924</v>
      </c>
      <c r="B15442" s="1" t="s">
        <v>54925</v>
      </c>
      <c r="C15442" s="2" t="s">
        <v>54926</v>
      </c>
      <c r="D15442" s="1" t="s">
        <v>127</v>
      </c>
      <c r="E15442" s="1">
        <v>105000.0</v>
      </c>
      <c r="F15442" s="1" t="s">
        <v>207</v>
      </c>
      <c r="G15442" s="1" t="s">
        <v>128</v>
      </c>
      <c r="H15442" s="1" t="s">
        <v>4411</v>
      </c>
      <c r="I15442" s="1" t="s">
        <v>130</v>
      </c>
      <c r="J15442" s="1" t="s">
        <v>54927</v>
      </c>
      <c r="K15442" s="1">
        <v>1.0</v>
      </c>
      <c r="L15442" s="3">
        <v>38961.0</v>
      </c>
      <c r="M15442" s="3">
        <v>38961.0</v>
      </c>
      <c r="N15442" s="3">
        <v>38961.0</v>
      </c>
    </row>
    <row r="15443">
      <c r="A15443" s="1" t="s">
        <v>54928</v>
      </c>
      <c r="B15443" s="1" t="s">
        <v>54929</v>
      </c>
      <c r="C15443" s="2" t="s">
        <v>54930</v>
      </c>
      <c r="D15443" s="1" t="s">
        <v>54931</v>
      </c>
      <c r="E15443" s="1">
        <v>3770000.0</v>
      </c>
      <c r="F15443" s="1" t="s">
        <v>18</v>
      </c>
      <c r="G15443" s="1" t="s">
        <v>25</v>
      </c>
      <c r="H15443" s="1" t="s">
        <v>158</v>
      </c>
      <c r="I15443" s="1" t="s">
        <v>244</v>
      </c>
      <c r="J15443" s="1" t="s">
        <v>327</v>
      </c>
      <c r="K15443" s="1">
        <v>3.0</v>
      </c>
      <c r="L15443" s="3">
        <v>38718.0</v>
      </c>
      <c r="M15443" s="3">
        <v>40028.0</v>
      </c>
      <c r="N15443" s="3">
        <v>40232.0</v>
      </c>
    </row>
    <row r="15444">
      <c r="A15444" s="1" t="s">
        <v>54932</v>
      </c>
      <c r="B15444" s="1" t="s">
        <v>54933</v>
      </c>
      <c r="C15444" s="2" t="s">
        <v>54934</v>
      </c>
      <c r="D15444" s="1" t="s">
        <v>3485</v>
      </c>
      <c r="E15444" s="1" t="s">
        <v>43</v>
      </c>
      <c r="F15444" s="1" t="s">
        <v>18</v>
      </c>
      <c r="G15444" s="1" t="s">
        <v>165</v>
      </c>
      <c r="H15444" s="1" t="s">
        <v>17157</v>
      </c>
      <c r="I15444" s="1" t="s">
        <v>20363</v>
      </c>
      <c r="J15444" s="1" t="s">
        <v>20363</v>
      </c>
      <c r="K15444" s="1">
        <v>1.0</v>
      </c>
      <c r="L15444" s="3">
        <v>41640.0</v>
      </c>
      <c r="M15444" s="3">
        <v>42270.0</v>
      </c>
      <c r="N15444" s="3">
        <v>42270.0</v>
      </c>
    </row>
    <row r="15445">
      <c r="A15445" s="1" t="s">
        <v>54935</v>
      </c>
      <c r="B15445" s="1" t="s">
        <v>54936</v>
      </c>
      <c r="C15445" s="2" t="s">
        <v>54937</v>
      </c>
      <c r="D15445" s="1" t="s">
        <v>54938</v>
      </c>
      <c r="E15445" s="1" t="s">
        <v>43</v>
      </c>
      <c r="F15445" s="1" t="s">
        <v>18</v>
      </c>
      <c r="G15445" s="1" t="s">
        <v>25</v>
      </c>
      <c r="H15445" s="1" t="s">
        <v>142</v>
      </c>
      <c r="I15445" s="1" t="s">
        <v>143</v>
      </c>
      <c r="J15445" s="1" t="s">
        <v>143</v>
      </c>
      <c r="K15445" s="1">
        <v>1.0</v>
      </c>
      <c r="L15445" s="3">
        <v>29587.0</v>
      </c>
      <c r="M15445" s="3">
        <v>42020.0</v>
      </c>
      <c r="N15445" s="3">
        <v>42020.0</v>
      </c>
    </row>
    <row r="15446">
      <c r="A15446" s="1" t="s">
        <v>54939</v>
      </c>
      <c r="B15446" s="1" t="s">
        <v>54940</v>
      </c>
      <c r="C15446" s="2" t="s">
        <v>54941</v>
      </c>
      <c r="D15446" s="1" t="s">
        <v>285</v>
      </c>
      <c r="E15446" s="1">
        <v>30000.0</v>
      </c>
      <c r="F15446" s="1" t="s">
        <v>18</v>
      </c>
      <c r="G15446" s="1" t="s">
        <v>25</v>
      </c>
      <c r="H15446" s="1" t="s">
        <v>265</v>
      </c>
      <c r="I15446" s="1" t="s">
        <v>2871</v>
      </c>
      <c r="J15446" s="1" t="s">
        <v>54942</v>
      </c>
      <c r="K15446" s="1">
        <v>1.0</v>
      </c>
      <c r="L15446" s="3">
        <v>41868.0</v>
      </c>
      <c r="M15446" s="3">
        <v>41941.0</v>
      </c>
      <c r="N15446" s="3">
        <v>41941.0</v>
      </c>
    </row>
    <row r="15447">
      <c r="A15447" s="1" t="s">
        <v>54943</v>
      </c>
      <c r="B15447" s="1" t="s">
        <v>54944</v>
      </c>
      <c r="C15447" s="2" t="s">
        <v>54945</v>
      </c>
      <c r="D15447" s="1" t="s">
        <v>54946</v>
      </c>
      <c r="E15447" s="1">
        <v>1.445E8</v>
      </c>
      <c r="F15447" s="1" t="s">
        <v>113</v>
      </c>
      <c r="G15447" s="1" t="s">
        <v>25</v>
      </c>
      <c r="H15447" s="1" t="s">
        <v>142</v>
      </c>
      <c r="I15447" s="1" t="s">
        <v>143</v>
      </c>
      <c r="J15447" s="1" t="s">
        <v>7873</v>
      </c>
      <c r="K15447" s="1">
        <v>7.0</v>
      </c>
      <c r="L15447" s="3">
        <v>36526.0</v>
      </c>
      <c r="M15447" s="3">
        <v>37592.0</v>
      </c>
      <c r="N15447" s="3">
        <v>39723.0</v>
      </c>
    </row>
    <row r="15448">
      <c r="A15448" s="1" t="s">
        <v>54947</v>
      </c>
      <c r="B15448" s="1" t="s">
        <v>54948</v>
      </c>
      <c r="C15448" s="2" t="s">
        <v>54945</v>
      </c>
      <c r="D15448" s="1" t="s">
        <v>70</v>
      </c>
      <c r="E15448" s="1">
        <v>3.556E7</v>
      </c>
      <c r="F15448" s="1" t="s">
        <v>207</v>
      </c>
      <c r="G15448" s="1" t="s">
        <v>25</v>
      </c>
      <c r="H15448" s="1" t="s">
        <v>142</v>
      </c>
      <c r="I15448" s="1" t="s">
        <v>143</v>
      </c>
      <c r="J15448" s="1" t="s">
        <v>7873</v>
      </c>
      <c r="K15448" s="1">
        <v>1.0</v>
      </c>
      <c r="M15448" s="3">
        <v>39139.0</v>
      </c>
      <c r="N15448" s="3">
        <v>39139.0</v>
      </c>
    </row>
    <row r="15449">
      <c r="A15449" s="1" t="s">
        <v>54949</v>
      </c>
      <c r="B15449" s="1" t="s">
        <v>54950</v>
      </c>
      <c r="C15449" s="2" t="s">
        <v>54951</v>
      </c>
      <c r="D15449" s="1" t="s">
        <v>54952</v>
      </c>
      <c r="E15449" s="1">
        <v>340000.0</v>
      </c>
      <c r="F15449" s="1" t="s">
        <v>18</v>
      </c>
      <c r="G15449" s="1" t="s">
        <v>222</v>
      </c>
      <c r="H15449" s="1">
        <v>4.0</v>
      </c>
      <c r="I15449" s="1" t="s">
        <v>852</v>
      </c>
      <c r="J15449" s="1" t="s">
        <v>852</v>
      </c>
      <c r="K15449" s="1">
        <v>2.0</v>
      </c>
      <c r="L15449" s="3">
        <v>40536.0</v>
      </c>
      <c r="M15449" s="3">
        <v>41395.0</v>
      </c>
      <c r="N15449" s="3">
        <v>41624.0</v>
      </c>
    </row>
    <row r="15450">
      <c r="A15450" s="1" t="s">
        <v>54953</v>
      </c>
      <c r="B15450" s="1" t="s">
        <v>54954</v>
      </c>
      <c r="C15450" s="2" t="s">
        <v>54955</v>
      </c>
      <c r="D15450" s="1" t="s">
        <v>54956</v>
      </c>
      <c r="E15450" s="1">
        <v>1710000.0</v>
      </c>
      <c r="F15450" s="1" t="s">
        <v>18</v>
      </c>
      <c r="G15450" s="1" t="s">
        <v>25</v>
      </c>
      <c r="H15450" s="1" t="s">
        <v>106</v>
      </c>
      <c r="I15450" s="1" t="s">
        <v>107</v>
      </c>
      <c r="J15450" s="1" t="s">
        <v>108</v>
      </c>
      <c r="K15450" s="1">
        <v>1.0</v>
      </c>
      <c r="L15450" s="3">
        <v>41275.0</v>
      </c>
      <c r="M15450" s="3">
        <v>41807.0</v>
      </c>
      <c r="N15450" s="3">
        <v>41807.0</v>
      </c>
    </row>
    <row r="15451">
      <c r="A15451" s="1" t="s">
        <v>54957</v>
      </c>
      <c r="B15451" s="1" t="s">
        <v>54958</v>
      </c>
      <c r="C15451" s="2" t="s">
        <v>54959</v>
      </c>
      <c r="D15451" s="1" t="s">
        <v>54960</v>
      </c>
      <c r="E15451" s="1">
        <v>115549.0</v>
      </c>
      <c r="F15451" s="1" t="s">
        <v>207</v>
      </c>
      <c r="G15451" s="1" t="s">
        <v>1255</v>
      </c>
      <c r="H15451" s="1">
        <v>42.0</v>
      </c>
      <c r="I15451" s="1" t="s">
        <v>1256</v>
      </c>
      <c r="J15451" s="1" t="s">
        <v>1256</v>
      </c>
      <c r="K15451" s="1">
        <v>2.0</v>
      </c>
      <c r="M15451" s="3">
        <v>41913.0</v>
      </c>
      <c r="N15451" s="3">
        <v>42064.0</v>
      </c>
    </row>
    <row r="15452">
      <c r="A15452" s="1" t="s">
        <v>54961</v>
      </c>
      <c r="B15452" s="1" t="s">
        <v>54962</v>
      </c>
      <c r="C15452" s="2" t="s">
        <v>54963</v>
      </c>
      <c r="D15452" s="1" t="s">
        <v>2326</v>
      </c>
      <c r="E15452" s="1">
        <v>4.8E7</v>
      </c>
      <c r="F15452" s="1" t="s">
        <v>18</v>
      </c>
      <c r="G15452" s="1" t="s">
        <v>25</v>
      </c>
      <c r="H15452" s="1" t="s">
        <v>158</v>
      </c>
      <c r="I15452" s="1" t="s">
        <v>244</v>
      </c>
      <c r="J15452" s="1" t="s">
        <v>11145</v>
      </c>
      <c r="K15452" s="1">
        <v>1.0</v>
      </c>
      <c r="L15452" s="3">
        <v>31778.0</v>
      </c>
      <c r="M15452" s="3">
        <v>39301.0</v>
      </c>
      <c r="N15452" s="3">
        <v>39301.0</v>
      </c>
    </row>
    <row r="15453">
      <c r="A15453" s="1" t="s">
        <v>54964</v>
      </c>
      <c r="B15453" s="1" t="s">
        <v>54965</v>
      </c>
      <c r="C15453" s="2" t="s">
        <v>54966</v>
      </c>
      <c r="D15453" s="1" t="s">
        <v>42</v>
      </c>
      <c r="E15453" s="1">
        <v>3000000.0</v>
      </c>
      <c r="F15453" s="1" t="s">
        <v>18</v>
      </c>
      <c r="G15453" s="1" t="s">
        <v>25</v>
      </c>
      <c r="H15453" s="1" t="s">
        <v>64</v>
      </c>
      <c r="I15453" s="1" t="s">
        <v>65</v>
      </c>
      <c r="J15453" s="1" t="s">
        <v>1160</v>
      </c>
      <c r="K15453" s="1">
        <v>1.0</v>
      </c>
      <c r="M15453" s="3">
        <v>41133.0</v>
      </c>
      <c r="N15453" s="3">
        <v>41133.0</v>
      </c>
    </row>
    <row r="15454">
      <c r="A15454" s="1" t="s">
        <v>54967</v>
      </c>
      <c r="B15454" s="1" t="s">
        <v>54968</v>
      </c>
      <c r="C15454" s="2" t="s">
        <v>54969</v>
      </c>
      <c r="D15454" s="1" t="s">
        <v>54970</v>
      </c>
      <c r="E15454" s="1">
        <v>50000.0</v>
      </c>
      <c r="F15454" s="1" t="s">
        <v>18</v>
      </c>
      <c r="G15454" s="1" t="s">
        <v>3403</v>
      </c>
      <c r="H15454" s="1">
        <v>7.0</v>
      </c>
      <c r="I15454" s="1" t="s">
        <v>3404</v>
      </c>
      <c r="J15454" s="1" t="s">
        <v>3404</v>
      </c>
      <c r="K15454" s="1">
        <v>1.0</v>
      </c>
      <c r="L15454" s="3">
        <v>39423.0</v>
      </c>
      <c r="M15454" s="3">
        <v>40617.0</v>
      </c>
      <c r="N15454" s="3">
        <v>40617.0</v>
      </c>
    </row>
    <row r="15455">
      <c r="A15455" s="1" t="s">
        <v>54971</v>
      </c>
      <c r="B15455" s="1" t="s">
        <v>54972</v>
      </c>
      <c r="E15455" s="1">
        <v>500000.0</v>
      </c>
      <c r="F15455" s="1" t="s">
        <v>207</v>
      </c>
      <c r="K15455" s="1">
        <v>1.0</v>
      </c>
      <c r="M15455" s="3">
        <v>42311.0</v>
      </c>
      <c r="N15455" s="3">
        <v>42311.0</v>
      </c>
    </row>
    <row r="15456">
      <c r="A15456" s="1" t="s">
        <v>54973</v>
      </c>
      <c r="B15456" s="2" t="s">
        <v>54974</v>
      </c>
      <c r="C15456" s="2" t="s">
        <v>54975</v>
      </c>
      <c r="D15456" s="1" t="s">
        <v>54976</v>
      </c>
      <c r="E15456" s="1">
        <v>50000.0</v>
      </c>
      <c r="F15456" s="1" t="s">
        <v>18</v>
      </c>
      <c r="K15456" s="1">
        <v>1.0</v>
      </c>
      <c r="L15456" s="3">
        <v>40909.0</v>
      </c>
      <c r="M15456" s="3">
        <v>40909.0</v>
      </c>
      <c r="N15456" s="3">
        <v>40909.0</v>
      </c>
    </row>
    <row r="15457">
      <c r="A15457" s="1" t="s">
        <v>54977</v>
      </c>
      <c r="B15457" s="1" t="s">
        <v>54978</v>
      </c>
      <c r="C15457" s="2" t="s">
        <v>54979</v>
      </c>
      <c r="D15457" s="1" t="s">
        <v>54980</v>
      </c>
      <c r="E15457" s="1">
        <v>350000.0</v>
      </c>
      <c r="F15457" s="1" t="s">
        <v>18</v>
      </c>
      <c r="G15457" s="1" t="s">
        <v>276</v>
      </c>
      <c r="H15457" s="1">
        <v>19.0</v>
      </c>
      <c r="I15457" s="1" t="s">
        <v>35364</v>
      </c>
      <c r="J15457" s="1" t="s">
        <v>35364</v>
      </c>
      <c r="K15457" s="1">
        <v>1.0</v>
      </c>
      <c r="L15457" s="3">
        <v>37226.0</v>
      </c>
      <c r="M15457" s="3">
        <v>37622.0</v>
      </c>
      <c r="N15457" s="3">
        <v>37622.0</v>
      </c>
    </row>
    <row r="15458">
      <c r="A15458" s="1" t="s">
        <v>54981</v>
      </c>
      <c r="B15458" s="1" t="s">
        <v>54982</v>
      </c>
      <c r="C15458" s="2" t="s">
        <v>54983</v>
      </c>
      <c r="D15458" s="1" t="s">
        <v>54984</v>
      </c>
      <c r="E15458" s="1">
        <v>165000.0</v>
      </c>
      <c r="F15458" s="1" t="s">
        <v>18</v>
      </c>
      <c r="G15458" s="1" t="s">
        <v>25</v>
      </c>
      <c r="H15458" s="1" t="s">
        <v>106</v>
      </c>
      <c r="I15458" s="1" t="s">
        <v>107</v>
      </c>
      <c r="J15458" s="1" t="s">
        <v>108</v>
      </c>
      <c r="K15458" s="1">
        <v>2.0</v>
      </c>
      <c r="L15458" s="3">
        <v>41883.0</v>
      </c>
      <c r="M15458" s="3">
        <v>42163.0</v>
      </c>
      <c r="N15458" s="3">
        <v>42200.0</v>
      </c>
    </row>
    <row r="15459">
      <c r="A15459" s="1" t="s">
        <v>54985</v>
      </c>
      <c r="B15459" s="1" t="s">
        <v>54986</v>
      </c>
      <c r="C15459" s="2" t="s">
        <v>54987</v>
      </c>
      <c r="D15459" s="1" t="s">
        <v>42</v>
      </c>
      <c r="E15459" s="1">
        <v>1585418.0</v>
      </c>
      <c r="F15459" s="1" t="s">
        <v>207</v>
      </c>
      <c r="K15459" s="1">
        <v>1.0</v>
      </c>
      <c r="L15459" s="3">
        <v>39448.0</v>
      </c>
      <c r="M15459" s="3">
        <v>40459.0</v>
      </c>
      <c r="N15459" s="3">
        <v>40459.0</v>
      </c>
    </row>
    <row r="15460">
      <c r="A15460" s="1" t="s">
        <v>54988</v>
      </c>
      <c r="B15460" s="1" t="s">
        <v>54989</v>
      </c>
      <c r="C15460" s="2" t="s">
        <v>54990</v>
      </c>
      <c r="D15460" s="1" t="s">
        <v>127</v>
      </c>
      <c r="E15460" s="1">
        <v>100000.0</v>
      </c>
      <c r="F15460" s="1" t="s">
        <v>18</v>
      </c>
      <c r="K15460" s="1">
        <v>1.0</v>
      </c>
      <c r="L15460" s="3">
        <v>40853.0</v>
      </c>
      <c r="M15460" s="3">
        <v>41707.0</v>
      </c>
      <c r="N15460" s="3">
        <v>41707.0</v>
      </c>
    </row>
    <row r="15461">
      <c r="A15461" s="1" t="s">
        <v>54991</v>
      </c>
      <c r="B15461" s="1" t="s">
        <v>54992</v>
      </c>
      <c r="C15461" s="2" t="s">
        <v>54993</v>
      </c>
      <c r="D15461" s="1" t="s">
        <v>5471</v>
      </c>
      <c r="E15461" s="1">
        <v>1.27342E8</v>
      </c>
      <c r="F15461" s="1" t="s">
        <v>18</v>
      </c>
      <c r="G15461" s="1" t="s">
        <v>25</v>
      </c>
      <c r="H15461" s="1" t="s">
        <v>64</v>
      </c>
      <c r="I15461" s="1" t="s">
        <v>65</v>
      </c>
      <c r="J15461" s="1" t="s">
        <v>606</v>
      </c>
      <c r="K15461" s="1">
        <v>7.0</v>
      </c>
      <c r="L15461" s="3">
        <v>37987.0</v>
      </c>
      <c r="M15461" s="3">
        <v>38700.0</v>
      </c>
      <c r="N15461" s="3">
        <v>41000.0</v>
      </c>
    </row>
    <row r="15462">
      <c r="A15462" s="1" t="s">
        <v>54994</v>
      </c>
      <c r="B15462" s="1" t="s">
        <v>54995</v>
      </c>
      <c r="C15462" s="2" t="s">
        <v>54996</v>
      </c>
      <c r="D15462" s="1" t="s">
        <v>3396</v>
      </c>
      <c r="E15462" s="1" t="s">
        <v>43</v>
      </c>
      <c r="F15462" s="1" t="s">
        <v>18</v>
      </c>
      <c r="G15462" s="1" t="s">
        <v>1062</v>
      </c>
      <c r="H15462" s="1">
        <v>9.0</v>
      </c>
      <c r="I15462" s="1" t="s">
        <v>54997</v>
      </c>
      <c r="J15462" s="1" t="s">
        <v>54998</v>
      </c>
      <c r="K15462" s="1">
        <v>1.0</v>
      </c>
      <c r="L15462" s="3">
        <v>32143.0</v>
      </c>
      <c r="M15462" s="3">
        <v>42284.0</v>
      </c>
      <c r="N15462" s="3">
        <v>42284.0</v>
      </c>
    </row>
    <row r="15463">
      <c r="A15463" s="1" t="s">
        <v>54999</v>
      </c>
      <c r="B15463" s="2" t="s">
        <v>55000</v>
      </c>
      <c r="C15463" s="2" t="s">
        <v>55001</v>
      </c>
      <c r="D15463" s="1" t="s">
        <v>70</v>
      </c>
      <c r="E15463" s="1">
        <v>3.0E7</v>
      </c>
      <c r="F15463" s="1" t="s">
        <v>18</v>
      </c>
      <c r="G15463" s="1" t="s">
        <v>37</v>
      </c>
      <c r="H15463" s="1">
        <v>30.0</v>
      </c>
      <c r="I15463" s="1" t="s">
        <v>2714</v>
      </c>
      <c r="J15463" s="1" t="s">
        <v>2714</v>
      </c>
      <c r="K15463" s="1">
        <v>1.0</v>
      </c>
      <c r="L15463" s="3">
        <v>37987.0</v>
      </c>
      <c r="M15463" s="3">
        <v>41699.0</v>
      </c>
      <c r="N15463" s="3">
        <v>41699.0</v>
      </c>
    </row>
    <row r="15464">
      <c r="A15464" s="1" t="s">
        <v>55002</v>
      </c>
      <c r="B15464" s="1" t="s">
        <v>55003</v>
      </c>
      <c r="C15464" s="2" t="s">
        <v>55004</v>
      </c>
      <c r="D15464" s="1" t="s">
        <v>1384</v>
      </c>
      <c r="E15464" s="1">
        <v>6838559.0</v>
      </c>
      <c r="F15464" s="1" t="s">
        <v>18</v>
      </c>
      <c r="G15464" s="1" t="s">
        <v>25</v>
      </c>
      <c r="H15464" s="1" t="s">
        <v>64</v>
      </c>
      <c r="I15464" s="1" t="s">
        <v>65</v>
      </c>
      <c r="J15464" s="1" t="s">
        <v>271</v>
      </c>
      <c r="K15464" s="1">
        <v>5.0</v>
      </c>
      <c r="L15464" s="3">
        <v>38353.0</v>
      </c>
      <c r="M15464" s="3">
        <v>40214.0</v>
      </c>
      <c r="N15464" s="3">
        <v>41365.0</v>
      </c>
    </row>
    <row r="15465">
      <c r="A15465" s="1" t="s">
        <v>55005</v>
      </c>
      <c r="B15465" s="1" t="s">
        <v>55006</v>
      </c>
      <c r="C15465" s="2" t="s">
        <v>55007</v>
      </c>
      <c r="D15465" s="1" t="s">
        <v>55008</v>
      </c>
      <c r="E15465" s="1" t="s">
        <v>43</v>
      </c>
      <c r="F15465" s="1" t="s">
        <v>207</v>
      </c>
      <c r="G15465" s="1" t="s">
        <v>37</v>
      </c>
      <c r="H15465" s="1">
        <v>23.0</v>
      </c>
      <c r="I15465" s="1" t="s">
        <v>182</v>
      </c>
      <c r="J15465" s="1" t="s">
        <v>182</v>
      </c>
      <c r="K15465" s="1">
        <v>1.0</v>
      </c>
      <c r="L15465" s="3">
        <v>39210.0</v>
      </c>
      <c r="M15465" s="3">
        <v>42168.0</v>
      </c>
      <c r="N15465" s="3">
        <v>42168.0</v>
      </c>
    </row>
    <row r="15466">
      <c r="A15466" s="1" t="s">
        <v>55009</v>
      </c>
      <c r="B15466" s="1" t="s">
        <v>55010</v>
      </c>
      <c r="C15466" s="2" t="s">
        <v>55011</v>
      </c>
      <c r="D15466" s="1" t="s">
        <v>12686</v>
      </c>
      <c r="E15466" s="1">
        <v>40274.0</v>
      </c>
      <c r="F15466" s="1" t="s">
        <v>18</v>
      </c>
      <c r="G15466" s="1" t="s">
        <v>37</v>
      </c>
      <c r="H15466" s="1">
        <v>23.0</v>
      </c>
      <c r="I15466" s="1" t="s">
        <v>182</v>
      </c>
      <c r="J15466" s="1" t="s">
        <v>182</v>
      </c>
      <c r="K15466" s="1">
        <v>1.0</v>
      </c>
      <c r="L15466" s="3">
        <v>39448.0</v>
      </c>
      <c r="M15466" s="3">
        <v>42196.0</v>
      </c>
      <c r="N15466" s="3">
        <v>42196.0</v>
      </c>
    </row>
    <row r="15467">
      <c r="A15467" s="1" t="s">
        <v>55012</v>
      </c>
      <c r="B15467" s="1" t="s">
        <v>55013</v>
      </c>
      <c r="C15467" s="2" t="s">
        <v>55014</v>
      </c>
      <c r="D15467" s="1" t="s">
        <v>1384</v>
      </c>
      <c r="E15467" s="1">
        <v>6900000.0</v>
      </c>
      <c r="F15467" s="1" t="s">
        <v>207</v>
      </c>
      <c r="G15467" s="1" t="s">
        <v>57</v>
      </c>
      <c r="H15467" s="1" t="s">
        <v>3339</v>
      </c>
      <c r="I15467" s="1" t="s">
        <v>33273</v>
      </c>
      <c r="J15467" s="1" t="s">
        <v>55015</v>
      </c>
      <c r="K15467" s="1">
        <v>2.0</v>
      </c>
      <c r="M15467" s="3">
        <v>37895.0</v>
      </c>
      <c r="N15467" s="3">
        <v>38757.0</v>
      </c>
    </row>
    <row r="15468">
      <c r="A15468" s="1" t="s">
        <v>55016</v>
      </c>
      <c r="B15468" s="1" t="s">
        <v>55017</v>
      </c>
      <c r="C15468" s="2" t="s">
        <v>55018</v>
      </c>
      <c r="D15468" s="1" t="s">
        <v>55019</v>
      </c>
      <c r="E15468" s="1">
        <v>1100000.0</v>
      </c>
      <c r="F15468" s="1" t="s">
        <v>18</v>
      </c>
      <c r="G15468" s="1" t="s">
        <v>25</v>
      </c>
      <c r="H15468" s="1" t="s">
        <v>64</v>
      </c>
      <c r="I15468" s="1" t="s">
        <v>65</v>
      </c>
      <c r="J15468" s="1" t="s">
        <v>240</v>
      </c>
      <c r="K15468" s="1">
        <v>1.0</v>
      </c>
      <c r="L15468" s="3">
        <v>41835.0</v>
      </c>
      <c r="M15468" s="3">
        <v>42296.0</v>
      </c>
      <c r="N15468" s="3">
        <v>42296.0</v>
      </c>
    </row>
    <row r="15469">
      <c r="A15469" s="1" t="s">
        <v>55020</v>
      </c>
      <c r="B15469" s="1" t="s">
        <v>55021</v>
      </c>
      <c r="D15469" s="1" t="s">
        <v>15630</v>
      </c>
      <c r="E15469" s="1">
        <v>1750087.0</v>
      </c>
      <c r="F15469" s="1" t="s">
        <v>18</v>
      </c>
      <c r="G15469" s="1" t="s">
        <v>25</v>
      </c>
      <c r="H15469" s="1" t="s">
        <v>1330</v>
      </c>
      <c r="I15469" s="1" t="s">
        <v>1331</v>
      </c>
      <c r="J15469" s="1" t="s">
        <v>14116</v>
      </c>
      <c r="K15469" s="1">
        <v>1.0</v>
      </c>
      <c r="M15469" s="3">
        <v>41661.0</v>
      </c>
      <c r="N15469" s="3">
        <v>41661.0</v>
      </c>
    </row>
    <row r="15470">
      <c r="A15470" s="1" t="s">
        <v>55022</v>
      </c>
      <c r="B15470" s="1" t="s">
        <v>55023</v>
      </c>
      <c r="C15470" s="2" t="s">
        <v>55024</v>
      </c>
      <c r="D15470" s="1" t="s">
        <v>21790</v>
      </c>
      <c r="E15470" s="1" t="s">
        <v>43</v>
      </c>
      <c r="F15470" s="1" t="s">
        <v>18</v>
      </c>
      <c r="G15470" s="1" t="s">
        <v>1138</v>
      </c>
      <c r="H15470" s="1">
        <v>27.0</v>
      </c>
      <c r="I15470" s="1" t="s">
        <v>1745</v>
      </c>
      <c r="J15470" s="1" t="s">
        <v>1746</v>
      </c>
      <c r="K15470" s="1">
        <v>1.0</v>
      </c>
      <c r="L15470" s="3">
        <v>37054.0</v>
      </c>
      <c r="M15470" s="3">
        <v>42073.0</v>
      </c>
      <c r="N15470" s="3">
        <v>42073.0</v>
      </c>
    </row>
    <row r="15471">
      <c r="A15471" s="1" t="s">
        <v>55025</v>
      </c>
      <c r="B15471" s="1" t="s">
        <v>55026</v>
      </c>
      <c r="C15471" s="2" t="s">
        <v>55027</v>
      </c>
      <c r="D15471" s="1" t="s">
        <v>1247</v>
      </c>
      <c r="E15471" s="1">
        <v>8130645.0</v>
      </c>
      <c r="F15471" s="1" t="s">
        <v>18</v>
      </c>
      <c r="G15471" s="1" t="s">
        <v>25</v>
      </c>
      <c r="H15471" s="1" t="s">
        <v>1234</v>
      </c>
      <c r="I15471" s="1" t="s">
        <v>1235</v>
      </c>
      <c r="J15471" s="1" t="s">
        <v>2668</v>
      </c>
      <c r="K15471" s="1">
        <v>6.0</v>
      </c>
      <c r="L15471" s="3">
        <v>39448.0</v>
      </c>
      <c r="M15471" s="3">
        <v>40105.0</v>
      </c>
      <c r="N15471" s="3">
        <v>41690.0</v>
      </c>
    </row>
    <row r="15472">
      <c r="A15472" s="1" t="s">
        <v>55028</v>
      </c>
      <c r="B15472" s="1" t="s">
        <v>55029</v>
      </c>
      <c r="C15472" s="2" t="s">
        <v>55030</v>
      </c>
      <c r="D15472" s="1" t="s">
        <v>36</v>
      </c>
      <c r="E15472" s="1">
        <v>4750000.0</v>
      </c>
      <c r="F15472" s="1" t="s">
        <v>207</v>
      </c>
      <c r="G15472" s="1" t="s">
        <v>25</v>
      </c>
      <c r="H15472" s="1" t="s">
        <v>106</v>
      </c>
      <c r="I15472" s="1" t="s">
        <v>107</v>
      </c>
      <c r="J15472" s="1" t="s">
        <v>108</v>
      </c>
      <c r="K15472" s="1">
        <v>1.0</v>
      </c>
      <c r="M15472" s="3">
        <v>39387.0</v>
      </c>
      <c r="N15472" s="3">
        <v>39387.0</v>
      </c>
    </row>
    <row r="15473">
      <c r="A15473" s="1" t="s">
        <v>55031</v>
      </c>
      <c r="B15473" s="1" t="s">
        <v>55032</v>
      </c>
      <c r="C15473" s="2" t="s">
        <v>55033</v>
      </c>
      <c r="D15473" s="1" t="s">
        <v>75</v>
      </c>
      <c r="E15473" s="1">
        <v>5600000.0</v>
      </c>
      <c r="F15473" s="1" t="s">
        <v>207</v>
      </c>
      <c r="G15473" s="1" t="s">
        <v>25</v>
      </c>
      <c r="H15473" s="1" t="s">
        <v>286</v>
      </c>
      <c r="I15473" s="1" t="s">
        <v>874</v>
      </c>
      <c r="J15473" s="1" t="s">
        <v>874</v>
      </c>
      <c r="K15473" s="1">
        <v>2.0</v>
      </c>
      <c r="M15473" s="3">
        <v>40415.0</v>
      </c>
      <c r="N15473" s="3">
        <v>40806.0</v>
      </c>
    </row>
    <row r="15474">
      <c r="A15474" s="1" t="s">
        <v>55034</v>
      </c>
      <c r="B15474" s="1" t="s">
        <v>55035</v>
      </c>
      <c r="C15474" s="2" t="s">
        <v>55036</v>
      </c>
      <c r="D15474" s="1" t="s">
        <v>55037</v>
      </c>
      <c r="E15474" s="1">
        <v>80000.0</v>
      </c>
      <c r="F15474" s="1" t="s">
        <v>18</v>
      </c>
      <c r="G15474" s="1" t="s">
        <v>25</v>
      </c>
      <c r="H15474" s="1" t="s">
        <v>64</v>
      </c>
      <c r="I15474" s="1" t="s">
        <v>65</v>
      </c>
      <c r="J15474" s="1" t="s">
        <v>71</v>
      </c>
      <c r="K15474" s="1">
        <v>1.0</v>
      </c>
      <c r="L15474" s="3">
        <v>41275.0</v>
      </c>
      <c r="M15474" s="3">
        <v>41334.0</v>
      </c>
      <c r="N15474" s="3">
        <v>41334.0</v>
      </c>
    </row>
    <row r="15475">
      <c r="A15475" s="1" t="s">
        <v>55038</v>
      </c>
      <c r="B15475" s="1" t="s">
        <v>55039</v>
      </c>
      <c r="C15475" s="2" t="s">
        <v>55040</v>
      </c>
      <c r="D15475" s="1" t="s">
        <v>766</v>
      </c>
      <c r="E15475" s="1">
        <v>732220.0</v>
      </c>
      <c r="F15475" s="1" t="s">
        <v>18</v>
      </c>
      <c r="G15475" s="1" t="s">
        <v>25</v>
      </c>
      <c r="H15475" s="1" t="s">
        <v>64</v>
      </c>
      <c r="I15475" s="1" t="s">
        <v>65</v>
      </c>
      <c r="J15475" s="1" t="s">
        <v>1103</v>
      </c>
      <c r="K15475" s="1">
        <v>2.0</v>
      </c>
      <c r="M15475" s="3">
        <v>40799.0</v>
      </c>
      <c r="N15475" s="3">
        <v>41008.0</v>
      </c>
    </row>
    <row r="15476">
      <c r="A15476" s="1" t="s">
        <v>55041</v>
      </c>
      <c r="B15476" s="1" t="s">
        <v>55042</v>
      </c>
      <c r="C15476" s="2" t="s">
        <v>55043</v>
      </c>
      <c r="D15476" s="1" t="s">
        <v>127</v>
      </c>
      <c r="E15476" s="1" t="s">
        <v>43</v>
      </c>
      <c r="F15476" s="1" t="s">
        <v>18</v>
      </c>
      <c r="G15476" s="1" t="s">
        <v>14337</v>
      </c>
      <c r="H15476" s="1">
        <v>8.0</v>
      </c>
      <c r="I15476" s="1" t="s">
        <v>29110</v>
      </c>
      <c r="J15476" s="1" t="s">
        <v>29110</v>
      </c>
      <c r="K15476" s="1">
        <v>1.0</v>
      </c>
      <c r="M15476" s="3">
        <v>41872.0</v>
      </c>
      <c r="N15476" s="3">
        <v>41872.0</v>
      </c>
    </row>
    <row r="15477">
      <c r="A15477" s="1" t="s">
        <v>55044</v>
      </c>
      <c r="B15477" s="1" t="s">
        <v>55045</v>
      </c>
      <c r="C15477" s="2" t="s">
        <v>55046</v>
      </c>
      <c r="D15477" s="1" t="s">
        <v>19242</v>
      </c>
      <c r="E15477" s="1">
        <v>1000000.0</v>
      </c>
      <c r="F15477" s="1" t="s">
        <v>18</v>
      </c>
      <c r="G15477" s="1" t="s">
        <v>37</v>
      </c>
      <c r="H15477" s="1">
        <v>23.0</v>
      </c>
      <c r="I15477" s="1" t="s">
        <v>182</v>
      </c>
      <c r="J15477" s="1" t="s">
        <v>182</v>
      </c>
      <c r="K15477" s="1">
        <v>1.0</v>
      </c>
      <c r="L15477" s="3">
        <v>41334.0</v>
      </c>
      <c r="M15477" s="3">
        <v>41426.0</v>
      </c>
      <c r="N15477" s="3">
        <v>41426.0</v>
      </c>
    </row>
    <row r="15478">
      <c r="A15478" s="1" t="s">
        <v>55047</v>
      </c>
      <c r="B15478" s="1" t="s">
        <v>55048</v>
      </c>
      <c r="C15478" s="2" t="s">
        <v>55049</v>
      </c>
      <c r="D15478" s="1" t="s">
        <v>75</v>
      </c>
      <c r="E15478" s="1">
        <v>1.6E7</v>
      </c>
      <c r="F15478" s="1" t="s">
        <v>18</v>
      </c>
      <c r="G15478" s="1" t="s">
        <v>37</v>
      </c>
      <c r="H15478" s="1">
        <v>22.0</v>
      </c>
      <c r="I15478" s="1" t="s">
        <v>38</v>
      </c>
      <c r="J15478" s="1" t="s">
        <v>38</v>
      </c>
      <c r="K15478" s="1">
        <v>2.0</v>
      </c>
      <c r="L15478" s="3">
        <v>37987.0</v>
      </c>
      <c r="M15478" s="3">
        <v>38718.0</v>
      </c>
      <c r="N15478" s="3">
        <v>41897.0</v>
      </c>
    </row>
    <row r="15479">
      <c r="A15479" s="1" t="s">
        <v>55050</v>
      </c>
      <c r="B15479" s="1" t="s">
        <v>55051</v>
      </c>
      <c r="C15479" s="2" t="s">
        <v>55052</v>
      </c>
      <c r="D15479" s="1" t="s">
        <v>55053</v>
      </c>
      <c r="E15479" s="1">
        <v>8250000.0</v>
      </c>
      <c r="F15479" s="1" t="s">
        <v>113</v>
      </c>
      <c r="G15479" s="1" t="s">
        <v>25</v>
      </c>
      <c r="H15479" s="1" t="s">
        <v>64</v>
      </c>
      <c r="I15479" s="1" t="s">
        <v>65</v>
      </c>
      <c r="J15479" s="1" t="s">
        <v>1103</v>
      </c>
      <c r="K15479" s="1">
        <v>2.0</v>
      </c>
      <c r="L15479" s="3">
        <v>39083.0</v>
      </c>
      <c r="M15479" s="3">
        <v>40575.0</v>
      </c>
      <c r="N15479" s="3">
        <v>41208.0</v>
      </c>
    </row>
    <row r="15480">
      <c r="A15480" s="1" t="s">
        <v>55054</v>
      </c>
      <c r="B15480" s="1" t="s">
        <v>55055</v>
      </c>
      <c r="E15480" s="1" t="s">
        <v>43</v>
      </c>
      <c r="F15480" s="1" t="s">
        <v>18</v>
      </c>
      <c r="G15480" s="1" t="s">
        <v>57</v>
      </c>
      <c r="H15480" s="1" t="s">
        <v>58</v>
      </c>
      <c r="I15480" s="1" t="s">
        <v>59</v>
      </c>
      <c r="J15480" s="1" t="s">
        <v>7894</v>
      </c>
      <c r="K15480" s="1">
        <v>1.0</v>
      </c>
      <c r="L15480" s="3">
        <v>41136.0</v>
      </c>
      <c r="M15480" s="3">
        <v>41122.0</v>
      </c>
      <c r="N15480" s="3">
        <v>41122.0</v>
      </c>
    </row>
    <row r="15481">
      <c r="A15481" s="1" t="s">
        <v>55056</v>
      </c>
      <c r="B15481" s="1" t="s">
        <v>55057</v>
      </c>
      <c r="C15481" s="2" t="s">
        <v>55058</v>
      </c>
      <c r="D15481" s="1" t="s">
        <v>55059</v>
      </c>
      <c r="E15481" s="1" t="s">
        <v>43</v>
      </c>
      <c r="F15481" s="1" t="s">
        <v>18</v>
      </c>
      <c r="G15481" s="1" t="s">
        <v>25</v>
      </c>
      <c r="H15481" s="1" t="s">
        <v>106</v>
      </c>
      <c r="I15481" s="1" t="s">
        <v>107</v>
      </c>
      <c r="J15481" s="1" t="s">
        <v>108</v>
      </c>
      <c r="K15481" s="1">
        <v>1.0</v>
      </c>
      <c r="L15481" s="3">
        <v>41671.0</v>
      </c>
      <c r="M15481" s="3">
        <v>42034.0</v>
      </c>
      <c r="N15481" s="3">
        <v>42034.0</v>
      </c>
    </row>
    <row r="15482">
      <c r="A15482" s="1" t="s">
        <v>55060</v>
      </c>
      <c r="B15482" s="1" t="s">
        <v>55061</v>
      </c>
      <c r="C15482" s="2" t="s">
        <v>55062</v>
      </c>
      <c r="D15482" s="1" t="s">
        <v>50</v>
      </c>
      <c r="E15482" s="1">
        <v>5000000.0</v>
      </c>
      <c r="F15482" s="1" t="s">
        <v>18</v>
      </c>
      <c r="G15482" s="1" t="s">
        <v>19</v>
      </c>
      <c r="H15482" s="1">
        <v>19.0</v>
      </c>
      <c r="I15482" s="1" t="s">
        <v>474</v>
      </c>
      <c r="J15482" s="1" t="s">
        <v>474</v>
      </c>
      <c r="K15482" s="1">
        <v>1.0</v>
      </c>
      <c r="L15482" s="3">
        <v>35431.0</v>
      </c>
      <c r="M15482" s="3">
        <v>39048.0</v>
      </c>
      <c r="N15482" s="3">
        <v>39048.0</v>
      </c>
    </row>
    <row r="15483">
      <c r="A15483" s="1" t="s">
        <v>55063</v>
      </c>
      <c r="B15483" s="1" t="s">
        <v>55064</v>
      </c>
      <c r="C15483" s="2" t="s">
        <v>55065</v>
      </c>
      <c r="D15483" s="1" t="s">
        <v>94</v>
      </c>
      <c r="E15483" s="1">
        <v>8269189.0</v>
      </c>
      <c r="F15483" s="1" t="s">
        <v>18</v>
      </c>
      <c r="G15483" s="1" t="s">
        <v>25</v>
      </c>
      <c r="H15483" s="1" t="s">
        <v>286</v>
      </c>
      <c r="I15483" s="1" t="s">
        <v>578</v>
      </c>
      <c r="J15483" s="1" t="s">
        <v>578</v>
      </c>
      <c r="K15483" s="1">
        <v>1.0</v>
      </c>
      <c r="L15483" s="3">
        <v>37987.0</v>
      </c>
      <c r="M15483" s="3">
        <v>40059.0</v>
      </c>
      <c r="N15483" s="3">
        <v>40059.0</v>
      </c>
    </row>
    <row r="15484">
      <c r="A15484" s="1" t="s">
        <v>55066</v>
      </c>
      <c r="B15484" s="1" t="s">
        <v>55067</v>
      </c>
      <c r="C15484" s="2" t="s">
        <v>55068</v>
      </c>
      <c r="D15484" s="1" t="s">
        <v>94</v>
      </c>
      <c r="E15484" s="1">
        <v>1.1202957E7</v>
      </c>
      <c r="F15484" s="1" t="s">
        <v>18</v>
      </c>
      <c r="G15484" s="1" t="s">
        <v>25</v>
      </c>
      <c r="H15484" s="1" t="s">
        <v>380</v>
      </c>
      <c r="I15484" s="1" t="s">
        <v>381</v>
      </c>
      <c r="J15484" s="1" t="s">
        <v>381</v>
      </c>
      <c r="K15484" s="1">
        <v>4.0</v>
      </c>
      <c r="L15484" s="3">
        <v>31413.0</v>
      </c>
      <c r="M15484" s="3">
        <v>40652.0</v>
      </c>
      <c r="N15484" s="3">
        <v>41050.0</v>
      </c>
    </row>
    <row r="15485">
      <c r="A15485" s="1" t="s">
        <v>55069</v>
      </c>
      <c r="B15485" s="1" t="s">
        <v>55070</v>
      </c>
      <c r="C15485" s="2" t="s">
        <v>55071</v>
      </c>
      <c r="D15485" s="1" t="s">
        <v>56</v>
      </c>
      <c r="E15485" s="1">
        <v>1210000.0</v>
      </c>
      <c r="F15485" s="1" t="s">
        <v>207</v>
      </c>
      <c r="G15485" s="1" t="s">
        <v>128</v>
      </c>
      <c r="H15485" s="1" t="s">
        <v>55072</v>
      </c>
      <c r="I15485" s="1" t="s">
        <v>55073</v>
      </c>
      <c r="J15485" s="1" t="s">
        <v>55073</v>
      </c>
      <c r="K15485" s="1">
        <v>1.0</v>
      </c>
      <c r="L15485" s="3">
        <v>38231.0</v>
      </c>
      <c r="M15485" s="3">
        <v>38518.0</v>
      </c>
      <c r="N15485" s="3">
        <v>38518.0</v>
      </c>
    </row>
    <row r="15486">
      <c r="A15486" s="1" t="s">
        <v>55074</v>
      </c>
      <c r="B15486" s="1" t="s">
        <v>55075</v>
      </c>
      <c r="C15486" s="2" t="s">
        <v>55076</v>
      </c>
      <c r="D15486" s="1" t="s">
        <v>70</v>
      </c>
      <c r="E15486" s="1">
        <v>40000.0</v>
      </c>
      <c r="F15486" s="1" t="s">
        <v>18</v>
      </c>
      <c r="G15486" s="1" t="s">
        <v>25</v>
      </c>
      <c r="H15486" s="1" t="s">
        <v>99</v>
      </c>
      <c r="I15486" s="1" t="s">
        <v>100</v>
      </c>
      <c r="J15486" s="1" t="s">
        <v>42012</v>
      </c>
      <c r="K15486" s="1">
        <v>1.0</v>
      </c>
      <c r="L15486" s="3">
        <v>40909.0</v>
      </c>
      <c r="M15486" s="3">
        <v>41239.0</v>
      </c>
      <c r="N15486" s="3">
        <v>41239.0</v>
      </c>
    </row>
    <row r="15487">
      <c r="A15487" s="1" t="s">
        <v>55077</v>
      </c>
      <c r="B15487" s="1" t="s">
        <v>55078</v>
      </c>
      <c r="C15487" s="2" t="s">
        <v>55079</v>
      </c>
      <c r="D15487" s="1" t="s">
        <v>3218</v>
      </c>
      <c r="E15487" s="1">
        <v>1.0E7</v>
      </c>
      <c r="F15487" s="1" t="s">
        <v>18</v>
      </c>
      <c r="G15487" s="1" t="s">
        <v>25</v>
      </c>
      <c r="H15487" s="1" t="s">
        <v>135</v>
      </c>
      <c r="I15487" s="1" t="s">
        <v>136</v>
      </c>
      <c r="J15487" s="1" t="s">
        <v>4324</v>
      </c>
      <c r="K15487" s="1">
        <v>3.0</v>
      </c>
      <c r="L15487" s="3">
        <v>39448.0</v>
      </c>
      <c r="M15487" s="3">
        <v>40828.0</v>
      </c>
      <c r="N15487" s="3">
        <v>42075.0</v>
      </c>
    </row>
    <row r="15488">
      <c r="A15488" s="1" t="s">
        <v>55080</v>
      </c>
      <c r="B15488" s="1" t="s">
        <v>55081</v>
      </c>
      <c r="C15488" s="2" t="s">
        <v>55082</v>
      </c>
      <c r="D15488" s="1" t="s">
        <v>1384</v>
      </c>
      <c r="E15488" s="1">
        <v>6.35E7</v>
      </c>
      <c r="F15488" s="1" t="s">
        <v>18</v>
      </c>
      <c r="G15488" s="1" t="s">
        <v>57</v>
      </c>
      <c r="H15488" s="1" t="s">
        <v>3339</v>
      </c>
      <c r="I15488" s="1" t="s">
        <v>20060</v>
      </c>
      <c r="J15488" s="1" t="s">
        <v>20061</v>
      </c>
      <c r="K15488" s="1">
        <v>4.0</v>
      </c>
      <c r="L15488" s="3">
        <v>37316.0</v>
      </c>
      <c r="M15488" s="3">
        <v>39658.0</v>
      </c>
      <c r="N15488" s="3">
        <v>41726.0</v>
      </c>
    </row>
    <row r="15489">
      <c r="A15489" s="1" t="s">
        <v>55083</v>
      </c>
      <c r="B15489" s="1" t="s">
        <v>55084</v>
      </c>
      <c r="C15489" s="2" t="s">
        <v>55085</v>
      </c>
      <c r="D15489" s="1" t="s">
        <v>56</v>
      </c>
      <c r="E15489" s="1">
        <v>8000000.0</v>
      </c>
      <c r="F15489" s="1" t="s">
        <v>18</v>
      </c>
      <c r="G15489" s="1" t="s">
        <v>25</v>
      </c>
      <c r="H15489" s="1" t="s">
        <v>64</v>
      </c>
      <c r="I15489" s="1" t="s">
        <v>65</v>
      </c>
      <c r="J15489" s="1" t="s">
        <v>4149</v>
      </c>
      <c r="K15489" s="1">
        <v>1.0</v>
      </c>
      <c r="M15489" s="3">
        <v>42013.0</v>
      </c>
      <c r="N15489" s="3">
        <v>42013.0</v>
      </c>
    </row>
    <row r="15490">
      <c r="A15490" s="1" t="s">
        <v>55086</v>
      </c>
      <c r="B15490" s="1" t="s">
        <v>55087</v>
      </c>
      <c r="C15490" s="2" t="s">
        <v>55088</v>
      </c>
      <c r="D15490" s="1" t="s">
        <v>3451</v>
      </c>
      <c r="E15490" s="1">
        <v>19299.0</v>
      </c>
      <c r="F15490" s="1" t="s">
        <v>18</v>
      </c>
      <c r="K15490" s="1">
        <v>1.0</v>
      </c>
      <c r="M15490" s="3">
        <v>41589.0</v>
      </c>
      <c r="N15490" s="3">
        <v>41589.0</v>
      </c>
    </row>
    <row r="15491">
      <c r="A15491" s="1" t="s">
        <v>55089</v>
      </c>
      <c r="B15491" s="1" t="s">
        <v>55090</v>
      </c>
      <c r="C15491" s="2" t="s">
        <v>55091</v>
      </c>
      <c r="D15491" s="1" t="s">
        <v>56</v>
      </c>
      <c r="E15491" s="1">
        <v>6.87E7</v>
      </c>
      <c r="F15491" s="1" t="s">
        <v>689</v>
      </c>
      <c r="G15491" s="1" t="s">
        <v>25</v>
      </c>
      <c r="H15491" s="1" t="s">
        <v>64</v>
      </c>
      <c r="I15491" s="1" t="s">
        <v>65</v>
      </c>
      <c r="J15491" s="1" t="s">
        <v>4026</v>
      </c>
      <c r="K15491" s="1">
        <v>4.0</v>
      </c>
      <c r="L15491" s="3">
        <v>35431.0</v>
      </c>
      <c r="M15491" s="3">
        <v>39094.0</v>
      </c>
      <c r="N15491" s="3">
        <v>41869.0</v>
      </c>
    </row>
    <row r="15492">
      <c r="A15492" s="1" t="s">
        <v>55092</v>
      </c>
      <c r="B15492" s="1" t="s">
        <v>55093</v>
      </c>
      <c r="D15492" s="1" t="s">
        <v>56</v>
      </c>
      <c r="E15492" s="1">
        <v>927000.0</v>
      </c>
      <c r="F15492" s="1" t="s">
        <v>207</v>
      </c>
      <c r="G15492" s="1" t="s">
        <v>1062</v>
      </c>
      <c r="H15492" s="1">
        <v>2.0</v>
      </c>
      <c r="I15492" s="1" t="s">
        <v>1736</v>
      </c>
      <c r="J15492" s="1" t="s">
        <v>1736</v>
      </c>
      <c r="K15492" s="1">
        <v>1.0</v>
      </c>
      <c r="M15492" s="3">
        <v>39272.0</v>
      </c>
      <c r="N15492" s="3">
        <v>39272.0</v>
      </c>
    </row>
    <row r="15493">
      <c r="A15493" s="1" t="s">
        <v>55094</v>
      </c>
      <c r="B15493" s="1" t="s">
        <v>55095</v>
      </c>
      <c r="C15493" s="2" t="s">
        <v>55096</v>
      </c>
      <c r="D15493" s="1" t="s">
        <v>56</v>
      </c>
      <c r="E15493" s="1">
        <v>9700000.0</v>
      </c>
      <c r="F15493" s="1" t="s">
        <v>18</v>
      </c>
      <c r="G15493" s="1" t="s">
        <v>1126</v>
      </c>
      <c r="H15493" s="1">
        <v>23.0</v>
      </c>
      <c r="I15493" s="1" t="s">
        <v>3024</v>
      </c>
      <c r="J15493" s="1" t="s">
        <v>3024</v>
      </c>
      <c r="K15493" s="1">
        <v>2.0</v>
      </c>
      <c r="L15493" s="3">
        <v>38353.0</v>
      </c>
      <c r="M15493" s="3">
        <v>39795.0</v>
      </c>
      <c r="N15493" s="3">
        <v>41432.0</v>
      </c>
    </row>
    <row r="15494">
      <c r="A15494" s="1" t="s">
        <v>55097</v>
      </c>
      <c r="B15494" s="2" t="s">
        <v>55098</v>
      </c>
      <c r="C15494" s="2" t="s">
        <v>55099</v>
      </c>
      <c r="D15494" s="1" t="s">
        <v>55100</v>
      </c>
      <c r="E15494" s="1">
        <v>639401.0</v>
      </c>
      <c r="F15494" s="1" t="s">
        <v>18</v>
      </c>
      <c r="G15494" s="1" t="s">
        <v>347</v>
      </c>
      <c r="H15494" s="1">
        <v>7.0</v>
      </c>
      <c r="I15494" s="1" t="s">
        <v>762</v>
      </c>
      <c r="J15494" s="1" t="s">
        <v>55101</v>
      </c>
      <c r="K15494" s="1">
        <v>2.0</v>
      </c>
      <c r="L15494" s="3">
        <v>41061.0</v>
      </c>
      <c r="M15494" s="3">
        <v>41122.0</v>
      </c>
      <c r="N15494" s="3">
        <v>41426.0</v>
      </c>
    </row>
    <row r="15495">
      <c r="A15495" s="1" t="s">
        <v>55102</v>
      </c>
      <c r="B15495" s="1" t="s">
        <v>55103</v>
      </c>
      <c r="C15495" s="2" t="s">
        <v>55104</v>
      </c>
      <c r="D15495" s="1" t="s">
        <v>55105</v>
      </c>
      <c r="E15495" s="1">
        <v>1700000.0</v>
      </c>
      <c r="F15495" s="1" t="s">
        <v>18</v>
      </c>
      <c r="G15495" s="1" t="s">
        <v>322</v>
      </c>
      <c r="H15495" s="1">
        <v>9.0</v>
      </c>
      <c r="I15495" s="1" t="s">
        <v>323</v>
      </c>
      <c r="J15495" s="1" t="s">
        <v>323</v>
      </c>
      <c r="K15495" s="1">
        <v>2.0</v>
      </c>
      <c r="L15495" s="3">
        <v>40575.0</v>
      </c>
      <c r="M15495" s="3">
        <v>40848.0</v>
      </c>
      <c r="N15495" s="3">
        <v>41556.0</v>
      </c>
    </row>
    <row r="15496">
      <c r="A15496" s="1" t="s">
        <v>55106</v>
      </c>
      <c r="B15496" s="1" t="s">
        <v>55107</v>
      </c>
      <c r="C15496" s="2" t="s">
        <v>55108</v>
      </c>
      <c r="D15496" s="1" t="s">
        <v>56</v>
      </c>
      <c r="E15496" s="1">
        <v>4000000.0</v>
      </c>
      <c r="F15496" s="1" t="s">
        <v>18</v>
      </c>
      <c r="G15496" s="1" t="s">
        <v>25</v>
      </c>
      <c r="H15496" s="1" t="s">
        <v>82</v>
      </c>
      <c r="I15496" s="1" t="s">
        <v>1764</v>
      </c>
      <c r="J15496" s="1" t="s">
        <v>1765</v>
      </c>
      <c r="K15496" s="1">
        <v>1.0</v>
      </c>
      <c r="M15496" s="3">
        <v>39814.0</v>
      </c>
      <c r="N15496" s="3">
        <v>39814.0</v>
      </c>
    </row>
    <row r="15497">
      <c r="A15497" s="1" t="s">
        <v>55109</v>
      </c>
      <c r="B15497" s="1" t="s">
        <v>55110</v>
      </c>
      <c r="C15497" s="2" t="s">
        <v>55111</v>
      </c>
      <c r="D15497" s="1" t="s">
        <v>633</v>
      </c>
      <c r="E15497" s="1">
        <v>150000.0</v>
      </c>
      <c r="F15497" s="1" t="s">
        <v>18</v>
      </c>
      <c r="G15497" s="1" t="s">
        <v>25</v>
      </c>
      <c r="H15497" s="1" t="s">
        <v>121</v>
      </c>
      <c r="I15497" s="1" t="s">
        <v>122</v>
      </c>
      <c r="J15497" s="1" t="s">
        <v>2585</v>
      </c>
      <c r="K15497" s="1">
        <v>1.0</v>
      </c>
      <c r="M15497" s="3">
        <v>41603.0</v>
      </c>
      <c r="N15497" s="3">
        <v>41603.0</v>
      </c>
    </row>
    <row r="15498">
      <c r="A15498" s="1" t="s">
        <v>55112</v>
      </c>
      <c r="B15498" s="1" t="s">
        <v>55113</v>
      </c>
      <c r="C15498" s="2" t="s">
        <v>55114</v>
      </c>
      <c r="D15498" s="1" t="s">
        <v>56</v>
      </c>
      <c r="E15498" s="1" t="s">
        <v>43</v>
      </c>
      <c r="F15498" s="1" t="s">
        <v>18</v>
      </c>
      <c r="G15498" s="1" t="s">
        <v>25</v>
      </c>
      <c r="H15498" s="1" t="s">
        <v>64</v>
      </c>
      <c r="I15498" s="1" t="s">
        <v>65</v>
      </c>
      <c r="J15498" s="1" t="s">
        <v>236</v>
      </c>
      <c r="K15498" s="1">
        <v>1.0</v>
      </c>
      <c r="L15498" s="3">
        <v>34335.0</v>
      </c>
      <c r="M15498" s="3">
        <v>42135.0</v>
      </c>
      <c r="N15498" s="3">
        <v>42135.0</v>
      </c>
    </row>
    <row r="15499">
      <c r="A15499" s="1" t="s">
        <v>55115</v>
      </c>
      <c r="B15499" s="1" t="s">
        <v>55116</v>
      </c>
      <c r="C15499" s="2" t="s">
        <v>55117</v>
      </c>
      <c r="D15499" s="1" t="s">
        <v>56</v>
      </c>
      <c r="E15499" s="1">
        <v>1503411.0</v>
      </c>
      <c r="F15499" s="1" t="s">
        <v>18</v>
      </c>
      <c r="G15499" s="1" t="s">
        <v>128</v>
      </c>
      <c r="H15499" s="1" t="s">
        <v>3391</v>
      </c>
      <c r="I15499" s="1" t="s">
        <v>22419</v>
      </c>
      <c r="J15499" s="1" t="s">
        <v>22419</v>
      </c>
      <c r="K15499" s="1">
        <v>1.0</v>
      </c>
      <c r="L15499" s="3">
        <v>37987.0</v>
      </c>
      <c r="M15499" s="3">
        <v>41334.0</v>
      </c>
      <c r="N15499" s="3">
        <v>41334.0</v>
      </c>
    </row>
    <row r="15500">
      <c r="A15500" s="1" t="s">
        <v>55118</v>
      </c>
      <c r="B15500" s="1" t="s">
        <v>55119</v>
      </c>
      <c r="C15500" s="2" t="s">
        <v>55120</v>
      </c>
      <c r="D15500" s="1" t="s">
        <v>633</v>
      </c>
      <c r="E15500" s="1" t="s">
        <v>43</v>
      </c>
      <c r="F15500" s="1" t="s">
        <v>113</v>
      </c>
      <c r="G15500" s="1" t="s">
        <v>25</v>
      </c>
      <c r="H15500" s="1" t="s">
        <v>208</v>
      </c>
      <c r="I15500" s="1" t="s">
        <v>16273</v>
      </c>
      <c r="J15500" s="1" t="s">
        <v>13415</v>
      </c>
      <c r="K15500" s="1">
        <v>1.0</v>
      </c>
      <c r="L15500" s="3">
        <v>30317.0</v>
      </c>
      <c r="M15500" s="3">
        <v>38203.0</v>
      </c>
      <c r="N15500" s="3">
        <v>38203.0</v>
      </c>
    </row>
    <row r="15501">
      <c r="A15501" s="1" t="s">
        <v>55121</v>
      </c>
      <c r="B15501" s="1" t="s">
        <v>55122</v>
      </c>
      <c r="C15501" s="2" t="s">
        <v>55123</v>
      </c>
      <c r="D15501" s="1" t="s">
        <v>56</v>
      </c>
      <c r="E15501" s="1">
        <v>2226136.0</v>
      </c>
      <c r="F15501" s="1" t="s">
        <v>18</v>
      </c>
      <c r="G15501" s="1" t="s">
        <v>25</v>
      </c>
      <c r="H15501" s="1" t="s">
        <v>972</v>
      </c>
      <c r="I15501" s="1" t="s">
        <v>973</v>
      </c>
      <c r="J15501" s="1" t="s">
        <v>973</v>
      </c>
      <c r="K15501" s="1">
        <v>2.0</v>
      </c>
      <c r="M15501" s="3">
        <v>39881.0</v>
      </c>
      <c r="N15501" s="3">
        <v>41249.0</v>
      </c>
    </row>
    <row r="15502">
      <c r="A15502" s="1" t="s">
        <v>55124</v>
      </c>
      <c r="B15502" s="1" t="s">
        <v>55125</v>
      </c>
      <c r="C15502" s="2" t="s">
        <v>55126</v>
      </c>
      <c r="D15502" s="1" t="s">
        <v>357</v>
      </c>
      <c r="E15502" s="1">
        <v>825000.0</v>
      </c>
      <c r="F15502" s="1" t="s">
        <v>18</v>
      </c>
      <c r="G15502" s="1" t="s">
        <v>25</v>
      </c>
      <c r="H15502" s="1" t="s">
        <v>64</v>
      </c>
      <c r="I15502" s="1" t="s">
        <v>919</v>
      </c>
      <c r="J15502" s="1" t="s">
        <v>52527</v>
      </c>
      <c r="K15502" s="1">
        <v>1.0</v>
      </c>
      <c r="L15502" s="3">
        <v>40179.0</v>
      </c>
      <c r="M15502" s="3">
        <v>40581.0</v>
      </c>
      <c r="N15502" s="3">
        <v>40581.0</v>
      </c>
    </row>
    <row r="15503">
      <c r="A15503" s="1" t="s">
        <v>55127</v>
      </c>
      <c r="B15503" s="1" t="s">
        <v>55128</v>
      </c>
      <c r="C15503" s="2" t="s">
        <v>55129</v>
      </c>
      <c r="D15503" s="1" t="s">
        <v>56</v>
      </c>
      <c r="E15503" s="1">
        <v>1621510.0</v>
      </c>
      <c r="F15503" s="1" t="s">
        <v>18</v>
      </c>
      <c r="G15503" s="1" t="s">
        <v>25</v>
      </c>
      <c r="H15503" s="1" t="s">
        <v>44</v>
      </c>
      <c r="I15503" s="1" t="s">
        <v>282</v>
      </c>
      <c r="J15503" s="1" t="s">
        <v>282</v>
      </c>
      <c r="K15503" s="1">
        <v>3.0</v>
      </c>
      <c r="L15503" s="3">
        <v>39448.0</v>
      </c>
      <c r="M15503" s="3">
        <v>40767.0</v>
      </c>
      <c r="N15503" s="3">
        <v>41782.0</v>
      </c>
    </row>
    <row r="15504">
      <c r="A15504" s="1" t="s">
        <v>55130</v>
      </c>
      <c r="B15504" s="1" t="s">
        <v>55131</v>
      </c>
      <c r="C15504" s="2" t="s">
        <v>55132</v>
      </c>
      <c r="D15504" s="1" t="s">
        <v>19557</v>
      </c>
      <c r="E15504" s="1">
        <v>3.4E7</v>
      </c>
      <c r="F15504" s="1" t="s">
        <v>207</v>
      </c>
      <c r="G15504" s="1" t="s">
        <v>25</v>
      </c>
      <c r="H15504" s="1" t="s">
        <v>142</v>
      </c>
      <c r="I15504" s="1" t="s">
        <v>143</v>
      </c>
      <c r="J15504" s="1" t="s">
        <v>7873</v>
      </c>
      <c r="K15504" s="1">
        <v>1.0</v>
      </c>
      <c r="M15504" s="3">
        <v>38449.0</v>
      </c>
      <c r="N15504" s="3">
        <v>38449.0</v>
      </c>
    </row>
    <row r="15505">
      <c r="A15505" s="1" t="s">
        <v>55133</v>
      </c>
      <c r="B15505" s="1" t="s">
        <v>55134</v>
      </c>
      <c r="C15505" s="2" t="s">
        <v>55135</v>
      </c>
      <c r="D15505" s="1" t="s">
        <v>55136</v>
      </c>
      <c r="E15505" s="1">
        <v>1700000.0</v>
      </c>
      <c r="F15505" s="1" t="s">
        <v>18</v>
      </c>
      <c r="G15505" s="1" t="s">
        <v>25</v>
      </c>
      <c r="H15505" s="1" t="s">
        <v>790</v>
      </c>
      <c r="I15505" s="1" t="s">
        <v>791</v>
      </c>
      <c r="J15505" s="1" t="s">
        <v>791</v>
      </c>
      <c r="K15505" s="1">
        <v>1.0</v>
      </c>
      <c r="L15505" s="3">
        <v>40179.0</v>
      </c>
      <c r="M15505" s="3">
        <v>41306.0</v>
      </c>
      <c r="N15505" s="3">
        <v>41306.0</v>
      </c>
    </row>
    <row r="15506">
      <c r="A15506" s="1" t="s">
        <v>55137</v>
      </c>
      <c r="B15506" s="1" t="s">
        <v>55138</v>
      </c>
      <c r="C15506" s="2" t="s">
        <v>55139</v>
      </c>
      <c r="D15506" s="1" t="s">
        <v>6337</v>
      </c>
      <c r="E15506" s="1">
        <v>2010000.0</v>
      </c>
      <c r="F15506" s="1" t="s">
        <v>113</v>
      </c>
      <c r="G15506" s="1" t="s">
        <v>25</v>
      </c>
      <c r="H15506" s="1" t="s">
        <v>380</v>
      </c>
      <c r="I15506" s="1" t="s">
        <v>381</v>
      </c>
      <c r="J15506" s="1" t="s">
        <v>381</v>
      </c>
      <c r="K15506" s="1">
        <v>6.0</v>
      </c>
      <c r="L15506" s="3">
        <v>40544.0</v>
      </c>
      <c r="M15506" s="3">
        <v>40819.0</v>
      </c>
      <c r="N15506" s="3">
        <v>41579.0</v>
      </c>
    </row>
    <row r="15507">
      <c r="A15507" s="1" t="s">
        <v>55140</v>
      </c>
      <c r="B15507" s="1" t="s">
        <v>55141</v>
      </c>
      <c r="C15507" s="2" t="s">
        <v>55142</v>
      </c>
      <c r="D15507" s="1" t="s">
        <v>50</v>
      </c>
      <c r="E15507" s="1">
        <v>1000000.0</v>
      </c>
      <c r="F15507" s="1" t="s">
        <v>18</v>
      </c>
      <c r="G15507" s="1" t="s">
        <v>128</v>
      </c>
      <c r="H15507" s="1" t="s">
        <v>129</v>
      </c>
      <c r="I15507" s="1" t="s">
        <v>130</v>
      </c>
      <c r="J15507" s="1" t="s">
        <v>130</v>
      </c>
      <c r="K15507" s="1">
        <v>1.0</v>
      </c>
      <c r="L15507" s="3">
        <v>39508.0</v>
      </c>
      <c r="M15507" s="3">
        <v>39508.0</v>
      </c>
      <c r="N15507" s="3">
        <v>39508.0</v>
      </c>
    </row>
    <row r="15508">
      <c r="A15508" s="1" t="s">
        <v>55143</v>
      </c>
      <c r="B15508" s="1" t="s">
        <v>55144</v>
      </c>
      <c r="E15508" s="1" t="s">
        <v>43</v>
      </c>
      <c r="F15508" s="1" t="s">
        <v>18</v>
      </c>
      <c r="K15508" s="1">
        <v>1.0</v>
      </c>
      <c r="M15508" s="3">
        <v>39694.0</v>
      </c>
      <c r="N15508" s="3">
        <v>39694.0</v>
      </c>
    </row>
    <row r="15509">
      <c r="A15509" s="1" t="s">
        <v>55145</v>
      </c>
      <c r="B15509" s="1" t="s">
        <v>55146</v>
      </c>
      <c r="C15509" s="2" t="s">
        <v>55147</v>
      </c>
      <c r="D15509" s="1" t="s">
        <v>55148</v>
      </c>
      <c r="E15509" s="1">
        <v>140000.0</v>
      </c>
      <c r="F15509" s="1" t="s">
        <v>207</v>
      </c>
      <c r="G15509" s="1" t="s">
        <v>128</v>
      </c>
      <c r="H15509" s="1" t="s">
        <v>129</v>
      </c>
      <c r="I15509" s="1" t="s">
        <v>130</v>
      </c>
      <c r="J15509" s="1" t="s">
        <v>130</v>
      </c>
      <c r="K15509" s="1">
        <v>1.0</v>
      </c>
      <c r="L15509" s="3">
        <v>38718.0</v>
      </c>
      <c r="M15509" s="3">
        <v>39692.0</v>
      </c>
      <c r="N15509" s="3">
        <v>39692.0</v>
      </c>
    </row>
    <row r="15510">
      <c r="A15510" s="1" t="s">
        <v>55149</v>
      </c>
      <c r="B15510" s="1" t="s">
        <v>55150</v>
      </c>
      <c r="C15510" s="2" t="s">
        <v>55151</v>
      </c>
      <c r="D15510" s="1" t="s">
        <v>55152</v>
      </c>
      <c r="E15510" s="1">
        <v>1456000.0</v>
      </c>
      <c r="F15510" s="1" t="s">
        <v>18</v>
      </c>
      <c r="G15510" s="1" t="s">
        <v>638</v>
      </c>
      <c r="H15510" s="1">
        <v>7.0</v>
      </c>
      <c r="I15510" s="1" t="s">
        <v>929</v>
      </c>
      <c r="J15510" s="1" t="s">
        <v>929</v>
      </c>
      <c r="K15510" s="1">
        <v>1.0</v>
      </c>
      <c r="M15510" s="3">
        <v>40163.0</v>
      </c>
      <c r="N15510" s="3">
        <v>40163.0</v>
      </c>
    </row>
    <row r="15511">
      <c r="A15511" s="1" t="s">
        <v>55153</v>
      </c>
      <c r="B15511" s="1" t="s">
        <v>55154</v>
      </c>
      <c r="D15511" s="1" t="s">
        <v>56</v>
      </c>
      <c r="E15511" s="1">
        <v>1780000.0</v>
      </c>
      <c r="F15511" s="1" t="s">
        <v>18</v>
      </c>
      <c r="G15511" s="1" t="s">
        <v>650</v>
      </c>
      <c r="H15511" s="1">
        <v>9.0</v>
      </c>
      <c r="I15511" s="1" t="s">
        <v>2072</v>
      </c>
      <c r="J15511" s="1" t="s">
        <v>2072</v>
      </c>
      <c r="K15511" s="1">
        <v>1.0</v>
      </c>
      <c r="L15511" s="3">
        <v>37987.0</v>
      </c>
      <c r="M15511" s="3">
        <v>38718.0</v>
      </c>
      <c r="N15511" s="3">
        <v>38718.0</v>
      </c>
    </row>
    <row r="15512">
      <c r="A15512" s="1" t="s">
        <v>55155</v>
      </c>
      <c r="B15512" s="1" t="s">
        <v>55156</v>
      </c>
      <c r="C15512" s="2" t="s">
        <v>55157</v>
      </c>
      <c r="D15512" s="1" t="s">
        <v>55158</v>
      </c>
      <c r="E15512" s="1">
        <v>129454.0</v>
      </c>
      <c r="F15512" s="1" t="s">
        <v>18</v>
      </c>
      <c r="G15512" s="1" t="s">
        <v>128</v>
      </c>
      <c r="H15512" s="1" t="s">
        <v>129</v>
      </c>
      <c r="I15512" s="1" t="s">
        <v>130</v>
      </c>
      <c r="J15512" s="1" t="s">
        <v>130</v>
      </c>
      <c r="K15512" s="1">
        <v>2.0</v>
      </c>
      <c r="L15512" s="3">
        <v>41546.0</v>
      </c>
      <c r="M15512" s="3">
        <v>41365.0</v>
      </c>
      <c r="N15512" s="3">
        <v>41548.0</v>
      </c>
    </row>
    <row r="15513">
      <c r="A15513" s="1" t="s">
        <v>55159</v>
      </c>
      <c r="B15513" s="1" t="s">
        <v>55160</v>
      </c>
      <c r="C15513" s="2" t="s">
        <v>55161</v>
      </c>
      <c r="D15513" s="1" t="s">
        <v>55162</v>
      </c>
      <c r="E15513" s="1">
        <v>3565000.0</v>
      </c>
      <c r="F15513" s="1" t="s">
        <v>18</v>
      </c>
      <c r="K15513" s="1">
        <v>3.0</v>
      </c>
      <c r="M15513" s="3">
        <v>41183.0</v>
      </c>
      <c r="N15513" s="3">
        <v>41609.0</v>
      </c>
    </row>
    <row r="15514">
      <c r="A15514" s="1" t="s">
        <v>55163</v>
      </c>
      <c r="B15514" s="1" t="s">
        <v>55164</v>
      </c>
      <c r="D15514" s="1" t="s">
        <v>55165</v>
      </c>
      <c r="E15514" s="1">
        <v>200000.0</v>
      </c>
      <c r="F15514" s="1" t="s">
        <v>18</v>
      </c>
      <c r="K15514" s="1">
        <v>1.0</v>
      </c>
      <c r="M15514" s="3">
        <v>41487.0</v>
      </c>
      <c r="N15514" s="3">
        <v>41487.0</v>
      </c>
    </row>
    <row r="15515">
      <c r="A15515" s="1" t="s">
        <v>55166</v>
      </c>
      <c r="B15515" s="1" t="s">
        <v>55167</v>
      </c>
      <c r="C15515" s="2" t="s">
        <v>55168</v>
      </c>
      <c r="D15515" s="1" t="s">
        <v>55169</v>
      </c>
      <c r="E15515" s="1">
        <v>1007464.0</v>
      </c>
      <c r="F15515" s="1" t="s">
        <v>18</v>
      </c>
      <c r="G15515" s="1" t="s">
        <v>623</v>
      </c>
      <c r="H15515" s="1">
        <v>11.0</v>
      </c>
      <c r="I15515" s="1" t="s">
        <v>883</v>
      </c>
      <c r="J15515" s="1" t="s">
        <v>883</v>
      </c>
      <c r="K15515" s="1">
        <v>2.0</v>
      </c>
      <c r="L15515" s="3">
        <v>39661.0</v>
      </c>
      <c r="M15515" s="3">
        <v>39995.0</v>
      </c>
      <c r="N15515" s="3">
        <v>40710.0</v>
      </c>
    </row>
    <row r="15516">
      <c r="A15516" s="1" t="s">
        <v>55170</v>
      </c>
      <c r="B15516" s="1" t="s">
        <v>55171</v>
      </c>
      <c r="C15516" s="2" t="s">
        <v>55172</v>
      </c>
      <c r="D15516" s="1" t="s">
        <v>55173</v>
      </c>
      <c r="E15516" s="1">
        <v>25000.0</v>
      </c>
      <c r="F15516" s="1" t="s">
        <v>18</v>
      </c>
      <c r="G15516" s="1" t="s">
        <v>458</v>
      </c>
      <c r="H15516" s="1">
        <v>48.0</v>
      </c>
      <c r="I15516" s="1" t="s">
        <v>459</v>
      </c>
      <c r="J15516" s="1" t="s">
        <v>459</v>
      </c>
      <c r="K15516" s="1">
        <v>1.0</v>
      </c>
      <c r="M15516" s="3">
        <v>41347.0</v>
      </c>
      <c r="N15516" s="3">
        <v>41347.0</v>
      </c>
    </row>
    <row r="15517">
      <c r="A15517" s="1" t="s">
        <v>55174</v>
      </c>
      <c r="B15517" s="1" t="s">
        <v>55175</v>
      </c>
      <c r="C15517" s="2" t="s">
        <v>55176</v>
      </c>
      <c r="D15517" s="1" t="s">
        <v>55177</v>
      </c>
      <c r="E15517" s="1">
        <v>4.3019869E7</v>
      </c>
      <c r="F15517" s="1" t="s">
        <v>113</v>
      </c>
      <c r="G15517" s="1" t="s">
        <v>25</v>
      </c>
      <c r="H15517" s="1" t="s">
        <v>64</v>
      </c>
      <c r="I15517" s="1" t="s">
        <v>65</v>
      </c>
      <c r="J15517" s="1" t="s">
        <v>606</v>
      </c>
      <c r="K15517" s="1">
        <v>2.0</v>
      </c>
      <c r="M15517" s="3">
        <v>41018.0</v>
      </c>
      <c r="N15517" s="3">
        <v>41320.0</v>
      </c>
    </row>
    <row r="15518">
      <c r="A15518" s="1" t="s">
        <v>55178</v>
      </c>
      <c r="B15518" s="1" t="s">
        <v>55179</v>
      </c>
      <c r="C15518" s="2" t="s">
        <v>55180</v>
      </c>
      <c r="D15518" s="1" t="s">
        <v>55181</v>
      </c>
      <c r="E15518" s="1">
        <v>1825000.0</v>
      </c>
      <c r="F15518" s="1" t="s">
        <v>18</v>
      </c>
      <c r="G15518" s="1" t="s">
        <v>25</v>
      </c>
      <c r="H15518" s="1" t="s">
        <v>64</v>
      </c>
      <c r="I15518" s="1" t="s">
        <v>95</v>
      </c>
      <c r="J15518" s="1" t="s">
        <v>95</v>
      </c>
      <c r="K15518" s="1">
        <v>5.0</v>
      </c>
      <c r="L15518" s="3">
        <v>41548.0</v>
      </c>
      <c r="M15518" s="3">
        <v>41634.0</v>
      </c>
      <c r="N15518" s="3">
        <v>42089.0</v>
      </c>
    </row>
    <row r="15519">
      <c r="A15519" s="1" t="s">
        <v>55182</v>
      </c>
      <c r="B15519" s="1" t="s">
        <v>55183</v>
      </c>
      <c r="C15519" s="2" t="s">
        <v>55184</v>
      </c>
      <c r="D15519" s="1" t="s">
        <v>8995</v>
      </c>
      <c r="E15519" s="1">
        <v>226726.0</v>
      </c>
      <c r="F15519" s="1" t="s">
        <v>18</v>
      </c>
      <c r="G15519" s="1" t="s">
        <v>25</v>
      </c>
      <c r="H15519" s="1" t="s">
        <v>158</v>
      </c>
      <c r="I15519" s="1" t="s">
        <v>244</v>
      </c>
      <c r="J15519" s="1" t="s">
        <v>6959</v>
      </c>
      <c r="K15519" s="1">
        <v>1.0</v>
      </c>
      <c r="L15519" s="3">
        <v>41275.0</v>
      </c>
      <c r="M15519" s="3">
        <v>42146.0</v>
      </c>
      <c r="N15519" s="3">
        <v>42146.0</v>
      </c>
    </row>
    <row r="15520">
      <c r="A15520" s="1" t="s">
        <v>55185</v>
      </c>
      <c r="B15520" s="1" t="s">
        <v>55186</v>
      </c>
      <c r="C15520" s="2" t="s">
        <v>55187</v>
      </c>
      <c r="D15520" s="1" t="s">
        <v>55188</v>
      </c>
      <c r="E15520" s="1">
        <v>1.47E8</v>
      </c>
      <c r="F15520" s="1" t="s">
        <v>18</v>
      </c>
      <c r="G15520" s="1" t="s">
        <v>1819</v>
      </c>
      <c r="H15520" s="1">
        <v>5.0</v>
      </c>
      <c r="I15520" s="1" t="s">
        <v>42177</v>
      </c>
      <c r="J15520" s="1" t="s">
        <v>55189</v>
      </c>
      <c r="K15520" s="1">
        <v>1.0</v>
      </c>
      <c r="L15520" s="3">
        <v>33298.0</v>
      </c>
      <c r="M15520" s="3">
        <v>41967.0</v>
      </c>
      <c r="N15520" s="3">
        <v>41967.0</v>
      </c>
    </row>
    <row r="15521">
      <c r="A15521" s="1" t="s">
        <v>55190</v>
      </c>
      <c r="B15521" s="1" t="s">
        <v>55191</v>
      </c>
      <c r="C15521" s="2" t="s">
        <v>55192</v>
      </c>
      <c r="D15521" s="1" t="s">
        <v>248</v>
      </c>
      <c r="E15521" s="1" t="s">
        <v>43</v>
      </c>
      <c r="F15521" s="1" t="s">
        <v>18</v>
      </c>
      <c r="G15521" s="1" t="s">
        <v>25</v>
      </c>
      <c r="H15521" s="1" t="s">
        <v>64</v>
      </c>
      <c r="I15521" s="1" t="s">
        <v>1221</v>
      </c>
      <c r="J15521" s="1" t="s">
        <v>8967</v>
      </c>
      <c r="K15521" s="1">
        <v>1.0</v>
      </c>
      <c r="L15521" s="3">
        <v>30803.0</v>
      </c>
      <c r="M15521" s="3">
        <v>41987.0</v>
      </c>
      <c r="N15521" s="3">
        <v>41987.0</v>
      </c>
    </row>
    <row r="15522">
      <c r="A15522" s="1" t="s">
        <v>55193</v>
      </c>
      <c r="B15522" s="1" t="s">
        <v>55194</v>
      </c>
      <c r="C15522" s="2" t="s">
        <v>55195</v>
      </c>
      <c r="D15522" s="1" t="s">
        <v>285</v>
      </c>
      <c r="E15522" s="1">
        <v>2.0E7</v>
      </c>
      <c r="F15522" s="1" t="s">
        <v>18</v>
      </c>
      <c r="G15522" s="1" t="s">
        <v>25</v>
      </c>
      <c r="H15522" s="1" t="s">
        <v>99</v>
      </c>
      <c r="I15522" s="1" t="s">
        <v>100</v>
      </c>
      <c r="J15522" s="1" t="s">
        <v>55196</v>
      </c>
      <c r="K15522" s="1">
        <v>1.0</v>
      </c>
      <c r="L15522" s="3">
        <v>38353.0</v>
      </c>
      <c r="M15522" s="3">
        <v>40056.0</v>
      </c>
      <c r="N15522" s="3">
        <v>40056.0</v>
      </c>
    </row>
    <row r="15523">
      <c r="A15523" s="1" t="s">
        <v>55197</v>
      </c>
      <c r="B15523" s="1" t="s">
        <v>55198</v>
      </c>
      <c r="D15523" s="1" t="s">
        <v>7264</v>
      </c>
      <c r="E15523" s="1" t="s">
        <v>43</v>
      </c>
      <c r="F15523" s="1" t="s">
        <v>18</v>
      </c>
      <c r="G15523" s="1" t="s">
        <v>25</v>
      </c>
      <c r="H15523" s="1" t="s">
        <v>430</v>
      </c>
      <c r="I15523" s="1" t="s">
        <v>528</v>
      </c>
      <c r="J15523" s="1" t="s">
        <v>44730</v>
      </c>
      <c r="K15523" s="1">
        <v>1.0</v>
      </c>
      <c r="L15523" s="3">
        <v>42015.0</v>
      </c>
      <c r="M15523" s="3">
        <v>42015.0</v>
      </c>
      <c r="N15523" s="3">
        <v>42015.0</v>
      </c>
    </row>
    <row r="15524">
      <c r="A15524" s="1" t="s">
        <v>55199</v>
      </c>
      <c r="B15524" s="1" t="s">
        <v>55200</v>
      </c>
      <c r="C15524" s="2" t="s">
        <v>55201</v>
      </c>
      <c r="D15524" s="1" t="s">
        <v>55202</v>
      </c>
      <c r="E15524" s="1">
        <v>2713000.0</v>
      </c>
      <c r="F15524" s="1" t="s">
        <v>18</v>
      </c>
      <c r="G15524" s="1" t="s">
        <v>25</v>
      </c>
      <c r="H15524" s="1" t="s">
        <v>265</v>
      </c>
      <c r="I15524" s="1" t="s">
        <v>5428</v>
      </c>
      <c r="J15524" s="1" t="s">
        <v>5428</v>
      </c>
      <c r="K15524" s="1">
        <v>4.0</v>
      </c>
      <c r="L15524" s="3">
        <v>41051.0</v>
      </c>
      <c r="M15524" s="3">
        <v>41383.0</v>
      </c>
      <c r="N15524" s="3">
        <v>42030.0</v>
      </c>
    </row>
    <row r="15525">
      <c r="A15525" s="1" t="s">
        <v>55203</v>
      </c>
      <c r="B15525" s="1" t="s">
        <v>55204</v>
      </c>
      <c r="C15525" s="2" t="s">
        <v>55205</v>
      </c>
      <c r="D15525" s="1" t="s">
        <v>55206</v>
      </c>
      <c r="E15525" s="1">
        <v>1100000.0</v>
      </c>
      <c r="F15525" s="1" t="s">
        <v>18</v>
      </c>
      <c r="G15525" s="1" t="s">
        <v>25</v>
      </c>
      <c r="H15525" s="1" t="s">
        <v>1011</v>
      </c>
      <c r="I15525" s="1" t="s">
        <v>1035</v>
      </c>
      <c r="J15525" s="1" t="s">
        <v>1035</v>
      </c>
      <c r="K15525" s="1">
        <v>1.0</v>
      </c>
      <c r="L15525" s="3">
        <v>40909.0</v>
      </c>
      <c r="M15525" s="3">
        <v>41837.0</v>
      </c>
      <c r="N15525" s="3">
        <v>41837.0</v>
      </c>
    </row>
    <row r="15526">
      <c r="A15526" s="1" t="s">
        <v>55207</v>
      </c>
      <c r="B15526" s="1" t="s">
        <v>55208</v>
      </c>
      <c r="C15526" s="2" t="s">
        <v>55209</v>
      </c>
      <c r="D15526" s="1" t="s">
        <v>1384</v>
      </c>
      <c r="E15526" s="1">
        <v>2160000.0</v>
      </c>
      <c r="F15526" s="1" t="s">
        <v>18</v>
      </c>
      <c r="G15526" s="1" t="s">
        <v>128</v>
      </c>
      <c r="H15526" s="1" t="s">
        <v>2038</v>
      </c>
      <c r="I15526" s="1" t="s">
        <v>2039</v>
      </c>
      <c r="J15526" s="1" t="s">
        <v>2039</v>
      </c>
      <c r="K15526" s="1">
        <v>1.0</v>
      </c>
      <c r="L15526" s="3">
        <v>38718.0</v>
      </c>
      <c r="M15526" s="3">
        <v>40147.0</v>
      </c>
      <c r="N15526" s="3">
        <v>40147.0</v>
      </c>
    </row>
    <row r="15527">
      <c r="A15527" s="1" t="s">
        <v>55210</v>
      </c>
      <c r="B15527" s="1" t="s">
        <v>55211</v>
      </c>
      <c r="C15527" s="2" t="s">
        <v>55212</v>
      </c>
      <c r="D15527" s="1" t="s">
        <v>49027</v>
      </c>
      <c r="E15527" s="1" t="s">
        <v>43</v>
      </c>
      <c r="F15527" s="1" t="s">
        <v>18</v>
      </c>
      <c r="G15527" s="1" t="s">
        <v>25</v>
      </c>
      <c r="H15527" s="1" t="s">
        <v>121</v>
      </c>
      <c r="I15527" s="1" t="s">
        <v>528</v>
      </c>
      <c r="J15527" s="1" t="s">
        <v>31384</v>
      </c>
      <c r="K15527" s="1">
        <v>1.0</v>
      </c>
      <c r="L15527" s="3">
        <v>37622.0</v>
      </c>
      <c r="M15527" s="3">
        <v>41843.0</v>
      </c>
      <c r="N15527" s="3">
        <v>41843.0</v>
      </c>
    </row>
    <row r="15528">
      <c r="A15528" s="1" t="s">
        <v>55213</v>
      </c>
      <c r="B15528" s="1" t="s">
        <v>55214</v>
      </c>
      <c r="C15528" s="2" t="s">
        <v>55215</v>
      </c>
      <c r="D15528" s="1" t="s">
        <v>55216</v>
      </c>
      <c r="E15528" s="1" t="s">
        <v>43</v>
      </c>
      <c r="F15528" s="1" t="s">
        <v>207</v>
      </c>
      <c r="G15528" s="1" t="s">
        <v>25</v>
      </c>
      <c r="H15528" s="1" t="s">
        <v>64</v>
      </c>
      <c r="I15528" s="1" t="s">
        <v>95</v>
      </c>
      <c r="J15528" s="1" t="s">
        <v>6293</v>
      </c>
      <c r="K15528" s="1">
        <v>1.0</v>
      </c>
      <c r="L15528" s="3">
        <v>36161.0</v>
      </c>
      <c r="M15528" s="3">
        <v>34698.0</v>
      </c>
      <c r="N15528" s="3">
        <v>34698.0</v>
      </c>
    </row>
    <row r="15529">
      <c r="A15529" s="1" t="s">
        <v>55217</v>
      </c>
      <c r="B15529" s="1" t="s">
        <v>55218</v>
      </c>
      <c r="D15529" s="1" t="s">
        <v>181</v>
      </c>
      <c r="E15529" s="1" t="s">
        <v>43</v>
      </c>
      <c r="F15529" s="1" t="s">
        <v>18</v>
      </c>
      <c r="G15529" s="1" t="s">
        <v>25</v>
      </c>
      <c r="H15529" s="1" t="s">
        <v>135</v>
      </c>
      <c r="I15529" s="1" t="s">
        <v>35215</v>
      </c>
      <c r="J15529" s="1" t="s">
        <v>28809</v>
      </c>
      <c r="K15529" s="1">
        <v>1.0</v>
      </c>
      <c r="L15529" s="3">
        <v>33756.0</v>
      </c>
      <c r="M15529" s="3">
        <v>41536.0</v>
      </c>
      <c r="N15529" s="3">
        <v>41536.0</v>
      </c>
    </row>
    <row r="15530">
      <c r="A15530" s="1" t="s">
        <v>55219</v>
      </c>
      <c r="B15530" s="1" t="s">
        <v>55220</v>
      </c>
      <c r="D15530" s="1" t="s">
        <v>357</v>
      </c>
      <c r="E15530" s="1">
        <v>2.7900945E7</v>
      </c>
      <c r="F15530" s="1" t="s">
        <v>18</v>
      </c>
      <c r="G15530" s="1" t="s">
        <v>128</v>
      </c>
      <c r="H15530" s="1" t="s">
        <v>129</v>
      </c>
      <c r="I15530" s="1" t="s">
        <v>130</v>
      </c>
      <c r="J15530" s="1" t="s">
        <v>130</v>
      </c>
      <c r="K15530" s="1">
        <v>1.0</v>
      </c>
      <c r="L15530" s="3">
        <v>41640.0</v>
      </c>
      <c r="M15530" s="3">
        <v>42187.0</v>
      </c>
      <c r="N15530" s="3">
        <v>42187.0</v>
      </c>
    </row>
    <row r="15531">
      <c r="A15531" s="1" t="s">
        <v>55221</v>
      </c>
      <c r="B15531" s="1" t="s">
        <v>55222</v>
      </c>
      <c r="C15531" s="2" t="s">
        <v>55223</v>
      </c>
      <c r="D15531" s="1" t="s">
        <v>55224</v>
      </c>
      <c r="E15531" s="1" t="s">
        <v>43</v>
      </c>
      <c r="F15531" s="1" t="s">
        <v>18</v>
      </c>
      <c r="K15531" s="1">
        <v>1.0</v>
      </c>
      <c r="L15531" s="3">
        <v>41275.0</v>
      </c>
      <c r="M15531" s="3">
        <v>41275.0</v>
      </c>
      <c r="N15531" s="3">
        <v>41275.0</v>
      </c>
    </row>
    <row r="15532">
      <c r="A15532" s="1" t="s">
        <v>55225</v>
      </c>
      <c r="B15532" s="1" t="s">
        <v>55226</v>
      </c>
      <c r="C15532" s="2" t="s">
        <v>55227</v>
      </c>
      <c r="D15532" s="1" t="s">
        <v>55228</v>
      </c>
      <c r="E15532" s="1">
        <v>390000.0</v>
      </c>
      <c r="F15532" s="1" t="s">
        <v>207</v>
      </c>
      <c r="G15532" s="1" t="s">
        <v>37</v>
      </c>
      <c r="H15532" s="1">
        <v>30.0</v>
      </c>
      <c r="I15532" s="1" t="s">
        <v>2714</v>
      </c>
      <c r="J15532" s="1" t="s">
        <v>2714</v>
      </c>
      <c r="K15532" s="1">
        <v>1.0</v>
      </c>
      <c r="L15532" s="3">
        <v>40238.0</v>
      </c>
      <c r="M15532" s="3">
        <v>40768.0</v>
      </c>
      <c r="N15532" s="3">
        <v>40768.0</v>
      </c>
    </row>
    <row r="15533">
      <c r="A15533" s="1" t="s">
        <v>55229</v>
      </c>
      <c r="B15533" s="1" t="s">
        <v>55230</v>
      </c>
      <c r="C15533" s="2" t="s">
        <v>55231</v>
      </c>
      <c r="D15533" s="1" t="s">
        <v>27705</v>
      </c>
      <c r="E15533" s="1">
        <v>5000000.0</v>
      </c>
      <c r="F15533" s="1" t="s">
        <v>18</v>
      </c>
      <c r="G15533" s="1" t="s">
        <v>37</v>
      </c>
      <c r="H15533" s="1">
        <v>22.0</v>
      </c>
      <c r="I15533" s="1" t="s">
        <v>38</v>
      </c>
      <c r="J15533" s="1" t="s">
        <v>38</v>
      </c>
      <c r="K15533" s="1">
        <v>1.0</v>
      </c>
      <c r="L15533" s="3">
        <v>41883.0</v>
      </c>
      <c r="M15533" s="3">
        <v>42118.0</v>
      </c>
      <c r="N15533" s="3">
        <v>42118.0</v>
      </c>
    </row>
    <row r="15534">
      <c r="A15534" s="1" t="s">
        <v>55232</v>
      </c>
      <c r="B15534" s="1" t="s">
        <v>55233</v>
      </c>
      <c r="C15534" s="2" t="s">
        <v>55234</v>
      </c>
      <c r="D15534" s="1" t="s">
        <v>544</v>
      </c>
      <c r="E15534" s="1">
        <v>1.0E7</v>
      </c>
      <c r="F15534" s="1" t="s">
        <v>18</v>
      </c>
      <c r="G15534" s="1" t="s">
        <v>37</v>
      </c>
      <c r="H15534" s="1">
        <v>22.0</v>
      </c>
      <c r="I15534" s="1" t="s">
        <v>38</v>
      </c>
      <c r="J15534" s="1" t="s">
        <v>38</v>
      </c>
      <c r="K15534" s="1">
        <v>1.0</v>
      </c>
      <c r="M15534" s="3">
        <v>40634.0</v>
      </c>
      <c r="N15534" s="3">
        <v>40634.0</v>
      </c>
    </row>
    <row r="15535">
      <c r="A15535" s="1" t="s">
        <v>55235</v>
      </c>
      <c r="B15535" s="1" t="s">
        <v>55236</v>
      </c>
      <c r="C15535" s="2" t="s">
        <v>55237</v>
      </c>
      <c r="D15535" s="1" t="s">
        <v>55238</v>
      </c>
      <c r="E15535" s="1">
        <v>1.0E7</v>
      </c>
      <c r="F15535" s="1" t="s">
        <v>18</v>
      </c>
      <c r="K15535" s="1">
        <v>1.0</v>
      </c>
      <c r="M15535" s="3">
        <v>41948.0</v>
      </c>
      <c r="N15535" s="3">
        <v>41948.0</v>
      </c>
    </row>
    <row r="15536">
      <c r="A15536" s="1" t="s">
        <v>55239</v>
      </c>
      <c r="B15536" s="1" t="s">
        <v>55240</v>
      </c>
      <c r="C15536" s="2" t="s">
        <v>55241</v>
      </c>
      <c r="D15536" s="1" t="s">
        <v>933</v>
      </c>
      <c r="E15536" s="1">
        <v>1.3E7</v>
      </c>
      <c r="F15536" s="1" t="s">
        <v>18</v>
      </c>
      <c r="G15536" s="1" t="s">
        <v>37</v>
      </c>
      <c r="H15536" s="1">
        <v>22.0</v>
      </c>
      <c r="I15536" s="1" t="s">
        <v>38</v>
      </c>
      <c r="J15536" s="1" t="s">
        <v>38</v>
      </c>
      <c r="K15536" s="1">
        <v>2.0</v>
      </c>
      <c r="M15536" s="3">
        <v>37316.0</v>
      </c>
      <c r="N15536" s="3">
        <v>39814.0</v>
      </c>
    </row>
    <row r="15537">
      <c r="A15537" s="1" t="s">
        <v>55242</v>
      </c>
      <c r="B15537" s="1" t="s">
        <v>55243</v>
      </c>
      <c r="C15537" s="2" t="s">
        <v>55244</v>
      </c>
      <c r="D15537" s="1" t="s">
        <v>70</v>
      </c>
      <c r="E15537" s="1" t="s">
        <v>43</v>
      </c>
      <c r="F15537" s="1" t="s">
        <v>18</v>
      </c>
      <c r="K15537" s="1">
        <v>1.0</v>
      </c>
      <c r="L15537" s="3">
        <v>40827.0</v>
      </c>
      <c r="M15537" s="3">
        <v>40909.0</v>
      </c>
      <c r="N15537" s="3">
        <v>40909.0</v>
      </c>
    </row>
    <row r="15538">
      <c r="A15538" s="1" t="s">
        <v>55245</v>
      </c>
      <c r="B15538" s="1" t="s">
        <v>55246</v>
      </c>
      <c r="C15538" s="2" t="s">
        <v>55247</v>
      </c>
      <c r="D15538" s="1" t="s">
        <v>55248</v>
      </c>
      <c r="E15538" s="1">
        <v>1.041E9</v>
      </c>
      <c r="F15538" s="1" t="s">
        <v>18</v>
      </c>
      <c r="G15538" s="1" t="s">
        <v>37</v>
      </c>
      <c r="H15538" s="1">
        <v>23.0</v>
      </c>
      <c r="I15538" s="1" t="s">
        <v>182</v>
      </c>
      <c r="J15538" s="1" t="s">
        <v>182</v>
      </c>
      <c r="K15538" s="1">
        <v>5.0</v>
      </c>
      <c r="L15538" s="3">
        <v>37712.0</v>
      </c>
      <c r="M15538" s="3">
        <v>38808.0</v>
      </c>
      <c r="N15538" s="3">
        <v>42075.0</v>
      </c>
    </row>
    <row r="15539">
      <c r="A15539" s="1" t="s">
        <v>55249</v>
      </c>
      <c r="B15539" s="2" t="s">
        <v>55250</v>
      </c>
      <c r="C15539" s="2" t="s">
        <v>55251</v>
      </c>
      <c r="D15539" s="1" t="s">
        <v>718</v>
      </c>
      <c r="E15539" s="1">
        <v>2.19E8</v>
      </c>
      <c r="F15539" s="1" t="s">
        <v>18</v>
      </c>
      <c r="G15539" s="1" t="s">
        <v>37</v>
      </c>
      <c r="H15539" s="1">
        <v>23.0</v>
      </c>
      <c r="I15539" s="1" t="s">
        <v>182</v>
      </c>
      <c r="J15539" s="1" t="s">
        <v>182</v>
      </c>
      <c r="K15539" s="1">
        <v>4.0</v>
      </c>
      <c r="L15539" s="3">
        <v>41224.0</v>
      </c>
      <c r="M15539" s="3">
        <v>41639.0</v>
      </c>
      <c r="N15539" s="3">
        <v>42236.0</v>
      </c>
    </row>
    <row r="15540">
      <c r="A15540" s="1" t="s">
        <v>55252</v>
      </c>
      <c r="B15540" s="1" t="s">
        <v>55253</v>
      </c>
      <c r="C15540" s="2" t="s">
        <v>55254</v>
      </c>
      <c r="D15540" s="1" t="s">
        <v>55255</v>
      </c>
      <c r="E15540" s="1">
        <v>1.2E7</v>
      </c>
      <c r="F15540" s="1" t="s">
        <v>18</v>
      </c>
      <c r="G15540" s="1" t="s">
        <v>37</v>
      </c>
      <c r="H15540" s="1">
        <v>23.0</v>
      </c>
      <c r="I15540" s="1" t="s">
        <v>182</v>
      </c>
      <c r="J15540" s="1" t="s">
        <v>182</v>
      </c>
      <c r="K15540" s="1">
        <v>3.0</v>
      </c>
      <c r="M15540" s="3">
        <v>41044.0</v>
      </c>
      <c r="N15540" s="3">
        <v>42268.0</v>
      </c>
    </row>
    <row r="15541">
      <c r="A15541" s="1" t="s">
        <v>55256</v>
      </c>
      <c r="B15541" s="1" t="s">
        <v>55257</v>
      </c>
      <c r="C15541" s="2" t="s">
        <v>55258</v>
      </c>
      <c r="D15541" s="1" t="s">
        <v>70</v>
      </c>
      <c r="E15541" s="1" t="s">
        <v>43</v>
      </c>
      <c r="F15541" s="1" t="s">
        <v>18</v>
      </c>
      <c r="G15541" s="1" t="s">
        <v>37</v>
      </c>
      <c r="H15541" s="1">
        <v>22.0</v>
      </c>
      <c r="I15541" s="1" t="s">
        <v>38</v>
      </c>
      <c r="J15541" s="1" t="s">
        <v>38</v>
      </c>
      <c r="K15541" s="1">
        <v>2.0</v>
      </c>
      <c r="L15541" s="3">
        <v>40179.0</v>
      </c>
      <c r="M15541" s="3">
        <v>39814.0</v>
      </c>
      <c r="N15541" s="3">
        <v>40603.0</v>
      </c>
    </row>
    <row r="15542">
      <c r="A15542" s="1" t="s">
        <v>55259</v>
      </c>
      <c r="B15542" s="1" t="s">
        <v>55260</v>
      </c>
      <c r="D15542" s="1" t="s">
        <v>1503</v>
      </c>
      <c r="E15542" s="1">
        <v>3850000.0</v>
      </c>
      <c r="F15542" s="1" t="s">
        <v>18</v>
      </c>
      <c r="G15542" s="1" t="s">
        <v>57</v>
      </c>
      <c r="H15542" s="1" t="s">
        <v>1644</v>
      </c>
      <c r="I15542" s="1" t="s">
        <v>1645</v>
      </c>
      <c r="J15542" s="1" t="s">
        <v>1645</v>
      </c>
      <c r="K15542" s="1">
        <v>2.0</v>
      </c>
      <c r="L15542" s="3">
        <v>36526.0</v>
      </c>
      <c r="M15542" s="3">
        <v>37321.0</v>
      </c>
      <c r="N15542" s="3">
        <v>38404.0</v>
      </c>
    </row>
    <row r="15543">
      <c r="A15543" s="1" t="s">
        <v>55261</v>
      </c>
      <c r="B15543" s="1" t="s">
        <v>55262</v>
      </c>
      <c r="C15543" s="2" t="s">
        <v>55263</v>
      </c>
      <c r="D15543" s="1" t="s">
        <v>55264</v>
      </c>
      <c r="E15543" s="1">
        <v>50000.0</v>
      </c>
      <c r="F15543" s="1" t="s">
        <v>18</v>
      </c>
      <c r="G15543" s="1" t="s">
        <v>4627</v>
      </c>
      <c r="H15543" s="1">
        <v>13.0</v>
      </c>
      <c r="I15543" s="1" t="s">
        <v>4628</v>
      </c>
      <c r="J15543" s="1" t="s">
        <v>4628</v>
      </c>
      <c r="K15543" s="1">
        <v>1.0</v>
      </c>
      <c r="L15543" s="3">
        <v>41069.0</v>
      </c>
      <c r="M15543" s="3">
        <v>41061.0</v>
      </c>
      <c r="N15543" s="3">
        <v>41061.0</v>
      </c>
    </row>
    <row r="15544">
      <c r="A15544" s="1" t="s">
        <v>55265</v>
      </c>
      <c r="B15544" s="1" t="s">
        <v>55266</v>
      </c>
      <c r="C15544" s="2" t="s">
        <v>55267</v>
      </c>
      <c r="D15544" s="1" t="s">
        <v>56</v>
      </c>
      <c r="E15544" s="1" t="s">
        <v>43</v>
      </c>
      <c r="F15544" s="1" t="s">
        <v>18</v>
      </c>
      <c r="G15544" s="1" t="s">
        <v>25</v>
      </c>
      <c r="H15544" s="1" t="s">
        <v>64</v>
      </c>
      <c r="I15544" s="1" t="s">
        <v>65</v>
      </c>
      <c r="J15544" s="1" t="s">
        <v>66</v>
      </c>
      <c r="K15544" s="1">
        <v>1.0</v>
      </c>
      <c r="M15544" s="3">
        <v>40590.0</v>
      </c>
      <c r="N15544" s="3">
        <v>40590.0</v>
      </c>
    </row>
    <row r="15545">
      <c r="A15545" s="1" t="s">
        <v>55268</v>
      </c>
      <c r="B15545" s="2" t="s">
        <v>55269</v>
      </c>
      <c r="C15545" s="2" t="s">
        <v>55270</v>
      </c>
      <c r="D15545" s="1" t="s">
        <v>36</v>
      </c>
      <c r="E15545" s="1">
        <v>1200000.0</v>
      </c>
      <c r="F15545" s="1" t="s">
        <v>18</v>
      </c>
      <c r="G15545" s="1" t="s">
        <v>128</v>
      </c>
      <c r="H15545" s="1" t="s">
        <v>129</v>
      </c>
      <c r="I15545" s="1" t="s">
        <v>130</v>
      </c>
      <c r="J15545" s="1" t="s">
        <v>130</v>
      </c>
      <c r="K15545" s="1">
        <v>1.0</v>
      </c>
      <c r="L15545" s="3">
        <v>39477.0</v>
      </c>
      <c r="M15545" s="3">
        <v>41597.0</v>
      </c>
      <c r="N15545" s="3">
        <v>41597.0</v>
      </c>
    </row>
    <row r="15546">
      <c r="A15546" s="1" t="s">
        <v>55271</v>
      </c>
      <c r="B15546" s="1" t="s">
        <v>55272</v>
      </c>
      <c r="C15546" s="2" t="s">
        <v>55273</v>
      </c>
      <c r="D15546" s="1" t="s">
        <v>55274</v>
      </c>
      <c r="E15546" s="1">
        <v>817895.0</v>
      </c>
      <c r="F15546" s="1" t="s">
        <v>18</v>
      </c>
      <c r="G15546" s="1" t="s">
        <v>638</v>
      </c>
      <c r="H15546" s="1">
        <v>7.0</v>
      </c>
      <c r="I15546" s="1" t="s">
        <v>929</v>
      </c>
      <c r="J15546" s="1" t="s">
        <v>929</v>
      </c>
      <c r="K15546" s="1">
        <v>1.0</v>
      </c>
      <c r="L15546" s="3">
        <v>40909.0</v>
      </c>
      <c r="M15546" s="3">
        <v>41791.0</v>
      </c>
      <c r="N15546" s="3">
        <v>41791.0</v>
      </c>
    </row>
    <row r="15547">
      <c r="A15547" s="1" t="s">
        <v>55275</v>
      </c>
      <c r="B15547" s="1" t="s">
        <v>55276</v>
      </c>
      <c r="C15547" s="2" t="s">
        <v>55277</v>
      </c>
      <c r="D15547" s="1" t="s">
        <v>56</v>
      </c>
      <c r="E15547" s="1">
        <v>1.29E7</v>
      </c>
      <c r="F15547" s="1" t="s">
        <v>18</v>
      </c>
      <c r="G15547" s="1" t="s">
        <v>25</v>
      </c>
      <c r="H15547" s="1" t="s">
        <v>208</v>
      </c>
      <c r="I15547" s="1" t="s">
        <v>209</v>
      </c>
      <c r="J15547" s="1" t="s">
        <v>209</v>
      </c>
      <c r="K15547" s="1">
        <v>1.0</v>
      </c>
      <c r="L15547" s="3">
        <v>37987.0</v>
      </c>
      <c r="M15547" s="3">
        <v>39916.0</v>
      </c>
      <c r="N15547" s="3">
        <v>39916.0</v>
      </c>
    </row>
    <row r="15548">
      <c r="A15548" s="1" t="s">
        <v>55278</v>
      </c>
      <c r="B15548" s="1" t="s">
        <v>55279</v>
      </c>
      <c r="C15548" s="2" t="s">
        <v>55280</v>
      </c>
      <c r="D15548" s="1" t="s">
        <v>55281</v>
      </c>
      <c r="E15548" s="1" t="s">
        <v>43</v>
      </c>
      <c r="F15548" s="1" t="s">
        <v>18</v>
      </c>
      <c r="G15548" s="1" t="s">
        <v>25</v>
      </c>
      <c r="H15548" s="1" t="s">
        <v>64</v>
      </c>
      <c r="I15548" s="1" t="s">
        <v>65</v>
      </c>
      <c r="J15548" s="1" t="s">
        <v>71</v>
      </c>
      <c r="K15548" s="1">
        <v>1.0</v>
      </c>
      <c r="L15548" s="3">
        <v>40298.0</v>
      </c>
      <c r="M15548" s="3">
        <v>41122.0</v>
      </c>
      <c r="N15548" s="3">
        <v>41122.0</v>
      </c>
    </row>
    <row r="15549">
      <c r="A15549" s="1" t="s">
        <v>55282</v>
      </c>
      <c r="B15549" s="1" t="s">
        <v>55283</v>
      </c>
      <c r="C15549" s="2" t="s">
        <v>55284</v>
      </c>
      <c r="D15549" s="1" t="s">
        <v>55285</v>
      </c>
      <c r="E15549" s="1">
        <v>120000.0</v>
      </c>
      <c r="F15549" s="1" t="s">
        <v>18</v>
      </c>
      <c r="G15549" s="1" t="s">
        <v>25</v>
      </c>
      <c r="H15549" s="1" t="s">
        <v>64</v>
      </c>
      <c r="I15549" s="1" t="s">
        <v>65</v>
      </c>
      <c r="J15549" s="1" t="s">
        <v>1068</v>
      </c>
      <c r="K15549" s="1">
        <v>2.0</v>
      </c>
      <c r="L15549" s="3">
        <v>41275.0</v>
      </c>
      <c r="M15549" s="3">
        <v>41640.0</v>
      </c>
      <c r="N15549" s="3">
        <v>41974.0</v>
      </c>
    </row>
    <row r="15550">
      <c r="A15550" s="1" t="s">
        <v>55286</v>
      </c>
      <c r="B15550" s="1" t="s">
        <v>55287</v>
      </c>
      <c r="C15550" s="2" t="s">
        <v>55288</v>
      </c>
      <c r="D15550" s="1" t="s">
        <v>56</v>
      </c>
      <c r="E15550" s="1">
        <v>1.8E7</v>
      </c>
      <c r="F15550" s="1" t="s">
        <v>18</v>
      </c>
      <c r="G15550" s="1" t="s">
        <v>25</v>
      </c>
      <c r="H15550" s="1" t="s">
        <v>380</v>
      </c>
      <c r="I15550" s="1" t="s">
        <v>381</v>
      </c>
      <c r="J15550" s="1" t="s">
        <v>382</v>
      </c>
      <c r="K15550" s="1">
        <v>1.0</v>
      </c>
      <c r="L15550" s="3">
        <v>37773.0</v>
      </c>
      <c r="M15550" s="3">
        <v>41429.0</v>
      </c>
      <c r="N15550" s="3">
        <v>41429.0</v>
      </c>
    </row>
    <row r="15551">
      <c r="A15551" s="1" t="s">
        <v>55289</v>
      </c>
      <c r="B15551" s="1" t="s">
        <v>55290</v>
      </c>
      <c r="C15551" s="2" t="s">
        <v>55291</v>
      </c>
      <c r="D15551" s="1" t="s">
        <v>42</v>
      </c>
      <c r="E15551" s="1">
        <v>1000000.0</v>
      </c>
      <c r="F15551" s="1" t="s">
        <v>18</v>
      </c>
      <c r="G15551" s="1" t="s">
        <v>638</v>
      </c>
      <c r="H15551" s="1">
        <v>7.0</v>
      </c>
      <c r="I15551" s="1" t="s">
        <v>929</v>
      </c>
      <c r="J15551" s="1" t="s">
        <v>929</v>
      </c>
      <c r="K15551" s="1">
        <v>1.0</v>
      </c>
      <c r="M15551" s="3">
        <v>38353.0</v>
      </c>
      <c r="N15551" s="3">
        <v>38353.0</v>
      </c>
    </row>
    <row r="15552">
      <c r="A15552" s="1" t="s">
        <v>55292</v>
      </c>
      <c r="B15552" s="1" t="s">
        <v>55293</v>
      </c>
      <c r="C15552" s="2" t="s">
        <v>55294</v>
      </c>
      <c r="D15552" s="1" t="s">
        <v>633</v>
      </c>
      <c r="E15552" s="1">
        <v>1620030.0</v>
      </c>
      <c r="F15552" s="1" t="s">
        <v>113</v>
      </c>
      <c r="G15552" s="1" t="s">
        <v>25</v>
      </c>
      <c r="H15552" s="1" t="s">
        <v>265</v>
      </c>
      <c r="I15552" s="1" t="s">
        <v>266</v>
      </c>
      <c r="J15552" s="1" t="s">
        <v>266</v>
      </c>
      <c r="K15552" s="1">
        <v>2.0</v>
      </c>
      <c r="L15552" s="3">
        <v>39083.0</v>
      </c>
      <c r="M15552" s="3">
        <v>40315.0</v>
      </c>
      <c r="N15552" s="3">
        <v>40912.0</v>
      </c>
    </row>
    <row r="15553">
      <c r="A15553" s="1" t="s">
        <v>55295</v>
      </c>
      <c r="B15553" s="1" t="s">
        <v>55296</v>
      </c>
      <c r="C15553" s="2" t="s">
        <v>55297</v>
      </c>
      <c r="E15553" s="1">
        <v>1.28E7</v>
      </c>
      <c r="F15553" s="1" t="s">
        <v>18</v>
      </c>
      <c r="G15553" s="1" t="s">
        <v>165</v>
      </c>
      <c r="H15553" s="1" t="s">
        <v>166</v>
      </c>
      <c r="I15553" s="1" t="s">
        <v>167</v>
      </c>
      <c r="J15553" s="1" t="s">
        <v>167</v>
      </c>
      <c r="K15553" s="1">
        <v>1.0</v>
      </c>
      <c r="M15553" s="3">
        <v>39266.0</v>
      </c>
      <c r="N15553" s="3">
        <v>39266.0</v>
      </c>
    </row>
    <row r="15554">
      <c r="A15554" s="1" t="s">
        <v>55298</v>
      </c>
      <c r="B15554" s="1" t="s">
        <v>55299</v>
      </c>
      <c r="C15554" s="2" t="s">
        <v>55300</v>
      </c>
      <c r="D15554" s="1" t="s">
        <v>3797</v>
      </c>
      <c r="E15554" s="1">
        <v>20000.0</v>
      </c>
      <c r="F15554" s="1" t="s">
        <v>207</v>
      </c>
      <c r="G15554" s="1" t="s">
        <v>25</v>
      </c>
      <c r="H15554" s="1" t="s">
        <v>298</v>
      </c>
      <c r="I15554" s="1" t="s">
        <v>299</v>
      </c>
      <c r="J15554" s="1" t="s">
        <v>299</v>
      </c>
      <c r="K15554" s="1">
        <v>1.0</v>
      </c>
      <c r="L15554" s="3">
        <v>40179.0</v>
      </c>
      <c r="M15554" s="3">
        <v>40330.0</v>
      </c>
      <c r="N15554" s="3">
        <v>40330.0</v>
      </c>
    </row>
    <row r="15555">
      <c r="A15555" s="1" t="s">
        <v>55301</v>
      </c>
      <c r="B15555" s="1" t="s">
        <v>55302</v>
      </c>
      <c r="C15555" s="2" t="s">
        <v>55303</v>
      </c>
      <c r="D15555" s="1" t="s">
        <v>55304</v>
      </c>
      <c r="E15555" s="1">
        <v>349327.0</v>
      </c>
      <c r="F15555" s="1" t="s">
        <v>18</v>
      </c>
      <c r="G15555" s="1" t="s">
        <v>128</v>
      </c>
      <c r="H15555" s="1" t="s">
        <v>129</v>
      </c>
      <c r="I15555" s="1" t="s">
        <v>130</v>
      </c>
      <c r="J15555" s="1" t="s">
        <v>130</v>
      </c>
      <c r="K15555" s="1">
        <v>3.0</v>
      </c>
      <c r="L15555" s="3">
        <v>41289.0</v>
      </c>
      <c r="M15555" s="3">
        <v>41275.0</v>
      </c>
      <c r="N15555" s="3">
        <v>41915.0</v>
      </c>
    </row>
    <row r="15556">
      <c r="A15556" s="1" t="s">
        <v>55305</v>
      </c>
      <c r="B15556" s="1" t="s">
        <v>55306</v>
      </c>
      <c r="C15556" s="2" t="s">
        <v>55307</v>
      </c>
      <c r="D15556" s="1" t="s">
        <v>1384</v>
      </c>
      <c r="E15556" s="1">
        <v>5.735805E7</v>
      </c>
      <c r="F15556" s="1" t="s">
        <v>113</v>
      </c>
      <c r="G15556" s="1" t="s">
        <v>165</v>
      </c>
      <c r="H15556" s="1" t="s">
        <v>166</v>
      </c>
      <c r="I15556" s="1" t="s">
        <v>167</v>
      </c>
      <c r="J15556" s="1" t="s">
        <v>5353</v>
      </c>
      <c r="K15556" s="1">
        <v>2.0</v>
      </c>
      <c r="L15556" s="3">
        <v>36526.0</v>
      </c>
      <c r="M15556" s="3">
        <v>38593.0</v>
      </c>
      <c r="N15556" s="3">
        <v>39267.0</v>
      </c>
    </row>
    <row r="15557">
      <c r="A15557" s="1" t="s">
        <v>55308</v>
      </c>
      <c r="B15557" s="1" t="s">
        <v>55309</v>
      </c>
      <c r="C15557" s="2" t="s">
        <v>55310</v>
      </c>
      <c r="D15557" s="1" t="s">
        <v>55311</v>
      </c>
      <c r="E15557" s="1" t="s">
        <v>43</v>
      </c>
      <c r="F15557" s="1" t="s">
        <v>18</v>
      </c>
      <c r="G15557" s="1" t="s">
        <v>25</v>
      </c>
      <c r="H15557" s="1" t="s">
        <v>286</v>
      </c>
      <c r="I15557" s="1" t="s">
        <v>578</v>
      </c>
      <c r="J15557" s="1" t="s">
        <v>578</v>
      </c>
      <c r="K15557" s="1">
        <v>1.0</v>
      </c>
      <c r="L15557" s="3">
        <v>41640.0</v>
      </c>
      <c r="M15557" s="3">
        <v>42072.0</v>
      </c>
      <c r="N15557" s="3">
        <v>42072.0</v>
      </c>
    </row>
    <row r="15558">
      <c r="A15558" s="1" t="s">
        <v>55312</v>
      </c>
      <c r="B15558" s="1" t="s">
        <v>55313</v>
      </c>
      <c r="C15558" s="2" t="s">
        <v>55314</v>
      </c>
      <c r="D15558" s="1" t="s">
        <v>75</v>
      </c>
      <c r="E15558" s="1">
        <v>450000.0</v>
      </c>
      <c r="F15558" s="1" t="s">
        <v>207</v>
      </c>
      <c r="G15558" s="1" t="s">
        <v>25</v>
      </c>
      <c r="H15558" s="1" t="s">
        <v>106</v>
      </c>
      <c r="I15558" s="1" t="s">
        <v>107</v>
      </c>
      <c r="J15558" s="1" t="s">
        <v>108</v>
      </c>
      <c r="K15558" s="1">
        <v>1.0</v>
      </c>
      <c r="L15558" s="3">
        <v>40299.0</v>
      </c>
      <c r="M15558" s="3">
        <v>40575.0</v>
      </c>
      <c r="N15558" s="3">
        <v>40575.0</v>
      </c>
    </row>
    <row r="15559">
      <c r="A15559" s="1" t="s">
        <v>55315</v>
      </c>
      <c r="B15559" s="1" t="s">
        <v>55316</v>
      </c>
      <c r="C15559" s="2" t="s">
        <v>55317</v>
      </c>
      <c r="D15559" s="1" t="s">
        <v>445</v>
      </c>
      <c r="E15559" s="1" t="s">
        <v>43</v>
      </c>
      <c r="F15559" s="1" t="s">
        <v>113</v>
      </c>
      <c r="K15559" s="1">
        <v>1.0</v>
      </c>
      <c r="L15559" s="3">
        <v>39722.0</v>
      </c>
      <c r="M15559" s="3">
        <v>40057.0</v>
      </c>
      <c r="N15559" s="3">
        <v>40057.0</v>
      </c>
    </row>
    <row r="15560">
      <c r="A15560" s="1" t="s">
        <v>55318</v>
      </c>
      <c r="B15560" s="1" t="s">
        <v>55319</v>
      </c>
      <c r="C15560" s="2" t="s">
        <v>55320</v>
      </c>
      <c r="D15560" s="1" t="s">
        <v>55321</v>
      </c>
      <c r="E15560" s="1">
        <v>3800827.0</v>
      </c>
      <c r="F15560" s="1" t="s">
        <v>18</v>
      </c>
      <c r="G15560" s="1" t="s">
        <v>128</v>
      </c>
      <c r="H15560" s="1" t="s">
        <v>129</v>
      </c>
      <c r="I15560" s="1" t="s">
        <v>130</v>
      </c>
      <c r="J15560" s="1" t="s">
        <v>130</v>
      </c>
      <c r="K15560" s="1">
        <v>3.0</v>
      </c>
      <c r="L15560" s="3">
        <v>41640.0</v>
      </c>
      <c r="M15560" s="3">
        <v>41883.0</v>
      </c>
      <c r="N15560" s="3">
        <v>42217.0</v>
      </c>
    </row>
    <row r="15561">
      <c r="A15561" s="1" t="s">
        <v>55322</v>
      </c>
      <c r="B15561" s="1" t="s">
        <v>55323</v>
      </c>
      <c r="C15561" s="2" t="s">
        <v>55324</v>
      </c>
      <c r="D15561" s="1" t="s">
        <v>56</v>
      </c>
      <c r="E15561" s="1">
        <v>3999990.0</v>
      </c>
      <c r="F15561" s="1" t="s">
        <v>18</v>
      </c>
      <c r="G15561" s="1" t="s">
        <v>25</v>
      </c>
      <c r="H15561" s="1" t="s">
        <v>64</v>
      </c>
      <c r="I15561" s="1" t="s">
        <v>65</v>
      </c>
      <c r="J15561" s="1" t="s">
        <v>984</v>
      </c>
      <c r="K15561" s="1">
        <v>1.0</v>
      </c>
      <c r="L15561" s="3">
        <v>41275.0</v>
      </c>
      <c r="M15561" s="3">
        <v>42173.0</v>
      </c>
      <c r="N15561" s="3">
        <v>42173.0</v>
      </c>
    </row>
    <row r="15562">
      <c r="A15562" s="1" t="s">
        <v>55325</v>
      </c>
      <c r="B15562" s="1" t="s">
        <v>55326</v>
      </c>
      <c r="C15562" s="2" t="s">
        <v>55327</v>
      </c>
      <c r="D15562" s="1" t="s">
        <v>3372</v>
      </c>
      <c r="E15562" s="1">
        <v>2.25450628E8</v>
      </c>
      <c r="F15562" s="1" t="s">
        <v>689</v>
      </c>
      <c r="G15562" s="1" t="s">
        <v>25</v>
      </c>
      <c r="H15562" s="1" t="s">
        <v>158</v>
      </c>
      <c r="I15562" s="1" t="s">
        <v>244</v>
      </c>
      <c r="J15562" s="1" t="s">
        <v>1613</v>
      </c>
      <c r="K15562" s="1">
        <v>5.0</v>
      </c>
      <c r="L15562" s="3">
        <v>39083.0</v>
      </c>
      <c r="M15562" s="3">
        <v>39644.0</v>
      </c>
      <c r="N15562" s="3">
        <v>41486.0</v>
      </c>
    </row>
    <row r="15563">
      <c r="A15563" s="1" t="s">
        <v>55328</v>
      </c>
      <c r="B15563" s="1" t="s">
        <v>55329</v>
      </c>
      <c r="C15563" s="2" t="s">
        <v>55330</v>
      </c>
      <c r="D15563" s="1" t="s">
        <v>55331</v>
      </c>
      <c r="E15563" s="1">
        <v>150000.0</v>
      </c>
      <c r="F15563" s="1" t="s">
        <v>207</v>
      </c>
      <c r="G15563" s="1" t="s">
        <v>25</v>
      </c>
      <c r="H15563" s="1" t="s">
        <v>64</v>
      </c>
      <c r="I15563" s="1" t="s">
        <v>95</v>
      </c>
      <c r="J15563" s="1" t="s">
        <v>95</v>
      </c>
      <c r="K15563" s="1">
        <v>1.0</v>
      </c>
      <c r="L15563" s="3">
        <v>40909.0</v>
      </c>
      <c r="M15563" s="3">
        <v>40544.0</v>
      </c>
      <c r="N15563" s="3">
        <v>40544.0</v>
      </c>
    </row>
    <row r="15564">
      <c r="A15564" s="1" t="s">
        <v>55332</v>
      </c>
      <c r="B15564" s="1" t="s">
        <v>55333</v>
      </c>
      <c r="C15564" s="2" t="s">
        <v>55334</v>
      </c>
      <c r="D15564" s="1" t="s">
        <v>55335</v>
      </c>
      <c r="E15564" s="1" t="s">
        <v>43</v>
      </c>
      <c r="F15564" s="1" t="s">
        <v>689</v>
      </c>
      <c r="G15564" s="1" t="s">
        <v>25</v>
      </c>
      <c r="H15564" s="1" t="s">
        <v>1011</v>
      </c>
      <c r="I15564" s="1" t="s">
        <v>1035</v>
      </c>
      <c r="J15564" s="1" t="s">
        <v>55336</v>
      </c>
      <c r="K15564" s="1">
        <v>2.0</v>
      </c>
      <c r="L15564" s="3">
        <v>17533.0</v>
      </c>
      <c r="M15564" s="3">
        <v>34274.0</v>
      </c>
      <c r="N15564" s="3">
        <v>34425.0</v>
      </c>
    </row>
    <row r="15565">
      <c r="A15565" s="1" t="s">
        <v>55337</v>
      </c>
      <c r="B15565" s="1" t="s">
        <v>55338</v>
      </c>
      <c r="C15565" s="2" t="s">
        <v>55339</v>
      </c>
      <c r="D15565" s="1" t="s">
        <v>55340</v>
      </c>
      <c r="E15565" s="1">
        <v>3.3884138E7</v>
      </c>
      <c r="F15565" s="1" t="s">
        <v>18</v>
      </c>
      <c r="G15565" s="1" t="s">
        <v>25</v>
      </c>
      <c r="H15565" s="1" t="s">
        <v>1352</v>
      </c>
      <c r="I15565" s="1" t="s">
        <v>1353</v>
      </c>
      <c r="J15565" s="1" t="s">
        <v>1353</v>
      </c>
      <c r="K15565" s="1">
        <v>6.0</v>
      </c>
      <c r="L15565" s="3">
        <v>38718.0</v>
      </c>
      <c r="M15565" s="3">
        <v>40246.0</v>
      </c>
      <c r="N15565" s="3">
        <v>42320.0</v>
      </c>
    </row>
    <row r="15566">
      <c r="A15566" s="1" t="s">
        <v>55341</v>
      </c>
      <c r="B15566" s="1" t="s">
        <v>55342</v>
      </c>
      <c r="C15566" s="2" t="s">
        <v>55343</v>
      </c>
      <c r="D15566" s="1" t="s">
        <v>55344</v>
      </c>
      <c r="E15566" s="1" t="s">
        <v>43</v>
      </c>
      <c r="F15566" s="1" t="s">
        <v>18</v>
      </c>
      <c r="G15566" s="1" t="s">
        <v>25</v>
      </c>
      <c r="H15566" s="1" t="s">
        <v>64</v>
      </c>
      <c r="I15566" s="1" t="s">
        <v>507</v>
      </c>
      <c r="J15566" s="1" t="s">
        <v>55345</v>
      </c>
      <c r="K15566" s="1">
        <v>1.0</v>
      </c>
      <c r="L15566" s="3">
        <v>41926.0</v>
      </c>
      <c r="M15566" s="3">
        <v>42131.0</v>
      </c>
      <c r="N15566" s="3">
        <v>42131.0</v>
      </c>
    </row>
    <row r="15567">
      <c r="A15567" s="1" t="s">
        <v>55346</v>
      </c>
      <c r="B15567" s="1" t="s">
        <v>55347</v>
      </c>
      <c r="C15567" s="2" t="s">
        <v>55348</v>
      </c>
      <c r="D15567" s="1" t="s">
        <v>11363</v>
      </c>
      <c r="E15567" s="1">
        <v>430930.0</v>
      </c>
      <c r="F15567" s="1" t="s">
        <v>18</v>
      </c>
      <c r="G15567" s="1" t="s">
        <v>128</v>
      </c>
      <c r="H15567" s="1" t="s">
        <v>129</v>
      </c>
      <c r="I15567" s="1" t="s">
        <v>130</v>
      </c>
      <c r="J15567" s="1" t="s">
        <v>130</v>
      </c>
      <c r="K15567" s="1">
        <v>1.0</v>
      </c>
      <c r="L15567" s="3">
        <v>37987.0</v>
      </c>
      <c r="M15567" s="3">
        <v>38686.0</v>
      </c>
      <c r="N15567" s="3">
        <v>38686.0</v>
      </c>
    </row>
    <row r="15568">
      <c r="A15568" s="1" t="s">
        <v>55349</v>
      </c>
      <c r="B15568" s="1" t="s">
        <v>55350</v>
      </c>
      <c r="C15568" s="2" t="s">
        <v>55351</v>
      </c>
      <c r="D15568" s="1" t="s">
        <v>38065</v>
      </c>
      <c r="E15568" s="1">
        <v>122000.0</v>
      </c>
      <c r="F15568" s="1" t="s">
        <v>18</v>
      </c>
      <c r="G15568" s="1" t="s">
        <v>128</v>
      </c>
      <c r="H15568" s="1" t="s">
        <v>129</v>
      </c>
      <c r="I15568" s="1" t="s">
        <v>130</v>
      </c>
      <c r="J15568" s="1" t="s">
        <v>130</v>
      </c>
      <c r="K15568" s="1">
        <v>1.0</v>
      </c>
      <c r="L15568" s="3">
        <v>41595.0</v>
      </c>
      <c r="M15568" s="3">
        <v>41713.0</v>
      </c>
      <c r="N15568" s="3">
        <v>41713.0</v>
      </c>
    </row>
    <row r="15569">
      <c r="A15569" s="1" t="s">
        <v>55352</v>
      </c>
      <c r="B15569" s="1" t="s">
        <v>55353</v>
      </c>
      <c r="C15569" s="2" t="s">
        <v>55354</v>
      </c>
      <c r="D15569" s="1" t="s">
        <v>75</v>
      </c>
      <c r="E15569" s="1" t="s">
        <v>43</v>
      </c>
      <c r="F15569" s="1" t="s">
        <v>18</v>
      </c>
      <c r="G15569" s="1" t="s">
        <v>37</v>
      </c>
      <c r="H15569" s="1">
        <v>22.0</v>
      </c>
      <c r="I15569" s="1" t="s">
        <v>38</v>
      </c>
      <c r="J15569" s="1" t="s">
        <v>38</v>
      </c>
      <c r="K15569" s="1">
        <v>1.0</v>
      </c>
      <c r="L15569" s="3">
        <v>40360.0</v>
      </c>
      <c r="M15569" s="3">
        <v>40483.0</v>
      </c>
      <c r="N15569" s="3">
        <v>40483.0</v>
      </c>
    </row>
    <row r="15570">
      <c r="A15570" s="1" t="s">
        <v>55355</v>
      </c>
      <c r="B15570" s="1" t="s">
        <v>55356</v>
      </c>
      <c r="C15570" s="2" t="s">
        <v>55357</v>
      </c>
      <c r="D15570" s="1" t="s">
        <v>55358</v>
      </c>
      <c r="E15570" s="1">
        <v>200000.0</v>
      </c>
      <c r="F15570" s="1" t="s">
        <v>18</v>
      </c>
      <c r="G15570" s="1" t="s">
        <v>25</v>
      </c>
      <c r="H15570" s="1" t="s">
        <v>64</v>
      </c>
      <c r="I15570" s="1" t="s">
        <v>65</v>
      </c>
      <c r="J15570" s="1" t="s">
        <v>1402</v>
      </c>
      <c r="K15570" s="1">
        <v>1.0</v>
      </c>
      <c r="L15570" s="3">
        <v>41893.0</v>
      </c>
      <c r="M15570" s="3">
        <v>41943.0</v>
      </c>
      <c r="N15570" s="3">
        <v>41943.0</v>
      </c>
    </row>
    <row r="15571">
      <c r="A15571" s="1" t="s">
        <v>55359</v>
      </c>
      <c r="B15571" s="1" t="s">
        <v>55360</v>
      </c>
      <c r="C15571" s="2" t="s">
        <v>55361</v>
      </c>
      <c r="D15571" s="1" t="s">
        <v>19242</v>
      </c>
      <c r="E15571" s="1">
        <v>4.418E9</v>
      </c>
      <c r="F15571" s="1" t="s">
        <v>18</v>
      </c>
      <c r="G15571" s="1" t="s">
        <v>37</v>
      </c>
      <c r="H15571" s="1">
        <v>22.0</v>
      </c>
      <c r="I15571" s="1" t="s">
        <v>38</v>
      </c>
      <c r="J15571" s="1" t="s">
        <v>38</v>
      </c>
      <c r="K15571" s="1">
        <v>7.0</v>
      </c>
      <c r="L15571" s="3">
        <v>41153.0</v>
      </c>
      <c r="M15571" s="3">
        <v>41153.0</v>
      </c>
      <c r="N15571" s="3">
        <v>42254.0</v>
      </c>
    </row>
    <row r="15572">
      <c r="A15572" s="1" t="s">
        <v>55362</v>
      </c>
      <c r="B15572" s="1" t="s">
        <v>55363</v>
      </c>
      <c r="C15572" s="2" t="s">
        <v>55364</v>
      </c>
      <c r="D15572" s="1" t="s">
        <v>55365</v>
      </c>
      <c r="E15572" s="1">
        <v>2518500.0</v>
      </c>
      <c r="F15572" s="1" t="s">
        <v>18</v>
      </c>
      <c r="G15572" s="1" t="s">
        <v>25</v>
      </c>
      <c r="H15572" s="1" t="s">
        <v>106</v>
      </c>
      <c r="I15572" s="1" t="s">
        <v>107</v>
      </c>
      <c r="J15572" s="1" t="s">
        <v>108</v>
      </c>
      <c r="K15572" s="1">
        <v>2.0</v>
      </c>
      <c r="L15572" s="3">
        <v>41275.0</v>
      </c>
      <c r="M15572" s="3">
        <v>42002.0</v>
      </c>
      <c r="N15572" s="3">
        <v>42173.0</v>
      </c>
    </row>
    <row r="15573">
      <c r="A15573" s="1" t="s">
        <v>55366</v>
      </c>
      <c r="B15573" s="1" t="s">
        <v>55367</v>
      </c>
      <c r="C15573" s="2" t="s">
        <v>55368</v>
      </c>
      <c r="D15573" s="1" t="s">
        <v>55369</v>
      </c>
      <c r="E15573" s="1" t="s">
        <v>43</v>
      </c>
      <c r="F15573" s="1" t="s">
        <v>207</v>
      </c>
      <c r="G15573" s="1" t="s">
        <v>19</v>
      </c>
      <c r="H15573" s="1">
        <v>7.0</v>
      </c>
      <c r="I15573" s="1" t="s">
        <v>672</v>
      </c>
      <c r="J15573" s="1" t="s">
        <v>672</v>
      </c>
      <c r="K15573" s="1">
        <v>1.0</v>
      </c>
      <c r="L15573" s="3">
        <v>39448.0</v>
      </c>
      <c r="M15573" s="3">
        <v>39814.0</v>
      </c>
      <c r="N15573" s="3">
        <v>39814.0</v>
      </c>
    </row>
    <row r="15574">
      <c r="A15574" s="1" t="s">
        <v>55370</v>
      </c>
      <c r="B15574" s="1" t="s">
        <v>55371</v>
      </c>
      <c r="C15574" s="2" t="s">
        <v>55372</v>
      </c>
      <c r="D15574" s="1" t="s">
        <v>43703</v>
      </c>
      <c r="E15574" s="1">
        <v>20000.0</v>
      </c>
      <c r="F15574" s="1" t="s">
        <v>18</v>
      </c>
      <c r="G15574" s="1" t="s">
        <v>25</v>
      </c>
      <c r="H15574" s="1" t="s">
        <v>208</v>
      </c>
      <c r="I15574" s="1" t="s">
        <v>209</v>
      </c>
      <c r="J15574" s="1" t="s">
        <v>209</v>
      </c>
      <c r="K15574" s="1">
        <v>1.0</v>
      </c>
      <c r="L15574" s="3">
        <v>41487.0</v>
      </c>
      <c r="M15574" s="3">
        <v>41487.0</v>
      </c>
      <c r="N15574" s="3">
        <v>41487.0</v>
      </c>
    </row>
    <row r="15575">
      <c r="A15575" s="1" t="s">
        <v>55373</v>
      </c>
      <c r="B15575" s="1" t="s">
        <v>55374</v>
      </c>
      <c r="C15575" s="2" t="s">
        <v>55375</v>
      </c>
      <c r="D15575" s="1" t="s">
        <v>357</v>
      </c>
      <c r="E15575" s="1">
        <v>600000.0</v>
      </c>
      <c r="F15575" s="1" t="s">
        <v>18</v>
      </c>
      <c r="K15575" s="1">
        <v>1.0</v>
      </c>
      <c r="M15575" s="3">
        <v>40186.0</v>
      </c>
      <c r="N15575" s="3">
        <v>40186.0</v>
      </c>
    </row>
    <row r="15576">
      <c r="A15576" s="1" t="s">
        <v>55376</v>
      </c>
      <c r="B15576" s="1" t="s">
        <v>55377</v>
      </c>
      <c r="C15576" s="2" t="s">
        <v>55378</v>
      </c>
      <c r="E15576" s="1" t="s">
        <v>43</v>
      </c>
      <c r="F15576" s="1" t="s">
        <v>18</v>
      </c>
      <c r="G15576" s="1" t="s">
        <v>276</v>
      </c>
      <c r="H15576" s="1">
        <v>18.0</v>
      </c>
      <c r="I15576" s="1" t="s">
        <v>277</v>
      </c>
      <c r="J15576" s="1" t="s">
        <v>55379</v>
      </c>
      <c r="K15576" s="1">
        <v>1.0</v>
      </c>
      <c r="L15576" s="3">
        <v>41275.0</v>
      </c>
      <c r="M15576" s="3">
        <v>41271.0</v>
      </c>
      <c r="N15576" s="3">
        <v>41271.0</v>
      </c>
    </row>
    <row r="15577">
      <c r="A15577" s="1" t="s">
        <v>55380</v>
      </c>
      <c r="B15577" s="1" t="s">
        <v>55381</v>
      </c>
      <c r="C15577" s="2" t="s">
        <v>55382</v>
      </c>
      <c r="D15577" s="1" t="s">
        <v>94</v>
      </c>
      <c r="E15577" s="1">
        <v>599887.0</v>
      </c>
      <c r="F15577" s="1" t="s">
        <v>18</v>
      </c>
      <c r="G15577" s="1" t="s">
        <v>552</v>
      </c>
      <c r="H15577" s="1">
        <v>56.0</v>
      </c>
      <c r="I15577" s="1" t="s">
        <v>2552</v>
      </c>
      <c r="J15577" s="1" t="s">
        <v>2552</v>
      </c>
      <c r="K15577" s="1">
        <v>1.0</v>
      </c>
      <c r="L15577" s="3">
        <v>40909.0</v>
      </c>
      <c r="M15577" s="3">
        <v>42087.0</v>
      </c>
      <c r="N15577" s="3">
        <v>42087.0</v>
      </c>
    </row>
    <row r="15578">
      <c r="A15578" s="1" t="s">
        <v>55383</v>
      </c>
      <c r="B15578" s="1" t="s">
        <v>55384</v>
      </c>
      <c r="C15578" s="2" t="s">
        <v>55385</v>
      </c>
      <c r="D15578" s="1" t="s">
        <v>94</v>
      </c>
      <c r="E15578" s="1">
        <v>2000000.0</v>
      </c>
      <c r="F15578" s="1" t="s">
        <v>18</v>
      </c>
      <c r="K15578" s="1">
        <v>1.0</v>
      </c>
      <c r="L15578" s="3">
        <v>37257.0</v>
      </c>
      <c r="M15578" s="3">
        <v>39295.0</v>
      </c>
      <c r="N15578" s="3">
        <v>39295.0</v>
      </c>
    </row>
    <row r="15579">
      <c r="A15579" s="1" t="s">
        <v>55386</v>
      </c>
      <c r="B15579" s="1" t="s">
        <v>55387</v>
      </c>
      <c r="C15579" s="2" t="s">
        <v>55388</v>
      </c>
      <c r="D15579" s="1" t="s">
        <v>55389</v>
      </c>
      <c r="E15579" s="1">
        <v>2500000.0</v>
      </c>
      <c r="F15579" s="1" t="s">
        <v>18</v>
      </c>
      <c r="G15579" s="1" t="s">
        <v>25</v>
      </c>
      <c r="H15579" s="1" t="s">
        <v>64</v>
      </c>
      <c r="I15579" s="1" t="s">
        <v>65</v>
      </c>
      <c r="J15579" s="1" t="s">
        <v>271</v>
      </c>
      <c r="K15579" s="1">
        <v>2.0</v>
      </c>
      <c r="L15579" s="3">
        <v>40179.0</v>
      </c>
      <c r="M15579" s="3">
        <v>41060.0</v>
      </c>
      <c r="N15579" s="3">
        <v>42159.0</v>
      </c>
    </row>
    <row r="15580">
      <c r="A15580" s="1" t="s">
        <v>55390</v>
      </c>
      <c r="B15580" s="1" t="s">
        <v>55391</v>
      </c>
      <c r="C15580" s="2" t="s">
        <v>55392</v>
      </c>
      <c r="D15580" s="1" t="s">
        <v>31173</v>
      </c>
      <c r="E15580" s="1">
        <v>555000.0</v>
      </c>
      <c r="F15580" s="1" t="s">
        <v>18</v>
      </c>
      <c r="G15580" s="1" t="s">
        <v>25</v>
      </c>
      <c r="H15580" s="1" t="s">
        <v>208</v>
      </c>
      <c r="I15580" s="1" t="s">
        <v>6943</v>
      </c>
      <c r="J15580" s="1" t="s">
        <v>6943</v>
      </c>
      <c r="K15580" s="1">
        <v>2.0</v>
      </c>
      <c r="L15580" s="3">
        <v>41334.0</v>
      </c>
      <c r="M15580" s="3">
        <v>41486.0</v>
      </c>
      <c r="N15580" s="3">
        <v>42152.0</v>
      </c>
    </row>
    <row r="15581">
      <c r="A15581" s="1" t="s">
        <v>55393</v>
      </c>
      <c r="B15581" s="1" t="s">
        <v>55394</v>
      </c>
      <c r="C15581" s="2" t="s">
        <v>55395</v>
      </c>
      <c r="D15581" s="1" t="s">
        <v>55396</v>
      </c>
      <c r="E15581" s="1">
        <v>1177822.0</v>
      </c>
      <c r="F15581" s="1" t="s">
        <v>18</v>
      </c>
      <c r="G15581" s="1" t="s">
        <v>25</v>
      </c>
      <c r="H15581" s="1" t="s">
        <v>121</v>
      </c>
      <c r="I15581" s="1" t="s">
        <v>122</v>
      </c>
      <c r="J15581" s="1" t="s">
        <v>16515</v>
      </c>
      <c r="K15581" s="1">
        <v>2.0</v>
      </c>
      <c r="L15581" s="3">
        <v>38353.0</v>
      </c>
      <c r="M15581" s="3">
        <v>41772.0</v>
      </c>
      <c r="N15581" s="3">
        <v>41802.0</v>
      </c>
    </row>
    <row r="15582">
      <c r="A15582" s="1" t="s">
        <v>55397</v>
      </c>
      <c r="B15582" s="1" t="s">
        <v>55398</v>
      </c>
      <c r="C15582" s="2" t="s">
        <v>55399</v>
      </c>
      <c r="D15582" s="1" t="s">
        <v>56</v>
      </c>
      <c r="E15582" s="1">
        <v>1358459.0</v>
      </c>
      <c r="F15582" s="1" t="s">
        <v>18</v>
      </c>
      <c r="G15582" s="1" t="s">
        <v>25</v>
      </c>
      <c r="H15582" s="1" t="s">
        <v>106</v>
      </c>
      <c r="I15582" s="1" t="s">
        <v>693</v>
      </c>
      <c r="J15582" s="1" t="s">
        <v>13618</v>
      </c>
      <c r="K15582" s="1">
        <v>2.0</v>
      </c>
      <c r="L15582" s="3">
        <v>38353.0</v>
      </c>
      <c r="M15582" s="3">
        <v>40584.0</v>
      </c>
      <c r="N15582" s="3">
        <v>40997.0</v>
      </c>
    </row>
    <row r="15583">
      <c r="A15583" s="1" t="s">
        <v>55400</v>
      </c>
      <c r="B15583" s="1" t="s">
        <v>55401</v>
      </c>
      <c r="D15583" s="1" t="s">
        <v>357</v>
      </c>
      <c r="E15583" s="1">
        <v>830000.0</v>
      </c>
      <c r="F15583" s="1" t="s">
        <v>18</v>
      </c>
      <c r="G15583" s="1" t="s">
        <v>25</v>
      </c>
      <c r="H15583" s="1" t="s">
        <v>64</v>
      </c>
      <c r="I15583" s="1" t="s">
        <v>1221</v>
      </c>
      <c r="J15583" s="1" t="s">
        <v>1221</v>
      </c>
      <c r="K15583" s="1">
        <v>1.0</v>
      </c>
      <c r="L15583" s="3">
        <v>37257.0</v>
      </c>
      <c r="M15583" s="3">
        <v>40087.0</v>
      </c>
      <c r="N15583" s="3">
        <v>40087.0</v>
      </c>
    </row>
    <row r="15584">
      <c r="A15584" s="1" t="s">
        <v>55402</v>
      </c>
      <c r="B15584" s="1" t="s">
        <v>55403</v>
      </c>
      <c r="C15584" s="2" t="s">
        <v>55404</v>
      </c>
      <c r="D15584" s="1" t="s">
        <v>55405</v>
      </c>
      <c r="E15584" s="1">
        <v>117500.0</v>
      </c>
      <c r="F15584" s="1" t="s">
        <v>18</v>
      </c>
      <c r="G15584" s="1" t="s">
        <v>25</v>
      </c>
      <c r="H15584" s="1" t="s">
        <v>1011</v>
      </c>
      <c r="I15584" s="1" t="s">
        <v>1012</v>
      </c>
      <c r="J15584" s="1" t="s">
        <v>5495</v>
      </c>
      <c r="K15584" s="1">
        <v>1.0</v>
      </c>
      <c r="M15584" s="3">
        <v>41879.0</v>
      </c>
      <c r="N15584" s="3">
        <v>41879.0</v>
      </c>
    </row>
    <row r="15585">
      <c r="A15585" s="1" t="s">
        <v>55406</v>
      </c>
      <c r="B15585" s="1" t="s">
        <v>55407</v>
      </c>
      <c r="C15585" s="2" t="s">
        <v>55408</v>
      </c>
      <c r="D15585" s="1" t="s">
        <v>56</v>
      </c>
      <c r="E15585" s="1">
        <v>3.2458447E7</v>
      </c>
      <c r="F15585" s="1" t="s">
        <v>18</v>
      </c>
      <c r="G15585" s="1" t="s">
        <v>25</v>
      </c>
      <c r="H15585" s="1" t="s">
        <v>430</v>
      </c>
      <c r="I15585" s="1" t="s">
        <v>528</v>
      </c>
      <c r="J15585" s="1" t="s">
        <v>5344</v>
      </c>
      <c r="K15585" s="1">
        <v>9.0</v>
      </c>
      <c r="L15585" s="3">
        <v>36892.0</v>
      </c>
      <c r="M15585" s="3">
        <v>38197.0</v>
      </c>
      <c r="N15585" s="3">
        <v>42173.0</v>
      </c>
    </row>
    <row r="15586">
      <c r="A15586" s="1" t="s">
        <v>55409</v>
      </c>
      <c r="B15586" s="1" t="s">
        <v>55410</v>
      </c>
      <c r="C15586" s="2" t="s">
        <v>55411</v>
      </c>
      <c r="D15586" s="1" t="s">
        <v>55412</v>
      </c>
      <c r="E15586" s="1">
        <v>2.15E7</v>
      </c>
      <c r="F15586" s="1" t="s">
        <v>18</v>
      </c>
      <c r="G15586" s="1" t="s">
        <v>25</v>
      </c>
      <c r="H15586" s="1" t="s">
        <v>106</v>
      </c>
      <c r="I15586" s="1" t="s">
        <v>107</v>
      </c>
      <c r="J15586" s="1" t="s">
        <v>108</v>
      </c>
      <c r="K15586" s="1">
        <v>3.0</v>
      </c>
      <c r="M15586" s="3">
        <v>41972.0</v>
      </c>
      <c r="N15586" s="3">
        <v>42024.0</v>
      </c>
    </row>
    <row r="15587">
      <c r="A15587" s="1" t="s">
        <v>55413</v>
      </c>
      <c r="B15587" s="1" t="s">
        <v>55414</v>
      </c>
      <c r="C15587" s="2" t="s">
        <v>55415</v>
      </c>
      <c r="D15587" s="1" t="s">
        <v>42</v>
      </c>
      <c r="E15587" s="1">
        <v>1.7258983E7</v>
      </c>
      <c r="F15587" s="1" t="s">
        <v>18</v>
      </c>
      <c r="G15587" s="1" t="s">
        <v>25</v>
      </c>
      <c r="H15587" s="1" t="s">
        <v>808</v>
      </c>
      <c r="I15587" s="1" t="s">
        <v>809</v>
      </c>
      <c r="J15587" s="1" t="s">
        <v>4960</v>
      </c>
      <c r="K15587" s="1">
        <v>6.0</v>
      </c>
      <c r="L15587" s="3">
        <v>39448.0</v>
      </c>
      <c r="M15587" s="3">
        <v>40002.0</v>
      </c>
      <c r="N15587" s="3">
        <v>42131.0</v>
      </c>
    </row>
    <row r="15588">
      <c r="A15588" s="1" t="s">
        <v>55416</v>
      </c>
      <c r="B15588" s="1" t="s">
        <v>55417</v>
      </c>
      <c r="C15588" s="2" t="s">
        <v>55418</v>
      </c>
      <c r="D15588" s="1" t="s">
        <v>55419</v>
      </c>
      <c r="E15588" s="1">
        <v>1.8533749E7</v>
      </c>
      <c r="F15588" s="1" t="s">
        <v>113</v>
      </c>
      <c r="G15588" s="1" t="s">
        <v>25</v>
      </c>
      <c r="H15588" s="1" t="s">
        <v>286</v>
      </c>
      <c r="I15588" s="1" t="s">
        <v>1030</v>
      </c>
      <c r="J15588" s="1" t="s">
        <v>1030</v>
      </c>
      <c r="K15588" s="1">
        <v>5.0</v>
      </c>
      <c r="L15588" s="3">
        <v>38718.0</v>
      </c>
      <c r="M15588" s="3">
        <v>39307.0</v>
      </c>
      <c r="N15588" s="3">
        <v>40995.0</v>
      </c>
    </row>
    <row r="15589">
      <c r="A15589" s="1" t="s">
        <v>55420</v>
      </c>
      <c r="B15589" s="1" t="s">
        <v>55421</v>
      </c>
      <c r="C15589" s="2" t="s">
        <v>55422</v>
      </c>
      <c r="D15589" s="1" t="s">
        <v>256</v>
      </c>
      <c r="E15589" s="1">
        <v>2500000.0</v>
      </c>
      <c r="F15589" s="1" t="s">
        <v>18</v>
      </c>
      <c r="G15589" s="1" t="s">
        <v>25</v>
      </c>
      <c r="H15589" s="1" t="s">
        <v>44</v>
      </c>
      <c r="I15589" s="1" t="s">
        <v>282</v>
      </c>
      <c r="J15589" s="1" t="s">
        <v>282</v>
      </c>
      <c r="K15589" s="1">
        <v>1.0</v>
      </c>
      <c r="L15589" s="3">
        <v>41365.0</v>
      </c>
      <c r="M15589" s="3">
        <v>41646.0</v>
      </c>
      <c r="N15589" s="3">
        <v>41646.0</v>
      </c>
    </row>
    <row r="15590">
      <c r="A15590" s="1" t="s">
        <v>55423</v>
      </c>
      <c r="B15590" s="1" t="s">
        <v>55424</v>
      </c>
      <c r="D15590" s="1" t="s">
        <v>55425</v>
      </c>
      <c r="E15590" s="1">
        <v>386406.0</v>
      </c>
      <c r="F15590" s="1" t="s">
        <v>18</v>
      </c>
      <c r="G15590" s="1" t="s">
        <v>128</v>
      </c>
      <c r="H15590" s="1" t="s">
        <v>12996</v>
      </c>
      <c r="I15590" s="1" t="s">
        <v>12997</v>
      </c>
      <c r="J15590" s="1" t="s">
        <v>12997</v>
      </c>
      <c r="K15590" s="1">
        <v>1.0</v>
      </c>
      <c r="L15590" s="3">
        <v>36892.0</v>
      </c>
      <c r="M15590" s="3">
        <v>38777.0</v>
      </c>
      <c r="N15590" s="3">
        <v>38777.0</v>
      </c>
    </row>
    <row r="15591">
      <c r="A15591" s="1" t="s">
        <v>55426</v>
      </c>
      <c r="B15591" s="1" t="s">
        <v>55427</v>
      </c>
      <c r="C15591" s="2" t="s">
        <v>55428</v>
      </c>
      <c r="D15591" s="1" t="s">
        <v>36</v>
      </c>
      <c r="E15591" s="1">
        <v>1800000.0</v>
      </c>
      <c r="F15591" s="1" t="s">
        <v>18</v>
      </c>
      <c r="G15591" s="1" t="s">
        <v>25</v>
      </c>
      <c r="H15591" s="1" t="s">
        <v>1080</v>
      </c>
      <c r="I15591" s="1" t="s">
        <v>1081</v>
      </c>
      <c r="J15591" s="1" t="s">
        <v>1081</v>
      </c>
      <c r="K15591" s="1">
        <v>1.0</v>
      </c>
      <c r="L15591" s="3">
        <v>36892.0</v>
      </c>
      <c r="M15591" s="3">
        <v>42097.0</v>
      </c>
      <c r="N15591" s="3">
        <v>42097.0</v>
      </c>
    </row>
    <row r="15592">
      <c r="A15592" s="1" t="s">
        <v>55429</v>
      </c>
      <c r="B15592" s="1" t="s">
        <v>55430</v>
      </c>
      <c r="C15592" s="2" t="s">
        <v>55431</v>
      </c>
      <c r="D15592" s="1" t="s">
        <v>56</v>
      </c>
      <c r="E15592" s="1">
        <v>1132416.0</v>
      </c>
      <c r="F15592" s="1" t="s">
        <v>18</v>
      </c>
      <c r="G15592" s="1" t="s">
        <v>25</v>
      </c>
      <c r="H15592" s="1" t="s">
        <v>1011</v>
      </c>
      <c r="I15592" s="1" t="s">
        <v>1012</v>
      </c>
      <c r="J15592" s="1" t="s">
        <v>5495</v>
      </c>
      <c r="K15592" s="1">
        <v>1.0</v>
      </c>
      <c r="L15592" s="3">
        <v>26299.0</v>
      </c>
      <c r="M15592" s="3">
        <v>40079.0</v>
      </c>
      <c r="N15592" s="3">
        <v>40079.0</v>
      </c>
    </row>
    <row r="15593">
      <c r="A15593" s="1" t="s">
        <v>55432</v>
      </c>
      <c r="B15593" s="1" t="s">
        <v>55433</v>
      </c>
      <c r="C15593" s="2" t="s">
        <v>55434</v>
      </c>
      <c r="D15593" s="1" t="s">
        <v>55435</v>
      </c>
      <c r="E15593" s="1">
        <v>4.9E7</v>
      </c>
      <c r="F15593" s="1" t="s">
        <v>113</v>
      </c>
      <c r="G15593" s="1" t="s">
        <v>25</v>
      </c>
      <c r="H15593" s="1" t="s">
        <v>106</v>
      </c>
      <c r="I15593" s="1" t="s">
        <v>107</v>
      </c>
      <c r="J15593" s="1" t="s">
        <v>108</v>
      </c>
      <c r="K15593" s="1">
        <v>5.0</v>
      </c>
      <c r="L15593" s="3">
        <v>38271.0</v>
      </c>
      <c r="M15593" s="3">
        <v>38626.0</v>
      </c>
      <c r="N15593" s="3">
        <v>42321.0</v>
      </c>
    </row>
    <row r="15594">
      <c r="A15594" s="1" t="s">
        <v>55436</v>
      </c>
      <c r="B15594" s="1" t="s">
        <v>55437</v>
      </c>
      <c r="C15594" s="2" t="s">
        <v>55438</v>
      </c>
      <c r="D15594" s="1" t="s">
        <v>11770</v>
      </c>
      <c r="E15594" s="1">
        <v>500000.0</v>
      </c>
      <c r="F15594" s="1" t="s">
        <v>18</v>
      </c>
      <c r="G15594" s="1" t="s">
        <v>25</v>
      </c>
      <c r="H15594" s="1" t="s">
        <v>1239</v>
      </c>
      <c r="I15594" s="1" t="s">
        <v>2107</v>
      </c>
      <c r="J15594" s="1" t="s">
        <v>4618</v>
      </c>
      <c r="K15594" s="1">
        <v>1.0</v>
      </c>
      <c r="L15594" s="3">
        <v>40188.0</v>
      </c>
      <c r="M15594" s="3">
        <v>42052.0</v>
      </c>
      <c r="N15594" s="3">
        <v>42052.0</v>
      </c>
    </row>
    <row r="15595">
      <c r="A15595" s="1" t="s">
        <v>55439</v>
      </c>
      <c r="B15595" s="1" t="s">
        <v>55440</v>
      </c>
      <c r="C15595" s="2" t="s">
        <v>55441</v>
      </c>
      <c r="D15595" s="1" t="s">
        <v>55442</v>
      </c>
      <c r="E15595" s="1">
        <v>230000.0</v>
      </c>
      <c r="F15595" s="1" t="s">
        <v>18</v>
      </c>
      <c r="G15595" s="1" t="s">
        <v>699</v>
      </c>
      <c r="H15595" s="1">
        <v>5.0</v>
      </c>
      <c r="I15595" s="1" t="s">
        <v>700</v>
      </c>
      <c r="J15595" s="1" t="s">
        <v>700</v>
      </c>
      <c r="K15595" s="1">
        <v>2.0</v>
      </c>
      <c r="L15595" s="3">
        <v>42109.0</v>
      </c>
      <c r="M15595" s="3">
        <v>42141.0</v>
      </c>
      <c r="N15595" s="3">
        <v>42201.0</v>
      </c>
    </row>
    <row r="15596">
      <c r="A15596" s="1" t="s">
        <v>55443</v>
      </c>
      <c r="B15596" s="1" t="s">
        <v>55444</v>
      </c>
      <c r="C15596" s="2" t="s">
        <v>55445</v>
      </c>
      <c r="D15596" s="1" t="s">
        <v>94</v>
      </c>
      <c r="E15596" s="1">
        <v>1298000.0</v>
      </c>
      <c r="F15596" s="1" t="s">
        <v>18</v>
      </c>
      <c r="G15596" s="1" t="s">
        <v>25</v>
      </c>
      <c r="H15596" s="1" t="s">
        <v>265</v>
      </c>
      <c r="I15596" s="1" t="s">
        <v>266</v>
      </c>
      <c r="J15596" s="1" t="s">
        <v>266</v>
      </c>
      <c r="K15596" s="1">
        <v>2.0</v>
      </c>
      <c r="L15596" s="3">
        <v>40544.0</v>
      </c>
      <c r="M15596" s="3">
        <v>40843.0</v>
      </c>
      <c r="N15596" s="3">
        <v>41500.0</v>
      </c>
    </row>
    <row r="15597">
      <c r="A15597" s="1" t="s">
        <v>55446</v>
      </c>
      <c r="B15597" s="1" t="s">
        <v>55447</v>
      </c>
      <c r="C15597" s="2" t="s">
        <v>55448</v>
      </c>
      <c r="D15597" s="1" t="s">
        <v>50</v>
      </c>
      <c r="E15597" s="1">
        <v>1.115E7</v>
      </c>
      <c r="F15597" s="1" t="s">
        <v>18</v>
      </c>
      <c r="G15597" s="1" t="s">
        <v>25</v>
      </c>
      <c r="H15597" s="1" t="s">
        <v>2676</v>
      </c>
      <c r="I15597" s="1" t="s">
        <v>2677</v>
      </c>
      <c r="J15597" s="1" t="s">
        <v>2677</v>
      </c>
      <c r="K15597" s="1">
        <v>2.0</v>
      </c>
      <c r="M15597" s="3">
        <v>40707.0</v>
      </c>
      <c r="N15597" s="3">
        <v>40772.0</v>
      </c>
    </row>
    <row r="15598">
      <c r="A15598" s="1" t="s">
        <v>55449</v>
      </c>
      <c r="B15598" s="1" t="s">
        <v>55450</v>
      </c>
      <c r="C15598" s="2" t="s">
        <v>55451</v>
      </c>
      <c r="D15598" s="1" t="s">
        <v>55452</v>
      </c>
      <c r="E15598" s="1">
        <v>250000.0</v>
      </c>
      <c r="F15598" s="1" t="s">
        <v>18</v>
      </c>
      <c r="G15598" s="1" t="s">
        <v>25</v>
      </c>
      <c r="H15598" s="1" t="s">
        <v>64</v>
      </c>
      <c r="I15598" s="1" t="s">
        <v>95</v>
      </c>
      <c r="J15598" s="1" t="s">
        <v>376</v>
      </c>
      <c r="K15598" s="1">
        <v>1.0</v>
      </c>
      <c r="M15598" s="3">
        <v>41975.0</v>
      </c>
      <c r="N15598" s="3">
        <v>41975.0</v>
      </c>
    </row>
    <row r="15599">
      <c r="A15599" s="1" t="s">
        <v>55453</v>
      </c>
      <c r="B15599" s="1" t="s">
        <v>55454</v>
      </c>
      <c r="C15599" s="2" t="s">
        <v>55455</v>
      </c>
      <c r="D15599" s="1" t="s">
        <v>741</v>
      </c>
      <c r="E15599" s="1">
        <v>7.7431466E7</v>
      </c>
      <c r="F15599" s="1" t="s">
        <v>18</v>
      </c>
      <c r="G15599" s="1" t="s">
        <v>128</v>
      </c>
      <c r="H15599" s="1" t="s">
        <v>8088</v>
      </c>
      <c r="K15599" s="1">
        <v>1.0</v>
      </c>
      <c r="M15599" s="3">
        <v>40891.0</v>
      </c>
      <c r="N15599" s="3">
        <v>40891.0</v>
      </c>
    </row>
    <row r="15600">
      <c r="A15600" s="1" t="s">
        <v>55456</v>
      </c>
      <c r="B15600" s="1" t="s">
        <v>55457</v>
      </c>
      <c r="C15600" s="2" t="s">
        <v>55458</v>
      </c>
      <c r="D15600" s="1" t="s">
        <v>42</v>
      </c>
      <c r="E15600" s="1">
        <v>2290000.0</v>
      </c>
      <c r="F15600" s="1" t="s">
        <v>207</v>
      </c>
      <c r="G15600" s="1" t="s">
        <v>165</v>
      </c>
      <c r="H15600" s="1" t="s">
        <v>166</v>
      </c>
      <c r="I15600" s="1" t="s">
        <v>167</v>
      </c>
      <c r="J15600" s="1" t="s">
        <v>167</v>
      </c>
      <c r="K15600" s="1">
        <v>1.0</v>
      </c>
      <c r="L15600" s="3">
        <v>38718.0</v>
      </c>
      <c r="M15600" s="3">
        <v>39226.0</v>
      </c>
      <c r="N15600" s="3">
        <v>39226.0</v>
      </c>
    </row>
    <row r="15601">
      <c r="A15601" s="1" t="s">
        <v>55459</v>
      </c>
      <c r="B15601" s="1" t="s">
        <v>55460</v>
      </c>
      <c r="C15601" s="2" t="s">
        <v>55461</v>
      </c>
      <c r="D15601" s="1" t="s">
        <v>1503</v>
      </c>
      <c r="E15601" s="1" t="s">
        <v>43</v>
      </c>
      <c r="F15601" s="1" t="s">
        <v>18</v>
      </c>
      <c r="G15601" s="1" t="s">
        <v>347</v>
      </c>
      <c r="H15601" s="1">
        <v>11.0</v>
      </c>
      <c r="I15601" s="1" t="s">
        <v>6825</v>
      </c>
      <c r="J15601" s="1" t="s">
        <v>6825</v>
      </c>
      <c r="K15601" s="1">
        <v>1.0</v>
      </c>
      <c r="L15601" s="3">
        <v>39448.0</v>
      </c>
      <c r="M15601" s="3">
        <v>40540.0</v>
      </c>
      <c r="N15601" s="3">
        <v>40540.0</v>
      </c>
    </row>
    <row r="15602">
      <c r="A15602" s="1" t="s">
        <v>55462</v>
      </c>
      <c r="B15602" s="1" t="s">
        <v>55463</v>
      </c>
      <c r="C15602" s="2" t="s">
        <v>55464</v>
      </c>
      <c r="D15602" s="1" t="s">
        <v>55465</v>
      </c>
      <c r="E15602" s="1">
        <v>220000.0</v>
      </c>
      <c r="F15602" s="1" t="s">
        <v>18</v>
      </c>
      <c r="K15602" s="1">
        <v>1.0</v>
      </c>
      <c r="L15602" s="3">
        <v>41988.0</v>
      </c>
      <c r="M15602" s="3">
        <v>41988.0</v>
      </c>
      <c r="N15602" s="3">
        <v>41988.0</v>
      </c>
    </row>
    <row r="15603">
      <c r="A15603" s="1" t="s">
        <v>55466</v>
      </c>
      <c r="B15603" s="1" t="s">
        <v>55467</v>
      </c>
      <c r="C15603" s="2" t="s">
        <v>55468</v>
      </c>
      <c r="D15603" s="1" t="s">
        <v>55469</v>
      </c>
      <c r="E15603" s="1" t="s">
        <v>43</v>
      </c>
      <c r="F15603" s="1" t="s">
        <v>18</v>
      </c>
      <c r="G15603" s="1" t="s">
        <v>638</v>
      </c>
      <c r="H15603" s="1">
        <v>7.0</v>
      </c>
      <c r="I15603" s="1" t="s">
        <v>929</v>
      </c>
      <c r="J15603" s="1" t="s">
        <v>929</v>
      </c>
      <c r="K15603" s="1">
        <v>1.0</v>
      </c>
      <c r="M15603" s="3">
        <v>41671.0</v>
      </c>
      <c r="N15603" s="3">
        <v>41671.0</v>
      </c>
    </row>
    <row r="15604">
      <c r="A15604" s="1" t="s">
        <v>55470</v>
      </c>
      <c r="B15604" s="1" t="s">
        <v>55471</v>
      </c>
      <c r="C15604" s="2" t="s">
        <v>55472</v>
      </c>
      <c r="D15604" s="1" t="s">
        <v>55473</v>
      </c>
      <c r="E15604" s="1">
        <v>3658651.0</v>
      </c>
      <c r="F15604" s="1" t="s">
        <v>18</v>
      </c>
      <c r="G15604" s="1" t="s">
        <v>25</v>
      </c>
      <c r="H15604" s="1" t="s">
        <v>64</v>
      </c>
      <c r="I15604" s="1" t="s">
        <v>4639</v>
      </c>
      <c r="J15604" s="1" t="s">
        <v>4639</v>
      </c>
      <c r="K15604" s="1">
        <v>3.0</v>
      </c>
      <c r="L15604" s="3">
        <v>39448.0</v>
      </c>
      <c r="M15604" s="3">
        <v>40333.0</v>
      </c>
      <c r="N15604" s="3">
        <v>41697.0</v>
      </c>
    </row>
    <row r="15605">
      <c r="A15605" s="1" t="s">
        <v>55474</v>
      </c>
      <c r="B15605" s="1" t="s">
        <v>55475</v>
      </c>
      <c r="C15605" s="2" t="s">
        <v>55476</v>
      </c>
      <c r="D15605" s="1" t="s">
        <v>29820</v>
      </c>
      <c r="E15605" s="1">
        <v>5500000.0</v>
      </c>
      <c r="F15605" s="1" t="s">
        <v>18</v>
      </c>
      <c r="G15605" s="1" t="s">
        <v>37</v>
      </c>
      <c r="K15605" s="1">
        <v>2.0</v>
      </c>
      <c r="L15605" s="3">
        <v>37987.0</v>
      </c>
      <c r="M15605" s="3">
        <v>38018.0</v>
      </c>
      <c r="N15605" s="3">
        <v>38718.0</v>
      </c>
    </row>
    <row r="15606">
      <c r="A15606" s="1" t="s">
        <v>55477</v>
      </c>
      <c r="B15606" s="1" t="s">
        <v>55478</v>
      </c>
      <c r="C15606" s="2" t="s">
        <v>55479</v>
      </c>
      <c r="D15606" s="1" t="s">
        <v>55480</v>
      </c>
      <c r="E15606" s="1">
        <v>482786.0</v>
      </c>
      <c r="F15606" s="1" t="s">
        <v>18</v>
      </c>
      <c r="G15606" s="1" t="s">
        <v>25</v>
      </c>
      <c r="H15606" s="1" t="s">
        <v>64</v>
      </c>
      <c r="I15606" s="1" t="s">
        <v>65</v>
      </c>
      <c r="J15606" s="1" t="s">
        <v>1251</v>
      </c>
      <c r="K15606" s="1">
        <v>1.0</v>
      </c>
      <c r="L15606" s="3">
        <v>40728.0</v>
      </c>
      <c r="M15606" s="3">
        <v>41275.0</v>
      </c>
      <c r="N15606" s="3">
        <v>41275.0</v>
      </c>
    </row>
    <row r="15607">
      <c r="A15607" s="1" t="s">
        <v>55481</v>
      </c>
      <c r="B15607" s="2" t="s">
        <v>55482</v>
      </c>
      <c r="C15607" s="2" t="s">
        <v>55483</v>
      </c>
      <c r="D15607" s="1" t="s">
        <v>42</v>
      </c>
      <c r="E15607" s="1">
        <v>450000.0</v>
      </c>
      <c r="F15607" s="1" t="s">
        <v>18</v>
      </c>
      <c r="G15607" s="1" t="s">
        <v>25</v>
      </c>
      <c r="H15607" s="1" t="s">
        <v>64</v>
      </c>
      <c r="I15607" s="1" t="s">
        <v>95</v>
      </c>
      <c r="J15607" s="1" t="s">
        <v>32159</v>
      </c>
      <c r="K15607" s="1">
        <v>1.0</v>
      </c>
      <c r="L15607" s="3">
        <v>40544.0</v>
      </c>
      <c r="M15607" s="3">
        <v>40919.0</v>
      </c>
      <c r="N15607" s="3">
        <v>40919.0</v>
      </c>
    </row>
    <row r="15608">
      <c r="A15608" s="1" t="s">
        <v>55484</v>
      </c>
      <c r="B15608" s="1" t="s">
        <v>55485</v>
      </c>
      <c r="C15608" s="2" t="s">
        <v>55486</v>
      </c>
      <c r="D15608" s="1" t="s">
        <v>55487</v>
      </c>
      <c r="E15608" s="1">
        <v>362660.0</v>
      </c>
      <c r="F15608" s="1" t="s">
        <v>207</v>
      </c>
      <c r="G15608" s="1" t="s">
        <v>1138</v>
      </c>
      <c r="H15608" s="1">
        <v>27.0</v>
      </c>
      <c r="I15608" s="1" t="s">
        <v>2775</v>
      </c>
      <c r="J15608" s="1" t="s">
        <v>55488</v>
      </c>
      <c r="K15608" s="1">
        <v>1.0</v>
      </c>
      <c r="L15608" s="3">
        <v>35065.0</v>
      </c>
      <c r="M15608" s="3">
        <v>36982.0</v>
      </c>
      <c r="N15608" s="3">
        <v>36982.0</v>
      </c>
    </row>
    <row r="15609">
      <c r="A15609" s="1" t="s">
        <v>55489</v>
      </c>
      <c r="B15609" s="1" t="s">
        <v>55490</v>
      </c>
      <c r="C15609" s="2" t="s">
        <v>55491</v>
      </c>
      <c r="D15609" s="1" t="s">
        <v>55492</v>
      </c>
      <c r="E15609" s="1">
        <v>9000000.0</v>
      </c>
      <c r="F15609" s="1" t="s">
        <v>18</v>
      </c>
      <c r="G15609" s="1" t="s">
        <v>25</v>
      </c>
      <c r="H15609" s="1" t="s">
        <v>64</v>
      </c>
      <c r="I15609" s="1" t="s">
        <v>65</v>
      </c>
      <c r="J15609" s="1" t="s">
        <v>1103</v>
      </c>
      <c r="K15609" s="1">
        <v>3.0</v>
      </c>
      <c r="M15609" s="3">
        <v>37575.0</v>
      </c>
      <c r="N15609" s="3">
        <v>41764.0</v>
      </c>
    </row>
    <row r="15610">
      <c r="A15610" s="1" t="s">
        <v>55493</v>
      </c>
      <c r="B15610" s="1" t="s">
        <v>55494</v>
      </c>
      <c r="C15610" s="2" t="s">
        <v>55495</v>
      </c>
      <c r="D15610" s="1" t="s">
        <v>36</v>
      </c>
      <c r="E15610" s="1">
        <v>2000000.0</v>
      </c>
      <c r="F15610" s="1" t="s">
        <v>207</v>
      </c>
      <c r="G15610" s="1" t="s">
        <v>25</v>
      </c>
      <c r="H15610" s="1" t="s">
        <v>106</v>
      </c>
      <c r="I15610" s="1" t="s">
        <v>107</v>
      </c>
      <c r="J15610" s="1" t="s">
        <v>108</v>
      </c>
      <c r="K15610" s="1">
        <v>1.0</v>
      </c>
      <c r="M15610" s="3">
        <v>39694.0</v>
      </c>
      <c r="N15610" s="3">
        <v>39694.0</v>
      </c>
    </row>
    <row r="15611">
      <c r="A15611" s="1" t="s">
        <v>55496</v>
      </c>
      <c r="B15611" s="1" t="s">
        <v>55497</v>
      </c>
      <c r="C15611" s="2" t="s">
        <v>55498</v>
      </c>
      <c r="D15611" s="1" t="s">
        <v>2479</v>
      </c>
      <c r="E15611" s="1">
        <v>3203316.0</v>
      </c>
      <c r="F15611" s="1" t="s">
        <v>18</v>
      </c>
      <c r="G15611" s="1" t="s">
        <v>37</v>
      </c>
      <c r="H15611" s="1">
        <v>30.0</v>
      </c>
      <c r="I15611" s="1" t="s">
        <v>2714</v>
      </c>
      <c r="J15611" s="1" t="s">
        <v>2714</v>
      </c>
      <c r="K15611" s="1">
        <v>2.0</v>
      </c>
      <c r="M15611" s="3">
        <v>40817.0</v>
      </c>
      <c r="N15611" s="3">
        <v>41579.0</v>
      </c>
    </row>
    <row r="15612">
      <c r="A15612" s="1" t="s">
        <v>55499</v>
      </c>
      <c r="B15612" s="1" t="s">
        <v>55500</v>
      </c>
      <c r="C15612" s="2" t="s">
        <v>55501</v>
      </c>
      <c r="D15612" s="1" t="s">
        <v>56</v>
      </c>
      <c r="E15612" s="1">
        <v>1.0399999E7</v>
      </c>
      <c r="F15612" s="1" t="s">
        <v>689</v>
      </c>
      <c r="G15612" s="1" t="s">
        <v>25</v>
      </c>
      <c r="H15612" s="1" t="s">
        <v>64</v>
      </c>
      <c r="I15612" s="1" t="s">
        <v>95</v>
      </c>
      <c r="J15612" s="1" t="s">
        <v>9467</v>
      </c>
      <c r="K15612" s="1">
        <v>2.0</v>
      </c>
      <c r="M15612" s="3">
        <v>41772.0</v>
      </c>
      <c r="N15612" s="3">
        <v>41843.0</v>
      </c>
    </row>
    <row r="15613">
      <c r="A15613" s="1" t="s">
        <v>55502</v>
      </c>
      <c r="B15613" s="1" t="s">
        <v>55503</v>
      </c>
      <c r="C15613" s="2" t="s">
        <v>55504</v>
      </c>
      <c r="E15613" s="1" t="s">
        <v>43</v>
      </c>
      <c r="F15613" s="1" t="s">
        <v>207</v>
      </c>
      <c r="K15613" s="1">
        <v>1.0</v>
      </c>
      <c r="L15613" s="3">
        <v>37987.0</v>
      </c>
      <c r="M15613" s="3">
        <v>39722.0</v>
      </c>
      <c r="N15613" s="3">
        <v>39722.0</v>
      </c>
    </row>
    <row r="15614">
      <c r="A15614" s="1" t="s">
        <v>55505</v>
      </c>
      <c r="B15614" s="1" t="s">
        <v>55506</v>
      </c>
      <c r="C15614" s="2" t="s">
        <v>55507</v>
      </c>
      <c r="D15614" s="1" t="s">
        <v>55508</v>
      </c>
      <c r="E15614" s="1">
        <v>7000.0</v>
      </c>
      <c r="F15614" s="1" t="s">
        <v>18</v>
      </c>
      <c r="G15614" s="1" t="s">
        <v>7344</v>
      </c>
      <c r="H15614" s="1" t="s">
        <v>10583</v>
      </c>
      <c r="I15614" s="1" t="s">
        <v>10584</v>
      </c>
      <c r="J15614" s="1" t="s">
        <v>30361</v>
      </c>
      <c r="K15614" s="1">
        <v>1.0</v>
      </c>
      <c r="M15614" s="3">
        <v>42011.0</v>
      </c>
      <c r="N15614" s="3">
        <v>42011.0</v>
      </c>
    </row>
    <row r="15615">
      <c r="A15615" s="1" t="s">
        <v>55509</v>
      </c>
      <c r="B15615" s="1" t="s">
        <v>55510</v>
      </c>
      <c r="C15615" s="2" t="s">
        <v>55511</v>
      </c>
      <c r="D15615" s="1" t="s">
        <v>55512</v>
      </c>
      <c r="E15615" s="1">
        <v>517500.0</v>
      </c>
      <c r="F15615" s="1" t="s">
        <v>18</v>
      </c>
      <c r="G15615" s="1" t="s">
        <v>25</v>
      </c>
      <c r="H15615" s="1" t="s">
        <v>64</v>
      </c>
      <c r="I15615" s="1" t="s">
        <v>65</v>
      </c>
      <c r="J15615" s="1" t="s">
        <v>71</v>
      </c>
      <c r="K15615" s="1">
        <v>2.0</v>
      </c>
      <c r="L15615" s="3">
        <v>41275.0</v>
      </c>
      <c r="M15615" s="3">
        <v>41925.0</v>
      </c>
      <c r="N15615" s="3">
        <v>42187.0</v>
      </c>
    </row>
    <row r="15616">
      <c r="A15616" s="1" t="s">
        <v>55513</v>
      </c>
      <c r="B15616" s="1" t="s">
        <v>55514</v>
      </c>
      <c r="C15616" s="2" t="s">
        <v>55515</v>
      </c>
      <c r="D15616" s="1" t="s">
        <v>55516</v>
      </c>
      <c r="E15616" s="1">
        <v>2.0E7</v>
      </c>
      <c r="F15616" s="1" t="s">
        <v>113</v>
      </c>
      <c r="K15616" s="1">
        <v>1.0</v>
      </c>
      <c r="M15616" s="3">
        <v>37004.0</v>
      </c>
      <c r="N15616" s="3">
        <v>37004.0</v>
      </c>
    </row>
    <row r="15617">
      <c r="A15617" s="1" t="s">
        <v>55517</v>
      </c>
      <c r="B15617" s="1" t="s">
        <v>55518</v>
      </c>
      <c r="C15617" s="2" t="s">
        <v>55519</v>
      </c>
      <c r="D15617" s="1" t="s">
        <v>29398</v>
      </c>
      <c r="E15617" s="1">
        <v>33000.0</v>
      </c>
      <c r="F15617" s="1" t="s">
        <v>207</v>
      </c>
      <c r="G15617" s="1" t="s">
        <v>76</v>
      </c>
      <c r="H15617" s="1">
        <v>12.0</v>
      </c>
      <c r="I15617" s="1" t="s">
        <v>77</v>
      </c>
      <c r="J15617" s="1" t="s">
        <v>77</v>
      </c>
      <c r="K15617" s="1">
        <v>1.0</v>
      </c>
      <c r="L15617" s="3">
        <v>42132.0</v>
      </c>
      <c r="M15617" s="3">
        <v>42052.0</v>
      </c>
      <c r="N15617" s="3">
        <v>42052.0</v>
      </c>
    </row>
    <row r="15618">
      <c r="A15618" s="1" t="s">
        <v>55520</v>
      </c>
      <c r="B15618" s="1" t="s">
        <v>55521</v>
      </c>
      <c r="C15618" s="2" t="s">
        <v>55522</v>
      </c>
      <c r="D15618" s="1" t="s">
        <v>50</v>
      </c>
      <c r="E15618" s="1">
        <v>5000000.0</v>
      </c>
      <c r="F15618" s="1" t="s">
        <v>207</v>
      </c>
      <c r="G15618" s="1" t="s">
        <v>51</v>
      </c>
      <c r="I15618" s="1" t="s">
        <v>52</v>
      </c>
      <c r="J15618" s="1" t="s">
        <v>52</v>
      </c>
      <c r="K15618" s="1">
        <v>1.0</v>
      </c>
      <c r="M15618" s="3">
        <v>39995.0</v>
      </c>
      <c r="N15618" s="3">
        <v>39995.0</v>
      </c>
    </row>
    <row r="15619">
      <c r="A15619" s="1" t="s">
        <v>55523</v>
      </c>
      <c r="B15619" s="1" t="s">
        <v>55524</v>
      </c>
      <c r="C15619" s="2" t="s">
        <v>55525</v>
      </c>
      <c r="D15619" s="1" t="s">
        <v>55526</v>
      </c>
      <c r="E15619" s="1">
        <v>30000.0</v>
      </c>
      <c r="F15619" s="1" t="s">
        <v>18</v>
      </c>
      <c r="G15619" s="1" t="s">
        <v>8712</v>
      </c>
      <c r="H15619" s="1">
        <v>15.0</v>
      </c>
      <c r="I15619" s="1" t="s">
        <v>8713</v>
      </c>
      <c r="J15619" s="1" t="s">
        <v>8713</v>
      </c>
      <c r="K15619" s="1">
        <v>1.0</v>
      </c>
      <c r="L15619" s="3">
        <v>41760.0</v>
      </c>
      <c r="M15619" s="3">
        <v>42163.0</v>
      </c>
      <c r="N15619" s="3">
        <v>42163.0</v>
      </c>
    </row>
    <row r="15620">
      <c r="A15620" s="1" t="s">
        <v>55527</v>
      </c>
      <c r="B15620" s="1" t="s">
        <v>55528</v>
      </c>
      <c r="C15620" s="2" t="s">
        <v>55529</v>
      </c>
      <c r="D15620" s="1" t="s">
        <v>55530</v>
      </c>
      <c r="E15620" s="1">
        <v>3859800.0</v>
      </c>
      <c r="F15620" s="1" t="s">
        <v>18</v>
      </c>
      <c r="G15620" s="1" t="s">
        <v>165</v>
      </c>
      <c r="H15620" s="1" t="s">
        <v>5601</v>
      </c>
      <c r="I15620" s="1" t="s">
        <v>5805</v>
      </c>
      <c r="J15620" s="1" t="s">
        <v>5805</v>
      </c>
      <c r="K15620" s="1">
        <v>1.0</v>
      </c>
      <c r="L15620" s="3">
        <v>40878.0</v>
      </c>
      <c r="M15620" s="3">
        <v>41453.0</v>
      </c>
      <c r="N15620" s="3">
        <v>41453.0</v>
      </c>
    </row>
    <row r="15621">
      <c r="A15621" s="1" t="s">
        <v>55531</v>
      </c>
      <c r="B15621" s="1" t="s">
        <v>55532</v>
      </c>
      <c r="C15621" s="2" t="s">
        <v>55533</v>
      </c>
      <c r="D15621" s="1" t="s">
        <v>55534</v>
      </c>
      <c r="E15621" s="1">
        <v>152499.0</v>
      </c>
      <c r="F15621" s="1" t="s">
        <v>207</v>
      </c>
      <c r="K15621" s="1">
        <v>1.0</v>
      </c>
      <c r="L15621" s="3">
        <v>42005.0</v>
      </c>
      <c r="M15621" s="3">
        <v>42019.0</v>
      </c>
      <c r="N15621" s="3">
        <v>42019.0</v>
      </c>
    </row>
    <row r="15622">
      <c r="A15622" s="1" t="s">
        <v>55535</v>
      </c>
      <c r="B15622" s="1" t="s">
        <v>55536</v>
      </c>
      <c r="C15622" s="2" t="s">
        <v>55537</v>
      </c>
      <c r="D15622" s="1" t="s">
        <v>55538</v>
      </c>
      <c r="E15622" s="1">
        <v>7800000.0</v>
      </c>
      <c r="F15622" s="1" t="s">
        <v>18</v>
      </c>
      <c r="G15622" s="1" t="s">
        <v>25</v>
      </c>
      <c r="H15622" s="1" t="s">
        <v>64</v>
      </c>
      <c r="I15622" s="1" t="s">
        <v>65</v>
      </c>
      <c r="J15622" s="1" t="s">
        <v>71</v>
      </c>
      <c r="K15622" s="1">
        <v>1.0</v>
      </c>
      <c r="M15622" s="3">
        <v>42044.0</v>
      </c>
      <c r="N15622" s="3">
        <v>42044.0</v>
      </c>
    </row>
    <row r="15623">
      <c r="A15623" s="1" t="s">
        <v>55539</v>
      </c>
      <c r="B15623" s="1" t="s">
        <v>55540</v>
      </c>
      <c r="C15623" s="2" t="s">
        <v>55541</v>
      </c>
      <c r="D15623" s="1" t="s">
        <v>75</v>
      </c>
      <c r="E15623" s="1">
        <v>4940357.0</v>
      </c>
      <c r="F15623" s="1" t="s">
        <v>113</v>
      </c>
      <c r="G15623" s="1" t="s">
        <v>25</v>
      </c>
      <c r="H15623" s="1" t="s">
        <v>644</v>
      </c>
      <c r="I15623" s="1" t="s">
        <v>645</v>
      </c>
      <c r="J15623" s="1" t="s">
        <v>645</v>
      </c>
      <c r="K15623" s="1">
        <v>1.0</v>
      </c>
      <c r="L15623" s="3">
        <v>40544.0</v>
      </c>
      <c r="M15623" s="3">
        <v>41168.0</v>
      </c>
      <c r="N15623" s="3">
        <v>41168.0</v>
      </c>
    </row>
    <row r="15624">
      <c r="A15624" s="1" t="s">
        <v>55542</v>
      </c>
      <c r="B15624" s="1" t="s">
        <v>55543</v>
      </c>
      <c r="C15624" s="2" t="s">
        <v>55544</v>
      </c>
      <c r="E15624" s="1" t="s">
        <v>43</v>
      </c>
      <c r="F15624" s="1" t="s">
        <v>18</v>
      </c>
      <c r="K15624" s="1">
        <v>1.0</v>
      </c>
      <c r="L15624" s="3">
        <v>34299.0</v>
      </c>
      <c r="M15624" s="3">
        <v>42054.0</v>
      </c>
      <c r="N15624" s="3">
        <v>42054.0</v>
      </c>
    </row>
    <row r="15625">
      <c r="A15625" s="1" t="s">
        <v>55545</v>
      </c>
      <c r="B15625" s="1" t="s">
        <v>55546</v>
      </c>
      <c r="C15625" s="2" t="s">
        <v>55547</v>
      </c>
      <c r="D15625" s="1" t="s">
        <v>3932</v>
      </c>
      <c r="E15625" s="1" t="s">
        <v>43</v>
      </c>
      <c r="F15625" s="1" t="s">
        <v>18</v>
      </c>
      <c r="G15625" s="1" t="s">
        <v>25</v>
      </c>
      <c r="H15625" s="1" t="s">
        <v>64</v>
      </c>
      <c r="I15625" s="1" t="s">
        <v>95</v>
      </c>
      <c r="J15625" s="1" t="s">
        <v>30671</v>
      </c>
      <c r="K15625" s="1">
        <v>1.0</v>
      </c>
      <c r="L15625" s="3">
        <v>39234.0</v>
      </c>
      <c r="M15625" s="3">
        <v>39569.0</v>
      </c>
      <c r="N15625" s="3">
        <v>39569.0</v>
      </c>
    </row>
    <row r="15626">
      <c r="A15626" s="1" t="s">
        <v>55548</v>
      </c>
      <c r="B15626" s="1" t="s">
        <v>55549</v>
      </c>
      <c r="C15626" s="2" t="s">
        <v>55550</v>
      </c>
      <c r="D15626" s="1" t="s">
        <v>55551</v>
      </c>
      <c r="E15626" s="1">
        <v>1.38E7</v>
      </c>
      <c r="F15626" s="1" t="s">
        <v>18</v>
      </c>
      <c r="G15626" s="1" t="s">
        <v>25</v>
      </c>
      <c r="H15626" s="1" t="s">
        <v>64</v>
      </c>
      <c r="I15626" s="1" t="s">
        <v>65</v>
      </c>
      <c r="J15626" s="1" t="s">
        <v>71</v>
      </c>
      <c r="K15626" s="1">
        <v>2.0</v>
      </c>
      <c r="L15626" s="3">
        <v>41275.0</v>
      </c>
      <c r="M15626" s="3">
        <v>41989.0</v>
      </c>
      <c r="N15626" s="3">
        <v>42129.0</v>
      </c>
    </row>
    <row r="15627">
      <c r="A15627" s="1" t="s">
        <v>55552</v>
      </c>
      <c r="B15627" s="1" t="s">
        <v>55553</v>
      </c>
      <c r="C15627" s="2" t="s">
        <v>55554</v>
      </c>
      <c r="D15627" s="1" t="s">
        <v>55555</v>
      </c>
      <c r="E15627" s="1" t="s">
        <v>43</v>
      </c>
      <c r="F15627" s="1" t="s">
        <v>18</v>
      </c>
      <c r="G15627" s="1" t="s">
        <v>25</v>
      </c>
      <c r="H15627" s="1" t="s">
        <v>106</v>
      </c>
      <c r="I15627" s="1" t="s">
        <v>107</v>
      </c>
      <c r="J15627" s="1" t="s">
        <v>108</v>
      </c>
      <c r="K15627" s="1">
        <v>1.0</v>
      </c>
      <c r="L15627" s="3">
        <v>41893.0</v>
      </c>
      <c r="M15627" s="3">
        <v>42064.0</v>
      </c>
      <c r="N15627" s="3">
        <v>42064.0</v>
      </c>
    </row>
    <row r="15628">
      <c r="A15628" s="1" t="s">
        <v>55556</v>
      </c>
      <c r="B15628" s="1" t="s">
        <v>55557</v>
      </c>
      <c r="C15628" s="2" t="s">
        <v>55558</v>
      </c>
      <c r="D15628" s="1" t="s">
        <v>55559</v>
      </c>
      <c r="E15628" s="1">
        <v>3750000.0</v>
      </c>
      <c r="F15628" s="1" t="s">
        <v>18</v>
      </c>
      <c r="G15628" s="1" t="s">
        <v>638</v>
      </c>
      <c r="H15628" s="1">
        <v>7.0</v>
      </c>
      <c r="I15628" s="1" t="s">
        <v>929</v>
      </c>
      <c r="J15628" s="1" t="s">
        <v>929</v>
      </c>
      <c r="K15628" s="1">
        <v>2.0</v>
      </c>
      <c r="L15628" s="3">
        <v>41000.0</v>
      </c>
      <c r="M15628" s="3">
        <v>41030.0</v>
      </c>
      <c r="N15628" s="3">
        <v>41304.0</v>
      </c>
    </row>
    <row r="15629">
      <c r="A15629" s="1" t="s">
        <v>55560</v>
      </c>
      <c r="B15629" s="1" t="s">
        <v>55561</v>
      </c>
      <c r="C15629" s="2" t="s">
        <v>55562</v>
      </c>
      <c r="D15629" s="1" t="s">
        <v>3932</v>
      </c>
      <c r="E15629" s="1">
        <v>1.0E7</v>
      </c>
      <c r="F15629" s="1" t="s">
        <v>207</v>
      </c>
      <c r="G15629" s="1" t="s">
        <v>25</v>
      </c>
      <c r="H15629" s="1" t="s">
        <v>158</v>
      </c>
      <c r="I15629" s="1" t="s">
        <v>244</v>
      </c>
      <c r="J15629" s="1" t="s">
        <v>332</v>
      </c>
      <c r="K15629" s="1">
        <v>2.0</v>
      </c>
      <c r="L15629" s="3">
        <v>36526.0</v>
      </c>
      <c r="M15629" s="3">
        <v>38425.0</v>
      </c>
      <c r="N15629" s="3">
        <v>39489.0</v>
      </c>
    </row>
    <row r="15630">
      <c r="A15630" s="1" t="s">
        <v>55563</v>
      </c>
      <c r="B15630" s="1" t="s">
        <v>55564</v>
      </c>
      <c r="C15630" s="2" t="s">
        <v>55565</v>
      </c>
      <c r="E15630" s="1" t="s">
        <v>43</v>
      </c>
      <c r="F15630" s="1" t="s">
        <v>18</v>
      </c>
      <c r="K15630" s="1">
        <v>1.0</v>
      </c>
      <c r="M15630" s="3">
        <v>39904.0</v>
      </c>
      <c r="N15630" s="3">
        <v>39904.0</v>
      </c>
    </row>
    <row r="15631">
      <c r="A15631" s="1" t="s">
        <v>55566</v>
      </c>
      <c r="B15631" s="1" t="s">
        <v>55567</v>
      </c>
      <c r="C15631" s="2" t="s">
        <v>55568</v>
      </c>
      <c r="D15631" s="1" t="s">
        <v>55569</v>
      </c>
      <c r="E15631" s="1">
        <v>1.36E7</v>
      </c>
      <c r="F15631" s="1" t="s">
        <v>18</v>
      </c>
      <c r="G15631" s="1" t="s">
        <v>25</v>
      </c>
      <c r="H15631" s="1" t="s">
        <v>1352</v>
      </c>
      <c r="I15631" s="1" t="s">
        <v>1353</v>
      </c>
      <c r="J15631" s="1" t="s">
        <v>1354</v>
      </c>
      <c r="K15631" s="1">
        <v>2.0</v>
      </c>
      <c r="L15631" s="3">
        <v>39083.0</v>
      </c>
      <c r="M15631" s="3">
        <v>39470.0</v>
      </c>
      <c r="N15631" s="3">
        <v>40112.0</v>
      </c>
    </row>
    <row r="15632">
      <c r="A15632" s="1" t="s">
        <v>55570</v>
      </c>
      <c r="B15632" s="1" t="s">
        <v>55571</v>
      </c>
      <c r="C15632" s="2" t="s">
        <v>55572</v>
      </c>
      <c r="D15632" s="1" t="s">
        <v>134</v>
      </c>
      <c r="E15632" s="1">
        <v>5000000.0</v>
      </c>
      <c r="F15632" s="1" t="s">
        <v>18</v>
      </c>
      <c r="G15632" s="1" t="s">
        <v>25</v>
      </c>
      <c r="H15632" s="1" t="s">
        <v>808</v>
      </c>
      <c r="I15632" s="1" t="s">
        <v>809</v>
      </c>
      <c r="J15632" s="1" t="s">
        <v>809</v>
      </c>
      <c r="K15632" s="1">
        <v>2.0</v>
      </c>
      <c r="M15632" s="3">
        <v>36905.0</v>
      </c>
      <c r="N15632" s="3">
        <v>37451.0</v>
      </c>
    </row>
    <row r="15633">
      <c r="A15633" s="1" t="s">
        <v>55573</v>
      </c>
      <c r="B15633" s="1" t="s">
        <v>55574</v>
      </c>
      <c r="C15633" s="2" t="s">
        <v>55575</v>
      </c>
      <c r="D15633" s="1" t="s">
        <v>741</v>
      </c>
      <c r="E15633" s="1">
        <v>2.0806628E7</v>
      </c>
      <c r="F15633" s="1" t="s">
        <v>689</v>
      </c>
      <c r="G15633" s="1" t="s">
        <v>25</v>
      </c>
      <c r="H15633" s="1" t="s">
        <v>3162</v>
      </c>
      <c r="I15633" s="1" t="s">
        <v>3163</v>
      </c>
      <c r="J15633" s="1" t="s">
        <v>5056</v>
      </c>
      <c r="K15633" s="1">
        <v>3.0</v>
      </c>
      <c r="M15633" s="3">
        <v>41735.0</v>
      </c>
      <c r="N15633" s="3">
        <v>42213.0</v>
      </c>
    </row>
    <row r="15634">
      <c r="A15634" s="1" t="s">
        <v>55576</v>
      </c>
      <c r="B15634" s="1" t="s">
        <v>55577</v>
      </c>
      <c r="C15634" s="2" t="s">
        <v>55578</v>
      </c>
      <c r="D15634" s="1" t="s">
        <v>55579</v>
      </c>
      <c r="E15634" s="1">
        <v>1.25E7</v>
      </c>
      <c r="F15634" s="1" t="s">
        <v>18</v>
      </c>
      <c r="G15634" s="1" t="s">
        <v>25</v>
      </c>
      <c r="H15634" s="1" t="s">
        <v>644</v>
      </c>
      <c r="I15634" s="1" t="s">
        <v>645</v>
      </c>
      <c r="J15634" s="1" t="s">
        <v>645</v>
      </c>
      <c r="K15634" s="1">
        <v>4.0</v>
      </c>
      <c r="L15634" s="3">
        <v>40087.0</v>
      </c>
      <c r="M15634" s="3">
        <v>40567.0</v>
      </c>
      <c r="N15634" s="3">
        <v>40830.0</v>
      </c>
    </row>
    <row r="15635">
      <c r="A15635" s="1" t="s">
        <v>55580</v>
      </c>
      <c r="B15635" s="1" t="s">
        <v>55581</v>
      </c>
      <c r="C15635" s="2" t="s">
        <v>55582</v>
      </c>
      <c r="D15635" s="1" t="s">
        <v>55583</v>
      </c>
      <c r="E15635" s="1">
        <v>3000000.0</v>
      </c>
      <c r="F15635" s="1" t="s">
        <v>18</v>
      </c>
      <c r="G15635" s="1" t="s">
        <v>128</v>
      </c>
      <c r="H15635" s="1" t="s">
        <v>129</v>
      </c>
      <c r="I15635" s="1" t="s">
        <v>130</v>
      </c>
      <c r="J15635" s="1" t="s">
        <v>130</v>
      </c>
      <c r="K15635" s="1">
        <v>2.0</v>
      </c>
      <c r="L15635" s="3">
        <v>41640.0</v>
      </c>
      <c r="M15635" s="3">
        <v>41426.0</v>
      </c>
      <c r="N15635" s="3">
        <v>42164.0</v>
      </c>
    </row>
    <row r="15636">
      <c r="A15636" s="1" t="s">
        <v>55584</v>
      </c>
      <c r="B15636" s="1" t="s">
        <v>55585</v>
      </c>
      <c r="C15636" s="2" t="s">
        <v>55586</v>
      </c>
      <c r="D15636" s="1" t="s">
        <v>1503</v>
      </c>
      <c r="E15636" s="1">
        <v>2224160.0</v>
      </c>
      <c r="F15636" s="1" t="s">
        <v>18</v>
      </c>
      <c r="G15636" s="1" t="s">
        <v>25</v>
      </c>
      <c r="H15636" s="1" t="s">
        <v>89</v>
      </c>
      <c r="I15636" s="1" t="s">
        <v>1132</v>
      </c>
      <c r="J15636" s="1" t="s">
        <v>1133</v>
      </c>
      <c r="K15636" s="1">
        <v>4.0</v>
      </c>
      <c r="L15636" s="3">
        <v>36526.0</v>
      </c>
      <c r="M15636" s="3">
        <v>40114.0</v>
      </c>
      <c r="N15636" s="3">
        <v>41831.0</v>
      </c>
    </row>
    <row r="15637">
      <c r="A15637" s="1" t="s">
        <v>55587</v>
      </c>
      <c r="B15637" s="1" t="s">
        <v>55588</v>
      </c>
      <c r="C15637" s="2" t="s">
        <v>55589</v>
      </c>
      <c r="E15637" s="1" t="s">
        <v>43</v>
      </c>
      <c r="F15637" s="1" t="s">
        <v>207</v>
      </c>
      <c r="K15637" s="1">
        <v>1.0</v>
      </c>
      <c r="M15637" s="3">
        <v>39083.0</v>
      </c>
      <c r="N15637" s="3">
        <v>39083.0</v>
      </c>
    </row>
    <row r="15638">
      <c r="A15638" s="1" t="s">
        <v>55590</v>
      </c>
      <c r="B15638" s="1" t="s">
        <v>55591</v>
      </c>
      <c r="C15638" s="2" t="s">
        <v>55592</v>
      </c>
      <c r="D15638" s="1" t="s">
        <v>16341</v>
      </c>
      <c r="E15638" s="1" t="s">
        <v>43</v>
      </c>
      <c r="F15638" s="1" t="s">
        <v>18</v>
      </c>
      <c r="G15638" s="1" t="s">
        <v>1062</v>
      </c>
      <c r="H15638" s="1">
        <v>2.0</v>
      </c>
      <c r="I15638" s="1" t="s">
        <v>1736</v>
      </c>
      <c r="J15638" s="1" t="s">
        <v>1736</v>
      </c>
      <c r="K15638" s="1">
        <v>1.0</v>
      </c>
      <c r="L15638" s="3">
        <v>39706.0</v>
      </c>
      <c r="M15638" s="3">
        <v>39448.0</v>
      </c>
      <c r="N15638" s="3">
        <v>39448.0</v>
      </c>
    </row>
    <row r="15639">
      <c r="A15639" s="1" t="s">
        <v>55593</v>
      </c>
      <c r="B15639" s="1" t="s">
        <v>55594</v>
      </c>
      <c r="C15639" s="2" t="s">
        <v>55595</v>
      </c>
      <c r="D15639" s="1" t="s">
        <v>70</v>
      </c>
      <c r="E15639" s="1">
        <v>3.1E7</v>
      </c>
      <c r="F15639" s="1" t="s">
        <v>18</v>
      </c>
      <c r="G15639" s="1" t="s">
        <v>25</v>
      </c>
      <c r="H15639" s="1" t="s">
        <v>430</v>
      </c>
      <c r="I15639" s="1" t="s">
        <v>528</v>
      </c>
      <c r="J15639" s="1" t="s">
        <v>32414</v>
      </c>
      <c r="K15639" s="1">
        <v>3.0</v>
      </c>
      <c r="L15639" s="3">
        <v>38353.0</v>
      </c>
      <c r="M15639" s="3">
        <v>39062.0</v>
      </c>
      <c r="N15639" s="3">
        <v>40137.0</v>
      </c>
    </row>
    <row r="15640">
      <c r="A15640" s="1" t="s">
        <v>55596</v>
      </c>
      <c r="B15640" s="1" t="s">
        <v>55597</v>
      </c>
      <c r="C15640" s="2" t="s">
        <v>55598</v>
      </c>
      <c r="D15640" s="1" t="s">
        <v>1072</v>
      </c>
      <c r="E15640" s="1">
        <v>1.8E7</v>
      </c>
      <c r="F15640" s="1" t="s">
        <v>207</v>
      </c>
      <c r="K15640" s="1">
        <v>1.0</v>
      </c>
      <c r="M15640" s="3">
        <v>38309.0</v>
      </c>
      <c r="N15640" s="3">
        <v>38309.0</v>
      </c>
    </row>
    <row r="15641">
      <c r="A15641" s="1" t="s">
        <v>55599</v>
      </c>
      <c r="B15641" s="1" t="s">
        <v>55600</v>
      </c>
      <c r="C15641" s="2" t="s">
        <v>55601</v>
      </c>
      <c r="D15641" s="1" t="s">
        <v>55602</v>
      </c>
      <c r="E15641" s="1">
        <v>4113526.0</v>
      </c>
      <c r="F15641" s="1" t="s">
        <v>689</v>
      </c>
      <c r="G15641" s="1" t="s">
        <v>25</v>
      </c>
      <c r="H15641" s="1" t="s">
        <v>1352</v>
      </c>
      <c r="I15641" s="1" t="s">
        <v>1353</v>
      </c>
      <c r="J15641" s="1" t="s">
        <v>1354</v>
      </c>
      <c r="K15641" s="1">
        <v>1.0</v>
      </c>
      <c r="L15641" s="3">
        <v>37773.0</v>
      </c>
      <c r="M15641" s="3">
        <v>41894.0</v>
      </c>
      <c r="N15641" s="3">
        <v>41894.0</v>
      </c>
    </row>
    <row r="15642">
      <c r="A15642" s="1" t="s">
        <v>55603</v>
      </c>
      <c r="B15642" s="1" t="s">
        <v>55604</v>
      </c>
      <c r="C15642" s="2" t="s">
        <v>55605</v>
      </c>
      <c r="D15642" s="1" t="s">
        <v>55606</v>
      </c>
      <c r="E15642" s="1">
        <v>7.314E7</v>
      </c>
      <c r="F15642" s="1" t="s">
        <v>689</v>
      </c>
      <c r="G15642" s="1" t="s">
        <v>37</v>
      </c>
      <c r="H15642" s="1">
        <v>22.0</v>
      </c>
      <c r="I15642" s="1" t="s">
        <v>38</v>
      </c>
      <c r="J15642" s="1" t="s">
        <v>38</v>
      </c>
      <c r="K15642" s="1">
        <v>1.0</v>
      </c>
      <c r="L15642" s="3">
        <v>39448.0</v>
      </c>
      <c r="M15642" s="3">
        <v>39693.0</v>
      </c>
      <c r="N15642" s="3">
        <v>39693.0</v>
      </c>
    </row>
    <row r="15643">
      <c r="A15643" s="1" t="s">
        <v>55607</v>
      </c>
      <c r="B15643" s="1" t="s">
        <v>55608</v>
      </c>
      <c r="C15643" s="2" t="s">
        <v>55609</v>
      </c>
      <c r="D15643" s="1" t="s">
        <v>55610</v>
      </c>
      <c r="E15643" s="1">
        <v>250000.0</v>
      </c>
      <c r="F15643" s="1" t="s">
        <v>18</v>
      </c>
      <c r="G15643" s="1" t="s">
        <v>128</v>
      </c>
      <c r="K15643" s="1">
        <v>1.0</v>
      </c>
      <c r="L15643" s="3">
        <v>41275.0</v>
      </c>
      <c r="M15643" s="3">
        <v>41809.0</v>
      </c>
      <c r="N15643" s="3">
        <v>41809.0</v>
      </c>
    </row>
    <row r="15644">
      <c r="A15644" s="1" t="s">
        <v>55611</v>
      </c>
      <c r="B15644" s="1" t="s">
        <v>55612</v>
      </c>
      <c r="E15644" s="1" t="s">
        <v>43</v>
      </c>
      <c r="F15644" s="1" t="s">
        <v>207</v>
      </c>
      <c r="G15644" s="1" t="s">
        <v>37</v>
      </c>
      <c r="H15644" s="1">
        <v>2.0</v>
      </c>
      <c r="I15644" s="1" t="s">
        <v>1515</v>
      </c>
      <c r="J15644" s="1" t="s">
        <v>55613</v>
      </c>
      <c r="K15644" s="1">
        <v>1.0</v>
      </c>
      <c r="M15644" s="3">
        <v>40400.0</v>
      </c>
      <c r="N15644" s="3">
        <v>40400.0</v>
      </c>
    </row>
    <row r="15645">
      <c r="A15645" s="1" t="s">
        <v>55614</v>
      </c>
      <c r="B15645" s="1" t="s">
        <v>55615</v>
      </c>
      <c r="C15645" s="2" t="s">
        <v>55616</v>
      </c>
      <c r="D15645" s="1" t="s">
        <v>55617</v>
      </c>
      <c r="E15645" s="1">
        <v>3800000.0</v>
      </c>
      <c r="F15645" s="1" t="s">
        <v>18</v>
      </c>
      <c r="G15645" s="1" t="s">
        <v>128</v>
      </c>
      <c r="H15645" s="1" t="s">
        <v>1756</v>
      </c>
      <c r="I15645" s="1" t="s">
        <v>130</v>
      </c>
      <c r="J15645" s="1" t="s">
        <v>778</v>
      </c>
      <c r="K15645" s="1">
        <v>1.0</v>
      </c>
      <c r="L15645" s="3">
        <v>40909.0</v>
      </c>
      <c r="M15645" s="3">
        <v>42174.0</v>
      </c>
      <c r="N15645" s="3">
        <v>42174.0</v>
      </c>
    </row>
    <row r="15646">
      <c r="A15646" s="1" t="s">
        <v>55618</v>
      </c>
      <c r="B15646" s="1" t="s">
        <v>55619</v>
      </c>
      <c r="E15646" s="1" t="s">
        <v>43</v>
      </c>
      <c r="F15646" s="1" t="s">
        <v>207</v>
      </c>
      <c r="K15646" s="1">
        <v>1.0</v>
      </c>
      <c r="M15646" s="3">
        <v>36522.0</v>
      </c>
      <c r="N15646" s="3">
        <v>36522.0</v>
      </c>
    </row>
    <row r="15647">
      <c r="A15647" s="1" t="s">
        <v>55620</v>
      </c>
      <c r="B15647" s="1" t="s">
        <v>55621</v>
      </c>
      <c r="C15647" s="2" t="s">
        <v>55622</v>
      </c>
      <c r="D15647" s="1" t="s">
        <v>55623</v>
      </c>
      <c r="E15647" s="1" t="s">
        <v>43</v>
      </c>
      <c r="F15647" s="1" t="s">
        <v>18</v>
      </c>
      <c r="G15647" s="1" t="s">
        <v>25</v>
      </c>
      <c r="H15647" s="1" t="s">
        <v>106</v>
      </c>
      <c r="I15647" s="1" t="s">
        <v>107</v>
      </c>
      <c r="J15647" s="1" t="s">
        <v>108</v>
      </c>
      <c r="K15647" s="1">
        <v>1.0</v>
      </c>
      <c r="L15647" s="3">
        <v>42005.0</v>
      </c>
      <c r="M15647" s="3">
        <v>42304.0</v>
      </c>
      <c r="N15647" s="3">
        <v>42304.0</v>
      </c>
    </row>
    <row r="15648">
      <c r="A15648" s="1" t="s">
        <v>55624</v>
      </c>
      <c r="B15648" s="1" t="s">
        <v>55625</v>
      </c>
      <c r="C15648" s="2" t="s">
        <v>55626</v>
      </c>
      <c r="D15648" s="1" t="s">
        <v>42</v>
      </c>
      <c r="E15648" s="1">
        <v>1020000.0</v>
      </c>
      <c r="F15648" s="1" t="s">
        <v>207</v>
      </c>
      <c r="G15648" s="1" t="s">
        <v>25</v>
      </c>
      <c r="H15648" s="1" t="s">
        <v>64</v>
      </c>
      <c r="I15648" s="1" t="s">
        <v>95</v>
      </c>
      <c r="J15648" s="1" t="s">
        <v>19074</v>
      </c>
      <c r="K15648" s="1">
        <v>1.0</v>
      </c>
      <c r="M15648" s="3">
        <v>40102.0</v>
      </c>
      <c r="N15648" s="3">
        <v>40102.0</v>
      </c>
    </row>
    <row r="15649">
      <c r="A15649" s="1" t="s">
        <v>55627</v>
      </c>
      <c r="B15649" s="1" t="s">
        <v>55628</v>
      </c>
      <c r="C15649" s="2" t="s">
        <v>55629</v>
      </c>
      <c r="D15649" s="1" t="s">
        <v>655</v>
      </c>
      <c r="E15649" s="1">
        <v>3.1E7</v>
      </c>
      <c r="F15649" s="1" t="s">
        <v>18</v>
      </c>
      <c r="K15649" s="1">
        <v>1.0</v>
      </c>
      <c r="L15649" s="3">
        <v>33970.0</v>
      </c>
      <c r="M15649" s="3">
        <v>39011.0</v>
      </c>
      <c r="N15649" s="3">
        <v>39011.0</v>
      </c>
    </row>
    <row r="15650">
      <c r="A15650" s="1" t="s">
        <v>55630</v>
      </c>
      <c r="B15650" s="1" t="s">
        <v>55631</v>
      </c>
      <c r="D15650" s="1" t="s">
        <v>50</v>
      </c>
      <c r="E15650" s="1">
        <v>370200.0</v>
      </c>
      <c r="F15650" s="1" t="s">
        <v>18</v>
      </c>
      <c r="G15650" s="1" t="s">
        <v>25</v>
      </c>
      <c r="H15650" s="1" t="s">
        <v>89</v>
      </c>
      <c r="I15650" s="1" t="s">
        <v>11294</v>
      </c>
      <c r="J15650" s="1" t="s">
        <v>38427</v>
      </c>
      <c r="K15650" s="1">
        <v>2.0</v>
      </c>
      <c r="L15650" s="3">
        <v>39814.0</v>
      </c>
      <c r="M15650" s="3">
        <v>40310.0</v>
      </c>
      <c r="N15650" s="3">
        <v>40547.0</v>
      </c>
    </row>
    <row r="15651">
      <c r="A15651" s="1" t="s">
        <v>55632</v>
      </c>
      <c r="B15651" s="1" t="s">
        <v>55633</v>
      </c>
      <c r="C15651" s="2" t="s">
        <v>55634</v>
      </c>
      <c r="D15651" s="1" t="s">
        <v>9492</v>
      </c>
      <c r="E15651" s="1">
        <v>5.85E7</v>
      </c>
      <c r="F15651" s="1" t="s">
        <v>207</v>
      </c>
      <c r="G15651" s="1" t="s">
        <v>25</v>
      </c>
      <c r="H15651" s="1" t="s">
        <v>89</v>
      </c>
      <c r="I15651" s="1" t="s">
        <v>11294</v>
      </c>
      <c r="J15651" s="1" t="s">
        <v>38427</v>
      </c>
      <c r="K15651" s="1">
        <v>3.0</v>
      </c>
      <c r="M15651" s="3">
        <v>41046.0</v>
      </c>
      <c r="N15651" s="3">
        <v>41142.0</v>
      </c>
    </row>
    <row r="15652">
      <c r="A15652" s="1" t="s">
        <v>55635</v>
      </c>
      <c r="B15652" s="1" t="s">
        <v>55636</v>
      </c>
      <c r="C15652" s="2" t="s">
        <v>55637</v>
      </c>
      <c r="D15652" s="1" t="s">
        <v>256</v>
      </c>
      <c r="E15652" s="1">
        <v>150000.0</v>
      </c>
      <c r="F15652" s="1" t="s">
        <v>18</v>
      </c>
      <c r="G15652" s="1" t="s">
        <v>25</v>
      </c>
      <c r="H15652" s="1" t="s">
        <v>1011</v>
      </c>
      <c r="I15652" s="1" t="s">
        <v>1035</v>
      </c>
      <c r="J15652" s="1" t="s">
        <v>1035</v>
      </c>
      <c r="K15652" s="1">
        <v>4.0</v>
      </c>
      <c r="L15652" s="3">
        <v>40909.0</v>
      </c>
      <c r="M15652" s="3">
        <v>41311.0</v>
      </c>
      <c r="N15652" s="3">
        <v>42242.0</v>
      </c>
    </row>
    <row r="15653">
      <c r="A15653" s="1" t="s">
        <v>55638</v>
      </c>
      <c r="B15653" s="1" t="s">
        <v>55639</v>
      </c>
      <c r="C15653" s="2" t="s">
        <v>55640</v>
      </c>
      <c r="D15653" s="1" t="s">
        <v>63</v>
      </c>
      <c r="E15653" s="1">
        <v>1200000.0</v>
      </c>
      <c r="F15653" s="1" t="s">
        <v>18</v>
      </c>
      <c r="G15653" s="1" t="s">
        <v>25</v>
      </c>
      <c r="H15653" s="1" t="s">
        <v>644</v>
      </c>
      <c r="I15653" s="1" t="s">
        <v>645</v>
      </c>
      <c r="J15653" s="1" t="s">
        <v>7304</v>
      </c>
      <c r="K15653" s="1">
        <v>1.0</v>
      </c>
      <c r="L15653" s="3">
        <v>36161.0</v>
      </c>
      <c r="M15653" s="3">
        <v>36592.0</v>
      </c>
      <c r="N15653" s="3">
        <v>36592.0</v>
      </c>
    </row>
    <row r="15654">
      <c r="A15654" s="1" t="s">
        <v>55641</v>
      </c>
      <c r="B15654" s="1" t="s">
        <v>55642</v>
      </c>
      <c r="C15654" s="2" t="s">
        <v>55643</v>
      </c>
      <c r="D15654" s="1" t="s">
        <v>55644</v>
      </c>
      <c r="E15654" s="1">
        <v>8000000.0</v>
      </c>
      <c r="F15654" s="1" t="s">
        <v>18</v>
      </c>
      <c r="G15654" s="1" t="s">
        <v>25</v>
      </c>
      <c r="H15654" s="1" t="s">
        <v>64</v>
      </c>
      <c r="I15654" s="1" t="s">
        <v>95</v>
      </c>
      <c r="J15654" s="1" t="s">
        <v>376</v>
      </c>
      <c r="K15654" s="1">
        <v>1.0</v>
      </c>
      <c r="M15654" s="3">
        <v>37936.0</v>
      </c>
      <c r="N15654" s="3">
        <v>37936.0</v>
      </c>
    </row>
    <row r="15655">
      <c r="A15655" s="1" t="s">
        <v>55645</v>
      </c>
      <c r="B15655" s="1" t="s">
        <v>55646</v>
      </c>
      <c r="C15655" s="2" t="s">
        <v>55647</v>
      </c>
      <c r="D15655" s="1" t="s">
        <v>55648</v>
      </c>
      <c r="E15655" s="1" t="s">
        <v>43</v>
      </c>
      <c r="F15655" s="1" t="s">
        <v>18</v>
      </c>
      <c r="G15655" s="1" t="s">
        <v>25</v>
      </c>
      <c r="H15655" s="1" t="s">
        <v>64</v>
      </c>
      <c r="I15655" s="1" t="s">
        <v>2539</v>
      </c>
      <c r="J15655" s="1" t="s">
        <v>39166</v>
      </c>
      <c r="K15655" s="1">
        <v>1.0</v>
      </c>
      <c r="L15655" s="3">
        <v>42067.0</v>
      </c>
      <c r="M15655" s="3">
        <v>42225.0</v>
      </c>
      <c r="N15655" s="3">
        <v>42225.0</v>
      </c>
    </row>
    <row r="15656">
      <c r="A15656" s="1" t="s">
        <v>55649</v>
      </c>
      <c r="B15656" s="1" t="s">
        <v>55650</v>
      </c>
      <c r="C15656" s="2" t="s">
        <v>55651</v>
      </c>
      <c r="D15656" s="1" t="s">
        <v>55652</v>
      </c>
      <c r="E15656" s="1">
        <v>1200000.0</v>
      </c>
      <c r="F15656" s="1" t="s">
        <v>18</v>
      </c>
      <c r="G15656" s="1" t="s">
        <v>25</v>
      </c>
      <c r="H15656" s="1" t="s">
        <v>808</v>
      </c>
      <c r="I15656" s="1" t="s">
        <v>809</v>
      </c>
      <c r="J15656" s="1" t="s">
        <v>4282</v>
      </c>
      <c r="K15656" s="1">
        <v>1.0</v>
      </c>
      <c r="L15656" s="3">
        <v>37257.0</v>
      </c>
      <c r="M15656" s="3">
        <v>40849.0</v>
      </c>
      <c r="N15656" s="3">
        <v>40849.0</v>
      </c>
    </row>
    <row r="15657">
      <c r="A15657" s="1" t="s">
        <v>55653</v>
      </c>
      <c r="B15657" s="1" t="s">
        <v>55654</v>
      </c>
      <c r="C15657" s="2" t="s">
        <v>55655</v>
      </c>
      <c r="D15657" s="1" t="s">
        <v>264</v>
      </c>
      <c r="E15657" s="1" t="s">
        <v>43</v>
      </c>
      <c r="F15657" s="1" t="s">
        <v>18</v>
      </c>
      <c r="G15657" s="1" t="s">
        <v>2125</v>
      </c>
      <c r="H15657" s="1">
        <v>13.0</v>
      </c>
      <c r="I15657" s="1" t="s">
        <v>2126</v>
      </c>
      <c r="J15657" s="1" t="s">
        <v>2126</v>
      </c>
      <c r="K15657" s="1">
        <v>2.0</v>
      </c>
      <c r="L15657" s="3">
        <v>39814.0</v>
      </c>
      <c r="M15657" s="3">
        <v>41359.0</v>
      </c>
      <c r="N15657" s="3">
        <v>41631.0</v>
      </c>
    </row>
    <row r="15658">
      <c r="A15658" s="1" t="s">
        <v>55656</v>
      </c>
      <c r="B15658" s="1" t="s">
        <v>55657</v>
      </c>
      <c r="C15658" s="2" t="s">
        <v>55658</v>
      </c>
      <c r="E15658" s="1" t="s">
        <v>43</v>
      </c>
      <c r="F15658" s="1" t="s">
        <v>18</v>
      </c>
      <c r="G15658" s="1" t="s">
        <v>25</v>
      </c>
      <c r="H15658" s="1" t="s">
        <v>142</v>
      </c>
      <c r="I15658" s="1" t="s">
        <v>143</v>
      </c>
      <c r="J15658" s="1" t="s">
        <v>143</v>
      </c>
      <c r="K15658" s="1">
        <v>1.0</v>
      </c>
      <c r="L15658" s="3">
        <v>40909.0</v>
      </c>
      <c r="M15658" s="3">
        <v>40909.0</v>
      </c>
      <c r="N15658" s="3">
        <v>40909.0</v>
      </c>
    </row>
    <row r="15659">
      <c r="A15659" s="1" t="s">
        <v>55659</v>
      </c>
      <c r="B15659" s="1" t="s">
        <v>55660</v>
      </c>
      <c r="C15659" s="2" t="s">
        <v>55661</v>
      </c>
      <c r="D15659" s="1" t="s">
        <v>42</v>
      </c>
      <c r="E15659" s="1">
        <v>1.3E7</v>
      </c>
      <c r="F15659" s="1" t="s">
        <v>113</v>
      </c>
      <c r="G15659" s="1" t="s">
        <v>25</v>
      </c>
      <c r="H15659" s="1" t="s">
        <v>64</v>
      </c>
      <c r="I15659" s="1" t="s">
        <v>65</v>
      </c>
      <c r="J15659" s="1" t="s">
        <v>1160</v>
      </c>
      <c r="K15659" s="1">
        <v>3.0</v>
      </c>
      <c r="L15659" s="3">
        <v>36526.0</v>
      </c>
      <c r="M15659" s="3">
        <v>37810.0</v>
      </c>
      <c r="N15659" s="3">
        <v>39528.0</v>
      </c>
    </row>
    <row r="15660">
      <c r="A15660" s="1" t="s">
        <v>55662</v>
      </c>
      <c r="B15660" s="1" t="s">
        <v>55663</v>
      </c>
      <c r="E15660" s="1">
        <v>5000000.0</v>
      </c>
      <c r="F15660" s="1" t="s">
        <v>207</v>
      </c>
      <c r="G15660" s="1" t="s">
        <v>25</v>
      </c>
      <c r="H15660" s="1" t="s">
        <v>64</v>
      </c>
      <c r="I15660" s="1" t="s">
        <v>65</v>
      </c>
      <c r="J15660" s="1" t="s">
        <v>1160</v>
      </c>
      <c r="K15660" s="1">
        <v>1.0</v>
      </c>
      <c r="L15660" s="3">
        <v>36526.0</v>
      </c>
      <c r="M15660" s="3">
        <v>39168.0</v>
      </c>
      <c r="N15660" s="3">
        <v>39168.0</v>
      </c>
    </row>
    <row r="15661">
      <c r="A15661" s="1" t="s">
        <v>55664</v>
      </c>
      <c r="B15661" s="1" t="s">
        <v>55665</v>
      </c>
      <c r="C15661" s="2" t="s">
        <v>55666</v>
      </c>
      <c r="D15661" s="1" t="s">
        <v>55667</v>
      </c>
      <c r="E15661" s="1">
        <v>3250000.0</v>
      </c>
      <c r="F15661" s="1" t="s">
        <v>18</v>
      </c>
      <c r="G15661" s="1" t="s">
        <v>25</v>
      </c>
      <c r="H15661" s="1" t="s">
        <v>106</v>
      </c>
      <c r="I15661" s="1" t="s">
        <v>107</v>
      </c>
      <c r="J15661" s="1" t="s">
        <v>108</v>
      </c>
      <c r="K15661" s="1">
        <v>2.0</v>
      </c>
      <c r="L15661" s="3">
        <v>41609.0</v>
      </c>
      <c r="M15661" s="3">
        <v>41942.0</v>
      </c>
      <c r="N15661" s="3">
        <v>42177.0</v>
      </c>
    </row>
    <row r="15662">
      <c r="A15662" s="1" t="s">
        <v>55668</v>
      </c>
      <c r="B15662" s="1" t="s">
        <v>55669</v>
      </c>
      <c r="C15662" s="2" t="s">
        <v>55670</v>
      </c>
      <c r="D15662" s="1" t="s">
        <v>42</v>
      </c>
      <c r="E15662" s="1">
        <v>7000000.0</v>
      </c>
      <c r="F15662" s="1" t="s">
        <v>18</v>
      </c>
      <c r="G15662" s="1" t="s">
        <v>25</v>
      </c>
      <c r="H15662" s="1" t="s">
        <v>121</v>
      </c>
      <c r="I15662" s="1" t="s">
        <v>528</v>
      </c>
      <c r="J15662" s="1" t="s">
        <v>55671</v>
      </c>
      <c r="K15662" s="1">
        <v>3.0</v>
      </c>
      <c r="L15662" s="3">
        <v>41244.0</v>
      </c>
      <c r="M15662" s="3">
        <v>41470.0</v>
      </c>
      <c r="N15662" s="3">
        <v>42212.0</v>
      </c>
    </row>
    <row r="15663">
      <c r="A15663" s="1" t="s">
        <v>55672</v>
      </c>
      <c r="B15663" s="1" t="s">
        <v>55673</v>
      </c>
      <c r="C15663" s="2" t="s">
        <v>55674</v>
      </c>
      <c r="D15663" s="1" t="s">
        <v>55675</v>
      </c>
      <c r="E15663" s="1">
        <v>1275000.0</v>
      </c>
      <c r="F15663" s="1" t="s">
        <v>18</v>
      </c>
      <c r="G15663" s="1" t="s">
        <v>25</v>
      </c>
      <c r="H15663" s="1" t="s">
        <v>44</v>
      </c>
      <c r="I15663" s="1" t="s">
        <v>282</v>
      </c>
      <c r="J15663" s="1" t="s">
        <v>282</v>
      </c>
      <c r="K15663" s="1">
        <v>1.0</v>
      </c>
      <c r="M15663" s="3">
        <v>41707.0</v>
      </c>
      <c r="N15663" s="3">
        <v>41707.0</v>
      </c>
    </row>
    <row r="15664">
      <c r="A15664" s="1" t="s">
        <v>55676</v>
      </c>
      <c r="B15664" s="1" t="s">
        <v>55677</v>
      </c>
      <c r="C15664" s="2" t="s">
        <v>55678</v>
      </c>
      <c r="D15664" s="1" t="s">
        <v>718</v>
      </c>
      <c r="E15664" s="1">
        <v>1.1E7</v>
      </c>
      <c r="F15664" s="1" t="s">
        <v>18</v>
      </c>
      <c r="G15664" s="1" t="s">
        <v>25</v>
      </c>
      <c r="H15664" s="1" t="s">
        <v>430</v>
      </c>
      <c r="I15664" s="1" t="s">
        <v>528</v>
      </c>
      <c r="J15664" s="1" t="s">
        <v>3661</v>
      </c>
      <c r="K15664" s="1">
        <v>1.0</v>
      </c>
      <c r="L15664" s="3">
        <v>35431.0</v>
      </c>
      <c r="M15664" s="3">
        <v>38562.0</v>
      </c>
      <c r="N15664" s="3">
        <v>38562.0</v>
      </c>
    </row>
    <row r="15665">
      <c r="A15665" s="1" t="s">
        <v>55679</v>
      </c>
      <c r="B15665" s="1" t="s">
        <v>55680</v>
      </c>
      <c r="C15665" s="2" t="s">
        <v>55681</v>
      </c>
      <c r="D15665" s="1" t="s">
        <v>50</v>
      </c>
      <c r="E15665" s="1" t="s">
        <v>43</v>
      </c>
      <c r="F15665" s="1" t="s">
        <v>18</v>
      </c>
      <c r="G15665" s="1" t="s">
        <v>25</v>
      </c>
      <c r="H15665" s="1" t="s">
        <v>286</v>
      </c>
      <c r="I15665" s="1" t="s">
        <v>1030</v>
      </c>
      <c r="J15665" s="1" t="s">
        <v>1030</v>
      </c>
      <c r="K15665" s="1">
        <v>1.0</v>
      </c>
      <c r="M15665" s="3">
        <v>40773.0</v>
      </c>
      <c r="N15665" s="3">
        <v>40773.0</v>
      </c>
    </row>
    <row r="15666">
      <c r="A15666" s="1" t="s">
        <v>55682</v>
      </c>
      <c r="B15666" s="1" t="s">
        <v>55683</v>
      </c>
      <c r="C15666" s="2" t="s">
        <v>55684</v>
      </c>
      <c r="D15666" s="1" t="s">
        <v>94</v>
      </c>
      <c r="E15666" s="1">
        <v>3400000.0</v>
      </c>
      <c r="F15666" s="1" t="s">
        <v>18</v>
      </c>
      <c r="G15666" s="1" t="s">
        <v>25</v>
      </c>
      <c r="H15666" s="1" t="s">
        <v>286</v>
      </c>
      <c r="I15666" s="1" t="s">
        <v>874</v>
      </c>
      <c r="J15666" s="1" t="s">
        <v>874</v>
      </c>
      <c r="K15666" s="1">
        <v>1.0</v>
      </c>
      <c r="L15666" s="3">
        <v>40179.0</v>
      </c>
      <c r="M15666" s="3">
        <v>40842.0</v>
      </c>
      <c r="N15666" s="3">
        <v>40842.0</v>
      </c>
    </row>
    <row r="15667">
      <c r="A15667" s="1" t="s">
        <v>55685</v>
      </c>
      <c r="B15667" s="1" t="s">
        <v>55686</v>
      </c>
      <c r="C15667" s="2" t="s">
        <v>55687</v>
      </c>
      <c r="D15667" s="1" t="s">
        <v>55688</v>
      </c>
      <c r="E15667" s="1">
        <v>129862.0</v>
      </c>
      <c r="F15667" s="1" t="s">
        <v>18</v>
      </c>
      <c r="G15667" s="1" t="s">
        <v>623</v>
      </c>
      <c r="H15667" s="1">
        <v>11.0</v>
      </c>
      <c r="I15667" s="1" t="s">
        <v>883</v>
      </c>
      <c r="J15667" s="1" t="s">
        <v>883</v>
      </c>
      <c r="K15667" s="1">
        <v>1.0</v>
      </c>
      <c r="L15667" s="3">
        <v>41244.0</v>
      </c>
      <c r="M15667" s="3">
        <v>41244.0</v>
      </c>
      <c r="N15667" s="3">
        <v>41244.0</v>
      </c>
    </row>
    <row r="15668">
      <c r="A15668" s="1" t="s">
        <v>55689</v>
      </c>
      <c r="B15668" s="1" t="s">
        <v>55690</v>
      </c>
      <c r="C15668" s="2" t="s">
        <v>55691</v>
      </c>
      <c r="D15668" s="1" t="s">
        <v>2326</v>
      </c>
      <c r="E15668" s="1">
        <v>2.0E7</v>
      </c>
      <c r="F15668" s="1" t="s">
        <v>18</v>
      </c>
      <c r="G15668" s="1" t="s">
        <v>25</v>
      </c>
      <c r="H15668" s="1" t="s">
        <v>430</v>
      </c>
      <c r="I15668" s="1" t="s">
        <v>528</v>
      </c>
      <c r="J15668" s="1" t="s">
        <v>8303</v>
      </c>
      <c r="K15668" s="1">
        <v>1.0</v>
      </c>
      <c r="L15668" s="3">
        <v>34335.0</v>
      </c>
      <c r="M15668" s="3">
        <v>41170.0</v>
      </c>
      <c r="N15668" s="3">
        <v>41170.0</v>
      </c>
    </row>
    <row r="15669">
      <c r="A15669" s="1" t="s">
        <v>55692</v>
      </c>
      <c r="B15669" s="1" t="s">
        <v>55693</v>
      </c>
      <c r="D15669" s="1" t="s">
        <v>55694</v>
      </c>
      <c r="E15669" s="1" t="s">
        <v>43</v>
      </c>
      <c r="F15669" s="1" t="s">
        <v>18</v>
      </c>
      <c r="G15669" s="1" t="s">
        <v>25</v>
      </c>
      <c r="H15669" s="1" t="s">
        <v>64</v>
      </c>
      <c r="I15669" s="1" t="s">
        <v>1221</v>
      </c>
      <c r="J15669" s="1" t="s">
        <v>1221</v>
      </c>
      <c r="K15669" s="1">
        <v>1.0</v>
      </c>
      <c r="L15669" s="3">
        <v>40909.0</v>
      </c>
      <c r="M15669" s="3">
        <v>41640.0</v>
      </c>
      <c r="N15669" s="3">
        <v>41640.0</v>
      </c>
    </row>
    <row r="15670">
      <c r="A15670" s="1" t="s">
        <v>55695</v>
      </c>
      <c r="B15670" s="1" t="s">
        <v>55696</v>
      </c>
      <c r="C15670" s="2" t="s">
        <v>55697</v>
      </c>
      <c r="D15670" s="1" t="s">
        <v>55698</v>
      </c>
      <c r="E15670" s="1">
        <v>1.0E7</v>
      </c>
      <c r="F15670" s="1" t="s">
        <v>18</v>
      </c>
      <c r="G15670" s="1" t="s">
        <v>25</v>
      </c>
      <c r="H15670" s="1" t="s">
        <v>44</v>
      </c>
      <c r="I15670" s="1" t="s">
        <v>282</v>
      </c>
      <c r="J15670" s="1" t="s">
        <v>282</v>
      </c>
      <c r="K15670" s="1">
        <v>1.0</v>
      </c>
      <c r="M15670" s="3">
        <v>41807.0</v>
      </c>
      <c r="N15670" s="3">
        <v>41807.0</v>
      </c>
    </row>
    <row r="15671">
      <c r="A15671" s="1" t="s">
        <v>55699</v>
      </c>
      <c r="B15671" s="1" t="s">
        <v>55700</v>
      </c>
      <c r="C15671" s="2" t="s">
        <v>55701</v>
      </c>
      <c r="D15671" s="1" t="s">
        <v>55702</v>
      </c>
      <c r="E15671" s="1" t="s">
        <v>43</v>
      </c>
      <c r="F15671" s="1" t="s">
        <v>18</v>
      </c>
      <c r="G15671" s="1" t="s">
        <v>552</v>
      </c>
      <c r="H15671" s="1">
        <v>56.0</v>
      </c>
      <c r="I15671" s="1" t="s">
        <v>2552</v>
      </c>
      <c r="J15671" s="1" t="s">
        <v>2552</v>
      </c>
      <c r="K15671" s="1">
        <v>1.0</v>
      </c>
      <c r="M15671" s="3">
        <v>39479.0</v>
      </c>
      <c r="N15671" s="3">
        <v>39479.0</v>
      </c>
    </row>
    <row r="15672">
      <c r="A15672" s="1" t="s">
        <v>55703</v>
      </c>
      <c r="B15672" s="1" t="s">
        <v>55704</v>
      </c>
      <c r="D15672" s="1" t="s">
        <v>1503</v>
      </c>
      <c r="E15672" s="1">
        <v>5000000.0</v>
      </c>
      <c r="F15672" s="1" t="s">
        <v>18</v>
      </c>
      <c r="G15672" s="1" t="s">
        <v>25</v>
      </c>
      <c r="H15672" s="1" t="s">
        <v>142</v>
      </c>
      <c r="I15672" s="1" t="s">
        <v>143</v>
      </c>
      <c r="J15672" s="1" t="s">
        <v>55705</v>
      </c>
      <c r="K15672" s="1">
        <v>2.0</v>
      </c>
      <c r="L15672" s="3">
        <v>39083.0</v>
      </c>
      <c r="M15672" s="3">
        <v>35553.0</v>
      </c>
      <c r="N15672" s="3">
        <v>40289.0</v>
      </c>
    </row>
    <row r="15673">
      <c r="A15673" s="1" t="s">
        <v>55706</v>
      </c>
      <c r="B15673" s="1" t="s">
        <v>55707</v>
      </c>
      <c r="D15673" s="1" t="s">
        <v>55708</v>
      </c>
      <c r="E15673" s="1" t="s">
        <v>43</v>
      </c>
      <c r="F15673" s="1" t="s">
        <v>207</v>
      </c>
      <c r="G15673" s="1" t="s">
        <v>25</v>
      </c>
      <c r="H15673" s="1" t="s">
        <v>64</v>
      </c>
      <c r="I15673" s="1" t="s">
        <v>65</v>
      </c>
      <c r="J15673" s="1" t="s">
        <v>1103</v>
      </c>
      <c r="K15673" s="1">
        <v>1.0</v>
      </c>
      <c r="L15673" s="3">
        <v>31048.0</v>
      </c>
      <c r="M15673" s="3">
        <v>32134.0</v>
      </c>
      <c r="N15673" s="3">
        <v>32134.0</v>
      </c>
    </row>
    <row r="15674">
      <c r="A15674" s="1" t="s">
        <v>55709</v>
      </c>
      <c r="B15674" s="1" t="s">
        <v>55710</v>
      </c>
      <c r="C15674" s="2" t="s">
        <v>55711</v>
      </c>
      <c r="D15674" s="1" t="s">
        <v>2479</v>
      </c>
      <c r="E15674" s="1" t="s">
        <v>43</v>
      </c>
      <c r="F15674" s="1" t="s">
        <v>18</v>
      </c>
      <c r="G15674" s="1" t="s">
        <v>458</v>
      </c>
      <c r="H15674" s="1">
        <v>73.0</v>
      </c>
      <c r="I15674" s="1" t="s">
        <v>19810</v>
      </c>
      <c r="J15674" s="1" t="s">
        <v>19810</v>
      </c>
      <c r="K15674" s="1">
        <v>1.0</v>
      </c>
      <c r="L15674" s="3">
        <v>40544.0</v>
      </c>
      <c r="M15674" s="3">
        <v>41061.0</v>
      </c>
      <c r="N15674" s="3">
        <v>41061.0</v>
      </c>
    </row>
    <row r="15675">
      <c r="A15675" s="1" t="s">
        <v>55712</v>
      </c>
      <c r="B15675" s="1" t="s">
        <v>55713</v>
      </c>
      <c r="C15675" s="2" t="s">
        <v>55714</v>
      </c>
      <c r="D15675" s="1" t="s">
        <v>55715</v>
      </c>
      <c r="E15675" s="1">
        <v>4.9300645E7</v>
      </c>
      <c r="F15675" s="1" t="s">
        <v>18</v>
      </c>
      <c r="G15675" s="1" t="s">
        <v>25</v>
      </c>
      <c r="H15675" s="1" t="s">
        <v>158</v>
      </c>
      <c r="I15675" s="1" t="s">
        <v>244</v>
      </c>
      <c r="J15675" s="1" t="s">
        <v>244</v>
      </c>
      <c r="K15675" s="1">
        <v>5.0</v>
      </c>
      <c r="L15675" s="3">
        <v>39448.0</v>
      </c>
      <c r="M15675" s="3">
        <v>40178.0</v>
      </c>
      <c r="N15675" s="3">
        <v>41942.0</v>
      </c>
    </row>
    <row r="15676">
      <c r="A15676" s="1" t="s">
        <v>55716</v>
      </c>
      <c r="B15676" s="1" t="s">
        <v>55717</v>
      </c>
      <c r="C15676" s="2" t="s">
        <v>55718</v>
      </c>
      <c r="D15676" s="1" t="s">
        <v>3270</v>
      </c>
      <c r="E15676" s="1" t="s">
        <v>43</v>
      </c>
      <c r="F15676" s="1" t="s">
        <v>207</v>
      </c>
      <c r="G15676" s="1" t="s">
        <v>1138</v>
      </c>
      <c r="H15676" s="1">
        <v>2.0</v>
      </c>
      <c r="I15676" s="1" t="s">
        <v>1745</v>
      </c>
      <c r="J15676" s="1" t="s">
        <v>1746</v>
      </c>
      <c r="K15676" s="1">
        <v>2.0</v>
      </c>
      <c r="L15676" s="3">
        <v>39448.0</v>
      </c>
      <c r="M15676" s="3">
        <v>39448.0</v>
      </c>
      <c r="N15676" s="3">
        <v>40179.0</v>
      </c>
    </row>
    <row r="15677">
      <c r="A15677" s="1" t="s">
        <v>55719</v>
      </c>
      <c r="B15677" s="1" t="s">
        <v>55720</v>
      </c>
      <c r="C15677" s="2" t="s">
        <v>55721</v>
      </c>
      <c r="D15677" s="1" t="s">
        <v>55722</v>
      </c>
      <c r="E15677" s="1">
        <v>4662412.0</v>
      </c>
      <c r="F15677" s="1" t="s">
        <v>18</v>
      </c>
      <c r="G15677" s="1" t="s">
        <v>650</v>
      </c>
      <c r="H15677" s="1">
        <v>9.0</v>
      </c>
      <c r="I15677" s="1" t="s">
        <v>2072</v>
      </c>
      <c r="J15677" s="1" t="s">
        <v>2072</v>
      </c>
      <c r="K15677" s="1">
        <v>2.0</v>
      </c>
      <c r="L15677" s="3">
        <v>38248.0</v>
      </c>
      <c r="M15677" s="3">
        <v>41859.0</v>
      </c>
      <c r="N15677" s="3">
        <v>41995.0</v>
      </c>
    </row>
    <row r="15678">
      <c r="A15678" s="1" t="s">
        <v>55723</v>
      </c>
      <c r="B15678" s="1" t="s">
        <v>55724</v>
      </c>
      <c r="C15678" s="2" t="s">
        <v>55725</v>
      </c>
      <c r="D15678" s="1" t="s">
        <v>264</v>
      </c>
      <c r="E15678" s="1">
        <v>4243914.0</v>
      </c>
      <c r="F15678" s="1" t="s">
        <v>18</v>
      </c>
      <c r="G15678" s="1" t="s">
        <v>25</v>
      </c>
      <c r="H15678" s="1" t="s">
        <v>121</v>
      </c>
      <c r="I15678" s="1" t="s">
        <v>528</v>
      </c>
      <c r="J15678" s="1" t="s">
        <v>4694</v>
      </c>
      <c r="K15678" s="1">
        <v>3.0</v>
      </c>
      <c r="L15678" s="3">
        <v>37377.0</v>
      </c>
      <c r="M15678" s="3">
        <v>40465.0</v>
      </c>
      <c r="N15678" s="3">
        <v>41428.0</v>
      </c>
    </row>
    <row r="15679">
      <c r="A15679" s="1" t="s">
        <v>55726</v>
      </c>
      <c r="B15679" s="1" t="s">
        <v>55727</v>
      </c>
      <c r="C15679" s="2" t="s">
        <v>55728</v>
      </c>
      <c r="D15679" s="1" t="s">
        <v>42</v>
      </c>
      <c r="E15679" s="1">
        <v>4400000.0</v>
      </c>
      <c r="F15679" s="1" t="s">
        <v>18</v>
      </c>
      <c r="G15679" s="1" t="s">
        <v>25</v>
      </c>
      <c r="H15679" s="1" t="s">
        <v>64</v>
      </c>
      <c r="I15679" s="1" t="s">
        <v>966</v>
      </c>
      <c r="J15679" s="1" t="s">
        <v>967</v>
      </c>
      <c r="K15679" s="1">
        <v>2.0</v>
      </c>
      <c r="M15679" s="3">
        <v>38420.0</v>
      </c>
      <c r="N15679" s="3">
        <v>38544.0</v>
      </c>
    </row>
    <row r="15680">
      <c r="A15680" s="1" t="s">
        <v>55729</v>
      </c>
      <c r="B15680" s="1" t="s">
        <v>55730</v>
      </c>
      <c r="C15680" s="2" t="s">
        <v>55731</v>
      </c>
      <c r="D15680" s="1" t="s">
        <v>55732</v>
      </c>
      <c r="E15680" s="1" t="s">
        <v>43</v>
      </c>
      <c r="F15680" s="1" t="s">
        <v>207</v>
      </c>
      <c r="G15680" s="1" t="s">
        <v>479</v>
      </c>
      <c r="I15680" s="1" t="s">
        <v>480</v>
      </c>
      <c r="J15680" s="1" t="s">
        <v>480</v>
      </c>
      <c r="K15680" s="1">
        <v>2.0</v>
      </c>
      <c r="L15680" s="3">
        <v>37257.0</v>
      </c>
      <c r="M15680" s="3">
        <v>39387.0</v>
      </c>
      <c r="N15680" s="3">
        <v>39814.0</v>
      </c>
    </row>
    <row r="15681">
      <c r="A15681" s="1" t="s">
        <v>55733</v>
      </c>
      <c r="B15681" s="1" t="s">
        <v>55734</v>
      </c>
      <c r="C15681" s="2" t="s">
        <v>55735</v>
      </c>
      <c r="D15681" s="1" t="s">
        <v>42</v>
      </c>
      <c r="E15681" s="1">
        <v>600000.0</v>
      </c>
      <c r="F15681" s="1" t="s">
        <v>18</v>
      </c>
      <c r="G15681" s="1" t="s">
        <v>25</v>
      </c>
      <c r="H15681" s="1" t="s">
        <v>106</v>
      </c>
      <c r="I15681" s="1" t="s">
        <v>107</v>
      </c>
      <c r="J15681" s="1" t="s">
        <v>108</v>
      </c>
      <c r="K15681" s="1">
        <v>1.0</v>
      </c>
      <c r="L15681" s="3">
        <v>40664.0</v>
      </c>
      <c r="M15681" s="3">
        <v>41180.0</v>
      </c>
      <c r="N15681" s="3">
        <v>41180.0</v>
      </c>
    </row>
    <row r="15682">
      <c r="A15682" s="1" t="s">
        <v>55736</v>
      </c>
      <c r="B15682" s="1" t="s">
        <v>55737</v>
      </c>
      <c r="D15682" s="1" t="s">
        <v>55738</v>
      </c>
      <c r="E15682" s="1">
        <v>3100000.0</v>
      </c>
      <c r="F15682" s="1" t="s">
        <v>113</v>
      </c>
      <c r="G15682" s="1" t="s">
        <v>25</v>
      </c>
      <c r="H15682" s="1" t="s">
        <v>89</v>
      </c>
      <c r="I15682" s="1" t="s">
        <v>1260</v>
      </c>
      <c r="J15682" s="1" t="s">
        <v>2736</v>
      </c>
      <c r="K15682" s="1">
        <v>1.0</v>
      </c>
      <c r="L15682" s="3">
        <v>36161.0</v>
      </c>
      <c r="M15682" s="3">
        <v>35430.0</v>
      </c>
      <c r="N15682" s="3">
        <v>35430.0</v>
      </c>
    </row>
    <row r="15683">
      <c r="A15683" s="1" t="s">
        <v>55739</v>
      </c>
      <c r="B15683" s="1" t="s">
        <v>55740</v>
      </c>
      <c r="C15683" s="2" t="s">
        <v>55741</v>
      </c>
      <c r="E15683" s="1" t="s">
        <v>43</v>
      </c>
      <c r="F15683" s="1" t="s">
        <v>207</v>
      </c>
      <c r="K15683" s="1">
        <v>1.0</v>
      </c>
      <c r="M15683" s="3">
        <v>39090.0</v>
      </c>
      <c r="N15683" s="3">
        <v>39090.0</v>
      </c>
    </row>
    <row r="15684">
      <c r="A15684" s="1" t="s">
        <v>55742</v>
      </c>
      <c r="B15684" s="1" t="s">
        <v>55743</v>
      </c>
      <c r="D15684" s="1" t="s">
        <v>357</v>
      </c>
      <c r="E15684" s="1">
        <v>1500000.0</v>
      </c>
      <c r="F15684" s="1" t="s">
        <v>18</v>
      </c>
      <c r="G15684" s="1" t="s">
        <v>25</v>
      </c>
      <c r="H15684" s="1" t="s">
        <v>265</v>
      </c>
      <c r="I15684" s="1" t="s">
        <v>5428</v>
      </c>
      <c r="J15684" s="1" t="s">
        <v>5428</v>
      </c>
      <c r="K15684" s="1">
        <v>1.0</v>
      </c>
      <c r="M15684" s="3">
        <v>40318.0</v>
      </c>
      <c r="N15684" s="3">
        <v>40318.0</v>
      </c>
    </row>
    <row r="15685">
      <c r="A15685" s="1" t="s">
        <v>55744</v>
      </c>
      <c r="B15685" s="1" t="s">
        <v>55745</v>
      </c>
      <c r="C15685" s="2" t="s">
        <v>55746</v>
      </c>
      <c r="D15685" s="1" t="s">
        <v>1384</v>
      </c>
      <c r="E15685" s="1" t="s">
        <v>43</v>
      </c>
      <c r="F15685" s="1" t="s">
        <v>18</v>
      </c>
      <c r="G15685" s="1" t="s">
        <v>25</v>
      </c>
      <c r="H15685" s="1" t="s">
        <v>106</v>
      </c>
      <c r="I15685" s="1" t="s">
        <v>107</v>
      </c>
      <c r="J15685" s="1" t="s">
        <v>108</v>
      </c>
      <c r="K15685" s="1">
        <v>1.0</v>
      </c>
      <c r="L15685" s="3">
        <v>41590.0</v>
      </c>
      <c r="M15685" s="3">
        <v>41601.0</v>
      </c>
      <c r="N15685" s="3">
        <v>41601.0</v>
      </c>
    </row>
    <row r="15686">
      <c r="A15686" s="1" t="s">
        <v>55747</v>
      </c>
      <c r="B15686" s="1" t="s">
        <v>55748</v>
      </c>
      <c r="C15686" s="2" t="s">
        <v>55749</v>
      </c>
      <c r="D15686" s="1" t="s">
        <v>55750</v>
      </c>
      <c r="E15686" s="1">
        <v>1058625.0</v>
      </c>
      <c r="F15686" s="1" t="s">
        <v>18</v>
      </c>
      <c r="G15686" s="1" t="s">
        <v>638</v>
      </c>
      <c r="H15686" s="1">
        <v>7.0</v>
      </c>
      <c r="I15686" s="1" t="s">
        <v>929</v>
      </c>
      <c r="J15686" s="1" t="s">
        <v>929</v>
      </c>
      <c r="K15686" s="1">
        <v>1.0</v>
      </c>
      <c r="L15686" s="3">
        <v>40238.0</v>
      </c>
      <c r="M15686" s="3">
        <v>40627.0</v>
      </c>
      <c r="N15686" s="3">
        <v>40627.0</v>
      </c>
    </row>
    <row r="15687">
      <c r="A15687" s="1" t="s">
        <v>55751</v>
      </c>
      <c r="B15687" s="1" t="s">
        <v>55752</v>
      </c>
      <c r="D15687" s="1" t="s">
        <v>1377</v>
      </c>
      <c r="E15687" s="1">
        <v>2.26E7</v>
      </c>
      <c r="F15687" s="1" t="s">
        <v>18</v>
      </c>
      <c r="G15687" s="1" t="s">
        <v>19</v>
      </c>
      <c r="H15687" s="1">
        <v>16.0</v>
      </c>
      <c r="I15687" s="1" t="s">
        <v>20</v>
      </c>
      <c r="J15687" s="1" t="s">
        <v>20</v>
      </c>
      <c r="K15687" s="1">
        <v>1.0</v>
      </c>
      <c r="L15687" s="3">
        <v>37987.0</v>
      </c>
      <c r="M15687" s="3">
        <v>39074.0</v>
      </c>
      <c r="N15687" s="3">
        <v>39074.0</v>
      </c>
    </row>
    <row r="15688">
      <c r="A15688" s="1" t="s">
        <v>55753</v>
      </c>
      <c r="B15688" s="1" t="s">
        <v>55754</v>
      </c>
      <c r="D15688" s="1" t="s">
        <v>55755</v>
      </c>
      <c r="E15688" s="1" t="s">
        <v>43</v>
      </c>
      <c r="F15688" s="1" t="s">
        <v>207</v>
      </c>
      <c r="K15688" s="1">
        <v>1.0</v>
      </c>
      <c r="L15688" s="3">
        <v>41640.0</v>
      </c>
      <c r="M15688" s="3">
        <v>42125.0</v>
      </c>
      <c r="N15688" s="3">
        <v>42125.0</v>
      </c>
    </row>
    <row r="15689">
      <c r="A15689" s="1" t="s">
        <v>55756</v>
      </c>
      <c r="B15689" s="1" t="s">
        <v>55757</v>
      </c>
      <c r="C15689" s="2" t="s">
        <v>55758</v>
      </c>
      <c r="D15689" s="1" t="s">
        <v>17</v>
      </c>
      <c r="E15689" s="1">
        <v>300000.0</v>
      </c>
      <c r="F15689" s="1" t="s">
        <v>18</v>
      </c>
      <c r="G15689" s="1" t="s">
        <v>8171</v>
      </c>
      <c r="H15689" s="1">
        <v>12.0</v>
      </c>
      <c r="I15689" s="1" t="s">
        <v>16970</v>
      </c>
      <c r="J15689" s="1" t="s">
        <v>55759</v>
      </c>
      <c r="K15689" s="1">
        <v>1.0</v>
      </c>
      <c r="L15689" s="3">
        <v>41030.0</v>
      </c>
      <c r="M15689" s="3">
        <v>41953.0</v>
      </c>
      <c r="N15689" s="3">
        <v>41953.0</v>
      </c>
    </row>
    <row r="15690">
      <c r="A15690" s="1" t="s">
        <v>55760</v>
      </c>
      <c r="B15690" s="1" t="s">
        <v>55761</v>
      </c>
      <c r="C15690" s="2" t="s">
        <v>55762</v>
      </c>
      <c r="D15690" s="1" t="s">
        <v>55763</v>
      </c>
      <c r="E15690" s="1">
        <v>250000.0</v>
      </c>
      <c r="F15690" s="1" t="s">
        <v>18</v>
      </c>
      <c r="G15690" s="1" t="s">
        <v>25</v>
      </c>
      <c r="H15690" s="1" t="s">
        <v>808</v>
      </c>
      <c r="I15690" s="1" t="s">
        <v>809</v>
      </c>
      <c r="J15690" s="1" t="s">
        <v>809</v>
      </c>
      <c r="K15690" s="1">
        <v>1.0</v>
      </c>
      <c r="L15690" s="3">
        <v>40909.0</v>
      </c>
      <c r="M15690" s="3">
        <v>42240.0</v>
      </c>
      <c r="N15690" s="3">
        <v>42240.0</v>
      </c>
    </row>
    <row r="15691">
      <c r="A15691" s="1" t="s">
        <v>55764</v>
      </c>
      <c r="B15691" s="1" t="s">
        <v>55765</v>
      </c>
      <c r="C15691" s="2" t="s">
        <v>55766</v>
      </c>
      <c r="D15691" s="1" t="s">
        <v>75</v>
      </c>
      <c r="E15691" s="1">
        <v>1.9903476E7</v>
      </c>
      <c r="F15691" s="1" t="s">
        <v>18</v>
      </c>
      <c r="G15691" s="1" t="s">
        <v>25</v>
      </c>
      <c r="H15691" s="1" t="s">
        <v>64</v>
      </c>
      <c r="I15691" s="1" t="s">
        <v>1221</v>
      </c>
      <c r="J15691" s="1" t="s">
        <v>1221</v>
      </c>
      <c r="K15691" s="1">
        <v>4.0</v>
      </c>
      <c r="L15691" s="3">
        <v>37257.0</v>
      </c>
      <c r="M15691" s="3">
        <v>38761.0</v>
      </c>
      <c r="N15691" s="3">
        <v>40763.0</v>
      </c>
    </row>
    <row r="15692">
      <c r="A15692" s="1" t="s">
        <v>55767</v>
      </c>
      <c r="B15692" s="1" t="s">
        <v>55768</v>
      </c>
      <c r="C15692" s="2" t="s">
        <v>55769</v>
      </c>
      <c r="D15692" s="1" t="s">
        <v>1401</v>
      </c>
      <c r="E15692" s="1">
        <v>7060006.0</v>
      </c>
      <c r="F15692" s="1" t="s">
        <v>18</v>
      </c>
      <c r="G15692" s="1" t="s">
        <v>25</v>
      </c>
      <c r="H15692" s="1" t="s">
        <v>64</v>
      </c>
      <c r="I15692" s="1" t="s">
        <v>12687</v>
      </c>
      <c r="J15692" s="1" t="s">
        <v>12688</v>
      </c>
      <c r="K15692" s="1">
        <v>3.0</v>
      </c>
      <c r="L15692" s="3">
        <v>37257.0</v>
      </c>
      <c r="M15692" s="3">
        <v>37776.0</v>
      </c>
      <c r="N15692" s="3">
        <v>40914.0</v>
      </c>
    </row>
    <row r="15693">
      <c r="A15693" s="1" t="s">
        <v>55770</v>
      </c>
      <c r="B15693" s="1" t="s">
        <v>55771</v>
      </c>
      <c r="C15693" s="2" t="s">
        <v>55772</v>
      </c>
      <c r="D15693" s="1" t="s">
        <v>42</v>
      </c>
      <c r="E15693" s="1">
        <v>3000000.0</v>
      </c>
      <c r="F15693" s="1" t="s">
        <v>113</v>
      </c>
      <c r="G15693" s="1" t="s">
        <v>2271</v>
      </c>
      <c r="H15693" s="1">
        <v>17.0</v>
      </c>
      <c r="I15693" s="1" t="s">
        <v>22663</v>
      </c>
      <c r="J15693" s="1" t="s">
        <v>22664</v>
      </c>
      <c r="K15693" s="1">
        <v>1.0</v>
      </c>
      <c r="L15693" s="3">
        <v>35431.0</v>
      </c>
      <c r="M15693" s="3">
        <v>39756.0</v>
      </c>
      <c r="N15693" s="3">
        <v>39756.0</v>
      </c>
    </row>
    <row r="15694">
      <c r="A15694" s="1" t="s">
        <v>55773</v>
      </c>
      <c r="B15694" s="1" t="s">
        <v>55774</v>
      </c>
      <c r="C15694" s="2" t="s">
        <v>55775</v>
      </c>
      <c r="D15694" s="1" t="s">
        <v>55776</v>
      </c>
      <c r="E15694" s="1">
        <v>26409.0</v>
      </c>
      <c r="F15694" s="1" t="s">
        <v>18</v>
      </c>
      <c r="G15694" s="1" t="s">
        <v>25</v>
      </c>
      <c r="H15694" s="1" t="s">
        <v>64</v>
      </c>
      <c r="I15694" s="1" t="s">
        <v>65</v>
      </c>
      <c r="J15694" s="1" t="s">
        <v>71</v>
      </c>
      <c r="K15694" s="1">
        <v>1.0</v>
      </c>
      <c r="L15694" s="3">
        <v>41275.0</v>
      </c>
      <c r="M15694" s="3">
        <v>41275.0</v>
      </c>
      <c r="N15694" s="3">
        <v>41275.0</v>
      </c>
    </row>
    <row r="15695">
      <c r="A15695" s="1" t="s">
        <v>55777</v>
      </c>
      <c r="B15695" s="1" t="s">
        <v>55778</v>
      </c>
      <c r="C15695" s="2" t="s">
        <v>55779</v>
      </c>
      <c r="D15695" s="1" t="s">
        <v>19097</v>
      </c>
      <c r="E15695" s="1">
        <v>4775579.0</v>
      </c>
      <c r="F15695" s="1" t="s">
        <v>207</v>
      </c>
      <c r="G15695" s="1" t="s">
        <v>25</v>
      </c>
      <c r="H15695" s="1" t="s">
        <v>64</v>
      </c>
      <c r="I15695" s="1" t="s">
        <v>966</v>
      </c>
      <c r="J15695" s="1" t="s">
        <v>2237</v>
      </c>
      <c r="K15695" s="1">
        <v>4.0</v>
      </c>
      <c r="L15695" s="3">
        <v>37257.0</v>
      </c>
      <c r="M15695" s="3">
        <v>39048.0</v>
      </c>
      <c r="N15695" s="3">
        <v>40534.0</v>
      </c>
    </row>
    <row r="15696">
      <c r="A15696" s="1" t="s">
        <v>55780</v>
      </c>
      <c r="B15696" s="1" t="s">
        <v>55781</v>
      </c>
      <c r="E15696" s="1" t="s">
        <v>43</v>
      </c>
      <c r="F15696" s="1" t="s">
        <v>18</v>
      </c>
      <c r="K15696" s="1">
        <v>1.0</v>
      </c>
      <c r="M15696" s="3">
        <v>42005.0</v>
      </c>
      <c r="N15696" s="3">
        <v>42005.0</v>
      </c>
    </row>
    <row r="15697">
      <c r="A15697" s="1" t="s">
        <v>55782</v>
      </c>
      <c r="B15697" s="1" t="s">
        <v>55783</v>
      </c>
      <c r="C15697" s="2" t="s">
        <v>55784</v>
      </c>
      <c r="D15697" s="1" t="s">
        <v>55785</v>
      </c>
      <c r="E15697" s="1">
        <v>1.52E7</v>
      </c>
      <c r="F15697" s="1" t="s">
        <v>207</v>
      </c>
      <c r="G15697" s="1" t="s">
        <v>25</v>
      </c>
      <c r="H15697" s="1" t="s">
        <v>106</v>
      </c>
      <c r="I15697" s="1" t="s">
        <v>107</v>
      </c>
      <c r="J15697" s="1" t="s">
        <v>108</v>
      </c>
      <c r="K15697" s="1">
        <v>2.0</v>
      </c>
      <c r="M15697" s="3">
        <v>38517.0</v>
      </c>
      <c r="N15697" s="3">
        <v>39118.0</v>
      </c>
    </row>
    <row r="15698">
      <c r="A15698" s="1" t="s">
        <v>55786</v>
      </c>
      <c r="B15698" s="1" t="s">
        <v>55787</v>
      </c>
      <c r="C15698" s="2" t="s">
        <v>55788</v>
      </c>
      <c r="D15698" s="1" t="s">
        <v>55789</v>
      </c>
      <c r="E15698" s="1">
        <v>2.8959965E7</v>
      </c>
      <c r="F15698" s="1" t="s">
        <v>18</v>
      </c>
      <c r="G15698" s="1" t="s">
        <v>25</v>
      </c>
      <c r="H15698" s="1" t="s">
        <v>430</v>
      </c>
      <c r="I15698" s="1" t="s">
        <v>528</v>
      </c>
      <c r="J15698" s="1" t="s">
        <v>4105</v>
      </c>
      <c r="K15698" s="1">
        <v>4.0</v>
      </c>
      <c r="L15698" s="3">
        <v>36526.0</v>
      </c>
      <c r="M15698" s="3">
        <v>40513.0</v>
      </c>
      <c r="N15698" s="3">
        <v>41921.0</v>
      </c>
    </row>
    <row r="15699">
      <c r="A15699" s="1" t="s">
        <v>55790</v>
      </c>
      <c r="B15699" s="1" t="s">
        <v>55791</v>
      </c>
      <c r="C15699" s="2" t="s">
        <v>55792</v>
      </c>
      <c r="D15699" s="1" t="s">
        <v>7824</v>
      </c>
      <c r="E15699" s="1">
        <v>2.0E7</v>
      </c>
      <c r="F15699" s="1" t="s">
        <v>113</v>
      </c>
      <c r="G15699" s="1" t="s">
        <v>25</v>
      </c>
      <c r="H15699" s="1" t="s">
        <v>158</v>
      </c>
      <c r="I15699" s="1" t="s">
        <v>244</v>
      </c>
      <c r="J15699" s="1" t="s">
        <v>20154</v>
      </c>
      <c r="K15699" s="1">
        <v>2.0</v>
      </c>
      <c r="L15699" s="3">
        <v>38718.0</v>
      </c>
      <c r="M15699" s="3">
        <v>38718.0</v>
      </c>
      <c r="N15699" s="3">
        <v>39722.0</v>
      </c>
    </row>
    <row r="15700">
      <c r="A15700" s="1" t="s">
        <v>55793</v>
      </c>
      <c r="B15700" s="1" t="s">
        <v>55794</v>
      </c>
      <c r="C15700" s="2" t="s">
        <v>55795</v>
      </c>
      <c r="D15700" s="1" t="s">
        <v>55796</v>
      </c>
      <c r="E15700" s="1">
        <v>763333.528407457</v>
      </c>
      <c r="F15700" s="1" t="s">
        <v>18</v>
      </c>
      <c r="G15700" s="1" t="s">
        <v>57</v>
      </c>
      <c r="H15700" s="1" t="s">
        <v>202</v>
      </c>
      <c r="I15700" s="1" t="s">
        <v>203</v>
      </c>
      <c r="J15700" s="1" t="s">
        <v>203</v>
      </c>
      <c r="K15700" s="1">
        <v>1.0</v>
      </c>
      <c r="L15700" s="3">
        <v>40909.0</v>
      </c>
      <c r="M15700" s="3">
        <v>42226.0</v>
      </c>
      <c r="N15700" s="3">
        <v>42226.0</v>
      </c>
    </row>
    <row r="15701">
      <c r="A15701" s="1" t="s">
        <v>55797</v>
      </c>
      <c r="B15701" s="1" t="s">
        <v>55798</v>
      </c>
      <c r="C15701" s="2" t="s">
        <v>55799</v>
      </c>
      <c r="D15701" s="1" t="s">
        <v>55800</v>
      </c>
      <c r="E15701" s="1" t="s">
        <v>43</v>
      </c>
      <c r="F15701" s="1" t="s">
        <v>113</v>
      </c>
      <c r="G15701" s="1" t="s">
        <v>25</v>
      </c>
      <c r="H15701" s="1" t="s">
        <v>1234</v>
      </c>
      <c r="I15701" s="1" t="s">
        <v>1235</v>
      </c>
      <c r="J15701" s="1" t="s">
        <v>2668</v>
      </c>
      <c r="K15701" s="1">
        <v>1.0</v>
      </c>
      <c r="L15701" s="3">
        <v>34335.0</v>
      </c>
      <c r="M15701" s="3">
        <v>36495.0</v>
      </c>
      <c r="N15701" s="3">
        <v>36495.0</v>
      </c>
    </row>
    <row r="15702">
      <c r="A15702" s="1" t="s">
        <v>55801</v>
      </c>
      <c r="B15702" s="1" t="s">
        <v>55802</v>
      </c>
      <c r="C15702" s="2" t="s">
        <v>55803</v>
      </c>
      <c r="D15702" s="1" t="s">
        <v>55804</v>
      </c>
      <c r="E15702" s="1" t="s">
        <v>43</v>
      </c>
      <c r="F15702" s="1" t="s">
        <v>18</v>
      </c>
      <c r="G15702" s="1" t="s">
        <v>25</v>
      </c>
      <c r="H15702" s="1" t="s">
        <v>64</v>
      </c>
      <c r="I15702" s="1" t="s">
        <v>95</v>
      </c>
      <c r="J15702" s="1" t="s">
        <v>18355</v>
      </c>
      <c r="K15702" s="1">
        <v>1.0</v>
      </c>
      <c r="L15702" s="3">
        <v>35431.0</v>
      </c>
      <c r="M15702" s="3">
        <v>40179.0</v>
      </c>
      <c r="N15702" s="3">
        <v>40179.0</v>
      </c>
    </row>
    <row r="15703">
      <c r="A15703" s="1" t="s">
        <v>55805</v>
      </c>
      <c r="B15703" s="1" t="s">
        <v>55806</v>
      </c>
      <c r="C15703" s="2" t="s">
        <v>55807</v>
      </c>
      <c r="D15703" s="1" t="s">
        <v>55808</v>
      </c>
      <c r="E15703" s="1">
        <v>500000.0</v>
      </c>
      <c r="F15703" s="1" t="s">
        <v>18</v>
      </c>
      <c r="G15703" s="1" t="s">
        <v>25</v>
      </c>
      <c r="H15703" s="1" t="s">
        <v>972</v>
      </c>
      <c r="I15703" s="1" t="s">
        <v>973</v>
      </c>
      <c r="J15703" s="1" t="s">
        <v>973</v>
      </c>
      <c r="K15703" s="1">
        <v>1.0</v>
      </c>
      <c r="L15703" s="3">
        <v>39814.0</v>
      </c>
      <c r="M15703" s="3">
        <v>41042.0</v>
      </c>
      <c r="N15703" s="3">
        <v>41042.0</v>
      </c>
    </row>
    <row r="15704">
      <c r="A15704" s="1" t="s">
        <v>55809</v>
      </c>
      <c r="B15704" s="1" t="s">
        <v>55810</v>
      </c>
      <c r="C15704" s="2" t="s">
        <v>55811</v>
      </c>
      <c r="D15704" s="1" t="s">
        <v>741</v>
      </c>
      <c r="E15704" s="1">
        <v>4.11E7</v>
      </c>
      <c r="F15704" s="1" t="s">
        <v>18</v>
      </c>
      <c r="G15704" s="1" t="s">
        <v>25</v>
      </c>
      <c r="H15704" s="1" t="s">
        <v>82</v>
      </c>
      <c r="I15704" s="1" t="s">
        <v>1764</v>
      </c>
      <c r="J15704" s="1" t="s">
        <v>1765</v>
      </c>
      <c r="K15704" s="1">
        <v>1.0</v>
      </c>
      <c r="M15704" s="3">
        <v>38448.0</v>
      </c>
      <c r="N15704" s="3">
        <v>38448.0</v>
      </c>
    </row>
    <row r="15705">
      <c r="A15705" s="1" t="s">
        <v>55812</v>
      </c>
      <c r="B15705" s="1" t="s">
        <v>55813</v>
      </c>
      <c r="C15705" s="2" t="s">
        <v>55814</v>
      </c>
      <c r="D15705" s="1" t="s">
        <v>55815</v>
      </c>
      <c r="E15705" s="1">
        <v>8000000.0</v>
      </c>
      <c r="F15705" s="1" t="s">
        <v>18</v>
      </c>
      <c r="G15705" s="1" t="s">
        <v>128</v>
      </c>
      <c r="H15705" s="1" t="s">
        <v>129</v>
      </c>
      <c r="I15705" s="1" t="s">
        <v>130</v>
      </c>
      <c r="J15705" s="1" t="s">
        <v>130</v>
      </c>
      <c r="K15705" s="1">
        <v>3.0</v>
      </c>
      <c r="L15705" s="3">
        <v>40664.0</v>
      </c>
      <c r="M15705" s="3">
        <v>41255.0</v>
      </c>
      <c r="N15705" s="3">
        <v>42046.0</v>
      </c>
    </row>
    <row r="15706">
      <c r="A15706" s="1" t="s">
        <v>55816</v>
      </c>
      <c r="B15706" s="1" t="s">
        <v>55817</v>
      </c>
      <c r="C15706" s="2" t="s">
        <v>55818</v>
      </c>
      <c r="D15706" s="1" t="s">
        <v>264</v>
      </c>
      <c r="E15706" s="1">
        <v>8.586022E7</v>
      </c>
      <c r="F15706" s="1" t="s">
        <v>18</v>
      </c>
      <c r="G15706" s="1" t="s">
        <v>25</v>
      </c>
      <c r="H15706" s="1" t="s">
        <v>430</v>
      </c>
      <c r="I15706" s="1" t="s">
        <v>6338</v>
      </c>
      <c r="J15706" s="1" t="s">
        <v>6338</v>
      </c>
      <c r="K15706" s="1">
        <v>4.0</v>
      </c>
      <c r="L15706" s="3">
        <v>36892.0</v>
      </c>
      <c r="M15706" s="3">
        <v>40653.0</v>
      </c>
      <c r="N15706" s="3">
        <v>42040.0</v>
      </c>
    </row>
    <row r="15707">
      <c r="A15707" s="1" t="s">
        <v>55819</v>
      </c>
      <c r="B15707" s="1" t="s">
        <v>55820</v>
      </c>
      <c r="C15707" s="2" t="s">
        <v>55821</v>
      </c>
      <c r="D15707" s="1" t="s">
        <v>55822</v>
      </c>
      <c r="E15707" s="1" t="s">
        <v>43</v>
      </c>
      <c r="F15707" s="1" t="s">
        <v>18</v>
      </c>
      <c r="G15707" s="1" t="s">
        <v>25</v>
      </c>
      <c r="H15707" s="1" t="s">
        <v>972</v>
      </c>
      <c r="I15707" s="1" t="s">
        <v>14041</v>
      </c>
      <c r="J15707" s="1" t="s">
        <v>31220</v>
      </c>
      <c r="K15707" s="1">
        <v>1.0</v>
      </c>
      <c r="L15707" s="3">
        <v>38626.0</v>
      </c>
      <c r="M15707" s="3">
        <v>40664.0</v>
      </c>
      <c r="N15707" s="3">
        <v>40664.0</v>
      </c>
    </row>
    <row r="15708">
      <c r="A15708" s="1" t="s">
        <v>55823</v>
      </c>
      <c r="B15708" s="1" t="s">
        <v>55824</v>
      </c>
      <c r="C15708" s="2" t="s">
        <v>55825</v>
      </c>
      <c r="D15708" s="1" t="s">
        <v>2519</v>
      </c>
      <c r="E15708" s="1" t="s">
        <v>43</v>
      </c>
      <c r="F15708" s="1" t="s">
        <v>18</v>
      </c>
      <c r="G15708" s="1" t="s">
        <v>57</v>
      </c>
      <c r="H15708" s="1" t="s">
        <v>202</v>
      </c>
      <c r="I15708" s="1" t="s">
        <v>203</v>
      </c>
      <c r="J15708" s="1" t="s">
        <v>203</v>
      </c>
      <c r="K15708" s="1">
        <v>1.0</v>
      </c>
      <c r="L15708" s="3">
        <v>31778.0</v>
      </c>
      <c r="M15708" s="3">
        <v>42145.0</v>
      </c>
      <c r="N15708" s="3">
        <v>42145.0</v>
      </c>
    </row>
    <row r="15709">
      <c r="A15709" s="1" t="s">
        <v>55826</v>
      </c>
      <c r="B15709" s="1" t="s">
        <v>55827</v>
      </c>
      <c r="C15709" s="2" t="s">
        <v>55828</v>
      </c>
      <c r="D15709" s="1" t="s">
        <v>36</v>
      </c>
      <c r="E15709" s="1">
        <v>3216277.0</v>
      </c>
      <c r="F15709" s="1" t="s">
        <v>113</v>
      </c>
      <c r="G15709" s="1" t="s">
        <v>25</v>
      </c>
      <c r="H15709" s="1" t="s">
        <v>1011</v>
      </c>
      <c r="I15709" s="1" t="s">
        <v>1012</v>
      </c>
      <c r="J15709" s="1" t="s">
        <v>55829</v>
      </c>
      <c r="K15709" s="1">
        <v>1.0</v>
      </c>
      <c r="M15709" s="3">
        <v>39899.0</v>
      </c>
      <c r="N15709" s="3">
        <v>39899.0</v>
      </c>
    </row>
    <row r="15710">
      <c r="A15710" s="1" t="s">
        <v>55830</v>
      </c>
      <c r="B15710" s="1" t="s">
        <v>55831</v>
      </c>
      <c r="C15710" s="2" t="s">
        <v>55832</v>
      </c>
      <c r="D15710" s="1" t="s">
        <v>55833</v>
      </c>
      <c r="E15710" s="1">
        <v>540000.0</v>
      </c>
      <c r="F15710" s="1" t="s">
        <v>18</v>
      </c>
      <c r="G15710" s="1" t="s">
        <v>25</v>
      </c>
      <c r="H15710" s="1" t="s">
        <v>64</v>
      </c>
      <c r="I15710" s="1" t="s">
        <v>95</v>
      </c>
      <c r="J15710" s="1" t="s">
        <v>18360</v>
      </c>
      <c r="K15710" s="1">
        <v>1.0</v>
      </c>
      <c r="M15710" s="3">
        <v>41927.0</v>
      </c>
      <c r="N15710" s="3">
        <v>41927.0</v>
      </c>
    </row>
    <row r="15711">
      <c r="A15711" s="1" t="s">
        <v>55834</v>
      </c>
      <c r="B15711" s="1" t="s">
        <v>55835</v>
      </c>
      <c r="C15711" s="2" t="s">
        <v>55836</v>
      </c>
      <c r="D15711" s="1" t="s">
        <v>42</v>
      </c>
      <c r="E15711" s="1">
        <v>325000.0</v>
      </c>
      <c r="F15711" s="1" t="s">
        <v>18</v>
      </c>
      <c r="G15711" s="1" t="s">
        <v>25</v>
      </c>
      <c r="H15711" s="1" t="s">
        <v>1352</v>
      </c>
      <c r="I15711" s="1" t="s">
        <v>1353</v>
      </c>
      <c r="J15711" s="1" t="s">
        <v>2990</v>
      </c>
      <c r="K15711" s="1">
        <v>1.0</v>
      </c>
      <c r="L15711" s="3">
        <v>35065.0</v>
      </c>
      <c r="M15711" s="3">
        <v>41096.0</v>
      </c>
      <c r="N15711" s="3">
        <v>41096.0</v>
      </c>
    </row>
    <row r="15712">
      <c r="A15712" s="1" t="s">
        <v>55837</v>
      </c>
      <c r="B15712" s="1" t="s">
        <v>55838</v>
      </c>
      <c r="C15712" s="2" t="s">
        <v>55839</v>
      </c>
      <c r="D15712" s="1" t="s">
        <v>50</v>
      </c>
      <c r="E15712" s="1">
        <v>1203771.0</v>
      </c>
      <c r="F15712" s="1" t="s">
        <v>113</v>
      </c>
      <c r="G15712" s="1" t="s">
        <v>128</v>
      </c>
      <c r="H15712" s="1" t="s">
        <v>129</v>
      </c>
      <c r="I15712" s="1" t="s">
        <v>130</v>
      </c>
      <c r="J15712" s="1" t="s">
        <v>130</v>
      </c>
      <c r="K15712" s="1">
        <v>1.0</v>
      </c>
      <c r="M15712" s="3">
        <v>41288.0</v>
      </c>
      <c r="N15712" s="3">
        <v>41288.0</v>
      </c>
    </row>
    <row r="15713">
      <c r="A15713" s="1" t="s">
        <v>55840</v>
      </c>
      <c r="B15713" s="1" t="s">
        <v>55841</v>
      </c>
      <c r="C15713" s="2" t="s">
        <v>55842</v>
      </c>
      <c r="D15713" s="1" t="s">
        <v>55843</v>
      </c>
      <c r="E15713" s="1" t="s">
        <v>43</v>
      </c>
      <c r="F15713" s="1" t="s">
        <v>18</v>
      </c>
      <c r="G15713" s="1" t="s">
        <v>699</v>
      </c>
      <c r="H15713" s="1">
        <v>2.0</v>
      </c>
      <c r="I15713" s="1" t="s">
        <v>700</v>
      </c>
      <c r="J15713" s="1" t="s">
        <v>25637</v>
      </c>
      <c r="K15713" s="1">
        <v>1.0</v>
      </c>
      <c r="L15713" s="3">
        <v>39448.0</v>
      </c>
      <c r="M15713" s="3">
        <v>39448.0</v>
      </c>
      <c r="N15713" s="3">
        <v>39448.0</v>
      </c>
    </row>
    <row r="15714">
      <c r="A15714" s="1" t="s">
        <v>55844</v>
      </c>
      <c r="B15714" s="1" t="s">
        <v>55845</v>
      </c>
      <c r="C15714" s="2" t="s">
        <v>55846</v>
      </c>
      <c r="D15714" s="1" t="s">
        <v>42</v>
      </c>
      <c r="E15714" s="1">
        <v>1700000.0</v>
      </c>
      <c r="F15714" s="1" t="s">
        <v>207</v>
      </c>
      <c r="G15714" s="1" t="s">
        <v>25</v>
      </c>
      <c r="H15714" s="1" t="s">
        <v>64</v>
      </c>
      <c r="I15714" s="1" t="s">
        <v>95</v>
      </c>
      <c r="J15714" s="1" t="s">
        <v>55847</v>
      </c>
      <c r="K15714" s="1">
        <v>1.0</v>
      </c>
      <c r="M15714" s="3">
        <v>39538.0</v>
      </c>
      <c r="N15714" s="3">
        <v>39538.0</v>
      </c>
    </row>
    <row r="15715">
      <c r="A15715" s="1" t="s">
        <v>55848</v>
      </c>
      <c r="B15715" s="1" t="s">
        <v>55849</v>
      </c>
      <c r="E15715" s="1">
        <v>1350000.0</v>
      </c>
      <c r="F15715" s="1" t="s">
        <v>18</v>
      </c>
      <c r="G15715" s="1" t="s">
        <v>25</v>
      </c>
      <c r="H15715" s="1" t="s">
        <v>808</v>
      </c>
      <c r="I15715" s="1" t="s">
        <v>809</v>
      </c>
      <c r="J15715" s="1" t="s">
        <v>3883</v>
      </c>
      <c r="K15715" s="1">
        <v>1.0</v>
      </c>
      <c r="M15715" s="3">
        <v>40869.0</v>
      </c>
      <c r="N15715" s="3">
        <v>40869.0</v>
      </c>
    </row>
    <row r="15716">
      <c r="A15716" s="1" t="s">
        <v>55850</v>
      </c>
      <c r="B15716" s="1" t="s">
        <v>55851</v>
      </c>
      <c r="C15716" s="2" t="s">
        <v>55852</v>
      </c>
      <c r="D15716" s="1" t="s">
        <v>36</v>
      </c>
      <c r="E15716" s="1" t="s">
        <v>43</v>
      </c>
      <c r="F15716" s="1" t="s">
        <v>18</v>
      </c>
      <c r="G15716" s="1" t="s">
        <v>128</v>
      </c>
      <c r="H15716" s="1" t="s">
        <v>129</v>
      </c>
      <c r="I15716" s="1" t="s">
        <v>130</v>
      </c>
      <c r="J15716" s="1" t="s">
        <v>130</v>
      </c>
      <c r="K15716" s="1">
        <v>1.0</v>
      </c>
      <c r="M15716" s="3">
        <v>40909.0</v>
      </c>
      <c r="N15716" s="3">
        <v>40909.0</v>
      </c>
    </row>
    <row r="15717">
      <c r="A15717" s="1" t="s">
        <v>55853</v>
      </c>
      <c r="B15717" s="1" t="s">
        <v>55854</v>
      </c>
      <c r="C15717" s="2" t="s">
        <v>55855</v>
      </c>
      <c r="D15717" s="1" t="s">
        <v>55856</v>
      </c>
      <c r="E15717" s="1" t="s">
        <v>43</v>
      </c>
      <c r="F15717" s="1" t="s">
        <v>18</v>
      </c>
      <c r="G15717" s="1" t="s">
        <v>25</v>
      </c>
      <c r="H15717" s="1" t="s">
        <v>972</v>
      </c>
      <c r="I15717" s="1" t="s">
        <v>973</v>
      </c>
      <c r="J15717" s="1" t="s">
        <v>973</v>
      </c>
      <c r="K15717" s="1">
        <v>1.0</v>
      </c>
      <c r="L15717" s="3">
        <v>38850.0</v>
      </c>
      <c r="M15717" s="3">
        <v>40179.0</v>
      </c>
      <c r="N15717" s="3">
        <v>40179.0</v>
      </c>
    </row>
    <row r="15718">
      <c r="A15718" s="1" t="s">
        <v>55857</v>
      </c>
      <c r="B15718" s="1" t="s">
        <v>55858</v>
      </c>
      <c r="E15718" s="1" t="s">
        <v>43</v>
      </c>
      <c r="F15718" s="1" t="s">
        <v>207</v>
      </c>
      <c r="K15718" s="1">
        <v>3.0</v>
      </c>
      <c r="M15718" s="3">
        <v>40890.0</v>
      </c>
      <c r="N15718" s="3">
        <v>41102.0</v>
      </c>
    </row>
    <row r="15719">
      <c r="A15719" s="1" t="s">
        <v>55859</v>
      </c>
      <c r="B15719" s="1" t="s">
        <v>55860</v>
      </c>
      <c r="C15719" s="2" t="s">
        <v>55861</v>
      </c>
      <c r="D15719" s="1" t="s">
        <v>70</v>
      </c>
      <c r="E15719" s="1">
        <v>600000.0</v>
      </c>
      <c r="F15719" s="1" t="s">
        <v>207</v>
      </c>
      <c r="G15719" s="1" t="s">
        <v>25</v>
      </c>
      <c r="H15719" s="1" t="s">
        <v>64</v>
      </c>
      <c r="I15719" s="1" t="s">
        <v>966</v>
      </c>
      <c r="J15719" s="1" t="s">
        <v>2237</v>
      </c>
      <c r="K15719" s="1">
        <v>1.0</v>
      </c>
      <c r="L15719" s="3">
        <v>41882.0</v>
      </c>
      <c r="M15719" s="3">
        <v>41852.0</v>
      </c>
      <c r="N15719" s="3">
        <v>41852.0</v>
      </c>
    </row>
    <row r="15720">
      <c r="A15720" s="1" t="s">
        <v>55862</v>
      </c>
      <c r="B15720" s="1" t="s">
        <v>55863</v>
      </c>
      <c r="C15720" s="2" t="s">
        <v>55864</v>
      </c>
      <c r="D15720" s="1" t="s">
        <v>741</v>
      </c>
      <c r="E15720" s="1" t="s">
        <v>43</v>
      </c>
      <c r="F15720" s="1" t="s">
        <v>18</v>
      </c>
      <c r="G15720" s="1" t="s">
        <v>25</v>
      </c>
      <c r="H15720" s="1" t="s">
        <v>158</v>
      </c>
      <c r="I15720" s="1" t="s">
        <v>244</v>
      </c>
      <c r="J15720" s="1" t="s">
        <v>327</v>
      </c>
      <c r="K15720" s="1">
        <v>1.0</v>
      </c>
      <c r="M15720" s="3">
        <v>39252.0</v>
      </c>
      <c r="N15720" s="3">
        <v>39252.0</v>
      </c>
    </row>
    <row r="15721">
      <c r="A15721" s="1" t="s">
        <v>55865</v>
      </c>
      <c r="B15721" s="1" t="s">
        <v>55866</v>
      </c>
      <c r="C15721" s="2" t="s">
        <v>55867</v>
      </c>
      <c r="D15721" s="1" t="s">
        <v>55868</v>
      </c>
      <c r="E15721" s="1">
        <v>1000000.0</v>
      </c>
      <c r="F15721" s="1" t="s">
        <v>18</v>
      </c>
      <c r="G15721" s="1" t="s">
        <v>128</v>
      </c>
      <c r="H15721" s="1" t="s">
        <v>4747</v>
      </c>
      <c r="I15721" s="1" t="s">
        <v>4748</v>
      </c>
      <c r="J15721" s="1" t="s">
        <v>4748</v>
      </c>
      <c r="K15721" s="1">
        <v>1.0</v>
      </c>
      <c r="L15721" s="3">
        <v>40787.0</v>
      </c>
      <c r="M15721" s="3">
        <v>41712.0</v>
      </c>
      <c r="N15721" s="3">
        <v>41712.0</v>
      </c>
    </row>
    <row r="15722">
      <c r="A15722" s="1" t="s">
        <v>55869</v>
      </c>
      <c r="B15722" s="1" t="s">
        <v>55870</v>
      </c>
      <c r="C15722" s="2" t="s">
        <v>55871</v>
      </c>
      <c r="E15722" s="1" t="s">
        <v>43</v>
      </c>
      <c r="F15722" s="1" t="s">
        <v>18</v>
      </c>
      <c r="G15722" s="1" t="s">
        <v>128</v>
      </c>
      <c r="H15722" s="1" t="s">
        <v>5574</v>
      </c>
      <c r="I15722" s="1" t="s">
        <v>5575</v>
      </c>
      <c r="J15722" s="1" t="s">
        <v>5575</v>
      </c>
      <c r="K15722" s="1">
        <v>1.0</v>
      </c>
      <c r="L15722" s="3">
        <v>40945.0</v>
      </c>
      <c r="M15722" s="3">
        <v>42096.0</v>
      </c>
      <c r="N15722" s="3">
        <v>42096.0</v>
      </c>
    </row>
    <row r="15723">
      <c r="A15723" s="1" t="s">
        <v>55872</v>
      </c>
      <c r="B15723" s="1" t="s">
        <v>55870</v>
      </c>
      <c r="C15723" s="2" t="s">
        <v>55873</v>
      </c>
      <c r="E15723" s="1" t="s">
        <v>43</v>
      </c>
      <c r="F15723" s="1" t="s">
        <v>18</v>
      </c>
      <c r="G15723" s="1" t="s">
        <v>25</v>
      </c>
      <c r="H15723" s="1" t="s">
        <v>1330</v>
      </c>
      <c r="I15723" s="1" t="s">
        <v>1331</v>
      </c>
      <c r="J15723" s="1" t="s">
        <v>18030</v>
      </c>
      <c r="K15723" s="1">
        <v>1.0</v>
      </c>
      <c r="L15723" s="3">
        <v>37987.0</v>
      </c>
      <c r="M15723" s="3">
        <v>39654.0</v>
      </c>
      <c r="N15723" s="3">
        <v>39654.0</v>
      </c>
    </row>
    <row r="15724">
      <c r="A15724" s="1" t="s">
        <v>55874</v>
      </c>
      <c r="B15724" s="1" t="s">
        <v>55875</v>
      </c>
      <c r="C15724" s="2" t="s">
        <v>55876</v>
      </c>
      <c r="D15724" s="1" t="s">
        <v>1102</v>
      </c>
      <c r="E15724" s="1">
        <v>2763208.0</v>
      </c>
      <c r="F15724" s="1" t="s">
        <v>18</v>
      </c>
      <c r="G15724" s="1" t="s">
        <v>222</v>
      </c>
      <c r="H15724" s="1">
        <v>8.0</v>
      </c>
      <c r="I15724" s="1" t="s">
        <v>4955</v>
      </c>
      <c r="J15724" s="1" t="s">
        <v>11928</v>
      </c>
      <c r="K15724" s="1">
        <v>1.0</v>
      </c>
      <c r="L15724" s="3">
        <v>41275.0</v>
      </c>
      <c r="M15724" s="3">
        <v>42145.0</v>
      </c>
      <c r="N15724" s="3">
        <v>42145.0</v>
      </c>
    </row>
    <row r="15725">
      <c r="A15725" s="1" t="s">
        <v>55877</v>
      </c>
      <c r="B15725" s="1" t="s">
        <v>55878</v>
      </c>
      <c r="C15725" s="2" t="s">
        <v>55879</v>
      </c>
      <c r="D15725" s="1" t="s">
        <v>55880</v>
      </c>
      <c r="E15725" s="1">
        <v>100000.0</v>
      </c>
      <c r="F15725" s="1" t="s">
        <v>18</v>
      </c>
      <c r="K15725" s="1">
        <v>1.0</v>
      </c>
      <c r="L15725" s="3">
        <v>40969.0</v>
      </c>
      <c r="M15725" s="3">
        <v>41939.0</v>
      </c>
      <c r="N15725" s="3">
        <v>41939.0</v>
      </c>
    </row>
    <row r="15726">
      <c r="A15726" s="1" t="s">
        <v>55881</v>
      </c>
      <c r="B15726" s="1" t="s">
        <v>55882</v>
      </c>
      <c r="C15726" s="2" t="s">
        <v>55883</v>
      </c>
      <c r="D15726" s="1" t="s">
        <v>55884</v>
      </c>
      <c r="E15726" s="1">
        <v>6.09E7</v>
      </c>
      <c r="F15726" s="1" t="s">
        <v>207</v>
      </c>
      <c r="G15726" s="1" t="s">
        <v>25</v>
      </c>
      <c r="H15726" s="1" t="s">
        <v>64</v>
      </c>
      <c r="I15726" s="1" t="s">
        <v>65</v>
      </c>
      <c r="J15726" s="1" t="s">
        <v>1160</v>
      </c>
      <c r="K15726" s="1">
        <v>5.0</v>
      </c>
      <c r="L15726" s="3">
        <v>37622.0</v>
      </c>
      <c r="M15726" s="3">
        <v>37956.0</v>
      </c>
      <c r="N15726" s="3">
        <v>40926.0</v>
      </c>
    </row>
    <row r="15727">
      <c r="A15727" s="1" t="s">
        <v>55885</v>
      </c>
      <c r="B15727" s="1" t="s">
        <v>55886</v>
      </c>
      <c r="C15727" s="2" t="s">
        <v>55887</v>
      </c>
      <c r="D15727" s="1" t="s">
        <v>55888</v>
      </c>
      <c r="E15727" s="1" t="s">
        <v>43</v>
      </c>
      <c r="F15727" s="1" t="s">
        <v>689</v>
      </c>
      <c r="G15727" s="1" t="s">
        <v>25</v>
      </c>
      <c r="H15727" s="1" t="s">
        <v>808</v>
      </c>
      <c r="I15727" s="1" t="s">
        <v>809</v>
      </c>
      <c r="J15727" s="1" t="s">
        <v>7696</v>
      </c>
      <c r="K15727" s="1">
        <v>1.0</v>
      </c>
      <c r="L15727" s="3">
        <v>33604.0</v>
      </c>
      <c r="M15727" s="3">
        <v>38047.0</v>
      </c>
      <c r="N15727" s="3">
        <v>38047.0</v>
      </c>
    </row>
    <row r="15728">
      <c r="A15728" s="1" t="s">
        <v>55889</v>
      </c>
      <c r="B15728" s="1" t="s">
        <v>55890</v>
      </c>
      <c r="C15728" s="2" t="s">
        <v>55891</v>
      </c>
      <c r="D15728" s="1" t="s">
        <v>55892</v>
      </c>
      <c r="E15728" s="1">
        <v>6.9050788E7</v>
      </c>
      <c r="F15728" s="1" t="s">
        <v>18</v>
      </c>
      <c r="G15728" s="1" t="s">
        <v>25</v>
      </c>
      <c r="H15728" s="1" t="s">
        <v>158</v>
      </c>
      <c r="I15728" s="1" t="s">
        <v>244</v>
      </c>
      <c r="J15728" s="1" t="s">
        <v>1714</v>
      </c>
      <c r="K15728" s="1">
        <v>5.0</v>
      </c>
      <c r="L15728" s="3">
        <v>37622.0</v>
      </c>
      <c r="M15728" s="3">
        <v>38231.0</v>
      </c>
      <c r="N15728" s="3">
        <v>41717.0</v>
      </c>
    </row>
    <row r="15729">
      <c r="A15729" s="1" t="s">
        <v>55893</v>
      </c>
      <c r="B15729" s="1" t="s">
        <v>55894</v>
      </c>
      <c r="C15729" s="2" t="s">
        <v>55895</v>
      </c>
      <c r="D15729" s="1" t="s">
        <v>55896</v>
      </c>
      <c r="E15729" s="1">
        <v>1020000.0</v>
      </c>
      <c r="F15729" s="1" t="s">
        <v>18</v>
      </c>
      <c r="G15729" s="1" t="s">
        <v>128</v>
      </c>
      <c r="H15729" s="1" t="s">
        <v>129</v>
      </c>
      <c r="I15729" s="1" t="s">
        <v>130</v>
      </c>
      <c r="J15729" s="1" t="s">
        <v>130</v>
      </c>
      <c r="K15729" s="1">
        <v>1.0</v>
      </c>
      <c r="L15729" s="3">
        <v>40179.0</v>
      </c>
      <c r="M15729" s="3">
        <v>41517.0</v>
      </c>
      <c r="N15729" s="3">
        <v>41517.0</v>
      </c>
    </row>
    <row r="15730">
      <c r="A15730" s="1" t="s">
        <v>55897</v>
      </c>
      <c r="B15730" s="1" t="s">
        <v>55898</v>
      </c>
      <c r="C15730" s="2" t="s">
        <v>55899</v>
      </c>
      <c r="D15730" s="1" t="s">
        <v>55900</v>
      </c>
      <c r="E15730" s="1">
        <v>1.752058E8</v>
      </c>
      <c r="F15730" s="1" t="s">
        <v>18</v>
      </c>
      <c r="G15730" s="1" t="s">
        <v>25</v>
      </c>
      <c r="H15730" s="1" t="s">
        <v>106</v>
      </c>
      <c r="I15730" s="1" t="s">
        <v>107</v>
      </c>
      <c r="J15730" s="1" t="s">
        <v>108</v>
      </c>
      <c r="K15730" s="1">
        <v>6.0</v>
      </c>
      <c r="L15730" s="3">
        <v>40718.0</v>
      </c>
      <c r="M15730" s="3">
        <v>41046.0</v>
      </c>
      <c r="N15730" s="3">
        <v>42193.0</v>
      </c>
    </row>
    <row r="15731">
      <c r="A15731" s="1" t="s">
        <v>55901</v>
      </c>
      <c r="B15731" s="1" t="s">
        <v>55902</v>
      </c>
      <c r="C15731" s="2" t="s">
        <v>55903</v>
      </c>
      <c r="D15731" s="1" t="s">
        <v>55904</v>
      </c>
      <c r="E15731" s="1">
        <v>1.3E7</v>
      </c>
      <c r="F15731" s="1" t="s">
        <v>113</v>
      </c>
      <c r="G15731" s="1" t="s">
        <v>25</v>
      </c>
      <c r="H15731" s="1" t="s">
        <v>64</v>
      </c>
      <c r="I15731" s="1" t="s">
        <v>65</v>
      </c>
      <c r="J15731" s="1" t="s">
        <v>1251</v>
      </c>
      <c r="K15731" s="1">
        <v>1.0</v>
      </c>
      <c r="L15731" s="3">
        <v>35065.0</v>
      </c>
      <c r="M15731" s="3">
        <v>38082.0</v>
      </c>
      <c r="N15731" s="3">
        <v>38082.0</v>
      </c>
    </row>
    <row r="15732">
      <c r="A15732" s="1" t="s">
        <v>55905</v>
      </c>
      <c r="B15732" s="1" t="s">
        <v>55906</v>
      </c>
      <c r="C15732" s="2" t="s">
        <v>55907</v>
      </c>
      <c r="D15732" s="1" t="s">
        <v>36</v>
      </c>
      <c r="E15732" s="1">
        <v>3720975.0</v>
      </c>
      <c r="F15732" s="1" t="s">
        <v>207</v>
      </c>
      <c r="G15732" s="1" t="s">
        <v>25</v>
      </c>
      <c r="H15732" s="1" t="s">
        <v>64</v>
      </c>
      <c r="I15732" s="1" t="s">
        <v>966</v>
      </c>
      <c r="J15732" s="1" t="s">
        <v>967</v>
      </c>
      <c r="K15732" s="1">
        <v>5.0</v>
      </c>
      <c r="M15732" s="3">
        <v>40109.0</v>
      </c>
      <c r="N15732" s="3">
        <v>40288.0</v>
      </c>
    </row>
    <row r="15733">
      <c r="A15733" s="1" t="s">
        <v>55908</v>
      </c>
      <c r="B15733" s="1" t="s">
        <v>55909</v>
      </c>
      <c r="C15733" s="2" t="s">
        <v>55910</v>
      </c>
      <c r="D15733" s="1" t="s">
        <v>42</v>
      </c>
      <c r="E15733" s="1">
        <v>1300000.0</v>
      </c>
      <c r="F15733" s="1" t="s">
        <v>18</v>
      </c>
      <c r="G15733" s="1" t="s">
        <v>25</v>
      </c>
      <c r="H15733" s="1" t="s">
        <v>142</v>
      </c>
      <c r="I15733" s="1" t="s">
        <v>143</v>
      </c>
      <c r="J15733" s="1" t="s">
        <v>143</v>
      </c>
      <c r="K15733" s="1">
        <v>2.0</v>
      </c>
      <c r="L15733" s="3">
        <v>39814.0</v>
      </c>
      <c r="M15733" s="3">
        <v>40351.0</v>
      </c>
      <c r="N15733" s="3">
        <v>40665.0</v>
      </c>
    </row>
    <row r="15734">
      <c r="A15734" s="1" t="s">
        <v>55911</v>
      </c>
      <c r="B15734" s="1" t="s">
        <v>55912</v>
      </c>
      <c r="C15734" s="2" t="s">
        <v>55913</v>
      </c>
      <c r="D15734" s="1" t="s">
        <v>55914</v>
      </c>
      <c r="E15734" s="1">
        <v>3.8251364E7</v>
      </c>
      <c r="F15734" s="1" t="s">
        <v>113</v>
      </c>
      <c r="G15734" s="1" t="s">
        <v>25</v>
      </c>
      <c r="H15734" s="1" t="s">
        <v>82</v>
      </c>
      <c r="I15734" s="1" t="s">
        <v>1764</v>
      </c>
      <c r="J15734" s="1" t="s">
        <v>2524</v>
      </c>
      <c r="K15734" s="1">
        <v>6.0</v>
      </c>
      <c r="L15734" s="3">
        <v>38718.0</v>
      </c>
      <c r="M15734" s="3">
        <v>39003.0</v>
      </c>
      <c r="N15734" s="3">
        <v>41686.0</v>
      </c>
    </row>
    <row r="15735">
      <c r="A15735" s="1" t="s">
        <v>55915</v>
      </c>
      <c r="B15735" s="1" t="s">
        <v>55916</v>
      </c>
      <c r="C15735" s="2" t="s">
        <v>55917</v>
      </c>
      <c r="D15735" s="1" t="s">
        <v>55918</v>
      </c>
      <c r="E15735" s="1" t="s">
        <v>43</v>
      </c>
      <c r="F15735" s="1" t="s">
        <v>18</v>
      </c>
      <c r="G15735" s="1" t="s">
        <v>25</v>
      </c>
      <c r="H15735" s="1" t="s">
        <v>64</v>
      </c>
      <c r="I15735" s="1" t="s">
        <v>65</v>
      </c>
      <c r="J15735" s="1" t="s">
        <v>71</v>
      </c>
      <c r="K15735" s="1">
        <v>1.0</v>
      </c>
      <c r="L15735" s="3">
        <v>41821.0</v>
      </c>
      <c r="M15735" s="3">
        <v>41883.0</v>
      </c>
      <c r="N15735" s="3">
        <v>41883.0</v>
      </c>
    </row>
    <row r="15736">
      <c r="A15736" s="1" t="s">
        <v>55919</v>
      </c>
      <c r="B15736" s="1" t="s">
        <v>55920</v>
      </c>
      <c r="C15736" s="2" t="s">
        <v>55921</v>
      </c>
      <c r="D15736" s="1" t="s">
        <v>256</v>
      </c>
      <c r="E15736" s="1">
        <v>1380110.0</v>
      </c>
      <c r="F15736" s="1" t="s">
        <v>18</v>
      </c>
      <c r="G15736" s="1" t="s">
        <v>25</v>
      </c>
      <c r="H15736" s="1" t="s">
        <v>1234</v>
      </c>
      <c r="I15736" s="1" t="s">
        <v>1235</v>
      </c>
      <c r="J15736" s="1" t="s">
        <v>9847</v>
      </c>
      <c r="K15736" s="1">
        <v>3.0</v>
      </c>
      <c r="L15736" s="3">
        <v>29221.0</v>
      </c>
      <c r="M15736" s="3">
        <v>40571.0</v>
      </c>
      <c r="N15736" s="3">
        <v>41012.0</v>
      </c>
    </row>
    <row r="15737">
      <c r="A15737" s="1" t="s">
        <v>55922</v>
      </c>
      <c r="B15737" s="2" t="s">
        <v>55923</v>
      </c>
      <c r="C15737" s="2" t="s">
        <v>55924</v>
      </c>
      <c r="D15737" s="1" t="s">
        <v>55925</v>
      </c>
      <c r="E15737" s="1">
        <v>10000.0</v>
      </c>
      <c r="F15737" s="1" t="s">
        <v>18</v>
      </c>
      <c r="K15737" s="1">
        <v>1.0</v>
      </c>
      <c r="M15737" s="3">
        <v>42263.0</v>
      </c>
      <c r="N15737" s="3">
        <v>42263.0</v>
      </c>
    </row>
    <row r="15738">
      <c r="A15738" s="1" t="s">
        <v>55926</v>
      </c>
      <c r="B15738" s="1" t="s">
        <v>55927</v>
      </c>
      <c r="C15738" s="2" t="s">
        <v>55928</v>
      </c>
      <c r="D15738" s="1" t="s">
        <v>357</v>
      </c>
      <c r="E15738" s="1">
        <v>1920000.0</v>
      </c>
      <c r="F15738" s="1" t="s">
        <v>18</v>
      </c>
      <c r="G15738" s="1" t="s">
        <v>25</v>
      </c>
      <c r="H15738" s="1" t="s">
        <v>644</v>
      </c>
      <c r="I15738" s="1" t="s">
        <v>645</v>
      </c>
      <c r="J15738" s="1" t="s">
        <v>645</v>
      </c>
      <c r="K15738" s="1">
        <v>4.0</v>
      </c>
      <c r="M15738" s="3">
        <v>40874.0</v>
      </c>
      <c r="N15738" s="3">
        <v>41837.0</v>
      </c>
    </row>
    <row r="15739">
      <c r="A15739" s="1" t="s">
        <v>55929</v>
      </c>
      <c r="B15739" s="1" t="s">
        <v>55930</v>
      </c>
      <c r="C15739" s="2" t="s">
        <v>55931</v>
      </c>
      <c r="D15739" s="1" t="s">
        <v>55932</v>
      </c>
      <c r="E15739" s="1">
        <v>666000.0</v>
      </c>
      <c r="F15739" s="1" t="s">
        <v>207</v>
      </c>
      <c r="G15739" s="1" t="s">
        <v>1138</v>
      </c>
      <c r="H15739" s="1">
        <v>5.0</v>
      </c>
      <c r="I15739" s="1" t="s">
        <v>2775</v>
      </c>
      <c r="J15739" s="1" t="s">
        <v>55933</v>
      </c>
      <c r="K15739" s="1">
        <v>1.0</v>
      </c>
      <c r="M15739" s="3">
        <v>31168.0</v>
      </c>
      <c r="N15739" s="3">
        <v>31168.0</v>
      </c>
    </row>
    <row r="15740">
      <c r="A15740" s="1" t="s">
        <v>55934</v>
      </c>
      <c r="B15740" s="1" t="s">
        <v>55935</v>
      </c>
      <c r="C15740" s="2" t="s">
        <v>55936</v>
      </c>
      <c r="D15740" s="1" t="s">
        <v>42</v>
      </c>
      <c r="E15740" s="1" t="s">
        <v>43</v>
      </c>
      <c r="F15740" s="1" t="s">
        <v>18</v>
      </c>
      <c r="G15740" s="1" t="s">
        <v>165</v>
      </c>
      <c r="H15740" s="1" t="s">
        <v>166</v>
      </c>
      <c r="I15740" s="1" t="s">
        <v>167</v>
      </c>
      <c r="J15740" s="1" t="s">
        <v>167</v>
      </c>
      <c r="K15740" s="1">
        <v>1.0</v>
      </c>
      <c r="L15740" s="3">
        <v>37987.0</v>
      </c>
      <c r="M15740" s="3">
        <v>38078.0</v>
      </c>
      <c r="N15740" s="3">
        <v>38078.0</v>
      </c>
    </row>
    <row r="15741">
      <c r="A15741" s="1" t="s">
        <v>55937</v>
      </c>
      <c r="B15741" s="1" t="s">
        <v>55938</v>
      </c>
      <c r="C15741" s="2" t="s">
        <v>55939</v>
      </c>
      <c r="D15741" s="1" t="s">
        <v>55940</v>
      </c>
      <c r="E15741" s="1">
        <v>3287844.0</v>
      </c>
      <c r="F15741" s="1" t="s">
        <v>18</v>
      </c>
      <c r="G15741" s="1" t="s">
        <v>25</v>
      </c>
      <c r="H15741" s="1" t="s">
        <v>1234</v>
      </c>
      <c r="I15741" s="1" t="s">
        <v>1235</v>
      </c>
      <c r="J15741" s="1" t="s">
        <v>9785</v>
      </c>
      <c r="K15741" s="1">
        <v>5.0</v>
      </c>
      <c r="L15741" s="3">
        <v>38718.0</v>
      </c>
      <c r="M15741" s="3">
        <v>39954.0</v>
      </c>
      <c r="N15741" s="3">
        <v>40737.0</v>
      </c>
    </row>
    <row r="15742">
      <c r="A15742" s="1" t="s">
        <v>55941</v>
      </c>
      <c r="B15742" s="1" t="s">
        <v>55942</v>
      </c>
      <c r="D15742" s="1" t="s">
        <v>55943</v>
      </c>
      <c r="E15742" s="1">
        <v>225000.0</v>
      </c>
      <c r="F15742" s="1" t="s">
        <v>18</v>
      </c>
      <c r="G15742" s="1" t="s">
        <v>25</v>
      </c>
      <c r="H15742" s="1" t="s">
        <v>142</v>
      </c>
      <c r="I15742" s="1" t="s">
        <v>143</v>
      </c>
      <c r="J15742" s="1" t="s">
        <v>143</v>
      </c>
      <c r="K15742" s="1">
        <v>1.0</v>
      </c>
      <c r="L15742" s="3">
        <v>39870.0</v>
      </c>
      <c r="M15742" s="3">
        <v>39934.0</v>
      </c>
      <c r="N15742" s="3">
        <v>39934.0</v>
      </c>
    </row>
    <row r="15743">
      <c r="A15743" s="1" t="s">
        <v>55944</v>
      </c>
      <c r="B15743" s="1" t="s">
        <v>55945</v>
      </c>
      <c r="C15743" s="2" t="s">
        <v>55946</v>
      </c>
      <c r="D15743" s="1" t="s">
        <v>55947</v>
      </c>
      <c r="E15743" s="1">
        <v>1.22E7</v>
      </c>
      <c r="F15743" s="1" t="s">
        <v>18</v>
      </c>
      <c r="G15743" s="1" t="s">
        <v>25</v>
      </c>
      <c r="H15743" s="1" t="s">
        <v>64</v>
      </c>
      <c r="I15743" s="1" t="s">
        <v>95</v>
      </c>
      <c r="J15743" s="1" t="s">
        <v>95</v>
      </c>
      <c r="K15743" s="1">
        <v>3.0</v>
      </c>
      <c r="L15743" s="3">
        <v>40360.0</v>
      </c>
      <c r="M15743" s="3">
        <v>40653.0</v>
      </c>
      <c r="N15743" s="3">
        <v>42297.0</v>
      </c>
    </row>
    <row r="15744">
      <c r="A15744" s="1" t="s">
        <v>55948</v>
      </c>
      <c r="B15744" s="1" t="s">
        <v>55949</v>
      </c>
      <c r="C15744" s="2" t="s">
        <v>55950</v>
      </c>
      <c r="D15744" s="1" t="s">
        <v>55951</v>
      </c>
      <c r="E15744" s="1">
        <v>2500000.0</v>
      </c>
      <c r="F15744" s="1" t="s">
        <v>207</v>
      </c>
      <c r="G15744" s="1" t="s">
        <v>165</v>
      </c>
      <c r="H15744" s="1" t="s">
        <v>166</v>
      </c>
      <c r="I15744" s="1" t="s">
        <v>167</v>
      </c>
      <c r="J15744" s="1" t="s">
        <v>167</v>
      </c>
      <c r="K15744" s="1">
        <v>1.0</v>
      </c>
      <c r="L15744" s="3">
        <v>36495.0</v>
      </c>
      <c r="M15744" s="3">
        <v>38353.0</v>
      </c>
      <c r="N15744" s="3">
        <v>38353.0</v>
      </c>
    </row>
    <row r="15745">
      <c r="A15745" s="1" t="s">
        <v>55952</v>
      </c>
      <c r="B15745" s="1" t="s">
        <v>55953</v>
      </c>
      <c r="C15745" s="2" t="s">
        <v>55954</v>
      </c>
      <c r="E15745" s="1" t="s">
        <v>43</v>
      </c>
      <c r="F15745" s="1" t="s">
        <v>18</v>
      </c>
      <c r="G15745" s="1" t="s">
        <v>25</v>
      </c>
      <c r="H15745" s="1" t="s">
        <v>64</v>
      </c>
      <c r="I15745" s="1" t="s">
        <v>65</v>
      </c>
      <c r="J15745" s="1" t="s">
        <v>240</v>
      </c>
      <c r="K15745" s="1">
        <v>1.0</v>
      </c>
      <c r="L15745" s="3">
        <v>40909.0</v>
      </c>
      <c r="M15745" s="3">
        <v>41211.0</v>
      </c>
      <c r="N15745" s="3">
        <v>41211.0</v>
      </c>
    </row>
    <row r="15746">
      <c r="A15746" s="1" t="s">
        <v>55955</v>
      </c>
      <c r="B15746" s="1" t="s">
        <v>55956</v>
      </c>
      <c r="C15746" s="2" t="s">
        <v>55957</v>
      </c>
      <c r="D15746" s="1" t="s">
        <v>55958</v>
      </c>
      <c r="E15746" s="1" t="s">
        <v>43</v>
      </c>
      <c r="F15746" s="1" t="s">
        <v>18</v>
      </c>
      <c r="G15746" s="1" t="s">
        <v>25</v>
      </c>
      <c r="H15746" s="1" t="s">
        <v>64</v>
      </c>
      <c r="I15746" s="1" t="s">
        <v>95</v>
      </c>
      <c r="J15746" s="1" t="s">
        <v>376</v>
      </c>
      <c r="K15746" s="1">
        <v>1.0</v>
      </c>
      <c r="L15746" s="3">
        <v>41760.0</v>
      </c>
      <c r="M15746" s="3">
        <v>41965.0</v>
      </c>
      <c r="N15746" s="3">
        <v>41965.0</v>
      </c>
    </row>
    <row r="15747">
      <c r="A15747" s="1" t="s">
        <v>55959</v>
      </c>
      <c r="B15747" s="1" t="s">
        <v>55960</v>
      </c>
      <c r="C15747" s="2" t="s">
        <v>55961</v>
      </c>
      <c r="D15747" s="1" t="s">
        <v>55962</v>
      </c>
      <c r="E15747" s="1">
        <v>1.38E7</v>
      </c>
      <c r="F15747" s="1" t="s">
        <v>18</v>
      </c>
      <c r="G15747" s="1" t="s">
        <v>25</v>
      </c>
      <c r="H15747" s="1" t="s">
        <v>265</v>
      </c>
      <c r="I15747" s="1" t="s">
        <v>266</v>
      </c>
      <c r="J15747" s="1" t="s">
        <v>266</v>
      </c>
      <c r="K15747" s="1">
        <v>1.0</v>
      </c>
      <c r="L15747" s="3">
        <v>36161.0</v>
      </c>
      <c r="M15747" s="3">
        <v>38938.0</v>
      </c>
      <c r="N15747" s="3">
        <v>38938.0</v>
      </c>
    </row>
    <row r="15748">
      <c r="A15748" s="1" t="s">
        <v>55963</v>
      </c>
      <c r="B15748" s="1" t="s">
        <v>55964</v>
      </c>
      <c r="C15748" s="2" t="s">
        <v>55965</v>
      </c>
      <c r="D15748" s="1" t="s">
        <v>55966</v>
      </c>
      <c r="E15748" s="1">
        <v>40000.0</v>
      </c>
      <c r="F15748" s="1" t="s">
        <v>18</v>
      </c>
      <c r="G15748" s="1" t="s">
        <v>25</v>
      </c>
      <c r="H15748" s="1" t="s">
        <v>5815</v>
      </c>
      <c r="I15748" s="1" t="s">
        <v>5816</v>
      </c>
      <c r="J15748" s="1" t="s">
        <v>5817</v>
      </c>
      <c r="K15748" s="1">
        <v>2.0</v>
      </c>
      <c r="L15748" s="3">
        <v>41790.0</v>
      </c>
      <c r="M15748" s="3">
        <v>41791.0</v>
      </c>
      <c r="N15748" s="3">
        <v>41883.0</v>
      </c>
    </row>
    <row r="15749">
      <c r="A15749" s="1" t="s">
        <v>55967</v>
      </c>
      <c r="B15749" s="1" t="s">
        <v>55968</v>
      </c>
      <c r="C15749" s="2" t="s">
        <v>55969</v>
      </c>
      <c r="D15749" s="1" t="s">
        <v>16974</v>
      </c>
      <c r="E15749" s="1">
        <v>1.0E7</v>
      </c>
      <c r="F15749" s="1" t="s">
        <v>18</v>
      </c>
      <c r="G15749" s="1" t="s">
        <v>37</v>
      </c>
      <c r="H15749" s="1">
        <v>23.0</v>
      </c>
      <c r="I15749" s="1" t="s">
        <v>182</v>
      </c>
      <c r="J15749" s="1" t="s">
        <v>182</v>
      </c>
      <c r="K15749" s="1">
        <v>1.0</v>
      </c>
      <c r="M15749" s="3">
        <v>40422.0</v>
      </c>
      <c r="N15749" s="3">
        <v>40422.0</v>
      </c>
    </row>
    <row r="15750">
      <c r="A15750" s="1" t="s">
        <v>55970</v>
      </c>
      <c r="B15750" s="1" t="s">
        <v>55971</v>
      </c>
      <c r="C15750" s="2" t="s">
        <v>55972</v>
      </c>
      <c r="D15750" s="1" t="s">
        <v>55973</v>
      </c>
      <c r="E15750" s="1">
        <v>50000.0</v>
      </c>
      <c r="F15750" s="1" t="s">
        <v>18</v>
      </c>
      <c r="G15750" s="1" t="s">
        <v>366</v>
      </c>
      <c r="H15750" s="1">
        <v>26.0</v>
      </c>
      <c r="I15750" s="1" t="s">
        <v>367</v>
      </c>
      <c r="J15750" s="1" t="s">
        <v>367</v>
      </c>
      <c r="K15750" s="1">
        <v>1.0</v>
      </c>
      <c r="L15750" s="3">
        <v>41426.0</v>
      </c>
      <c r="M15750" s="3">
        <v>41519.0</v>
      </c>
      <c r="N15750" s="3">
        <v>41519.0</v>
      </c>
    </row>
    <row r="15751">
      <c r="A15751" s="1" t="s">
        <v>55974</v>
      </c>
      <c r="B15751" s="1" t="s">
        <v>55975</v>
      </c>
      <c r="C15751" s="2" t="s">
        <v>55976</v>
      </c>
      <c r="E15751" s="1" t="s">
        <v>43</v>
      </c>
      <c r="F15751" s="1" t="s">
        <v>18</v>
      </c>
      <c r="K15751" s="1">
        <v>1.0</v>
      </c>
      <c r="M15751" s="3">
        <v>41275.0</v>
      </c>
      <c r="N15751" s="3">
        <v>41275.0</v>
      </c>
    </row>
    <row r="15752">
      <c r="A15752" s="1" t="s">
        <v>55977</v>
      </c>
      <c r="B15752" s="1" t="s">
        <v>55978</v>
      </c>
      <c r="C15752" s="2" t="s">
        <v>55979</v>
      </c>
      <c r="D15752" s="1" t="s">
        <v>56</v>
      </c>
      <c r="E15752" s="1" t="s">
        <v>43</v>
      </c>
      <c r="F15752" s="1" t="s">
        <v>18</v>
      </c>
      <c r="G15752" s="1" t="s">
        <v>552</v>
      </c>
      <c r="H15752" s="1">
        <v>29.0</v>
      </c>
      <c r="I15752" s="1" t="s">
        <v>749</v>
      </c>
      <c r="J15752" s="1" t="s">
        <v>749</v>
      </c>
      <c r="K15752" s="1">
        <v>1.0</v>
      </c>
      <c r="M15752" s="3">
        <v>39378.0</v>
      </c>
      <c r="N15752" s="3">
        <v>39378.0</v>
      </c>
    </row>
    <row r="15753">
      <c r="A15753" s="1" t="s">
        <v>55980</v>
      </c>
      <c r="B15753" s="1" t="s">
        <v>55981</v>
      </c>
      <c r="C15753" s="2" t="s">
        <v>55982</v>
      </c>
      <c r="D15753" s="1" t="s">
        <v>56</v>
      </c>
      <c r="E15753" s="1">
        <v>3209000.0</v>
      </c>
      <c r="F15753" s="1" t="s">
        <v>18</v>
      </c>
      <c r="G15753" s="1" t="s">
        <v>25</v>
      </c>
      <c r="H15753" s="1" t="s">
        <v>82</v>
      </c>
      <c r="I15753" s="1" t="s">
        <v>1764</v>
      </c>
      <c r="J15753" s="1" t="s">
        <v>1764</v>
      </c>
      <c r="K15753" s="1">
        <v>3.0</v>
      </c>
      <c r="L15753" s="3">
        <v>41275.0</v>
      </c>
      <c r="M15753" s="3">
        <v>41675.0</v>
      </c>
      <c r="N15753" s="3">
        <v>42039.0</v>
      </c>
    </row>
    <row r="15754">
      <c r="A15754" s="1" t="s">
        <v>55983</v>
      </c>
      <c r="B15754" s="1" t="s">
        <v>55984</v>
      </c>
      <c r="C15754" s="2" t="s">
        <v>55985</v>
      </c>
      <c r="D15754" s="1" t="s">
        <v>42</v>
      </c>
      <c r="E15754" s="1">
        <v>2.6228682E7</v>
      </c>
      <c r="F15754" s="1" t="s">
        <v>18</v>
      </c>
      <c r="G15754" s="1" t="s">
        <v>25</v>
      </c>
      <c r="H15754" s="1" t="s">
        <v>790</v>
      </c>
      <c r="I15754" s="1" t="s">
        <v>791</v>
      </c>
      <c r="J15754" s="1" t="s">
        <v>791</v>
      </c>
      <c r="K15754" s="1">
        <v>3.0</v>
      </c>
      <c r="L15754" s="3">
        <v>36526.0</v>
      </c>
      <c r="M15754" s="3">
        <v>38431.0</v>
      </c>
      <c r="N15754" s="3">
        <v>41820.0</v>
      </c>
    </row>
    <row r="15755">
      <c r="A15755" s="1" t="s">
        <v>55986</v>
      </c>
      <c r="B15755" s="1" t="s">
        <v>55987</v>
      </c>
      <c r="C15755" s="2" t="s">
        <v>55988</v>
      </c>
      <c r="D15755" s="1" t="s">
        <v>55989</v>
      </c>
      <c r="E15755" s="1" t="s">
        <v>43</v>
      </c>
      <c r="F15755" s="1" t="s">
        <v>18</v>
      </c>
      <c r="G15755" s="1" t="s">
        <v>25</v>
      </c>
      <c r="H15755" s="1" t="s">
        <v>64</v>
      </c>
      <c r="I15755" s="1" t="s">
        <v>966</v>
      </c>
      <c r="J15755" s="1" t="s">
        <v>967</v>
      </c>
      <c r="K15755" s="1">
        <v>2.0</v>
      </c>
      <c r="L15755" s="3">
        <v>41579.0</v>
      </c>
      <c r="M15755" s="3">
        <v>42023.0</v>
      </c>
      <c r="N15755" s="3">
        <v>42023.0</v>
      </c>
    </row>
    <row r="15756">
      <c r="A15756" s="1" t="s">
        <v>55990</v>
      </c>
      <c r="B15756" s="1" t="s">
        <v>55991</v>
      </c>
      <c r="C15756" s="2" t="s">
        <v>55992</v>
      </c>
      <c r="D15756" s="1" t="s">
        <v>94</v>
      </c>
      <c r="E15756" s="1">
        <v>20000.0</v>
      </c>
      <c r="F15756" s="1" t="s">
        <v>18</v>
      </c>
      <c r="G15756" s="1" t="s">
        <v>25</v>
      </c>
      <c r="H15756" s="1" t="s">
        <v>1080</v>
      </c>
      <c r="I15756" s="1" t="s">
        <v>1081</v>
      </c>
      <c r="J15756" s="1" t="s">
        <v>55993</v>
      </c>
      <c r="K15756" s="1">
        <v>1.0</v>
      </c>
      <c r="L15756" s="3">
        <v>40544.0</v>
      </c>
      <c r="M15756" s="3">
        <v>41000.0</v>
      </c>
      <c r="N15756" s="3">
        <v>41000.0</v>
      </c>
    </row>
    <row r="15757">
      <c r="A15757" s="1" t="s">
        <v>55994</v>
      </c>
      <c r="B15757" s="1" t="s">
        <v>55995</v>
      </c>
      <c r="C15757" s="2" t="s">
        <v>55996</v>
      </c>
      <c r="D15757" s="1" t="s">
        <v>42</v>
      </c>
      <c r="E15757" s="1">
        <v>3145714.0</v>
      </c>
      <c r="F15757" s="1" t="s">
        <v>18</v>
      </c>
      <c r="G15757" s="1" t="s">
        <v>366</v>
      </c>
      <c r="H15757" s="1">
        <v>26.0</v>
      </c>
      <c r="I15757" s="1" t="s">
        <v>367</v>
      </c>
      <c r="J15757" s="1" t="s">
        <v>367</v>
      </c>
      <c r="K15757" s="1">
        <v>1.0</v>
      </c>
      <c r="M15757" s="3">
        <v>39294.0</v>
      </c>
      <c r="N15757" s="3">
        <v>39294.0</v>
      </c>
    </row>
    <row r="15758">
      <c r="A15758" s="1" t="s">
        <v>55997</v>
      </c>
      <c r="B15758" s="1" t="s">
        <v>55998</v>
      </c>
      <c r="C15758" s="2" t="s">
        <v>55999</v>
      </c>
      <c r="D15758" s="1" t="s">
        <v>56000</v>
      </c>
      <c r="E15758" s="1">
        <v>2000000.0</v>
      </c>
      <c r="F15758" s="1" t="s">
        <v>113</v>
      </c>
      <c r="G15758" s="1" t="s">
        <v>25</v>
      </c>
      <c r="H15758" s="1" t="s">
        <v>298</v>
      </c>
      <c r="I15758" s="1" t="s">
        <v>299</v>
      </c>
      <c r="J15758" s="1" t="s">
        <v>299</v>
      </c>
      <c r="K15758" s="1">
        <v>2.0</v>
      </c>
      <c r="L15758" s="3">
        <v>39753.0</v>
      </c>
      <c r="M15758" s="3">
        <v>40026.0</v>
      </c>
      <c r="N15758" s="3">
        <v>40518.0</v>
      </c>
    </row>
    <row r="15759">
      <c r="A15759" s="1" t="s">
        <v>56001</v>
      </c>
      <c r="B15759" s="1" t="s">
        <v>56002</v>
      </c>
      <c r="C15759" s="2" t="s">
        <v>56003</v>
      </c>
      <c r="D15759" s="1" t="s">
        <v>56004</v>
      </c>
      <c r="E15759" s="1">
        <v>8000000.0</v>
      </c>
      <c r="F15759" s="1" t="s">
        <v>689</v>
      </c>
      <c r="G15759" s="1" t="s">
        <v>25</v>
      </c>
      <c r="H15759" s="1" t="s">
        <v>106</v>
      </c>
      <c r="I15759" s="1" t="s">
        <v>107</v>
      </c>
      <c r="J15759" s="1" t="s">
        <v>108</v>
      </c>
      <c r="K15759" s="1">
        <v>2.0</v>
      </c>
      <c r="L15759" s="3">
        <v>36892.0</v>
      </c>
      <c r="M15759" s="3">
        <v>39114.0</v>
      </c>
      <c r="N15759" s="3">
        <v>39896.0</v>
      </c>
    </row>
    <row r="15760">
      <c r="A15760" s="1" t="s">
        <v>56005</v>
      </c>
      <c r="B15760" s="1" t="s">
        <v>56006</v>
      </c>
      <c r="C15760" s="2" t="s">
        <v>56007</v>
      </c>
      <c r="D15760" s="1" t="s">
        <v>1503</v>
      </c>
      <c r="E15760" s="1">
        <v>3.25E7</v>
      </c>
      <c r="F15760" s="1" t="s">
        <v>113</v>
      </c>
      <c r="G15760" s="1" t="s">
        <v>25</v>
      </c>
      <c r="H15760" s="1" t="s">
        <v>158</v>
      </c>
      <c r="I15760" s="1" t="s">
        <v>244</v>
      </c>
      <c r="J15760" s="1" t="s">
        <v>14022</v>
      </c>
      <c r="K15760" s="1">
        <v>2.0</v>
      </c>
      <c r="L15760" s="3">
        <v>37257.0</v>
      </c>
      <c r="M15760" s="3">
        <v>38264.0</v>
      </c>
      <c r="N15760" s="3">
        <v>39315.0</v>
      </c>
    </row>
    <row r="15761">
      <c r="A15761" s="1" t="s">
        <v>56008</v>
      </c>
      <c r="B15761" s="1" t="s">
        <v>56009</v>
      </c>
      <c r="C15761" s="2" t="s">
        <v>56010</v>
      </c>
      <c r="D15761" s="1" t="s">
        <v>56011</v>
      </c>
      <c r="E15761" s="1">
        <v>9.967E7</v>
      </c>
      <c r="F15761" s="1" t="s">
        <v>207</v>
      </c>
      <c r="G15761" s="1" t="s">
        <v>25</v>
      </c>
      <c r="H15761" s="1" t="s">
        <v>64</v>
      </c>
      <c r="I15761" s="1" t="s">
        <v>6512</v>
      </c>
      <c r="J15761" s="1" t="s">
        <v>13130</v>
      </c>
      <c r="K15761" s="1">
        <v>8.0</v>
      </c>
      <c r="L15761" s="3">
        <v>36892.0</v>
      </c>
      <c r="M15761" s="3">
        <v>37734.0</v>
      </c>
      <c r="N15761" s="3">
        <v>40338.0</v>
      </c>
    </row>
    <row r="15762">
      <c r="A15762" s="1" t="s">
        <v>56012</v>
      </c>
      <c r="B15762" s="1" t="s">
        <v>56013</v>
      </c>
      <c r="C15762" s="2" t="s">
        <v>56014</v>
      </c>
      <c r="D15762" s="1" t="s">
        <v>741</v>
      </c>
      <c r="E15762" s="1">
        <v>2720000.0</v>
      </c>
      <c r="F15762" s="1" t="s">
        <v>18</v>
      </c>
      <c r="G15762" s="1" t="s">
        <v>1062</v>
      </c>
      <c r="H15762" s="1">
        <v>15.0</v>
      </c>
      <c r="I15762" s="1" t="s">
        <v>7517</v>
      </c>
      <c r="J15762" s="1" t="s">
        <v>7517</v>
      </c>
      <c r="K15762" s="1">
        <v>2.0</v>
      </c>
      <c r="M15762" s="3">
        <v>39448.0</v>
      </c>
      <c r="N15762" s="3">
        <v>40255.0</v>
      </c>
    </row>
    <row r="15763">
      <c r="A15763" s="1" t="s">
        <v>56015</v>
      </c>
      <c r="B15763" s="1" t="s">
        <v>56016</v>
      </c>
      <c r="C15763" s="2" t="s">
        <v>56017</v>
      </c>
      <c r="D15763" s="1" t="s">
        <v>127</v>
      </c>
      <c r="E15763" s="1">
        <v>243000.0</v>
      </c>
      <c r="F15763" s="1" t="s">
        <v>18</v>
      </c>
      <c r="G15763" s="1" t="s">
        <v>25</v>
      </c>
      <c r="H15763" s="1" t="s">
        <v>582</v>
      </c>
      <c r="I15763" s="1" t="s">
        <v>23900</v>
      </c>
      <c r="J15763" s="1" t="s">
        <v>23900</v>
      </c>
      <c r="K15763" s="1">
        <v>1.0</v>
      </c>
      <c r="L15763" s="3">
        <v>41640.0</v>
      </c>
      <c r="M15763" s="3">
        <v>41578.0</v>
      </c>
      <c r="N15763" s="3">
        <v>41578.0</v>
      </c>
    </row>
    <row r="15764">
      <c r="A15764" s="1" t="s">
        <v>56018</v>
      </c>
      <c r="B15764" s="1" t="s">
        <v>56019</v>
      </c>
      <c r="C15764" s="2" t="s">
        <v>56020</v>
      </c>
      <c r="D15764" s="1" t="s">
        <v>56021</v>
      </c>
      <c r="E15764" s="1">
        <v>900000.0</v>
      </c>
      <c r="F15764" s="1" t="s">
        <v>18</v>
      </c>
      <c r="G15764" s="1" t="s">
        <v>25</v>
      </c>
      <c r="H15764" s="1" t="s">
        <v>64</v>
      </c>
      <c r="I15764" s="1" t="s">
        <v>65</v>
      </c>
      <c r="J15764" s="1" t="s">
        <v>71</v>
      </c>
      <c r="K15764" s="1">
        <v>1.0</v>
      </c>
      <c r="L15764" s="3">
        <v>41913.0</v>
      </c>
      <c r="M15764" s="3">
        <v>42095.0</v>
      </c>
      <c r="N15764" s="3">
        <v>42095.0</v>
      </c>
    </row>
    <row r="15765">
      <c r="A15765" s="1" t="s">
        <v>56022</v>
      </c>
      <c r="B15765" s="1" t="s">
        <v>56023</v>
      </c>
      <c r="C15765" s="2" t="s">
        <v>56024</v>
      </c>
      <c r="D15765" s="1" t="s">
        <v>56</v>
      </c>
      <c r="E15765" s="1">
        <v>8827200.0</v>
      </c>
      <c r="F15765" s="1" t="s">
        <v>18</v>
      </c>
      <c r="G15765" s="1" t="s">
        <v>25</v>
      </c>
      <c r="H15765" s="1" t="s">
        <v>430</v>
      </c>
      <c r="I15765" s="1" t="s">
        <v>528</v>
      </c>
      <c r="J15765" s="1" t="s">
        <v>56025</v>
      </c>
      <c r="K15765" s="1">
        <v>3.0</v>
      </c>
      <c r="L15765" s="3">
        <v>36391.0</v>
      </c>
      <c r="M15765" s="3">
        <v>40428.0</v>
      </c>
      <c r="N15765" s="3">
        <v>41639.0</v>
      </c>
    </row>
    <row r="15766">
      <c r="A15766" s="1" t="s">
        <v>56026</v>
      </c>
      <c r="B15766" s="1" t="s">
        <v>56027</v>
      </c>
      <c r="C15766" s="2" t="s">
        <v>56028</v>
      </c>
      <c r="D15766" s="1" t="s">
        <v>36</v>
      </c>
      <c r="E15766" s="1">
        <v>8400000.0</v>
      </c>
      <c r="F15766" s="1" t="s">
        <v>113</v>
      </c>
      <c r="G15766" s="1" t="s">
        <v>25</v>
      </c>
      <c r="H15766" s="1" t="s">
        <v>158</v>
      </c>
      <c r="I15766" s="1" t="s">
        <v>244</v>
      </c>
      <c r="J15766" s="1" t="s">
        <v>4175</v>
      </c>
      <c r="K15766" s="1">
        <v>2.0</v>
      </c>
      <c r="L15766" s="3">
        <v>38718.0</v>
      </c>
      <c r="M15766" s="3">
        <v>39114.0</v>
      </c>
      <c r="N15766" s="3">
        <v>39630.0</v>
      </c>
    </row>
    <row r="15767">
      <c r="A15767" s="1" t="s">
        <v>56029</v>
      </c>
      <c r="B15767" s="1" t="s">
        <v>56030</v>
      </c>
      <c r="C15767" s="2" t="s">
        <v>56031</v>
      </c>
      <c r="D15767" s="1" t="s">
        <v>56032</v>
      </c>
      <c r="E15767" s="1">
        <v>3000000.0</v>
      </c>
      <c r="F15767" s="1" t="s">
        <v>18</v>
      </c>
      <c r="G15767" s="1" t="s">
        <v>25</v>
      </c>
      <c r="H15767" s="1" t="s">
        <v>1080</v>
      </c>
      <c r="I15767" s="1" t="s">
        <v>1081</v>
      </c>
      <c r="J15767" s="1" t="s">
        <v>1081</v>
      </c>
      <c r="K15767" s="1">
        <v>1.0</v>
      </c>
      <c r="M15767" s="3">
        <v>41719.0</v>
      </c>
      <c r="N15767" s="3">
        <v>41719.0</v>
      </c>
    </row>
    <row r="15768">
      <c r="A15768" s="1" t="s">
        <v>56033</v>
      </c>
      <c r="B15768" s="1" t="s">
        <v>56034</v>
      </c>
      <c r="C15768" s="2" t="s">
        <v>56035</v>
      </c>
      <c r="D15768" s="1" t="s">
        <v>42</v>
      </c>
      <c r="E15768" s="1" t="s">
        <v>43</v>
      </c>
      <c r="F15768" s="1" t="s">
        <v>18</v>
      </c>
      <c r="G15768" s="1" t="s">
        <v>1062</v>
      </c>
      <c r="H15768" s="1">
        <v>13.0</v>
      </c>
      <c r="I15768" s="1" t="s">
        <v>21786</v>
      </c>
      <c r="J15768" s="1" t="s">
        <v>21786</v>
      </c>
      <c r="K15768" s="1">
        <v>1.0</v>
      </c>
      <c r="L15768" s="3">
        <v>40544.0</v>
      </c>
      <c r="M15768" s="3">
        <v>40445.0</v>
      </c>
      <c r="N15768" s="3">
        <v>40445.0</v>
      </c>
    </row>
    <row r="15769">
      <c r="A15769" s="1" t="s">
        <v>56036</v>
      </c>
      <c r="B15769" s="1" t="s">
        <v>56037</v>
      </c>
      <c r="C15769" s="2" t="s">
        <v>56038</v>
      </c>
      <c r="D15769" s="1" t="s">
        <v>56</v>
      </c>
      <c r="E15769" s="1">
        <v>1.245E8</v>
      </c>
      <c r="F15769" s="1" t="s">
        <v>18</v>
      </c>
      <c r="G15769" s="1" t="s">
        <v>25</v>
      </c>
      <c r="H15769" s="1" t="s">
        <v>158</v>
      </c>
      <c r="I15769" s="1" t="s">
        <v>244</v>
      </c>
      <c r="J15769" s="1" t="s">
        <v>327</v>
      </c>
      <c r="K15769" s="1">
        <v>4.0</v>
      </c>
      <c r="L15769" s="3">
        <v>41275.0</v>
      </c>
      <c r="M15769" s="3">
        <v>41596.0</v>
      </c>
      <c r="N15769" s="3">
        <v>42115.0</v>
      </c>
    </row>
    <row r="15770">
      <c r="A15770" s="1" t="s">
        <v>56039</v>
      </c>
      <c r="B15770" s="1" t="s">
        <v>56040</v>
      </c>
      <c r="C15770" s="2" t="s">
        <v>56041</v>
      </c>
      <c r="D15770" s="1" t="s">
        <v>75</v>
      </c>
      <c r="E15770" s="1" t="s">
        <v>43</v>
      </c>
      <c r="F15770" s="1" t="s">
        <v>18</v>
      </c>
      <c r="G15770" s="1" t="s">
        <v>19</v>
      </c>
      <c r="H15770" s="1">
        <v>16.0</v>
      </c>
      <c r="I15770" s="1" t="s">
        <v>7936</v>
      </c>
      <c r="J15770" s="1" t="s">
        <v>7936</v>
      </c>
      <c r="K15770" s="1">
        <v>1.0</v>
      </c>
      <c r="L15770" s="3">
        <v>40673.0</v>
      </c>
      <c r="M15770" s="3">
        <v>41580.0</v>
      </c>
      <c r="N15770" s="3">
        <v>41580.0</v>
      </c>
    </row>
    <row r="15771">
      <c r="A15771" s="1" t="s">
        <v>56042</v>
      </c>
      <c r="B15771" s="1" t="s">
        <v>56043</v>
      </c>
      <c r="C15771" s="2" t="s">
        <v>56044</v>
      </c>
      <c r="D15771" s="1" t="s">
        <v>56045</v>
      </c>
      <c r="E15771" s="1">
        <v>1350000.0</v>
      </c>
      <c r="F15771" s="1" t="s">
        <v>207</v>
      </c>
      <c r="G15771" s="1" t="s">
        <v>458</v>
      </c>
      <c r="H15771" s="1">
        <v>48.0</v>
      </c>
      <c r="I15771" s="1" t="s">
        <v>459</v>
      </c>
      <c r="J15771" s="1" t="s">
        <v>459</v>
      </c>
      <c r="K15771" s="1">
        <v>1.0</v>
      </c>
      <c r="M15771" s="3">
        <v>41061.0</v>
      </c>
      <c r="N15771" s="3">
        <v>41061.0</v>
      </c>
    </row>
    <row r="15772">
      <c r="A15772" s="1" t="s">
        <v>56046</v>
      </c>
      <c r="B15772" s="1" t="s">
        <v>56047</v>
      </c>
      <c r="C15772" s="2" t="s">
        <v>56048</v>
      </c>
      <c r="D15772" s="1" t="s">
        <v>56</v>
      </c>
      <c r="E15772" s="1">
        <v>768887.727014101</v>
      </c>
      <c r="F15772" s="1" t="s">
        <v>18</v>
      </c>
      <c r="G15772" s="1" t="s">
        <v>222</v>
      </c>
      <c r="H15772" s="1">
        <v>7.0</v>
      </c>
      <c r="I15772" s="1" t="s">
        <v>293</v>
      </c>
      <c r="J15772" s="1" t="s">
        <v>293</v>
      </c>
      <c r="K15772" s="1">
        <v>1.0</v>
      </c>
      <c r="M15772" s="3">
        <v>38610.0</v>
      </c>
      <c r="N15772" s="3">
        <v>38610.0</v>
      </c>
    </row>
    <row r="15773">
      <c r="A15773" s="1" t="s">
        <v>56049</v>
      </c>
      <c r="B15773" s="1" t="s">
        <v>56050</v>
      </c>
      <c r="C15773" s="2" t="s">
        <v>56051</v>
      </c>
      <c r="D15773" s="1" t="s">
        <v>36</v>
      </c>
      <c r="E15773" s="1" t="s">
        <v>43</v>
      </c>
      <c r="F15773" s="1" t="s">
        <v>18</v>
      </c>
      <c r="K15773" s="1">
        <v>1.0</v>
      </c>
      <c r="M15773" s="3">
        <v>40909.0</v>
      </c>
      <c r="N15773" s="3">
        <v>40909.0</v>
      </c>
    </row>
    <row r="15774">
      <c r="A15774" s="1" t="s">
        <v>56052</v>
      </c>
      <c r="B15774" s="1" t="s">
        <v>56053</v>
      </c>
      <c r="C15774" s="2" t="s">
        <v>56054</v>
      </c>
      <c r="D15774" s="1" t="s">
        <v>56055</v>
      </c>
      <c r="E15774" s="1" t="s">
        <v>43</v>
      </c>
      <c r="F15774" s="1" t="s">
        <v>18</v>
      </c>
      <c r="G15774" s="1" t="s">
        <v>222</v>
      </c>
      <c r="H15774" s="1">
        <v>2.0</v>
      </c>
      <c r="I15774" s="1" t="s">
        <v>223</v>
      </c>
      <c r="J15774" s="1" t="s">
        <v>56056</v>
      </c>
      <c r="K15774" s="1">
        <v>2.0</v>
      </c>
      <c r="L15774" s="3">
        <v>39814.0</v>
      </c>
      <c r="M15774" s="3">
        <v>40178.0</v>
      </c>
      <c r="N15774" s="3">
        <v>40949.0</v>
      </c>
    </row>
    <row r="15775">
      <c r="A15775" s="1" t="s">
        <v>56057</v>
      </c>
      <c r="B15775" s="1" t="s">
        <v>56058</v>
      </c>
      <c r="C15775" s="2" t="s">
        <v>56059</v>
      </c>
      <c r="E15775" s="1" t="s">
        <v>43</v>
      </c>
      <c r="F15775" s="1" t="s">
        <v>18</v>
      </c>
      <c r="G15775" s="1" t="s">
        <v>25</v>
      </c>
      <c r="H15775" s="1" t="s">
        <v>208</v>
      </c>
      <c r="I15775" s="1" t="s">
        <v>6943</v>
      </c>
      <c r="J15775" s="1" t="s">
        <v>10682</v>
      </c>
      <c r="K15775" s="1">
        <v>1.0</v>
      </c>
      <c r="L15775" s="3">
        <v>37987.0</v>
      </c>
      <c r="M15775" s="3">
        <v>39448.0</v>
      </c>
      <c r="N15775" s="3">
        <v>39448.0</v>
      </c>
    </row>
    <row r="15776">
      <c r="A15776" s="1" t="s">
        <v>56060</v>
      </c>
      <c r="B15776" s="1" t="s">
        <v>56061</v>
      </c>
      <c r="C15776" s="2" t="s">
        <v>56062</v>
      </c>
      <c r="D15776" s="1" t="s">
        <v>56063</v>
      </c>
      <c r="E15776" s="1">
        <v>50000.0</v>
      </c>
      <c r="F15776" s="1" t="s">
        <v>18</v>
      </c>
      <c r="K15776" s="1">
        <v>1.0</v>
      </c>
      <c r="L15776" s="3">
        <v>40179.0</v>
      </c>
      <c r="M15776" s="3">
        <v>41576.0</v>
      </c>
      <c r="N15776" s="3">
        <v>41576.0</v>
      </c>
    </row>
    <row r="15777">
      <c r="A15777" s="1" t="s">
        <v>56064</v>
      </c>
      <c r="B15777" s="1" t="s">
        <v>56065</v>
      </c>
      <c r="C15777" s="2" t="s">
        <v>56066</v>
      </c>
      <c r="D15777" s="1" t="s">
        <v>11770</v>
      </c>
      <c r="E15777" s="1">
        <v>3000000.0</v>
      </c>
      <c r="F15777" s="1" t="s">
        <v>18</v>
      </c>
      <c r="K15777" s="1">
        <v>1.0</v>
      </c>
      <c r="L15777" s="3">
        <v>41821.0</v>
      </c>
      <c r="M15777" s="3">
        <v>42272.0</v>
      </c>
      <c r="N15777" s="3">
        <v>42272.0</v>
      </c>
    </row>
    <row r="15778">
      <c r="A15778" s="1" t="s">
        <v>56067</v>
      </c>
      <c r="B15778" s="1" t="s">
        <v>56068</v>
      </c>
      <c r="C15778" s="2" t="s">
        <v>56069</v>
      </c>
      <c r="D15778" s="1" t="s">
        <v>56070</v>
      </c>
      <c r="E15778" s="1">
        <v>500000.0</v>
      </c>
      <c r="F15778" s="1" t="s">
        <v>18</v>
      </c>
      <c r="G15778" s="1" t="s">
        <v>25</v>
      </c>
      <c r="H15778" s="1" t="s">
        <v>89</v>
      </c>
      <c r="I15778" s="1" t="s">
        <v>1260</v>
      </c>
      <c r="J15778" s="1" t="s">
        <v>1783</v>
      </c>
      <c r="K15778" s="1">
        <v>1.0</v>
      </c>
      <c r="L15778" s="3">
        <v>41275.0</v>
      </c>
      <c r="M15778" s="3">
        <v>41646.0</v>
      </c>
      <c r="N15778" s="3">
        <v>41646.0</v>
      </c>
    </row>
    <row r="15779">
      <c r="A15779" s="1" t="s">
        <v>56071</v>
      </c>
      <c r="B15779" s="1" t="s">
        <v>56072</v>
      </c>
      <c r="C15779" s="2" t="s">
        <v>56073</v>
      </c>
      <c r="D15779" s="1" t="s">
        <v>56074</v>
      </c>
      <c r="E15779" s="1">
        <v>552000.0</v>
      </c>
      <c r="F15779" s="1" t="s">
        <v>207</v>
      </c>
      <c r="G15779" s="1" t="s">
        <v>25</v>
      </c>
      <c r="H15779" s="1" t="s">
        <v>64</v>
      </c>
      <c r="I15779" s="1" t="s">
        <v>65</v>
      </c>
      <c r="J15779" s="1" t="s">
        <v>71</v>
      </c>
      <c r="K15779" s="1">
        <v>1.0</v>
      </c>
      <c r="L15779" s="3">
        <v>40939.0</v>
      </c>
      <c r="M15779" s="3">
        <v>41000.0</v>
      </c>
      <c r="N15779" s="3">
        <v>41000.0</v>
      </c>
    </row>
    <row r="15780">
      <c r="A15780" s="1" t="s">
        <v>56075</v>
      </c>
      <c r="B15780" s="1" t="s">
        <v>56076</v>
      </c>
      <c r="C15780" s="2" t="s">
        <v>56077</v>
      </c>
      <c r="D15780" s="1" t="s">
        <v>127</v>
      </c>
      <c r="E15780" s="1">
        <v>16780.212773098</v>
      </c>
      <c r="F15780" s="1" t="s">
        <v>18</v>
      </c>
      <c r="G15780" s="1" t="s">
        <v>552</v>
      </c>
      <c r="K15780" s="1">
        <v>1.0</v>
      </c>
      <c r="M15780" s="3">
        <v>42272.0</v>
      </c>
      <c r="N15780" s="3">
        <v>42272.0</v>
      </c>
    </row>
    <row r="15781">
      <c r="A15781" s="1" t="s">
        <v>56078</v>
      </c>
      <c r="B15781" s="1" t="s">
        <v>56079</v>
      </c>
      <c r="C15781" s="2" t="s">
        <v>56080</v>
      </c>
      <c r="D15781" s="1" t="s">
        <v>264</v>
      </c>
      <c r="E15781" s="1" t="s">
        <v>43</v>
      </c>
      <c r="F15781" s="1" t="s">
        <v>18</v>
      </c>
      <c r="G15781" s="1" t="s">
        <v>25</v>
      </c>
      <c r="H15781" s="1" t="s">
        <v>64</v>
      </c>
      <c r="I15781" s="1" t="s">
        <v>95</v>
      </c>
      <c r="J15781" s="1" t="s">
        <v>40252</v>
      </c>
      <c r="K15781" s="1">
        <v>1.0</v>
      </c>
      <c r="L15781" s="3">
        <v>40546.0</v>
      </c>
      <c r="M15781" s="3">
        <v>40913.0</v>
      </c>
      <c r="N15781" s="3">
        <v>40913.0</v>
      </c>
    </row>
    <row r="15782">
      <c r="A15782" s="1" t="s">
        <v>56081</v>
      </c>
      <c r="B15782" s="2" t="s">
        <v>56082</v>
      </c>
      <c r="C15782" s="2" t="s">
        <v>56083</v>
      </c>
      <c r="D15782" s="1" t="s">
        <v>75</v>
      </c>
      <c r="E15782" s="1" t="s">
        <v>43</v>
      </c>
      <c r="F15782" s="1" t="s">
        <v>18</v>
      </c>
      <c r="G15782" s="1" t="s">
        <v>1138</v>
      </c>
      <c r="H15782" s="1">
        <v>27.0</v>
      </c>
      <c r="I15782" s="1" t="s">
        <v>2775</v>
      </c>
      <c r="J15782" s="1" t="s">
        <v>39701</v>
      </c>
      <c r="K15782" s="1">
        <v>1.0</v>
      </c>
      <c r="M15782" s="3">
        <v>41336.0</v>
      </c>
      <c r="N15782" s="3">
        <v>41336.0</v>
      </c>
    </row>
    <row r="15783">
      <c r="A15783" s="1" t="s">
        <v>56084</v>
      </c>
      <c r="B15783" s="1" t="s">
        <v>56085</v>
      </c>
      <c r="C15783" s="2" t="s">
        <v>56086</v>
      </c>
      <c r="D15783" s="1" t="s">
        <v>56087</v>
      </c>
      <c r="E15783" s="1">
        <v>250000.0</v>
      </c>
      <c r="F15783" s="1" t="s">
        <v>207</v>
      </c>
      <c r="G15783" s="1" t="s">
        <v>1138</v>
      </c>
      <c r="H15783" s="1">
        <v>2.0</v>
      </c>
      <c r="I15783" s="1" t="s">
        <v>1745</v>
      </c>
      <c r="J15783" s="1" t="s">
        <v>1746</v>
      </c>
      <c r="K15783" s="1">
        <v>1.0</v>
      </c>
      <c r="L15783" s="3">
        <v>39783.0</v>
      </c>
      <c r="M15783" s="3">
        <v>39569.0</v>
      </c>
      <c r="N15783" s="3">
        <v>39569.0</v>
      </c>
    </row>
    <row r="15784">
      <c r="A15784" s="1" t="s">
        <v>56088</v>
      </c>
      <c r="B15784" s="2" t="s">
        <v>56089</v>
      </c>
      <c r="C15784" s="2" t="s">
        <v>56090</v>
      </c>
      <c r="D15784" s="1" t="s">
        <v>13814</v>
      </c>
      <c r="E15784" s="1">
        <v>514793.0</v>
      </c>
      <c r="F15784" s="1" t="s">
        <v>18</v>
      </c>
      <c r="G15784" s="1" t="s">
        <v>128</v>
      </c>
      <c r="H15784" s="1" t="s">
        <v>129</v>
      </c>
      <c r="I15784" s="1" t="s">
        <v>130</v>
      </c>
      <c r="J15784" s="1" t="s">
        <v>130</v>
      </c>
      <c r="K15784" s="1">
        <v>1.0</v>
      </c>
      <c r="M15784" s="3">
        <v>41663.0</v>
      </c>
      <c r="N15784" s="3">
        <v>41663.0</v>
      </c>
    </row>
    <row r="15785">
      <c r="A15785" s="1" t="s">
        <v>56091</v>
      </c>
      <c r="B15785" s="1" t="s">
        <v>56092</v>
      </c>
      <c r="C15785" s="2" t="s">
        <v>56093</v>
      </c>
      <c r="D15785" s="1" t="s">
        <v>27659</v>
      </c>
      <c r="E15785" s="1">
        <v>400000.0</v>
      </c>
      <c r="F15785" s="1" t="s">
        <v>18</v>
      </c>
      <c r="G15785" s="1" t="s">
        <v>25</v>
      </c>
      <c r="H15785" s="1" t="s">
        <v>106</v>
      </c>
      <c r="I15785" s="1" t="s">
        <v>107</v>
      </c>
      <c r="J15785" s="1" t="s">
        <v>108</v>
      </c>
      <c r="K15785" s="1">
        <v>1.0</v>
      </c>
      <c r="L15785" s="3">
        <v>40634.0</v>
      </c>
      <c r="M15785" s="3">
        <v>40756.0</v>
      </c>
      <c r="N15785" s="3">
        <v>40756.0</v>
      </c>
    </row>
    <row r="15786">
      <c r="A15786" s="1" t="s">
        <v>56094</v>
      </c>
      <c r="B15786" s="1" t="s">
        <v>56095</v>
      </c>
      <c r="C15786" s="2" t="s">
        <v>56096</v>
      </c>
      <c r="D15786" s="1" t="s">
        <v>42</v>
      </c>
      <c r="E15786" s="1">
        <v>2000.0</v>
      </c>
      <c r="F15786" s="1" t="s">
        <v>18</v>
      </c>
      <c r="G15786" s="1" t="s">
        <v>25</v>
      </c>
      <c r="H15786" s="1" t="s">
        <v>208</v>
      </c>
      <c r="I15786" s="1" t="s">
        <v>7705</v>
      </c>
      <c r="J15786" s="1" t="s">
        <v>8713</v>
      </c>
      <c r="K15786" s="1">
        <v>1.0</v>
      </c>
      <c r="L15786" s="3">
        <v>41604.0</v>
      </c>
      <c r="M15786" s="3">
        <v>41729.0</v>
      </c>
      <c r="N15786" s="3">
        <v>41729.0</v>
      </c>
    </row>
    <row r="15787">
      <c r="A15787" s="1" t="s">
        <v>56097</v>
      </c>
      <c r="B15787" s="1" t="s">
        <v>56098</v>
      </c>
      <c r="C15787" s="2" t="s">
        <v>56099</v>
      </c>
      <c r="D15787" s="1" t="s">
        <v>56100</v>
      </c>
      <c r="E15787" s="1">
        <v>15500.0</v>
      </c>
      <c r="F15787" s="1" t="s">
        <v>18</v>
      </c>
      <c r="G15787" s="1" t="s">
        <v>25</v>
      </c>
      <c r="H15787" s="1" t="s">
        <v>89</v>
      </c>
      <c r="I15787" s="1" t="s">
        <v>1260</v>
      </c>
      <c r="J15787" s="1" t="s">
        <v>56101</v>
      </c>
      <c r="K15787" s="1">
        <v>1.0</v>
      </c>
      <c r="L15787" s="3">
        <v>40896.0</v>
      </c>
      <c r="M15787" s="3">
        <v>40844.0</v>
      </c>
      <c r="N15787" s="3">
        <v>40844.0</v>
      </c>
    </row>
    <row r="15788">
      <c r="A15788" s="1" t="s">
        <v>56102</v>
      </c>
      <c r="B15788" s="1" t="s">
        <v>56103</v>
      </c>
      <c r="C15788" s="2" t="s">
        <v>56104</v>
      </c>
      <c r="D15788" s="1" t="s">
        <v>56105</v>
      </c>
      <c r="E15788" s="1">
        <v>20000.0</v>
      </c>
      <c r="F15788" s="1" t="s">
        <v>18</v>
      </c>
      <c r="G15788" s="1" t="s">
        <v>25</v>
      </c>
      <c r="H15788" s="1" t="s">
        <v>190</v>
      </c>
      <c r="I15788" s="1" t="s">
        <v>191</v>
      </c>
      <c r="J15788" s="1" t="s">
        <v>191</v>
      </c>
      <c r="K15788" s="1">
        <v>1.0</v>
      </c>
      <c r="L15788" s="3">
        <v>41214.0</v>
      </c>
      <c r="M15788" s="3">
        <v>41278.0</v>
      </c>
      <c r="N15788" s="3">
        <v>41278.0</v>
      </c>
    </row>
    <row r="15789">
      <c r="A15789" s="1" t="s">
        <v>56106</v>
      </c>
      <c r="B15789" s="1" t="s">
        <v>56107</v>
      </c>
      <c r="C15789" s="2" t="s">
        <v>56108</v>
      </c>
      <c r="D15789" s="1" t="s">
        <v>56109</v>
      </c>
      <c r="E15789" s="1">
        <v>25000.0</v>
      </c>
      <c r="F15789" s="1" t="s">
        <v>18</v>
      </c>
      <c r="G15789" s="1" t="s">
        <v>25</v>
      </c>
      <c r="H15789" s="1" t="s">
        <v>286</v>
      </c>
      <c r="I15789" s="1" t="s">
        <v>874</v>
      </c>
      <c r="J15789" s="1" t="s">
        <v>874</v>
      </c>
      <c r="K15789" s="1">
        <v>1.0</v>
      </c>
      <c r="L15789" s="3">
        <v>42005.0</v>
      </c>
      <c r="M15789" s="3">
        <v>42073.0</v>
      </c>
      <c r="N15789" s="3">
        <v>42073.0</v>
      </c>
    </row>
    <row r="15790">
      <c r="A15790" s="1" t="s">
        <v>56110</v>
      </c>
      <c r="B15790" s="1" t="s">
        <v>56111</v>
      </c>
      <c r="C15790" s="2" t="s">
        <v>56112</v>
      </c>
      <c r="D15790" s="1" t="s">
        <v>36</v>
      </c>
      <c r="E15790" s="1" t="s">
        <v>43</v>
      </c>
      <c r="F15790" s="1" t="s">
        <v>18</v>
      </c>
      <c r="G15790" s="1" t="s">
        <v>19</v>
      </c>
      <c r="H15790" s="1">
        <v>7.0</v>
      </c>
      <c r="I15790" s="1" t="s">
        <v>14083</v>
      </c>
      <c r="J15790" s="1" t="s">
        <v>14083</v>
      </c>
      <c r="K15790" s="1">
        <v>1.0</v>
      </c>
      <c r="M15790" s="3">
        <v>41663.0</v>
      </c>
      <c r="N15790" s="3">
        <v>41663.0</v>
      </c>
    </row>
    <row r="15791">
      <c r="A15791" s="1" t="s">
        <v>56113</v>
      </c>
      <c r="B15791" s="1" t="s">
        <v>56114</v>
      </c>
      <c r="C15791" s="2" t="s">
        <v>56115</v>
      </c>
      <c r="D15791" s="1" t="s">
        <v>35865</v>
      </c>
      <c r="E15791" s="1">
        <v>75000.0</v>
      </c>
      <c r="F15791" s="1" t="s">
        <v>18</v>
      </c>
      <c r="G15791" s="1" t="s">
        <v>51</v>
      </c>
      <c r="I15791" s="1" t="s">
        <v>52</v>
      </c>
      <c r="J15791" s="1" t="s">
        <v>52</v>
      </c>
      <c r="K15791" s="1">
        <v>1.0</v>
      </c>
      <c r="M15791" s="3">
        <v>41244.0</v>
      </c>
      <c r="N15791" s="3">
        <v>41244.0</v>
      </c>
    </row>
    <row r="15792">
      <c r="A15792" s="1" t="s">
        <v>56116</v>
      </c>
      <c r="B15792" s="1" t="s">
        <v>56117</v>
      </c>
      <c r="C15792" s="2" t="s">
        <v>56118</v>
      </c>
      <c r="D15792" s="1" t="s">
        <v>75</v>
      </c>
      <c r="E15792" s="1">
        <v>3600000.0</v>
      </c>
      <c r="F15792" s="1" t="s">
        <v>207</v>
      </c>
      <c r="G15792" s="1" t="s">
        <v>3403</v>
      </c>
      <c r="H15792" s="1">
        <v>7.0</v>
      </c>
      <c r="I15792" s="1" t="s">
        <v>3404</v>
      </c>
      <c r="J15792" s="1" t="s">
        <v>3404</v>
      </c>
      <c r="K15792" s="1">
        <v>2.0</v>
      </c>
      <c r="L15792" s="3">
        <v>37987.0</v>
      </c>
      <c r="M15792" s="3">
        <v>38749.0</v>
      </c>
      <c r="N15792" s="3">
        <v>40080.0</v>
      </c>
    </row>
    <row r="15793">
      <c r="A15793" s="1" t="s">
        <v>56119</v>
      </c>
      <c r="B15793" s="1" t="s">
        <v>56120</v>
      </c>
      <c r="C15793" s="2" t="s">
        <v>56121</v>
      </c>
      <c r="D15793" s="1" t="s">
        <v>56122</v>
      </c>
      <c r="E15793" s="1">
        <v>260000.0</v>
      </c>
      <c r="F15793" s="1" t="s">
        <v>18</v>
      </c>
      <c r="G15793" s="1" t="s">
        <v>3403</v>
      </c>
      <c r="H15793" s="1">
        <v>7.0</v>
      </c>
      <c r="I15793" s="1" t="s">
        <v>3404</v>
      </c>
      <c r="J15793" s="1" t="s">
        <v>3404</v>
      </c>
      <c r="K15793" s="1">
        <v>3.0</v>
      </c>
      <c r="L15793" s="3">
        <v>41143.0</v>
      </c>
      <c r="M15793" s="3">
        <v>40544.0</v>
      </c>
      <c r="N15793" s="3">
        <v>41471.0</v>
      </c>
    </row>
    <row r="15794">
      <c r="A15794" s="1" t="s">
        <v>56123</v>
      </c>
      <c r="B15794" s="1" t="s">
        <v>56124</v>
      </c>
      <c r="C15794" s="2" t="s">
        <v>56125</v>
      </c>
      <c r="D15794" s="1" t="s">
        <v>56126</v>
      </c>
      <c r="E15794" s="1">
        <v>265000.0</v>
      </c>
      <c r="F15794" s="1" t="s">
        <v>18</v>
      </c>
      <c r="K15794" s="1">
        <v>1.0</v>
      </c>
      <c r="L15794" s="3">
        <v>40179.0</v>
      </c>
      <c r="M15794" s="3">
        <v>41279.0</v>
      </c>
      <c r="N15794" s="3">
        <v>41279.0</v>
      </c>
    </row>
    <row r="15795">
      <c r="A15795" s="1" t="s">
        <v>56127</v>
      </c>
      <c r="B15795" s="1" t="s">
        <v>56128</v>
      </c>
      <c r="C15795" s="2" t="s">
        <v>56129</v>
      </c>
      <c r="D15795" s="1" t="s">
        <v>56130</v>
      </c>
      <c r="E15795" s="1">
        <v>100000.0</v>
      </c>
      <c r="F15795" s="1" t="s">
        <v>18</v>
      </c>
      <c r="G15795" s="1" t="s">
        <v>25</v>
      </c>
      <c r="H15795" s="1" t="s">
        <v>380</v>
      </c>
      <c r="I15795" s="1" t="s">
        <v>3248</v>
      </c>
      <c r="J15795" s="1" t="s">
        <v>3248</v>
      </c>
      <c r="K15795" s="1">
        <v>1.0</v>
      </c>
      <c r="L15795" s="3">
        <v>40664.0</v>
      </c>
      <c r="M15795" s="3">
        <v>41593.0</v>
      </c>
      <c r="N15795" s="3">
        <v>41593.0</v>
      </c>
    </row>
    <row r="15796">
      <c r="A15796" s="1" t="s">
        <v>56131</v>
      </c>
      <c r="B15796" s="2" t="s">
        <v>56132</v>
      </c>
      <c r="C15796" s="2" t="s">
        <v>56133</v>
      </c>
      <c r="D15796" s="1" t="s">
        <v>1072</v>
      </c>
      <c r="E15796" s="1">
        <v>2200000.0</v>
      </c>
      <c r="F15796" s="1" t="s">
        <v>18</v>
      </c>
      <c r="G15796" s="1" t="s">
        <v>128</v>
      </c>
      <c r="H15796" s="1" t="s">
        <v>129</v>
      </c>
      <c r="I15796" s="1" t="s">
        <v>130</v>
      </c>
      <c r="J15796" s="1" t="s">
        <v>130</v>
      </c>
      <c r="K15796" s="1">
        <v>2.0</v>
      </c>
      <c r="L15796" s="3">
        <v>41640.0</v>
      </c>
      <c r="M15796" s="3">
        <v>42121.0</v>
      </c>
      <c r="N15796" s="3">
        <v>42186.0</v>
      </c>
    </row>
    <row r="15797">
      <c r="A15797" s="1" t="s">
        <v>56134</v>
      </c>
      <c r="B15797" s="1" t="s">
        <v>56135</v>
      </c>
      <c r="C15797" s="2" t="s">
        <v>56136</v>
      </c>
      <c r="D15797" s="1" t="s">
        <v>56137</v>
      </c>
      <c r="E15797" s="1">
        <v>400000.0</v>
      </c>
      <c r="F15797" s="1" t="s">
        <v>207</v>
      </c>
      <c r="G15797" s="1" t="s">
        <v>51</v>
      </c>
      <c r="I15797" s="1" t="s">
        <v>52</v>
      </c>
      <c r="J15797" s="1" t="s">
        <v>52</v>
      </c>
      <c r="K15797" s="1">
        <v>1.0</v>
      </c>
      <c r="L15797" s="3">
        <v>39965.0</v>
      </c>
      <c r="M15797" s="3">
        <v>39965.0</v>
      </c>
      <c r="N15797" s="3">
        <v>39965.0</v>
      </c>
    </row>
    <row r="15798">
      <c r="A15798" s="1" t="s">
        <v>56138</v>
      </c>
      <c r="B15798" s="1" t="s">
        <v>56139</v>
      </c>
      <c r="C15798" s="2" t="s">
        <v>56140</v>
      </c>
      <c r="D15798" s="1" t="s">
        <v>56141</v>
      </c>
      <c r="E15798" s="1">
        <v>252302.0</v>
      </c>
      <c r="F15798" s="1" t="s">
        <v>18</v>
      </c>
      <c r="G15798" s="1" t="s">
        <v>128</v>
      </c>
      <c r="H15798" s="1" t="s">
        <v>56142</v>
      </c>
      <c r="I15798" s="1" t="s">
        <v>3220</v>
      </c>
      <c r="J15798" s="1" t="s">
        <v>56143</v>
      </c>
      <c r="K15798" s="1">
        <v>1.0</v>
      </c>
      <c r="L15798" s="3">
        <v>41791.0</v>
      </c>
      <c r="M15798" s="3">
        <v>41859.0</v>
      </c>
      <c r="N15798" s="3">
        <v>41859.0</v>
      </c>
    </row>
    <row r="15799">
      <c r="A15799" s="1" t="s">
        <v>56144</v>
      </c>
      <c r="B15799" s="1" t="s">
        <v>56145</v>
      </c>
      <c r="C15799" s="2" t="s">
        <v>56146</v>
      </c>
      <c r="D15799" s="1" t="s">
        <v>75</v>
      </c>
      <c r="E15799" s="1" t="s">
        <v>43</v>
      </c>
      <c r="F15799" s="1" t="s">
        <v>18</v>
      </c>
      <c r="G15799" s="1" t="s">
        <v>37</v>
      </c>
      <c r="H15799" s="1">
        <v>23.0</v>
      </c>
      <c r="I15799" s="1" t="s">
        <v>182</v>
      </c>
      <c r="J15799" s="1" t="s">
        <v>182</v>
      </c>
      <c r="K15799" s="1">
        <v>2.0</v>
      </c>
      <c r="L15799" s="3">
        <v>37987.0</v>
      </c>
      <c r="M15799" s="3">
        <v>39387.0</v>
      </c>
      <c r="N15799" s="3">
        <v>40544.0</v>
      </c>
    </row>
    <row r="15800">
      <c r="A15800" s="1" t="s">
        <v>56147</v>
      </c>
      <c r="B15800" s="1" t="s">
        <v>56148</v>
      </c>
      <c r="C15800" s="2" t="s">
        <v>56149</v>
      </c>
      <c r="D15800" s="1" t="s">
        <v>56150</v>
      </c>
      <c r="E15800" s="1">
        <v>50000.0</v>
      </c>
      <c r="F15800" s="1" t="s">
        <v>18</v>
      </c>
      <c r="G15800" s="1" t="s">
        <v>25</v>
      </c>
      <c r="H15800" s="1" t="s">
        <v>3993</v>
      </c>
      <c r="I15800" s="1" t="s">
        <v>12494</v>
      </c>
      <c r="J15800" s="1" t="s">
        <v>56151</v>
      </c>
      <c r="K15800" s="1">
        <v>1.0</v>
      </c>
      <c r="L15800" s="3">
        <v>40544.0</v>
      </c>
      <c r="M15800" s="3">
        <v>40787.0</v>
      </c>
      <c r="N15800" s="3">
        <v>40787.0</v>
      </c>
    </row>
    <row r="15801">
      <c r="A15801" s="1" t="s">
        <v>56152</v>
      </c>
      <c r="B15801" s="1" t="s">
        <v>56153</v>
      </c>
      <c r="C15801" s="2" t="s">
        <v>56154</v>
      </c>
      <c r="D15801" s="1" t="s">
        <v>264</v>
      </c>
      <c r="E15801" s="1">
        <v>500000.0</v>
      </c>
      <c r="F15801" s="1" t="s">
        <v>18</v>
      </c>
      <c r="G15801" s="1" t="s">
        <v>623</v>
      </c>
      <c r="H15801" s="1">
        <v>1.0</v>
      </c>
      <c r="I15801" s="1" t="s">
        <v>624</v>
      </c>
      <c r="J15801" s="1" t="s">
        <v>56155</v>
      </c>
      <c r="K15801" s="1">
        <v>1.0</v>
      </c>
      <c r="L15801" s="3">
        <v>40219.0</v>
      </c>
      <c r="M15801" s="3">
        <v>40756.0</v>
      </c>
      <c r="N15801" s="3">
        <v>40756.0</v>
      </c>
    </row>
    <row r="15802">
      <c r="A15802" s="1" t="s">
        <v>56156</v>
      </c>
      <c r="B15802" s="1" t="s">
        <v>56157</v>
      </c>
      <c r="C15802" s="2" t="s">
        <v>56158</v>
      </c>
      <c r="D15802" s="1" t="s">
        <v>56159</v>
      </c>
      <c r="E15802" s="1">
        <v>95000.0</v>
      </c>
      <c r="F15802" s="1" t="s">
        <v>207</v>
      </c>
      <c r="G15802" s="1" t="s">
        <v>25</v>
      </c>
      <c r="H15802" s="1" t="s">
        <v>64</v>
      </c>
      <c r="I15802" s="1" t="s">
        <v>65</v>
      </c>
      <c r="J15802" s="1" t="s">
        <v>71</v>
      </c>
      <c r="K15802" s="1">
        <v>1.0</v>
      </c>
      <c r="L15802" s="3">
        <v>40452.0</v>
      </c>
      <c r="M15802" s="3">
        <v>40817.0</v>
      </c>
      <c r="N15802" s="3">
        <v>40817.0</v>
      </c>
    </row>
    <row r="15803">
      <c r="A15803" s="1" t="s">
        <v>56160</v>
      </c>
      <c r="B15803" s="1" t="s">
        <v>56161</v>
      </c>
      <c r="C15803" s="2" t="s">
        <v>56162</v>
      </c>
      <c r="D15803" s="1" t="s">
        <v>56163</v>
      </c>
      <c r="E15803" s="1" t="s">
        <v>43</v>
      </c>
      <c r="F15803" s="1" t="s">
        <v>18</v>
      </c>
      <c r="G15803" s="1" t="s">
        <v>25</v>
      </c>
      <c r="H15803" s="1" t="s">
        <v>44</v>
      </c>
      <c r="I15803" s="1" t="s">
        <v>282</v>
      </c>
      <c r="J15803" s="1" t="s">
        <v>282</v>
      </c>
      <c r="K15803" s="1">
        <v>1.0</v>
      </c>
      <c r="L15803" s="3">
        <v>41102.0</v>
      </c>
      <c r="M15803" s="3">
        <v>41102.0</v>
      </c>
      <c r="N15803" s="3">
        <v>41102.0</v>
      </c>
    </row>
    <row r="15804">
      <c r="A15804" s="1" t="s">
        <v>56164</v>
      </c>
      <c r="B15804" s="1" t="s">
        <v>56165</v>
      </c>
      <c r="C15804" s="2" t="s">
        <v>56166</v>
      </c>
      <c r="D15804" s="1" t="s">
        <v>181</v>
      </c>
      <c r="E15804" s="1">
        <v>1.01E7</v>
      </c>
      <c r="F15804" s="1" t="s">
        <v>18</v>
      </c>
      <c r="G15804" s="1" t="s">
        <v>25</v>
      </c>
      <c r="H15804" s="1" t="s">
        <v>582</v>
      </c>
      <c r="I15804" s="1" t="s">
        <v>23900</v>
      </c>
      <c r="J15804" s="1" t="s">
        <v>23900</v>
      </c>
      <c r="K15804" s="1">
        <v>3.0</v>
      </c>
      <c r="L15804" s="3">
        <v>40544.0</v>
      </c>
      <c r="M15804" s="3">
        <v>41793.0</v>
      </c>
      <c r="N15804" s="3">
        <v>42222.0</v>
      </c>
    </row>
    <row r="15805">
      <c r="A15805" s="1" t="s">
        <v>56167</v>
      </c>
      <c r="B15805" s="1" t="s">
        <v>56168</v>
      </c>
      <c r="C15805" s="2" t="s">
        <v>56169</v>
      </c>
      <c r="D15805" s="1" t="s">
        <v>94</v>
      </c>
      <c r="E15805" s="1">
        <v>2265000.0</v>
      </c>
      <c r="F15805" s="1" t="s">
        <v>18</v>
      </c>
      <c r="G15805" s="1" t="s">
        <v>25</v>
      </c>
      <c r="H15805" s="1" t="s">
        <v>121</v>
      </c>
      <c r="I15805" s="1" t="s">
        <v>122</v>
      </c>
      <c r="J15805" s="1" t="s">
        <v>24859</v>
      </c>
      <c r="K15805" s="1">
        <v>3.0</v>
      </c>
      <c r="L15805" s="3">
        <v>40544.0</v>
      </c>
      <c r="M15805" s="3">
        <v>41275.0</v>
      </c>
      <c r="N15805" s="3">
        <v>41944.0</v>
      </c>
    </row>
    <row r="15806">
      <c r="A15806" s="1" t="s">
        <v>56170</v>
      </c>
      <c r="B15806" s="1" t="s">
        <v>56171</v>
      </c>
      <c r="C15806" s="2" t="s">
        <v>56172</v>
      </c>
      <c r="D15806" s="1" t="s">
        <v>181</v>
      </c>
      <c r="E15806" s="1">
        <v>90918.0</v>
      </c>
      <c r="F15806" s="1" t="s">
        <v>18</v>
      </c>
      <c r="G15806" s="1" t="s">
        <v>128</v>
      </c>
      <c r="H15806" s="1" t="s">
        <v>129</v>
      </c>
      <c r="I15806" s="1" t="s">
        <v>130</v>
      </c>
      <c r="J15806" s="1" t="s">
        <v>130</v>
      </c>
      <c r="K15806" s="1">
        <v>1.0</v>
      </c>
      <c r="L15806" s="3">
        <v>40909.0</v>
      </c>
      <c r="M15806" s="3">
        <v>41416.0</v>
      </c>
      <c r="N15806" s="3">
        <v>41416.0</v>
      </c>
    </row>
    <row r="15807">
      <c r="A15807" s="1" t="s">
        <v>56173</v>
      </c>
      <c r="B15807" s="1" t="s">
        <v>56174</v>
      </c>
      <c r="C15807" s="2" t="s">
        <v>56175</v>
      </c>
      <c r="D15807" s="1" t="s">
        <v>56176</v>
      </c>
      <c r="E15807" s="1">
        <v>81462.0</v>
      </c>
      <c r="F15807" s="1" t="s">
        <v>18</v>
      </c>
      <c r="G15807" s="1" t="s">
        <v>1138</v>
      </c>
      <c r="H15807" s="1">
        <v>21.0</v>
      </c>
      <c r="I15807" s="1" t="s">
        <v>4021</v>
      </c>
      <c r="J15807" s="1" t="s">
        <v>4022</v>
      </c>
      <c r="K15807" s="1">
        <v>1.0</v>
      </c>
      <c r="L15807" s="3">
        <v>41473.0</v>
      </c>
      <c r="M15807" s="3">
        <v>41913.0</v>
      </c>
      <c r="N15807" s="3">
        <v>41913.0</v>
      </c>
    </row>
    <row r="15808">
      <c r="A15808" s="1" t="s">
        <v>56177</v>
      </c>
      <c r="B15808" s="1" t="s">
        <v>56178</v>
      </c>
      <c r="C15808" s="2" t="s">
        <v>56179</v>
      </c>
      <c r="D15808" s="1" t="s">
        <v>75</v>
      </c>
      <c r="E15808" s="1">
        <v>6000000.0</v>
      </c>
      <c r="F15808" s="1" t="s">
        <v>18</v>
      </c>
      <c r="G15808" s="1" t="s">
        <v>2318</v>
      </c>
      <c r="H15808" s="1">
        <v>4.0</v>
      </c>
      <c r="I15808" s="1" t="s">
        <v>8862</v>
      </c>
      <c r="J15808" s="1" t="s">
        <v>8862</v>
      </c>
      <c r="K15808" s="1">
        <v>1.0</v>
      </c>
      <c r="L15808" s="3">
        <v>39600.0</v>
      </c>
      <c r="M15808" s="3">
        <v>40848.0</v>
      </c>
      <c r="N15808" s="3">
        <v>40848.0</v>
      </c>
    </row>
    <row r="15809">
      <c r="A15809" s="1" t="s">
        <v>56180</v>
      </c>
      <c r="B15809" s="1" t="s">
        <v>56181</v>
      </c>
      <c r="C15809" s="2" t="s">
        <v>56182</v>
      </c>
      <c r="D15809" s="1" t="s">
        <v>56183</v>
      </c>
      <c r="E15809" s="1" t="s">
        <v>43</v>
      </c>
      <c r="F15809" s="1" t="s">
        <v>18</v>
      </c>
      <c r="G15809" s="1" t="s">
        <v>25</v>
      </c>
      <c r="H15809" s="1" t="s">
        <v>106</v>
      </c>
      <c r="I15809" s="1" t="s">
        <v>107</v>
      </c>
      <c r="J15809" s="1" t="s">
        <v>108</v>
      </c>
      <c r="K15809" s="1">
        <v>1.0</v>
      </c>
      <c r="M15809" s="3">
        <v>40909.0</v>
      </c>
      <c r="N15809" s="3">
        <v>40909.0</v>
      </c>
    </row>
    <row r="15810">
      <c r="A15810" s="1" t="s">
        <v>56184</v>
      </c>
      <c r="B15810" s="1" t="s">
        <v>56185</v>
      </c>
      <c r="C15810" s="2" t="s">
        <v>56186</v>
      </c>
      <c r="D15810" s="1" t="s">
        <v>2326</v>
      </c>
      <c r="E15810" s="1">
        <v>250000.0</v>
      </c>
      <c r="F15810" s="1" t="s">
        <v>18</v>
      </c>
      <c r="G15810" s="1" t="s">
        <v>25</v>
      </c>
      <c r="H15810" s="1" t="s">
        <v>106</v>
      </c>
      <c r="I15810" s="1" t="s">
        <v>107</v>
      </c>
      <c r="J15810" s="1" t="s">
        <v>108</v>
      </c>
      <c r="K15810" s="1">
        <v>1.0</v>
      </c>
      <c r="L15810" s="3">
        <v>40258.0</v>
      </c>
      <c r="M15810" s="3">
        <v>40817.0</v>
      </c>
      <c r="N15810" s="3">
        <v>40817.0</v>
      </c>
    </row>
    <row r="15811">
      <c r="A15811" s="1" t="s">
        <v>56187</v>
      </c>
      <c r="B15811" s="1" t="s">
        <v>56188</v>
      </c>
      <c r="C15811" s="2" t="s">
        <v>56189</v>
      </c>
      <c r="D15811" s="1" t="s">
        <v>56190</v>
      </c>
      <c r="E15811" s="1" t="s">
        <v>43</v>
      </c>
      <c r="F15811" s="1" t="s">
        <v>18</v>
      </c>
      <c r="G15811" s="1" t="s">
        <v>552</v>
      </c>
      <c r="H15811" s="1">
        <v>56.0</v>
      </c>
      <c r="I15811" s="1" t="s">
        <v>2552</v>
      </c>
      <c r="J15811" s="1" t="s">
        <v>2552</v>
      </c>
      <c r="K15811" s="1">
        <v>1.0</v>
      </c>
      <c r="L15811" s="3">
        <v>40817.0</v>
      </c>
      <c r="M15811" s="3">
        <v>41922.0</v>
      </c>
      <c r="N15811" s="3">
        <v>41922.0</v>
      </c>
    </row>
    <row r="15812">
      <c r="A15812" s="1" t="s">
        <v>56191</v>
      </c>
      <c r="B15812" s="1" t="s">
        <v>56192</v>
      </c>
      <c r="C15812" s="2" t="s">
        <v>56193</v>
      </c>
      <c r="D15812" s="1" t="s">
        <v>56</v>
      </c>
      <c r="E15812" s="1">
        <v>3.108E7</v>
      </c>
      <c r="F15812" s="1" t="s">
        <v>18</v>
      </c>
      <c r="G15812" s="1" t="s">
        <v>25</v>
      </c>
      <c r="H15812" s="1" t="s">
        <v>64</v>
      </c>
      <c r="I15812" s="1" t="s">
        <v>65</v>
      </c>
      <c r="J15812" s="1" t="s">
        <v>71</v>
      </c>
      <c r="K15812" s="1">
        <v>2.0</v>
      </c>
      <c r="L15812" s="3">
        <v>37622.0</v>
      </c>
      <c r="M15812" s="3">
        <v>38611.0</v>
      </c>
      <c r="N15812" s="3">
        <v>39188.0</v>
      </c>
    </row>
    <row r="15813">
      <c r="A15813" s="1" t="s">
        <v>56194</v>
      </c>
      <c r="B15813" s="1" t="s">
        <v>56195</v>
      </c>
      <c r="C15813" s="2" t="s">
        <v>56196</v>
      </c>
      <c r="D15813" s="1" t="s">
        <v>1384</v>
      </c>
      <c r="E15813" s="1">
        <v>1.8E7</v>
      </c>
      <c r="F15813" s="1" t="s">
        <v>689</v>
      </c>
      <c r="G15813" s="1" t="s">
        <v>25</v>
      </c>
      <c r="H15813" s="1" t="s">
        <v>286</v>
      </c>
      <c r="I15813" s="1" t="s">
        <v>874</v>
      </c>
      <c r="J15813" s="1" t="s">
        <v>875</v>
      </c>
      <c r="K15813" s="1">
        <v>3.0</v>
      </c>
      <c r="M15813" s="3">
        <v>37591.0</v>
      </c>
      <c r="N15813" s="3">
        <v>38078.0</v>
      </c>
    </row>
    <row r="15814">
      <c r="A15814" s="1" t="s">
        <v>56197</v>
      </c>
      <c r="B15814" s="1" t="s">
        <v>56198</v>
      </c>
      <c r="C15814" s="2" t="s">
        <v>56199</v>
      </c>
      <c r="D15814" s="1" t="s">
        <v>56</v>
      </c>
      <c r="E15814" s="1">
        <v>3200000.0</v>
      </c>
      <c r="F15814" s="1" t="s">
        <v>18</v>
      </c>
      <c r="G15814" s="1" t="s">
        <v>25</v>
      </c>
      <c r="H15814" s="1" t="s">
        <v>121</v>
      </c>
      <c r="I15814" s="1" t="s">
        <v>528</v>
      </c>
      <c r="J15814" s="1" t="s">
        <v>4694</v>
      </c>
      <c r="K15814" s="1">
        <v>1.0</v>
      </c>
      <c r="L15814" s="3">
        <v>39083.0</v>
      </c>
      <c r="M15814" s="3">
        <v>41613.0</v>
      </c>
      <c r="N15814" s="3">
        <v>41613.0</v>
      </c>
    </row>
    <row r="15815">
      <c r="A15815" s="1" t="s">
        <v>56200</v>
      </c>
      <c r="B15815" s="1" t="s">
        <v>56201</v>
      </c>
      <c r="C15815" s="2" t="s">
        <v>56202</v>
      </c>
      <c r="D15815" s="1" t="s">
        <v>56</v>
      </c>
      <c r="E15815" s="1">
        <v>1554000.0</v>
      </c>
      <c r="F15815" s="1" t="s">
        <v>18</v>
      </c>
      <c r="G15815" s="1" t="s">
        <v>25</v>
      </c>
      <c r="H15815" s="1" t="s">
        <v>64</v>
      </c>
      <c r="I15815" s="1" t="s">
        <v>1221</v>
      </c>
      <c r="J15815" s="1" t="s">
        <v>3048</v>
      </c>
      <c r="K15815" s="1">
        <v>3.0</v>
      </c>
      <c r="M15815" s="3">
        <v>41758.0</v>
      </c>
      <c r="N15815" s="3">
        <v>41913.0</v>
      </c>
    </row>
    <row r="15816">
      <c r="A15816" s="1" t="s">
        <v>56203</v>
      </c>
      <c r="B15816" s="1" t="s">
        <v>56204</v>
      </c>
      <c r="C15816" s="2" t="s">
        <v>56205</v>
      </c>
      <c r="D15816" s="1" t="s">
        <v>2326</v>
      </c>
      <c r="E15816" s="1">
        <v>10000.0</v>
      </c>
      <c r="F15816" s="1" t="s">
        <v>18</v>
      </c>
      <c r="G15816" s="1" t="s">
        <v>25</v>
      </c>
      <c r="H15816" s="1" t="s">
        <v>82</v>
      </c>
      <c r="I15816" s="1" t="s">
        <v>3879</v>
      </c>
      <c r="J15816" s="1" t="s">
        <v>3879</v>
      </c>
      <c r="K15816" s="1">
        <v>1.0</v>
      </c>
      <c r="L15816" s="3">
        <v>41244.0</v>
      </c>
      <c r="M15816" s="3">
        <v>41910.0</v>
      </c>
      <c r="N15816" s="3">
        <v>41910.0</v>
      </c>
    </row>
    <row r="15817">
      <c r="A15817" s="1" t="s">
        <v>56206</v>
      </c>
      <c r="B15817" s="1" t="s">
        <v>56207</v>
      </c>
      <c r="C15817" s="2" t="s">
        <v>56208</v>
      </c>
      <c r="D15817" s="1" t="s">
        <v>56209</v>
      </c>
      <c r="E15817" s="1" t="s">
        <v>43</v>
      </c>
      <c r="F15817" s="1" t="s">
        <v>18</v>
      </c>
      <c r="G15817" s="1" t="s">
        <v>25</v>
      </c>
      <c r="H15817" s="1" t="s">
        <v>142</v>
      </c>
      <c r="I15817" s="1" t="s">
        <v>143</v>
      </c>
      <c r="J15817" s="1" t="s">
        <v>32151</v>
      </c>
      <c r="K15817" s="1">
        <v>1.0</v>
      </c>
      <c r="M15817" s="3">
        <v>42132.0</v>
      </c>
      <c r="N15817" s="3">
        <v>42132.0</v>
      </c>
    </row>
    <row r="15818">
      <c r="A15818" s="1" t="s">
        <v>56210</v>
      </c>
      <c r="B15818" s="1" t="s">
        <v>56211</v>
      </c>
      <c r="C15818" s="2" t="s">
        <v>56212</v>
      </c>
      <c r="D15818" s="1" t="s">
        <v>3372</v>
      </c>
      <c r="E15818" s="1">
        <v>6927500.0</v>
      </c>
      <c r="F15818" s="1" t="s">
        <v>689</v>
      </c>
      <c r="G15818" s="1" t="s">
        <v>25</v>
      </c>
      <c r="H15818" s="1" t="s">
        <v>106</v>
      </c>
      <c r="I15818" s="1" t="s">
        <v>107</v>
      </c>
      <c r="J15818" s="1" t="s">
        <v>15752</v>
      </c>
      <c r="K15818" s="1">
        <v>4.0</v>
      </c>
      <c r="L15818" s="3">
        <v>40179.0</v>
      </c>
      <c r="M15818" s="3">
        <v>40382.0</v>
      </c>
      <c r="N15818" s="3">
        <v>41477.0</v>
      </c>
    </row>
    <row r="15819">
      <c r="A15819" s="1" t="s">
        <v>56213</v>
      </c>
      <c r="B15819" s="1" t="s">
        <v>56214</v>
      </c>
      <c r="C15819" s="2" t="s">
        <v>56215</v>
      </c>
      <c r="D15819" s="1" t="s">
        <v>56216</v>
      </c>
      <c r="E15819" s="1">
        <v>900000.0</v>
      </c>
      <c r="F15819" s="1" t="s">
        <v>18</v>
      </c>
      <c r="G15819" s="1" t="s">
        <v>25</v>
      </c>
      <c r="H15819" s="1" t="s">
        <v>64</v>
      </c>
      <c r="I15819" s="1" t="s">
        <v>65</v>
      </c>
      <c r="J15819" s="1" t="s">
        <v>71</v>
      </c>
      <c r="K15819" s="1">
        <v>1.0</v>
      </c>
      <c r="L15819" s="3">
        <v>39184.0</v>
      </c>
      <c r="M15819" s="3">
        <v>39326.0</v>
      </c>
      <c r="N15819" s="3">
        <v>39326.0</v>
      </c>
    </row>
    <row r="15820">
      <c r="A15820" s="1" t="s">
        <v>56217</v>
      </c>
      <c r="B15820" s="1" t="s">
        <v>56218</v>
      </c>
      <c r="C15820" s="2" t="s">
        <v>56219</v>
      </c>
      <c r="D15820" s="1" t="s">
        <v>56220</v>
      </c>
      <c r="E15820" s="1">
        <v>420000.0</v>
      </c>
      <c r="F15820" s="1" t="s">
        <v>18</v>
      </c>
      <c r="K15820" s="1">
        <v>1.0</v>
      </c>
      <c r="L15820" s="3">
        <v>40909.0</v>
      </c>
      <c r="M15820" s="3">
        <v>41897.0</v>
      </c>
      <c r="N15820" s="3">
        <v>41897.0</v>
      </c>
    </row>
    <row r="15821">
      <c r="A15821" s="1" t="s">
        <v>56221</v>
      </c>
      <c r="B15821" s="1" t="s">
        <v>56222</v>
      </c>
      <c r="C15821" s="2" t="s">
        <v>56223</v>
      </c>
      <c r="D15821" s="1" t="s">
        <v>56224</v>
      </c>
      <c r="E15821" s="1">
        <v>100000.0</v>
      </c>
      <c r="F15821" s="1" t="s">
        <v>18</v>
      </c>
      <c r="G15821" s="1" t="s">
        <v>458</v>
      </c>
      <c r="H15821" s="1">
        <v>48.0</v>
      </c>
      <c r="I15821" s="1" t="s">
        <v>459</v>
      </c>
      <c r="J15821" s="1" t="s">
        <v>459</v>
      </c>
      <c r="K15821" s="1">
        <v>1.0</v>
      </c>
      <c r="L15821" s="3">
        <v>41275.0</v>
      </c>
      <c r="M15821" s="3">
        <v>42044.0</v>
      </c>
      <c r="N15821" s="3">
        <v>42044.0</v>
      </c>
    </row>
    <row r="15822">
      <c r="A15822" s="1" t="s">
        <v>56225</v>
      </c>
      <c r="B15822" s="1" t="s">
        <v>56226</v>
      </c>
      <c r="C15822" s="2" t="s">
        <v>56227</v>
      </c>
      <c r="D15822" s="1" t="s">
        <v>56228</v>
      </c>
      <c r="E15822" s="1" t="s">
        <v>43</v>
      </c>
      <c r="F15822" s="1" t="s">
        <v>18</v>
      </c>
      <c r="G15822" s="1" t="s">
        <v>25</v>
      </c>
      <c r="H15822" s="1" t="s">
        <v>64</v>
      </c>
      <c r="I15822" s="1" t="s">
        <v>65</v>
      </c>
      <c r="J15822" s="1" t="s">
        <v>71</v>
      </c>
      <c r="K15822" s="1">
        <v>2.0</v>
      </c>
      <c r="L15822" s="3">
        <v>41640.0</v>
      </c>
      <c r="M15822" s="3">
        <v>41659.0</v>
      </c>
      <c r="N15822" s="3">
        <v>41893.0</v>
      </c>
    </row>
    <row r="15823">
      <c r="A15823" s="1" t="s">
        <v>56229</v>
      </c>
      <c r="B15823" s="1" t="s">
        <v>56230</v>
      </c>
      <c r="C15823" s="2" t="s">
        <v>56231</v>
      </c>
      <c r="D15823" s="1" t="s">
        <v>56</v>
      </c>
      <c r="E15823" s="1">
        <v>295134.0</v>
      </c>
      <c r="F15823" s="1" t="s">
        <v>18</v>
      </c>
      <c r="G15823" s="1" t="s">
        <v>25</v>
      </c>
      <c r="H15823" s="1" t="s">
        <v>208</v>
      </c>
      <c r="I15823" s="1" t="s">
        <v>843</v>
      </c>
      <c r="J15823" s="1" t="s">
        <v>844</v>
      </c>
      <c r="K15823" s="1">
        <v>1.0</v>
      </c>
      <c r="L15823" s="3">
        <v>36161.0</v>
      </c>
      <c r="M15823" s="3">
        <v>40205.0</v>
      </c>
      <c r="N15823" s="3">
        <v>40205.0</v>
      </c>
    </row>
    <row r="15824">
      <c r="A15824" s="1" t="s">
        <v>56232</v>
      </c>
      <c r="B15824" s="1" t="s">
        <v>56233</v>
      </c>
      <c r="C15824" s="2" t="s">
        <v>56234</v>
      </c>
      <c r="D15824" s="1" t="s">
        <v>42</v>
      </c>
      <c r="E15824" s="1">
        <v>30000.0</v>
      </c>
      <c r="F15824" s="1" t="s">
        <v>18</v>
      </c>
      <c r="G15824" s="1" t="s">
        <v>25</v>
      </c>
      <c r="H15824" s="1" t="s">
        <v>106</v>
      </c>
      <c r="I15824" s="1" t="s">
        <v>693</v>
      </c>
      <c r="J15824" s="1" t="s">
        <v>5893</v>
      </c>
      <c r="K15824" s="1">
        <v>1.0</v>
      </c>
      <c r="L15824" s="3">
        <v>39083.0</v>
      </c>
      <c r="M15824" s="3">
        <v>39783.0</v>
      </c>
      <c r="N15824" s="3">
        <v>39783.0</v>
      </c>
    </row>
    <row r="15825">
      <c r="A15825" s="1" t="s">
        <v>56235</v>
      </c>
      <c r="B15825" s="1" t="s">
        <v>56236</v>
      </c>
      <c r="C15825" s="2" t="s">
        <v>56237</v>
      </c>
      <c r="D15825" s="1" t="s">
        <v>56238</v>
      </c>
      <c r="E15825" s="1">
        <v>330000.0</v>
      </c>
      <c r="F15825" s="1" t="s">
        <v>18</v>
      </c>
      <c r="G15825" s="1" t="s">
        <v>25</v>
      </c>
      <c r="H15825" s="1" t="s">
        <v>1011</v>
      </c>
      <c r="I15825" s="1" t="s">
        <v>4763</v>
      </c>
      <c r="J15825" s="1" t="s">
        <v>56239</v>
      </c>
      <c r="K15825" s="1">
        <v>2.0</v>
      </c>
      <c r="L15825" s="3">
        <v>41275.0</v>
      </c>
      <c r="M15825" s="3">
        <v>42013.0</v>
      </c>
      <c r="N15825" s="3">
        <v>42328.0</v>
      </c>
    </row>
    <row r="15826">
      <c r="A15826" s="1" t="s">
        <v>56240</v>
      </c>
      <c r="B15826" s="1" t="s">
        <v>56241</v>
      </c>
      <c r="C15826" s="2" t="s">
        <v>56242</v>
      </c>
      <c r="D15826" s="1" t="s">
        <v>1247</v>
      </c>
      <c r="E15826" s="1">
        <v>240000.0</v>
      </c>
      <c r="F15826" s="1" t="s">
        <v>18</v>
      </c>
      <c r="G15826" s="1" t="s">
        <v>25</v>
      </c>
      <c r="H15826" s="1" t="s">
        <v>64</v>
      </c>
      <c r="I15826" s="1" t="s">
        <v>65</v>
      </c>
      <c r="J15826" s="1" t="s">
        <v>56243</v>
      </c>
      <c r="K15826" s="1">
        <v>1.0</v>
      </c>
      <c r="L15826" s="3">
        <v>39814.0</v>
      </c>
      <c r="M15826" s="3">
        <v>40883.0</v>
      </c>
      <c r="N15826" s="3">
        <v>40883.0</v>
      </c>
    </row>
    <row r="15827">
      <c r="A15827" s="1" t="s">
        <v>56244</v>
      </c>
      <c r="B15827" s="1" t="s">
        <v>56245</v>
      </c>
      <c r="C15827" s="2" t="s">
        <v>56246</v>
      </c>
      <c r="D15827" s="1" t="s">
        <v>1247</v>
      </c>
      <c r="E15827" s="1">
        <v>1.34347607E8</v>
      </c>
      <c r="F15827" s="1" t="s">
        <v>18</v>
      </c>
      <c r="G15827" s="1" t="s">
        <v>25</v>
      </c>
      <c r="H15827" s="1" t="s">
        <v>64</v>
      </c>
      <c r="I15827" s="1" t="s">
        <v>6512</v>
      </c>
      <c r="J15827" s="1" t="s">
        <v>6513</v>
      </c>
      <c r="K15827" s="1">
        <v>5.0</v>
      </c>
      <c r="L15827" s="3">
        <v>37987.0</v>
      </c>
      <c r="M15827" s="3">
        <v>39374.0</v>
      </c>
      <c r="N15827" s="3">
        <v>41978.0</v>
      </c>
    </row>
    <row r="15828">
      <c r="A15828" s="1" t="s">
        <v>56247</v>
      </c>
      <c r="B15828" s="1" t="s">
        <v>56248</v>
      </c>
      <c r="C15828" s="2" t="s">
        <v>56249</v>
      </c>
      <c r="D15828" s="1" t="s">
        <v>357</v>
      </c>
      <c r="E15828" s="1">
        <v>1000000.0</v>
      </c>
      <c r="F15828" s="1" t="s">
        <v>18</v>
      </c>
      <c r="G15828" s="1" t="s">
        <v>25</v>
      </c>
      <c r="H15828" s="1" t="s">
        <v>106</v>
      </c>
      <c r="I15828" s="1" t="s">
        <v>107</v>
      </c>
      <c r="J15828" s="1" t="s">
        <v>56250</v>
      </c>
      <c r="K15828" s="1">
        <v>1.0</v>
      </c>
      <c r="L15828" s="3">
        <v>39814.0</v>
      </c>
      <c r="M15828" s="3">
        <v>40332.0</v>
      </c>
      <c r="N15828" s="3">
        <v>40332.0</v>
      </c>
    </row>
    <row r="15829">
      <c r="A15829" s="1" t="s">
        <v>56251</v>
      </c>
      <c r="B15829" s="1" t="s">
        <v>56252</v>
      </c>
      <c r="D15829" s="1" t="s">
        <v>134</v>
      </c>
      <c r="E15829" s="1">
        <v>2.6E7</v>
      </c>
      <c r="F15829" s="1" t="s">
        <v>113</v>
      </c>
      <c r="G15829" s="1" t="s">
        <v>25</v>
      </c>
      <c r="H15829" s="1" t="s">
        <v>89</v>
      </c>
      <c r="I15829" s="1" t="s">
        <v>727</v>
      </c>
      <c r="J15829" s="1" t="s">
        <v>8364</v>
      </c>
      <c r="K15829" s="1">
        <v>1.0</v>
      </c>
      <c r="L15829" s="3">
        <v>35796.0</v>
      </c>
      <c r="M15829" s="3">
        <v>36374.0</v>
      </c>
      <c r="N15829" s="3">
        <v>36374.0</v>
      </c>
    </row>
    <row r="15830">
      <c r="A15830" s="1" t="s">
        <v>56253</v>
      </c>
      <c r="B15830" s="1" t="s">
        <v>56254</v>
      </c>
      <c r="C15830" s="2" t="s">
        <v>56255</v>
      </c>
      <c r="D15830" s="1" t="s">
        <v>56256</v>
      </c>
      <c r="E15830" s="1">
        <v>2000000.0</v>
      </c>
      <c r="F15830" s="1" t="s">
        <v>18</v>
      </c>
      <c r="G15830" s="1" t="s">
        <v>25</v>
      </c>
      <c r="H15830" s="1" t="s">
        <v>89</v>
      </c>
      <c r="I15830" s="1" t="s">
        <v>1260</v>
      </c>
      <c r="J15830" s="1" t="s">
        <v>1783</v>
      </c>
      <c r="K15830" s="1">
        <v>1.0</v>
      </c>
      <c r="M15830" s="3">
        <v>37540.0</v>
      </c>
      <c r="N15830" s="3">
        <v>37540.0</v>
      </c>
    </row>
    <row r="15831">
      <c r="A15831" s="1" t="s">
        <v>56257</v>
      </c>
      <c r="B15831" s="1" t="s">
        <v>56258</v>
      </c>
      <c r="C15831" s="2" t="s">
        <v>56259</v>
      </c>
      <c r="D15831" s="1" t="s">
        <v>56260</v>
      </c>
      <c r="E15831" s="1">
        <v>3000000.0</v>
      </c>
      <c r="F15831" s="1" t="s">
        <v>18</v>
      </c>
      <c r="G15831" s="1" t="s">
        <v>25</v>
      </c>
      <c r="H15831" s="1" t="s">
        <v>106</v>
      </c>
      <c r="I15831" s="1" t="s">
        <v>107</v>
      </c>
      <c r="J15831" s="1" t="s">
        <v>108</v>
      </c>
      <c r="K15831" s="1">
        <v>1.0</v>
      </c>
      <c r="L15831" s="3">
        <v>41944.0</v>
      </c>
      <c r="M15831" s="3">
        <v>42131.0</v>
      </c>
      <c r="N15831" s="3">
        <v>42131.0</v>
      </c>
    </row>
    <row r="15832">
      <c r="A15832" s="1" t="s">
        <v>56261</v>
      </c>
      <c r="B15832" s="1" t="s">
        <v>56262</v>
      </c>
      <c r="D15832" s="1" t="s">
        <v>1401</v>
      </c>
      <c r="E15832" s="1">
        <v>4200000.0</v>
      </c>
      <c r="F15832" s="1" t="s">
        <v>18</v>
      </c>
      <c r="G15832" s="1" t="s">
        <v>57</v>
      </c>
      <c r="H15832" s="1" t="s">
        <v>202</v>
      </c>
      <c r="I15832" s="1" t="s">
        <v>203</v>
      </c>
      <c r="J15832" s="1" t="s">
        <v>203</v>
      </c>
      <c r="K15832" s="1">
        <v>1.0</v>
      </c>
      <c r="M15832" s="3">
        <v>40711.0</v>
      </c>
      <c r="N15832" s="3">
        <v>40711.0</v>
      </c>
    </row>
    <row r="15833">
      <c r="A15833" s="1" t="s">
        <v>56263</v>
      </c>
      <c r="B15833" s="1" t="s">
        <v>56264</v>
      </c>
      <c r="C15833" s="2" t="s">
        <v>56265</v>
      </c>
      <c r="D15833" s="1" t="s">
        <v>19526</v>
      </c>
      <c r="E15833" s="1" t="s">
        <v>43</v>
      </c>
      <c r="F15833" s="1" t="s">
        <v>18</v>
      </c>
      <c r="G15833" s="1" t="s">
        <v>25</v>
      </c>
      <c r="H15833" s="1" t="s">
        <v>64</v>
      </c>
      <c r="I15833" s="1" t="s">
        <v>966</v>
      </c>
      <c r="J15833" s="1" t="s">
        <v>12621</v>
      </c>
      <c r="K15833" s="1">
        <v>1.0</v>
      </c>
      <c r="L15833" s="3">
        <v>40452.0</v>
      </c>
      <c r="M15833" s="3">
        <v>41194.0</v>
      </c>
      <c r="N15833" s="3">
        <v>41194.0</v>
      </c>
    </row>
    <row r="15834">
      <c r="A15834" s="1" t="s">
        <v>56266</v>
      </c>
      <c r="B15834" s="1" t="s">
        <v>56267</v>
      </c>
      <c r="C15834" s="2" t="s">
        <v>56268</v>
      </c>
      <c r="D15834" s="1" t="s">
        <v>36</v>
      </c>
      <c r="E15834" s="1">
        <v>5005.0</v>
      </c>
      <c r="F15834" s="1" t="s">
        <v>18</v>
      </c>
      <c r="K15834" s="1">
        <v>1.0</v>
      </c>
      <c r="L15834" s="3">
        <v>39903.0</v>
      </c>
      <c r="M15834" s="3">
        <v>39685.0</v>
      </c>
      <c r="N15834" s="3">
        <v>39685.0</v>
      </c>
    </row>
    <row r="15835">
      <c r="A15835" s="1" t="s">
        <v>56269</v>
      </c>
      <c r="B15835" s="1" t="s">
        <v>56270</v>
      </c>
      <c r="D15835" s="1" t="s">
        <v>56</v>
      </c>
      <c r="E15835" s="1">
        <v>1000000.0</v>
      </c>
      <c r="F15835" s="1" t="s">
        <v>18</v>
      </c>
      <c r="G15835" s="1" t="s">
        <v>25</v>
      </c>
      <c r="H15835" s="1" t="s">
        <v>430</v>
      </c>
      <c r="I15835" s="1" t="s">
        <v>528</v>
      </c>
      <c r="J15835" s="1" t="s">
        <v>5344</v>
      </c>
      <c r="K15835" s="1">
        <v>1.0</v>
      </c>
      <c r="L15835" s="3">
        <v>41275.0</v>
      </c>
      <c r="M15835" s="3">
        <v>41527.0</v>
      </c>
      <c r="N15835" s="3">
        <v>41527.0</v>
      </c>
    </row>
    <row r="15836">
      <c r="A15836" s="1" t="s">
        <v>56271</v>
      </c>
      <c r="B15836" s="1" t="s">
        <v>56272</v>
      </c>
      <c r="C15836" s="2" t="s">
        <v>56273</v>
      </c>
      <c r="D15836" s="1" t="s">
        <v>56274</v>
      </c>
      <c r="E15836" s="1">
        <v>150000.0</v>
      </c>
      <c r="F15836" s="1" t="s">
        <v>18</v>
      </c>
      <c r="G15836" s="1" t="s">
        <v>25</v>
      </c>
      <c r="H15836" s="1" t="s">
        <v>1080</v>
      </c>
      <c r="I15836" s="1" t="s">
        <v>4260</v>
      </c>
      <c r="J15836" s="1" t="s">
        <v>4260</v>
      </c>
      <c r="K15836" s="1">
        <v>1.0</v>
      </c>
      <c r="L15836" s="3">
        <v>39965.0</v>
      </c>
      <c r="M15836" s="3">
        <v>42128.0</v>
      </c>
      <c r="N15836" s="3">
        <v>42128.0</v>
      </c>
    </row>
    <row r="15837">
      <c r="A15837" s="1" t="s">
        <v>56275</v>
      </c>
      <c r="B15837" s="1" t="s">
        <v>56276</v>
      </c>
      <c r="C15837" s="2" t="s">
        <v>56277</v>
      </c>
      <c r="D15837" s="1" t="s">
        <v>2479</v>
      </c>
      <c r="E15837" s="1">
        <v>5.9503142E7</v>
      </c>
      <c r="F15837" s="1" t="s">
        <v>18</v>
      </c>
      <c r="G15837" s="1" t="s">
        <v>25</v>
      </c>
      <c r="H15837" s="1" t="s">
        <v>2791</v>
      </c>
      <c r="I15837" s="1" t="s">
        <v>8098</v>
      </c>
      <c r="J15837" s="1" t="s">
        <v>1114</v>
      </c>
      <c r="K15837" s="1">
        <v>3.0</v>
      </c>
      <c r="L15837" s="3">
        <v>39814.0</v>
      </c>
      <c r="M15837" s="3">
        <v>40464.0</v>
      </c>
      <c r="N15837" s="3">
        <v>42201.0</v>
      </c>
    </row>
    <row r="15838">
      <c r="A15838" s="1" t="s">
        <v>56278</v>
      </c>
      <c r="B15838" s="1" t="s">
        <v>56279</v>
      </c>
      <c r="C15838" s="2" t="s">
        <v>56280</v>
      </c>
      <c r="D15838" s="1" t="s">
        <v>2079</v>
      </c>
      <c r="E15838" s="1">
        <v>4260000.0</v>
      </c>
      <c r="F15838" s="1" t="s">
        <v>18</v>
      </c>
      <c r="G15838" s="1" t="s">
        <v>128</v>
      </c>
      <c r="H15838" s="1" t="s">
        <v>129</v>
      </c>
      <c r="I15838" s="1" t="s">
        <v>130</v>
      </c>
      <c r="J15838" s="1" t="s">
        <v>130</v>
      </c>
      <c r="K15838" s="1">
        <v>1.0</v>
      </c>
      <c r="M15838" s="3">
        <v>39967.0</v>
      </c>
      <c r="N15838" s="3">
        <v>39967.0</v>
      </c>
    </row>
    <row r="15839">
      <c r="A15839" s="1" t="s">
        <v>56281</v>
      </c>
      <c r="B15839" s="2" t="s">
        <v>56282</v>
      </c>
      <c r="C15839" s="2" t="s">
        <v>56283</v>
      </c>
      <c r="D15839" s="1" t="s">
        <v>56284</v>
      </c>
      <c r="E15839" s="1">
        <v>500000.0</v>
      </c>
      <c r="F15839" s="1" t="s">
        <v>207</v>
      </c>
      <c r="G15839" s="1" t="s">
        <v>25</v>
      </c>
      <c r="H15839" s="1" t="s">
        <v>106</v>
      </c>
      <c r="I15839" s="1" t="s">
        <v>1621</v>
      </c>
      <c r="J15839" s="1" t="s">
        <v>56285</v>
      </c>
      <c r="K15839" s="1">
        <v>1.0</v>
      </c>
      <c r="L15839" s="3">
        <v>39814.0</v>
      </c>
      <c r="M15839" s="3">
        <v>40179.0</v>
      </c>
      <c r="N15839" s="3">
        <v>40179.0</v>
      </c>
    </row>
    <row r="15840">
      <c r="A15840" s="1" t="s">
        <v>56286</v>
      </c>
      <c r="B15840" s="1" t="s">
        <v>56287</v>
      </c>
      <c r="C15840" s="2" t="s">
        <v>56288</v>
      </c>
      <c r="D15840" s="1" t="s">
        <v>56289</v>
      </c>
      <c r="E15840" s="1">
        <v>1.6E7</v>
      </c>
      <c r="F15840" s="1" t="s">
        <v>207</v>
      </c>
      <c r="G15840" s="1" t="s">
        <v>25</v>
      </c>
      <c r="H15840" s="1" t="s">
        <v>1272</v>
      </c>
      <c r="I15840" s="1" t="s">
        <v>1273</v>
      </c>
      <c r="J15840" s="1" t="s">
        <v>1273</v>
      </c>
      <c r="K15840" s="1">
        <v>1.0</v>
      </c>
      <c r="M15840" s="3">
        <v>37235.0</v>
      </c>
      <c r="N15840" s="3">
        <v>37235.0</v>
      </c>
    </row>
    <row r="15841">
      <c r="A15841" s="1" t="s">
        <v>56290</v>
      </c>
      <c r="B15841" s="2" t="s">
        <v>56291</v>
      </c>
      <c r="C15841" s="2" t="s">
        <v>56292</v>
      </c>
      <c r="E15841" s="1">
        <v>1.26E7</v>
      </c>
      <c r="F15841" s="1" t="s">
        <v>18</v>
      </c>
      <c r="G15841" s="1" t="s">
        <v>25</v>
      </c>
      <c r="H15841" s="1" t="s">
        <v>1234</v>
      </c>
      <c r="I15841" s="1" t="s">
        <v>1235</v>
      </c>
      <c r="J15841" s="1" t="s">
        <v>9785</v>
      </c>
      <c r="K15841" s="1">
        <v>1.0</v>
      </c>
      <c r="M15841" s="3">
        <v>36446.0</v>
      </c>
      <c r="N15841" s="3">
        <v>36446.0</v>
      </c>
    </row>
    <row r="15842">
      <c r="A15842" s="1" t="s">
        <v>56293</v>
      </c>
      <c r="B15842" s="1" t="s">
        <v>56294</v>
      </c>
      <c r="C15842" s="2" t="s">
        <v>56295</v>
      </c>
      <c r="D15842" s="1" t="s">
        <v>56296</v>
      </c>
      <c r="E15842" s="1">
        <v>15000.0</v>
      </c>
      <c r="F15842" s="1" t="s">
        <v>18</v>
      </c>
      <c r="K15842" s="1">
        <v>1.0</v>
      </c>
      <c r="L15842" s="3">
        <v>39664.0</v>
      </c>
      <c r="M15842" s="3">
        <v>39965.0</v>
      </c>
      <c r="N15842" s="3">
        <v>39965.0</v>
      </c>
    </row>
    <row r="15843">
      <c r="A15843" s="1" t="s">
        <v>56297</v>
      </c>
      <c r="B15843" s="1" t="s">
        <v>56298</v>
      </c>
      <c r="C15843" s="2" t="s">
        <v>56299</v>
      </c>
      <c r="E15843" s="1" t="s">
        <v>43</v>
      </c>
      <c r="F15843" s="1" t="s">
        <v>18</v>
      </c>
      <c r="K15843" s="1">
        <v>1.0</v>
      </c>
      <c r="L15843" s="3">
        <v>39753.0</v>
      </c>
      <c r="M15843" s="3">
        <v>42156.0</v>
      </c>
      <c r="N15843" s="3">
        <v>42156.0</v>
      </c>
    </row>
    <row r="15844">
      <c r="A15844" s="1" t="s">
        <v>56300</v>
      </c>
      <c r="B15844" s="1" t="s">
        <v>56301</v>
      </c>
      <c r="C15844" s="2" t="s">
        <v>56302</v>
      </c>
      <c r="D15844" s="1" t="s">
        <v>56303</v>
      </c>
      <c r="E15844" s="1">
        <v>2.0E7</v>
      </c>
      <c r="F15844" s="1" t="s">
        <v>207</v>
      </c>
      <c r="K15844" s="1">
        <v>1.0</v>
      </c>
      <c r="M15844" s="3">
        <v>36749.0</v>
      </c>
      <c r="N15844" s="3">
        <v>36749.0</v>
      </c>
    </row>
    <row r="15845">
      <c r="A15845" s="1" t="s">
        <v>56304</v>
      </c>
      <c r="B15845" s="1" t="s">
        <v>56305</v>
      </c>
      <c r="C15845" s="2" t="s">
        <v>56306</v>
      </c>
      <c r="D15845" s="1" t="s">
        <v>56307</v>
      </c>
      <c r="E15845" s="1">
        <v>3500000.0</v>
      </c>
      <c r="F15845" s="1" t="s">
        <v>18</v>
      </c>
      <c r="K15845" s="1">
        <v>1.0</v>
      </c>
      <c r="L15845" s="3">
        <v>41640.0</v>
      </c>
      <c r="M15845" s="3">
        <v>42138.0</v>
      </c>
      <c r="N15845" s="3">
        <v>42138.0</v>
      </c>
    </row>
    <row r="15846">
      <c r="A15846" s="1" t="s">
        <v>56308</v>
      </c>
      <c r="B15846" s="1" t="s">
        <v>56309</v>
      </c>
      <c r="C15846" s="2" t="s">
        <v>56310</v>
      </c>
      <c r="D15846" s="1" t="s">
        <v>7824</v>
      </c>
      <c r="E15846" s="1">
        <v>300000.0</v>
      </c>
      <c r="F15846" s="1" t="s">
        <v>18</v>
      </c>
      <c r="G15846" s="1" t="s">
        <v>25</v>
      </c>
      <c r="H15846" s="1" t="s">
        <v>89</v>
      </c>
      <c r="I15846" s="1" t="s">
        <v>1132</v>
      </c>
      <c r="J15846" s="1" t="s">
        <v>11326</v>
      </c>
      <c r="K15846" s="1">
        <v>1.0</v>
      </c>
      <c r="L15846" s="3">
        <v>39600.0</v>
      </c>
      <c r="M15846" s="3">
        <v>39661.0</v>
      </c>
      <c r="N15846" s="3">
        <v>39661.0</v>
      </c>
    </row>
    <row r="15847">
      <c r="A15847" s="1" t="s">
        <v>56311</v>
      </c>
      <c r="B15847" s="1" t="s">
        <v>56312</v>
      </c>
      <c r="C15847" s="2" t="s">
        <v>56313</v>
      </c>
      <c r="D15847" s="1" t="s">
        <v>56314</v>
      </c>
      <c r="E15847" s="1">
        <v>1.3E7</v>
      </c>
      <c r="F15847" s="1" t="s">
        <v>18</v>
      </c>
      <c r="G15847" s="1" t="s">
        <v>25</v>
      </c>
      <c r="H15847" s="1" t="s">
        <v>64</v>
      </c>
      <c r="I15847" s="1" t="s">
        <v>65</v>
      </c>
      <c r="J15847" s="1" t="s">
        <v>71</v>
      </c>
      <c r="K15847" s="1">
        <v>3.0</v>
      </c>
      <c r="L15847" s="3">
        <v>40544.0</v>
      </c>
      <c r="M15847" s="3">
        <v>40634.0</v>
      </c>
      <c r="N15847" s="3">
        <v>42143.0</v>
      </c>
    </row>
    <row r="15848">
      <c r="A15848" s="1" t="s">
        <v>56315</v>
      </c>
      <c r="B15848" s="1" t="s">
        <v>56316</v>
      </c>
      <c r="C15848" s="2" t="s">
        <v>56317</v>
      </c>
      <c r="D15848" s="1" t="s">
        <v>56318</v>
      </c>
      <c r="E15848" s="1">
        <v>98000.0</v>
      </c>
      <c r="F15848" s="1" t="s">
        <v>207</v>
      </c>
      <c r="G15848" s="1" t="s">
        <v>222</v>
      </c>
      <c r="H15848" s="1">
        <v>2.0</v>
      </c>
      <c r="I15848" s="1" t="s">
        <v>56319</v>
      </c>
      <c r="J15848" s="1" t="s">
        <v>56319</v>
      </c>
      <c r="K15848" s="1">
        <v>1.0</v>
      </c>
      <c r="L15848" s="3">
        <v>39071.0</v>
      </c>
      <c r="M15848" s="3">
        <v>39052.0</v>
      </c>
      <c r="N15848" s="3">
        <v>39052.0</v>
      </c>
    </row>
    <row r="15849">
      <c r="A15849" s="1" t="s">
        <v>56320</v>
      </c>
      <c r="B15849" s="1" t="s">
        <v>56321</v>
      </c>
      <c r="C15849" s="2" t="s">
        <v>56322</v>
      </c>
      <c r="D15849" s="1" t="s">
        <v>357</v>
      </c>
      <c r="E15849" s="1">
        <v>8157091.0</v>
      </c>
      <c r="F15849" s="1" t="s">
        <v>18</v>
      </c>
      <c r="K15849" s="1">
        <v>2.0</v>
      </c>
      <c r="L15849" s="3">
        <v>40544.0</v>
      </c>
      <c r="M15849" s="3">
        <v>41588.0</v>
      </c>
      <c r="N15849" s="3">
        <v>42174.0</v>
      </c>
    </row>
    <row r="15850">
      <c r="A15850" s="1" t="s">
        <v>56323</v>
      </c>
      <c r="B15850" s="1" t="s">
        <v>56324</v>
      </c>
      <c r="C15850" s="2" t="s">
        <v>56325</v>
      </c>
      <c r="D15850" s="1" t="s">
        <v>2326</v>
      </c>
      <c r="E15850" s="1">
        <v>7715715.0</v>
      </c>
      <c r="F15850" s="1" t="s">
        <v>113</v>
      </c>
      <c r="G15850" s="1" t="s">
        <v>25</v>
      </c>
      <c r="H15850" s="1" t="s">
        <v>1330</v>
      </c>
      <c r="I15850" s="1" t="s">
        <v>1331</v>
      </c>
      <c r="J15850" s="1" t="s">
        <v>3674</v>
      </c>
      <c r="K15850" s="1">
        <v>2.0</v>
      </c>
      <c r="M15850" s="3">
        <v>38399.0</v>
      </c>
      <c r="N15850" s="3">
        <v>40184.0</v>
      </c>
    </row>
    <row r="15851">
      <c r="A15851" s="1" t="s">
        <v>56326</v>
      </c>
      <c r="B15851" s="1" t="s">
        <v>56327</v>
      </c>
      <c r="C15851" s="2" t="s">
        <v>56328</v>
      </c>
      <c r="D15851" s="1" t="s">
        <v>56329</v>
      </c>
      <c r="E15851" s="1">
        <v>1717000.0</v>
      </c>
      <c r="F15851" s="1" t="s">
        <v>113</v>
      </c>
      <c r="G15851" s="1" t="s">
        <v>25</v>
      </c>
      <c r="H15851" s="1" t="s">
        <v>158</v>
      </c>
      <c r="I15851" s="1" t="s">
        <v>244</v>
      </c>
      <c r="J15851" s="1" t="s">
        <v>244</v>
      </c>
      <c r="K15851" s="1">
        <v>2.0</v>
      </c>
      <c r="L15851" s="3">
        <v>40909.0</v>
      </c>
      <c r="M15851" s="3">
        <v>41089.0</v>
      </c>
      <c r="N15851" s="3">
        <v>41787.0</v>
      </c>
    </row>
    <row r="15852">
      <c r="A15852" s="1" t="s">
        <v>56330</v>
      </c>
      <c r="B15852" s="1" t="s">
        <v>56331</v>
      </c>
      <c r="C15852" s="2" t="s">
        <v>56332</v>
      </c>
      <c r="D15852" s="1" t="s">
        <v>19575</v>
      </c>
      <c r="E15852" s="1">
        <v>4000000.0</v>
      </c>
      <c r="F15852" s="1" t="s">
        <v>18</v>
      </c>
      <c r="G15852" s="1" t="s">
        <v>25</v>
      </c>
      <c r="H15852" s="1" t="s">
        <v>1330</v>
      </c>
      <c r="I15852" s="1" t="s">
        <v>1331</v>
      </c>
      <c r="J15852" s="1" t="s">
        <v>3423</v>
      </c>
      <c r="K15852" s="1">
        <v>1.0</v>
      </c>
      <c r="M15852" s="3">
        <v>42297.0</v>
      </c>
      <c r="N15852" s="3">
        <v>42297.0</v>
      </c>
    </row>
    <row r="15853">
      <c r="A15853" s="1" t="s">
        <v>56333</v>
      </c>
      <c r="B15853" s="1" t="s">
        <v>56334</v>
      </c>
      <c r="C15853" s="2" t="s">
        <v>56335</v>
      </c>
      <c r="D15853" s="1" t="s">
        <v>933</v>
      </c>
      <c r="E15853" s="1">
        <v>400000.0</v>
      </c>
      <c r="F15853" s="1" t="s">
        <v>18</v>
      </c>
      <c r="G15853" s="1" t="s">
        <v>57</v>
      </c>
      <c r="H15853" s="1" t="s">
        <v>202</v>
      </c>
      <c r="I15853" s="1" t="s">
        <v>203</v>
      </c>
      <c r="J15853" s="1" t="s">
        <v>33012</v>
      </c>
      <c r="K15853" s="1">
        <v>1.0</v>
      </c>
      <c r="M15853" s="3">
        <v>40509.0</v>
      </c>
      <c r="N15853" s="3">
        <v>40509.0</v>
      </c>
    </row>
    <row r="15854">
      <c r="A15854" s="1" t="s">
        <v>56336</v>
      </c>
      <c r="B15854" s="1" t="s">
        <v>56337</v>
      </c>
      <c r="C15854" s="2" t="s">
        <v>56338</v>
      </c>
      <c r="D15854" s="1" t="s">
        <v>56</v>
      </c>
      <c r="E15854" s="1">
        <v>4.37478E7</v>
      </c>
      <c r="F15854" s="1" t="s">
        <v>113</v>
      </c>
      <c r="G15854" s="1" t="s">
        <v>1062</v>
      </c>
      <c r="H15854" s="1">
        <v>7.0</v>
      </c>
      <c r="I15854" s="1" t="s">
        <v>10875</v>
      </c>
      <c r="J15854" s="1" t="s">
        <v>10875</v>
      </c>
      <c r="K15854" s="1">
        <v>4.0</v>
      </c>
      <c r="L15854" s="3">
        <v>36526.0</v>
      </c>
      <c r="M15854" s="3">
        <v>37596.0</v>
      </c>
      <c r="N15854" s="3">
        <v>40283.0</v>
      </c>
    </row>
    <row r="15855">
      <c r="A15855" s="1" t="s">
        <v>56339</v>
      </c>
      <c r="B15855" s="1" t="s">
        <v>56340</v>
      </c>
      <c r="C15855" s="2" t="s">
        <v>56341</v>
      </c>
      <c r="D15855" s="1" t="s">
        <v>42</v>
      </c>
      <c r="E15855" s="1">
        <v>1.0E7</v>
      </c>
      <c r="F15855" s="1" t="s">
        <v>113</v>
      </c>
      <c r="G15855" s="1" t="s">
        <v>25</v>
      </c>
      <c r="H15855" s="1" t="s">
        <v>545</v>
      </c>
      <c r="I15855" s="1" t="s">
        <v>546</v>
      </c>
      <c r="J15855" s="1" t="s">
        <v>8880</v>
      </c>
      <c r="K15855" s="1">
        <v>1.0</v>
      </c>
      <c r="L15855" s="3">
        <v>35431.0</v>
      </c>
      <c r="M15855" s="3">
        <v>37914.0</v>
      </c>
      <c r="N15855" s="3">
        <v>37914.0</v>
      </c>
    </row>
    <row r="15856">
      <c r="A15856" s="1" t="s">
        <v>56342</v>
      </c>
      <c r="B15856" s="1" t="s">
        <v>56343</v>
      </c>
      <c r="C15856" s="2" t="s">
        <v>56344</v>
      </c>
      <c r="D15856" s="1" t="s">
        <v>766</v>
      </c>
      <c r="E15856" s="1">
        <v>4.6941951E7</v>
      </c>
      <c r="F15856" s="1" t="s">
        <v>689</v>
      </c>
      <c r="G15856" s="1" t="s">
        <v>57</v>
      </c>
      <c r="H15856" s="1" t="s">
        <v>4487</v>
      </c>
      <c r="I15856" s="1" t="s">
        <v>6236</v>
      </c>
      <c r="J15856" s="1" t="s">
        <v>6236</v>
      </c>
      <c r="K15856" s="1">
        <v>2.0</v>
      </c>
      <c r="L15856" s="3">
        <v>38353.0</v>
      </c>
      <c r="M15856" s="3">
        <v>39559.0</v>
      </c>
      <c r="N15856" s="3">
        <v>40624.0</v>
      </c>
    </row>
    <row r="15857">
      <c r="A15857" s="1" t="s">
        <v>56345</v>
      </c>
      <c r="B15857" s="1" t="s">
        <v>56346</v>
      </c>
      <c r="C15857" s="2" t="s">
        <v>56347</v>
      </c>
      <c r="D15857" s="1" t="s">
        <v>56348</v>
      </c>
      <c r="E15857" s="1">
        <v>156000.0</v>
      </c>
      <c r="F15857" s="1" t="s">
        <v>207</v>
      </c>
      <c r="G15857" s="1" t="s">
        <v>25</v>
      </c>
      <c r="H15857" s="1" t="s">
        <v>106</v>
      </c>
      <c r="I15857" s="1" t="s">
        <v>107</v>
      </c>
      <c r="J15857" s="1" t="s">
        <v>5335</v>
      </c>
      <c r="K15857" s="1">
        <v>1.0</v>
      </c>
      <c r="L15857" s="3">
        <v>42156.0</v>
      </c>
      <c r="M15857" s="3">
        <v>42156.0</v>
      </c>
      <c r="N15857" s="3">
        <v>42156.0</v>
      </c>
    </row>
    <row r="15858">
      <c r="A15858" s="1" t="s">
        <v>56349</v>
      </c>
      <c r="B15858" s="1" t="s">
        <v>56350</v>
      </c>
      <c r="D15858" s="1" t="s">
        <v>2966</v>
      </c>
      <c r="E15858" s="1" t="s">
        <v>43</v>
      </c>
      <c r="F15858" s="1" t="s">
        <v>18</v>
      </c>
      <c r="G15858" s="1" t="s">
        <v>25</v>
      </c>
      <c r="H15858" s="1" t="s">
        <v>89</v>
      </c>
      <c r="I15858" s="1" t="s">
        <v>10630</v>
      </c>
      <c r="J15858" s="1" t="s">
        <v>10630</v>
      </c>
      <c r="K15858" s="1">
        <v>1.0</v>
      </c>
      <c r="L15858" s="3">
        <v>40205.0</v>
      </c>
      <c r="M15858" s="3">
        <v>40207.0</v>
      </c>
      <c r="N15858" s="3">
        <v>40207.0</v>
      </c>
    </row>
    <row r="15859">
      <c r="A15859" s="1" t="s">
        <v>56351</v>
      </c>
      <c r="B15859" s="1" t="s">
        <v>56352</v>
      </c>
      <c r="C15859" s="2" t="s">
        <v>56353</v>
      </c>
      <c r="D15859" s="1" t="s">
        <v>56354</v>
      </c>
      <c r="E15859" s="1" t="s">
        <v>43</v>
      </c>
      <c r="F15859" s="1" t="s">
        <v>18</v>
      </c>
      <c r="G15859" s="1" t="s">
        <v>552</v>
      </c>
      <c r="H15859" s="1">
        <v>60.0</v>
      </c>
      <c r="I15859" s="1" t="s">
        <v>56355</v>
      </c>
      <c r="J15859" s="1" t="s">
        <v>56355</v>
      </c>
      <c r="K15859" s="1">
        <v>1.0</v>
      </c>
      <c r="L15859" s="3">
        <v>40909.0</v>
      </c>
      <c r="M15859" s="3">
        <v>41821.0</v>
      </c>
      <c r="N15859" s="3">
        <v>41821.0</v>
      </c>
    </row>
    <row r="15860">
      <c r="A15860" s="1" t="s">
        <v>56356</v>
      </c>
      <c r="B15860" s="1" t="s">
        <v>56357</v>
      </c>
      <c r="C15860" s="2" t="s">
        <v>56358</v>
      </c>
      <c r="D15860" s="1" t="s">
        <v>56359</v>
      </c>
      <c r="E15860" s="1">
        <v>248086.0</v>
      </c>
      <c r="F15860" s="1" t="s">
        <v>18</v>
      </c>
      <c r="G15860" s="1" t="s">
        <v>128</v>
      </c>
      <c r="H15860" s="1" t="s">
        <v>56360</v>
      </c>
      <c r="I15860" s="1" t="s">
        <v>130</v>
      </c>
      <c r="J15860" s="1" t="s">
        <v>56361</v>
      </c>
      <c r="K15860" s="1">
        <v>1.0</v>
      </c>
      <c r="L15860" s="3">
        <v>40909.0</v>
      </c>
      <c r="M15860" s="3">
        <v>41640.0</v>
      </c>
      <c r="N15860" s="3">
        <v>41640.0</v>
      </c>
    </row>
    <row r="15861">
      <c r="A15861" s="1" t="s">
        <v>56362</v>
      </c>
      <c r="B15861" s="1" t="s">
        <v>56363</v>
      </c>
      <c r="C15861" s="2" t="s">
        <v>56364</v>
      </c>
      <c r="D15861" s="1" t="s">
        <v>285</v>
      </c>
      <c r="E15861" s="1">
        <v>710000.0</v>
      </c>
      <c r="F15861" s="1" t="s">
        <v>18</v>
      </c>
      <c r="G15861" s="1" t="s">
        <v>25</v>
      </c>
      <c r="H15861" s="1" t="s">
        <v>430</v>
      </c>
      <c r="I15861" s="1" t="s">
        <v>528</v>
      </c>
      <c r="J15861" s="1" t="s">
        <v>4105</v>
      </c>
      <c r="K15861" s="1">
        <v>1.0</v>
      </c>
      <c r="L15861" s="3">
        <v>41275.0</v>
      </c>
      <c r="M15861" s="3">
        <v>41933.0</v>
      </c>
      <c r="N15861" s="3">
        <v>41933.0</v>
      </c>
    </row>
    <row r="15862">
      <c r="A15862" s="1" t="s">
        <v>56365</v>
      </c>
      <c r="B15862" s="1" t="s">
        <v>56366</v>
      </c>
      <c r="C15862" s="2" t="s">
        <v>56367</v>
      </c>
      <c r="D15862" s="1" t="s">
        <v>56368</v>
      </c>
      <c r="E15862" s="1">
        <v>3.325E7</v>
      </c>
      <c r="F15862" s="1" t="s">
        <v>207</v>
      </c>
      <c r="G15862" s="1" t="s">
        <v>25</v>
      </c>
      <c r="H15862" s="1" t="s">
        <v>1234</v>
      </c>
      <c r="I15862" s="1" t="s">
        <v>1235</v>
      </c>
      <c r="J15862" s="1" t="s">
        <v>11031</v>
      </c>
      <c r="K15862" s="1">
        <v>2.0</v>
      </c>
      <c r="M15862" s="3">
        <v>38121.0</v>
      </c>
      <c r="N15862" s="3">
        <v>38121.0</v>
      </c>
    </row>
    <row r="15863">
      <c r="A15863" s="1" t="s">
        <v>56369</v>
      </c>
      <c r="B15863" s="1" t="s">
        <v>56370</v>
      </c>
      <c r="C15863" s="2" t="s">
        <v>56371</v>
      </c>
      <c r="D15863" s="1" t="s">
        <v>1384</v>
      </c>
      <c r="E15863" s="1">
        <v>5.9311E7</v>
      </c>
      <c r="F15863" s="1" t="s">
        <v>18</v>
      </c>
      <c r="G15863" s="1" t="s">
        <v>25</v>
      </c>
      <c r="H15863" s="1" t="s">
        <v>64</v>
      </c>
      <c r="I15863" s="1" t="s">
        <v>65</v>
      </c>
      <c r="J15863" s="1" t="s">
        <v>606</v>
      </c>
      <c r="K15863" s="1">
        <v>5.0</v>
      </c>
      <c r="L15863" s="3">
        <v>36892.0</v>
      </c>
      <c r="M15863" s="3">
        <v>38084.0</v>
      </c>
      <c r="N15863" s="3">
        <v>41107.0</v>
      </c>
    </row>
    <row r="15864">
      <c r="A15864" s="1" t="s">
        <v>56372</v>
      </c>
      <c r="B15864" s="1" t="s">
        <v>56373</v>
      </c>
      <c r="C15864" s="2" t="s">
        <v>56374</v>
      </c>
      <c r="D15864" s="1" t="s">
        <v>56375</v>
      </c>
      <c r="E15864" s="1">
        <v>2.0E7</v>
      </c>
      <c r="F15864" s="1" t="s">
        <v>18</v>
      </c>
      <c r="G15864" s="1" t="s">
        <v>25</v>
      </c>
      <c r="H15864" s="1" t="s">
        <v>64</v>
      </c>
      <c r="I15864" s="1" t="s">
        <v>65</v>
      </c>
      <c r="J15864" s="1" t="s">
        <v>71</v>
      </c>
      <c r="K15864" s="1">
        <v>1.0</v>
      </c>
      <c r="L15864" s="3">
        <v>40150.0</v>
      </c>
      <c r="M15864" s="3">
        <v>42255.0</v>
      </c>
      <c r="N15864" s="3">
        <v>42255.0</v>
      </c>
    </row>
    <row r="15865">
      <c r="A15865" s="1" t="s">
        <v>56376</v>
      </c>
      <c r="B15865" s="1" t="s">
        <v>56377</v>
      </c>
      <c r="C15865" s="2" t="s">
        <v>56378</v>
      </c>
      <c r="D15865" s="1" t="s">
        <v>56</v>
      </c>
      <c r="E15865" s="1">
        <v>1839000.0</v>
      </c>
      <c r="F15865" s="1" t="s">
        <v>18</v>
      </c>
      <c r="G15865" s="1" t="s">
        <v>25</v>
      </c>
      <c r="H15865" s="1" t="s">
        <v>1330</v>
      </c>
      <c r="I15865" s="1" t="s">
        <v>1331</v>
      </c>
      <c r="J15865" s="1" t="s">
        <v>1331</v>
      </c>
      <c r="K15865" s="1">
        <v>1.0</v>
      </c>
      <c r="L15865" s="3">
        <v>39083.0</v>
      </c>
      <c r="M15865" s="3">
        <v>40837.0</v>
      </c>
      <c r="N15865" s="3">
        <v>40837.0</v>
      </c>
    </row>
    <row r="15866">
      <c r="A15866" s="1" t="s">
        <v>56379</v>
      </c>
      <c r="B15866" s="1" t="s">
        <v>56380</v>
      </c>
      <c r="C15866" s="2" t="s">
        <v>56381</v>
      </c>
      <c r="D15866" s="1" t="s">
        <v>42</v>
      </c>
      <c r="E15866" s="1">
        <v>1.0E7</v>
      </c>
      <c r="F15866" s="1" t="s">
        <v>18</v>
      </c>
      <c r="G15866" s="1" t="s">
        <v>57</v>
      </c>
      <c r="H15866" s="1" t="s">
        <v>202</v>
      </c>
      <c r="I15866" s="1" t="s">
        <v>203</v>
      </c>
      <c r="J15866" s="1" t="s">
        <v>203</v>
      </c>
      <c r="K15866" s="1">
        <v>2.0</v>
      </c>
      <c r="L15866" s="3">
        <v>37257.0</v>
      </c>
      <c r="M15866" s="3">
        <v>40311.0</v>
      </c>
      <c r="N15866" s="3">
        <v>40886.0</v>
      </c>
    </row>
    <row r="15867">
      <c r="A15867" s="1" t="s">
        <v>56382</v>
      </c>
      <c r="B15867" s="1" t="s">
        <v>56383</v>
      </c>
      <c r="C15867" s="2" t="s">
        <v>56384</v>
      </c>
      <c r="E15867" s="1">
        <v>125000.0</v>
      </c>
      <c r="F15867" s="1" t="s">
        <v>18</v>
      </c>
      <c r="G15867" s="1" t="s">
        <v>25</v>
      </c>
      <c r="H15867" s="1" t="s">
        <v>106</v>
      </c>
      <c r="I15867" s="1" t="s">
        <v>107</v>
      </c>
      <c r="J15867" s="1" t="s">
        <v>5335</v>
      </c>
      <c r="K15867" s="1">
        <v>1.0</v>
      </c>
      <c r="L15867" s="3">
        <v>42262.0</v>
      </c>
      <c r="M15867" s="3">
        <v>41436.0</v>
      </c>
      <c r="N15867" s="3">
        <v>41436.0</v>
      </c>
    </row>
    <row r="15868">
      <c r="A15868" s="1" t="s">
        <v>56385</v>
      </c>
      <c r="B15868" s="1" t="s">
        <v>56386</v>
      </c>
      <c r="C15868" s="2" t="s">
        <v>56387</v>
      </c>
      <c r="D15868" s="1" t="s">
        <v>43778</v>
      </c>
      <c r="E15868" s="1">
        <v>100000.0</v>
      </c>
      <c r="F15868" s="1" t="s">
        <v>18</v>
      </c>
      <c r="K15868" s="1">
        <v>1.0</v>
      </c>
      <c r="L15868" s="3">
        <v>41275.0</v>
      </c>
      <c r="M15868" s="3">
        <v>42158.0</v>
      </c>
      <c r="N15868" s="3">
        <v>42158.0</v>
      </c>
    </row>
    <row r="15869">
      <c r="A15869" s="1" t="s">
        <v>56388</v>
      </c>
      <c r="B15869" s="1" t="s">
        <v>56389</v>
      </c>
      <c r="C15869" s="2" t="s">
        <v>56390</v>
      </c>
      <c r="D15869" s="1" t="s">
        <v>56391</v>
      </c>
      <c r="E15869" s="1">
        <v>289760.0</v>
      </c>
      <c r="F15869" s="1" t="s">
        <v>113</v>
      </c>
      <c r="K15869" s="1">
        <v>1.0</v>
      </c>
      <c r="L15869" s="3">
        <v>40452.0</v>
      </c>
      <c r="M15869" s="3">
        <v>40725.0</v>
      </c>
      <c r="N15869" s="3">
        <v>40725.0</v>
      </c>
    </row>
    <row r="15870">
      <c r="A15870" s="1" t="s">
        <v>56392</v>
      </c>
      <c r="B15870" s="1" t="s">
        <v>56393</v>
      </c>
      <c r="C15870" s="2" t="s">
        <v>56394</v>
      </c>
      <c r="D15870" s="1" t="s">
        <v>56395</v>
      </c>
      <c r="E15870" s="1">
        <v>150000.0</v>
      </c>
      <c r="F15870" s="1" t="s">
        <v>18</v>
      </c>
      <c r="G15870" s="1" t="s">
        <v>699</v>
      </c>
      <c r="K15870" s="1">
        <v>1.0</v>
      </c>
      <c r="L15870" s="3">
        <v>41312.0</v>
      </c>
      <c r="M15870" s="3">
        <v>41596.0</v>
      </c>
      <c r="N15870" s="3">
        <v>41596.0</v>
      </c>
    </row>
    <row r="15871">
      <c r="A15871" s="1" t="s">
        <v>56396</v>
      </c>
      <c r="B15871" s="1" t="s">
        <v>56397</v>
      </c>
      <c r="C15871" s="2" t="s">
        <v>56398</v>
      </c>
      <c r="D15871" s="1" t="s">
        <v>56399</v>
      </c>
      <c r="E15871" s="1">
        <v>4100000.0</v>
      </c>
      <c r="F15871" s="1" t="s">
        <v>18</v>
      </c>
      <c r="G15871" s="1" t="s">
        <v>25</v>
      </c>
      <c r="H15871" s="1" t="s">
        <v>64</v>
      </c>
      <c r="I15871" s="1" t="s">
        <v>65</v>
      </c>
      <c r="J15871" s="1" t="s">
        <v>984</v>
      </c>
      <c r="K15871" s="1">
        <v>2.0</v>
      </c>
      <c r="L15871" s="3">
        <v>40179.0</v>
      </c>
      <c r="M15871" s="3">
        <v>40990.0</v>
      </c>
      <c r="N15871" s="3">
        <v>41442.0</v>
      </c>
    </row>
    <row r="15872">
      <c r="A15872" s="1" t="s">
        <v>56400</v>
      </c>
      <c r="B15872" s="1" t="s">
        <v>56401</v>
      </c>
      <c r="C15872" s="2" t="s">
        <v>56402</v>
      </c>
      <c r="D15872" s="1" t="s">
        <v>56403</v>
      </c>
      <c r="E15872" s="1">
        <v>500000.0</v>
      </c>
      <c r="F15872" s="1" t="s">
        <v>18</v>
      </c>
      <c r="G15872" s="1" t="s">
        <v>25</v>
      </c>
      <c r="H15872" s="1" t="s">
        <v>64</v>
      </c>
      <c r="I15872" s="1" t="s">
        <v>95</v>
      </c>
      <c r="J15872" s="1" t="s">
        <v>95</v>
      </c>
      <c r="K15872" s="1">
        <v>1.0</v>
      </c>
      <c r="M15872" s="3">
        <v>41891.0</v>
      </c>
      <c r="N15872" s="3">
        <v>41891.0</v>
      </c>
    </row>
    <row r="15873">
      <c r="A15873" s="1" t="s">
        <v>56404</v>
      </c>
      <c r="B15873" s="1" t="s">
        <v>56405</v>
      </c>
      <c r="C15873" s="2" t="s">
        <v>56406</v>
      </c>
      <c r="D15873" s="1" t="s">
        <v>424</v>
      </c>
      <c r="E15873" s="1">
        <v>2295000.0</v>
      </c>
      <c r="F15873" s="1" t="s">
        <v>18</v>
      </c>
      <c r="G15873" s="1" t="s">
        <v>25</v>
      </c>
      <c r="H15873" s="1" t="s">
        <v>89</v>
      </c>
      <c r="I15873" s="1" t="s">
        <v>3569</v>
      </c>
      <c r="J15873" s="1" t="s">
        <v>3569</v>
      </c>
      <c r="K15873" s="1">
        <v>2.0</v>
      </c>
      <c r="L15873" s="3">
        <v>41275.0</v>
      </c>
      <c r="M15873" s="3">
        <v>41334.0</v>
      </c>
      <c r="N15873" s="3">
        <v>41865.0</v>
      </c>
    </row>
    <row r="15874">
      <c r="A15874" s="1" t="s">
        <v>56407</v>
      </c>
      <c r="B15874" s="1" t="s">
        <v>56408</v>
      </c>
      <c r="C15874" s="2" t="s">
        <v>56409</v>
      </c>
      <c r="E15874" s="1" t="s">
        <v>43</v>
      </c>
      <c r="F15874" s="1" t="s">
        <v>18</v>
      </c>
      <c r="G15874" s="1" t="s">
        <v>25</v>
      </c>
      <c r="H15874" s="1" t="s">
        <v>190</v>
      </c>
      <c r="I15874" s="1" t="s">
        <v>2188</v>
      </c>
      <c r="J15874" s="1" t="s">
        <v>56410</v>
      </c>
      <c r="K15874" s="1">
        <v>1.0</v>
      </c>
      <c r="M15874" s="3">
        <v>41646.0</v>
      </c>
      <c r="N15874" s="3">
        <v>41646.0</v>
      </c>
    </row>
    <row r="15875">
      <c r="A15875" s="1" t="s">
        <v>56411</v>
      </c>
      <c r="B15875" s="1" t="s">
        <v>56412</v>
      </c>
      <c r="C15875" s="2" t="s">
        <v>56413</v>
      </c>
      <c r="D15875" s="1" t="s">
        <v>2966</v>
      </c>
      <c r="E15875" s="1" t="s">
        <v>43</v>
      </c>
      <c r="F15875" s="1" t="s">
        <v>18</v>
      </c>
      <c r="G15875" s="1" t="s">
        <v>25</v>
      </c>
      <c r="H15875" s="1" t="s">
        <v>1011</v>
      </c>
      <c r="I15875" s="1" t="s">
        <v>1012</v>
      </c>
      <c r="J15875" s="1" t="s">
        <v>16820</v>
      </c>
      <c r="K15875" s="1">
        <v>1.0</v>
      </c>
      <c r="L15875" s="3">
        <v>40664.0</v>
      </c>
      <c r="M15875" s="3">
        <v>40837.0</v>
      </c>
      <c r="N15875" s="3">
        <v>40837.0</v>
      </c>
    </row>
    <row r="15876">
      <c r="A15876" s="1" t="s">
        <v>56414</v>
      </c>
      <c r="B15876" s="1" t="s">
        <v>56415</v>
      </c>
      <c r="C15876" s="2" t="s">
        <v>56416</v>
      </c>
      <c r="D15876" s="1" t="s">
        <v>45586</v>
      </c>
      <c r="E15876" s="1">
        <v>679326.0</v>
      </c>
      <c r="F15876" s="1" t="s">
        <v>18</v>
      </c>
      <c r="G15876" s="1" t="s">
        <v>128</v>
      </c>
      <c r="H15876" s="1" t="s">
        <v>129</v>
      </c>
      <c r="I15876" s="1" t="s">
        <v>130</v>
      </c>
      <c r="J15876" s="1" t="s">
        <v>130</v>
      </c>
      <c r="K15876" s="1">
        <v>4.0</v>
      </c>
      <c r="L15876" s="3">
        <v>41375.0</v>
      </c>
      <c r="M15876" s="3">
        <v>41395.0</v>
      </c>
      <c r="N15876" s="3">
        <v>42278.0</v>
      </c>
    </row>
    <row r="15877">
      <c r="A15877" s="1" t="s">
        <v>56417</v>
      </c>
      <c r="B15877" s="1" t="s">
        <v>56418</v>
      </c>
      <c r="C15877" s="2" t="s">
        <v>56419</v>
      </c>
      <c r="D15877" s="1" t="s">
        <v>26300</v>
      </c>
      <c r="E15877" s="1" t="s">
        <v>43</v>
      </c>
      <c r="F15877" s="1" t="s">
        <v>18</v>
      </c>
      <c r="K15877" s="1">
        <v>1.0</v>
      </c>
      <c r="M15877" s="3">
        <v>41227.0</v>
      </c>
      <c r="N15877" s="3">
        <v>41227.0</v>
      </c>
    </row>
    <row r="15878">
      <c r="A15878" s="1" t="s">
        <v>56420</v>
      </c>
      <c r="B15878" s="1" t="s">
        <v>56421</v>
      </c>
      <c r="C15878" s="2" t="s">
        <v>56422</v>
      </c>
      <c r="D15878" s="1" t="s">
        <v>56423</v>
      </c>
      <c r="E15878" s="1">
        <v>1450000.0</v>
      </c>
      <c r="F15878" s="1" t="s">
        <v>18</v>
      </c>
      <c r="G15878" s="1" t="s">
        <v>25</v>
      </c>
      <c r="H15878" s="1" t="s">
        <v>527</v>
      </c>
      <c r="I15878" s="1" t="s">
        <v>528</v>
      </c>
      <c r="J15878" s="1" t="s">
        <v>529</v>
      </c>
      <c r="K15878" s="1">
        <v>2.0</v>
      </c>
      <c r="L15878" s="3">
        <v>40483.0</v>
      </c>
      <c r="M15878" s="3">
        <v>41306.0</v>
      </c>
      <c r="N15878" s="3">
        <v>41760.0</v>
      </c>
    </row>
    <row r="15879">
      <c r="A15879" s="1" t="s">
        <v>56424</v>
      </c>
      <c r="B15879" s="1" t="s">
        <v>56425</v>
      </c>
      <c r="C15879" s="2" t="s">
        <v>56426</v>
      </c>
      <c r="D15879" s="1" t="s">
        <v>56427</v>
      </c>
      <c r="E15879" s="1">
        <v>8500000.0</v>
      </c>
      <c r="F15879" s="1" t="s">
        <v>18</v>
      </c>
      <c r="G15879" s="1" t="s">
        <v>25</v>
      </c>
      <c r="H15879" s="1" t="s">
        <v>142</v>
      </c>
      <c r="I15879" s="1" t="s">
        <v>143</v>
      </c>
      <c r="J15879" s="1" t="s">
        <v>2574</v>
      </c>
      <c r="K15879" s="1">
        <v>1.0</v>
      </c>
      <c r="M15879" s="3">
        <v>40547.0</v>
      </c>
      <c r="N15879" s="3">
        <v>40547.0</v>
      </c>
    </row>
    <row r="15880">
      <c r="A15880" s="1" t="s">
        <v>56428</v>
      </c>
      <c r="B15880" s="1" t="s">
        <v>56429</v>
      </c>
      <c r="C15880" s="2" t="s">
        <v>56430</v>
      </c>
      <c r="D15880" s="1" t="s">
        <v>56431</v>
      </c>
      <c r="E15880" s="1">
        <v>33724.0</v>
      </c>
      <c r="F15880" s="1" t="s">
        <v>18</v>
      </c>
      <c r="G15880" s="1" t="s">
        <v>128</v>
      </c>
      <c r="H15880" s="1" t="s">
        <v>129</v>
      </c>
      <c r="I15880" s="1" t="s">
        <v>130</v>
      </c>
      <c r="J15880" s="1" t="s">
        <v>130</v>
      </c>
      <c r="K15880" s="1">
        <v>1.0</v>
      </c>
      <c r="L15880" s="3">
        <v>41305.0</v>
      </c>
      <c r="M15880" s="3">
        <v>41760.0</v>
      </c>
      <c r="N15880" s="3">
        <v>41760.0</v>
      </c>
    </row>
    <row r="15881">
      <c r="A15881" s="1" t="s">
        <v>56432</v>
      </c>
      <c r="B15881" s="1" t="s">
        <v>56433</v>
      </c>
      <c r="C15881" s="2" t="s">
        <v>56434</v>
      </c>
      <c r="D15881" s="1" t="s">
        <v>56435</v>
      </c>
      <c r="E15881" s="1">
        <v>778000.0</v>
      </c>
      <c r="F15881" s="1" t="s">
        <v>18</v>
      </c>
      <c r="G15881" s="1" t="s">
        <v>25</v>
      </c>
      <c r="H15881" s="1" t="s">
        <v>64</v>
      </c>
      <c r="I15881" s="1" t="s">
        <v>65</v>
      </c>
      <c r="J15881" s="1" t="s">
        <v>71</v>
      </c>
      <c r="K15881" s="1">
        <v>2.0</v>
      </c>
      <c r="L15881" s="3">
        <v>41030.0</v>
      </c>
      <c r="M15881" s="3">
        <v>41306.0</v>
      </c>
      <c r="N15881" s="3">
        <v>41339.0</v>
      </c>
    </row>
    <row r="15882">
      <c r="A15882" s="1" t="s">
        <v>56436</v>
      </c>
      <c r="B15882" s="1" t="s">
        <v>56437</v>
      </c>
      <c r="C15882" s="2" t="s">
        <v>56438</v>
      </c>
      <c r="D15882" s="1" t="s">
        <v>56439</v>
      </c>
      <c r="E15882" s="1">
        <v>558612.0</v>
      </c>
      <c r="F15882" s="1" t="s">
        <v>18</v>
      </c>
      <c r="G15882" s="1" t="s">
        <v>128</v>
      </c>
      <c r="H15882" s="1" t="s">
        <v>4264</v>
      </c>
      <c r="I15882" s="1" t="s">
        <v>3220</v>
      </c>
      <c r="J15882" s="1" t="s">
        <v>56440</v>
      </c>
      <c r="K15882" s="1">
        <v>2.0</v>
      </c>
      <c r="L15882" s="3">
        <v>41470.0</v>
      </c>
      <c r="M15882" s="3">
        <v>41556.0</v>
      </c>
      <c r="N15882" s="3">
        <v>41823.0</v>
      </c>
    </row>
    <row r="15883">
      <c r="A15883" s="1" t="s">
        <v>56441</v>
      </c>
      <c r="B15883" s="1" t="s">
        <v>56442</v>
      </c>
      <c r="C15883" s="2" t="s">
        <v>56443</v>
      </c>
      <c r="D15883" s="1" t="s">
        <v>56</v>
      </c>
      <c r="E15883" s="1">
        <v>1.34E7</v>
      </c>
      <c r="F15883" s="1" t="s">
        <v>18</v>
      </c>
      <c r="G15883" s="1" t="s">
        <v>25</v>
      </c>
      <c r="H15883" s="1" t="s">
        <v>3993</v>
      </c>
      <c r="I15883" s="1" t="s">
        <v>12494</v>
      </c>
      <c r="J15883" s="1" t="s">
        <v>1419</v>
      </c>
      <c r="K15883" s="1">
        <v>2.0</v>
      </c>
      <c r="L15883" s="3">
        <v>36526.0</v>
      </c>
      <c r="M15883" s="3">
        <v>40042.0</v>
      </c>
      <c r="N15883" s="3">
        <v>40483.0</v>
      </c>
    </row>
    <row r="15884">
      <c r="A15884" s="1" t="s">
        <v>56444</v>
      </c>
      <c r="B15884" s="1" t="s">
        <v>56445</v>
      </c>
      <c r="C15884" s="2" t="s">
        <v>56446</v>
      </c>
      <c r="D15884" s="1" t="s">
        <v>21730</v>
      </c>
      <c r="E15884" s="1">
        <v>1.5E7</v>
      </c>
      <c r="F15884" s="1" t="s">
        <v>207</v>
      </c>
      <c r="G15884" s="1" t="s">
        <v>25</v>
      </c>
      <c r="H15884" s="1" t="s">
        <v>142</v>
      </c>
      <c r="I15884" s="1" t="s">
        <v>143</v>
      </c>
      <c r="J15884" s="1" t="s">
        <v>143</v>
      </c>
      <c r="K15884" s="1">
        <v>1.0</v>
      </c>
      <c r="M15884" s="3">
        <v>41141.0</v>
      </c>
      <c r="N15884" s="3">
        <v>41141.0</v>
      </c>
    </row>
    <row r="15885">
      <c r="A15885" s="1" t="s">
        <v>56447</v>
      </c>
      <c r="B15885" s="1" t="s">
        <v>56448</v>
      </c>
      <c r="C15885" s="2" t="s">
        <v>56449</v>
      </c>
      <c r="D15885" s="1" t="s">
        <v>3485</v>
      </c>
      <c r="E15885" s="1">
        <v>4900000.0</v>
      </c>
      <c r="F15885" s="1" t="s">
        <v>689</v>
      </c>
      <c r="G15885" s="1" t="s">
        <v>25</v>
      </c>
      <c r="H15885" s="1" t="s">
        <v>1011</v>
      </c>
      <c r="I15885" s="1" t="s">
        <v>1012</v>
      </c>
      <c r="J15885" s="1" t="s">
        <v>867</v>
      </c>
      <c r="K15885" s="1">
        <v>2.0</v>
      </c>
      <c r="M15885" s="3">
        <v>41807.0</v>
      </c>
      <c r="N15885" s="3">
        <v>41913.0</v>
      </c>
    </row>
    <row r="15886">
      <c r="A15886" s="1" t="s">
        <v>56450</v>
      </c>
      <c r="B15886" s="1" t="s">
        <v>56451</v>
      </c>
      <c r="C15886" s="2" t="s">
        <v>56452</v>
      </c>
      <c r="D15886" s="1" t="s">
        <v>56453</v>
      </c>
      <c r="E15886" s="1">
        <v>150000.0</v>
      </c>
      <c r="F15886" s="1" t="s">
        <v>18</v>
      </c>
      <c r="G15886" s="1" t="s">
        <v>25</v>
      </c>
      <c r="H15886" s="1" t="s">
        <v>1011</v>
      </c>
      <c r="I15886" s="1" t="s">
        <v>6381</v>
      </c>
      <c r="J15886" s="1" t="s">
        <v>56454</v>
      </c>
      <c r="K15886" s="1">
        <v>1.0</v>
      </c>
      <c r="M15886" s="3">
        <v>39793.0</v>
      </c>
      <c r="N15886" s="3">
        <v>39793.0</v>
      </c>
    </row>
    <row r="15887">
      <c r="A15887" s="1" t="s">
        <v>56455</v>
      </c>
      <c r="B15887" s="1" t="s">
        <v>56456</v>
      </c>
      <c r="C15887" s="2" t="s">
        <v>56457</v>
      </c>
      <c r="D15887" s="1" t="s">
        <v>357</v>
      </c>
      <c r="E15887" s="1">
        <v>246797.0</v>
      </c>
      <c r="F15887" s="1" t="s">
        <v>18</v>
      </c>
      <c r="G15887" s="1" t="s">
        <v>25</v>
      </c>
      <c r="H15887" s="1" t="s">
        <v>89</v>
      </c>
      <c r="I15887" s="1" t="s">
        <v>1655</v>
      </c>
      <c r="J15887" s="1" t="s">
        <v>1656</v>
      </c>
      <c r="K15887" s="1">
        <v>1.0</v>
      </c>
      <c r="L15887" s="3">
        <v>37987.0</v>
      </c>
      <c r="M15887" s="3">
        <v>41283.0</v>
      </c>
      <c r="N15887" s="3">
        <v>41283.0</v>
      </c>
    </row>
    <row r="15888">
      <c r="A15888" s="1" t="s">
        <v>56458</v>
      </c>
      <c r="B15888" s="1" t="s">
        <v>56459</v>
      </c>
      <c r="C15888" s="2" t="s">
        <v>56460</v>
      </c>
      <c r="D15888" s="1" t="s">
        <v>56</v>
      </c>
      <c r="E15888" s="1">
        <v>1610000.0</v>
      </c>
      <c r="F15888" s="1" t="s">
        <v>18</v>
      </c>
      <c r="G15888" s="1" t="s">
        <v>25</v>
      </c>
      <c r="H15888" s="1" t="s">
        <v>265</v>
      </c>
      <c r="I15888" s="1" t="s">
        <v>5428</v>
      </c>
      <c r="J15888" s="1" t="s">
        <v>5428</v>
      </c>
      <c r="K15888" s="1">
        <v>1.0</v>
      </c>
      <c r="L15888" s="3">
        <v>39083.0</v>
      </c>
      <c r="M15888" s="3">
        <v>42102.0</v>
      </c>
      <c r="N15888" s="3">
        <v>42102.0</v>
      </c>
    </row>
    <row r="15889">
      <c r="A15889" s="1" t="s">
        <v>56461</v>
      </c>
      <c r="B15889" s="1" t="s">
        <v>56462</v>
      </c>
      <c r="C15889" s="2" t="s">
        <v>56463</v>
      </c>
      <c r="D15889" s="1" t="s">
        <v>56464</v>
      </c>
      <c r="E15889" s="1">
        <v>100000.0</v>
      </c>
      <c r="F15889" s="1" t="s">
        <v>18</v>
      </c>
      <c r="K15889" s="1">
        <v>1.0</v>
      </c>
      <c r="L15889" s="3">
        <v>42036.0</v>
      </c>
      <c r="M15889" s="3">
        <v>42099.0</v>
      </c>
      <c r="N15889" s="3">
        <v>42099.0</v>
      </c>
    </row>
    <row r="15890">
      <c r="A15890" s="1" t="s">
        <v>56465</v>
      </c>
      <c r="B15890" s="1" t="s">
        <v>56466</v>
      </c>
      <c r="D15890" s="1" t="s">
        <v>40675</v>
      </c>
      <c r="E15890" s="1">
        <v>150470.0</v>
      </c>
      <c r="F15890" s="1" t="s">
        <v>18</v>
      </c>
      <c r="G15890" s="1" t="s">
        <v>552</v>
      </c>
      <c r="H15890" s="1">
        <v>56.0</v>
      </c>
      <c r="I15890" s="1" t="s">
        <v>2552</v>
      </c>
      <c r="J15890" s="1" t="s">
        <v>2552</v>
      </c>
      <c r="K15890" s="1">
        <v>2.0</v>
      </c>
      <c r="M15890" s="3">
        <v>40817.0</v>
      </c>
      <c r="N15890" s="3">
        <v>41183.0</v>
      </c>
    </row>
    <row r="15891">
      <c r="A15891" s="1" t="s">
        <v>56467</v>
      </c>
      <c r="B15891" s="1" t="s">
        <v>56468</v>
      </c>
      <c r="C15891" s="2" t="s">
        <v>56469</v>
      </c>
      <c r="D15891" s="1" t="s">
        <v>275</v>
      </c>
      <c r="E15891" s="1">
        <v>15000.0</v>
      </c>
      <c r="F15891" s="1" t="s">
        <v>18</v>
      </c>
      <c r="G15891" s="1" t="s">
        <v>25</v>
      </c>
      <c r="H15891" s="1" t="s">
        <v>1330</v>
      </c>
      <c r="I15891" s="1" t="s">
        <v>1331</v>
      </c>
      <c r="J15891" s="1" t="s">
        <v>1331</v>
      </c>
      <c r="K15891" s="1">
        <v>1.0</v>
      </c>
      <c r="L15891" s="3">
        <v>39448.0</v>
      </c>
      <c r="M15891" s="3">
        <v>40843.0</v>
      </c>
      <c r="N15891" s="3">
        <v>40843.0</v>
      </c>
    </row>
    <row r="15892">
      <c r="A15892" s="1" t="s">
        <v>56470</v>
      </c>
      <c r="B15892" s="2" t="s">
        <v>56471</v>
      </c>
      <c r="C15892" s="2" t="s">
        <v>56472</v>
      </c>
      <c r="D15892" s="1" t="s">
        <v>56473</v>
      </c>
      <c r="E15892" s="1" t="s">
        <v>43</v>
      </c>
      <c r="F15892" s="1" t="s">
        <v>18</v>
      </c>
      <c r="G15892" s="1" t="s">
        <v>25</v>
      </c>
      <c r="H15892" s="1" t="s">
        <v>142</v>
      </c>
      <c r="I15892" s="1" t="s">
        <v>143</v>
      </c>
      <c r="J15892" s="1" t="s">
        <v>143</v>
      </c>
      <c r="K15892" s="1">
        <v>1.0</v>
      </c>
      <c r="M15892" s="3">
        <v>42156.0</v>
      </c>
      <c r="N15892" s="3">
        <v>42156.0</v>
      </c>
    </row>
    <row r="15893">
      <c r="A15893" s="1" t="s">
        <v>56474</v>
      </c>
      <c r="B15893" s="1" t="s">
        <v>56475</v>
      </c>
      <c r="C15893" s="2" t="s">
        <v>56476</v>
      </c>
      <c r="D15893" s="1" t="s">
        <v>56477</v>
      </c>
      <c r="E15893" s="1">
        <v>500000.0</v>
      </c>
      <c r="F15893" s="1" t="s">
        <v>18</v>
      </c>
      <c r="G15893" s="1" t="s">
        <v>25</v>
      </c>
      <c r="H15893" s="1" t="s">
        <v>208</v>
      </c>
      <c r="I15893" s="1" t="s">
        <v>209</v>
      </c>
      <c r="J15893" s="1" t="s">
        <v>209</v>
      </c>
      <c r="K15893" s="1">
        <v>2.0</v>
      </c>
      <c r="L15893" s="3">
        <v>40909.0</v>
      </c>
      <c r="M15893" s="3">
        <v>41774.0</v>
      </c>
      <c r="N15893" s="3">
        <v>41821.0</v>
      </c>
    </row>
    <row r="15894">
      <c r="A15894" s="1" t="s">
        <v>56478</v>
      </c>
      <c r="B15894" s="1" t="s">
        <v>56479</v>
      </c>
      <c r="C15894" s="2" t="s">
        <v>56480</v>
      </c>
      <c r="D15894" s="1" t="s">
        <v>75</v>
      </c>
      <c r="E15894" s="1">
        <v>1138136.0</v>
      </c>
      <c r="F15894" s="1" t="s">
        <v>18</v>
      </c>
      <c r="G15894" s="1" t="s">
        <v>4937</v>
      </c>
      <c r="H15894" s="1">
        <v>9.0</v>
      </c>
      <c r="I15894" s="1" t="s">
        <v>7375</v>
      </c>
      <c r="J15894" s="1" t="s">
        <v>7375</v>
      </c>
      <c r="K15894" s="1">
        <v>4.0</v>
      </c>
      <c r="L15894" s="3">
        <v>41091.0</v>
      </c>
      <c r="M15894" s="3">
        <v>41334.0</v>
      </c>
      <c r="N15894" s="3">
        <v>42055.0</v>
      </c>
    </row>
    <row r="15895">
      <c r="A15895" s="1" t="s">
        <v>56481</v>
      </c>
      <c r="B15895" s="2" t="s">
        <v>56482</v>
      </c>
      <c r="C15895" s="2" t="s">
        <v>56483</v>
      </c>
      <c r="D15895" s="1" t="s">
        <v>56484</v>
      </c>
      <c r="E15895" s="1">
        <v>150000.0</v>
      </c>
      <c r="F15895" s="1" t="s">
        <v>18</v>
      </c>
      <c r="G15895" s="1" t="s">
        <v>458</v>
      </c>
      <c r="H15895" s="1">
        <v>48.0</v>
      </c>
      <c r="I15895" s="1" t="s">
        <v>459</v>
      </c>
      <c r="J15895" s="1" t="s">
        <v>459</v>
      </c>
      <c r="K15895" s="1">
        <v>1.0</v>
      </c>
      <c r="L15895" s="3">
        <v>40793.0</v>
      </c>
      <c r="M15895" s="3">
        <v>40820.0</v>
      </c>
      <c r="N15895" s="3">
        <v>40820.0</v>
      </c>
    </row>
    <row r="15896">
      <c r="A15896" s="1" t="s">
        <v>56485</v>
      </c>
      <c r="B15896" s="1" t="s">
        <v>56486</v>
      </c>
      <c r="C15896" s="2" t="s">
        <v>56487</v>
      </c>
      <c r="D15896" s="1" t="s">
        <v>1912</v>
      </c>
      <c r="E15896" s="1">
        <v>1120000.0</v>
      </c>
      <c r="F15896" s="1" t="s">
        <v>18</v>
      </c>
      <c r="G15896" s="1" t="s">
        <v>25</v>
      </c>
      <c r="H15896" s="1" t="s">
        <v>44</v>
      </c>
      <c r="I15896" s="1" t="s">
        <v>282</v>
      </c>
      <c r="J15896" s="1" t="s">
        <v>282</v>
      </c>
      <c r="K15896" s="1">
        <v>2.0</v>
      </c>
      <c r="L15896" s="3">
        <v>40909.0</v>
      </c>
      <c r="M15896" s="3">
        <v>41123.0</v>
      </c>
      <c r="N15896" s="3">
        <v>41571.0</v>
      </c>
    </row>
    <row r="15897">
      <c r="A15897" s="1" t="s">
        <v>56488</v>
      </c>
      <c r="B15897" s="1" t="s">
        <v>56489</v>
      </c>
      <c r="C15897" s="2" t="s">
        <v>56490</v>
      </c>
      <c r="D15897" s="1" t="s">
        <v>11770</v>
      </c>
      <c r="E15897" s="1" t="s">
        <v>43</v>
      </c>
      <c r="F15897" s="1" t="s">
        <v>18</v>
      </c>
      <c r="G15897" s="1" t="s">
        <v>19</v>
      </c>
      <c r="H15897" s="1">
        <v>16.0</v>
      </c>
      <c r="I15897" s="1" t="s">
        <v>20</v>
      </c>
      <c r="J15897" s="1" t="s">
        <v>20</v>
      </c>
      <c r="K15897" s="1">
        <v>1.0</v>
      </c>
      <c r="M15897" s="3">
        <v>42268.0</v>
      </c>
      <c r="N15897" s="3">
        <v>42268.0</v>
      </c>
    </row>
    <row r="15898">
      <c r="A15898" s="1" t="s">
        <v>56491</v>
      </c>
      <c r="B15898" s="1" t="s">
        <v>56492</v>
      </c>
      <c r="C15898" s="2" t="s">
        <v>56493</v>
      </c>
      <c r="D15898" s="1" t="s">
        <v>56494</v>
      </c>
      <c r="E15898" s="1">
        <v>150000.0</v>
      </c>
      <c r="F15898" s="1" t="s">
        <v>113</v>
      </c>
      <c r="G15898" s="1" t="s">
        <v>25</v>
      </c>
      <c r="H15898" s="1" t="s">
        <v>64</v>
      </c>
      <c r="I15898" s="1" t="s">
        <v>65</v>
      </c>
      <c r="J15898" s="1" t="s">
        <v>606</v>
      </c>
      <c r="K15898" s="1">
        <v>1.0</v>
      </c>
      <c r="L15898" s="3">
        <v>40179.0</v>
      </c>
      <c r="M15898" s="3">
        <v>41468.0</v>
      </c>
      <c r="N15898" s="3">
        <v>41468.0</v>
      </c>
    </row>
    <row r="15899">
      <c r="A15899" s="1" t="s">
        <v>56495</v>
      </c>
      <c r="B15899" s="1" t="s">
        <v>56496</v>
      </c>
      <c r="C15899" s="2" t="s">
        <v>56497</v>
      </c>
      <c r="D15899" s="1" t="s">
        <v>43019</v>
      </c>
      <c r="E15899" s="1" t="s">
        <v>43</v>
      </c>
      <c r="F15899" s="1" t="s">
        <v>18</v>
      </c>
      <c r="G15899" s="1" t="s">
        <v>19</v>
      </c>
      <c r="H15899" s="1">
        <v>16.0</v>
      </c>
      <c r="I15899" s="1" t="s">
        <v>7936</v>
      </c>
      <c r="J15899" s="1" t="s">
        <v>7936</v>
      </c>
      <c r="K15899" s="1">
        <v>1.0</v>
      </c>
      <c r="L15899" s="3">
        <v>40909.0</v>
      </c>
      <c r="M15899" s="3">
        <v>42190.0</v>
      </c>
      <c r="N15899" s="3">
        <v>42190.0</v>
      </c>
    </row>
    <row r="15900">
      <c r="A15900" s="1" t="s">
        <v>56498</v>
      </c>
      <c r="B15900" s="2" t="s">
        <v>56499</v>
      </c>
      <c r="C15900" s="2" t="s">
        <v>56500</v>
      </c>
      <c r="D15900" s="1" t="s">
        <v>56501</v>
      </c>
      <c r="E15900" s="1">
        <v>100000.0</v>
      </c>
      <c r="F15900" s="1" t="s">
        <v>207</v>
      </c>
      <c r="G15900" s="1" t="s">
        <v>2318</v>
      </c>
      <c r="H15900" s="1">
        <v>4.0</v>
      </c>
      <c r="I15900" s="1" t="s">
        <v>56502</v>
      </c>
      <c r="J15900" s="1" t="s">
        <v>56502</v>
      </c>
      <c r="K15900" s="1">
        <v>1.0</v>
      </c>
      <c r="L15900" s="3">
        <v>40848.0</v>
      </c>
      <c r="M15900" s="3">
        <v>40756.0</v>
      </c>
      <c r="N15900" s="3">
        <v>40756.0</v>
      </c>
    </row>
    <row r="15901">
      <c r="A15901" s="1" t="s">
        <v>56503</v>
      </c>
      <c r="B15901" s="1" t="s">
        <v>56504</v>
      </c>
      <c r="E15901" s="1" t="s">
        <v>43</v>
      </c>
      <c r="F15901" s="1" t="s">
        <v>207</v>
      </c>
      <c r="G15901" s="1" t="s">
        <v>19</v>
      </c>
      <c r="H15901" s="1">
        <v>19.0</v>
      </c>
      <c r="I15901" s="1" t="s">
        <v>474</v>
      </c>
      <c r="J15901" s="1" t="s">
        <v>474</v>
      </c>
      <c r="K15901" s="1">
        <v>1.0</v>
      </c>
      <c r="L15901" s="3">
        <v>42125.0</v>
      </c>
      <c r="M15901" s="3">
        <v>42158.0</v>
      </c>
      <c r="N15901" s="3">
        <v>42158.0</v>
      </c>
    </row>
    <row r="15902">
      <c r="A15902" s="1" t="s">
        <v>56505</v>
      </c>
      <c r="B15902" s="1" t="s">
        <v>56506</v>
      </c>
      <c r="E15902" s="1" t="s">
        <v>43</v>
      </c>
      <c r="F15902" s="1" t="s">
        <v>18</v>
      </c>
      <c r="G15902" s="1" t="s">
        <v>25</v>
      </c>
      <c r="H15902" s="1" t="s">
        <v>1396</v>
      </c>
      <c r="I15902" s="1" t="s">
        <v>3865</v>
      </c>
      <c r="J15902" s="1" t="s">
        <v>3865</v>
      </c>
      <c r="K15902" s="1">
        <v>1.0</v>
      </c>
      <c r="L15902" s="3">
        <v>40422.0</v>
      </c>
      <c r="M15902" s="3">
        <v>40428.0</v>
      </c>
      <c r="N15902" s="3">
        <v>40428.0</v>
      </c>
    </row>
    <row r="15903">
      <c r="A15903" s="1" t="s">
        <v>56507</v>
      </c>
      <c r="B15903" s="1" t="s">
        <v>56508</v>
      </c>
      <c r="C15903" s="2" t="s">
        <v>56509</v>
      </c>
      <c r="D15903" s="1" t="s">
        <v>5189</v>
      </c>
      <c r="E15903" s="1">
        <v>1.22E7</v>
      </c>
      <c r="F15903" s="1" t="s">
        <v>113</v>
      </c>
      <c r="G15903" s="1" t="s">
        <v>25</v>
      </c>
      <c r="H15903" s="1" t="s">
        <v>99</v>
      </c>
      <c r="I15903" s="1" t="s">
        <v>100</v>
      </c>
      <c r="J15903" s="1" t="s">
        <v>26365</v>
      </c>
      <c r="K15903" s="1">
        <v>2.0</v>
      </c>
      <c r="M15903" s="3">
        <v>36985.0</v>
      </c>
      <c r="N15903" s="3">
        <v>38121.0</v>
      </c>
    </row>
    <row r="15904">
      <c r="A15904" s="1" t="s">
        <v>56510</v>
      </c>
      <c r="B15904" s="1" t="s">
        <v>56511</v>
      </c>
      <c r="C15904" s="2" t="s">
        <v>56512</v>
      </c>
      <c r="D15904" s="1" t="s">
        <v>56513</v>
      </c>
      <c r="E15904" s="1">
        <v>983000.0</v>
      </c>
      <c r="F15904" s="1" t="s">
        <v>113</v>
      </c>
      <c r="G15904" s="1" t="s">
        <v>25</v>
      </c>
      <c r="H15904" s="1" t="s">
        <v>106</v>
      </c>
      <c r="I15904" s="1" t="s">
        <v>107</v>
      </c>
      <c r="J15904" s="1" t="s">
        <v>108</v>
      </c>
      <c r="K15904" s="1">
        <v>3.0</v>
      </c>
      <c r="L15904" s="3">
        <v>40664.0</v>
      </c>
      <c r="M15904" s="3">
        <v>40725.0</v>
      </c>
      <c r="N15904" s="3">
        <v>41914.0</v>
      </c>
    </row>
    <row r="15905">
      <c r="A15905" s="1" t="s">
        <v>56514</v>
      </c>
      <c r="B15905" s="1" t="s">
        <v>56511</v>
      </c>
      <c r="C15905" s="2" t="s">
        <v>56515</v>
      </c>
      <c r="D15905" s="1" t="s">
        <v>56516</v>
      </c>
      <c r="E15905" s="1">
        <v>6100000.0</v>
      </c>
      <c r="F15905" s="1" t="s">
        <v>18</v>
      </c>
      <c r="G15905" s="1" t="s">
        <v>25</v>
      </c>
      <c r="H15905" s="1" t="s">
        <v>158</v>
      </c>
      <c r="I15905" s="1" t="s">
        <v>244</v>
      </c>
      <c r="J15905" s="1" t="s">
        <v>244</v>
      </c>
      <c r="K15905" s="1">
        <v>2.0</v>
      </c>
      <c r="M15905" s="3">
        <v>41944.0</v>
      </c>
      <c r="N15905" s="3">
        <v>42156.0</v>
      </c>
    </row>
    <row r="15906">
      <c r="A15906" s="1" t="s">
        <v>56517</v>
      </c>
      <c r="B15906" s="1" t="s">
        <v>56511</v>
      </c>
      <c r="C15906" s="2" t="s">
        <v>56518</v>
      </c>
      <c r="E15906" s="1" t="s">
        <v>43</v>
      </c>
      <c r="F15906" s="1" t="s">
        <v>18</v>
      </c>
      <c r="K15906" s="1">
        <v>2.0</v>
      </c>
      <c r="L15906" s="3">
        <v>42156.0</v>
      </c>
      <c r="M15906" s="3">
        <v>42207.0</v>
      </c>
      <c r="N15906" s="3">
        <v>42290.0</v>
      </c>
    </row>
    <row r="15907">
      <c r="A15907" s="1" t="s">
        <v>56519</v>
      </c>
      <c r="B15907" s="1" t="s">
        <v>56520</v>
      </c>
      <c r="C15907" s="2" t="s">
        <v>56521</v>
      </c>
      <c r="D15907" s="1" t="s">
        <v>10854</v>
      </c>
      <c r="E15907" s="1">
        <v>3600000.0</v>
      </c>
      <c r="F15907" s="1" t="s">
        <v>18</v>
      </c>
      <c r="G15907" s="1" t="s">
        <v>25</v>
      </c>
      <c r="H15907" s="1" t="s">
        <v>808</v>
      </c>
      <c r="I15907" s="1" t="s">
        <v>809</v>
      </c>
      <c r="J15907" s="1" t="s">
        <v>809</v>
      </c>
      <c r="K15907" s="1">
        <v>1.0</v>
      </c>
      <c r="L15907" s="3">
        <v>41275.0</v>
      </c>
      <c r="M15907" s="3">
        <v>42228.0</v>
      </c>
      <c r="N15907" s="3">
        <v>42228.0</v>
      </c>
    </row>
    <row r="15908">
      <c r="A15908" s="1" t="s">
        <v>56522</v>
      </c>
      <c r="B15908" s="1" t="s">
        <v>56523</v>
      </c>
      <c r="C15908" s="2" t="s">
        <v>56524</v>
      </c>
      <c r="D15908" s="1" t="s">
        <v>13966</v>
      </c>
      <c r="E15908" s="1" t="s">
        <v>43</v>
      </c>
      <c r="F15908" s="1" t="s">
        <v>18</v>
      </c>
      <c r="G15908" s="1" t="s">
        <v>25</v>
      </c>
      <c r="H15908" s="1" t="s">
        <v>64</v>
      </c>
      <c r="I15908" s="1" t="s">
        <v>65</v>
      </c>
      <c r="J15908" s="1" t="s">
        <v>71</v>
      </c>
      <c r="K15908" s="1">
        <v>2.0</v>
      </c>
      <c r="L15908" s="3">
        <v>41640.0</v>
      </c>
      <c r="M15908" s="3">
        <v>41944.0</v>
      </c>
      <c r="N15908" s="3">
        <v>42278.0</v>
      </c>
    </row>
    <row r="15909">
      <c r="A15909" s="1" t="s">
        <v>56525</v>
      </c>
      <c r="B15909" s="1" t="s">
        <v>56526</v>
      </c>
      <c r="C15909" s="2" t="s">
        <v>56527</v>
      </c>
      <c r="E15909" s="1">
        <v>1400000.0</v>
      </c>
      <c r="F15909" s="1" t="s">
        <v>18</v>
      </c>
      <c r="K15909" s="1">
        <v>1.0</v>
      </c>
      <c r="L15909" s="3">
        <v>41640.0</v>
      </c>
      <c r="M15909" s="3">
        <v>41913.0</v>
      </c>
      <c r="N15909" s="3">
        <v>41913.0</v>
      </c>
    </row>
    <row r="15910">
      <c r="A15910" s="1" t="s">
        <v>56528</v>
      </c>
      <c r="B15910" s="1" t="s">
        <v>56529</v>
      </c>
      <c r="C15910" s="2" t="s">
        <v>56530</v>
      </c>
      <c r="D15910" s="1" t="s">
        <v>786</v>
      </c>
      <c r="E15910" s="1">
        <v>6300000.0</v>
      </c>
      <c r="F15910" s="1" t="s">
        <v>18</v>
      </c>
      <c r="G15910" s="1" t="s">
        <v>25</v>
      </c>
      <c r="H15910" s="1" t="s">
        <v>64</v>
      </c>
      <c r="I15910" s="1" t="s">
        <v>95</v>
      </c>
      <c r="J15910" s="1" t="s">
        <v>45394</v>
      </c>
      <c r="K15910" s="1">
        <v>1.0</v>
      </c>
      <c r="M15910" s="3">
        <v>37565.0</v>
      </c>
      <c r="N15910" s="3">
        <v>37565.0</v>
      </c>
    </row>
    <row r="15911">
      <c r="A15911" s="1" t="s">
        <v>56531</v>
      </c>
      <c r="B15911" s="1" t="s">
        <v>56532</v>
      </c>
      <c r="C15911" s="2" t="s">
        <v>56533</v>
      </c>
      <c r="D15911" s="1" t="s">
        <v>56</v>
      </c>
      <c r="E15911" s="1">
        <v>1.4275217E7</v>
      </c>
      <c r="F15911" s="1" t="s">
        <v>18</v>
      </c>
      <c r="G15911" s="1" t="s">
        <v>25</v>
      </c>
      <c r="H15911" s="1" t="s">
        <v>286</v>
      </c>
      <c r="I15911" s="1" t="s">
        <v>1030</v>
      </c>
      <c r="J15911" s="1" t="s">
        <v>3815</v>
      </c>
      <c r="K15911" s="1">
        <v>4.0</v>
      </c>
      <c r="L15911" s="3">
        <v>39083.0</v>
      </c>
      <c r="M15911" s="3">
        <v>40932.0</v>
      </c>
      <c r="N15911" s="3">
        <v>42038.0</v>
      </c>
    </row>
    <row r="15912">
      <c r="A15912" s="1" t="s">
        <v>56534</v>
      </c>
      <c r="B15912" s="1" t="s">
        <v>56535</v>
      </c>
      <c r="C15912" s="2" t="s">
        <v>56536</v>
      </c>
      <c r="D15912" s="1" t="s">
        <v>741</v>
      </c>
      <c r="E15912" s="1">
        <v>4980000.0</v>
      </c>
      <c r="F15912" s="1" t="s">
        <v>18</v>
      </c>
      <c r="G15912" s="1" t="s">
        <v>458</v>
      </c>
      <c r="H15912" s="1">
        <v>7.0</v>
      </c>
      <c r="I15912" s="1" t="s">
        <v>1300</v>
      </c>
      <c r="J15912" s="1" t="s">
        <v>56537</v>
      </c>
      <c r="K15912" s="1">
        <v>3.0</v>
      </c>
      <c r="L15912" s="3">
        <v>40391.0</v>
      </c>
      <c r="M15912" s="3">
        <v>40909.0</v>
      </c>
      <c r="N15912" s="3">
        <v>41089.0</v>
      </c>
    </row>
    <row r="15913">
      <c r="A15913" s="1" t="s">
        <v>56538</v>
      </c>
      <c r="B15913" s="1" t="s">
        <v>56539</v>
      </c>
      <c r="C15913" s="2" t="s">
        <v>56540</v>
      </c>
      <c r="D15913" s="1" t="s">
        <v>56541</v>
      </c>
      <c r="E15913" s="1">
        <v>8.665E7</v>
      </c>
      <c r="F15913" s="1" t="s">
        <v>18</v>
      </c>
      <c r="G15913" s="1" t="s">
        <v>25</v>
      </c>
      <c r="H15913" s="1" t="s">
        <v>64</v>
      </c>
      <c r="I15913" s="1" t="s">
        <v>65</v>
      </c>
      <c r="J15913" s="1" t="s">
        <v>271</v>
      </c>
      <c r="K15913" s="1">
        <v>7.0</v>
      </c>
      <c r="L15913" s="3">
        <v>37622.0</v>
      </c>
      <c r="M15913" s="3">
        <v>38540.0</v>
      </c>
      <c r="N15913" s="3">
        <v>41162.0</v>
      </c>
    </row>
    <row r="15914">
      <c r="A15914" s="1" t="s">
        <v>56542</v>
      </c>
      <c r="B15914" s="1" t="s">
        <v>56543</v>
      </c>
      <c r="C15914" s="2" t="s">
        <v>56544</v>
      </c>
      <c r="D15914" s="1" t="s">
        <v>42</v>
      </c>
      <c r="E15914" s="1">
        <v>1594194.0</v>
      </c>
      <c r="F15914" s="1" t="s">
        <v>18</v>
      </c>
      <c r="G15914" s="1" t="s">
        <v>128</v>
      </c>
      <c r="H15914" s="1" t="s">
        <v>6798</v>
      </c>
      <c r="I15914" s="1" t="s">
        <v>6799</v>
      </c>
      <c r="J15914" s="1" t="s">
        <v>6799</v>
      </c>
      <c r="K15914" s="1">
        <v>1.0</v>
      </c>
      <c r="L15914" s="3">
        <v>40909.0</v>
      </c>
      <c r="M15914" s="3">
        <v>41932.0</v>
      </c>
      <c r="N15914" s="3">
        <v>41932.0</v>
      </c>
    </row>
    <row r="15915">
      <c r="A15915" s="1" t="s">
        <v>56545</v>
      </c>
      <c r="B15915" s="1" t="s">
        <v>56546</v>
      </c>
      <c r="C15915" s="2" t="s">
        <v>56547</v>
      </c>
      <c r="D15915" s="1" t="s">
        <v>56548</v>
      </c>
      <c r="E15915" s="1">
        <v>134295.0</v>
      </c>
      <c r="F15915" s="1" t="s">
        <v>18</v>
      </c>
      <c r="G15915" s="1" t="s">
        <v>3319</v>
      </c>
      <c r="H15915" s="1">
        <v>4.0</v>
      </c>
      <c r="I15915" s="1" t="s">
        <v>6213</v>
      </c>
      <c r="J15915" s="1" t="s">
        <v>56549</v>
      </c>
      <c r="K15915" s="1">
        <v>1.0</v>
      </c>
      <c r="L15915" s="3">
        <v>41444.0</v>
      </c>
      <c r="M15915" s="3">
        <v>41627.0</v>
      </c>
      <c r="N15915" s="3">
        <v>41627.0</v>
      </c>
    </row>
    <row r="15916">
      <c r="A15916" s="1" t="s">
        <v>56550</v>
      </c>
      <c r="B15916" s="1" t="s">
        <v>56551</v>
      </c>
      <c r="C15916" s="2" t="s">
        <v>56552</v>
      </c>
      <c r="D15916" s="1" t="s">
        <v>56553</v>
      </c>
      <c r="E15916" s="1">
        <v>725000.0</v>
      </c>
      <c r="F15916" s="1" t="s">
        <v>113</v>
      </c>
      <c r="G15916" s="1" t="s">
        <v>25</v>
      </c>
      <c r="H15916" s="1" t="s">
        <v>106</v>
      </c>
      <c r="I15916" s="1" t="s">
        <v>107</v>
      </c>
      <c r="J15916" s="1" t="s">
        <v>108</v>
      </c>
      <c r="K15916" s="1">
        <v>2.0</v>
      </c>
      <c r="L15916" s="3">
        <v>41275.0</v>
      </c>
      <c r="M15916" s="3">
        <v>41014.0</v>
      </c>
      <c r="N15916" s="3">
        <v>41436.0</v>
      </c>
    </row>
    <row r="15917">
      <c r="A15917" s="1" t="s">
        <v>56554</v>
      </c>
      <c r="B15917" s="2" t="s">
        <v>56555</v>
      </c>
      <c r="C15917" s="2" t="s">
        <v>56556</v>
      </c>
      <c r="D15917" s="1" t="s">
        <v>56557</v>
      </c>
      <c r="E15917" s="1" t="s">
        <v>43</v>
      </c>
      <c r="F15917" s="1" t="s">
        <v>18</v>
      </c>
      <c r="G15917" s="1" t="s">
        <v>25</v>
      </c>
      <c r="H15917" s="1" t="s">
        <v>44</v>
      </c>
      <c r="I15917" s="1" t="s">
        <v>282</v>
      </c>
      <c r="J15917" s="1" t="s">
        <v>282</v>
      </c>
      <c r="K15917" s="1">
        <v>1.0</v>
      </c>
      <c r="L15917" s="3">
        <v>42005.0</v>
      </c>
      <c r="M15917" s="3">
        <v>42275.0</v>
      </c>
      <c r="N15917" s="3">
        <v>42275.0</v>
      </c>
    </row>
    <row r="15918">
      <c r="A15918" s="1" t="s">
        <v>56558</v>
      </c>
      <c r="B15918" s="1" t="s">
        <v>56559</v>
      </c>
      <c r="C15918" s="2" t="s">
        <v>56560</v>
      </c>
      <c r="D15918" s="1" t="s">
        <v>56561</v>
      </c>
      <c r="E15918" s="1">
        <v>1.05E7</v>
      </c>
      <c r="F15918" s="1" t="s">
        <v>18</v>
      </c>
      <c r="G15918" s="1" t="s">
        <v>25</v>
      </c>
      <c r="H15918" s="1" t="s">
        <v>64</v>
      </c>
      <c r="I15918" s="1" t="s">
        <v>65</v>
      </c>
      <c r="J15918" s="1" t="s">
        <v>71</v>
      </c>
      <c r="K15918" s="1">
        <v>3.0</v>
      </c>
      <c r="L15918" s="3">
        <v>39207.0</v>
      </c>
      <c r="M15918" s="3">
        <v>39234.0</v>
      </c>
      <c r="N15918" s="3">
        <v>40667.0</v>
      </c>
    </row>
    <row r="15919">
      <c r="A15919" s="1" t="s">
        <v>56562</v>
      </c>
      <c r="B15919" s="1" t="s">
        <v>56563</v>
      </c>
      <c r="C15919" s="2" t="s">
        <v>56564</v>
      </c>
      <c r="D15919" s="1" t="s">
        <v>56565</v>
      </c>
      <c r="E15919" s="1">
        <v>44038.0</v>
      </c>
      <c r="F15919" s="1" t="s">
        <v>18</v>
      </c>
      <c r="G15919" s="1" t="s">
        <v>222</v>
      </c>
      <c r="H15919" s="1">
        <v>2.0</v>
      </c>
      <c r="I15919" s="1" t="s">
        <v>223</v>
      </c>
      <c r="J15919" s="1" t="s">
        <v>223</v>
      </c>
      <c r="K15919" s="1">
        <v>2.0</v>
      </c>
      <c r="L15919" s="3">
        <v>41791.0</v>
      </c>
      <c r="M15919" s="3">
        <v>41913.0</v>
      </c>
      <c r="N15919" s="3">
        <v>41942.0</v>
      </c>
    </row>
    <row r="15920">
      <c r="A15920" s="1" t="s">
        <v>56566</v>
      </c>
      <c r="B15920" s="1" t="s">
        <v>56567</v>
      </c>
      <c r="C15920" s="2" t="s">
        <v>56568</v>
      </c>
      <c r="D15920" s="1" t="s">
        <v>56569</v>
      </c>
      <c r="E15920" s="1">
        <v>50000.0</v>
      </c>
      <c r="F15920" s="1" t="s">
        <v>18</v>
      </c>
      <c r="G15920" s="1" t="s">
        <v>26057</v>
      </c>
      <c r="H15920" s="1">
        <v>36.0</v>
      </c>
      <c r="I15920" s="1" t="s">
        <v>26058</v>
      </c>
      <c r="J15920" s="1" t="s">
        <v>26058</v>
      </c>
      <c r="K15920" s="1">
        <v>1.0</v>
      </c>
      <c r="L15920" s="3">
        <v>41275.0</v>
      </c>
      <c r="M15920" s="3">
        <v>41426.0</v>
      </c>
      <c r="N15920" s="3">
        <v>41426.0</v>
      </c>
    </row>
    <row r="15921">
      <c r="A15921" s="1" t="s">
        <v>56570</v>
      </c>
      <c r="B15921" s="1" t="s">
        <v>56571</v>
      </c>
      <c r="C15921" s="2" t="s">
        <v>56572</v>
      </c>
      <c r="D15921" s="1" t="s">
        <v>1503</v>
      </c>
      <c r="E15921" s="1" t="s">
        <v>43</v>
      </c>
      <c r="F15921" s="1" t="s">
        <v>18</v>
      </c>
      <c r="K15921" s="1">
        <v>1.0</v>
      </c>
      <c r="M15921" s="3">
        <v>41671.0</v>
      </c>
      <c r="N15921" s="3">
        <v>41671.0</v>
      </c>
    </row>
    <row r="15922">
      <c r="A15922" s="1" t="s">
        <v>56573</v>
      </c>
      <c r="B15922" s="1" t="s">
        <v>56574</v>
      </c>
      <c r="C15922" s="2" t="s">
        <v>56575</v>
      </c>
      <c r="D15922" s="1" t="s">
        <v>56576</v>
      </c>
      <c r="E15922" s="1">
        <v>2990725.0</v>
      </c>
      <c r="F15922" s="1" t="s">
        <v>113</v>
      </c>
      <c r="G15922" s="1" t="s">
        <v>25</v>
      </c>
      <c r="H15922" s="1" t="s">
        <v>430</v>
      </c>
      <c r="I15922" s="1" t="s">
        <v>528</v>
      </c>
      <c r="J15922" s="1" t="s">
        <v>4105</v>
      </c>
      <c r="K15922" s="1">
        <v>3.0</v>
      </c>
      <c r="L15922" s="3">
        <v>41275.0</v>
      </c>
      <c r="M15922" s="3">
        <v>41362.0</v>
      </c>
      <c r="N15922" s="3">
        <v>41955.0</v>
      </c>
    </row>
    <row r="15923">
      <c r="A15923" s="1" t="s">
        <v>56577</v>
      </c>
      <c r="B15923" s="1" t="s">
        <v>56578</v>
      </c>
      <c r="C15923" s="2" t="s">
        <v>56579</v>
      </c>
      <c r="D15923" s="1" t="s">
        <v>544</v>
      </c>
      <c r="E15923" s="1">
        <v>10000.0</v>
      </c>
      <c r="F15923" s="1" t="s">
        <v>18</v>
      </c>
      <c r="G15923" s="1" t="s">
        <v>19</v>
      </c>
      <c r="H15923" s="1">
        <v>28.0</v>
      </c>
      <c r="I15923" s="1" t="s">
        <v>12510</v>
      </c>
      <c r="J15923" s="1" t="s">
        <v>12510</v>
      </c>
      <c r="K15923" s="1">
        <v>1.0</v>
      </c>
      <c r="L15923" s="3">
        <v>40664.0</v>
      </c>
      <c r="M15923" s="3">
        <v>40664.0</v>
      </c>
      <c r="N15923" s="3">
        <v>40664.0</v>
      </c>
    </row>
    <row r="15924">
      <c r="A15924" s="1" t="s">
        <v>56580</v>
      </c>
      <c r="B15924" s="1" t="s">
        <v>56581</v>
      </c>
      <c r="C15924" s="2" t="s">
        <v>56582</v>
      </c>
      <c r="D15924" s="1" t="s">
        <v>56583</v>
      </c>
      <c r="E15924" s="1">
        <v>4791000.0</v>
      </c>
      <c r="F15924" s="1" t="s">
        <v>18</v>
      </c>
      <c r="G15924" s="1" t="s">
        <v>25</v>
      </c>
      <c r="H15924" s="1" t="s">
        <v>158</v>
      </c>
      <c r="I15924" s="1" t="s">
        <v>244</v>
      </c>
      <c r="J15924" s="1" t="s">
        <v>14022</v>
      </c>
      <c r="K15924" s="1">
        <v>4.0</v>
      </c>
      <c r="L15924" s="3">
        <v>40179.0</v>
      </c>
      <c r="M15924" s="3">
        <v>41039.0</v>
      </c>
      <c r="N15924" s="3">
        <v>41962.0</v>
      </c>
    </row>
    <row r="15925">
      <c r="A15925" s="1" t="s">
        <v>56584</v>
      </c>
      <c r="B15925" s="1" t="s">
        <v>56585</v>
      </c>
      <c r="C15925" s="2" t="s">
        <v>56586</v>
      </c>
      <c r="D15925" s="1" t="s">
        <v>2479</v>
      </c>
      <c r="E15925" s="1">
        <v>4869058.0</v>
      </c>
      <c r="F15925" s="1" t="s">
        <v>18</v>
      </c>
      <c r="G15925" s="1" t="s">
        <v>57</v>
      </c>
      <c r="H15925" s="1" t="s">
        <v>4487</v>
      </c>
      <c r="I15925" s="1" t="s">
        <v>6236</v>
      </c>
      <c r="J15925" s="1" t="s">
        <v>6236</v>
      </c>
      <c r="K15925" s="1">
        <v>1.0</v>
      </c>
      <c r="L15925" s="3">
        <v>41275.0</v>
      </c>
      <c r="M15925" s="3">
        <v>41530.0</v>
      </c>
      <c r="N15925" s="3">
        <v>41530.0</v>
      </c>
    </row>
    <row r="15926">
      <c r="A15926" s="1" t="s">
        <v>56587</v>
      </c>
      <c r="B15926" s="1" t="s">
        <v>56588</v>
      </c>
      <c r="C15926" s="2" t="s">
        <v>56589</v>
      </c>
      <c r="D15926" s="1" t="s">
        <v>3797</v>
      </c>
      <c r="E15926" s="1" t="s">
        <v>43</v>
      </c>
      <c r="F15926" s="1" t="s">
        <v>18</v>
      </c>
      <c r="G15926" s="1" t="s">
        <v>1126</v>
      </c>
      <c r="H15926" s="1">
        <v>23.0</v>
      </c>
      <c r="I15926" s="1" t="s">
        <v>3024</v>
      </c>
      <c r="J15926" s="1" t="s">
        <v>3024</v>
      </c>
      <c r="K15926" s="1">
        <v>1.0</v>
      </c>
      <c r="L15926" s="3">
        <v>40909.0</v>
      </c>
      <c r="M15926" s="3">
        <v>41507.0</v>
      </c>
      <c r="N15926" s="3">
        <v>41507.0</v>
      </c>
    </row>
    <row r="15927">
      <c r="A15927" s="1" t="s">
        <v>56590</v>
      </c>
      <c r="B15927" s="1" t="s">
        <v>56591</v>
      </c>
      <c r="C15927" s="2" t="s">
        <v>56592</v>
      </c>
      <c r="D15927" s="1" t="s">
        <v>766</v>
      </c>
      <c r="E15927" s="1">
        <v>3.6893203E7</v>
      </c>
      <c r="F15927" s="1" t="s">
        <v>113</v>
      </c>
      <c r="G15927" s="1" t="s">
        <v>57</v>
      </c>
      <c r="H15927" s="1" t="s">
        <v>3339</v>
      </c>
      <c r="I15927" s="1" t="s">
        <v>4236</v>
      </c>
      <c r="J15927" s="1" t="s">
        <v>4236</v>
      </c>
      <c r="K15927" s="1">
        <v>1.0</v>
      </c>
      <c r="L15927" s="3">
        <v>34700.0</v>
      </c>
      <c r="M15927" s="3">
        <v>41354.0</v>
      </c>
      <c r="N15927" s="3">
        <v>41354.0</v>
      </c>
    </row>
    <row r="15928">
      <c r="A15928" s="1" t="s">
        <v>56593</v>
      </c>
      <c r="B15928" s="1" t="s">
        <v>56594</v>
      </c>
      <c r="C15928" s="2" t="s">
        <v>56595</v>
      </c>
      <c r="D15928" s="1" t="s">
        <v>56596</v>
      </c>
      <c r="E15928" s="1">
        <v>2875000.0</v>
      </c>
      <c r="F15928" s="1" t="s">
        <v>18</v>
      </c>
      <c r="G15928" s="1" t="s">
        <v>25</v>
      </c>
      <c r="H15928" s="1" t="s">
        <v>142</v>
      </c>
      <c r="I15928" s="1" t="s">
        <v>143</v>
      </c>
      <c r="J15928" s="1" t="s">
        <v>143</v>
      </c>
      <c r="K15928" s="1">
        <v>1.0</v>
      </c>
      <c r="L15928" s="3">
        <v>41334.0</v>
      </c>
      <c r="M15928" s="3">
        <v>42024.0</v>
      </c>
      <c r="N15928" s="3">
        <v>42024.0</v>
      </c>
    </row>
    <row r="15929">
      <c r="A15929" s="1" t="s">
        <v>56597</v>
      </c>
      <c r="B15929" s="1" t="s">
        <v>56598</v>
      </c>
      <c r="C15929" s="2" t="s">
        <v>56599</v>
      </c>
      <c r="D15929" s="1" t="s">
        <v>56600</v>
      </c>
      <c r="E15929" s="1">
        <v>3.8048E7</v>
      </c>
      <c r="F15929" s="1" t="s">
        <v>18</v>
      </c>
      <c r="G15929" s="1" t="s">
        <v>25</v>
      </c>
      <c r="H15929" s="1" t="s">
        <v>430</v>
      </c>
      <c r="I15929" s="1" t="s">
        <v>528</v>
      </c>
      <c r="J15929" s="1" t="s">
        <v>4105</v>
      </c>
      <c r="K15929" s="1">
        <v>10.0</v>
      </c>
      <c r="L15929" s="3">
        <v>40634.0</v>
      </c>
      <c r="M15929" s="3">
        <v>40909.0</v>
      </c>
      <c r="N15929" s="3">
        <v>42185.0</v>
      </c>
    </row>
    <row r="15930">
      <c r="A15930" s="1" t="s">
        <v>56601</v>
      </c>
      <c r="B15930" s="1" t="s">
        <v>56602</v>
      </c>
      <c r="C15930" s="2" t="s">
        <v>56603</v>
      </c>
      <c r="D15930" s="1" t="s">
        <v>42</v>
      </c>
      <c r="E15930" s="1">
        <v>3048000.0</v>
      </c>
      <c r="F15930" s="1" t="s">
        <v>113</v>
      </c>
      <c r="G15930" s="1" t="s">
        <v>57</v>
      </c>
      <c r="H15930" s="1" t="s">
        <v>202</v>
      </c>
      <c r="I15930" s="1" t="s">
        <v>12004</v>
      </c>
      <c r="J15930" s="1" t="s">
        <v>12004</v>
      </c>
      <c r="K15930" s="1">
        <v>3.0</v>
      </c>
      <c r="L15930" s="3">
        <v>38353.0</v>
      </c>
      <c r="M15930" s="3">
        <v>38777.0</v>
      </c>
      <c r="N15930" s="3">
        <v>39251.0</v>
      </c>
    </row>
    <row r="15931">
      <c r="A15931" s="1" t="s">
        <v>56604</v>
      </c>
      <c r="B15931" s="1" t="s">
        <v>56605</v>
      </c>
      <c r="C15931" s="2" t="s">
        <v>56606</v>
      </c>
      <c r="D15931" s="1" t="s">
        <v>56607</v>
      </c>
      <c r="E15931" s="1">
        <v>1300000.0</v>
      </c>
      <c r="F15931" s="1" t="s">
        <v>113</v>
      </c>
      <c r="G15931" s="1" t="s">
        <v>25</v>
      </c>
      <c r="H15931" s="1" t="s">
        <v>64</v>
      </c>
      <c r="I15931" s="1" t="s">
        <v>65</v>
      </c>
      <c r="J15931" s="1" t="s">
        <v>71</v>
      </c>
      <c r="K15931" s="1">
        <v>1.0</v>
      </c>
      <c r="L15931" s="3">
        <v>41191.0</v>
      </c>
      <c r="M15931" s="3">
        <v>41534.0</v>
      </c>
      <c r="N15931" s="3">
        <v>41534.0</v>
      </c>
    </row>
    <row r="15932">
      <c r="A15932" s="1" t="s">
        <v>56608</v>
      </c>
      <c r="B15932" s="1" t="s">
        <v>56609</v>
      </c>
      <c r="C15932" s="2" t="s">
        <v>56610</v>
      </c>
      <c r="E15932" s="1" t="s">
        <v>43</v>
      </c>
      <c r="F15932" s="1" t="s">
        <v>18</v>
      </c>
      <c r="G15932" s="1" t="s">
        <v>25</v>
      </c>
      <c r="H15932" s="1" t="s">
        <v>3993</v>
      </c>
      <c r="I15932" s="1" t="s">
        <v>12494</v>
      </c>
      <c r="J15932" s="1" t="s">
        <v>41631</v>
      </c>
      <c r="K15932" s="1">
        <v>1.0</v>
      </c>
      <c r="L15932" s="3">
        <v>41883.0</v>
      </c>
      <c r="M15932" s="3">
        <v>41956.0</v>
      </c>
      <c r="N15932" s="3">
        <v>41956.0</v>
      </c>
    </row>
    <row r="15933">
      <c r="A15933" s="1" t="s">
        <v>56611</v>
      </c>
      <c r="B15933" s="1" t="s">
        <v>56612</v>
      </c>
      <c r="C15933" s="2" t="s">
        <v>56613</v>
      </c>
      <c r="D15933" s="1" t="s">
        <v>42</v>
      </c>
      <c r="E15933" s="1">
        <v>3850000.0</v>
      </c>
      <c r="F15933" s="1" t="s">
        <v>113</v>
      </c>
      <c r="G15933" s="1" t="s">
        <v>222</v>
      </c>
      <c r="H15933" s="1">
        <v>2.0</v>
      </c>
      <c r="I15933" s="1" t="s">
        <v>223</v>
      </c>
      <c r="J15933" s="1" t="s">
        <v>223</v>
      </c>
      <c r="K15933" s="1">
        <v>1.0</v>
      </c>
      <c r="L15933" s="3">
        <v>36161.0</v>
      </c>
      <c r="M15933" s="3">
        <v>38457.0</v>
      </c>
      <c r="N15933" s="3">
        <v>38457.0</v>
      </c>
    </row>
    <row r="15934">
      <c r="A15934" s="1" t="s">
        <v>56614</v>
      </c>
      <c r="B15934" s="1" t="s">
        <v>56615</v>
      </c>
      <c r="C15934" s="2" t="s">
        <v>56616</v>
      </c>
      <c r="D15934" s="1" t="s">
        <v>643</v>
      </c>
      <c r="E15934" s="1">
        <v>7000000.0</v>
      </c>
      <c r="F15934" s="1" t="s">
        <v>18</v>
      </c>
      <c r="G15934" s="1" t="s">
        <v>25</v>
      </c>
      <c r="H15934" s="1" t="s">
        <v>106</v>
      </c>
      <c r="I15934" s="1" t="s">
        <v>107</v>
      </c>
      <c r="J15934" s="1" t="s">
        <v>108</v>
      </c>
      <c r="K15934" s="1">
        <v>1.0</v>
      </c>
      <c r="L15934" s="3">
        <v>41548.0</v>
      </c>
      <c r="M15934" s="3">
        <v>41813.0</v>
      </c>
      <c r="N15934" s="3">
        <v>41813.0</v>
      </c>
    </row>
    <row r="15935">
      <c r="A15935" s="1" t="s">
        <v>56617</v>
      </c>
      <c r="B15935" s="1" t="s">
        <v>56618</v>
      </c>
      <c r="C15935" s="2" t="s">
        <v>56619</v>
      </c>
      <c r="D15935" s="1" t="s">
        <v>285</v>
      </c>
      <c r="E15935" s="1" t="s">
        <v>43</v>
      </c>
      <c r="F15935" s="1" t="s">
        <v>18</v>
      </c>
      <c r="G15935" s="1" t="s">
        <v>25</v>
      </c>
      <c r="H15935" s="1" t="s">
        <v>972</v>
      </c>
      <c r="I15935" s="1" t="s">
        <v>973</v>
      </c>
      <c r="J15935" s="1" t="s">
        <v>973</v>
      </c>
      <c r="K15935" s="1">
        <v>1.0</v>
      </c>
      <c r="L15935" s="3">
        <v>42234.0</v>
      </c>
      <c r="M15935" s="3">
        <v>42234.0</v>
      </c>
      <c r="N15935" s="3">
        <v>42234.0</v>
      </c>
    </row>
    <row r="15936">
      <c r="A15936" s="1" t="s">
        <v>56620</v>
      </c>
      <c r="B15936" s="1" t="s">
        <v>56621</v>
      </c>
      <c r="C15936" s="2" t="s">
        <v>56622</v>
      </c>
      <c r="D15936" s="1" t="s">
        <v>13061</v>
      </c>
      <c r="E15936" s="1">
        <v>17000.0</v>
      </c>
      <c r="F15936" s="1" t="s">
        <v>18</v>
      </c>
      <c r="G15936" s="1" t="s">
        <v>25</v>
      </c>
      <c r="H15936" s="1" t="s">
        <v>142</v>
      </c>
      <c r="I15936" s="1" t="s">
        <v>143</v>
      </c>
      <c r="J15936" s="1" t="s">
        <v>143</v>
      </c>
      <c r="K15936" s="1">
        <v>1.0</v>
      </c>
      <c r="L15936" s="3">
        <v>39814.0</v>
      </c>
      <c r="M15936" s="3">
        <v>41760.0</v>
      </c>
      <c r="N15936" s="3">
        <v>41760.0</v>
      </c>
    </row>
    <row r="15937">
      <c r="A15937" s="1" t="s">
        <v>56623</v>
      </c>
      <c r="B15937" s="1" t="s">
        <v>56624</v>
      </c>
      <c r="D15937" s="1" t="s">
        <v>766</v>
      </c>
      <c r="E15937" s="1">
        <v>340000.0</v>
      </c>
      <c r="F15937" s="1" t="s">
        <v>18</v>
      </c>
      <c r="G15937" s="1" t="s">
        <v>25</v>
      </c>
      <c r="H15937" s="1" t="s">
        <v>158</v>
      </c>
      <c r="I15937" s="1" t="s">
        <v>244</v>
      </c>
      <c r="J15937" s="1" t="s">
        <v>15476</v>
      </c>
      <c r="K15937" s="1">
        <v>1.0</v>
      </c>
      <c r="L15937" s="3">
        <v>39814.0</v>
      </c>
      <c r="M15937" s="3">
        <v>41466.0</v>
      </c>
      <c r="N15937" s="3">
        <v>41466.0</v>
      </c>
    </row>
    <row r="15938">
      <c r="A15938" s="1" t="s">
        <v>56625</v>
      </c>
      <c r="B15938" s="1" t="s">
        <v>56626</v>
      </c>
      <c r="D15938" s="1" t="s">
        <v>70</v>
      </c>
      <c r="E15938" s="1">
        <v>1000000.0</v>
      </c>
      <c r="F15938" s="1" t="s">
        <v>18</v>
      </c>
      <c r="G15938" s="1" t="s">
        <v>25</v>
      </c>
      <c r="H15938" s="1" t="s">
        <v>527</v>
      </c>
      <c r="I15938" s="1" t="s">
        <v>528</v>
      </c>
      <c r="J15938" s="1" t="s">
        <v>529</v>
      </c>
      <c r="K15938" s="1">
        <v>1.0</v>
      </c>
      <c r="L15938" s="3">
        <v>37987.0</v>
      </c>
      <c r="M15938" s="3">
        <v>39968.0</v>
      </c>
      <c r="N15938" s="3">
        <v>39968.0</v>
      </c>
    </row>
    <row r="15939">
      <c r="A15939" s="1" t="s">
        <v>56627</v>
      </c>
      <c r="B15939" s="1" t="s">
        <v>56628</v>
      </c>
      <c r="C15939" s="2" t="s">
        <v>56629</v>
      </c>
      <c r="D15939" s="1" t="s">
        <v>993</v>
      </c>
      <c r="E15939" s="1">
        <v>680000.0</v>
      </c>
      <c r="F15939" s="1" t="s">
        <v>18</v>
      </c>
      <c r="G15939" s="1" t="s">
        <v>25</v>
      </c>
      <c r="H15939" s="1" t="s">
        <v>527</v>
      </c>
      <c r="I15939" s="1" t="s">
        <v>528</v>
      </c>
      <c r="J15939" s="1" t="s">
        <v>529</v>
      </c>
      <c r="K15939" s="1">
        <v>1.0</v>
      </c>
      <c r="L15939" s="3">
        <v>40179.0</v>
      </c>
      <c r="M15939" s="3">
        <v>41834.0</v>
      </c>
      <c r="N15939" s="3">
        <v>41834.0</v>
      </c>
    </row>
    <row r="15940">
      <c r="A15940" s="1" t="s">
        <v>56630</v>
      </c>
      <c r="B15940" s="1" t="s">
        <v>56631</v>
      </c>
      <c r="C15940" s="2" t="s">
        <v>56632</v>
      </c>
      <c r="D15940" s="1" t="s">
        <v>42</v>
      </c>
      <c r="E15940" s="1" t="s">
        <v>43</v>
      </c>
      <c r="F15940" s="1" t="s">
        <v>18</v>
      </c>
      <c r="G15940" s="1" t="s">
        <v>276</v>
      </c>
      <c r="H15940" s="1">
        <v>18.0</v>
      </c>
      <c r="I15940" s="1" t="s">
        <v>19086</v>
      </c>
      <c r="J15940" s="1" t="s">
        <v>19086</v>
      </c>
      <c r="K15940" s="1">
        <v>1.0</v>
      </c>
      <c r="L15940" s="3">
        <v>38718.0</v>
      </c>
      <c r="M15940" s="3">
        <v>40513.0</v>
      </c>
      <c r="N15940" s="3">
        <v>40513.0</v>
      </c>
    </row>
    <row r="15941">
      <c r="A15941" s="1" t="s">
        <v>56633</v>
      </c>
      <c r="B15941" s="1" t="s">
        <v>56634</v>
      </c>
      <c r="C15941" s="2" t="s">
        <v>56635</v>
      </c>
      <c r="D15941" s="1" t="s">
        <v>56636</v>
      </c>
      <c r="E15941" s="1" t="s">
        <v>43</v>
      </c>
      <c r="F15941" s="1" t="s">
        <v>207</v>
      </c>
      <c r="G15941" s="1" t="s">
        <v>25</v>
      </c>
      <c r="H15941" s="1" t="s">
        <v>64</v>
      </c>
      <c r="I15941" s="1" t="s">
        <v>65</v>
      </c>
      <c r="J15941" s="1" t="s">
        <v>606</v>
      </c>
      <c r="K15941" s="1">
        <v>1.0</v>
      </c>
      <c r="L15941" s="3">
        <v>30317.0</v>
      </c>
      <c r="M15941" s="3">
        <v>35499.0</v>
      </c>
      <c r="N15941" s="3">
        <v>35499.0</v>
      </c>
    </row>
    <row r="15942">
      <c r="A15942" s="1" t="s">
        <v>56637</v>
      </c>
      <c r="B15942" s="1" t="s">
        <v>56638</v>
      </c>
      <c r="C15942" s="2" t="s">
        <v>56639</v>
      </c>
      <c r="D15942" s="1" t="s">
        <v>56640</v>
      </c>
      <c r="E15942" s="1">
        <v>305000.0</v>
      </c>
      <c r="F15942" s="1" t="s">
        <v>18</v>
      </c>
      <c r="G15942" s="1" t="s">
        <v>25</v>
      </c>
      <c r="H15942" s="1" t="s">
        <v>64</v>
      </c>
      <c r="I15942" s="1" t="s">
        <v>95</v>
      </c>
      <c r="J15942" s="1" t="s">
        <v>95</v>
      </c>
      <c r="K15942" s="1">
        <v>2.0</v>
      </c>
      <c r="L15942" s="3">
        <v>41285.0</v>
      </c>
      <c r="M15942" s="3">
        <v>41098.0</v>
      </c>
      <c r="N15942" s="3">
        <v>41305.0</v>
      </c>
    </row>
    <row r="15943">
      <c r="A15943" s="1" t="s">
        <v>56641</v>
      </c>
      <c r="B15943" s="1" t="s">
        <v>56642</v>
      </c>
      <c r="C15943" s="2" t="s">
        <v>56643</v>
      </c>
      <c r="D15943" s="1" t="s">
        <v>42869</v>
      </c>
      <c r="E15943" s="1" t="s">
        <v>43</v>
      </c>
      <c r="F15943" s="1" t="s">
        <v>18</v>
      </c>
      <c r="G15943" s="1" t="s">
        <v>222</v>
      </c>
      <c r="H15943" s="1">
        <v>2.0</v>
      </c>
      <c r="I15943" s="1" t="s">
        <v>223</v>
      </c>
      <c r="J15943" s="1" t="s">
        <v>223</v>
      </c>
      <c r="K15943" s="1">
        <v>1.0</v>
      </c>
      <c r="L15943" s="3">
        <v>41127.0</v>
      </c>
      <c r="M15943" s="3">
        <v>41680.0</v>
      </c>
      <c r="N15943" s="3">
        <v>41680.0</v>
      </c>
    </row>
    <row r="15944">
      <c r="A15944" s="1" t="s">
        <v>56644</v>
      </c>
      <c r="B15944" s="1" t="s">
        <v>56645</v>
      </c>
      <c r="C15944" s="2" t="s">
        <v>56646</v>
      </c>
      <c r="D15944" s="1" t="s">
        <v>56647</v>
      </c>
      <c r="E15944" s="1">
        <v>18885.0</v>
      </c>
      <c r="F15944" s="1" t="s">
        <v>207</v>
      </c>
      <c r="G15944" s="1" t="s">
        <v>25</v>
      </c>
      <c r="H15944" s="1" t="s">
        <v>82</v>
      </c>
      <c r="I15944" s="1" t="s">
        <v>41994</v>
      </c>
      <c r="J15944" s="1" t="s">
        <v>41995</v>
      </c>
      <c r="K15944" s="1">
        <v>1.0</v>
      </c>
      <c r="L15944" s="3">
        <v>40695.0</v>
      </c>
      <c r="M15944" s="3">
        <v>41091.0</v>
      </c>
      <c r="N15944" s="3">
        <v>41091.0</v>
      </c>
    </row>
    <row r="15945">
      <c r="A15945" s="1" t="s">
        <v>56648</v>
      </c>
      <c r="B15945" s="1" t="s">
        <v>56649</v>
      </c>
      <c r="C15945" s="2" t="s">
        <v>56650</v>
      </c>
      <c r="D15945" s="1" t="s">
        <v>56651</v>
      </c>
      <c r="E15945" s="1">
        <v>775000.0</v>
      </c>
      <c r="F15945" s="1" t="s">
        <v>113</v>
      </c>
      <c r="G15945" s="1" t="s">
        <v>25</v>
      </c>
      <c r="H15945" s="1" t="s">
        <v>106</v>
      </c>
      <c r="I15945" s="1" t="s">
        <v>107</v>
      </c>
      <c r="J15945" s="1" t="s">
        <v>108</v>
      </c>
      <c r="K15945" s="1">
        <v>1.0</v>
      </c>
      <c r="L15945" s="3">
        <v>40179.0</v>
      </c>
      <c r="M15945" s="3">
        <v>40427.0</v>
      </c>
      <c r="N15945" s="3">
        <v>40427.0</v>
      </c>
    </row>
    <row r="15946">
      <c r="A15946" s="1" t="s">
        <v>56652</v>
      </c>
      <c r="B15946" s="2" t="s">
        <v>56653</v>
      </c>
      <c r="C15946" s="2" t="s">
        <v>56654</v>
      </c>
      <c r="D15946" s="1" t="s">
        <v>40385</v>
      </c>
      <c r="E15946" s="1">
        <v>8000000.0</v>
      </c>
      <c r="F15946" s="1" t="s">
        <v>18</v>
      </c>
      <c r="G15946" s="1" t="s">
        <v>25</v>
      </c>
      <c r="H15946" s="1" t="s">
        <v>64</v>
      </c>
      <c r="I15946" s="1" t="s">
        <v>65</v>
      </c>
      <c r="J15946" s="1" t="s">
        <v>71</v>
      </c>
      <c r="K15946" s="1">
        <v>2.0</v>
      </c>
      <c r="L15946" s="3">
        <v>40575.0</v>
      </c>
      <c r="M15946" s="3">
        <v>40787.0</v>
      </c>
      <c r="N15946" s="3">
        <v>41963.0</v>
      </c>
    </row>
    <row r="15947">
      <c r="A15947" s="1" t="s">
        <v>56655</v>
      </c>
      <c r="B15947" s="1" t="s">
        <v>56656</v>
      </c>
      <c r="D15947" s="1" t="s">
        <v>8395</v>
      </c>
      <c r="E15947" s="1">
        <v>3000.0</v>
      </c>
      <c r="F15947" s="1" t="s">
        <v>18</v>
      </c>
      <c r="K15947" s="1">
        <v>1.0</v>
      </c>
      <c r="M15947" s="3">
        <v>41653.0</v>
      </c>
      <c r="N15947" s="3">
        <v>41653.0</v>
      </c>
    </row>
    <row r="15948">
      <c r="A15948" s="1" t="s">
        <v>56657</v>
      </c>
      <c r="B15948" s="1" t="s">
        <v>56658</v>
      </c>
      <c r="C15948" s="2" t="s">
        <v>56659</v>
      </c>
      <c r="D15948" s="1" t="s">
        <v>56660</v>
      </c>
      <c r="E15948" s="1">
        <v>9679742.0</v>
      </c>
      <c r="F15948" s="1" t="s">
        <v>18</v>
      </c>
      <c r="G15948" s="1" t="s">
        <v>25</v>
      </c>
      <c r="H15948" s="1" t="s">
        <v>158</v>
      </c>
      <c r="I15948" s="1" t="s">
        <v>244</v>
      </c>
      <c r="J15948" s="1" t="s">
        <v>327</v>
      </c>
      <c r="K15948" s="1">
        <v>4.0</v>
      </c>
      <c r="L15948" s="3">
        <v>41121.0</v>
      </c>
      <c r="M15948" s="3">
        <v>41486.0</v>
      </c>
      <c r="N15948" s="3">
        <v>42222.0</v>
      </c>
    </row>
    <row r="15949">
      <c r="A15949" s="1" t="s">
        <v>56661</v>
      </c>
      <c r="B15949" s="1" t="s">
        <v>56662</v>
      </c>
      <c r="C15949" s="2" t="s">
        <v>56663</v>
      </c>
      <c r="D15949" s="1" t="s">
        <v>56</v>
      </c>
      <c r="E15949" s="1">
        <v>1.1615514E7</v>
      </c>
      <c r="F15949" s="1" t="s">
        <v>18</v>
      </c>
      <c r="G15949" s="1" t="s">
        <v>128</v>
      </c>
      <c r="H15949" s="1" t="s">
        <v>17211</v>
      </c>
      <c r="I15949" s="1" t="s">
        <v>17212</v>
      </c>
      <c r="J15949" s="1" t="s">
        <v>17212</v>
      </c>
      <c r="K15949" s="1">
        <v>3.0</v>
      </c>
      <c r="M15949" s="3">
        <v>40156.0</v>
      </c>
      <c r="N15949" s="3">
        <v>41856.0</v>
      </c>
    </row>
    <row r="15950">
      <c r="A15950" s="1" t="s">
        <v>56664</v>
      </c>
      <c r="B15950" s="1" t="s">
        <v>56665</v>
      </c>
      <c r="C15950" s="2" t="s">
        <v>56666</v>
      </c>
      <c r="D15950" s="1" t="s">
        <v>56667</v>
      </c>
      <c r="E15950" s="1">
        <v>3150000.0</v>
      </c>
      <c r="F15950" s="1" t="s">
        <v>207</v>
      </c>
      <c r="G15950" s="1" t="s">
        <v>2906</v>
      </c>
      <c r="H15950" s="1">
        <v>72.0</v>
      </c>
      <c r="I15950" s="1" t="s">
        <v>11771</v>
      </c>
      <c r="J15950" s="1" t="s">
        <v>11771</v>
      </c>
      <c r="K15950" s="1">
        <v>2.0</v>
      </c>
      <c r="L15950" s="3">
        <v>39600.0</v>
      </c>
      <c r="M15950" s="3">
        <v>41334.0</v>
      </c>
      <c r="N15950" s="3">
        <v>41991.0</v>
      </c>
    </row>
    <row r="15951">
      <c r="A15951" s="1" t="s">
        <v>56668</v>
      </c>
      <c r="B15951" s="1" t="s">
        <v>56669</v>
      </c>
      <c r="C15951" s="2" t="s">
        <v>56670</v>
      </c>
      <c r="D15951" s="1" t="s">
        <v>75</v>
      </c>
      <c r="E15951" s="1">
        <v>900000.0</v>
      </c>
      <c r="F15951" s="1" t="s">
        <v>18</v>
      </c>
      <c r="G15951" s="1" t="s">
        <v>2271</v>
      </c>
      <c r="H15951" s="1">
        <v>34.0</v>
      </c>
      <c r="I15951" s="1" t="s">
        <v>2272</v>
      </c>
      <c r="J15951" s="1" t="s">
        <v>2272</v>
      </c>
      <c r="K15951" s="1">
        <v>1.0</v>
      </c>
      <c r="L15951" s="3">
        <v>40693.0</v>
      </c>
      <c r="M15951" s="3">
        <v>40798.0</v>
      </c>
      <c r="N15951" s="3">
        <v>40798.0</v>
      </c>
    </row>
    <row r="15952">
      <c r="A15952" s="1" t="s">
        <v>56671</v>
      </c>
      <c r="B15952" s="1" t="s">
        <v>56672</v>
      </c>
      <c r="C15952" s="2" t="s">
        <v>56673</v>
      </c>
      <c r="D15952" s="1" t="s">
        <v>56674</v>
      </c>
      <c r="E15952" s="1">
        <v>100000.0</v>
      </c>
      <c r="F15952" s="1" t="s">
        <v>18</v>
      </c>
      <c r="G15952" s="1" t="s">
        <v>165</v>
      </c>
      <c r="H15952" s="1" t="s">
        <v>166</v>
      </c>
      <c r="I15952" s="1" t="s">
        <v>2858</v>
      </c>
      <c r="J15952" s="1" t="s">
        <v>2858</v>
      </c>
      <c r="K15952" s="1">
        <v>1.0</v>
      </c>
      <c r="L15952" s="3">
        <v>41609.0</v>
      </c>
      <c r="M15952" s="3">
        <v>41153.0</v>
      </c>
      <c r="N15952" s="3">
        <v>41153.0</v>
      </c>
    </row>
    <row r="15953">
      <c r="A15953" s="1" t="s">
        <v>56675</v>
      </c>
      <c r="B15953" s="1" t="s">
        <v>56676</v>
      </c>
      <c r="C15953" s="2" t="s">
        <v>56677</v>
      </c>
      <c r="D15953" s="1" t="s">
        <v>56678</v>
      </c>
      <c r="E15953" s="1">
        <v>125776.0</v>
      </c>
      <c r="F15953" s="1" t="s">
        <v>18</v>
      </c>
      <c r="G15953" s="1" t="s">
        <v>57</v>
      </c>
      <c r="H15953" s="1" t="s">
        <v>58</v>
      </c>
      <c r="I15953" s="1" t="s">
        <v>59</v>
      </c>
      <c r="J15953" s="1" t="s">
        <v>59</v>
      </c>
      <c r="K15953" s="1">
        <v>1.0</v>
      </c>
      <c r="L15953" s="3">
        <v>40099.0</v>
      </c>
      <c r="M15953" s="3">
        <v>40078.0</v>
      </c>
      <c r="N15953" s="3">
        <v>40078.0</v>
      </c>
    </row>
    <row r="15954">
      <c r="A15954" s="1" t="s">
        <v>56679</v>
      </c>
      <c r="B15954" s="1" t="s">
        <v>56680</v>
      </c>
      <c r="C15954" s="2" t="s">
        <v>56681</v>
      </c>
      <c r="D15954" s="1" t="s">
        <v>14837</v>
      </c>
      <c r="E15954" s="1">
        <v>1.18E7</v>
      </c>
      <c r="F15954" s="1" t="s">
        <v>113</v>
      </c>
      <c r="G15954" s="1" t="s">
        <v>25</v>
      </c>
      <c r="H15954" s="1" t="s">
        <v>3993</v>
      </c>
      <c r="I15954" s="1" t="s">
        <v>3994</v>
      </c>
      <c r="J15954" s="1" t="s">
        <v>3995</v>
      </c>
      <c r="K15954" s="1">
        <v>1.0</v>
      </c>
      <c r="L15954" s="3">
        <v>36161.0</v>
      </c>
      <c r="M15954" s="3">
        <v>39855.0</v>
      </c>
      <c r="N15954" s="3">
        <v>39855.0</v>
      </c>
    </row>
    <row r="15955">
      <c r="A15955" s="1" t="s">
        <v>56682</v>
      </c>
      <c r="B15955" s="1" t="s">
        <v>56683</v>
      </c>
      <c r="C15955" s="2" t="s">
        <v>56684</v>
      </c>
      <c r="D15955" s="1" t="s">
        <v>766</v>
      </c>
      <c r="E15955" s="1">
        <v>3155252.0</v>
      </c>
      <c r="F15955" s="1" t="s">
        <v>18</v>
      </c>
      <c r="G15955" s="1" t="s">
        <v>128</v>
      </c>
      <c r="H15955" s="1" t="s">
        <v>4264</v>
      </c>
      <c r="I15955" s="1" t="s">
        <v>3220</v>
      </c>
      <c r="J15955" s="1" t="s">
        <v>56685</v>
      </c>
      <c r="K15955" s="1">
        <v>1.0</v>
      </c>
      <c r="M15955" s="3">
        <v>40520.0</v>
      </c>
      <c r="N15955" s="3">
        <v>40520.0</v>
      </c>
    </row>
    <row r="15956">
      <c r="A15956" s="1" t="s">
        <v>56686</v>
      </c>
      <c r="B15956" s="1" t="s">
        <v>56687</v>
      </c>
      <c r="C15956" s="2" t="s">
        <v>56688</v>
      </c>
      <c r="D15956" s="1" t="s">
        <v>424</v>
      </c>
      <c r="E15956" s="1">
        <v>340931.0</v>
      </c>
      <c r="F15956" s="1" t="s">
        <v>18</v>
      </c>
      <c r="G15956" s="1" t="s">
        <v>128</v>
      </c>
      <c r="H15956" s="1" t="s">
        <v>5427</v>
      </c>
      <c r="I15956" s="1" t="s">
        <v>5428</v>
      </c>
      <c r="J15956" s="1" t="s">
        <v>5428</v>
      </c>
      <c r="K15956" s="1">
        <v>1.0</v>
      </c>
      <c r="L15956" s="3">
        <v>41395.0</v>
      </c>
      <c r="M15956" s="3">
        <v>41537.0</v>
      </c>
      <c r="N15956" s="3">
        <v>41537.0</v>
      </c>
    </row>
    <row r="15957">
      <c r="A15957" s="1" t="s">
        <v>56689</v>
      </c>
      <c r="B15957" s="1" t="s">
        <v>56690</v>
      </c>
      <c r="C15957" s="2" t="s">
        <v>56691</v>
      </c>
      <c r="E15957" s="1" t="s">
        <v>43</v>
      </c>
      <c r="F15957" s="1" t="s">
        <v>207</v>
      </c>
      <c r="K15957" s="1">
        <v>1.0</v>
      </c>
      <c r="M15957" s="3">
        <v>42321.0</v>
      </c>
      <c r="N15957" s="3">
        <v>42321.0</v>
      </c>
    </row>
    <row r="15958">
      <c r="A15958" s="1" t="s">
        <v>56692</v>
      </c>
      <c r="B15958" s="1" t="s">
        <v>56693</v>
      </c>
      <c r="D15958" s="1" t="s">
        <v>117</v>
      </c>
      <c r="E15958" s="1" t="s">
        <v>43</v>
      </c>
      <c r="F15958" s="1" t="s">
        <v>18</v>
      </c>
      <c r="G15958" s="1" t="s">
        <v>25</v>
      </c>
      <c r="H15958" s="1" t="s">
        <v>485</v>
      </c>
      <c r="I15958" s="1" t="s">
        <v>17117</v>
      </c>
      <c r="J15958" s="1" t="s">
        <v>56694</v>
      </c>
      <c r="K15958" s="1">
        <v>1.0</v>
      </c>
      <c r="L15958" s="3">
        <v>41808.0</v>
      </c>
      <c r="M15958" s="3">
        <v>41808.0</v>
      </c>
      <c r="N15958" s="3">
        <v>41808.0</v>
      </c>
    </row>
    <row r="15959">
      <c r="A15959" s="1" t="s">
        <v>56695</v>
      </c>
      <c r="B15959" s="1" t="s">
        <v>56696</v>
      </c>
      <c r="C15959" s="2" t="s">
        <v>56697</v>
      </c>
      <c r="D15959" s="1" t="s">
        <v>786</v>
      </c>
      <c r="E15959" s="1" t="s">
        <v>43</v>
      </c>
      <c r="F15959" s="1" t="s">
        <v>207</v>
      </c>
      <c r="G15959" s="1" t="s">
        <v>25</v>
      </c>
      <c r="H15959" s="1" t="s">
        <v>1080</v>
      </c>
      <c r="I15959" s="1" t="s">
        <v>6409</v>
      </c>
      <c r="J15959" s="1" t="s">
        <v>25610</v>
      </c>
      <c r="K15959" s="1">
        <v>1.0</v>
      </c>
      <c r="M15959" s="3">
        <v>37904.0</v>
      </c>
      <c r="N15959" s="3">
        <v>37904.0</v>
      </c>
    </row>
    <row r="15960">
      <c r="A15960" s="1" t="s">
        <v>56698</v>
      </c>
      <c r="B15960" s="1" t="s">
        <v>56699</v>
      </c>
      <c r="C15960" s="2" t="s">
        <v>56700</v>
      </c>
      <c r="D15960" s="1" t="s">
        <v>56701</v>
      </c>
      <c r="E15960" s="1">
        <v>300000.0</v>
      </c>
      <c r="F15960" s="1" t="s">
        <v>207</v>
      </c>
      <c r="G15960" s="1" t="s">
        <v>25</v>
      </c>
      <c r="H15960" s="1" t="s">
        <v>64</v>
      </c>
      <c r="I15960" s="1" t="s">
        <v>95</v>
      </c>
      <c r="J15960" s="1" t="s">
        <v>95</v>
      </c>
      <c r="K15960" s="1">
        <v>2.0</v>
      </c>
      <c r="L15960" s="3">
        <v>40299.0</v>
      </c>
      <c r="M15960" s="3">
        <v>40469.0</v>
      </c>
      <c r="N15960" s="3">
        <v>40746.0</v>
      </c>
    </row>
    <row r="15961">
      <c r="A15961" s="1" t="s">
        <v>56702</v>
      </c>
      <c r="B15961" s="1" t="s">
        <v>56703</v>
      </c>
      <c r="C15961" s="2" t="s">
        <v>56704</v>
      </c>
      <c r="E15961" s="1" t="s">
        <v>43</v>
      </c>
      <c r="F15961" s="1" t="s">
        <v>18</v>
      </c>
      <c r="K15961" s="1">
        <v>1.0</v>
      </c>
      <c r="L15961" s="3">
        <v>41654.0</v>
      </c>
      <c r="M15961" s="3">
        <v>41852.0</v>
      </c>
      <c r="N15961" s="3">
        <v>41852.0</v>
      </c>
    </row>
    <row r="15962">
      <c r="A15962" s="1" t="s">
        <v>56705</v>
      </c>
      <c r="B15962" s="1" t="s">
        <v>56706</v>
      </c>
      <c r="D15962" s="1" t="s">
        <v>2966</v>
      </c>
      <c r="E15962" s="1" t="s">
        <v>43</v>
      </c>
      <c r="F15962" s="1" t="s">
        <v>18</v>
      </c>
      <c r="G15962" s="1" t="s">
        <v>25</v>
      </c>
      <c r="H15962" s="1" t="s">
        <v>106</v>
      </c>
      <c r="I15962" s="1" t="s">
        <v>107</v>
      </c>
      <c r="J15962" s="1" t="s">
        <v>108</v>
      </c>
      <c r="K15962" s="1">
        <v>1.0</v>
      </c>
      <c r="L15962" s="3">
        <v>39016.0</v>
      </c>
      <c r="M15962" s="3">
        <v>40931.0</v>
      </c>
      <c r="N15962" s="3">
        <v>40931.0</v>
      </c>
    </row>
    <row r="15963">
      <c r="A15963" s="1" t="s">
        <v>56707</v>
      </c>
      <c r="B15963" s="1" t="s">
        <v>56708</v>
      </c>
      <c r="C15963" s="2" t="s">
        <v>56709</v>
      </c>
      <c r="D15963" s="1" t="s">
        <v>40675</v>
      </c>
      <c r="E15963" s="1">
        <v>2000000.0</v>
      </c>
      <c r="F15963" s="1" t="s">
        <v>18</v>
      </c>
      <c r="G15963" s="1" t="s">
        <v>4937</v>
      </c>
      <c r="H15963" s="1">
        <v>19.0</v>
      </c>
      <c r="I15963" s="1" t="s">
        <v>27393</v>
      </c>
      <c r="J15963" s="1" t="s">
        <v>27393</v>
      </c>
      <c r="K15963" s="1">
        <v>1.0</v>
      </c>
      <c r="L15963" s="3">
        <v>37897.0</v>
      </c>
      <c r="M15963" s="3">
        <v>40664.0</v>
      </c>
      <c r="N15963" s="3">
        <v>40664.0</v>
      </c>
    </row>
    <row r="15964">
      <c r="A15964" s="1" t="s">
        <v>56710</v>
      </c>
      <c r="B15964" s="1" t="s">
        <v>56711</v>
      </c>
      <c r="C15964" s="2" t="s">
        <v>56712</v>
      </c>
      <c r="D15964" s="1" t="s">
        <v>544</v>
      </c>
      <c r="E15964" s="1">
        <v>65208.0</v>
      </c>
      <c r="F15964" s="1" t="s">
        <v>18</v>
      </c>
      <c r="G15964" s="1" t="s">
        <v>1255</v>
      </c>
      <c r="H15964" s="1">
        <v>42.0</v>
      </c>
      <c r="I15964" s="1" t="s">
        <v>1256</v>
      </c>
      <c r="J15964" s="1" t="s">
        <v>1256</v>
      </c>
      <c r="K15964" s="1">
        <v>2.0</v>
      </c>
      <c r="M15964" s="3">
        <v>41365.0</v>
      </c>
      <c r="N15964" s="3">
        <v>41487.0</v>
      </c>
    </row>
    <row r="15965">
      <c r="A15965" s="1" t="s">
        <v>56713</v>
      </c>
      <c r="B15965" s="1" t="s">
        <v>56714</v>
      </c>
      <c r="C15965" s="2" t="s">
        <v>56715</v>
      </c>
      <c r="D15965" s="1" t="s">
        <v>56716</v>
      </c>
      <c r="E15965" s="1">
        <v>1000000.0</v>
      </c>
      <c r="F15965" s="1" t="s">
        <v>18</v>
      </c>
      <c r="G15965" s="1" t="s">
        <v>1126</v>
      </c>
      <c r="H15965" s="1">
        <v>25.0</v>
      </c>
      <c r="I15965" s="1" t="s">
        <v>1582</v>
      </c>
      <c r="J15965" s="1" t="s">
        <v>1583</v>
      </c>
      <c r="K15965" s="1">
        <v>1.0</v>
      </c>
      <c r="L15965" s="3">
        <v>41244.0</v>
      </c>
      <c r="M15965" s="3">
        <v>42037.0</v>
      </c>
      <c r="N15965" s="3">
        <v>42037.0</v>
      </c>
    </row>
    <row r="15966">
      <c r="A15966" s="1" t="s">
        <v>56717</v>
      </c>
      <c r="B15966" s="1" t="s">
        <v>56718</v>
      </c>
      <c r="C15966" s="2" t="s">
        <v>56719</v>
      </c>
      <c r="D15966" s="1" t="s">
        <v>42</v>
      </c>
      <c r="E15966" s="1">
        <v>2.5E7</v>
      </c>
      <c r="F15966" s="1" t="s">
        <v>113</v>
      </c>
      <c r="G15966" s="1" t="s">
        <v>25</v>
      </c>
      <c r="H15966" s="1" t="s">
        <v>106</v>
      </c>
      <c r="I15966" s="1" t="s">
        <v>107</v>
      </c>
      <c r="J15966" s="1" t="s">
        <v>108</v>
      </c>
      <c r="K15966" s="1">
        <v>3.0</v>
      </c>
      <c r="L15966" s="3">
        <v>40179.0</v>
      </c>
      <c r="M15966" s="3">
        <v>40452.0</v>
      </c>
      <c r="N15966" s="3">
        <v>41555.0</v>
      </c>
    </row>
    <row r="15967">
      <c r="A15967" s="1" t="s">
        <v>56720</v>
      </c>
      <c r="B15967" s="1" t="s">
        <v>56721</v>
      </c>
      <c r="C15967" s="2" t="s">
        <v>56722</v>
      </c>
      <c r="D15967" s="1" t="s">
        <v>3708</v>
      </c>
      <c r="E15967" s="1">
        <v>100000.0</v>
      </c>
      <c r="F15967" s="1" t="s">
        <v>207</v>
      </c>
      <c r="K15967" s="1">
        <v>1.0</v>
      </c>
      <c r="L15967" s="3">
        <v>38957.0</v>
      </c>
      <c r="M15967" s="3">
        <v>38957.0</v>
      </c>
      <c r="N15967" s="3">
        <v>38957.0</v>
      </c>
    </row>
    <row r="15968">
      <c r="A15968" s="1" t="s">
        <v>56723</v>
      </c>
      <c r="B15968" s="1" t="s">
        <v>56724</v>
      </c>
      <c r="C15968" s="2" t="s">
        <v>56725</v>
      </c>
      <c r="D15968" s="1" t="s">
        <v>56726</v>
      </c>
      <c r="E15968" s="1">
        <v>4500000.0</v>
      </c>
      <c r="F15968" s="1" t="s">
        <v>18</v>
      </c>
      <c r="G15968" s="1" t="s">
        <v>25</v>
      </c>
      <c r="H15968" s="1" t="s">
        <v>64</v>
      </c>
      <c r="I15968" s="1" t="s">
        <v>65</v>
      </c>
      <c r="J15968" s="1" t="s">
        <v>71</v>
      </c>
      <c r="K15968" s="1">
        <v>3.0</v>
      </c>
      <c r="L15968" s="3">
        <v>41275.0</v>
      </c>
      <c r="M15968" s="3">
        <v>41640.0</v>
      </c>
      <c r="N15968" s="3">
        <v>41974.0</v>
      </c>
    </row>
    <row r="15969">
      <c r="A15969" s="1" t="s">
        <v>56727</v>
      </c>
      <c r="B15969" s="1" t="s">
        <v>56728</v>
      </c>
      <c r="C15969" s="2" t="s">
        <v>56729</v>
      </c>
      <c r="D15969" s="1" t="s">
        <v>56730</v>
      </c>
      <c r="E15969" s="1" t="s">
        <v>43</v>
      </c>
      <c r="F15969" s="1" t="s">
        <v>18</v>
      </c>
      <c r="G15969" s="1" t="s">
        <v>1062</v>
      </c>
      <c r="H15969" s="1">
        <v>16.0</v>
      </c>
      <c r="I15969" s="1" t="s">
        <v>1704</v>
      </c>
      <c r="J15969" s="1" t="s">
        <v>1704</v>
      </c>
      <c r="K15969" s="1">
        <v>1.0</v>
      </c>
      <c r="M15969" s="3">
        <v>41149.0</v>
      </c>
      <c r="N15969" s="3">
        <v>41149.0</v>
      </c>
    </row>
    <row r="15970">
      <c r="A15970" s="1" t="s">
        <v>56731</v>
      </c>
      <c r="B15970" s="1" t="s">
        <v>56732</v>
      </c>
      <c r="C15970" s="2" t="s">
        <v>56733</v>
      </c>
      <c r="D15970" s="1" t="s">
        <v>56734</v>
      </c>
      <c r="E15970" s="1" t="s">
        <v>43</v>
      </c>
      <c r="F15970" s="1" t="s">
        <v>18</v>
      </c>
      <c r="G15970" s="1" t="s">
        <v>25</v>
      </c>
      <c r="H15970" s="1" t="s">
        <v>89</v>
      </c>
      <c r="I15970" s="1" t="s">
        <v>3569</v>
      </c>
      <c r="J15970" s="1" t="s">
        <v>56735</v>
      </c>
      <c r="K15970" s="1">
        <v>1.0</v>
      </c>
      <c r="L15970" s="3">
        <v>41220.0</v>
      </c>
      <c r="M15970" s="3">
        <v>41218.0</v>
      </c>
      <c r="N15970" s="3">
        <v>41218.0</v>
      </c>
    </row>
    <row r="15971">
      <c r="A15971" s="1" t="s">
        <v>56736</v>
      </c>
      <c r="B15971" s="1" t="s">
        <v>56737</v>
      </c>
      <c r="C15971" s="2" t="s">
        <v>56738</v>
      </c>
      <c r="D15971" s="1" t="s">
        <v>2966</v>
      </c>
      <c r="E15971" s="1">
        <v>600.0</v>
      </c>
      <c r="F15971" s="1" t="s">
        <v>18</v>
      </c>
      <c r="G15971" s="1" t="s">
        <v>308</v>
      </c>
      <c r="H15971" s="1">
        <v>10.0</v>
      </c>
      <c r="I15971" s="1" t="s">
        <v>1687</v>
      </c>
      <c r="J15971" s="1" t="s">
        <v>1687</v>
      </c>
      <c r="K15971" s="1">
        <v>1.0</v>
      </c>
      <c r="L15971" s="3">
        <v>41798.0</v>
      </c>
      <c r="M15971" s="3">
        <v>41795.0</v>
      </c>
      <c r="N15971" s="3">
        <v>41795.0</v>
      </c>
    </row>
    <row r="15972">
      <c r="A15972" s="1" t="s">
        <v>56739</v>
      </c>
      <c r="B15972" s="1" t="s">
        <v>56740</v>
      </c>
      <c r="C15972" s="2" t="s">
        <v>56741</v>
      </c>
      <c r="D15972" s="1" t="s">
        <v>56742</v>
      </c>
      <c r="E15972" s="1">
        <v>135000.0</v>
      </c>
      <c r="F15972" s="1" t="s">
        <v>18</v>
      </c>
      <c r="G15972" s="1" t="s">
        <v>1062</v>
      </c>
      <c r="H15972" s="1">
        <v>2.0</v>
      </c>
      <c r="I15972" s="1" t="s">
        <v>1736</v>
      </c>
      <c r="J15972" s="1" t="s">
        <v>1736</v>
      </c>
      <c r="K15972" s="1">
        <v>1.0</v>
      </c>
      <c r="L15972" s="3">
        <v>41575.0</v>
      </c>
      <c r="M15972" s="3">
        <v>41647.0</v>
      </c>
      <c r="N15972" s="3">
        <v>41647.0</v>
      </c>
    </row>
    <row r="15973">
      <c r="A15973" s="1" t="s">
        <v>56743</v>
      </c>
      <c r="B15973" s="1" t="s">
        <v>56744</v>
      </c>
      <c r="C15973" s="2" t="s">
        <v>56745</v>
      </c>
      <c r="D15973" s="1" t="s">
        <v>3932</v>
      </c>
      <c r="E15973" s="1">
        <v>5000000.0</v>
      </c>
      <c r="F15973" s="1" t="s">
        <v>18</v>
      </c>
      <c r="G15973" s="1" t="s">
        <v>25</v>
      </c>
      <c r="H15973" s="1" t="s">
        <v>89</v>
      </c>
      <c r="I15973" s="1" t="s">
        <v>589</v>
      </c>
      <c r="J15973" s="1" t="s">
        <v>24836</v>
      </c>
      <c r="K15973" s="1">
        <v>1.0</v>
      </c>
      <c r="L15973" s="3">
        <v>37987.0</v>
      </c>
      <c r="M15973" s="3">
        <v>41533.0</v>
      </c>
      <c r="N15973" s="3">
        <v>41533.0</v>
      </c>
    </row>
    <row r="15974">
      <c r="A15974" s="1" t="s">
        <v>56746</v>
      </c>
      <c r="B15974" s="1" t="s">
        <v>56747</v>
      </c>
      <c r="D15974" s="1" t="s">
        <v>1503</v>
      </c>
      <c r="E15974" s="1">
        <v>1.002E7</v>
      </c>
      <c r="F15974" s="1" t="s">
        <v>18</v>
      </c>
      <c r="G15974" s="1" t="s">
        <v>25</v>
      </c>
      <c r="H15974" s="1" t="s">
        <v>286</v>
      </c>
      <c r="I15974" s="1" t="s">
        <v>1030</v>
      </c>
      <c r="J15974" s="1" t="s">
        <v>56748</v>
      </c>
      <c r="K15974" s="1">
        <v>1.0</v>
      </c>
      <c r="L15974" s="3">
        <v>41912.0</v>
      </c>
      <c r="M15974" s="3">
        <v>41912.0</v>
      </c>
      <c r="N15974" s="3">
        <v>41912.0</v>
      </c>
    </row>
    <row r="15975">
      <c r="A15975" s="1" t="s">
        <v>56749</v>
      </c>
      <c r="B15975" s="1" t="s">
        <v>56750</v>
      </c>
      <c r="C15975" s="2" t="s">
        <v>56751</v>
      </c>
      <c r="D15975" s="1" t="s">
        <v>933</v>
      </c>
      <c r="E15975" s="1">
        <v>4.1644215E7</v>
      </c>
      <c r="F15975" s="1" t="s">
        <v>18</v>
      </c>
      <c r="G15975" s="1" t="s">
        <v>25</v>
      </c>
      <c r="H15975" s="1" t="s">
        <v>64</v>
      </c>
      <c r="I15975" s="1" t="s">
        <v>65</v>
      </c>
      <c r="J15975" s="1" t="s">
        <v>66</v>
      </c>
      <c r="K15975" s="1">
        <v>6.0</v>
      </c>
      <c r="L15975" s="3">
        <v>38639.0</v>
      </c>
      <c r="M15975" s="3">
        <v>38824.0</v>
      </c>
      <c r="N15975" s="3">
        <v>40542.0</v>
      </c>
    </row>
    <row r="15976">
      <c r="A15976" s="1" t="s">
        <v>56752</v>
      </c>
      <c r="B15976" s="1" t="s">
        <v>56753</v>
      </c>
      <c r="C15976" s="2" t="s">
        <v>56754</v>
      </c>
      <c r="D15976" s="1" t="s">
        <v>56755</v>
      </c>
      <c r="E15976" s="1">
        <v>5477332.0</v>
      </c>
      <c r="F15976" s="1" t="s">
        <v>18</v>
      </c>
      <c r="G15976" s="1" t="s">
        <v>347</v>
      </c>
      <c r="H15976" s="1">
        <v>3.0</v>
      </c>
      <c r="I15976" s="1" t="s">
        <v>348</v>
      </c>
      <c r="J15976" s="1" t="s">
        <v>56756</v>
      </c>
      <c r="K15976" s="1">
        <v>2.0</v>
      </c>
      <c r="L15976" s="3">
        <v>35431.0</v>
      </c>
      <c r="M15976" s="3">
        <v>41518.0</v>
      </c>
      <c r="N15976" s="3">
        <v>41992.0</v>
      </c>
    </row>
    <row r="15977">
      <c r="A15977" s="1" t="s">
        <v>56757</v>
      </c>
      <c r="B15977" s="1" t="s">
        <v>56758</v>
      </c>
      <c r="C15977" s="2" t="s">
        <v>56759</v>
      </c>
      <c r="D15977" s="1" t="s">
        <v>42</v>
      </c>
      <c r="E15977" s="1" t="s">
        <v>43</v>
      </c>
      <c r="F15977" s="1" t="s">
        <v>18</v>
      </c>
      <c r="G15977" s="1" t="s">
        <v>25</v>
      </c>
      <c r="H15977" s="1" t="s">
        <v>644</v>
      </c>
      <c r="I15977" s="1" t="s">
        <v>9614</v>
      </c>
      <c r="J15977" s="1" t="s">
        <v>28777</v>
      </c>
      <c r="K15977" s="1">
        <v>1.0</v>
      </c>
      <c r="L15977" s="3">
        <v>38681.0</v>
      </c>
      <c r="M15977" s="3">
        <v>39464.0</v>
      </c>
      <c r="N15977" s="3">
        <v>39464.0</v>
      </c>
    </row>
    <row r="15978">
      <c r="A15978" s="1" t="s">
        <v>56760</v>
      </c>
      <c r="B15978" s="1" t="s">
        <v>56761</v>
      </c>
      <c r="C15978" s="2" t="s">
        <v>56762</v>
      </c>
      <c r="D15978" s="1" t="s">
        <v>36</v>
      </c>
      <c r="E15978" s="1">
        <v>2500000.0</v>
      </c>
      <c r="F15978" s="1" t="s">
        <v>18</v>
      </c>
      <c r="G15978" s="1" t="s">
        <v>25</v>
      </c>
      <c r="H15978" s="1" t="s">
        <v>89</v>
      </c>
      <c r="I15978" s="1" t="s">
        <v>1132</v>
      </c>
      <c r="J15978" s="1" t="s">
        <v>56763</v>
      </c>
      <c r="K15978" s="1">
        <v>1.0</v>
      </c>
      <c r="L15978" s="3">
        <v>39203.0</v>
      </c>
      <c r="M15978" s="3">
        <v>39326.0</v>
      </c>
      <c r="N15978" s="3">
        <v>39326.0</v>
      </c>
    </row>
    <row r="15979">
      <c r="A15979" s="1" t="s">
        <v>56764</v>
      </c>
      <c r="B15979" s="1" t="s">
        <v>56765</v>
      </c>
      <c r="C15979" s="2" t="s">
        <v>56766</v>
      </c>
      <c r="D15979" s="1" t="s">
        <v>48087</v>
      </c>
      <c r="E15979" s="1">
        <v>25000.0</v>
      </c>
      <c r="F15979" s="1" t="s">
        <v>207</v>
      </c>
      <c r="G15979" s="1" t="s">
        <v>25</v>
      </c>
      <c r="H15979" s="1" t="s">
        <v>380</v>
      </c>
      <c r="I15979" s="1" t="s">
        <v>4559</v>
      </c>
      <c r="J15979" s="1" t="s">
        <v>4559</v>
      </c>
      <c r="K15979" s="1">
        <v>1.0</v>
      </c>
      <c r="L15979" s="3">
        <v>42064.0</v>
      </c>
      <c r="M15979" s="3">
        <v>42128.0</v>
      </c>
      <c r="N15979" s="3">
        <v>42128.0</v>
      </c>
    </row>
    <row r="15980">
      <c r="A15980" s="1" t="s">
        <v>56767</v>
      </c>
      <c r="B15980" s="1" t="s">
        <v>56768</v>
      </c>
      <c r="C15980" s="2" t="s">
        <v>56769</v>
      </c>
      <c r="D15980" s="1" t="s">
        <v>56770</v>
      </c>
      <c r="E15980" s="1">
        <v>1180000.0</v>
      </c>
      <c r="F15980" s="1" t="s">
        <v>207</v>
      </c>
      <c r="G15980" s="1" t="s">
        <v>25</v>
      </c>
      <c r="H15980" s="1" t="s">
        <v>64</v>
      </c>
      <c r="I15980" s="1" t="s">
        <v>95</v>
      </c>
      <c r="J15980" s="1" t="s">
        <v>376</v>
      </c>
      <c r="K15980" s="1">
        <v>2.0</v>
      </c>
      <c r="L15980" s="3">
        <v>41014.0</v>
      </c>
      <c r="M15980" s="3">
        <v>41143.0</v>
      </c>
      <c r="N15980" s="3">
        <v>41352.0</v>
      </c>
    </row>
    <row r="15981">
      <c r="A15981" s="1" t="s">
        <v>56771</v>
      </c>
      <c r="B15981" s="1" t="s">
        <v>56772</v>
      </c>
      <c r="C15981" s="2" t="s">
        <v>56773</v>
      </c>
      <c r="D15981" s="1" t="s">
        <v>56774</v>
      </c>
      <c r="E15981" s="1">
        <v>120000.0</v>
      </c>
      <c r="F15981" s="1" t="s">
        <v>18</v>
      </c>
      <c r="K15981" s="1">
        <v>1.0</v>
      </c>
      <c r="M15981" s="3">
        <v>41670.0</v>
      </c>
      <c r="N15981" s="3">
        <v>41670.0</v>
      </c>
    </row>
    <row r="15982">
      <c r="A15982" s="1" t="s">
        <v>56775</v>
      </c>
      <c r="B15982" s="1" t="s">
        <v>56776</v>
      </c>
      <c r="C15982" s="2" t="s">
        <v>56777</v>
      </c>
      <c r="D15982" s="1" t="s">
        <v>19037</v>
      </c>
      <c r="E15982" s="1">
        <v>500000.0</v>
      </c>
      <c r="F15982" s="1" t="s">
        <v>18</v>
      </c>
      <c r="G15982" s="1" t="s">
        <v>25</v>
      </c>
      <c r="H15982" s="1" t="s">
        <v>1234</v>
      </c>
      <c r="I15982" s="1" t="s">
        <v>1235</v>
      </c>
      <c r="J15982" s="1" t="s">
        <v>1235</v>
      </c>
      <c r="K15982" s="1">
        <v>1.0</v>
      </c>
      <c r="L15982" s="3">
        <v>41814.0</v>
      </c>
      <c r="M15982" s="3">
        <v>41810.0</v>
      </c>
      <c r="N15982" s="3">
        <v>41810.0</v>
      </c>
    </row>
    <row r="15983">
      <c r="A15983" s="1" t="s">
        <v>56778</v>
      </c>
      <c r="B15983" s="1" t="s">
        <v>56779</v>
      </c>
      <c r="C15983" s="2" t="s">
        <v>56780</v>
      </c>
      <c r="D15983" s="1" t="s">
        <v>285</v>
      </c>
      <c r="E15983" s="1">
        <v>2800000.0</v>
      </c>
      <c r="F15983" s="1" t="s">
        <v>18</v>
      </c>
      <c r="G15983" s="1" t="s">
        <v>222</v>
      </c>
      <c r="H15983" s="1">
        <v>2.0</v>
      </c>
      <c r="I15983" s="1" t="s">
        <v>223</v>
      </c>
      <c r="J15983" s="1" t="s">
        <v>223</v>
      </c>
      <c r="K15983" s="1">
        <v>2.0</v>
      </c>
      <c r="L15983" s="3">
        <v>40603.0</v>
      </c>
      <c r="M15983" s="3">
        <v>40603.0</v>
      </c>
      <c r="N15983" s="3">
        <v>42178.0</v>
      </c>
    </row>
    <row r="15984">
      <c r="A15984" s="1" t="s">
        <v>56781</v>
      </c>
      <c r="B15984" s="1" t="s">
        <v>56782</v>
      </c>
      <c r="C15984" s="2" t="s">
        <v>56783</v>
      </c>
      <c r="D15984" s="1" t="s">
        <v>42</v>
      </c>
      <c r="E15984" s="1">
        <v>750000.0</v>
      </c>
      <c r="F15984" s="1" t="s">
        <v>18</v>
      </c>
      <c r="G15984" s="1" t="s">
        <v>25</v>
      </c>
      <c r="H15984" s="1" t="s">
        <v>430</v>
      </c>
      <c r="I15984" s="1" t="s">
        <v>528</v>
      </c>
      <c r="J15984" s="1" t="s">
        <v>8303</v>
      </c>
      <c r="K15984" s="1">
        <v>3.0</v>
      </c>
      <c r="L15984" s="3">
        <v>41275.0</v>
      </c>
      <c r="M15984" s="3">
        <v>41530.0</v>
      </c>
      <c r="N15984" s="3">
        <v>41699.0</v>
      </c>
    </row>
    <row r="15985">
      <c r="A15985" s="1" t="s">
        <v>56784</v>
      </c>
      <c r="B15985" s="1" t="s">
        <v>56785</v>
      </c>
      <c r="C15985" s="2" t="s">
        <v>56786</v>
      </c>
      <c r="D15985" s="1" t="s">
        <v>56787</v>
      </c>
      <c r="E15985" s="1">
        <v>32500.0</v>
      </c>
      <c r="F15985" s="1" t="s">
        <v>18</v>
      </c>
      <c r="G15985" s="1" t="s">
        <v>25</v>
      </c>
      <c r="H15985" s="1" t="s">
        <v>106</v>
      </c>
      <c r="I15985" s="1" t="s">
        <v>107</v>
      </c>
      <c r="J15985" s="1" t="s">
        <v>108</v>
      </c>
      <c r="K15985" s="1">
        <v>1.0</v>
      </c>
      <c r="L15985" s="3">
        <v>40909.0</v>
      </c>
      <c r="M15985" s="3">
        <v>41501.0</v>
      </c>
      <c r="N15985" s="3">
        <v>41501.0</v>
      </c>
    </row>
    <row r="15986">
      <c r="A15986" s="1" t="s">
        <v>56788</v>
      </c>
      <c r="B15986" s="1" t="s">
        <v>56789</v>
      </c>
      <c r="C15986" s="2" t="s">
        <v>56790</v>
      </c>
      <c r="D15986" s="1" t="s">
        <v>56791</v>
      </c>
      <c r="E15986" s="1">
        <v>1800000.0</v>
      </c>
      <c r="F15986" s="1" t="s">
        <v>18</v>
      </c>
      <c r="G15986" s="1" t="s">
        <v>25</v>
      </c>
      <c r="H15986" s="1" t="s">
        <v>3993</v>
      </c>
      <c r="I15986" s="1" t="s">
        <v>3163</v>
      </c>
      <c r="J15986" s="1" t="s">
        <v>3163</v>
      </c>
      <c r="K15986" s="1">
        <v>3.0</v>
      </c>
      <c r="L15986" s="3">
        <v>40695.0</v>
      </c>
      <c r="M15986" s="3">
        <v>41501.0</v>
      </c>
      <c r="N15986" s="3">
        <v>42185.0</v>
      </c>
    </row>
    <row r="15987">
      <c r="A15987" s="1" t="s">
        <v>56792</v>
      </c>
      <c r="B15987" s="1" t="s">
        <v>56793</v>
      </c>
      <c r="C15987" s="2" t="s">
        <v>56794</v>
      </c>
      <c r="D15987" s="1" t="s">
        <v>36</v>
      </c>
      <c r="E15987" s="1">
        <v>10000.0</v>
      </c>
      <c r="F15987" s="1" t="s">
        <v>113</v>
      </c>
      <c r="G15987" s="1" t="s">
        <v>25</v>
      </c>
      <c r="H15987" s="1" t="s">
        <v>64</v>
      </c>
      <c r="I15987" s="1" t="s">
        <v>65</v>
      </c>
      <c r="J15987" s="1" t="s">
        <v>71</v>
      </c>
      <c r="K15987" s="1">
        <v>1.0</v>
      </c>
      <c r="L15987" s="3">
        <v>39814.0</v>
      </c>
      <c r="M15987" s="3">
        <v>39814.0</v>
      </c>
      <c r="N15987" s="3">
        <v>39814.0</v>
      </c>
    </row>
    <row r="15988">
      <c r="A15988" s="1" t="s">
        <v>56795</v>
      </c>
      <c r="B15988" s="1" t="s">
        <v>56796</v>
      </c>
      <c r="C15988" s="2" t="s">
        <v>56797</v>
      </c>
      <c r="D15988" s="1" t="s">
        <v>28406</v>
      </c>
      <c r="E15988" s="1">
        <v>3.5E7</v>
      </c>
      <c r="F15988" s="1" t="s">
        <v>113</v>
      </c>
      <c r="G15988" s="1" t="s">
        <v>25</v>
      </c>
      <c r="H15988" s="1" t="s">
        <v>64</v>
      </c>
      <c r="I15988" s="1" t="s">
        <v>1221</v>
      </c>
      <c r="J15988" s="1" t="s">
        <v>1221</v>
      </c>
      <c r="K15988" s="1">
        <v>4.0</v>
      </c>
      <c r="L15988" s="3">
        <v>36161.0</v>
      </c>
      <c r="M15988" s="3">
        <v>36770.0</v>
      </c>
      <c r="N15988" s="3">
        <v>38651.0</v>
      </c>
    </row>
    <row r="15989">
      <c r="A15989" s="1" t="s">
        <v>56798</v>
      </c>
      <c r="B15989" s="1" t="s">
        <v>56799</v>
      </c>
      <c r="C15989" s="2" t="s">
        <v>56800</v>
      </c>
      <c r="D15989" s="1" t="s">
        <v>56801</v>
      </c>
      <c r="E15989" s="1">
        <v>8250000.0</v>
      </c>
      <c r="F15989" s="1" t="s">
        <v>18</v>
      </c>
      <c r="G15989" s="1" t="s">
        <v>2811</v>
      </c>
      <c r="H15989" s="1">
        <v>3.0</v>
      </c>
      <c r="I15989" s="1" t="s">
        <v>17367</v>
      </c>
      <c r="J15989" s="1" t="s">
        <v>17367</v>
      </c>
      <c r="K15989" s="1">
        <v>2.0</v>
      </c>
      <c r="L15989" s="3">
        <v>39814.0</v>
      </c>
      <c r="M15989" s="3">
        <v>41429.0</v>
      </c>
      <c r="N15989" s="3">
        <v>41718.0</v>
      </c>
    </row>
    <row r="15990">
      <c r="A15990" s="1" t="s">
        <v>56802</v>
      </c>
      <c r="B15990" s="1" t="s">
        <v>56803</v>
      </c>
      <c r="C15990" s="2" t="s">
        <v>56804</v>
      </c>
      <c r="D15990" s="1" t="s">
        <v>56805</v>
      </c>
      <c r="E15990" s="1">
        <v>3000000.0</v>
      </c>
      <c r="F15990" s="1" t="s">
        <v>18</v>
      </c>
      <c r="G15990" s="1" t="s">
        <v>1126</v>
      </c>
      <c r="H15990" s="1">
        <v>20.0</v>
      </c>
      <c r="I15990" s="1" t="s">
        <v>56806</v>
      </c>
      <c r="J15990" s="1" t="s">
        <v>56806</v>
      </c>
      <c r="K15990" s="1">
        <v>2.0</v>
      </c>
      <c r="L15990" s="3">
        <v>40118.0</v>
      </c>
      <c r="M15990" s="3">
        <v>39173.0</v>
      </c>
      <c r="N15990" s="3">
        <v>39569.0</v>
      </c>
    </row>
    <row r="15991">
      <c r="A15991" s="1" t="s">
        <v>56807</v>
      </c>
      <c r="B15991" s="1" t="s">
        <v>56808</v>
      </c>
      <c r="C15991" s="2" t="s">
        <v>56809</v>
      </c>
      <c r="D15991" s="1" t="s">
        <v>40438</v>
      </c>
      <c r="E15991" s="1" t="s">
        <v>43</v>
      </c>
      <c r="F15991" s="1" t="s">
        <v>18</v>
      </c>
      <c r="K15991" s="1">
        <v>1.0</v>
      </c>
      <c r="M15991" s="3">
        <v>42095.0</v>
      </c>
      <c r="N15991" s="3">
        <v>42095.0</v>
      </c>
    </row>
    <row r="15992">
      <c r="A15992" s="1" t="s">
        <v>56810</v>
      </c>
      <c r="B15992" s="1" t="s">
        <v>56811</v>
      </c>
      <c r="C15992" s="2" t="s">
        <v>56812</v>
      </c>
      <c r="D15992" s="1" t="s">
        <v>32945</v>
      </c>
      <c r="E15992" s="1" t="s">
        <v>43</v>
      </c>
      <c r="F15992" s="1" t="s">
        <v>18</v>
      </c>
      <c r="G15992" s="1" t="s">
        <v>25</v>
      </c>
      <c r="H15992" s="1" t="s">
        <v>808</v>
      </c>
      <c r="I15992" s="1" t="s">
        <v>809</v>
      </c>
      <c r="J15992" s="1" t="s">
        <v>809</v>
      </c>
      <c r="K15992" s="1">
        <v>1.0</v>
      </c>
      <c r="L15992" s="3">
        <v>39814.0</v>
      </c>
      <c r="M15992" s="3">
        <v>41791.0</v>
      </c>
      <c r="N15992" s="3">
        <v>41791.0</v>
      </c>
    </row>
    <row r="15993">
      <c r="A15993" s="1" t="s">
        <v>56813</v>
      </c>
      <c r="B15993" s="1" t="s">
        <v>56814</v>
      </c>
      <c r="C15993" s="2" t="s">
        <v>56815</v>
      </c>
      <c r="D15993" s="1" t="s">
        <v>741</v>
      </c>
      <c r="E15993" s="1">
        <v>9350000.0</v>
      </c>
      <c r="F15993" s="1" t="s">
        <v>18</v>
      </c>
      <c r="G15993" s="1" t="s">
        <v>19</v>
      </c>
      <c r="H15993" s="1">
        <v>36.0</v>
      </c>
      <c r="I15993" s="1" t="s">
        <v>672</v>
      </c>
      <c r="J15993" s="1" t="s">
        <v>14159</v>
      </c>
      <c r="K15993" s="1">
        <v>1.0</v>
      </c>
      <c r="M15993" s="3">
        <v>39566.0</v>
      </c>
      <c r="N15993" s="3">
        <v>39566.0</v>
      </c>
    </row>
    <row r="15994">
      <c r="A15994" s="1" t="s">
        <v>56816</v>
      </c>
      <c r="B15994" s="1" t="s">
        <v>56817</v>
      </c>
      <c r="D15994" s="1" t="s">
        <v>357</v>
      </c>
      <c r="E15994" s="1" t="s">
        <v>43</v>
      </c>
      <c r="F15994" s="1" t="s">
        <v>18</v>
      </c>
      <c r="G15994" s="1" t="s">
        <v>25</v>
      </c>
      <c r="H15994" s="1" t="s">
        <v>135</v>
      </c>
      <c r="I15994" s="1" t="s">
        <v>4607</v>
      </c>
      <c r="J15994" s="1" t="s">
        <v>7358</v>
      </c>
      <c r="K15994" s="1">
        <v>1.0</v>
      </c>
      <c r="L15994" s="3">
        <v>41668.0</v>
      </c>
      <c r="M15994" s="3">
        <v>41668.0</v>
      </c>
      <c r="N15994" s="3">
        <v>41668.0</v>
      </c>
    </row>
    <row r="15995">
      <c r="A15995" s="1" t="s">
        <v>56818</v>
      </c>
      <c r="B15995" s="1" t="s">
        <v>56819</v>
      </c>
      <c r="C15995" s="2" t="s">
        <v>56820</v>
      </c>
      <c r="D15995" s="1" t="s">
        <v>56821</v>
      </c>
      <c r="E15995" s="1">
        <v>5500000.0</v>
      </c>
      <c r="F15995" s="1" t="s">
        <v>18</v>
      </c>
      <c r="G15995" s="1" t="s">
        <v>25</v>
      </c>
      <c r="H15995" s="1" t="s">
        <v>64</v>
      </c>
      <c r="I15995" s="1" t="s">
        <v>65</v>
      </c>
      <c r="J15995" s="1" t="s">
        <v>71</v>
      </c>
      <c r="K15995" s="1">
        <v>2.0</v>
      </c>
      <c r="L15995" s="3">
        <v>40848.0</v>
      </c>
      <c r="M15995" s="3">
        <v>40885.0</v>
      </c>
      <c r="N15995" s="3">
        <v>41305.0</v>
      </c>
    </row>
    <row r="15996">
      <c r="A15996" s="1" t="s">
        <v>56822</v>
      </c>
      <c r="B15996" s="1" t="s">
        <v>56823</v>
      </c>
      <c r="C15996" s="2" t="s">
        <v>56824</v>
      </c>
      <c r="D15996" s="1" t="s">
        <v>127</v>
      </c>
      <c r="E15996" s="1">
        <v>40000.0</v>
      </c>
      <c r="F15996" s="1" t="s">
        <v>18</v>
      </c>
      <c r="G15996" s="1" t="s">
        <v>57</v>
      </c>
      <c r="H15996" s="1" t="s">
        <v>58</v>
      </c>
      <c r="I15996" s="1" t="s">
        <v>59</v>
      </c>
      <c r="J15996" s="1" t="s">
        <v>59</v>
      </c>
      <c r="K15996" s="1">
        <v>1.0</v>
      </c>
      <c r="L15996" s="3">
        <v>40544.0</v>
      </c>
      <c r="M15996" s="3">
        <v>41009.0</v>
      </c>
      <c r="N15996" s="3">
        <v>41009.0</v>
      </c>
    </row>
    <row r="15997">
      <c r="A15997" s="1" t="s">
        <v>56825</v>
      </c>
      <c r="B15997" s="1" t="s">
        <v>56826</v>
      </c>
      <c r="C15997" s="2" t="s">
        <v>56827</v>
      </c>
      <c r="D15997" s="1" t="s">
        <v>357</v>
      </c>
      <c r="E15997" s="1" t="s">
        <v>43</v>
      </c>
      <c r="F15997" s="1" t="s">
        <v>18</v>
      </c>
      <c r="G15997" s="1" t="s">
        <v>57</v>
      </c>
      <c r="H15997" s="1" t="s">
        <v>202</v>
      </c>
      <c r="I15997" s="1" t="s">
        <v>203</v>
      </c>
      <c r="J15997" s="1" t="s">
        <v>203</v>
      </c>
      <c r="K15997" s="1">
        <v>1.0</v>
      </c>
      <c r="L15997" s="3">
        <v>41432.0</v>
      </c>
      <c r="M15997" s="3">
        <v>41987.0</v>
      </c>
      <c r="N15997" s="3">
        <v>41987.0</v>
      </c>
    </row>
    <row r="15998">
      <c r="A15998" s="1" t="s">
        <v>56828</v>
      </c>
      <c r="B15998" s="1" t="s">
        <v>56829</v>
      </c>
      <c r="C15998" s="2" t="s">
        <v>56830</v>
      </c>
      <c r="D15998" s="1" t="s">
        <v>2199</v>
      </c>
      <c r="E15998" s="1">
        <v>12500.0</v>
      </c>
      <c r="F15998" s="1" t="s">
        <v>18</v>
      </c>
      <c r="G15998" s="1" t="s">
        <v>51</v>
      </c>
      <c r="I15998" s="1" t="s">
        <v>52</v>
      </c>
      <c r="J15998" s="1" t="s">
        <v>11222</v>
      </c>
      <c r="K15998" s="1">
        <v>1.0</v>
      </c>
      <c r="L15998" s="3">
        <v>41640.0</v>
      </c>
      <c r="M15998" s="3">
        <v>41974.0</v>
      </c>
      <c r="N15998" s="3">
        <v>41974.0</v>
      </c>
    </row>
    <row r="15999">
      <c r="A15999" s="1" t="s">
        <v>56831</v>
      </c>
      <c r="B15999" s="1" t="s">
        <v>56832</v>
      </c>
      <c r="C15999" s="2" t="s">
        <v>56833</v>
      </c>
      <c r="D15999" s="1" t="s">
        <v>56834</v>
      </c>
      <c r="E15999" s="1">
        <v>3500000.0</v>
      </c>
      <c r="F15999" s="1" t="s">
        <v>18</v>
      </c>
      <c r="G15999" s="1" t="s">
        <v>25</v>
      </c>
      <c r="H15999" s="1" t="s">
        <v>44</v>
      </c>
      <c r="I15999" s="1" t="s">
        <v>282</v>
      </c>
      <c r="J15999" s="1" t="s">
        <v>282</v>
      </c>
      <c r="K15999" s="1">
        <v>4.0</v>
      </c>
      <c r="L15999" s="3">
        <v>39995.0</v>
      </c>
      <c r="M15999" s="3">
        <v>39953.0</v>
      </c>
      <c r="N15999" s="3">
        <v>41962.0</v>
      </c>
    </row>
    <row r="16000">
      <c r="A16000" s="1" t="s">
        <v>56835</v>
      </c>
      <c r="B16000" s="1" t="s">
        <v>56836</v>
      </c>
      <c r="C16000" s="2" t="s">
        <v>56837</v>
      </c>
      <c r="D16000" s="1" t="s">
        <v>117</v>
      </c>
      <c r="E16000" s="1" t="s">
        <v>43</v>
      </c>
      <c r="F16000" s="1" t="s">
        <v>18</v>
      </c>
      <c r="G16000" s="1" t="s">
        <v>25</v>
      </c>
      <c r="H16000" s="1" t="s">
        <v>64</v>
      </c>
      <c r="I16000" s="1" t="s">
        <v>1221</v>
      </c>
      <c r="J16000" s="1" t="s">
        <v>56838</v>
      </c>
      <c r="K16000" s="1">
        <v>1.0</v>
      </c>
      <c r="L16000" s="3">
        <v>41426.0</v>
      </c>
      <c r="M16000" s="3">
        <v>41868.0</v>
      </c>
      <c r="N16000" s="3">
        <v>41868.0</v>
      </c>
    </row>
    <row r="16001">
      <c r="A16001" s="1" t="s">
        <v>56839</v>
      </c>
      <c r="B16001" s="1" t="s">
        <v>56840</v>
      </c>
      <c r="C16001" s="2" t="s">
        <v>56841</v>
      </c>
      <c r="D16001" s="1" t="s">
        <v>56842</v>
      </c>
      <c r="E16001" s="1">
        <v>62500.0</v>
      </c>
      <c r="F16001" s="1" t="s">
        <v>18</v>
      </c>
      <c r="G16001" s="1" t="s">
        <v>458</v>
      </c>
      <c r="H16001" s="1">
        <v>48.0</v>
      </c>
      <c r="I16001" s="1" t="s">
        <v>459</v>
      </c>
      <c r="J16001" s="1" t="s">
        <v>459</v>
      </c>
      <c r="K16001" s="1">
        <v>1.0</v>
      </c>
      <c r="M16001" s="3">
        <v>41618.0</v>
      </c>
      <c r="N16001" s="3">
        <v>41618.0</v>
      </c>
    </row>
    <row r="16002">
      <c r="A16002" s="1" t="s">
        <v>56843</v>
      </c>
      <c r="B16002" s="1" t="s">
        <v>56844</v>
      </c>
      <c r="C16002" s="2" t="s">
        <v>56845</v>
      </c>
      <c r="D16002" s="1" t="s">
        <v>42</v>
      </c>
      <c r="E16002" s="1">
        <v>2000000.0</v>
      </c>
      <c r="F16002" s="1" t="s">
        <v>18</v>
      </c>
      <c r="G16002" s="1" t="s">
        <v>1126</v>
      </c>
      <c r="H16002" s="1">
        <v>25.0</v>
      </c>
      <c r="I16002" s="1" t="s">
        <v>1582</v>
      </c>
      <c r="J16002" s="1" t="s">
        <v>1583</v>
      </c>
      <c r="K16002" s="1">
        <v>1.0</v>
      </c>
      <c r="L16002" s="3">
        <v>41275.0</v>
      </c>
      <c r="M16002" s="3">
        <v>41808.0</v>
      </c>
      <c r="N16002" s="3">
        <v>41808.0</v>
      </c>
    </row>
    <row r="16003">
      <c r="A16003" s="1" t="s">
        <v>56846</v>
      </c>
      <c r="B16003" s="1" t="s">
        <v>56847</v>
      </c>
      <c r="C16003" s="2" t="s">
        <v>56848</v>
      </c>
      <c r="D16003" s="1" t="s">
        <v>1401</v>
      </c>
      <c r="E16003" s="1">
        <v>4578080.0</v>
      </c>
      <c r="F16003" s="1" t="s">
        <v>18</v>
      </c>
      <c r="G16003" s="1" t="s">
        <v>25</v>
      </c>
      <c r="H16003" s="1" t="s">
        <v>808</v>
      </c>
      <c r="I16003" s="1" t="s">
        <v>809</v>
      </c>
      <c r="J16003" s="1" t="s">
        <v>809</v>
      </c>
      <c r="K16003" s="1">
        <v>2.0</v>
      </c>
      <c r="L16003" s="3">
        <v>40817.0</v>
      </c>
      <c r="M16003" s="3">
        <v>41100.0</v>
      </c>
      <c r="N16003" s="3">
        <v>42031.0</v>
      </c>
    </row>
    <row r="16004">
      <c r="A16004" s="1" t="s">
        <v>56849</v>
      </c>
      <c r="B16004" s="1" t="s">
        <v>56850</v>
      </c>
      <c r="C16004" s="2" t="s">
        <v>56851</v>
      </c>
      <c r="D16004" s="1" t="s">
        <v>56852</v>
      </c>
      <c r="E16004" s="1">
        <v>2000000.0</v>
      </c>
      <c r="F16004" s="1" t="s">
        <v>18</v>
      </c>
      <c r="G16004" s="1" t="s">
        <v>25</v>
      </c>
      <c r="H16004" s="1" t="s">
        <v>64</v>
      </c>
      <c r="I16004" s="1" t="s">
        <v>4405</v>
      </c>
      <c r="J16004" s="1" t="s">
        <v>5929</v>
      </c>
      <c r="K16004" s="1">
        <v>2.0</v>
      </c>
      <c r="L16004" s="3">
        <v>39387.0</v>
      </c>
      <c r="M16004" s="3">
        <v>39485.0</v>
      </c>
      <c r="N16004" s="3">
        <v>39686.0</v>
      </c>
    </row>
    <row r="16005">
      <c r="A16005" s="1" t="s">
        <v>56853</v>
      </c>
      <c r="B16005" s="1" t="s">
        <v>56854</v>
      </c>
      <c r="C16005" s="2" t="s">
        <v>56855</v>
      </c>
      <c r="D16005" s="1" t="s">
        <v>34988</v>
      </c>
      <c r="E16005" s="1">
        <v>1.25E7</v>
      </c>
      <c r="F16005" s="1" t="s">
        <v>18</v>
      </c>
      <c r="K16005" s="1">
        <v>1.0</v>
      </c>
      <c r="M16005" s="3">
        <v>42263.0</v>
      </c>
      <c r="N16005" s="3">
        <v>42263.0</v>
      </c>
    </row>
    <row r="16006">
      <c r="A16006" s="1" t="s">
        <v>56856</v>
      </c>
      <c r="B16006" s="1" t="s">
        <v>56857</v>
      </c>
      <c r="C16006" s="2" t="s">
        <v>56858</v>
      </c>
      <c r="D16006" s="1" t="s">
        <v>40881</v>
      </c>
      <c r="E16006" s="1">
        <v>372475.0</v>
      </c>
      <c r="F16006" s="1" t="s">
        <v>18</v>
      </c>
      <c r="G16006" s="1" t="s">
        <v>366</v>
      </c>
      <c r="H16006" s="1">
        <v>26.0</v>
      </c>
      <c r="I16006" s="1" t="s">
        <v>367</v>
      </c>
      <c r="J16006" s="1" t="s">
        <v>367</v>
      </c>
      <c r="K16006" s="1">
        <v>1.0</v>
      </c>
      <c r="L16006" s="3">
        <v>42005.0</v>
      </c>
      <c r="M16006" s="3">
        <v>42172.0</v>
      </c>
      <c r="N16006" s="3">
        <v>42172.0</v>
      </c>
    </row>
    <row r="16007">
      <c r="A16007" s="1" t="s">
        <v>56859</v>
      </c>
      <c r="B16007" s="1" t="s">
        <v>56860</v>
      </c>
      <c r="C16007" s="2" t="s">
        <v>56861</v>
      </c>
      <c r="D16007" s="1" t="s">
        <v>56862</v>
      </c>
      <c r="E16007" s="1">
        <v>1.05E8</v>
      </c>
      <c r="F16007" s="1" t="s">
        <v>18</v>
      </c>
      <c r="G16007" s="1" t="s">
        <v>37</v>
      </c>
      <c r="H16007" s="1">
        <v>30.0</v>
      </c>
      <c r="I16007" s="1" t="s">
        <v>2714</v>
      </c>
      <c r="J16007" s="1" t="s">
        <v>2714</v>
      </c>
      <c r="K16007" s="1">
        <v>2.0</v>
      </c>
      <c r="L16007" s="3">
        <v>39027.0</v>
      </c>
      <c r="M16007" s="3">
        <v>41760.0</v>
      </c>
      <c r="N16007" s="3">
        <v>42129.0</v>
      </c>
    </row>
    <row r="16008">
      <c r="A16008" s="1" t="s">
        <v>56863</v>
      </c>
      <c r="B16008" s="1" t="s">
        <v>56864</v>
      </c>
      <c r="C16008" s="2" t="s">
        <v>56865</v>
      </c>
      <c r="D16008" s="1" t="s">
        <v>14776</v>
      </c>
      <c r="E16008" s="1">
        <v>1000000.0</v>
      </c>
      <c r="F16008" s="1" t="s">
        <v>18</v>
      </c>
      <c r="G16008" s="1" t="s">
        <v>25</v>
      </c>
      <c r="H16008" s="1" t="s">
        <v>64</v>
      </c>
      <c r="I16008" s="1" t="s">
        <v>1221</v>
      </c>
      <c r="J16008" s="1" t="s">
        <v>13287</v>
      </c>
      <c r="K16008" s="1">
        <v>1.0</v>
      </c>
      <c r="L16008" s="3">
        <v>28491.0</v>
      </c>
      <c r="M16008" s="3">
        <v>41549.0</v>
      </c>
      <c r="N16008" s="3">
        <v>41549.0</v>
      </c>
    </row>
    <row r="16009">
      <c r="A16009" s="1" t="s">
        <v>56866</v>
      </c>
      <c r="B16009" s="2" t="s">
        <v>56867</v>
      </c>
      <c r="C16009" s="2" t="s">
        <v>56868</v>
      </c>
      <c r="D16009" s="1" t="s">
        <v>56869</v>
      </c>
      <c r="E16009" s="1">
        <v>1250000.0</v>
      </c>
      <c r="F16009" s="1" t="s">
        <v>18</v>
      </c>
      <c r="K16009" s="1">
        <v>1.0</v>
      </c>
      <c r="L16009" s="3">
        <v>41883.0</v>
      </c>
      <c r="M16009" s="3">
        <v>42290.0</v>
      </c>
      <c r="N16009" s="3">
        <v>42290.0</v>
      </c>
    </row>
    <row r="16010">
      <c r="A16010" s="1" t="s">
        <v>56870</v>
      </c>
      <c r="B16010" s="2" t="s">
        <v>56871</v>
      </c>
      <c r="C16010" s="2" t="s">
        <v>56872</v>
      </c>
      <c r="D16010" s="1" t="s">
        <v>75</v>
      </c>
      <c r="E16010" s="1">
        <v>798000.0</v>
      </c>
      <c r="F16010" s="1" t="s">
        <v>18</v>
      </c>
      <c r="G16010" s="1" t="s">
        <v>1062</v>
      </c>
      <c r="H16010" s="1">
        <v>7.0</v>
      </c>
      <c r="I16010" s="1" t="s">
        <v>56873</v>
      </c>
      <c r="J16010" s="1" t="s">
        <v>56873</v>
      </c>
      <c r="K16010" s="1">
        <v>1.0</v>
      </c>
      <c r="L16010" s="3">
        <v>38687.0</v>
      </c>
      <c r="M16010" s="3">
        <v>39058.0</v>
      </c>
      <c r="N16010" s="3">
        <v>39058.0</v>
      </c>
    </row>
    <row r="16011">
      <c r="A16011" s="1" t="s">
        <v>56874</v>
      </c>
      <c r="B16011" s="1" t="s">
        <v>56875</v>
      </c>
      <c r="C16011" s="2" t="s">
        <v>56876</v>
      </c>
      <c r="D16011" s="1" t="s">
        <v>56877</v>
      </c>
      <c r="E16011" s="1" t="s">
        <v>43</v>
      </c>
      <c r="F16011" s="1" t="s">
        <v>18</v>
      </c>
      <c r="G16011" s="1" t="s">
        <v>623</v>
      </c>
      <c r="H16011" s="1">
        <v>11.0</v>
      </c>
      <c r="I16011" s="1" t="s">
        <v>883</v>
      </c>
      <c r="J16011" s="1" t="s">
        <v>883</v>
      </c>
      <c r="K16011" s="1">
        <v>1.0</v>
      </c>
      <c r="M16011" s="3">
        <v>41855.0</v>
      </c>
      <c r="N16011" s="3">
        <v>41855.0</v>
      </c>
    </row>
    <row r="16012">
      <c r="A16012" s="1" t="s">
        <v>56878</v>
      </c>
      <c r="B16012" s="1" t="s">
        <v>56879</v>
      </c>
      <c r="C16012" s="2" t="s">
        <v>56880</v>
      </c>
      <c r="D16012" s="1" t="s">
        <v>75</v>
      </c>
      <c r="E16012" s="1" t="s">
        <v>43</v>
      </c>
      <c r="F16012" s="1" t="s">
        <v>18</v>
      </c>
      <c r="G16012" s="1" t="s">
        <v>7999</v>
      </c>
      <c r="I16012" s="1" t="s">
        <v>14373</v>
      </c>
      <c r="J16012" s="1" t="s">
        <v>14373</v>
      </c>
      <c r="K16012" s="1">
        <v>1.0</v>
      </c>
      <c r="M16012" s="3">
        <v>41648.0</v>
      </c>
      <c r="N16012" s="3">
        <v>41648.0</v>
      </c>
    </row>
    <row r="16013">
      <c r="A16013" s="1" t="s">
        <v>56881</v>
      </c>
      <c r="B16013" s="1" t="s">
        <v>56882</v>
      </c>
      <c r="C16013" s="2" t="s">
        <v>56883</v>
      </c>
      <c r="D16013" s="1" t="s">
        <v>23338</v>
      </c>
      <c r="E16013" s="1">
        <v>1.4E7</v>
      </c>
      <c r="F16013" s="1" t="s">
        <v>18</v>
      </c>
      <c r="G16013" s="1" t="s">
        <v>25</v>
      </c>
      <c r="H16013" s="1" t="s">
        <v>64</v>
      </c>
      <c r="I16013" s="1" t="s">
        <v>95</v>
      </c>
      <c r="J16013" s="1" t="s">
        <v>826</v>
      </c>
      <c r="K16013" s="1">
        <v>1.0</v>
      </c>
      <c r="M16013" s="3">
        <v>41873.0</v>
      </c>
      <c r="N16013" s="3">
        <v>41873.0</v>
      </c>
    </row>
    <row r="16014">
      <c r="A16014" s="1" t="s">
        <v>56884</v>
      </c>
      <c r="B16014" s="1" t="s">
        <v>56885</v>
      </c>
      <c r="D16014" s="1" t="s">
        <v>2966</v>
      </c>
      <c r="E16014" s="1" t="s">
        <v>43</v>
      </c>
      <c r="F16014" s="1" t="s">
        <v>18</v>
      </c>
      <c r="G16014" s="1" t="s">
        <v>25</v>
      </c>
      <c r="H16014" s="1" t="s">
        <v>89</v>
      </c>
      <c r="I16014" s="1" t="s">
        <v>3569</v>
      </c>
      <c r="J16014" s="1" t="s">
        <v>25210</v>
      </c>
      <c r="K16014" s="1">
        <v>1.0</v>
      </c>
      <c r="L16014" s="3">
        <v>41722.0</v>
      </c>
      <c r="M16014" s="3">
        <v>41814.0</v>
      </c>
      <c r="N16014" s="3">
        <v>41814.0</v>
      </c>
    </row>
    <row r="16015">
      <c r="A16015" s="1" t="s">
        <v>56886</v>
      </c>
      <c r="B16015" s="1" t="s">
        <v>56887</v>
      </c>
      <c r="C16015" s="2" t="s">
        <v>56888</v>
      </c>
      <c r="D16015" s="1" t="s">
        <v>766</v>
      </c>
      <c r="E16015" s="1">
        <v>6769900.0</v>
      </c>
      <c r="F16015" s="1" t="s">
        <v>18</v>
      </c>
      <c r="G16015" s="1" t="s">
        <v>25</v>
      </c>
      <c r="H16015" s="1" t="s">
        <v>64</v>
      </c>
      <c r="I16015" s="1" t="s">
        <v>65</v>
      </c>
      <c r="J16015" s="1" t="s">
        <v>71</v>
      </c>
      <c r="K16015" s="1">
        <v>2.0</v>
      </c>
      <c r="L16015" s="3">
        <v>40909.0</v>
      </c>
      <c r="M16015" s="3">
        <v>41407.0</v>
      </c>
      <c r="N16015" s="3">
        <v>41408.0</v>
      </c>
    </row>
    <row r="16016">
      <c r="A16016" s="1" t="s">
        <v>56889</v>
      </c>
      <c r="B16016" s="1" t="s">
        <v>56890</v>
      </c>
      <c r="C16016" s="2" t="s">
        <v>56891</v>
      </c>
      <c r="D16016" s="1" t="s">
        <v>56892</v>
      </c>
      <c r="E16016" s="1">
        <v>120195.0</v>
      </c>
      <c r="F16016" s="1" t="s">
        <v>18</v>
      </c>
      <c r="G16016" s="1" t="s">
        <v>638</v>
      </c>
      <c r="H16016" s="1">
        <v>7.0</v>
      </c>
      <c r="I16016" s="1" t="s">
        <v>929</v>
      </c>
      <c r="J16016" s="1" t="s">
        <v>929</v>
      </c>
      <c r="K16016" s="1">
        <v>1.0</v>
      </c>
      <c r="L16016" s="3">
        <v>42048.0</v>
      </c>
      <c r="M16016" s="3">
        <v>42098.0</v>
      </c>
      <c r="N16016" s="3">
        <v>42098.0</v>
      </c>
    </row>
    <row r="16017">
      <c r="A16017" s="1" t="s">
        <v>56893</v>
      </c>
      <c r="B16017" s="1" t="s">
        <v>56894</v>
      </c>
      <c r="C16017" s="2" t="s">
        <v>56895</v>
      </c>
      <c r="D16017" s="1" t="s">
        <v>56</v>
      </c>
      <c r="E16017" s="1" t="s">
        <v>43</v>
      </c>
      <c r="F16017" s="1" t="s">
        <v>18</v>
      </c>
      <c r="G16017" s="1" t="s">
        <v>57</v>
      </c>
      <c r="H16017" s="1" t="s">
        <v>202</v>
      </c>
      <c r="I16017" s="1" t="s">
        <v>203</v>
      </c>
      <c r="J16017" s="1" t="s">
        <v>203</v>
      </c>
      <c r="K16017" s="1">
        <v>1.0</v>
      </c>
      <c r="M16017" s="3">
        <v>40840.0</v>
      </c>
      <c r="N16017" s="3">
        <v>40840.0</v>
      </c>
    </row>
    <row r="16018">
      <c r="A16018" s="1" t="s">
        <v>56896</v>
      </c>
      <c r="B16018" s="2" t="s">
        <v>56897</v>
      </c>
      <c r="C16018" s="2" t="s">
        <v>56898</v>
      </c>
      <c r="D16018" s="1" t="s">
        <v>75</v>
      </c>
      <c r="E16018" s="1">
        <v>1205000.0</v>
      </c>
      <c r="F16018" s="1" t="s">
        <v>18</v>
      </c>
      <c r="G16018" s="1" t="s">
        <v>25</v>
      </c>
      <c r="H16018" s="1" t="s">
        <v>64</v>
      </c>
      <c r="I16018" s="1" t="s">
        <v>95</v>
      </c>
      <c r="J16018" s="1" t="s">
        <v>2000</v>
      </c>
      <c r="K16018" s="1">
        <v>4.0</v>
      </c>
      <c r="L16018" s="3">
        <v>40634.0</v>
      </c>
      <c r="M16018" s="3">
        <v>40765.0</v>
      </c>
      <c r="N16018" s="3">
        <v>41792.0</v>
      </c>
    </row>
    <row r="16019">
      <c r="A16019" s="1" t="s">
        <v>56899</v>
      </c>
      <c r="B16019" s="1" t="s">
        <v>56900</v>
      </c>
      <c r="C16019" s="2" t="s">
        <v>56901</v>
      </c>
      <c r="D16019" s="1" t="s">
        <v>42</v>
      </c>
      <c r="E16019" s="1">
        <v>3610000.0</v>
      </c>
      <c r="F16019" s="1" t="s">
        <v>207</v>
      </c>
      <c r="G16019" s="1" t="s">
        <v>165</v>
      </c>
      <c r="H16019" s="1" t="s">
        <v>1454</v>
      </c>
      <c r="I16019" s="1" t="s">
        <v>10139</v>
      </c>
      <c r="J16019" s="1" t="s">
        <v>10139</v>
      </c>
      <c r="K16019" s="1">
        <v>1.0</v>
      </c>
      <c r="L16019" s="3">
        <v>36892.0</v>
      </c>
      <c r="M16019" s="3">
        <v>39427.0</v>
      </c>
      <c r="N16019" s="3">
        <v>39427.0</v>
      </c>
    </row>
    <row r="16020">
      <c r="A16020" s="1" t="s">
        <v>56902</v>
      </c>
      <c r="B16020" s="1" t="s">
        <v>56903</v>
      </c>
      <c r="C16020" s="2" t="s">
        <v>56904</v>
      </c>
      <c r="D16020" s="1" t="s">
        <v>5189</v>
      </c>
      <c r="E16020" s="1">
        <v>10000.0</v>
      </c>
      <c r="F16020" s="1" t="s">
        <v>18</v>
      </c>
      <c r="G16020" s="1" t="s">
        <v>25</v>
      </c>
      <c r="H16020" s="1" t="s">
        <v>286</v>
      </c>
      <c r="I16020" s="1" t="s">
        <v>874</v>
      </c>
      <c r="J16020" s="1" t="s">
        <v>874</v>
      </c>
      <c r="K16020" s="1">
        <v>1.0</v>
      </c>
      <c r="L16020" s="3">
        <v>41589.0</v>
      </c>
      <c r="M16020" s="3">
        <v>41593.0</v>
      </c>
      <c r="N16020" s="3">
        <v>41593.0</v>
      </c>
    </row>
    <row r="16021">
      <c r="A16021" s="1" t="s">
        <v>56905</v>
      </c>
      <c r="B16021" s="1" t="s">
        <v>56906</v>
      </c>
      <c r="C16021" s="2" t="s">
        <v>56907</v>
      </c>
      <c r="D16021" s="1" t="s">
        <v>56908</v>
      </c>
      <c r="E16021" s="1">
        <v>3600000.0</v>
      </c>
      <c r="F16021" s="1" t="s">
        <v>18</v>
      </c>
      <c r="G16021" s="1" t="s">
        <v>25</v>
      </c>
      <c r="H16021" s="1" t="s">
        <v>106</v>
      </c>
      <c r="I16021" s="1" t="s">
        <v>107</v>
      </c>
      <c r="J16021" s="1" t="s">
        <v>5335</v>
      </c>
      <c r="K16021" s="1">
        <v>2.0</v>
      </c>
      <c r="L16021" s="3">
        <v>40544.0</v>
      </c>
      <c r="M16021" s="3">
        <v>40544.0</v>
      </c>
      <c r="N16021" s="3">
        <v>41275.0</v>
      </c>
    </row>
    <row r="16022">
      <c r="A16022" s="1" t="s">
        <v>56909</v>
      </c>
      <c r="B16022" s="1" t="s">
        <v>56910</v>
      </c>
      <c r="D16022" s="1" t="s">
        <v>56911</v>
      </c>
      <c r="E16022" s="1">
        <v>1209994.0</v>
      </c>
      <c r="F16022" s="1" t="s">
        <v>18</v>
      </c>
      <c r="G16022" s="1" t="s">
        <v>25</v>
      </c>
      <c r="H16022" s="1" t="s">
        <v>808</v>
      </c>
      <c r="I16022" s="1" t="s">
        <v>809</v>
      </c>
      <c r="J16022" s="1" t="s">
        <v>4282</v>
      </c>
      <c r="K16022" s="1">
        <v>1.0</v>
      </c>
      <c r="M16022" s="3">
        <v>39919.0</v>
      </c>
      <c r="N16022" s="3">
        <v>39919.0</v>
      </c>
    </row>
    <row r="16023">
      <c r="A16023" s="1" t="s">
        <v>56912</v>
      </c>
      <c r="B16023" s="1" t="s">
        <v>56913</v>
      </c>
      <c r="C16023" s="2" t="s">
        <v>56914</v>
      </c>
      <c r="D16023" s="1" t="s">
        <v>3939</v>
      </c>
      <c r="E16023" s="1" t="s">
        <v>43</v>
      </c>
      <c r="F16023" s="1" t="s">
        <v>18</v>
      </c>
      <c r="G16023" s="1" t="s">
        <v>479</v>
      </c>
      <c r="I16023" s="1" t="s">
        <v>480</v>
      </c>
      <c r="J16023" s="1" t="s">
        <v>480</v>
      </c>
      <c r="K16023" s="1">
        <v>1.0</v>
      </c>
      <c r="L16023" s="3">
        <v>41276.0</v>
      </c>
      <c r="M16023" s="3">
        <v>41969.0</v>
      </c>
      <c r="N16023" s="3">
        <v>41969.0</v>
      </c>
    </row>
    <row r="16024">
      <c r="A16024" s="1" t="s">
        <v>56915</v>
      </c>
      <c r="B16024" s="1" t="s">
        <v>56916</v>
      </c>
      <c r="D16024" s="1" t="s">
        <v>56917</v>
      </c>
      <c r="E16024" s="1">
        <v>5000000.0</v>
      </c>
      <c r="F16024" s="1" t="s">
        <v>18</v>
      </c>
      <c r="G16024" s="1" t="s">
        <v>25</v>
      </c>
      <c r="H16024" s="1" t="s">
        <v>158</v>
      </c>
      <c r="I16024" s="1" t="s">
        <v>244</v>
      </c>
      <c r="J16024" s="1" t="s">
        <v>21476</v>
      </c>
      <c r="K16024" s="1">
        <v>1.0</v>
      </c>
      <c r="L16024" s="3">
        <v>35065.0</v>
      </c>
      <c r="M16024" s="3">
        <v>37599.0</v>
      </c>
      <c r="N16024" s="3">
        <v>37599.0</v>
      </c>
    </row>
    <row r="16025">
      <c r="A16025" s="1" t="s">
        <v>56918</v>
      </c>
      <c r="B16025" s="1" t="s">
        <v>56919</v>
      </c>
      <c r="C16025" s="2" t="s">
        <v>56920</v>
      </c>
      <c r="D16025" s="1" t="s">
        <v>741</v>
      </c>
      <c r="E16025" s="1">
        <v>4187100.0</v>
      </c>
      <c r="F16025" s="1" t="s">
        <v>18</v>
      </c>
      <c r="G16025" s="1" t="s">
        <v>25</v>
      </c>
      <c r="H16025" s="1" t="s">
        <v>808</v>
      </c>
      <c r="I16025" s="1" t="s">
        <v>809</v>
      </c>
      <c r="J16025" s="1" t="s">
        <v>4282</v>
      </c>
      <c r="K16025" s="1">
        <v>4.0</v>
      </c>
      <c r="L16025" s="3">
        <v>40544.0</v>
      </c>
      <c r="M16025" s="3">
        <v>40690.0</v>
      </c>
      <c r="N16025" s="3">
        <v>41436.0</v>
      </c>
    </row>
    <row r="16026">
      <c r="A16026" s="1" t="s">
        <v>56921</v>
      </c>
      <c r="B16026" s="1" t="s">
        <v>56922</v>
      </c>
      <c r="C16026" s="2" t="s">
        <v>56923</v>
      </c>
      <c r="D16026" s="1" t="s">
        <v>56</v>
      </c>
      <c r="E16026" s="1">
        <v>1000000.0</v>
      </c>
      <c r="F16026" s="1" t="s">
        <v>18</v>
      </c>
      <c r="G16026" s="1" t="s">
        <v>25</v>
      </c>
      <c r="H16026" s="1" t="s">
        <v>1239</v>
      </c>
      <c r="I16026" s="1" t="s">
        <v>56924</v>
      </c>
      <c r="J16026" s="1" t="s">
        <v>56925</v>
      </c>
      <c r="K16026" s="1">
        <v>1.0</v>
      </c>
      <c r="L16026" s="3">
        <v>38353.0</v>
      </c>
      <c r="M16026" s="3">
        <v>40130.0</v>
      </c>
      <c r="N16026" s="3">
        <v>40130.0</v>
      </c>
    </row>
    <row r="16027">
      <c r="A16027" s="1" t="s">
        <v>56926</v>
      </c>
      <c r="B16027" s="1" t="s">
        <v>56927</v>
      </c>
      <c r="C16027" s="2" t="s">
        <v>56928</v>
      </c>
      <c r="D16027" s="1" t="s">
        <v>50</v>
      </c>
      <c r="E16027" s="1">
        <v>341000.0</v>
      </c>
      <c r="F16027" s="1" t="s">
        <v>689</v>
      </c>
      <c r="G16027" s="1" t="s">
        <v>128</v>
      </c>
      <c r="H16027" s="1" t="s">
        <v>9916</v>
      </c>
      <c r="I16027" s="1" t="s">
        <v>31654</v>
      </c>
      <c r="J16027" s="1" t="s">
        <v>31654</v>
      </c>
      <c r="K16027" s="1">
        <v>1.0</v>
      </c>
      <c r="L16027" s="3">
        <v>34335.0</v>
      </c>
      <c r="M16027" s="3">
        <v>41088.0</v>
      </c>
      <c r="N16027" s="3">
        <v>41088.0</v>
      </c>
    </row>
    <row r="16028">
      <c r="A16028" s="1" t="s">
        <v>56929</v>
      </c>
      <c r="B16028" s="1" t="s">
        <v>56930</v>
      </c>
      <c r="C16028" s="2" t="s">
        <v>56931</v>
      </c>
      <c r="D16028" s="1" t="s">
        <v>50</v>
      </c>
      <c r="E16028" s="1">
        <v>2000000.0</v>
      </c>
      <c r="F16028" s="1" t="s">
        <v>113</v>
      </c>
      <c r="G16028" s="1" t="s">
        <v>25</v>
      </c>
      <c r="H16028" s="1" t="s">
        <v>64</v>
      </c>
      <c r="I16028" s="1" t="s">
        <v>65</v>
      </c>
      <c r="J16028" s="1" t="s">
        <v>5540</v>
      </c>
      <c r="K16028" s="1">
        <v>2.0</v>
      </c>
      <c r="L16028" s="3">
        <v>39814.0</v>
      </c>
      <c r="M16028" s="3">
        <v>40141.0</v>
      </c>
      <c r="N16028" s="3">
        <v>40183.0</v>
      </c>
    </row>
    <row r="16029">
      <c r="A16029" s="1" t="s">
        <v>56932</v>
      </c>
      <c r="B16029" s="1" t="s">
        <v>56933</v>
      </c>
      <c r="C16029" s="2" t="s">
        <v>56934</v>
      </c>
      <c r="D16029" s="1" t="s">
        <v>56935</v>
      </c>
      <c r="E16029" s="1">
        <v>250000.0</v>
      </c>
      <c r="F16029" s="1" t="s">
        <v>18</v>
      </c>
      <c r="G16029" s="1" t="s">
        <v>25</v>
      </c>
      <c r="H16029" s="1" t="s">
        <v>64</v>
      </c>
      <c r="I16029" s="1" t="s">
        <v>6512</v>
      </c>
      <c r="J16029" s="1" t="s">
        <v>56936</v>
      </c>
      <c r="K16029" s="1">
        <v>1.0</v>
      </c>
      <c r="L16029" s="3">
        <v>40092.0</v>
      </c>
      <c r="M16029" s="3">
        <v>41075.0</v>
      </c>
      <c r="N16029" s="3">
        <v>41075.0</v>
      </c>
    </row>
    <row r="16030">
      <c r="A16030" s="1" t="s">
        <v>56937</v>
      </c>
      <c r="B16030" s="1" t="s">
        <v>56938</v>
      </c>
      <c r="C16030" s="2" t="s">
        <v>56939</v>
      </c>
      <c r="D16030" s="1" t="s">
        <v>94</v>
      </c>
      <c r="E16030" s="1">
        <v>100000.0</v>
      </c>
      <c r="F16030" s="1" t="s">
        <v>18</v>
      </c>
      <c r="G16030" s="1" t="s">
        <v>25</v>
      </c>
      <c r="H16030" s="1" t="s">
        <v>121</v>
      </c>
      <c r="I16030" s="1" t="s">
        <v>946</v>
      </c>
      <c r="J16030" s="1" t="s">
        <v>56940</v>
      </c>
      <c r="K16030" s="1">
        <v>1.0</v>
      </c>
      <c r="L16030" s="3">
        <v>40544.0</v>
      </c>
      <c r="M16030" s="3">
        <v>41047.0</v>
      </c>
      <c r="N16030" s="3">
        <v>41047.0</v>
      </c>
    </row>
    <row r="16031">
      <c r="A16031" s="1" t="s">
        <v>56941</v>
      </c>
      <c r="B16031" s="1" t="s">
        <v>56942</v>
      </c>
      <c r="C16031" s="2" t="s">
        <v>56943</v>
      </c>
      <c r="D16031" s="1" t="s">
        <v>42</v>
      </c>
      <c r="E16031" s="1">
        <v>3575000.0</v>
      </c>
      <c r="F16031" s="1" t="s">
        <v>18</v>
      </c>
      <c r="G16031" s="1" t="s">
        <v>25</v>
      </c>
      <c r="H16031" s="1" t="s">
        <v>142</v>
      </c>
      <c r="I16031" s="1" t="s">
        <v>143</v>
      </c>
      <c r="J16031" s="1" t="s">
        <v>143</v>
      </c>
      <c r="K16031" s="1">
        <v>2.0</v>
      </c>
      <c r="L16031" s="3">
        <v>40695.0</v>
      </c>
      <c r="M16031" s="3">
        <v>40707.0</v>
      </c>
      <c r="N16031" s="3">
        <v>40940.0</v>
      </c>
    </row>
    <row r="16032">
      <c r="A16032" s="1" t="s">
        <v>56944</v>
      </c>
      <c r="B16032" s="1" t="s">
        <v>56945</v>
      </c>
      <c r="C16032" s="2" t="s">
        <v>56946</v>
      </c>
      <c r="D16032" s="1" t="s">
        <v>44635</v>
      </c>
      <c r="E16032" s="1">
        <v>1000000.0</v>
      </c>
      <c r="F16032" s="1" t="s">
        <v>18</v>
      </c>
      <c r="G16032" s="1" t="s">
        <v>25</v>
      </c>
      <c r="H16032" s="1" t="s">
        <v>64</v>
      </c>
      <c r="I16032" s="1" t="s">
        <v>1221</v>
      </c>
      <c r="J16032" s="1" t="s">
        <v>7234</v>
      </c>
      <c r="K16032" s="1">
        <v>1.0</v>
      </c>
      <c r="L16032" s="3">
        <v>41418.0</v>
      </c>
      <c r="M16032" s="3">
        <v>41418.0</v>
      </c>
      <c r="N16032" s="3">
        <v>41418.0</v>
      </c>
    </row>
    <row r="16033">
      <c r="A16033" s="1" t="s">
        <v>56947</v>
      </c>
      <c r="B16033" s="1" t="s">
        <v>56948</v>
      </c>
      <c r="C16033" s="2" t="s">
        <v>56949</v>
      </c>
      <c r="D16033" s="1" t="s">
        <v>42</v>
      </c>
      <c r="E16033" s="1">
        <v>4530000.0</v>
      </c>
      <c r="F16033" s="1" t="s">
        <v>18</v>
      </c>
      <c r="G16033" s="1" t="s">
        <v>57</v>
      </c>
      <c r="H16033" s="1" t="s">
        <v>202</v>
      </c>
      <c r="I16033" s="1" t="s">
        <v>12004</v>
      </c>
      <c r="J16033" s="1" t="s">
        <v>12004</v>
      </c>
      <c r="K16033" s="1">
        <v>1.0</v>
      </c>
      <c r="L16033" s="3">
        <v>36892.0</v>
      </c>
      <c r="M16033" s="3">
        <v>39210.0</v>
      </c>
      <c r="N16033" s="3">
        <v>39210.0</v>
      </c>
    </row>
    <row r="16034">
      <c r="A16034" s="1" t="s">
        <v>56950</v>
      </c>
      <c r="B16034" s="1" t="s">
        <v>56951</v>
      </c>
      <c r="C16034" s="2" t="s">
        <v>56952</v>
      </c>
      <c r="D16034" s="1" t="s">
        <v>56953</v>
      </c>
      <c r="E16034" s="1">
        <v>485759.0</v>
      </c>
      <c r="F16034" s="1" t="s">
        <v>18</v>
      </c>
      <c r="G16034" s="1" t="s">
        <v>128</v>
      </c>
      <c r="H16034" s="1" t="s">
        <v>326</v>
      </c>
      <c r="I16034" s="1" t="s">
        <v>130</v>
      </c>
      <c r="J16034" s="1" t="s">
        <v>327</v>
      </c>
      <c r="K16034" s="1">
        <v>3.0</v>
      </c>
      <c r="L16034" s="3">
        <v>41275.0</v>
      </c>
      <c r="M16034" s="3">
        <v>41760.0</v>
      </c>
      <c r="N16034" s="3">
        <v>42036.0</v>
      </c>
    </row>
    <row r="16035">
      <c r="A16035" s="1" t="s">
        <v>56954</v>
      </c>
      <c r="B16035" s="1" t="s">
        <v>56955</v>
      </c>
      <c r="C16035" s="2" t="s">
        <v>56956</v>
      </c>
      <c r="D16035" s="1" t="s">
        <v>1384</v>
      </c>
      <c r="E16035" s="1" t="s">
        <v>43</v>
      </c>
      <c r="F16035" s="1" t="s">
        <v>207</v>
      </c>
      <c r="G16035" s="1" t="s">
        <v>128</v>
      </c>
      <c r="H16035" s="1" t="s">
        <v>129</v>
      </c>
      <c r="I16035" s="1" t="s">
        <v>130</v>
      </c>
      <c r="J16035" s="1" t="s">
        <v>130</v>
      </c>
      <c r="K16035" s="1">
        <v>1.0</v>
      </c>
      <c r="M16035" s="3">
        <v>41757.0</v>
      </c>
      <c r="N16035" s="3">
        <v>41757.0</v>
      </c>
    </row>
    <row r="16036">
      <c r="A16036" s="1" t="s">
        <v>56957</v>
      </c>
      <c r="B16036" s="1" t="s">
        <v>56958</v>
      </c>
      <c r="C16036" s="2" t="s">
        <v>56959</v>
      </c>
      <c r="D16036" s="1" t="s">
        <v>56</v>
      </c>
      <c r="E16036" s="1">
        <v>1940000.0</v>
      </c>
      <c r="F16036" s="1" t="s">
        <v>18</v>
      </c>
      <c r="G16036" s="1" t="s">
        <v>347</v>
      </c>
      <c r="K16036" s="1">
        <v>1.0</v>
      </c>
      <c r="L16036" s="3">
        <v>37987.0</v>
      </c>
      <c r="M16036" s="3">
        <v>38455.0</v>
      </c>
      <c r="N16036" s="3">
        <v>38455.0</v>
      </c>
    </row>
    <row r="16037">
      <c r="A16037" s="1" t="s">
        <v>56960</v>
      </c>
      <c r="B16037" s="1" t="s">
        <v>56961</v>
      </c>
      <c r="C16037" s="2" t="s">
        <v>56962</v>
      </c>
      <c r="D16037" s="1" t="s">
        <v>56</v>
      </c>
      <c r="E16037" s="1">
        <v>4.655E7</v>
      </c>
      <c r="F16037" s="1" t="s">
        <v>18</v>
      </c>
      <c r="G16037" s="1" t="s">
        <v>25</v>
      </c>
      <c r="H16037" s="1" t="s">
        <v>64</v>
      </c>
      <c r="I16037" s="1" t="s">
        <v>65</v>
      </c>
      <c r="J16037" s="1" t="s">
        <v>66</v>
      </c>
      <c r="K16037" s="1">
        <v>4.0</v>
      </c>
      <c r="L16037" s="3">
        <v>39814.0</v>
      </c>
      <c r="M16037" s="3">
        <v>40028.0</v>
      </c>
      <c r="N16037" s="3">
        <v>42116.0</v>
      </c>
    </row>
    <row r="16038">
      <c r="A16038" s="1" t="s">
        <v>56963</v>
      </c>
      <c r="B16038" s="1" t="s">
        <v>56964</v>
      </c>
      <c r="C16038" s="2" t="s">
        <v>56965</v>
      </c>
      <c r="D16038" s="1" t="s">
        <v>56966</v>
      </c>
      <c r="E16038" s="1">
        <v>40000.0</v>
      </c>
      <c r="F16038" s="1" t="s">
        <v>18</v>
      </c>
      <c r="G16038" s="1" t="s">
        <v>76</v>
      </c>
      <c r="H16038" s="1">
        <v>12.0</v>
      </c>
      <c r="I16038" s="1" t="s">
        <v>77</v>
      </c>
      <c r="J16038" s="1" t="s">
        <v>77</v>
      </c>
      <c r="K16038" s="1">
        <v>1.0</v>
      </c>
      <c r="M16038" s="3">
        <v>41009.0</v>
      </c>
      <c r="N16038" s="3">
        <v>41009.0</v>
      </c>
    </row>
    <row r="16039">
      <c r="A16039" s="1" t="s">
        <v>56967</v>
      </c>
      <c r="B16039" s="1" t="s">
        <v>56968</v>
      </c>
      <c r="C16039" s="2" t="s">
        <v>56969</v>
      </c>
      <c r="D16039" s="1" t="s">
        <v>56</v>
      </c>
      <c r="E16039" s="1">
        <v>3.9554718E7</v>
      </c>
      <c r="F16039" s="1" t="s">
        <v>18</v>
      </c>
      <c r="G16039" s="1" t="s">
        <v>25</v>
      </c>
      <c r="H16039" s="1" t="s">
        <v>286</v>
      </c>
      <c r="I16039" s="1" t="s">
        <v>578</v>
      </c>
      <c r="J16039" s="1" t="s">
        <v>578</v>
      </c>
      <c r="K16039" s="1">
        <v>10.0</v>
      </c>
      <c r="L16039" s="3">
        <v>38353.0</v>
      </c>
      <c r="M16039" s="3">
        <v>38845.0</v>
      </c>
      <c r="N16039" s="3">
        <v>41926.0</v>
      </c>
    </row>
    <row r="16040">
      <c r="A16040" s="1" t="s">
        <v>56970</v>
      </c>
      <c r="B16040" s="1" t="s">
        <v>56971</v>
      </c>
      <c r="D16040" s="1" t="s">
        <v>275</v>
      </c>
      <c r="E16040" s="1">
        <v>35000.0</v>
      </c>
      <c r="F16040" s="1" t="s">
        <v>18</v>
      </c>
      <c r="G16040" s="1" t="s">
        <v>25</v>
      </c>
      <c r="H16040" s="1" t="s">
        <v>1330</v>
      </c>
      <c r="I16040" s="1" t="s">
        <v>4358</v>
      </c>
      <c r="J16040" s="1" t="s">
        <v>56972</v>
      </c>
      <c r="K16040" s="1">
        <v>1.0</v>
      </c>
      <c r="L16040" s="3">
        <v>41473.0</v>
      </c>
      <c r="M16040" s="3">
        <v>41954.0</v>
      </c>
      <c r="N16040" s="3">
        <v>41954.0</v>
      </c>
    </row>
    <row r="16041">
      <c r="A16041" s="1" t="s">
        <v>56973</v>
      </c>
      <c r="B16041" s="1" t="s">
        <v>56974</v>
      </c>
      <c r="D16041" s="1" t="s">
        <v>357</v>
      </c>
      <c r="E16041" s="1" t="s">
        <v>43</v>
      </c>
      <c r="F16041" s="1" t="s">
        <v>18</v>
      </c>
      <c r="G16041" s="1" t="s">
        <v>25</v>
      </c>
      <c r="H16041" s="1" t="s">
        <v>286</v>
      </c>
      <c r="I16041" s="1" t="s">
        <v>3709</v>
      </c>
      <c r="J16041" s="1" t="s">
        <v>3709</v>
      </c>
      <c r="K16041" s="1">
        <v>1.0</v>
      </c>
      <c r="L16041" s="3">
        <v>36452.0</v>
      </c>
      <c r="M16041" s="3">
        <v>41627.0</v>
      </c>
      <c r="N16041" s="3">
        <v>41627.0</v>
      </c>
    </row>
    <row r="16042">
      <c r="A16042" s="1" t="s">
        <v>56975</v>
      </c>
      <c r="B16042" s="1" t="s">
        <v>56976</v>
      </c>
      <c r="C16042" s="2" t="s">
        <v>56977</v>
      </c>
      <c r="D16042" s="1" t="s">
        <v>56978</v>
      </c>
      <c r="E16042" s="1">
        <v>1.15E7</v>
      </c>
      <c r="F16042" s="1" t="s">
        <v>207</v>
      </c>
      <c r="G16042" s="1" t="s">
        <v>458</v>
      </c>
      <c r="H16042" s="1">
        <v>66.0</v>
      </c>
      <c r="I16042" s="1" t="s">
        <v>2692</v>
      </c>
      <c r="J16042" s="1" t="s">
        <v>2693</v>
      </c>
      <c r="K16042" s="1">
        <v>3.0</v>
      </c>
      <c r="L16042" s="3">
        <v>39295.0</v>
      </c>
      <c r="M16042" s="3">
        <v>40544.0</v>
      </c>
      <c r="N16042" s="3">
        <v>41156.0</v>
      </c>
    </row>
    <row r="16043">
      <c r="A16043" s="1" t="s">
        <v>56979</v>
      </c>
      <c r="B16043" s="1" t="s">
        <v>56980</v>
      </c>
      <c r="C16043" s="2" t="s">
        <v>56981</v>
      </c>
      <c r="D16043" s="1" t="s">
        <v>766</v>
      </c>
      <c r="E16043" s="1">
        <v>1.2E7</v>
      </c>
      <c r="F16043" s="1" t="s">
        <v>207</v>
      </c>
      <c r="G16043" s="1" t="s">
        <v>25</v>
      </c>
      <c r="H16043" s="1" t="s">
        <v>99</v>
      </c>
      <c r="I16043" s="1" t="s">
        <v>100</v>
      </c>
      <c r="J16043" s="1" t="s">
        <v>2979</v>
      </c>
      <c r="K16043" s="1">
        <v>1.0</v>
      </c>
      <c r="L16043" s="3">
        <v>39448.0</v>
      </c>
      <c r="M16043" s="3">
        <v>40195.0</v>
      </c>
      <c r="N16043" s="3">
        <v>40195.0</v>
      </c>
    </row>
    <row r="16044">
      <c r="A16044" s="1" t="s">
        <v>56982</v>
      </c>
      <c r="B16044" s="1" t="s">
        <v>56983</v>
      </c>
      <c r="C16044" s="2" t="s">
        <v>56984</v>
      </c>
      <c r="D16044" s="1" t="s">
        <v>70</v>
      </c>
      <c r="E16044" s="1">
        <v>6433000.0</v>
      </c>
      <c r="F16044" s="1" t="s">
        <v>18</v>
      </c>
      <c r="K16044" s="1">
        <v>1.0</v>
      </c>
      <c r="L16044" s="3">
        <v>35796.0</v>
      </c>
      <c r="M16044" s="3">
        <v>41540.0</v>
      </c>
      <c r="N16044" s="3">
        <v>41540.0</v>
      </c>
    </row>
    <row r="16045">
      <c r="A16045" s="1" t="s">
        <v>56985</v>
      </c>
      <c r="B16045" s="1" t="s">
        <v>56986</v>
      </c>
      <c r="C16045" s="2" t="s">
        <v>56987</v>
      </c>
      <c r="D16045" s="1" t="s">
        <v>56988</v>
      </c>
      <c r="E16045" s="1" t="s">
        <v>43</v>
      </c>
      <c r="F16045" s="1" t="s">
        <v>18</v>
      </c>
      <c r="G16045" s="1" t="s">
        <v>341</v>
      </c>
      <c r="H16045" s="1">
        <v>11.0</v>
      </c>
      <c r="I16045" s="1" t="s">
        <v>497</v>
      </c>
      <c r="J16045" s="1" t="s">
        <v>497</v>
      </c>
      <c r="K16045" s="1">
        <v>1.0</v>
      </c>
      <c r="M16045" s="3">
        <v>41579.0</v>
      </c>
      <c r="N16045" s="3">
        <v>41579.0</v>
      </c>
    </row>
    <row r="16046">
      <c r="A16046" s="1" t="s">
        <v>56989</v>
      </c>
      <c r="B16046" s="1" t="s">
        <v>56990</v>
      </c>
      <c r="C16046" s="2" t="s">
        <v>56991</v>
      </c>
      <c r="D16046" s="1" t="s">
        <v>56992</v>
      </c>
      <c r="E16046" s="1">
        <v>2400000.0</v>
      </c>
      <c r="F16046" s="1" t="s">
        <v>18</v>
      </c>
      <c r="G16046" s="1" t="s">
        <v>25</v>
      </c>
      <c r="H16046" s="1" t="s">
        <v>64</v>
      </c>
      <c r="I16046" s="1" t="s">
        <v>65</v>
      </c>
      <c r="J16046" s="1" t="s">
        <v>71</v>
      </c>
      <c r="K16046" s="1">
        <v>2.0</v>
      </c>
      <c r="L16046" s="3">
        <v>41579.0</v>
      </c>
      <c r="M16046" s="3">
        <v>41578.0</v>
      </c>
      <c r="N16046" s="3">
        <v>42073.0</v>
      </c>
    </row>
    <row r="16047">
      <c r="A16047" s="1" t="s">
        <v>56993</v>
      </c>
      <c r="B16047" s="1" t="s">
        <v>56994</v>
      </c>
      <c r="C16047" s="2" t="s">
        <v>56995</v>
      </c>
      <c r="D16047" s="1" t="s">
        <v>56996</v>
      </c>
      <c r="E16047" s="1">
        <v>81796.0</v>
      </c>
      <c r="F16047" s="1" t="s">
        <v>18</v>
      </c>
      <c r="K16047" s="1">
        <v>1.0</v>
      </c>
      <c r="M16047" s="3">
        <v>41680.0</v>
      </c>
      <c r="N16047" s="3">
        <v>41680.0</v>
      </c>
    </row>
    <row r="16048">
      <c r="A16048" s="1" t="s">
        <v>56997</v>
      </c>
      <c r="B16048" s="1" t="s">
        <v>56998</v>
      </c>
      <c r="C16048" s="2" t="s">
        <v>56999</v>
      </c>
      <c r="D16048" s="1" t="s">
        <v>57000</v>
      </c>
      <c r="E16048" s="1">
        <v>20000.0</v>
      </c>
      <c r="F16048" s="1" t="s">
        <v>18</v>
      </c>
      <c r="K16048" s="1">
        <v>1.0</v>
      </c>
      <c r="L16048" s="3">
        <v>39845.0</v>
      </c>
      <c r="M16048" s="3">
        <v>40057.0</v>
      </c>
      <c r="N16048" s="3">
        <v>40057.0</v>
      </c>
    </row>
    <row r="16049">
      <c r="A16049" s="1" t="s">
        <v>57001</v>
      </c>
      <c r="B16049" s="1" t="s">
        <v>57002</v>
      </c>
      <c r="C16049" s="2" t="s">
        <v>57003</v>
      </c>
      <c r="D16049" s="1" t="s">
        <v>57004</v>
      </c>
      <c r="E16049" s="1" t="s">
        <v>43</v>
      </c>
      <c r="F16049" s="1" t="s">
        <v>18</v>
      </c>
      <c r="G16049" s="1" t="s">
        <v>25</v>
      </c>
      <c r="H16049" s="1" t="s">
        <v>106</v>
      </c>
      <c r="I16049" s="1" t="s">
        <v>107</v>
      </c>
      <c r="J16049" s="1" t="s">
        <v>108</v>
      </c>
      <c r="K16049" s="1">
        <v>1.0</v>
      </c>
      <c r="L16049" s="3">
        <v>40664.0</v>
      </c>
      <c r="M16049" s="3">
        <v>40664.0</v>
      </c>
      <c r="N16049" s="3">
        <v>40664.0</v>
      </c>
    </row>
    <row r="16050">
      <c r="A16050" s="1" t="s">
        <v>57005</v>
      </c>
      <c r="B16050" s="1" t="s">
        <v>57006</v>
      </c>
      <c r="C16050" s="2" t="s">
        <v>57007</v>
      </c>
      <c r="D16050" s="1" t="s">
        <v>11105</v>
      </c>
      <c r="E16050" s="1">
        <v>78820.0</v>
      </c>
      <c r="F16050" s="1" t="s">
        <v>18</v>
      </c>
      <c r="G16050" s="1" t="s">
        <v>552</v>
      </c>
      <c r="H16050" s="1">
        <v>56.0</v>
      </c>
      <c r="I16050" s="1" t="s">
        <v>2552</v>
      </c>
      <c r="J16050" s="1" t="s">
        <v>2552</v>
      </c>
      <c r="K16050" s="1">
        <v>1.0</v>
      </c>
      <c r="L16050" s="3">
        <v>41431.0</v>
      </c>
      <c r="M16050" s="3">
        <v>41395.0</v>
      </c>
      <c r="N16050" s="3">
        <v>41395.0</v>
      </c>
    </row>
    <row r="16051">
      <c r="A16051" s="1" t="s">
        <v>57008</v>
      </c>
      <c r="B16051" s="1" t="s">
        <v>57009</v>
      </c>
      <c r="C16051" s="2" t="s">
        <v>57010</v>
      </c>
      <c r="D16051" s="1" t="s">
        <v>70</v>
      </c>
      <c r="E16051" s="1" t="s">
        <v>43</v>
      </c>
      <c r="F16051" s="1" t="s">
        <v>18</v>
      </c>
      <c r="G16051" s="1" t="s">
        <v>25</v>
      </c>
      <c r="H16051" s="1" t="s">
        <v>1234</v>
      </c>
      <c r="I16051" s="1" t="s">
        <v>1235</v>
      </c>
      <c r="J16051" s="1" t="s">
        <v>1235</v>
      </c>
      <c r="K16051" s="1">
        <v>2.0</v>
      </c>
      <c r="L16051" s="3">
        <v>39142.0</v>
      </c>
      <c r="M16051" s="3">
        <v>39203.0</v>
      </c>
      <c r="N16051" s="3">
        <v>39417.0</v>
      </c>
    </row>
    <row r="16052">
      <c r="A16052" s="1" t="s">
        <v>57011</v>
      </c>
      <c r="B16052" s="1" t="s">
        <v>57012</v>
      </c>
      <c r="C16052" s="2" t="s">
        <v>57013</v>
      </c>
      <c r="D16052" s="1" t="s">
        <v>50</v>
      </c>
      <c r="E16052" s="1">
        <v>600000.0</v>
      </c>
      <c r="F16052" s="1" t="s">
        <v>18</v>
      </c>
      <c r="G16052" s="1" t="s">
        <v>25</v>
      </c>
      <c r="H16052" s="1" t="s">
        <v>64</v>
      </c>
      <c r="I16052" s="1" t="s">
        <v>65</v>
      </c>
      <c r="J16052" s="1" t="s">
        <v>1103</v>
      </c>
      <c r="K16052" s="1">
        <v>1.0</v>
      </c>
      <c r="L16052" s="3">
        <v>40603.0</v>
      </c>
      <c r="M16052" s="3">
        <v>41185.0</v>
      </c>
      <c r="N16052" s="3">
        <v>41185.0</v>
      </c>
    </row>
    <row r="16053">
      <c r="A16053" s="1" t="s">
        <v>57014</v>
      </c>
      <c r="B16053" s="1" t="s">
        <v>57015</v>
      </c>
      <c r="C16053" s="2" t="s">
        <v>57016</v>
      </c>
      <c r="D16053" s="1" t="s">
        <v>4890</v>
      </c>
      <c r="E16053" s="1">
        <v>9400000.0</v>
      </c>
      <c r="F16053" s="1" t="s">
        <v>18</v>
      </c>
      <c r="G16053" s="1" t="s">
        <v>25</v>
      </c>
      <c r="H16053" s="1" t="s">
        <v>106</v>
      </c>
      <c r="I16053" s="1" t="s">
        <v>107</v>
      </c>
      <c r="J16053" s="1" t="s">
        <v>108</v>
      </c>
      <c r="K16053" s="1">
        <v>2.0</v>
      </c>
      <c r="L16053" s="3">
        <v>41066.0</v>
      </c>
      <c r="M16053" s="3">
        <v>37309.0</v>
      </c>
      <c r="N16053" s="3">
        <v>41340.0</v>
      </c>
    </row>
    <row r="16054">
      <c r="A16054" s="1" t="s">
        <v>57017</v>
      </c>
      <c r="B16054" s="1" t="s">
        <v>57018</v>
      </c>
      <c r="C16054" s="2" t="s">
        <v>57019</v>
      </c>
      <c r="D16054" s="1" t="s">
        <v>57020</v>
      </c>
      <c r="E16054" s="1">
        <v>1420000.0</v>
      </c>
      <c r="F16054" s="1" t="s">
        <v>18</v>
      </c>
      <c r="G16054" s="1" t="s">
        <v>25</v>
      </c>
      <c r="H16054" s="1" t="s">
        <v>64</v>
      </c>
      <c r="I16054" s="1" t="s">
        <v>65</v>
      </c>
      <c r="J16054" s="1" t="s">
        <v>71</v>
      </c>
      <c r="K16054" s="1">
        <v>2.0</v>
      </c>
      <c r="L16054" s="3">
        <v>41487.0</v>
      </c>
      <c r="M16054" s="3">
        <v>41836.0</v>
      </c>
      <c r="N16054" s="3">
        <v>42131.0</v>
      </c>
    </row>
    <row r="16055">
      <c r="A16055" s="1" t="s">
        <v>57021</v>
      </c>
      <c r="B16055" s="1" t="s">
        <v>57022</v>
      </c>
      <c r="C16055" s="2" t="s">
        <v>57023</v>
      </c>
      <c r="D16055" s="1" t="s">
        <v>57024</v>
      </c>
      <c r="E16055" s="1">
        <v>100000.0</v>
      </c>
      <c r="F16055" s="1" t="s">
        <v>18</v>
      </c>
      <c r="G16055" s="1" t="s">
        <v>57</v>
      </c>
      <c r="H16055" s="1" t="s">
        <v>4487</v>
      </c>
      <c r="I16055" s="1" t="s">
        <v>4488</v>
      </c>
      <c r="J16055" s="1" t="s">
        <v>57025</v>
      </c>
      <c r="K16055" s="1">
        <v>1.0</v>
      </c>
      <c r="L16055" s="3">
        <v>41166.0</v>
      </c>
      <c r="M16055" s="3">
        <v>41153.0</v>
      </c>
      <c r="N16055" s="3">
        <v>41153.0</v>
      </c>
    </row>
    <row r="16056">
      <c r="A16056" s="1" t="s">
        <v>57026</v>
      </c>
      <c r="B16056" s="1" t="s">
        <v>57027</v>
      </c>
      <c r="C16056" s="2" t="s">
        <v>57028</v>
      </c>
      <c r="D16056" s="1" t="s">
        <v>655</v>
      </c>
      <c r="E16056" s="1">
        <v>1000000.0</v>
      </c>
      <c r="F16056" s="1" t="s">
        <v>207</v>
      </c>
      <c r="G16056" s="1" t="s">
        <v>25</v>
      </c>
      <c r="H16056" s="1" t="s">
        <v>380</v>
      </c>
      <c r="I16056" s="1" t="s">
        <v>17093</v>
      </c>
      <c r="J16056" s="1" t="s">
        <v>24116</v>
      </c>
      <c r="K16056" s="1">
        <v>2.0</v>
      </c>
      <c r="M16056" s="3">
        <v>36819.0</v>
      </c>
      <c r="N16056" s="3">
        <v>37176.0</v>
      </c>
    </row>
    <row r="16057">
      <c r="A16057" s="1" t="s">
        <v>57029</v>
      </c>
      <c r="B16057" s="1" t="s">
        <v>57030</v>
      </c>
      <c r="C16057" s="2" t="s">
        <v>57031</v>
      </c>
      <c r="D16057" s="1" t="s">
        <v>75</v>
      </c>
      <c r="E16057" s="1">
        <v>45180.0</v>
      </c>
      <c r="F16057" s="1" t="s">
        <v>18</v>
      </c>
      <c r="G16057" s="1" t="s">
        <v>57</v>
      </c>
      <c r="H16057" s="1" t="s">
        <v>3339</v>
      </c>
      <c r="I16057" s="1" t="s">
        <v>3340</v>
      </c>
      <c r="J16057" s="1" t="s">
        <v>3341</v>
      </c>
      <c r="K16057" s="1">
        <v>1.0</v>
      </c>
      <c r="L16057" s="3">
        <v>41214.0</v>
      </c>
      <c r="M16057" s="3">
        <v>41730.0</v>
      </c>
      <c r="N16057" s="3">
        <v>41730.0</v>
      </c>
    </row>
    <row r="16058">
      <c r="A16058" s="1" t="s">
        <v>57032</v>
      </c>
      <c r="B16058" s="1" t="s">
        <v>57033</v>
      </c>
      <c r="C16058" s="2" t="s">
        <v>57034</v>
      </c>
      <c r="D16058" s="1" t="s">
        <v>2966</v>
      </c>
      <c r="E16058" s="1">
        <v>25000.0</v>
      </c>
      <c r="F16058" s="1" t="s">
        <v>18</v>
      </c>
      <c r="G16058" s="1" t="s">
        <v>25</v>
      </c>
      <c r="H16058" s="1" t="s">
        <v>89</v>
      </c>
      <c r="I16058" s="1" t="s">
        <v>1132</v>
      </c>
      <c r="J16058" s="1" t="s">
        <v>1133</v>
      </c>
      <c r="K16058" s="1">
        <v>1.0</v>
      </c>
      <c r="L16058" s="3">
        <v>42134.0</v>
      </c>
      <c r="M16058" s="3">
        <v>42186.0</v>
      </c>
      <c r="N16058" s="3">
        <v>42186.0</v>
      </c>
    </row>
    <row r="16059">
      <c r="A16059" s="1" t="s">
        <v>57035</v>
      </c>
      <c r="B16059" s="1" t="s">
        <v>57036</v>
      </c>
      <c r="C16059" s="2" t="s">
        <v>57037</v>
      </c>
      <c r="D16059" s="1" t="s">
        <v>57038</v>
      </c>
      <c r="E16059" s="1">
        <v>1500000.0</v>
      </c>
      <c r="F16059" s="1" t="s">
        <v>18</v>
      </c>
      <c r="G16059" s="1" t="s">
        <v>699</v>
      </c>
      <c r="K16059" s="1">
        <v>1.0</v>
      </c>
      <c r="L16059" s="3">
        <v>41640.0</v>
      </c>
      <c r="M16059" s="3">
        <v>42242.0</v>
      </c>
      <c r="N16059" s="3">
        <v>42242.0</v>
      </c>
    </row>
    <row r="16060">
      <c r="A16060" s="1" t="s">
        <v>57039</v>
      </c>
      <c r="B16060" s="1" t="s">
        <v>57040</v>
      </c>
      <c r="C16060" s="2" t="s">
        <v>57041</v>
      </c>
      <c r="D16060" s="1" t="s">
        <v>57042</v>
      </c>
      <c r="E16060" s="1">
        <v>560000.0</v>
      </c>
      <c r="F16060" s="1" t="s">
        <v>18</v>
      </c>
      <c r="G16060" s="1" t="s">
        <v>25</v>
      </c>
      <c r="H16060" s="1" t="s">
        <v>1234</v>
      </c>
      <c r="I16060" s="1" t="s">
        <v>1235</v>
      </c>
      <c r="J16060" s="1" t="s">
        <v>9785</v>
      </c>
      <c r="K16060" s="1">
        <v>2.0</v>
      </c>
      <c r="L16060" s="3">
        <v>40909.0</v>
      </c>
      <c r="M16060" s="3">
        <v>41425.0</v>
      </c>
      <c r="N16060" s="3">
        <v>41617.0</v>
      </c>
    </row>
    <row r="16061">
      <c r="A16061" s="1" t="s">
        <v>57043</v>
      </c>
      <c r="B16061" s="1" t="s">
        <v>57044</v>
      </c>
      <c r="C16061" s="2" t="s">
        <v>57045</v>
      </c>
      <c r="D16061" s="1" t="s">
        <v>36</v>
      </c>
      <c r="E16061" s="1" t="s">
        <v>43</v>
      </c>
      <c r="F16061" s="1" t="s">
        <v>18</v>
      </c>
      <c r="G16061" s="1" t="s">
        <v>25</v>
      </c>
      <c r="H16061" s="1" t="s">
        <v>106</v>
      </c>
      <c r="I16061" s="1" t="s">
        <v>107</v>
      </c>
      <c r="J16061" s="1" t="s">
        <v>108</v>
      </c>
      <c r="K16061" s="1">
        <v>1.0</v>
      </c>
      <c r="L16061" s="3">
        <v>40909.0</v>
      </c>
      <c r="M16061" s="3">
        <v>41371.0</v>
      </c>
      <c r="N16061" s="3">
        <v>41371.0</v>
      </c>
    </row>
    <row r="16062">
      <c r="A16062" s="1" t="s">
        <v>57046</v>
      </c>
      <c r="B16062" s="1" t="s">
        <v>57047</v>
      </c>
      <c r="C16062" s="2" t="s">
        <v>57048</v>
      </c>
      <c r="D16062" s="1" t="s">
        <v>57049</v>
      </c>
      <c r="E16062" s="1">
        <v>4300000.0</v>
      </c>
      <c r="F16062" s="1" t="s">
        <v>18</v>
      </c>
      <c r="G16062" s="1" t="s">
        <v>25</v>
      </c>
      <c r="H16062" s="1" t="s">
        <v>286</v>
      </c>
      <c r="I16062" s="1" t="s">
        <v>1030</v>
      </c>
      <c r="J16062" s="1" t="s">
        <v>1030</v>
      </c>
      <c r="K16062" s="1">
        <v>2.0</v>
      </c>
      <c r="L16062" s="3">
        <v>39661.0</v>
      </c>
      <c r="M16062" s="3">
        <v>40940.0</v>
      </c>
      <c r="N16062" s="3">
        <v>41476.0</v>
      </c>
    </row>
    <row r="16063">
      <c r="A16063" s="1" t="s">
        <v>57050</v>
      </c>
      <c r="B16063" s="1" t="s">
        <v>57051</v>
      </c>
      <c r="C16063" s="2" t="s">
        <v>57052</v>
      </c>
      <c r="D16063" s="1" t="s">
        <v>57053</v>
      </c>
      <c r="E16063" s="1">
        <v>175000.0</v>
      </c>
      <c r="F16063" s="1" t="s">
        <v>18</v>
      </c>
      <c r="G16063" s="1" t="s">
        <v>25</v>
      </c>
      <c r="H16063" s="1" t="s">
        <v>5815</v>
      </c>
      <c r="I16063" s="1" t="s">
        <v>5816</v>
      </c>
      <c r="J16063" s="1" t="s">
        <v>5816</v>
      </c>
      <c r="K16063" s="1">
        <v>1.0</v>
      </c>
      <c r="L16063" s="3">
        <v>36526.0</v>
      </c>
      <c r="M16063" s="3">
        <v>40848.0</v>
      </c>
      <c r="N16063" s="3">
        <v>40848.0</v>
      </c>
    </row>
    <row r="16064">
      <c r="A16064" s="1" t="s">
        <v>57054</v>
      </c>
      <c r="B16064" s="1" t="s">
        <v>57055</v>
      </c>
      <c r="C16064" s="2" t="s">
        <v>57056</v>
      </c>
      <c r="D16064" s="1" t="s">
        <v>57057</v>
      </c>
      <c r="E16064" s="1">
        <v>8600000.0</v>
      </c>
      <c r="F16064" s="1" t="s">
        <v>18</v>
      </c>
      <c r="G16064" s="1" t="s">
        <v>479</v>
      </c>
      <c r="I16064" s="1" t="s">
        <v>480</v>
      </c>
      <c r="J16064" s="1" t="s">
        <v>480</v>
      </c>
      <c r="K16064" s="1">
        <v>1.0</v>
      </c>
      <c r="L16064" s="3">
        <v>41002.0</v>
      </c>
      <c r="M16064" s="3">
        <v>42121.0</v>
      </c>
      <c r="N16064" s="3">
        <v>42121.0</v>
      </c>
    </row>
    <row r="16065">
      <c r="A16065" s="1" t="s">
        <v>57058</v>
      </c>
      <c r="B16065" s="1" t="s">
        <v>57055</v>
      </c>
      <c r="C16065" s="2" t="s">
        <v>57059</v>
      </c>
      <c r="D16065" s="1" t="s">
        <v>57060</v>
      </c>
      <c r="E16065" s="1">
        <v>1000000.0</v>
      </c>
      <c r="F16065" s="1" t="s">
        <v>18</v>
      </c>
      <c r="G16065" s="1" t="s">
        <v>458</v>
      </c>
      <c r="H16065" s="1">
        <v>48.0</v>
      </c>
      <c r="I16065" s="1" t="s">
        <v>459</v>
      </c>
      <c r="J16065" s="1" t="s">
        <v>459</v>
      </c>
      <c r="K16065" s="1">
        <v>1.0</v>
      </c>
      <c r="L16065" s="3">
        <v>40909.0</v>
      </c>
      <c r="M16065" s="3">
        <v>41214.0</v>
      </c>
      <c r="N16065" s="3">
        <v>41214.0</v>
      </c>
    </row>
    <row r="16066">
      <c r="A16066" s="1" t="s">
        <v>57061</v>
      </c>
      <c r="B16066" s="1" t="s">
        <v>57062</v>
      </c>
      <c r="C16066" s="2" t="s">
        <v>57063</v>
      </c>
      <c r="D16066" s="1" t="s">
        <v>42</v>
      </c>
      <c r="E16066" s="1">
        <v>1500000.0</v>
      </c>
      <c r="F16066" s="1" t="s">
        <v>18</v>
      </c>
      <c r="G16066" s="1" t="s">
        <v>165</v>
      </c>
      <c r="H16066" s="1" t="s">
        <v>5601</v>
      </c>
      <c r="I16066" s="1" t="s">
        <v>1229</v>
      </c>
      <c r="J16066" s="1" t="s">
        <v>57064</v>
      </c>
      <c r="K16066" s="1">
        <v>1.0</v>
      </c>
      <c r="L16066" s="3">
        <v>38718.0</v>
      </c>
      <c r="M16066" s="3">
        <v>40331.0</v>
      </c>
      <c r="N16066" s="3">
        <v>40331.0</v>
      </c>
    </row>
    <row r="16067">
      <c r="A16067" s="1" t="s">
        <v>57065</v>
      </c>
      <c r="B16067" s="1" t="s">
        <v>57066</v>
      </c>
      <c r="C16067" s="2" t="s">
        <v>57067</v>
      </c>
      <c r="D16067" s="1" t="s">
        <v>57068</v>
      </c>
      <c r="E16067" s="1">
        <v>6371788.0</v>
      </c>
      <c r="F16067" s="1" t="s">
        <v>113</v>
      </c>
      <c r="G16067" s="1" t="s">
        <v>650</v>
      </c>
      <c r="H16067" s="1">
        <v>4.0</v>
      </c>
      <c r="I16067" s="1" t="s">
        <v>3690</v>
      </c>
      <c r="J16067" s="1" t="s">
        <v>3690</v>
      </c>
      <c r="K16067" s="1">
        <v>3.0</v>
      </c>
      <c r="L16067" s="3">
        <v>38436.0</v>
      </c>
      <c r="M16067" s="3">
        <v>38928.0</v>
      </c>
      <c r="N16067" s="3">
        <v>42047.0</v>
      </c>
    </row>
    <row r="16068">
      <c r="A16068" s="1" t="s">
        <v>57069</v>
      </c>
      <c r="B16068" s="1" t="s">
        <v>57070</v>
      </c>
      <c r="C16068" s="2" t="s">
        <v>57071</v>
      </c>
      <c r="D16068" s="1" t="s">
        <v>17384</v>
      </c>
      <c r="E16068" s="1">
        <v>270191.0</v>
      </c>
      <c r="F16068" s="1" t="s">
        <v>18</v>
      </c>
      <c r="G16068" s="1" t="s">
        <v>165</v>
      </c>
      <c r="H16068" s="1" t="s">
        <v>5405</v>
      </c>
      <c r="I16068" s="1" t="s">
        <v>1229</v>
      </c>
      <c r="J16068" s="1" t="s">
        <v>57072</v>
      </c>
      <c r="K16068" s="1">
        <v>1.0</v>
      </c>
      <c r="M16068" s="3">
        <v>41583.0</v>
      </c>
      <c r="N16068" s="3">
        <v>41583.0</v>
      </c>
    </row>
    <row r="16069">
      <c r="A16069" s="1" t="s">
        <v>57073</v>
      </c>
      <c r="B16069" s="1" t="s">
        <v>57074</v>
      </c>
      <c r="C16069" s="2" t="s">
        <v>57075</v>
      </c>
      <c r="D16069" s="1" t="s">
        <v>36</v>
      </c>
      <c r="E16069" s="1" t="s">
        <v>43</v>
      </c>
      <c r="F16069" s="1" t="s">
        <v>18</v>
      </c>
      <c r="G16069" s="1" t="s">
        <v>37</v>
      </c>
      <c r="H16069" s="1">
        <v>22.0</v>
      </c>
      <c r="I16069" s="1" t="s">
        <v>38</v>
      </c>
      <c r="J16069" s="1" t="s">
        <v>38</v>
      </c>
      <c r="K16069" s="1">
        <v>2.0</v>
      </c>
      <c r="L16069" s="3">
        <v>39083.0</v>
      </c>
      <c r="M16069" s="3">
        <v>40483.0</v>
      </c>
      <c r="N16069" s="3">
        <v>40664.0</v>
      </c>
    </row>
    <row r="16070">
      <c r="A16070" s="1" t="s">
        <v>57076</v>
      </c>
      <c r="B16070" s="1" t="s">
        <v>57077</v>
      </c>
      <c r="C16070" s="2" t="s">
        <v>57078</v>
      </c>
      <c r="D16070" s="1" t="s">
        <v>57079</v>
      </c>
      <c r="E16070" s="1" t="s">
        <v>43</v>
      </c>
      <c r="F16070" s="1" t="s">
        <v>18</v>
      </c>
      <c r="K16070" s="1">
        <v>1.0</v>
      </c>
      <c r="L16070" s="3">
        <v>41004.0</v>
      </c>
      <c r="M16070" s="3">
        <v>40797.0</v>
      </c>
      <c r="N16070" s="3">
        <v>40797.0</v>
      </c>
    </row>
    <row r="16071">
      <c r="A16071" s="1" t="s">
        <v>57080</v>
      </c>
      <c r="B16071" s="1" t="s">
        <v>57081</v>
      </c>
      <c r="C16071" s="2" t="s">
        <v>57082</v>
      </c>
      <c r="D16071" s="1" t="s">
        <v>57083</v>
      </c>
      <c r="E16071" s="1">
        <v>500000.0</v>
      </c>
      <c r="F16071" s="1" t="s">
        <v>18</v>
      </c>
      <c r="G16071" s="1" t="s">
        <v>25</v>
      </c>
      <c r="H16071" s="1" t="s">
        <v>64</v>
      </c>
      <c r="I16071" s="1" t="s">
        <v>2539</v>
      </c>
      <c r="J16071" s="1" t="s">
        <v>57084</v>
      </c>
      <c r="K16071" s="1">
        <v>1.0</v>
      </c>
      <c r="M16071" s="3">
        <v>41640.0</v>
      </c>
      <c r="N16071" s="3">
        <v>41640.0</v>
      </c>
    </row>
    <row r="16072">
      <c r="A16072" s="1" t="s">
        <v>57085</v>
      </c>
      <c r="B16072" s="1" t="s">
        <v>57086</v>
      </c>
      <c r="C16072" s="2" t="s">
        <v>57087</v>
      </c>
      <c r="D16072" s="1" t="s">
        <v>57088</v>
      </c>
      <c r="E16072" s="1">
        <v>1.8E8</v>
      </c>
      <c r="F16072" s="1" t="s">
        <v>18</v>
      </c>
      <c r="G16072" s="1" t="s">
        <v>25</v>
      </c>
      <c r="H16072" s="1" t="s">
        <v>64</v>
      </c>
      <c r="I16072" s="1" t="s">
        <v>65</v>
      </c>
      <c r="J16072" s="1" t="s">
        <v>71</v>
      </c>
      <c r="K16072" s="1">
        <v>5.0</v>
      </c>
      <c r="L16072" s="3">
        <v>40179.0</v>
      </c>
      <c r="M16072" s="3">
        <v>40617.0</v>
      </c>
      <c r="N16072" s="3">
        <v>42317.0</v>
      </c>
    </row>
    <row r="16073">
      <c r="A16073" s="1" t="s">
        <v>57089</v>
      </c>
      <c r="B16073" s="1" t="s">
        <v>57090</v>
      </c>
      <c r="C16073" s="2" t="s">
        <v>57091</v>
      </c>
      <c r="D16073" s="1" t="s">
        <v>57092</v>
      </c>
      <c r="E16073" s="1" t="s">
        <v>43</v>
      </c>
      <c r="F16073" s="1" t="s">
        <v>18</v>
      </c>
      <c r="G16073" s="1" t="s">
        <v>479</v>
      </c>
      <c r="I16073" s="1" t="s">
        <v>480</v>
      </c>
      <c r="J16073" s="1" t="s">
        <v>480</v>
      </c>
      <c r="K16073" s="1">
        <v>1.0</v>
      </c>
      <c r="L16073" s="3">
        <v>40909.0</v>
      </c>
      <c r="M16073" s="3">
        <v>41487.0</v>
      </c>
      <c r="N16073" s="3">
        <v>41487.0</v>
      </c>
    </row>
    <row r="16074">
      <c r="A16074" s="1" t="s">
        <v>57093</v>
      </c>
      <c r="B16074" s="1" t="s">
        <v>57094</v>
      </c>
      <c r="C16074" s="2" t="s">
        <v>57095</v>
      </c>
      <c r="D16074" s="1" t="s">
        <v>655</v>
      </c>
      <c r="E16074" s="1">
        <v>1500000.0</v>
      </c>
      <c r="F16074" s="1" t="s">
        <v>18</v>
      </c>
      <c r="G16074" s="1" t="s">
        <v>25</v>
      </c>
      <c r="H16074" s="1" t="s">
        <v>298</v>
      </c>
      <c r="I16074" s="1" t="s">
        <v>299</v>
      </c>
      <c r="J16074" s="1" t="s">
        <v>24796</v>
      </c>
      <c r="K16074" s="1">
        <v>2.0</v>
      </c>
      <c r="L16074" s="3">
        <v>41640.0</v>
      </c>
      <c r="M16074" s="3">
        <v>42023.0</v>
      </c>
      <c r="N16074" s="3">
        <v>42146.0</v>
      </c>
    </row>
    <row r="16075">
      <c r="A16075" s="1" t="s">
        <v>57096</v>
      </c>
      <c r="B16075" s="1" t="s">
        <v>57097</v>
      </c>
      <c r="C16075" s="2" t="s">
        <v>57098</v>
      </c>
      <c r="D16075" s="1" t="s">
        <v>57099</v>
      </c>
      <c r="E16075" s="1">
        <v>2700000.0</v>
      </c>
      <c r="F16075" s="1" t="s">
        <v>18</v>
      </c>
      <c r="G16075" s="1" t="s">
        <v>4661</v>
      </c>
      <c r="H16075" s="1">
        <v>65.0</v>
      </c>
      <c r="I16075" s="1" t="s">
        <v>4662</v>
      </c>
      <c r="J16075" s="1" t="s">
        <v>4662</v>
      </c>
      <c r="K16075" s="1">
        <v>2.0</v>
      </c>
      <c r="L16075" s="3">
        <v>37677.0</v>
      </c>
      <c r="M16075" s="3">
        <v>37677.0</v>
      </c>
      <c r="N16075" s="3">
        <v>41791.0</v>
      </c>
    </row>
    <row r="16076">
      <c r="A16076" s="1" t="s">
        <v>57100</v>
      </c>
      <c r="B16076" s="1" t="s">
        <v>57101</v>
      </c>
      <c r="C16076" s="2" t="s">
        <v>57102</v>
      </c>
      <c r="D16076" s="1" t="s">
        <v>57103</v>
      </c>
      <c r="E16076" s="1" t="s">
        <v>43</v>
      </c>
      <c r="F16076" s="1" t="s">
        <v>18</v>
      </c>
      <c r="G16076" s="1" t="s">
        <v>25</v>
      </c>
      <c r="H16076" s="1" t="s">
        <v>64</v>
      </c>
      <c r="I16076" s="1" t="s">
        <v>65</v>
      </c>
      <c r="J16076" s="1" t="s">
        <v>66</v>
      </c>
      <c r="K16076" s="1">
        <v>2.0</v>
      </c>
      <c r="L16076" s="3">
        <v>39814.0</v>
      </c>
      <c r="M16076" s="3">
        <v>41183.0</v>
      </c>
      <c r="N16076" s="3">
        <v>41464.0</v>
      </c>
    </row>
    <row r="16077">
      <c r="A16077" s="1" t="s">
        <v>57104</v>
      </c>
      <c r="B16077" s="1" t="s">
        <v>57105</v>
      </c>
      <c r="C16077" s="2" t="s">
        <v>57106</v>
      </c>
      <c r="D16077" s="1" t="s">
        <v>57107</v>
      </c>
      <c r="E16077" s="1">
        <v>550200.0</v>
      </c>
      <c r="F16077" s="1" t="s">
        <v>207</v>
      </c>
      <c r="G16077" s="1" t="s">
        <v>552</v>
      </c>
      <c r="H16077" s="1">
        <v>29.0</v>
      </c>
      <c r="I16077" s="1" t="s">
        <v>749</v>
      </c>
      <c r="J16077" s="1" t="s">
        <v>749</v>
      </c>
      <c r="K16077" s="1">
        <v>1.0</v>
      </c>
      <c r="L16077" s="3">
        <v>40436.0</v>
      </c>
      <c r="M16077" s="3">
        <v>40575.0</v>
      </c>
      <c r="N16077" s="3">
        <v>40575.0</v>
      </c>
    </row>
    <row r="16078">
      <c r="A16078" s="1" t="s">
        <v>57108</v>
      </c>
      <c r="B16078" s="1" t="s">
        <v>57109</v>
      </c>
      <c r="C16078" s="2" t="s">
        <v>57110</v>
      </c>
      <c r="D16078" s="1" t="s">
        <v>57111</v>
      </c>
      <c r="E16078" s="1">
        <v>1000000.0</v>
      </c>
      <c r="F16078" s="1" t="s">
        <v>18</v>
      </c>
      <c r="G16078" s="1" t="s">
        <v>25</v>
      </c>
      <c r="H16078" s="1" t="s">
        <v>106</v>
      </c>
      <c r="I16078" s="1" t="s">
        <v>107</v>
      </c>
      <c r="J16078" s="1" t="s">
        <v>108</v>
      </c>
      <c r="K16078" s="1">
        <v>2.0</v>
      </c>
      <c r="L16078" s="3">
        <v>40360.0</v>
      </c>
      <c r="M16078" s="3">
        <v>40909.0</v>
      </c>
      <c r="N16078" s="3">
        <v>41167.0</v>
      </c>
    </row>
    <row r="16079">
      <c r="A16079" s="1" t="s">
        <v>57112</v>
      </c>
      <c r="B16079" s="1" t="s">
        <v>57113</v>
      </c>
      <c r="C16079" s="2" t="s">
        <v>57114</v>
      </c>
      <c r="D16079" s="1" t="s">
        <v>94</v>
      </c>
      <c r="E16079" s="1">
        <v>1.4E7</v>
      </c>
      <c r="F16079" s="1" t="s">
        <v>18</v>
      </c>
      <c r="G16079" s="1" t="s">
        <v>2906</v>
      </c>
      <c r="H16079" s="1">
        <v>78.0</v>
      </c>
      <c r="I16079" s="1" t="s">
        <v>2907</v>
      </c>
      <c r="J16079" s="1" t="s">
        <v>2907</v>
      </c>
      <c r="K16079" s="1">
        <v>3.0</v>
      </c>
      <c r="M16079" s="3">
        <v>41246.0</v>
      </c>
      <c r="N16079" s="3">
        <v>42137.0</v>
      </c>
    </row>
    <row r="16080">
      <c r="A16080" s="1" t="s">
        <v>57115</v>
      </c>
      <c r="B16080" s="1" t="s">
        <v>57116</v>
      </c>
      <c r="C16080" s="2" t="s">
        <v>57117</v>
      </c>
      <c r="D16080" s="1" t="s">
        <v>1247</v>
      </c>
      <c r="E16080" s="1">
        <v>700000.0</v>
      </c>
      <c r="F16080" s="1" t="s">
        <v>18</v>
      </c>
      <c r="G16080" s="1" t="s">
        <v>19</v>
      </c>
      <c r="H16080" s="1">
        <v>16.0</v>
      </c>
      <c r="I16080" s="1" t="s">
        <v>7936</v>
      </c>
      <c r="J16080" s="1" t="s">
        <v>7936</v>
      </c>
      <c r="K16080" s="1">
        <v>1.0</v>
      </c>
      <c r="L16080" s="3">
        <v>41661.0</v>
      </c>
      <c r="M16080" s="3">
        <v>42283.0</v>
      </c>
      <c r="N16080" s="3">
        <v>42283.0</v>
      </c>
    </row>
    <row r="16081">
      <c r="A16081" s="1" t="s">
        <v>57118</v>
      </c>
      <c r="B16081" s="1" t="s">
        <v>57119</v>
      </c>
      <c r="C16081" s="2" t="s">
        <v>57120</v>
      </c>
      <c r="D16081" s="1" t="s">
        <v>7327</v>
      </c>
      <c r="E16081" s="1">
        <v>850000.0</v>
      </c>
      <c r="F16081" s="1" t="s">
        <v>18</v>
      </c>
      <c r="G16081" s="1" t="s">
        <v>25</v>
      </c>
      <c r="H16081" s="1" t="s">
        <v>106</v>
      </c>
      <c r="I16081" s="1" t="s">
        <v>107</v>
      </c>
      <c r="J16081" s="1" t="s">
        <v>108</v>
      </c>
      <c r="K16081" s="1">
        <v>2.0</v>
      </c>
      <c r="L16081" s="3">
        <v>40544.0</v>
      </c>
      <c r="M16081" s="3">
        <v>40850.0</v>
      </c>
      <c r="N16081" s="3">
        <v>41277.0</v>
      </c>
    </row>
    <row r="16082">
      <c r="A16082" s="1" t="s">
        <v>57121</v>
      </c>
      <c r="B16082" s="1" t="s">
        <v>57122</v>
      </c>
      <c r="C16082" s="2" t="s">
        <v>57123</v>
      </c>
      <c r="D16082" s="1" t="s">
        <v>57124</v>
      </c>
      <c r="E16082" s="1">
        <v>1250000.0</v>
      </c>
      <c r="F16082" s="1" t="s">
        <v>18</v>
      </c>
      <c r="G16082" s="1" t="s">
        <v>25</v>
      </c>
      <c r="H16082" s="1" t="s">
        <v>64</v>
      </c>
      <c r="I16082" s="1" t="s">
        <v>95</v>
      </c>
      <c r="J16082" s="1" t="s">
        <v>376</v>
      </c>
      <c r="K16082" s="1">
        <v>3.0</v>
      </c>
      <c r="L16082" s="3">
        <v>40586.0</v>
      </c>
      <c r="M16082" s="3">
        <v>40787.0</v>
      </c>
      <c r="N16082" s="3">
        <v>40947.0</v>
      </c>
    </row>
    <row r="16083">
      <c r="A16083" s="1" t="s">
        <v>57125</v>
      </c>
      <c r="B16083" s="1" t="s">
        <v>57126</v>
      </c>
      <c r="C16083" s="2" t="s">
        <v>57127</v>
      </c>
      <c r="D16083" s="1" t="s">
        <v>42</v>
      </c>
      <c r="E16083" s="1">
        <v>863000.0</v>
      </c>
      <c r="F16083" s="1" t="s">
        <v>18</v>
      </c>
      <c r="G16083" s="1" t="s">
        <v>165</v>
      </c>
      <c r="H16083" s="1" t="s">
        <v>1454</v>
      </c>
      <c r="I16083" s="1" t="s">
        <v>10139</v>
      </c>
      <c r="J16083" s="1" t="s">
        <v>10139</v>
      </c>
      <c r="K16083" s="1">
        <v>1.0</v>
      </c>
      <c r="L16083" s="3">
        <v>36526.0</v>
      </c>
      <c r="M16083" s="3">
        <v>39435.0</v>
      </c>
      <c r="N16083" s="3">
        <v>39435.0</v>
      </c>
    </row>
    <row r="16084">
      <c r="A16084" s="1" t="s">
        <v>57128</v>
      </c>
      <c r="B16084" s="1" t="s">
        <v>57129</v>
      </c>
      <c r="C16084" s="2" t="s">
        <v>57130</v>
      </c>
      <c r="D16084" s="1" t="s">
        <v>42</v>
      </c>
      <c r="E16084" s="1">
        <v>1700000.0</v>
      </c>
      <c r="F16084" s="1" t="s">
        <v>18</v>
      </c>
      <c r="G16084" s="1" t="s">
        <v>25</v>
      </c>
      <c r="H16084" s="1" t="s">
        <v>64</v>
      </c>
      <c r="I16084" s="1" t="s">
        <v>65</v>
      </c>
      <c r="J16084" s="1" t="s">
        <v>71</v>
      </c>
      <c r="K16084" s="1">
        <v>1.0</v>
      </c>
      <c r="L16084" s="3">
        <v>41275.0</v>
      </c>
      <c r="M16084" s="3">
        <v>41640.0</v>
      </c>
      <c r="N16084" s="3">
        <v>41640.0</v>
      </c>
    </row>
    <row r="16085">
      <c r="A16085" s="1" t="s">
        <v>57131</v>
      </c>
      <c r="B16085" s="1" t="s">
        <v>57132</v>
      </c>
      <c r="C16085" s="2" t="s">
        <v>57133</v>
      </c>
      <c r="D16085" s="1" t="s">
        <v>94</v>
      </c>
      <c r="E16085" s="1">
        <v>1000000.0</v>
      </c>
      <c r="F16085" s="1" t="s">
        <v>18</v>
      </c>
      <c r="G16085" s="1" t="s">
        <v>25</v>
      </c>
      <c r="H16085" s="1" t="s">
        <v>82</v>
      </c>
      <c r="I16085" s="1" t="s">
        <v>2728</v>
      </c>
      <c r="J16085" s="1" t="s">
        <v>57134</v>
      </c>
      <c r="K16085" s="1">
        <v>1.0</v>
      </c>
      <c r="L16085" s="3">
        <v>40952.0</v>
      </c>
      <c r="M16085" s="3">
        <v>41653.0</v>
      </c>
      <c r="N16085" s="3">
        <v>41653.0</v>
      </c>
    </row>
    <row r="16086">
      <c r="A16086" s="1" t="s">
        <v>57135</v>
      </c>
      <c r="B16086" s="1" t="s">
        <v>57136</v>
      </c>
      <c r="C16086" s="2" t="s">
        <v>57137</v>
      </c>
      <c r="D16086" s="1" t="s">
        <v>42</v>
      </c>
      <c r="E16086" s="1">
        <v>315000.0</v>
      </c>
      <c r="F16086" s="1" t="s">
        <v>18</v>
      </c>
      <c r="G16086" s="1" t="s">
        <v>25</v>
      </c>
      <c r="H16086" s="1" t="s">
        <v>1352</v>
      </c>
      <c r="I16086" s="1" t="s">
        <v>1353</v>
      </c>
      <c r="J16086" s="1" t="s">
        <v>1353</v>
      </c>
      <c r="K16086" s="1">
        <v>1.0</v>
      </c>
      <c r="L16086" s="3">
        <v>39814.0</v>
      </c>
      <c r="M16086" s="3">
        <v>42096.0</v>
      </c>
      <c r="N16086" s="3">
        <v>42096.0</v>
      </c>
    </row>
    <row r="16087">
      <c r="A16087" s="1" t="s">
        <v>57138</v>
      </c>
      <c r="B16087" s="1" t="s">
        <v>57139</v>
      </c>
      <c r="C16087" s="2" t="s">
        <v>57140</v>
      </c>
      <c r="D16087" s="1" t="s">
        <v>57141</v>
      </c>
      <c r="E16087" s="1" t="s">
        <v>43</v>
      </c>
      <c r="F16087" s="1" t="s">
        <v>18</v>
      </c>
      <c r="G16087" s="1" t="s">
        <v>25</v>
      </c>
      <c r="H16087" s="1" t="s">
        <v>64</v>
      </c>
      <c r="I16087" s="1" t="s">
        <v>65</v>
      </c>
      <c r="J16087" s="1" t="s">
        <v>1103</v>
      </c>
      <c r="K16087" s="1">
        <v>1.0</v>
      </c>
      <c r="L16087" s="3">
        <v>41244.0</v>
      </c>
      <c r="M16087" s="3">
        <v>41640.0</v>
      </c>
      <c r="N16087" s="3">
        <v>41640.0</v>
      </c>
    </row>
    <row r="16088">
      <c r="A16088" s="1" t="s">
        <v>57142</v>
      </c>
      <c r="B16088" s="1" t="s">
        <v>57143</v>
      </c>
      <c r="C16088" s="2" t="s">
        <v>57144</v>
      </c>
      <c r="D16088" s="1" t="s">
        <v>36</v>
      </c>
      <c r="E16088" s="1">
        <v>4000000.0</v>
      </c>
      <c r="F16088" s="1" t="s">
        <v>207</v>
      </c>
      <c r="G16088" s="1" t="s">
        <v>25</v>
      </c>
      <c r="H16088" s="1" t="s">
        <v>64</v>
      </c>
      <c r="I16088" s="1" t="s">
        <v>95</v>
      </c>
      <c r="J16088" s="1" t="s">
        <v>376</v>
      </c>
      <c r="K16088" s="1">
        <v>2.0</v>
      </c>
      <c r="L16088" s="3">
        <v>39295.0</v>
      </c>
      <c r="M16088" s="3">
        <v>39387.0</v>
      </c>
      <c r="N16088" s="3">
        <v>39566.0</v>
      </c>
    </row>
    <row r="16089">
      <c r="A16089" s="1" t="s">
        <v>57145</v>
      </c>
      <c r="B16089" s="1" t="s">
        <v>57146</v>
      </c>
      <c r="C16089" s="2" t="s">
        <v>57147</v>
      </c>
      <c r="D16089" s="1" t="s">
        <v>5293</v>
      </c>
      <c r="E16089" s="1">
        <v>700000.0</v>
      </c>
      <c r="F16089" s="1" t="s">
        <v>18</v>
      </c>
      <c r="G16089" s="1" t="s">
        <v>25</v>
      </c>
      <c r="H16089" s="1" t="s">
        <v>64</v>
      </c>
      <c r="I16089" s="1" t="s">
        <v>1221</v>
      </c>
      <c r="J16089" s="1" t="s">
        <v>1221</v>
      </c>
      <c r="K16089" s="1">
        <v>1.0</v>
      </c>
      <c r="L16089" s="3">
        <v>41609.0</v>
      </c>
      <c r="M16089" s="3">
        <v>42122.0</v>
      </c>
      <c r="N16089" s="3">
        <v>42122.0</v>
      </c>
    </row>
    <row r="16090">
      <c r="A16090" s="1" t="s">
        <v>57148</v>
      </c>
      <c r="B16090" s="1" t="s">
        <v>57149</v>
      </c>
      <c r="C16090" s="2" t="s">
        <v>57150</v>
      </c>
      <c r="D16090" s="1" t="s">
        <v>57151</v>
      </c>
      <c r="E16090" s="1">
        <v>2.6348240216442E7</v>
      </c>
      <c r="F16090" s="1" t="s">
        <v>18</v>
      </c>
      <c r="G16090" s="1" t="s">
        <v>165</v>
      </c>
      <c r="H16090" s="1" t="s">
        <v>166</v>
      </c>
      <c r="I16090" s="1" t="s">
        <v>167</v>
      </c>
      <c r="J16090" s="1" t="s">
        <v>167</v>
      </c>
      <c r="K16090" s="1">
        <v>3.0</v>
      </c>
      <c r="L16090" s="3">
        <v>41548.0</v>
      </c>
      <c r="M16090" s="3">
        <v>41640.0</v>
      </c>
      <c r="N16090" s="3">
        <v>42290.0</v>
      </c>
    </row>
    <row r="16091">
      <c r="A16091" s="1" t="s">
        <v>57152</v>
      </c>
      <c r="B16091" s="1" t="s">
        <v>57153</v>
      </c>
      <c r="C16091" s="2" t="s">
        <v>57154</v>
      </c>
      <c r="D16091" s="1" t="s">
        <v>1247</v>
      </c>
      <c r="E16091" s="1">
        <v>5800000.0</v>
      </c>
      <c r="F16091" s="1" t="s">
        <v>18</v>
      </c>
      <c r="G16091" s="1" t="s">
        <v>458</v>
      </c>
      <c r="H16091" s="1">
        <v>48.0</v>
      </c>
      <c r="I16091" s="1" t="s">
        <v>459</v>
      </c>
      <c r="J16091" s="1" t="s">
        <v>459</v>
      </c>
      <c r="K16091" s="1">
        <v>3.0</v>
      </c>
      <c r="L16091" s="3">
        <v>39814.0</v>
      </c>
      <c r="M16091" s="3">
        <v>41061.0</v>
      </c>
      <c r="N16091" s="3">
        <v>41922.0</v>
      </c>
    </row>
    <row r="16092">
      <c r="A16092" s="1" t="s">
        <v>57155</v>
      </c>
      <c r="B16092" s="2" t="s">
        <v>57156</v>
      </c>
      <c r="C16092" s="2" t="s">
        <v>57157</v>
      </c>
      <c r="D16092" s="1" t="s">
        <v>57158</v>
      </c>
      <c r="E16092" s="1">
        <v>105000.0</v>
      </c>
      <c r="F16092" s="1" t="s">
        <v>18</v>
      </c>
      <c r="G16092" s="1" t="s">
        <v>25</v>
      </c>
      <c r="H16092" s="1" t="s">
        <v>106</v>
      </c>
      <c r="I16092" s="1" t="s">
        <v>107</v>
      </c>
      <c r="J16092" s="1" t="s">
        <v>108</v>
      </c>
      <c r="K16092" s="1">
        <v>1.0</v>
      </c>
      <c r="L16092" s="3">
        <v>41153.0</v>
      </c>
      <c r="M16092" s="3">
        <v>41795.0</v>
      </c>
      <c r="N16092" s="3">
        <v>41795.0</v>
      </c>
    </row>
    <row r="16093">
      <c r="A16093" s="1" t="s">
        <v>57159</v>
      </c>
      <c r="B16093" s="1" t="s">
        <v>57160</v>
      </c>
      <c r="C16093" s="2" t="s">
        <v>57161</v>
      </c>
      <c r="D16093" s="1" t="s">
        <v>2966</v>
      </c>
      <c r="E16093" s="1">
        <v>250000.0</v>
      </c>
      <c r="F16093" s="1" t="s">
        <v>18</v>
      </c>
      <c r="G16093" s="1" t="s">
        <v>25</v>
      </c>
      <c r="H16093" s="1" t="s">
        <v>64</v>
      </c>
      <c r="I16093" s="1" t="s">
        <v>65</v>
      </c>
      <c r="J16093" s="1" t="s">
        <v>9798</v>
      </c>
      <c r="K16093" s="1">
        <v>1.0</v>
      </c>
      <c r="L16093" s="3">
        <v>41671.0</v>
      </c>
      <c r="M16093" s="3">
        <v>42191.0</v>
      </c>
      <c r="N16093" s="3">
        <v>42191.0</v>
      </c>
    </row>
    <row r="16094">
      <c r="A16094" s="1" t="s">
        <v>57162</v>
      </c>
      <c r="B16094" s="1" t="s">
        <v>57163</v>
      </c>
      <c r="C16094" s="2" t="s">
        <v>57164</v>
      </c>
      <c r="E16094" s="1" t="s">
        <v>43</v>
      </c>
      <c r="F16094" s="1" t="s">
        <v>113</v>
      </c>
      <c r="G16094" s="1" t="s">
        <v>25</v>
      </c>
      <c r="H16094" s="1" t="s">
        <v>158</v>
      </c>
      <c r="I16094" s="1" t="s">
        <v>244</v>
      </c>
      <c r="J16094" s="1" t="s">
        <v>10072</v>
      </c>
      <c r="K16094" s="1">
        <v>1.0</v>
      </c>
      <c r="M16094" s="3">
        <v>36892.0</v>
      </c>
      <c r="N16094" s="3">
        <v>36892.0</v>
      </c>
    </row>
    <row r="16095">
      <c r="A16095" s="1" t="s">
        <v>57165</v>
      </c>
      <c r="B16095" s="1" t="s">
        <v>57166</v>
      </c>
      <c r="C16095" s="2" t="s">
        <v>57167</v>
      </c>
      <c r="D16095" s="1" t="s">
        <v>1247</v>
      </c>
      <c r="E16095" s="1">
        <v>1500000.0</v>
      </c>
      <c r="F16095" s="1" t="s">
        <v>18</v>
      </c>
      <c r="G16095" s="1" t="s">
        <v>25</v>
      </c>
      <c r="H16095" s="1" t="s">
        <v>64</v>
      </c>
      <c r="I16095" s="1" t="s">
        <v>95</v>
      </c>
      <c r="J16095" s="1" t="s">
        <v>376</v>
      </c>
      <c r="K16095" s="1">
        <v>1.0</v>
      </c>
      <c r="L16095" s="3">
        <v>37987.0</v>
      </c>
      <c r="M16095" s="3">
        <v>40639.0</v>
      </c>
      <c r="N16095" s="3">
        <v>40639.0</v>
      </c>
    </row>
    <row r="16096">
      <c r="A16096" s="1" t="s">
        <v>57168</v>
      </c>
      <c r="B16096" s="1" t="s">
        <v>57169</v>
      </c>
      <c r="C16096" s="2" t="s">
        <v>57170</v>
      </c>
      <c r="D16096" s="1" t="s">
        <v>57171</v>
      </c>
      <c r="E16096" s="1">
        <v>155033.0</v>
      </c>
      <c r="F16096" s="1" t="s">
        <v>18</v>
      </c>
      <c r="G16096" s="1" t="s">
        <v>1138</v>
      </c>
      <c r="H16096" s="1">
        <v>21.0</v>
      </c>
      <c r="I16096" s="1" t="s">
        <v>4021</v>
      </c>
      <c r="J16096" s="1" t="s">
        <v>4022</v>
      </c>
      <c r="K16096" s="1">
        <v>1.0</v>
      </c>
      <c r="L16096" s="3">
        <v>41306.0</v>
      </c>
      <c r="M16096" s="3">
        <v>41518.0</v>
      </c>
      <c r="N16096" s="3">
        <v>41518.0</v>
      </c>
    </row>
    <row r="16097">
      <c r="A16097" s="1" t="s">
        <v>57172</v>
      </c>
      <c r="B16097" s="1" t="s">
        <v>57173</v>
      </c>
      <c r="C16097" s="2" t="s">
        <v>57174</v>
      </c>
      <c r="D16097" s="1" t="s">
        <v>57175</v>
      </c>
      <c r="E16097" s="1" t="s">
        <v>43</v>
      </c>
      <c r="F16097" s="1" t="s">
        <v>18</v>
      </c>
      <c r="G16097" s="1" t="s">
        <v>19</v>
      </c>
      <c r="H16097" s="1">
        <v>10.0</v>
      </c>
      <c r="I16097" s="1" t="s">
        <v>672</v>
      </c>
      <c r="J16097" s="1" t="s">
        <v>673</v>
      </c>
      <c r="K16097" s="1">
        <v>1.0</v>
      </c>
      <c r="L16097" s="3">
        <v>42215.0</v>
      </c>
      <c r="M16097" s="3">
        <v>42006.0</v>
      </c>
      <c r="N16097" s="3">
        <v>42006.0</v>
      </c>
    </row>
    <row r="16098">
      <c r="A16098" s="1" t="s">
        <v>57176</v>
      </c>
      <c r="B16098" s="1" t="s">
        <v>57177</v>
      </c>
      <c r="C16098" s="2" t="s">
        <v>57178</v>
      </c>
      <c r="D16098" s="1" t="s">
        <v>357</v>
      </c>
      <c r="E16098" s="1">
        <v>23918.0</v>
      </c>
      <c r="F16098" s="1" t="s">
        <v>18</v>
      </c>
      <c r="G16098" s="1" t="s">
        <v>128</v>
      </c>
      <c r="H16098" s="1" t="s">
        <v>2589</v>
      </c>
      <c r="I16098" s="1" t="s">
        <v>2590</v>
      </c>
      <c r="J16098" s="1" t="s">
        <v>2590</v>
      </c>
      <c r="K16098" s="1">
        <v>1.0</v>
      </c>
      <c r="M16098" s="3">
        <v>41000.0</v>
      </c>
      <c r="N16098" s="3">
        <v>41000.0</v>
      </c>
    </row>
    <row r="16099">
      <c r="A16099" s="1" t="s">
        <v>57179</v>
      </c>
      <c r="B16099" s="1" t="s">
        <v>57180</v>
      </c>
      <c r="C16099" s="2" t="s">
        <v>57181</v>
      </c>
      <c r="D16099" s="1" t="s">
        <v>57182</v>
      </c>
      <c r="E16099" s="1">
        <v>324713.0</v>
      </c>
      <c r="F16099" s="1" t="s">
        <v>18</v>
      </c>
      <c r="G16099" s="1" t="s">
        <v>347</v>
      </c>
      <c r="H16099" s="1">
        <v>7.0</v>
      </c>
      <c r="I16099" s="1" t="s">
        <v>348</v>
      </c>
      <c r="J16099" s="1" t="s">
        <v>57183</v>
      </c>
      <c r="K16099" s="1">
        <v>2.0</v>
      </c>
      <c r="M16099" s="3">
        <v>41003.0</v>
      </c>
      <c r="N16099" s="3">
        <v>41152.0</v>
      </c>
    </row>
    <row r="16100">
      <c r="A16100" s="1" t="s">
        <v>57184</v>
      </c>
      <c r="B16100" s="1" t="s">
        <v>57185</v>
      </c>
      <c r="C16100" s="2" t="s">
        <v>57186</v>
      </c>
      <c r="D16100" s="1" t="s">
        <v>1247</v>
      </c>
      <c r="E16100" s="1">
        <v>8.6749919E7</v>
      </c>
      <c r="F16100" s="1" t="s">
        <v>18</v>
      </c>
      <c r="G16100" s="1" t="s">
        <v>25</v>
      </c>
      <c r="H16100" s="1" t="s">
        <v>64</v>
      </c>
      <c r="I16100" s="1" t="s">
        <v>65</v>
      </c>
      <c r="J16100" s="1" t="s">
        <v>71</v>
      </c>
      <c r="K16100" s="1">
        <v>3.0</v>
      </c>
      <c r="L16100" s="3">
        <v>41183.0</v>
      </c>
      <c r="M16100" s="3">
        <v>41618.0</v>
      </c>
      <c r="N16100" s="3">
        <v>42205.0</v>
      </c>
    </row>
    <row r="16101">
      <c r="A16101" s="1" t="s">
        <v>57187</v>
      </c>
      <c r="B16101" s="1" t="s">
        <v>57188</v>
      </c>
      <c r="C16101" s="2" t="s">
        <v>57189</v>
      </c>
      <c r="D16101" s="1" t="s">
        <v>57190</v>
      </c>
      <c r="E16101" s="1">
        <v>640000.0</v>
      </c>
      <c r="F16101" s="1" t="s">
        <v>18</v>
      </c>
      <c r="G16101" s="1" t="s">
        <v>479</v>
      </c>
      <c r="I16101" s="1" t="s">
        <v>480</v>
      </c>
      <c r="J16101" s="1" t="s">
        <v>480</v>
      </c>
      <c r="K16101" s="1">
        <v>1.0</v>
      </c>
      <c r="L16101" s="3">
        <v>41275.0</v>
      </c>
      <c r="M16101" s="3">
        <v>41925.0</v>
      </c>
      <c r="N16101" s="3">
        <v>41925.0</v>
      </c>
    </row>
    <row r="16102">
      <c r="A16102" s="1" t="s">
        <v>57191</v>
      </c>
      <c r="B16102" s="2" t="s">
        <v>57192</v>
      </c>
      <c r="C16102" s="2" t="s">
        <v>57193</v>
      </c>
      <c r="D16102" s="1" t="s">
        <v>57194</v>
      </c>
      <c r="E16102" s="1">
        <v>4800000.0</v>
      </c>
      <c r="F16102" s="1" t="s">
        <v>18</v>
      </c>
      <c r="G16102" s="1" t="s">
        <v>458</v>
      </c>
      <c r="H16102" s="1">
        <v>48.0</v>
      </c>
      <c r="I16102" s="1" t="s">
        <v>459</v>
      </c>
      <c r="J16102" s="1" t="s">
        <v>459</v>
      </c>
      <c r="K16102" s="1">
        <v>4.0</v>
      </c>
      <c r="L16102" s="3">
        <v>40100.0</v>
      </c>
      <c r="M16102" s="3">
        <v>40360.0</v>
      </c>
      <c r="N16102" s="3">
        <v>41747.0</v>
      </c>
    </row>
    <row r="16103">
      <c r="A16103" s="1" t="s">
        <v>57195</v>
      </c>
      <c r="B16103" s="1" t="s">
        <v>57196</v>
      </c>
      <c r="C16103" s="2" t="s">
        <v>57197</v>
      </c>
      <c r="D16103" s="1" t="s">
        <v>57198</v>
      </c>
      <c r="E16103" s="1">
        <v>1000000.0</v>
      </c>
      <c r="F16103" s="1" t="s">
        <v>113</v>
      </c>
      <c r="G16103" s="1" t="s">
        <v>25</v>
      </c>
      <c r="H16103" s="1" t="s">
        <v>64</v>
      </c>
      <c r="I16103" s="1" t="s">
        <v>65</v>
      </c>
      <c r="J16103" s="1" t="s">
        <v>71</v>
      </c>
      <c r="K16103" s="1">
        <v>1.0</v>
      </c>
      <c r="L16103" s="3">
        <v>40277.0</v>
      </c>
      <c r="M16103" s="3">
        <v>41493.0</v>
      </c>
      <c r="N16103" s="3">
        <v>41493.0</v>
      </c>
    </row>
    <row r="16104">
      <c r="A16104" s="1" t="s">
        <v>57199</v>
      </c>
      <c r="B16104" s="1" t="s">
        <v>57200</v>
      </c>
      <c r="C16104" s="2" t="s">
        <v>57201</v>
      </c>
      <c r="D16104" s="1" t="s">
        <v>57202</v>
      </c>
      <c r="E16104" s="1">
        <v>410000.0</v>
      </c>
      <c r="F16104" s="1" t="s">
        <v>18</v>
      </c>
      <c r="G16104" s="1" t="s">
        <v>19</v>
      </c>
      <c r="H16104" s="1">
        <v>2.0</v>
      </c>
      <c r="I16104" s="1" t="s">
        <v>3554</v>
      </c>
      <c r="J16104" s="1" t="s">
        <v>3554</v>
      </c>
      <c r="K16104" s="1">
        <v>1.0</v>
      </c>
      <c r="L16104" s="3">
        <v>41548.0</v>
      </c>
      <c r="M16104" s="3">
        <v>41898.0</v>
      </c>
      <c r="N16104" s="3">
        <v>41898.0</v>
      </c>
    </row>
    <row r="16105">
      <c r="A16105" s="1" t="s">
        <v>57203</v>
      </c>
      <c r="B16105" s="1" t="s">
        <v>57204</v>
      </c>
      <c r="C16105" s="2" t="s">
        <v>57205</v>
      </c>
      <c r="D16105" s="1" t="s">
        <v>57206</v>
      </c>
      <c r="E16105" s="1">
        <v>1200000.0</v>
      </c>
      <c r="F16105" s="1" t="s">
        <v>18</v>
      </c>
      <c r="K16105" s="1">
        <v>1.0</v>
      </c>
      <c r="L16105" s="3">
        <v>40360.0</v>
      </c>
      <c r="M16105" s="3">
        <v>40969.0</v>
      </c>
      <c r="N16105" s="3">
        <v>40969.0</v>
      </c>
    </row>
    <row r="16106">
      <c r="A16106" s="1" t="s">
        <v>57207</v>
      </c>
      <c r="B16106" s="1" t="s">
        <v>57208</v>
      </c>
      <c r="C16106" s="2" t="s">
        <v>57209</v>
      </c>
      <c r="D16106" s="1" t="s">
        <v>57210</v>
      </c>
      <c r="E16106" s="1">
        <v>100000.0</v>
      </c>
      <c r="F16106" s="1" t="s">
        <v>207</v>
      </c>
      <c r="G16106" s="1" t="s">
        <v>1138</v>
      </c>
      <c r="H16106" s="1">
        <v>21.0</v>
      </c>
      <c r="I16106" s="1" t="s">
        <v>4021</v>
      </c>
      <c r="J16106" s="1" t="s">
        <v>4022</v>
      </c>
      <c r="K16106" s="1">
        <v>1.0</v>
      </c>
      <c r="L16106" s="3">
        <v>41306.0</v>
      </c>
      <c r="M16106" s="3">
        <v>41518.0</v>
      </c>
      <c r="N16106" s="3">
        <v>41518.0</v>
      </c>
    </row>
    <row r="16107">
      <c r="A16107" s="1" t="s">
        <v>57211</v>
      </c>
      <c r="B16107" s="1" t="s">
        <v>57212</v>
      </c>
      <c r="C16107" s="2" t="s">
        <v>57213</v>
      </c>
      <c r="D16107" s="1" t="s">
        <v>57214</v>
      </c>
      <c r="E16107" s="1">
        <v>100000.0</v>
      </c>
      <c r="F16107" s="1" t="s">
        <v>18</v>
      </c>
      <c r="G16107" s="1" t="s">
        <v>458</v>
      </c>
      <c r="H16107" s="1">
        <v>48.0</v>
      </c>
      <c r="I16107" s="1" t="s">
        <v>459</v>
      </c>
      <c r="J16107" s="1" t="s">
        <v>459</v>
      </c>
      <c r="K16107" s="1">
        <v>1.0</v>
      </c>
      <c r="L16107" s="3">
        <v>41275.0</v>
      </c>
      <c r="M16107" s="3">
        <v>42037.0</v>
      </c>
      <c r="N16107" s="3">
        <v>42037.0</v>
      </c>
    </row>
    <row r="16108">
      <c r="A16108" s="1" t="s">
        <v>57215</v>
      </c>
      <c r="B16108" s="1" t="s">
        <v>57216</v>
      </c>
      <c r="C16108" s="2" t="s">
        <v>57217</v>
      </c>
      <c r="E16108" s="1" t="s">
        <v>43</v>
      </c>
      <c r="F16108" s="1" t="s">
        <v>207</v>
      </c>
      <c r="K16108" s="1">
        <v>2.0</v>
      </c>
      <c r="L16108" s="3">
        <v>39913.0</v>
      </c>
      <c r="M16108" s="3">
        <v>41070.0</v>
      </c>
      <c r="N16108" s="3">
        <v>42045.0</v>
      </c>
    </row>
    <row r="16109">
      <c r="A16109" s="1" t="s">
        <v>57218</v>
      </c>
      <c r="B16109" s="1" t="s">
        <v>57219</v>
      </c>
      <c r="D16109" s="1" t="s">
        <v>56</v>
      </c>
      <c r="E16109" s="1">
        <v>2525000.0</v>
      </c>
      <c r="F16109" s="1" t="s">
        <v>18</v>
      </c>
      <c r="G16109" s="1" t="s">
        <v>25</v>
      </c>
      <c r="H16109" s="1" t="s">
        <v>265</v>
      </c>
      <c r="I16109" s="1" t="s">
        <v>5428</v>
      </c>
      <c r="J16109" s="1" t="s">
        <v>5428</v>
      </c>
      <c r="K16109" s="1">
        <v>1.0</v>
      </c>
      <c r="M16109" s="3">
        <v>40008.0</v>
      </c>
      <c r="N16109" s="3">
        <v>40008.0</v>
      </c>
    </row>
    <row r="16110">
      <c r="A16110" s="1" t="s">
        <v>57220</v>
      </c>
      <c r="B16110" s="1" t="s">
        <v>57221</v>
      </c>
      <c r="C16110" s="2" t="s">
        <v>57222</v>
      </c>
      <c r="D16110" s="1" t="s">
        <v>57223</v>
      </c>
      <c r="E16110" s="1">
        <v>20000.0</v>
      </c>
      <c r="F16110" s="1" t="s">
        <v>18</v>
      </c>
      <c r="G16110" s="1" t="s">
        <v>25</v>
      </c>
      <c r="H16110" s="1" t="s">
        <v>64</v>
      </c>
      <c r="I16110" s="1" t="s">
        <v>65</v>
      </c>
      <c r="J16110" s="1" t="s">
        <v>71</v>
      </c>
      <c r="K16110" s="1">
        <v>1.0</v>
      </c>
      <c r="L16110" s="3">
        <v>41640.0</v>
      </c>
      <c r="M16110" s="3">
        <v>41926.0</v>
      </c>
      <c r="N16110" s="3">
        <v>41926.0</v>
      </c>
    </row>
    <row r="16111">
      <c r="A16111" s="1" t="s">
        <v>57224</v>
      </c>
      <c r="B16111" s="1" t="s">
        <v>57225</v>
      </c>
      <c r="C16111" s="2" t="s">
        <v>57226</v>
      </c>
      <c r="D16111" s="1" t="s">
        <v>57227</v>
      </c>
      <c r="E16111" s="1">
        <v>2000000.0</v>
      </c>
      <c r="F16111" s="1" t="s">
        <v>113</v>
      </c>
      <c r="G16111" s="1" t="s">
        <v>165</v>
      </c>
      <c r="H16111" s="1" t="s">
        <v>166</v>
      </c>
      <c r="I16111" s="1" t="s">
        <v>167</v>
      </c>
      <c r="J16111" s="1" t="s">
        <v>167</v>
      </c>
      <c r="K16111" s="1">
        <v>2.0</v>
      </c>
      <c r="L16111" s="3">
        <v>40544.0</v>
      </c>
      <c r="M16111" s="3">
        <v>40932.0</v>
      </c>
      <c r="N16111" s="3">
        <v>41184.0</v>
      </c>
    </row>
    <row r="16112">
      <c r="A16112" s="1" t="s">
        <v>57228</v>
      </c>
      <c r="B16112" s="1" t="s">
        <v>57229</v>
      </c>
      <c r="C16112" s="2" t="s">
        <v>57230</v>
      </c>
      <c r="D16112" s="1" t="s">
        <v>1247</v>
      </c>
      <c r="E16112" s="1" t="s">
        <v>43</v>
      </c>
      <c r="F16112" s="1" t="s">
        <v>18</v>
      </c>
      <c r="G16112" s="1" t="s">
        <v>19</v>
      </c>
      <c r="H16112" s="1">
        <v>19.0</v>
      </c>
      <c r="I16112" s="1" t="s">
        <v>474</v>
      </c>
      <c r="J16112" s="1" t="s">
        <v>474</v>
      </c>
      <c r="K16112" s="1">
        <v>2.0</v>
      </c>
      <c r="M16112" s="3">
        <v>41326.0</v>
      </c>
      <c r="N16112" s="3">
        <v>41697.0</v>
      </c>
    </row>
    <row r="16113">
      <c r="A16113" s="1" t="s">
        <v>57231</v>
      </c>
      <c r="B16113" s="1" t="s">
        <v>57232</v>
      </c>
      <c r="C16113" s="2" t="s">
        <v>57233</v>
      </c>
      <c r="D16113" s="1" t="s">
        <v>42</v>
      </c>
      <c r="E16113" s="1" t="s">
        <v>43</v>
      </c>
      <c r="F16113" s="1" t="s">
        <v>18</v>
      </c>
      <c r="K16113" s="1">
        <v>1.0</v>
      </c>
      <c r="M16113" s="3">
        <v>40103.0</v>
      </c>
      <c r="N16113" s="3">
        <v>40103.0</v>
      </c>
    </row>
    <row r="16114">
      <c r="A16114" s="1" t="s">
        <v>57234</v>
      </c>
      <c r="B16114" s="1" t="s">
        <v>57235</v>
      </c>
      <c r="C16114" s="2" t="s">
        <v>57236</v>
      </c>
      <c r="D16114" s="1" t="s">
        <v>264</v>
      </c>
      <c r="E16114" s="1">
        <v>400000.0</v>
      </c>
      <c r="F16114" s="1" t="s">
        <v>18</v>
      </c>
      <c r="G16114" s="1" t="s">
        <v>25</v>
      </c>
      <c r="H16114" s="1" t="s">
        <v>5815</v>
      </c>
      <c r="I16114" s="1" t="s">
        <v>5816</v>
      </c>
      <c r="J16114" s="1" t="s">
        <v>5816</v>
      </c>
      <c r="K16114" s="1">
        <v>1.0</v>
      </c>
      <c r="L16114" s="3">
        <v>37987.0</v>
      </c>
      <c r="M16114" s="3">
        <v>41283.0</v>
      </c>
      <c r="N16114" s="3">
        <v>41283.0</v>
      </c>
    </row>
    <row r="16115">
      <c r="A16115" s="1" t="s">
        <v>57237</v>
      </c>
      <c r="B16115" s="1" t="s">
        <v>57238</v>
      </c>
      <c r="C16115" s="2" t="s">
        <v>57239</v>
      </c>
      <c r="D16115" s="1" t="s">
        <v>57240</v>
      </c>
      <c r="E16115" s="1">
        <v>700000.0</v>
      </c>
      <c r="F16115" s="1" t="s">
        <v>18</v>
      </c>
      <c r="G16115" s="1" t="s">
        <v>492</v>
      </c>
      <c r="H16115" s="1">
        <v>12.0</v>
      </c>
      <c r="I16115" s="1" t="s">
        <v>28378</v>
      </c>
      <c r="J16115" s="1" t="s">
        <v>28378</v>
      </c>
      <c r="K16115" s="1">
        <v>1.0</v>
      </c>
      <c r="L16115" s="3">
        <v>41640.0</v>
      </c>
      <c r="M16115" s="3">
        <v>41944.0</v>
      </c>
      <c r="N16115" s="3">
        <v>41944.0</v>
      </c>
    </row>
    <row r="16116">
      <c r="A16116" s="1" t="s">
        <v>57241</v>
      </c>
      <c r="B16116" s="1" t="s">
        <v>57242</v>
      </c>
      <c r="C16116" s="2" t="s">
        <v>57243</v>
      </c>
      <c r="D16116" s="1" t="s">
        <v>264</v>
      </c>
      <c r="E16116" s="1">
        <v>50000.0</v>
      </c>
      <c r="F16116" s="1" t="s">
        <v>18</v>
      </c>
      <c r="G16116" s="1" t="s">
        <v>25</v>
      </c>
      <c r="H16116" s="1" t="s">
        <v>89</v>
      </c>
      <c r="I16116" s="1" t="s">
        <v>90</v>
      </c>
      <c r="J16116" s="1" t="s">
        <v>401</v>
      </c>
      <c r="K16116" s="1">
        <v>1.0</v>
      </c>
      <c r="L16116" s="3">
        <v>40179.0</v>
      </c>
      <c r="M16116" s="3">
        <v>41381.0</v>
      </c>
      <c r="N16116" s="3">
        <v>41381.0</v>
      </c>
    </row>
    <row r="16117">
      <c r="A16117" s="1" t="s">
        <v>57244</v>
      </c>
      <c r="B16117" s="1" t="s">
        <v>57245</v>
      </c>
      <c r="C16117" s="2" t="s">
        <v>57246</v>
      </c>
      <c r="D16117" s="1" t="s">
        <v>57247</v>
      </c>
      <c r="E16117" s="1" t="s">
        <v>43</v>
      </c>
      <c r="F16117" s="1" t="s">
        <v>18</v>
      </c>
      <c r="G16117" s="1" t="s">
        <v>25</v>
      </c>
      <c r="H16117" s="1" t="s">
        <v>1011</v>
      </c>
      <c r="I16117" s="1" t="s">
        <v>1012</v>
      </c>
      <c r="J16117" s="1" t="s">
        <v>1012</v>
      </c>
      <c r="K16117" s="1">
        <v>1.0</v>
      </c>
      <c r="L16117" s="3">
        <v>39845.0</v>
      </c>
      <c r="M16117" s="3">
        <v>40763.0</v>
      </c>
      <c r="N16117" s="3">
        <v>40763.0</v>
      </c>
    </row>
    <row r="16118">
      <c r="A16118" s="1" t="s">
        <v>57248</v>
      </c>
      <c r="B16118" s="1" t="s">
        <v>57249</v>
      </c>
      <c r="C16118" s="2" t="s">
        <v>57250</v>
      </c>
      <c r="D16118" s="1" t="s">
        <v>24100</v>
      </c>
      <c r="E16118" s="1">
        <v>596946.0</v>
      </c>
      <c r="F16118" s="1" t="s">
        <v>18</v>
      </c>
      <c r="G16118" s="1" t="s">
        <v>128</v>
      </c>
      <c r="H16118" s="1" t="s">
        <v>5025</v>
      </c>
      <c r="I16118" s="1" t="s">
        <v>5026</v>
      </c>
      <c r="J16118" s="1" t="s">
        <v>5026</v>
      </c>
      <c r="K16118" s="1">
        <v>1.0</v>
      </c>
      <c r="L16118" s="3">
        <v>38353.0</v>
      </c>
      <c r="M16118" s="3">
        <v>42087.0</v>
      </c>
      <c r="N16118" s="3">
        <v>42087.0</v>
      </c>
    </row>
    <row r="16119">
      <c r="A16119" s="1" t="s">
        <v>57251</v>
      </c>
      <c r="B16119" s="1" t="s">
        <v>57252</v>
      </c>
      <c r="C16119" s="2" t="s">
        <v>57253</v>
      </c>
      <c r="D16119" s="1" t="s">
        <v>1503</v>
      </c>
      <c r="E16119" s="1">
        <v>1.2862048E7</v>
      </c>
      <c r="F16119" s="1" t="s">
        <v>689</v>
      </c>
      <c r="G16119" s="1" t="s">
        <v>25</v>
      </c>
      <c r="H16119" s="1" t="s">
        <v>106</v>
      </c>
      <c r="I16119" s="1" t="s">
        <v>777</v>
      </c>
      <c r="J16119" s="1" t="s">
        <v>778</v>
      </c>
      <c r="K16119" s="1">
        <v>6.0</v>
      </c>
      <c r="L16119" s="3">
        <v>30682.0</v>
      </c>
      <c r="M16119" s="3">
        <v>39962.0</v>
      </c>
      <c r="N16119" s="3">
        <v>41186.0</v>
      </c>
    </row>
    <row r="16120">
      <c r="A16120" s="1" t="s">
        <v>57254</v>
      </c>
      <c r="B16120" s="1" t="s">
        <v>57255</v>
      </c>
      <c r="C16120" s="2" t="s">
        <v>57256</v>
      </c>
      <c r="D16120" s="1" t="s">
        <v>3708</v>
      </c>
      <c r="E16120" s="1">
        <v>2439500.0</v>
      </c>
      <c r="F16120" s="1" t="s">
        <v>18</v>
      </c>
      <c r="G16120" s="1" t="s">
        <v>25</v>
      </c>
      <c r="H16120" s="1" t="s">
        <v>3993</v>
      </c>
      <c r="I16120" s="1" t="s">
        <v>3994</v>
      </c>
      <c r="J16120" s="1" t="s">
        <v>2585</v>
      </c>
      <c r="K16120" s="1">
        <v>3.0</v>
      </c>
      <c r="L16120" s="3">
        <v>39814.0</v>
      </c>
      <c r="M16120" s="3">
        <v>39995.0</v>
      </c>
      <c r="N16120" s="3">
        <v>41827.0</v>
      </c>
    </row>
    <row r="16121">
      <c r="A16121" s="1" t="s">
        <v>57257</v>
      </c>
      <c r="B16121" s="1" t="s">
        <v>57258</v>
      </c>
      <c r="C16121" s="2" t="s">
        <v>57259</v>
      </c>
      <c r="D16121" s="1" t="s">
        <v>42</v>
      </c>
      <c r="E16121" s="1">
        <v>100000.0</v>
      </c>
      <c r="F16121" s="1" t="s">
        <v>207</v>
      </c>
      <c r="G16121" s="1" t="s">
        <v>25</v>
      </c>
      <c r="H16121" s="1" t="s">
        <v>64</v>
      </c>
      <c r="I16121" s="1" t="s">
        <v>966</v>
      </c>
      <c r="J16121" s="1" t="s">
        <v>967</v>
      </c>
      <c r="K16121" s="1">
        <v>1.0</v>
      </c>
      <c r="L16121" s="3">
        <v>39232.0</v>
      </c>
      <c r="M16121" s="3">
        <v>39217.0</v>
      </c>
      <c r="N16121" s="3">
        <v>39217.0</v>
      </c>
    </row>
    <row r="16122">
      <c r="A16122" s="1" t="s">
        <v>57260</v>
      </c>
      <c r="B16122" s="1" t="s">
        <v>57261</v>
      </c>
      <c r="C16122" s="2" t="s">
        <v>57262</v>
      </c>
      <c r="D16122" s="1" t="s">
        <v>57263</v>
      </c>
      <c r="E16122" s="1">
        <v>5350000.0</v>
      </c>
      <c r="F16122" s="1" t="s">
        <v>18</v>
      </c>
      <c r="G16122" s="1" t="s">
        <v>25</v>
      </c>
      <c r="H16122" s="1" t="s">
        <v>106</v>
      </c>
      <c r="I16122" s="1" t="s">
        <v>107</v>
      </c>
      <c r="J16122" s="1" t="s">
        <v>108</v>
      </c>
      <c r="K16122" s="1">
        <v>2.0</v>
      </c>
      <c r="L16122" s="3">
        <v>40909.0</v>
      </c>
      <c r="M16122" s="3">
        <v>41061.0</v>
      </c>
      <c r="N16122" s="3">
        <v>41676.0</v>
      </c>
    </row>
    <row r="16123">
      <c r="A16123" s="1" t="s">
        <v>57264</v>
      </c>
      <c r="B16123" s="1" t="s">
        <v>57265</v>
      </c>
      <c r="C16123" s="2" t="s">
        <v>57266</v>
      </c>
      <c r="D16123" s="1" t="s">
        <v>57267</v>
      </c>
      <c r="E16123" s="1">
        <v>5.08099999E8</v>
      </c>
      <c r="F16123" s="1" t="s">
        <v>18</v>
      </c>
      <c r="G16123" s="1" t="s">
        <v>25</v>
      </c>
      <c r="H16123" s="1" t="s">
        <v>64</v>
      </c>
      <c r="I16123" s="1" t="s">
        <v>65</v>
      </c>
      <c r="J16123" s="1" t="s">
        <v>71</v>
      </c>
      <c r="K16123" s="1">
        <v>14.0</v>
      </c>
      <c r="L16123" s="3">
        <v>37622.0</v>
      </c>
      <c r="M16123" s="3">
        <v>37622.0</v>
      </c>
      <c r="N16123" s="3">
        <v>42151.0</v>
      </c>
    </row>
    <row r="16124">
      <c r="A16124" s="1" t="s">
        <v>57268</v>
      </c>
      <c r="B16124" s="1" t="s">
        <v>57269</v>
      </c>
      <c r="C16124" s="2" t="s">
        <v>57270</v>
      </c>
      <c r="D16124" s="1" t="s">
        <v>36</v>
      </c>
      <c r="E16124" s="1">
        <v>10000.0</v>
      </c>
      <c r="F16124" s="1" t="s">
        <v>18</v>
      </c>
      <c r="G16124" s="1" t="s">
        <v>25</v>
      </c>
      <c r="H16124" s="1" t="s">
        <v>64</v>
      </c>
      <c r="I16124" s="1" t="s">
        <v>95</v>
      </c>
      <c r="J16124" s="1" t="s">
        <v>95</v>
      </c>
      <c r="K16124" s="1">
        <v>1.0</v>
      </c>
      <c r="L16124" s="3">
        <v>41162.0</v>
      </c>
      <c r="M16124" s="3">
        <v>41153.0</v>
      </c>
      <c r="N16124" s="3">
        <v>41153.0</v>
      </c>
    </row>
    <row r="16125">
      <c r="A16125" s="1" t="s">
        <v>57271</v>
      </c>
      <c r="B16125" s="1" t="s">
        <v>57272</v>
      </c>
      <c r="C16125" s="2" t="s">
        <v>57273</v>
      </c>
      <c r="D16125" s="1" t="s">
        <v>42</v>
      </c>
      <c r="E16125" s="1">
        <v>2250000.0</v>
      </c>
      <c r="F16125" s="1" t="s">
        <v>113</v>
      </c>
      <c r="G16125" s="1" t="s">
        <v>25</v>
      </c>
      <c r="H16125" s="1" t="s">
        <v>208</v>
      </c>
      <c r="I16125" s="1" t="s">
        <v>15013</v>
      </c>
      <c r="J16125" s="1" t="s">
        <v>57274</v>
      </c>
      <c r="K16125" s="1">
        <v>4.0</v>
      </c>
      <c r="L16125" s="3">
        <v>33970.0</v>
      </c>
      <c r="M16125" s="3">
        <v>40513.0</v>
      </c>
      <c r="N16125" s="3">
        <v>41699.0</v>
      </c>
    </row>
    <row r="16126">
      <c r="A16126" s="1" t="s">
        <v>57275</v>
      </c>
      <c r="B16126" s="1" t="s">
        <v>57276</v>
      </c>
      <c r="D16126" s="1" t="s">
        <v>94</v>
      </c>
      <c r="E16126" s="1">
        <v>8839821.0</v>
      </c>
      <c r="F16126" s="1" t="s">
        <v>18</v>
      </c>
      <c r="G16126" s="1" t="s">
        <v>25</v>
      </c>
      <c r="H16126" s="1" t="s">
        <v>644</v>
      </c>
      <c r="I16126" s="1" t="s">
        <v>645</v>
      </c>
      <c r="J16126" s="1" t="s">
        <v>645</v>
      </c>
      <c r="K16126" s="1">
        <v>1.0</v>
      </c>
      <c r="M16126" s="3">
        <v>40038.0</v>
      </c>
      <c r="N16126" s="3">
        <v>40038.0</v>
      </c>
    </row>
    <row r="16127">
      <c r="A16127" s="1" t="s">
        <v>57277</v>
      </c>
      <c r="B16127" s="1" t="s">
        <v>57278</v>
      </c>
      <c r="C16127" s="2" t="s">
        <v>57279</v>
      </c>
      <c r="D16127" s="1" t="s">
        <v>1247</v>
      </c>
      <c r="E16127" s="1">
        <v>2.8301362E7</v>
      </c>
      <c r="F16127" s="1" t="s">
        <v>18</v>
      </c>
      <c r="G16127" s="1" t="s">
        <v>25</v>
      </c>
      <c r="H16127" s="1" t="s">
        <v>9047</v>
      </c>
      <c r="I16127" s="1" t="s">
        <v>23843</v>
      </c>
      <c r="J16127" s="1" t="s">
        <v>23843</v>
      </c>
      <c r="K16127" s="1">
        <v>4.0</v>
      </c>
      <c r="L16127" s="3">
        <v>36526.0</v>
      </c>
      <c r="M16127" s="3">
        <v>40968.0</v>
      </c>
      <c r="N16127" s="3">
        <v>41702.0</v>
      </c>
    </row>
    <row r="16128">
      <c r="A16128" s="1" t="s">
        <v>57280</v>
      </c>
      <c r="B16128" s="1" t="s">
        <v>57281</v>
      </c>
      <c r="C16128" s="2" t="s">
        <v>57282</v>
      </c>
      <c r="D16128" s="1" t="s">
        <v>36</v>
      </c>
      <c r="E16128" s="1">
        <v>1300000.0</v>
      </c>
      <c r="F16128" s="1" t="s">
        <v>113</v>
      </c>
      <c r="G16128" s="1" t="s">
        <v>25</v>
      </c>
      <c r="H16128" s="1" t="s">
        <v>64</v>
      </c>
      <c r="I16128" s="1" t="s">
        <v>65</v>
      </c>
      <c r="J16128" s="1" t="s">
        <v>71</v>
      </c>
      <c r="K16128" s="1">
        <v>1.0</v>
      </c>
      <c r="L16128" s="3">
        <v>39326.0</v>
      </c>
      <c r="M16128" s="3">
        <v>39652.0</v>
      </c>
      <c r="N16128" s="3">
        <v>39652.0</v>
      </c>
    </row>
    <row r="16129">
      <c r="A16129" s="1" t="s">
        <v>57283</v>
      </c>
      <c r="B16129" s="1" t="s">
        <v>57284</v>
      </c>
      <c r="C16129" s="2" t="s">
        <v>57285</v>
      </c>
      <c r="D16129" s="1" t="s">
        <v>94</v>
      </c>
      <c r="E16129" s="1">
        <v>1265000.0</v>
      </c>
      <c r="F16129" s="1" t="s">
        <v>18</v>
      </c>
      <c r="G16129" s="1" t="s">
        <v>25</v>
      </c>
      <c r="H16129" s="1" t="s">
        <v>1011</v>
      </c>
      <c r="I16129" s="1" t="s">
        <v>1012</v>
      </c>
      <c r="J16129" s="1" t="s">
        <v>11766</v>
      </c>
      <c r="K16129" s="1">
        <v>1.0</v>
      </c>
      <c r="L16129" s="3">
        <v>40544.0</v>
      </c>
      <c r="M16129" s="3">
        <v>41058.0</v>
      </c>
      <c r="N16129" s="3">
        <v>41058.0</v>
      </c>
    </row>
    <row r="16130">
      <c r="A16130" s="1" t="s">
        <v>57286</v>
      </c>
      <c r="B16130" s="1" t="s">
        <v>57287</v>
      </c>
      <c r="C16130" s="2" t="s">
        <v>57288</v>
      </c>
      <c r="D16130" s="1" t="s">
        <v>57289</v>
      </c>
      <c r="E16130" s="1">
        <v>218000.0</v>
      </c>
      <c r="F16130" s="1" t="s">
        <v>18</v>
      </c>
      <c r="G16130" s="1" t="s">
        <v>25</v>
      </c>
      <c r="H16130" s="1" t="s">
        <v>158</v>
      </c>
      <c r="I16130" s="1" t="s">
        <v>244</v>
      </c>
      <c r="J16130" s="1" t="s">
        <v>244</v>
      </c>
      <c r="K16130" s="1">
        <v>2.0</v>
      </c>
      <c r="L16130" s="3">
        <v>41671.0</v>
      </c>
      <c r="M16130" s="3">
        <v>42159.0</v>
      </c>
      <c r="N16130" s="3">
        <v>42313.0</v>
      </c>
    </row>
    <row r="16131">
      <c r="A16131" s="1" t="s">
        <v>57290</v>
      </c>
      <c r="B16131" s="1" t="s">
        <v>57291</v>
      </c>
      <c r="C16131" s="2" t="s">
        <v>57292</v>
      </c>
      <c r="D16131" s="1" t="s">
        <v>57293</v>
      </c>
      <c r="E16131" s="1">
        <v>47413.0</v>
      </c>
      <c r="F16131" s="1" t="s">
        <v>18</v>
      </c>
      <c r="G16131" s="1" t="s">
        <v>341</v>
      </c>
      <c r="H16131" s="1">
        <v>11.0</v>
      </c>
      <c r="I16131" s="1" t="s">
        <v>497</v>
      </c>
      <c r="J16131" s="1" t="s">
        <v>497</v>
      </c>
      <c r="K16131" s="1">
        <v>1.0</v>
      </c>
      <c r="L16131" s="3">
        <v>41640.0</v>
      </c>
      <c r="M16131" s="3">
        <v>41640.0</v>
      </c>
      <c r="N16131" s="3">
        <v>41640.0</v>
      </c>
    </row>
    <row r="16132">
      <c r="A16132" s="1" t="s">
        <v>57294</v>
      </c>
      <c r="B16132" s="1" t="s">
        <v>57295</v>
      </c>
      <c r="C16132" s="2" t="s">
        <v>57296</v>
      </c>
      <c r="D16132" s="1" t="s">
        <v>57297</v>
      </c>
      <c r="E16132" s="1">
        <v>1110000.0</v>
      </c>
      <c r="F16132" s="1" t="s">
        <v>18</v>
      </c>
      <c r="G16132" s="1" t="s">
        <v>2125</v>
      </c>
      <c r="H16132" s="1">
        <v>13.0</v>
      </c>
      <c r="I16132" s="1" t="s">
        <v>2126</v>
      </c>
      <c r="J16132" s="1" t="s">
        <v>2126</v>
      </c>
      <c r="K16132" s="1">
        <v>1.0</v>
      </c>
      <c r="L16132" s="3">
        <v>39753.0</v>
      </c>
      <c r="M16132" s="3">
        <v>40116.0</v>
      </c>
      <c r="N16132" s="3">
        <v>40116.0</v>
      </c>
    </row>
    <row r="16133">
      <c r="A16133" s="1" t="s">
        <v>57298</v>
      </c>
      <c r="B16133" s="2" t="s">
        <v>57299</v>
      </c>
      <c r="C16133" s="2" t="s">
        <v>57300</v>
      </c>
      <c r="D16133" s="1" t="s">
        <v>57301</v>
      </c>
      <c r="E16133" s="1">
        <v>250000.0</v>
      </c>
      <c r="F16133" s="1" t="s">
        <v>18</v>
      </c>
      <c r="G16133" s="1" t="s">
        <v>25</v>
      </c>
      <c r="H16133" s="1" t="s">
        <v>106</v>
      </c>
      <c r="I16133" s="1" t="s">
        <v>1621</v>
      </c>
      <c r="J16133" s="1" t="s">
        <v>44369</v>
      </c>
      <c r="K16133" s="1">
        <v>1.0</v>
      </c>
      <c r="L16133" s="3">
        <v>40057.0</v>
      </c>
      <c r="M16133" s="3">
        <v>40057.0</v>
      </c>
      <c r="N16133" s="3">
        <v>40057.0</v>
      </c>
    </row>
    <row r="16134">
      <c r="A16134" s="1" t="s">
        <v>57302</v>
      </c>
      <c r="B16134" s="1" t="s">
        <v>57303</v>
      </c>
      <c r="C16134" s="2" t="s">
        <v>57304</v>
      </c>
      <c r="D16134" s="1" t="s">
        <v>42</v>
      </c>
      <c r="E16134" s="1">
        <v>100000.0</v>
      </c>
      <c r="F16134" s="1" t="s">
        <v>18</v>
      </c>
      <c r="G16134" s="1" t="s">
        <v>25</v>
      </c>
      <c r="H16134" s="1" t="s">
        <v>99</v>
      </c>
      <c r="I16134" s="1" t="s">
        <v>100</v>
      </c>
      <c r="J16134" s="1" t="s">
        <v>57305</v>
      </c>
      <c r="K16134" s="1">
        <v>1.0</v>
      </c>
      <c r="L16134" s="3">
        <v>41000.0</v>
      </c>
      <c r="M16134" s="3">
        <v>40882.0</v>
      </c>
      <c r="N16134" s="3">
        <v>40882.0</v>
      </c>
    </row>
    <row r="16135">
      <c r="A16135" s="1" t="s">
        <v>57306</v>
      </c>
      <c r="B16135" s="1" t="s">
        <v>57307</v>
      </c>
      <c r="C16135" s="2" t="s">
        <v>57308</v>
      </c>
      <c r="D16135" s="1" t="s">
        <v>2326</v>
      </c>
      <c r="E16135" s="1">
        <v>1594442.0</v>
      </c>
      <c r="F16135" s="1" t="s">
        <v>18</v>
      </c>
      <c r="G16135" s="1" t="s">
        <v>128</v>
      </c>
      <c r="H16135" s="1" t="s">
        <v>4294</v>
      </c>
      <c r="I16135" s="1" t="s">
        <v>4295</v>
      </c>
      <c r="J16135" s="1" t="s">
        <v>4295</v>
      </c>
      <c r="K16135" s="1">
        <v>1.0</v>
      </c>
      <c r="L16135" s="3">
        <v>35065.0</v>
      </c>
      <c r="M16135" s="3">
        <v>40969.0</v>
      </c>
      <c r="N16135" s="3">
        <v>40969.0</v>
      </c>
    </row>
    <row r="16136">
      <c r="A16136" s="1" t="s">
        <v>57309</v>
      </c>
      <c r="B16136" s="1" t="s">
        <v>57310</v>
      </c>
      <c r="C16136" s="2" t="s">
        <v>57311</v>
      </c>
      <c r="D16136" s="1" t="s">
        <v>36109</v>
      </c>
      <c r="E16136" s="1">
        <v>30000.0</v>
      </c>
      <c r="F16136" s="1" t="s">
        <v>18</v>
      </c>
      <c r="G16136" s="1" t="s">
        <v>366</v>
      </c>
      <c r="H16136" s="1">
        <v>7.0</v>
      </c>
      <c r="K16136" s="1">
        <v>1.0</v>
      </c>
      <c r="L16136" s="3">
        <v>41275.0</v>
      </c>
      <c r="M16136" s="3">
        <v>41659.0</v>
      </c>
      <c r="N16136" s="3">
        <v>41659.0</v>
      </c>
    </row>
    <row r="16137">
      <c r="A16137" s="1" t="s">
        <v>57312</v>
      </c>
      <c r="B16137" s="1" t="s">
        <v>57313</v>
      </c>
      <c r="C16137" s="2" t="s">
        <v>57314</v>
      </c>
      <c r="D16137" s="1" t="s">
        <v>57315</v>
      </c>
      <c r="E16137" s="1">
        <v>1500000.0</v>
      </c>
      <c r="F16137" s="1" t="s">
        <v>18</v>
      </c>
      <c r="G16137" s="1" t="s">
        <v>25</v>
      </c>
      <c r="H16137" s="1" t="s">
        <v>64</v>
      </c>
      <c r="I16137" s="1" t="s">
        <v>65</v>
      </c>
      <c r="J16137" s="1" t="s">
        <v>71</v>
      </c>
      <c r="K16137" s="1">
        <v>1.0</v>
      </c>
      <c r="L16137" s="3">
        <v>41032.0</v>
      </c>
      <c r="M16137" s="3">
        <v>41410.0</v>
      </c>
      <c r="N16137" s="3">
        <v>41410.0</v>
      </c>
    </row>
    <row r="16138">
      <c r="A16138" s="1" t="s">
        <v>57316</v>
      </c>
      <c r="B16138" s="1" t="s">
        <v>57317</v>
      </c>
      <c r="C16138" s="2" t="s">
        <v>57318</v>
      </c>
      <c r="D16138" s="1" t="s">
        <v>57319</v>
      </c>
      <c r="E16138" s="1">
        <v>500000.0</v>
      </c>
      <c r="F16138" s="1" t="s">
        <v>18</v>
      </c>
      <c r="G16138" s="1" t="s">
        <v>25</v>
      </c>
      <c r="H16138" s="1" t="s">
        <v>64</v>
      </c>
      <c r="I16138" s="1" t="s">
        <v>4405</v>
      </c>
      <c r="J16138" s="1" t="s">
        <v>35615</v>
      </c>
      <c r="K16138" s="1">
        <v>1.0</v>
      </c>
      <c r="L16138" s="3">
        <v>41640.0</v>
      </c>
      <c r="M16138" s="3">
        <v>41948.0</v>
      </c>
      <c r="N16138" s="3">
        <v>41948.0</v>
      </c>
    </row>
    <row r="16139">
      <c r="A16139" s="1" t="s">
        <v>57320</v>
      </c>
      <c r="B16139" s="1" t="s">
        <v>57321</v>
      </c>
      <c r="C16139" s="2" t="s">
        <v>57322</v>
      </c>
      <c r="D16139" s="1" t="s">
        <v>57323</v>
      </c>
      <c r="E16139" s="1">
        <v>1653913.0</v>
      </c>
      <c r="F16139" s="1" t="s">
        <v>18</v>
      </c>
      <c r="G16139" s="1" t="s">
        <v>128</v>
      </c>
      <c r="H16139" s="1" t="s">
        <v>129</v>
      </c>
      <c r="I16139" s="1" t="s">
        <v>130</v>
      </c>
      <c r="J16139" s="1" t="s">
        <v>130</v>
      </c>
      <c r="K16139" s="1">
        <v>1.0</v>
      </c>
      <c r="L16139" s="3">
        <v>42005.0</v>
      </c>
      <c r="M16139" s="3">
        <v>41640.0</v>
      </c>
      <c r="N16139" s="3">
        <v>41640.0</v>
      </c>
    </row>
    <row r="16140">
      <c r="A16140" s="1" t="s">
        <v>57324</v>
      </c>
      <c r="B16140" s="1" t="s">
        <v>57325</v>
      </c>
      <c r="C16140" s="2" t="s">
        <v>57326</v>
      </c>
      <c r="D16140" s="1" t="s">
        <v>57327</v>
      </c>
      <c r="E16140" s="1">
        <v>2500000.0</v>
      </c>
      <c r="F16140" s="1" t="s">
        <v>18</v>
      </c>
      <c r="G16140" s="1" t="s">
        <v>25</v>
      </c>
      <c r="H16140" s="1" t="s">
        <v>44</v>
      </c>
      <c r="I16140" s="1" t="s">
        <v>282</v>
      </c>
      <c r="J16140" s="1" t="s">
        <v>282</v>
      </c>
      <c r="K16140" s="1">
        <v>2.0</v>
      </c>
      <c r="L16140" s="3">
        <v>40513.0</v>
      </c>
      <c r="M16140" s="3">
        <v>40790.0</v>
      </c>
      <c r="N16140" s="3">
        <v>41509.0</v>
      </c>
    </row>
    <row r="16141">
      <c r="A16141" s="1" t="s">
        <v>57328</v>
      </c>
      <c r="B16141" s="1" t="s">
        <v>57329</v>
      </c>
      <c r="C16141" s="2" t="s">
        <v>57330</v>
      </c>
      <c r="D16141" s="1" t="s">
        <v>424</v>
      </c>
      <c r="E16141" s="1" t="s">
        <v>43</v>
      </c>
      <c r="F16141" s="1" t="s">
        <v>18</v>
      </c>
      <c r="G16141" s="1" t="s">
        <v>1138</v>
      </c>
      <c r="H16141" s="1">
        <v>2.0</v>
      </c>
      <c r="I16141" s="1" t="s">
        <v>1745</v>
      </c>
      <c r="J16141" s="1" t="s">
        <v>1746</v>
      </c>
      <c r="K16141" s="1">
        <v>1.0</v>
      </c>
      <c r="M16141" s="3">
        <v>42242.0</v>
      </c>
      <c r="N16141" s="3">
        <v>42242.0</v>
      </c>
    </row>
    <row r="16142">
      <c r="A16142" s="1" t="s">
        <v>57331</v>
      </c>
      <c r="B16142" s="1" t="s">
        <v>57332</v>
      </c>
      <c r="C16142" s="2" t="s">
        <v>57333</v>
      </c>
      <c r="D16142" s="1" t="s">
        <v>57334</v>
      </c>
      <c r="E16142" s="1">
        <v>4889080.0</v>
      </c>
      <c r="F16142" s="1" t="s">
        <v>18</v>
      </c>
      <c r="K16142" s="1">
        <v>1.0</v>
      </c>
      <c r="L16142" s="3">
        <v>19725.0</v>
      </c>
      <c r="M16142" s="3">
        <v>41551.0</v>
      </c>
      <c r="N16142" s="3">
        <v>41551.0</v>
      </c>
    </row>
    <row r="16143">
      <c r="A16143" s="1" t="s">
        <v>57335</v>
      </c>
      <c r="B16143" s="1" t="s">
        <v>57336</v>
      </c>
      <c r="D16143" s="1" t="s">
        <v>57337</v>
      </c>
      <c r="E16143" s="1" t="s">
        <v>43</v>
      </c>
      <c r="F16143" s="1" t="s">
        <v>18</v>
      </c>
      <c r="K16143" s="1">
        <v>1.0</v>
      </c>
      <c r="L16143" s="3">
        <v>41760.0</v>
      </c>
      <c r="M16143" s="3">
        <v>41974.0</v>
      </c>
      <c r="N16143" s="3">
        <v>41974.0</v>
      </c>
    </row>
    <row r="16144">
      <c r="A16144" s="1" t="s">
        <v>57338</v>
      </c>
      <c r="B16144" s="1" t="s">
        <v>57339</v>
      </c>
      <c r="C16144" s="2" t="s">
        <v>57340</v>
      </c>
      <c r="D16144" s="1" t="s">
        <v>42</v>
      </c>
      <c r="E16144" s="1">
        <v>100000.0</v>
      </c>
      <c r="F16144" s="1" t="s">
        <v>18</v>
      </c>
      <c r="G16144" s="1" t="s">
        <v>25</v>
      </c>
      <c r="H16144" s="1" t="s">
        <v>64</v>
      </c>
      <c r="I16144" s="1" t="s">
        <v>65</v>
      </c>
      <c r="J16144" s="1" t="s">
        <v>71</v>
      </c>
      <c r="K16144" s="1">
        <v>1.0</v>
      </c>
      <c r="L16144" s="3">
        <v>40544.0</v>
      </c>
      <c r="M16144" s="3">
        <v>42270.0</v>
      </c>
      <c r="N16144" s="3">
        <v>42270.0</v>
      </c>
    </row>
    <row r="16145">
      <c r="A16145" s="1" t="s">
        <v>57341</v>
      </c>
      <c r="B16145" s="1" t="s">
        <v>57342</v>
      </c>
      <c r="C16145" s="2" t="s">
        <v>57343</v>
      </c>
      <c r="D16145" s="1" t="s">
        <v>1744</v>
      </c>
      <c r="E16145" s="1">
        <v>5000000.0</v>
      </c>
      <c r="F16145" s="1" t="s">
        <v>18</v>
      </c>
      <c r="G16145" s="1" t="s">
        <v>19</v>
      </c>
      <c r="H16145" s="1">
        <v>10.0</v>
      </c>
      <c r="I16145" s="1" t="s">
        <v>672</v>
      </c>
      <c r="J16145" s="1" t="s">
        <v>673</v>
      </c>
      <c r="K16145" s="1">
        <v>1.0</v>
      </c>
      <c r="L16145" s="3">
        <v>39083.0</v>
      </c>
      <c r="M16145" s="3">
        <v>41621.0</v>
      </c>
      <c r="N16145" s="3">
        <v>41621.0</v>
      </c>
    </row>
    <row r="16146">
      <c r="A16146" s="1" t="s">
        <v>57344</v>
      </c>
      <c r="B16146" s="1" t="s">
        <v>57345</v>
      </c>
      <c r="C16146" s="2" t="s">
        <v>57346</v>
      </c>
      <c r="D16146" s="1" t="s">
        <v>57347</v>
      </c>
      <c r="E16146" s="1">
        <v>1000000.0</v>
      </c>
      <c r="F16146" s="1" t="s">
        <v>113</v>
      </c>
      <c r="G16146" s="1" t="s">
        <v>25</v>
      </c>
      <c r="H16146" s="1" t="s">
        <v>64</v>
      </c>
      <c r="I16146" s="1" t="s">
        <v>65</v>
      </c>
      <c r="J16146" s="1" t="s">
        <v>71</v>
      </c>
      <c r="K16146" s="1">
        <v>1.0</v>
      </c>
      <c r="L16146" s="3">
        <v>37998.0</v>
      </c>
      <c r="M16146" s="3">
        <v>38961.0</v>
      </c>
      <c r="N16146" s="3">
        <v>38961.0</v>
      </c>
    </row>
    <row r="16147">
      <c r="A16147" s="1" t="s">
        <v>57348</v>
      </c>
      <c r="B16147" s="1" t="s">
        <v>57349</v>
      </c>
      <c r="C16147" s="2" t="s">
        <v>57350</v>
      </c>
      <c r="D16147" s="1" t="s">
        <v>36</v>
      </c>
      <c r="E16147" s="1">
        <v>1000000.0</v>
      </c>
      <c r="F16147" s="1" t="s">
        <v>113</v>
      </c>
      <c r="G16147" s="1" t="s">
        <v>25</v>
      </c>
      <c r="H16147" s="1" t="s">
        <v>64</v>
      </c>
      <c r="I16147" s="1" t="s">
        <v>65</v>
      </c>
      <c r="J16147" s="1" t="s">
        <v>71</v>
      </c>
      <c r="K16147" s="1">
        <v>1.0</v>
      </c>
      <c r="L16147" s="3">
        <v>38718.0</v>
      </c>
      <c r="M16147" s="3">
        <v>39326.0</v>
      </c>
      <c r="N16147" s="3">
        <v>39326.0</v>
      </c>
    </row>
    <row r="16148">
      <c r="A16148" s="1" t="s">
        <v>57351</v>
      </c>
      <c r="B16148" s="1" t="s">
        <v>57352</v>
      </c>
      <c r="C16148" s="2" t="s">
        <v>57353</v>
      </c>
      <c r="D16148" s="1" t="s">
        <v>1744</v>
      </c>
      <c r="E16148" s="1">
        <v>4.7E7</v>
      </c>
      <c r="F16148" s="1" t="s">
        <v>18</v>
      </c>
      <c r="G16148" s="1" t="s">
        <v>25</v>
      </c>
      <c r="H16148" s="1" t="s">
        <v>64</v>
      </c>
      <c r="I16148" s="1" t="s">
        <v>95</v>
      </c>
      <c r="J16148" s="1" t="s">
        <v>376</v>
      </c>
      <c r="K16148" s="1">
        <v>5.0</v>
      </c>
      <c r="L16148" s="3">
        <v>40899.0</v>
      </c>
      <c r="M16148" s="3">
        <v>40977.0</v>
      </c>
      <c r="N16148" s="3">
        <v>41953.0</v>
      </c>
    </row>
    <row r="16149">
      <c r="A16149" s="1" t="s">
        <v>57354</v>
      </c>
      <c r="B16149" s="1" t="s">
        <v>57355</v>
      </c>
      <c r="C16149" s="2" t="s">
        <v>57356</v>
      </c>
      <c r="D16149" s="1" t="s">
        <v>57357</v>
      </c>
      <c r="E16149" s="1" t="s">
        <v>43</v>
      </c>
      <c r="F16149" s="1" t="s">
        <v>18</v>
      </c>
      <c r="G16149" s="1" t="s">
        <v>25</v>
      </c>
      <c r="H16149" s="1" t="s">
        <v>64</v>
      </c>
      <c r="I16149" s="1" t="s">
        <v>65</v>
      </c>
      <c r="J16149" s="1" t="s">
        <v>71</v>
      </c>
      <c r="K16149" s="1">
        <v>1.0</v>
      </c>
      <c r="L16149" s="3">
        <v>40909.0</v>
      </c>
      <c r="M16149" s="3">
        <v>42125.0</v>
      </c>
      <c r="N16149" s="3">
        <v>42125.0</v>
      </c>
    </row>
    <row r="16150">
      <c r="A16150" s="1" t="s">
        <v>57358</v>
      </c>
      <c r="B16150" s="1" t="s">
        <v>57359</v>
      </c>
      <c r="C16150" s="2" t="s">
        <v>57360</v>
      </c>
      <c r="D16150" s="1" t="s">
        <v>57361</v>
      </c>
      <c r="E16150" s="1">
        <v>40000.0</v>
      </c>
      <c r="F16150" s="1" t="s">
        <v>18</v>
      </c>
      <c r="G16150" s="1" t="s">
        <v>76</v>
      </c>
      <c r="H16150" s="1">
        <v>12.0</v>
      </c>
      <c r="I16150" s="1" t="s">
        <v>77</v>
      </c>
      <c r="J16150" s="1" t="s">
        <v>77</v>
      </c>
      <c r="K16150" s="1">
        <v>1.0</v>
      </c>
      <c r="M16150" s="3">
        <v>40544.0</v>
      </c>
      <c r="N16150" s="3">
        <v>40544.0</v>
      </c>
    </row>
    <row r="16151">
      <c r="A16151" s="1" t="s">
        <v>57362</v>
      </c>
      <c r="B16151" s="1" t="s">
        <v>57363</v>
      </c>
      <c r="C16151" s="2" t="s">
        <v>57364</v>
      </c>
      <c r="D16151" s="1" t="s">
        <v>57365</v>
      </c>
      <c r="E16151" s="1">
        <v>880000.0</v>
      </c>
      <c r="F16151" s="1" t="s">
        <v>207</v>
      </c>
      <c r="G16151" s="1" t="s">
        <v>25</v>
      </c>
      <c r="H16151" s="1" t="s">
        <v>64</v>
      </c>
      <c r="I16151" s="1" t="s">
        <v>65</v>
      </c>
      <c r="J16151" s="1" t="s">
        <v>71</v>
      </c>
      <c r="K16151" s="1">
        <v>2.0</v>
      </c>
      <c r="L16151" s="3">
        <v>40848.0</v>
      </c>
      <c r="M16151" s="3">
        <v>40582.0</v>
      </c>
      <c r="N16151" s="3">
        <v>41000.0</v>
      </c>
    </row>
    <row r="16152">
      <c r="A16152" s="1" t="s">
        <v>57366</v>
      </c>
      <c r="B16152" s="1" t="s">
        <v>57363</v>
      </c>
      <c r="C16152" s="2" t="s">
        <v>57367</v>
      </c>
      <c r="D16152" s="1" t="s">
        <v>57368</v>
      </c>
      <c r="E16152" s="1">
        <v>1199994.0</v>
      </c>
      <c r="F16152" s="1" t="s">
        <v>18</v>
      </c>
      <c r="G16152" s="1" t="s">
        <v>128</v>
      </c>
      <c r="H16152" s="1" t="s">
        <v>129</v>
      </c>
      <c r="I16152" s="1" t="s">
        <v>130</v>
      </c>
      <c r="J16152" s="1" t="s">
        <v>130</v>
      </c>
      <c r="K16152" s="1">
        <v>1.0</v>
      </c>
      <c r="L16152" s="3">
        <v>41821.0</v>
      </c>
      <c r="M16152" s="3">
        <v>42030.0</v>
      </c>
      <c r="N16152" s="3">
        <v>42030.0</v>
      </c>
    </row>
    <row r="16153">
      <c r="A16153" s="1" t="s">
        <v>57369</v>
      </c>
      <c r="B16153" s="1" t="s">
        <v>57370</v>
      </c>
      <c r="C16153" s="2" t="s">
        <v>57371</v>
      </c>
      <c r="D16153" s="1" t="s">
        <v>57372</v>
      </c>
      <c r="E16153" s="1">
        <v>2250000.0</v>
      </c>
      <c r="F16153" s="1" t="s">
        <v>18</v>
      </c>
      <c r="G16153" s="1" t="s">
        <v>1062</v>
      </c>
      <c r="H16153" s="1">
        <v>16.0</v>
      </c>
      <c r="I16153" s="1" t="s">
        <v>1704</v>
      </c>
      <c r="J16153" s="1" t="s">
        <v>1704</v>
      </c>
      <c r="K16153" s="1">
        <v>1.0</v>
      </c>
      <c r="L16153" s="3">
        <v>42002.0</v>
      </c>
      <c r="M16153" s="3">
        <v>42165.0</v>
      </c>
      <c r="N16153" s="3">
        <v>42165.0</v>
      </c>
    </row>
    <row r="16154">
      <c r="A16154" s="1" t="s">
        <v>57373</v>
      </c>
      <c r="B16154" s="1" t="s">
        <v>57374</v>
      </c>
      <c r="C16154" s="2" t="s">
        <v>57375</v>
      </c>
      <c r="D16154" s="1" t="s">
        <v>57376</v>
      </c>
      <c r="E16154" s="1">
        <v>535726.0</v>
      </c>
      <c r="F16154" s="1" t="s">
        <v>113</v>
      </c>
      <c r="G16154" s="1" t="s">
        <v>57</v>
      </c>
      <c r="H16154" s="1" t="s">
        <v>3339</v>
      </c>
      <c r="I16154" s="1" t="s">
        <v>3340</v>
      </c>
      <c r="J16154" s="1" t="s">
        <v>3341</v>
      </c>
      <c r="K16154" s="1">
        <v>2.0</v>
      </c>
      <c r="L16154" s="3">
        <v>39845.0</v>
      </c>
      <c r="M16154" s="3">
        <v>39934.0</v>
      </c>
      <c r="N16154" s="3">
        <v>40544.0</v>
      </c>
    </row>
    <row r="16155">
      <c r="A16155" s="1" t="s">
        <v>57377</v>
      </c>
      <c r="B16155" s="1" t="s">
        <v>57378</v>
      </c>
      <c r="D16155" s="1" t="s">
        <v>57379</v>
      </c>
      <c r="E16155" s="1">
        <v>126000.0</v>
      </c>
      <c r="F16155" s="1" t="s">
        <v>18</v>
      </c>
      <c r="G16155" s="1" t="s">
        <v>25</v>
      </c>
      <c r="H16155" s="1" t="s">
        <v>64</v>
      </c>
      <c r="I16155" s="1" t="s">
        <v>65</v>
      </c>
      <c r="J16155" s="1" t="s">
        <v>71</v>
      </c>
      <c r="K16155" s="1">
        <v>1.0</v>
      </c>
      <c r="L16155" s="3">
        <v>40179.0</v>
      </c>
      <c r="M16155" s="3">
        <v>40472.0</v>
      </c>
      <c r="N16155" s="3">
        <v>40472.0</v>
      </c>
    </row>
    <row r="16156">
      <c r="A16156" s="1" t="s">
        <v>57380</v>
      </c>
      <c r="B16156" s="2" t="s">
        <v>57381</v>
      </c>
      <c r="C16156" s="2" t="s">
        <v>57382</v>
      </c>
      <c r="D16156" s="1" t="s">
        <v>57383</v>
      </c>
      <c r="E16156" s="1">
        <v>1000000.0</v>
      </c>
      <c r="F16156" s="1" t="s">
        <v>18</v>
      </c>
      <c r="G16156" s="1" t="s">
        <v>2271</v>
      </c>
      <c r="H16156" s="1">
        <v>34.0</v>
      </c>
      <c r="I16156" s="1" t="s">
        <v>2272</v>
      </c>
      <c r="J16156" s="1" t="s">
        <v>2272</v>
      </c>
      <c r="K16156" s="1">
        <v>1.0</v>
      </c>
      <c r="L16156" s="3">
        <v>41334.0</v>
      </c>
      <c r="M16156" s="3">
        <v>41334.0</v>
      </c>
      <c r="N16156" s="3">
        <v>41334.0</v>
      </c>
    </row>
    <row r="16157">
      <c r="A16157" s="1" t="s">
        <v>57384</v>
      </c>
      <c r="B16157" s="1" t="s">
        <v>57385</v>
      </c>
      <c r="C16157" s="2" t="s">
        <v>57386</v>
      </c>
      <c r="D16157" s="1" t="s">
        <v>57387</v>
      </c>
      <c r="E16157" s="1">
        <v>141461.0</v>
      </c>
      <c r="F16157" s="1" t="s">
        <v>18</v>
      </c>
      <c r="G16157" s="1" t="s">
        <v>8712</v>
      </c>
      <c r="H16157" s="1">
        <v>15.0</v>
      </c>
      <c r="I16157" s="1" t="s">
        <v>8713</v>
      </c>
      <c r="J16157" s="1" t="s">
        <v>8713</v>
      </c>
      <c r="K16157" s="1">
        <v>3.0</v>
      </c>
      <c r="L16157" s="3">
        <v>41275.0</v>
      </c>
      <c r="M16157" s="3">
        <v>42064.0</v>
      </c>
      <c r="N16157" s="3">
        <v>42125.0</v>
      </c>
    </row>
    <row r="16158">
      <c r="A16158" s="1" t="s">
        <v>57388</v>
      </c>
      <c r="B16158" s="1" t="s">
        <v>57389</v>
      </c>
      <c r="C16158" s="2" t="s">
        <v>57390</v>
      </c>
      <c r="D16158" s="1" t="s">
        <v>57391</v>
      </c>
      <c r="E16158" s="1">
        <v>2484153.0</v>
      </c>
      <c r="F16158" s="1" t="s">
        <v>18</v>
      </c>
      <c r="K16158" s="1">
        <v>1.0</v>
      </c>
      <c r="L16158" s="3">
        <v>39271.0</v>
      </c>
      <c r="M16158" s="3">
        <v>41060.0</v>
      </c>
      <c r="N16158" s="3">
        <v>41060.0</v>
      </c>
    </row>
    <row r="16159">
      <c r="A16159" s="1" t="s">
        <v>57392</v>
      </c>
      <c r="B16159" s="1" t="s">
        <v>57393</v>
      </c>
      <c r="C16159" s="2" t="s">
        <v>57394</v>
      </c>
      <c r="D16159" s="1" t="s">
        <v>10626</v>
      </c>
      <c r="E16159" s="1">
        <v>1.635E8</v>
      </c>
      <c r="F16159" s="1" t="s">
        <v>18</v>
      </c>
      <c r="G16159" s="1" t="s">
        <v>25</v>
      </c>
      <c r="H16159" s="1" t="s">
        <v>64</v>
      </c>
      <c r="I16159" s="1" t="s">
        <v>95</v>
      </c>
      <c r="J16159" s="1" t="s">
        <v>95</v>
      </c>
      <c r="K16159" s="1">
        <v>5.0</v>
      </c>
      <c r="L16159" s="3">
        <v>40544.0</v>
      </c>
      <c r="M16159" s="3">
        <v>40974.0</v>
      </c>
      <c r="N16159" s="3">
        <v>42327.0</v>
      </c>
    </row>
    <row r="16160">
      <c r="A16160" s="1" t="s">
        <v>57395</v>
      </c>
      <c r="B16160" s="1" t="s">
        <v>57396</v>
      </c>
      <c r="C16160" s="2" t="s">
        <v>57397</v>
      </c>
      <c r="D16160" s="1" t="s">
        <v>57398</v>
      </c>
      <c r="E16160" s="1">
        <v>5000000.0</v>
      </c>
      <c r="F16160" s="1" t="s">
        <v>18</v>
      </c>
      <c r="G16160" s="1" t="s">
        <v>25</v>
      </c>
      <c r="H16160" s="1" t="s">
        <v>106</v>
      </c>
      <c r="I16160" s="1" t="s">
        <v>107</v>
      </c>
      <c r="J16160" s="1" t="s">
        <v>108</v>
      </c>
      <c r="K16160" s="1">
        <v>1.0</v>
      </c>
      <c r="L16160" s="3">
        <v>41275.0</v>
      </c>
      <c r="M16160" s="3">
        <v>42305.0</v>
      </c>
      <c r="N16160" s="3">
        <v>42305.0</v>
      </c>
    </row>
    <row r="16161">
      <c r="A16161" s="1" t="s">
        <v>57399</v>
      </c>
      <c r="B16161" s="1" t="s">
        <v>57400</v>
      </c>
      <c r="C16161" s="2" t="s">
        <v>57401</v>
      </c>
      <c r="D16161" s="1" t="s">
        <v>75</v>
      </c>
      <c r="E16161" s="1">
        <v>5900000.0</v>
      </c>
      <c r="F16161" s="1" t="s">
        <v>18</v>
      </c>
      <c r="G16161" s="1" t="s">
        <v>25</v>
      </c>
      <c r="H16161" s="1" t="s">
        <v>64</v>
      </c>
      <c r="I16161" s="1" t="s">
        <v>65</v>
      </c>
      <c r="J16161" s="1" t="s">
        <v>71</v>
      </c>
      <c r="K16161" s="1">
        <v>2.0</v>
      </c>
      <c r="L16161" s="3">
        <v>40909.0</v>
      </c>
      <c r="M16161" s="3">
        <v>40920.0</v>
      </c>
      <c r="N16161" s="3">
        <v>41862.0</v>
      </c>
    </row>
    <row r="16162">
      <c r="A16162" s="1" t="s">
        <v>57402</v>
      </c>
      <c r="B16162" s="1" t="s">
        <v>57403</v>
      </c>
      <c r="C16162" s="2" t="s">
        <v>57404</v>
      </c>
      <c r="D16162" s="1" t="s">
        <v>57405</v>
      </c>
      <c r="E16162" s="1">
        <v>9700000.0</v>
      </c>
      <c r="F16162" s="1" t="s">
        <v>18</v>
      </c>
      <c r="G16162" s="1" t="s">
        <v>25</v>
      </c>
      <c r="H16162" s="1" t="s">
        <v>142</v>
      </c>
      <c r="I16162" s="1" t="s">
        <v>143</v>
      </c>
      <c r="J16162" s="1" t="s">
        <v>143</v>
      </c>
      <c r="K16162" s="1">
        <v>2.0</v>
      </c>
      <c r="L16162" s="3">
        <v>41630.0</v>
      </c>
      <c r="M16162" s="3">
        <v>41984.0</v>
      </c>
      <c r="N16162" s="3">
        <v>42278.0</v>
      </c>
    </row>
    <row r="16163">
      <c r="A16163" s="1" t="s">
        <v>57406</v>
      </c>
      <c r="B16163" s="1" t="s">
        <v>57407</v>
      </c>
      <c r="C16163" s="2" t="s">
        <v>57408</v>
      </c>
      <c r="D16163" s="1" t="s">
        <v>2326</v>
      </c>
      <c r="E16163" s="1">
        <v>800000.0</v>
      </c>
      <c r="F16163" s="1" t="s">
        <v>18</v>
      </c>
      <c r="G16163" s="1" t="s">
        <v>25</v>
      </c>
      <c r="H16163" s="1" t="s">
        <v>1330</v>
      </c>
      <c r="I16163" s="1" t="s">
        <v>1331</v>
      </c>
      <c r="J16163" s="1" t="s">
        <v>9749</v>
      </c>
      <c r="K16163" s="1">
        <v>1.0</v>
      </c>
      <c r="L16163" s="3">
        <v>40179.0</v>
      </c>
      <c r="M16163" s="3">
        <v>41654.0</v>
      </c>
      <c r="N16163" s="3">
        <v>41654.0</v>
      </c>
    </row>
    <row r="16164">
      <c r="A16164" s="1" t="s">
        <v>57409</v>
      </c>
      <c r="B16164" s="1" t="s">
        <v>57410</v>
      </c>
      <c r="C16164" s="2" t="s">
        <v>57411</v>
      </c>
      <c r="D16164" s="1" t="s">
        <v>57412</v>
      </c>
      <c r="E16164" s="1">
        <v>250000.0</v>
      </c>
      <c r="F16164" s="1" t="s">
        <v>18</v>
      </c>
      <c r="G16164" s="1" t="s">
        <v>25</v>
      </c>
      <c r="H16164" s="1" t="s">
        <v>158</v>
      </c>
      <c r="I16164" s="1" t="s">
        <v>244</v>
      </c>
      <c r="J16164" s="1" t="s">
        <v>10072</v>
      </c>
      <c r="K16164" s="1">
        <v>1.0</v>
      </c>
      <c r="M16164" s="3">
        <v>42101.0</v>
      </c>
      <c r="N16164" s="3">
        <v>42101.0</v>
      </c>
    </row>
    <row r="16165">
      <c r="A16165" s="1" t="s">
        <v>57413</v>
      </c>
      <c r="B16165" s="1" t="s">
        <v>57414</v>
      </c>
      <c r="C16165" s="2" t="s">
        <v>57415</v>
      </c>
      <c r="D16165" s="1" t="s">
        <v>1247</v>
      </c>
      <c r="E16165" s="1" t="s">
        <v>43</v>
      </c>
      <c r="F16165" s="1" t="s">
        <v>18</v>
      </c>
      <c r="K16165" s="1">
        <v>1.0</v>
      </c>
      <c r="M16165" s="3">
        <v>41409.0</v>
      </c>
      <c r="N16165" s="3">
        <v>41409.0</v>
      </c>
    </row>
    <row r="16166">
      <c r="A16166" s="1" t="s">
        <v>57416</v>
      </c>
      <c r="B16166" s="1" t="s">
        <v>57417</v>
      </c>
      <c r="C16166" s="2" t="s">
        <v>57418</v>
      </c>
      <c r="D16166" s="1" t="s">
        <v>786</v>
      </c>
      <c r="E16166" s="1" t="s">
        <v>43</v>
      </c>
      <c r="F16166" s="1" t="s">
        <v>18</v>
      </c>
      <c r="G16166" s="1" t="s">
        <v>25</v>
      </c>
      <c r="H16166" s="1" t="s">
        <v>64</v>
      </c>
      <c r="I16166" s="1" t="s">
        <v>65</v>
      </c>
      <c r="J16166" s="1" t="s">
        <v>71</v>
      </c>
      <c r="K16166" s="1">
        <v>1.0</v>
      </c>
      <c r="L16166" s="3">
        <v>39814.0</v>
      </c>
      <c r="M16166" s="3">
        <v>40725.0</v>
      </c>
      <c r="N16166" s="3">
        <v>40725.0</v>
      </c>
    </row>
    <row r="16167">
      <c r="A16167" s="1" t="s">
        <v>57419</v>
      </c>
      <c r="B16167" s="1" t="s">
        <v>57420</v>
      </c>
      <c r="C16167" s="2" t="s">
        <v>57421</v>
      </c>
      <c r="D16167" s="1" t="s">
        <v>50</v>
      </c>
      <c r="E16167" s="1">
        <v>3000000.0</v>
      </c>
      <c r="F16167" s="1" t="s">
        <v>18</v>
      </c>
      <c r="G16167" s="1" t="s">
        <v>25</v>
      </c>
      <c r="H16167" s="1" t="s">
        <v>89</v>
      </c>
      <c r="I16167" s="1" t="s">
        <v>589</v>
      </c>
      <c r="J16167" s="1" t="s">
        <v>589</v>
      </c>
      <c r="K16167" s="1">
        <v>1.0</v>
      </c>
      <c r="L16167" s="3">
        <v>35065.0</v>
      </c>
      <c r="M16167" s="3">
        <v>40301.0</v>
      </c>
      <c r="N16167" s="3">
        <v>40301.0</v>
      </c>
    </row>
    <row r="16168">
      <c r="A16168" s="1" t="s">
        <v>57422</v>
      </c>
      <c r="B16168" s="1" t="s">
        <v>57423</v>
      </c>
      <c r="C16168" s="2" t="s">
        <v>57424</v>
      </c>
      <c r="D16168" s="1" t="s">
        <v>9564</v>
      </c>
      <c r="E16168" s="1" t="s">
        <v>43</v>
      </c>
      <c r="F16168" s="1" t="s">
        <v>207</v>
      </c>
      <c r="G16168" s="1" t="s">
        <v>25</v>
      </c>
      <c r="H16168" s="1" t="s">
        <v>89</v>
      </c>
      <c r="I16168" s="1" t="s">
        <v>4203</v>
      </c>
      <c r="J16168" s="1" t="s">
        <v>13821</v>
      </c>
      <c r="K16168" s="1">
        <v>1.0</v>
      </c>
      <c r="L16168" s="3">
        <v>38549.0</v>
      </c>
      <c r="M16168" s="3">
        <v>39448.0</v>
      </c>
      <c r="N16168" s="3">
        <v>39448.0</v>
      </c>
    </row>
    <row r="16169">
      <c r="A16169" s="1" t="s">
        <v>57425</v>
      </c>
      <c r="B16169" s="1" t="s">
        <v>57426</v>
      </c>
      <c r="C16169" s="2" t="s">
        <v>57427</v>
      </c>
      <c r="E16169" s="1" t="s">
        <v>43</v>
      </c>
      <c r="F16169" s="1" t="s">
        <v>207</v>
      </c>
      <c r="G16169" s="1" t="s">
        <v>25</v>
      </c>
      <c r="H16169" s="1" t="s">
        <v>158</v>
      </c>
      <c r="I16169" s="1" t="s">
        <v>244</v>
      </c>
      <c r="J16169" s="1" t="s">
        <v>57428</v>
      </c>
      <c r="K16169" s="1">
        <v>1.0</v>
      </c>
      <c r="L16169" s="3">
        <v>35431.0</v>
      </c>
      <c r="M16169" s="3">
        <v>36161.0</v>
      </c>
      <c r="N16169" s="3">
        <v>36161.0</v>
      </c>
    </row>
    <row r="16170">
      <c r="A16170" s="1" t="s">
        <v>57429</v>
      </c>
      <c r="B16170" s="1" t="s">
        <v>57430</v>
      </c>
      <c r="C16170" s="2" t="s">
        <v>57431</v>
      </c>
      <c r="D16170" s="1" t="s">
        <v>57432</v>
      </c>
      <c r="E16170" s="1">
        <v>1.0E7</v>
      </c>
      <c r="F16170" s="1" t="s">
        <v>207</v>
      </c>
      <c r="G16170" s="1" t="s">
        <v>25</v>
      </c>
      <c r="H16170" s="1" t="s">
        <v>64</v>
      </c>
      <c r="I16170" s="1" t="s">
        <v>4639</v>
      </c>
      <c r="J16170" s="1" t="s">
        <v>25224</v>
      </c>
      <c r="K16170" s="1">
        <v>1.0</v>
      </c>
      <c r="M16170" s="3">
        <v>38055.0</v>
      </c>
      <c r="N16170" s="3">
        <v>38055.0</v>
      </c>
    </row>
    <row r="16171">
      <c r="A16171" s="1" t="s">
        <v>57433</v>
      </c>
      <c r="B16171" s="1" t="s">
        <v>57434</v>
      </c>
      <c r="C16171" s="2" t="s">
        <v>57435</v>
      </c>
      <c r="D16171" s="1" t="s">
        <v>57436</v>
      </c>
      <c r="E16171" s="1">
        <v>230000.0</v>
      </c>
      <c r="F16171" s="1" t="s">
        <v>18</v>
      </c>
      <c r="G16171" s="1" t="s">
        <v>25</v>
      </c>
      <c r="H16171" s="1" t="s">
        <v>582</v>
      </c>
      <c r="I16171" s="1" t="s">
        <v>23900</v>
      </c>
      <c r="J16171" s="1" t="s">
        <v>27706</v>
      </c>
      <c r="K16171" s="1">
        <v>1.0</v>
      </c>
      <c r="L16171" s="3">
        <v>38777.0</v>
      </c>
      <c r="M16171" s="3">
        <v>39539.0</v>
      </c>
      <c r="N16171" s="3">
        <v>39539.0</v>
      </c>
    </row>
    <row r="16172">
      <c r="A16172" s="1" t="s">
        <v>57437</v>
      </c>
      <c r="B16172" s="1" t="s">
        <v>57438</v>
      </c>
      <c r="C16172" s="2" t="s">
        <v>57439</v>
      </c>
      <c r="D16172" s="1" t="s">
        <v>57440</v>
      </c>
      <c r="E16172" s="1">
        <v>120000.0</v>
      </c>
      <c r="F16172" s="1" t="s">
        <v>18</v>
      </c>
      <c r="G16172" s="1" t="s">
        <v>39140</v>
      </c>
      <c r="H16172" s="1">
        <v>3.0</v>
      </c>
      <c r="I16172" s="1" t="s">
        <v>39141</v>
      </c>
      <c r="J16172" s="1" t="s">
        <v>57441</v>
      </c>
      <c r="K16172" s="1">
        <v>1.0</v>
      </c>
      <c r="L16172" s="3">
        <v>39692.0</v>
      </c>
      <c r="M16172" s="3">
        <v>40026.0</v>
      </c>
      <c r="N16172" s="3">
        <v>40026.0</v>
      </c>
    </row>
    <row r="16173">
      <c r="A16173" s="1" t="s">
        <v>57442</v>
      </c>
      <c r="B16173" s="1" t="s">
        <v>57443</v>
      </c>
      <c r="C16173" s="2" t="s">
        <v>57444</v>
      </c>
      <c r="D16173" s="1" t="s">
        <v>1401</v>
      </c>
      <c r="E16173" s="1">
        <v>4884228.0</v>
      </c>
      <c r="F16173" s="1" t="s">
        <v>18</v>
      </c>
      <c r="G16173" s="1" t="s">
        <v>25</v>
      </c>
      <c r="H16173" s="1" t="s">
        <v>89</v>
      </c>
      <c r="I16173" s="1" t="s">
        <v>1132</v>
      </c>
      <c r="J16173" s="1" t="s">
        <v>16884</v>
      </c>
      <c r="K16173" s="1">
        <v>3.0</v>
      </c>
      <c r="L16173" s="3">
        <v>40483.0</v>
      </c>
      <c r="M16173" s="3">
        <v>39945.0</v>
      </c>
      <c r="N16173" s="3">
        <v>41731.0</v>
      </c>
    </row>
    <row r="16174">
      <c r="A16174" s="1" t="s">
        <v>57445</v>
      </c>
      <c r="B16174" s="1" t="s">
        <v>57446</v>
      </c>
      <c r="C16174" s="2" t="s">
        <v>57447</v>
      </c>
      <c r="D16174" s="1" t="s">
        <v>718</v>
      </c>
      <c r="E16174" s="1">
        <v>7530000.0</v>
      </c>
      <c r="F16174" s="1" t="s">
        <v>18</v>
      </c>
      <c r="G16174" s="1" t="s">
        <v>16671</v>
      </c>
      <c r="H16174" s="1">
        <v>3.0</v>
      </c>
      <c r="I16174" s="1" t="s">
        <v>57448</v>
      </c>
      <c r="J16174" s="1" t="s">
        <v>57448</v>
      </c>
      <c r="K16174" s="1">
        <v>1.0</v>
      </c>
      <c r="L16174" s="3">
        <v>39448.0</v>
      </c>
      <c r="M16174" s="3">
        <v>40332.0</v>
      </c>
      <c r="N16174" s="3">
        <v>40332.0</v>
      </c>
    </row>
    <row r="16175">
      <c r="A16175" s="1" t="s">
        <v>57449</v>
      </c>
      <c r="B16175" s="1" t="s">
        <v>57450</v>
      </c>
      <c r="C16175" s="2" t="s">
        <v>57451</v>
      </c>
      <c r="D16175" s="1" t="s">
        <v>57452</v>
      </c>
      <c r="E16175" s="1" t="s">
        <v>43</v>
      </c>
      <c r="F16175" s="1" t="s">
        <v>18</v>
      </c>
      <c r="G16175" s="1" t="s">
        <v>25</v>
      </c>
      <c r="H16175" s="1" t="s">
        <v>1352</v>
      </c>
      <c r="I16175" s="1" t="s">
        <v>1353</v>
      </c>
      <c r="J16175" s="1" t="s">
        <v>6243</v>
      </c>
      <c r="K16175" s="1">
        <v>2.0</v>
      </c>
      <c r="L16175" s="3">
        <v>41442.0</v>
      </c>
      <c r="M16175" s="3">
        <v>39448.0</v>
      </c>
      <c r="N16175" s="3">
        <v>41822.0</v>
      </c>
    </row>
    <row r="16176">
      <c r="A16176" s="1" t="s">
        <v>57453</v>
      </c>
      <c r="B16176" s="1" t="s">
        <v>57454</v>
      </c>
      <c r="C16176" s="2" t="s">
        <v>57455</v>
      </c>
      <c r="D16176" s="1" t="s">
        <v>56</v>
      </c>
      <c r="E16176" s="1">
        <v>4.5373444E7</v>
      </c>
      <c r="F16176" s="1" t="s">
        <v>18</v>
      </c>
      <c r="G16176" s="1" t="s">
        <v>25</v>
      </c>
      <c r="H16176" s="1" t="s">
        <v>1330</v>
      </c>
      <c r="I16176" s="1" t="s">
        <v>1331</v>
      </c>
      <c r="J16176" s="1" t="s">
        <v>1331</v>
      </c>
      <c r="K16176" s="1">
        <v>5.0</v>
      </c>
      <c r="L16176" s="3">
        <v>39448.0</v>
      </c>
      <c r="M16176" s="3">
        <v>40564.0</v>
      </c>
      <c r="N16176" s="3">
        <v>41704.0</v>
      </c>
    </row>
    <row r="16177">
      <c r="A16177" s="1" t="s">
        <v>57456</v>
      </c>
      <c r="B16177" s="1" t="s">
        <v>57457</v>
      </c>
      <c r="C16177" s="2" t="s">
        <v>57458</v>
      </c>
      <c r="D16177" s="1" t="s">
        <v>56</v>
      </c>
      <c r="E16177" s="1">
        <v>3.7586346E7</v>
      </c>
      <c r="F16177" s="1" t="s">
        <v>18</v>
      </c>
      <c r="G16177" s="1" t="s">
        <v>165</v>
      </c>
      <c r="H16177" s="1" t="s">
        <v>1480</v>
      </c>
      <c r="K16177" s="1">
        <v>6.0</v>
      </c>
      <c r="M16177" s="3">
        <v>37288.0</v>
      </c>
      <c r="N16177" s="3">
        <v>41743.0</v>
      </c>
    </row>
    <row r="16178">
      <c r="A16178" s="1" t="s">
        <v>57459</v>
      </c>
      <c r="B16178" s="1" t="s">
        <v>57460</v>
      </c>
      <c r="C16178" s="2" t="s">
        <v>57461</v>
      </c>
      <c r="E16178" s="1" t="s">
        <v>43</v>
      </c>
      <c r="F16178" s="1" t="s">
        <v>18</v>
      </c>
      <c r="G16178" s="1" t="s">
        <v>25</v>
      </c>
      <c r="H16178" s="1" t="s">
        <v>106</v>
      </c>
      <c r="I16178" s="1" t="s">
        <v>107</v>
      </c>
      <c r="J16178" s="1" t="s">
        <v>108</v>
      </c>
      <c r="K16178" s="1">
        <v>1.0</v>
      </c>
      <c r="L16178" s="3">
        <v>36161.0</v>
      </c>
      <c r="M16178" s="3">
        <v>42220.0</v>
      </c>
      <c r="N16178" s="3">
        <v>42220.0</v>
      </c>
    </row>
    <row r="16179">
      <c r="A16179" s="1" t="s">
        <v>57462</v>
      </c>
      <c r="B16179" s="1" t="s">
        <v>57463</v>
      </c>
      <c r="C16179" s="2" t="s">
        <v>57464</v>
      </c>
      <c r="D16179" s="1" t="s">
        <v>56</v>
      </c>
      <c r="E16179" s="1">
        <v>5485431.0</v>
      </c>
      <c r="F16179" s="1" t="s">
        <v>18</v>
      </c>
      <c r="G16179" s="1" t="s">
        <v>128</v>
      </c>
      <c r="H16179" s="1" t="s">
        <v>326</v>
      </c>
      <c r="I16179" s="1" t="s">
        <v>130</v>
      </c>
      <c r="J16179" s="1" t="s">
        <v>327</v>
      </c>
      <c r="K16179" s="1">
        <v>3.0</v>
      </c>
      <c r="L16179" s="3">
        <v>36892.0</v>
      </c>
      <c r="M16179" s="3">
        <v>39561.0</v>
      </c>
      <c r="N16179" s="3">
        <v>41829.0</v>
      </c>
    </row>
    <row r="16180">
      <c r="A16180" s="1" t="s">
        <v>57465</v>
      </c>
      <c r="B16180" s="2" t="s">
        <v>57466</v>
      </c>
      <c r="C16180" s="2" t="s">
        <v>57467</v>
      </c>
      <c r="D16180" s="1" t="s">
        <v>57468</v>
      </c>
      <c r="E16180" s="1">
        <v>250000.0</v>
      </c>
      <c r="F16180" s="1" t="s">
        <v>18</v>
      </c>
      <c r="G16180" s="1" t="s">
        <v>16671</v>
      </c>
      <c r="H16180" s="1">
        <v>3.0</v>
      </c>
      <c r="I16180" s="1" t="s">
        <v>57448</v>
      </c>
      <c r="J16180" s="1" t="s">
        <v>57448</v>
      </c>
      <c r="K16180" s="1">
        <v>1.0</v>
      </c>
      <c r="L16180" s="3">
        <v>40613.0</v>
      </c>
      <c r="M16180" s="3">
        <v>40787.0</v>
      </c>
      <c r="N16180" s="3">
        <v>40787.0</v>
      </c>
    </row>
    <row r="16181">
      <c r="A16181" s="1" t="s">
        <v>57469</v>
      </c>
      <c r="B16181" s="1" t="s">
        <v>57470</v>
      </c>
      <c r="E16181" s="1" t="s">
        <v>43</v>
      </c>
      <c r="F16181" s="1" t="s">
        <v>18</v>
      </c>
      <c r="G16181" s="1" t="s">
        <v>650</v>
      </c>
      <c r="H16181" s="1">
        <v>20.0</v>
      </c>
      <c r="I16181" s="1" t="s">
        <v>651</v>
      </c>
      <c r="J16181" s="1" t="s">
        <v>651</v>
      </c>
      <c r="K16181" s="1">
        <v>1.0</v>
      </c>
      <c r="L16181" s="3">
        <v>39083.0</v>
      </c>
      <c r="M16181" s="3">
        <v>39356.0</v>
      </c>
      <c r="N16181" s="3">
        <v>39356.0</v>
      </c>
    </row>
    <row r="16182">
      <c r="A16182" s="1" t="s">
        <v>57471</v>
      </c>
      <c r="B16182" s="1" t="s">
        <v>57472</v>
      </c>
      <c r="C16182" s="2" t="s">
        <v>57473</v>
      </c>
      <c r="D16182" s="1" t="s">
        <v>264</v>
      </c>
      <c r="E16182" s="1" t="s">
        <v>43</v>
      </c>
      <c r="F16182" s="1" t="s">
        <v>18</v>
      </c>
      <c r="G16182" s="1" t="s">
        <v>3319</v>
      </c>
      <c r="H16182" s="1">
        <v>14.0</v>
      </c>
      <c r="I16182" s="1" t="s">
        <v>3320</v>
      </c>
      <c r="J16182" s="1" t="s">
        <v>57474</v>
      </c>
      <c r="K16182" s="1">
        <v>1.0</v>
      </c>
      <c r="L16182" s="3">
        <v>37500.0</v>
      </c>
      <c r="M16182" s="3">
        <v>40544.0</v>
      </c>
      <c r="N16182" s="3">
        <v>40544.0</v>
      </c>
    </row>
    <row r="16183">
      <c r="A16183" s="1" t="s">
        <v>57475</v>
      </c>
      <c r="B16183" s="1" t="s">
        <v>57476</v>
      </c>
      <c r="C16183" s="2" t="s">
        <v>57477</v>
      </c>
      <c r="D16183" s="1" t="s">
        <v>57478</v>
      </c>
      <c r="E16183" s="1">
        <v>1.28E7</v>
      </c>
      <c r="F16183" s="1" t="s">
        <v>18</v>
      </c>
      <c r="G16183" s="1" t="s">
        <v>699</v>
      </c>
      <c r="H16183" s="1">
        <v>5.0</v>
      </c>
      <c r="I16183" s="1" t="s">
        <v>700</v>
      </c>
      <c r="J16183" s="1" t="s">
        <v>700</v>
      </c>
      <c r="K16183" s="1">
        <v>3.0</v>
      </c>
      <c r="L16183" s="3">
        <v>40422.0</v>
      </c>
      <c r="M16183" s="3">
        <v>40686.0</v>
      </c>
      <c r="N16183" s="3">
        <v>42278.0</v>
      </c>
    </row>
    <row r="16184">
      <c r="A16184" s="1" t="s">
        <v>57479</v>
      </c>
      <c r="B16184" s="1" t="s">
        <v>57480</v>
      </c>
      <c r="C16184" s="2" t="s">
        <v>57481</v>
      </c>
      <c r="D16184" s="1" t="s">
        <v>57482</v>
      </c>
      <c r="E16184" s="1" t="s">
        <v>43</v>
      </c>
      <c r="F16184" s="1" t="s">
        <v>18</v>
      </c>
      <c r="G16184" s="1" t="s">
        <v>25</v>
      </c>
      <c r="H16184" s="1" t="s">
        <v>208</v>
      </c>
      <c r="I16184" s="1" t="s">
        <v>843</v>
      </c>
      <c r="J16184" s="1" t="s">
        <v>844</v>
      </c>
      <c r="K16184" s="1">
        <v>1.0</v>
      </c>
      <c r="L16184" s="3">
        <v>39232.0</v>
      </c>
      <c r="M16184" s="3">
        <v>39692.0</v>
      </c>
      <c r="N16184" s="3">
        <v>39692.0</v>
      </c>
    </row>
    <row r="16185">
      <c r="A16185" s="1" t="s">
        <v>57483</v>
      </c>
      <c r="B16185" s="2" t="s">
        <v>57484</v>
      </c>
      <c r="C16185" s="2" t="s">
        <v>57485</v>
      </c>
      <c r="D16185" s="1" t="s">
        <v>285</v>
      </c>
      <c r="E16185" s="1" t="s">
        <v>43</v>
      </c>
      <c r="F16185" s="1" t="s">
        <v>207</v>
      </c>
      <c r="K16185" s="1">
        <v>1.0</v>
      </c>
      <c r="L16185" s="3">
        <v>40544.0</v>
      </c>
      <c r="M16185" s="3">
        <v>40819.0</v>
      </c>
      <c r="N16185" s="3">
        <v>40819.0</v>
      </c>
    </row>
    <row r="16186">
      <c r="A16186" s="1" t="s">
        <v>57486</v>
      </c>
      <c r="B16186" s="1" t="s">
        <v>57487</v>
      </c>
      <c r="C16186" s="2" t="s">
        <v>57488</v>
      </c>
      <c r="D16186" s="1" t="s">
        <v>42</v>
      </c>
      <c r="E16186" s="1">
        <v>8918813.0</v>
      </c>
      <c r="F16186" s="1" t="s">
        <v>18</v>
      </c>
      <c r="G16186" s="1" t="s">
        <v>25</v>
      </c>
      <c r="H16186" s="1" t="s">
        <v>208</v>
      </c>
      <c r="I16186" s="1" t="s">
        <v>6943</v>
      </c>
      <c r="J16186" s="1" t="s">
        <v>17337</v>
      </c>
      <c r="K16186" s="1">
        <v>1.0</v>
      </c>
      <c r="M16186" s="3">
        <v>39659.0</v>
      </c>
      <c r="N16186" s="3">
        <v>39659.0</v>
      </c>
    </row>
    <row r="16187">
      <c r="A16187" s="1" t="s">
        <v>57489</v>
      </c>
      <c r="B16187" s="1" t="s">
        <v>57490</v>
      </c>
      <c r="C16187" s="2" t="s">
        <v>57491</v>
      </c>
      <c r="D16187" s="1" t="s">
        <v>26978</v>
      </c>
      <c r="E16187" s="1" t="s">
        <v>43</v>
      </c>
      <c r="F16187" s="1" t="s">
        <v>18</v>
      </c>
      <c r="K16187" s="1">
        <v>1.0</v>
      </c>
      <c r="L16187" s="3">
        <v>41944.0</v>
      </c>
      <c r="M16187" s="3">
        <v>41974.0</v>
      </c>
      <c r="N16187" s="3">
        <v>41974.0</v>
      </c>
    </row>
    <row r="16188">
      <c r="A16188" s="1" t="s">
        <v>57492</v>
      </c>
      <c r="B16188" s="1" t="s">
        <v>57493</v>
      </c>
      <c r="C16188" s="2" t="s">
        <v>57494</v>
      </c>
      <c r="D16188" s="1" t="s">
        <v>39680</v>
      </c>
      <c r="E16188" s="1">
        <v>500000.0</v>
      </c>
      <c r="F16188" s="1" t="s">
        <v>18</v>
      </c>
      <c r="G16188" s="1" t="s">
        <v>650</v>
      </c>
      <c r="H16188" s="1">
        <v>7.0</v>
      </c>
      <c r="I16188" s="1" t="s">
        <v>9547</v>
      </c>
      <c r="J16188" s="1" t="s">
        <v>9547</v>
      </c>
      <c r="K16188" s="1">
        <v>1.0</v>
      </c>
      <c r="L16188" s="3">
        <v>41640.0</v>
      </c>
      <c r="M16188" s="3">
        <v>41767.0</v>
      </c>
      <c r="N16188" s="3">
        <v>41767.0</v>
      </c>
    </row>
    <row r="16189">
      <c r="A16189" s="1" t="s">
        <v>57495</v>
      </c>
      <c r="B16189" s="1" t="s">
        <v>57496</v>
      </c>
      <c r="C16189" s="2" t="s">
        <v>57497</v>
      </c>
      <c r="D16189" s="1" t="s">
        <v>633</v>
      </c>
      <c r="E16189" s="1">
        <v>8317643.0</v>
      </c>
      <c r="F16189" s="1" t="s">
        <v>18</v>
      </c>
      <c r="G16189" s="1" t="s">
        <v>25</v>
      </c>
      <c r="H16189" s="1" t="s">
        <v>298</v>
      </c>
      <c r="I16189" s="1" t="s">
        <v>299</v>
      </c>
      <c r="J16189" s="1" t="s">
        <v>57498</v>
      </c>
      <c r="K16189" s="1">
        <v>1.0</v>
      </c>
      <c r="L16189" s="3">
        <v>35431.0</v>
      </c>
      <c r="M16189" s="3">
        <v>40542.0</v>
      </c>
      <c r="N16189" s="3">
        <v>40542.0</v>
      </c>
    </row>
    <row r="16190">
      <c r="A16190" s="1" t="s">
        <v>57499</v>
      </c>
      <c r="B16190" s="1" t="s">
        <v>57500</v>
      </c>
      <c r="C16190" s="2" t="s">
        <v>57501</v>
      </c>
      <c r="D16190" s="1" t="s">
        <v>57502</v>
      </c>
      <c r="E16190" s="1">
        <v>3100000.0</v>
      </c>
      <c r="F16190" s="1" t="s">
        <v>18</v>
      </c>
      <c r="G16190" s="1" t="s">
        <v>25</v>
      </c>
      <c r="H16190" s="1" t="s">
        <v>64</v>
      </c>
      <c r="I16190" s="1" t="s">
        <v>65</v>
      </c>
      <c r="J16190" s="1" t="s">
        <v>71</v>
      </c>
      <c r="K16190" s="1">
        <v>2.0</v>
      </c>
      <c r="L16190" s="3">
        <v>41275.0</v>
      </c>
      <c r="M16190" s="3">
        <v>42109.0</v>
      </c>
      <c r="N16190" s="3">
        <v>42220.0</v>
      </c>
    </row>
    <row r="16191">
      <c r="A16191" s="1" t="s">
        <v>57503</v>
      </c>
      <c r="B16191" s="1" t="s">
        <v>57504</v>
      </c>
      <c r="C16191" s="2" t="s">
        <v>57505</v>
      </c>
      <c r="D16191" s="1" t="s">
        <v>42</v>
      </c>
      <c r="E16191" s="1">
        <v>100000.0</v>
      </c>
      <c r="F16191" s="1" t="s">
        <v>18</v>
      </c>
      <c r="G16191" s="1" t="s">
        <v>25</v>
      </c>
      <c r="H16191" s="1" t="s">
        <v>644</v>
      </c>
      <c r="I16191" s="1" t="s">
        <v>645</v>
      </c>
      <c r="J16191" s="1" t="s">
        <v>645</v>
      </c>
      <c r="K16191" s="1">
        <v>1.0</v>
      </c>
      <c r="L16191" s="3">
        <v>40909.0</v>
      </c>
      <c r="M16191" s="3">
        <v>41509.0</v>
      </c>
      <c r="N16191" s="3">
        <v>41509.0</v>
      </c>
    </row>
    <row r="16192">
      <c r="A16192" s="1" t="s">
        <v>57506</v>
      </c>
      <c r="B16192" s="1" t="s">
        <v>57507</v>
      </c>
      <c r="C16192" s="2" t="s">
        <v>57508</v>
      </c>
      <c r="D16192" s="1" t="s">
        <v>57509</v>
      </c>
      <c r="E16192" s="1">
        <v>75000.0</v>
      </c>
      <c r="F16192" s="1" t="s">
        <v>18</v>
      </c>
      <c r="G16192" s="1" t="s">
        <v>25</v>
      </c>
      <c r="H16192" s="1" t="s">
        <v>106</v>
      </c>
      <c r="I16192" s="1" t="s">
        <v>107</v>
      </c>
      <c r="J16192" s="1" t="s">
        <v>5335</v>
      </c>
      <c r="K16192" s="1">
        <v>3.0</v>
      </c>
      <c r="L16192" s="3">
        <v>40575.0</v>
      </c>
      <c r="M16192" s="3">
        <v>40969.0</v>
      </c>
      <c r="N16192" s="3">
        <v>41061.0</v>
      </c>
    </row>
    <row r="16193">
      <c r="A16193" s="1" t="s">
        <v>57510</v>
      </c>
      <c r="B16193" s="1" t="s">
        <v>57511</v>
      </c>
      <c r="C16193" s="2" t="s">
        <v>57512</v>
      </c>
      <c r="D16193" s="1" t="s">
        <v>57513</v>
      </c>
      <c r="E16193" s="1">
        <v>4.83687225E8</v>
      </c>
      <c r="F16193" s="1" t="s">
        <v>18</v>
      </c>
      <c r="G16193" s="1" t="s">
        <v>25</v>
      </c>
      <c r="H16193" s="1" t="s">
        <v>1330</v>
      </c>
      <c r="I16193" s="1" t="s">
        <v>1331</v>
      </c>
      <c r="J16193" s="1" t="s">
        <v>29362</v>
      </c>
      <c r="K16193" s="1">
        <v>8.0</v>
      </c>
      <c r="L16193" s="3">
        <v>40452.0</v>
      </c>
      <c r="M16193" s="3">
        <v>39661.0</v>
      </c>
      <c r="N16193" s="3">
        <v>42207.0</v>
      </c>
    </row>
    <row r="16194">
      <c r="A16194" s="1" t="s">
        <v>57514</v>
      </c>
      <c r="B16194" s="1" t="s">
        <v>57515</v>
      </c>
      <c r="C16194" s="2" t="s">
        <v>57516</v>
      </c>
      <c r="D16194" s="1" t="s">
        <v>11450</v>
      </c>
      <c r="E16194" s="1">
        <v>644016.0</v>
      </c>
      <c r="F16194" s="1" t="s">
        <v>18</v>
      </c>
      <c r="G16194" s="1" t="s">
        <v>1126</v>
      </c>
      <c r="H16194" s="1">
        <v>23.0</v>
      </c>
      <c r="I16194" s="1" t="s">
        <v>3024</v>
      </c>
      <c r="J16194" s="1" t="s">
        <v>3024</v>
      </c>
      <c r="K16194" s="1">
        <v>2.0</v>
      </c>
      <c r="L16194" s="3">
        <v>39814.0</v>
      </c>
      <c r="M16194" s="3">
        <v>41214.0</v>
      </c>
      <c r="N16194" s="3">
        <v>41834.0</v>
      </c>
    </row>
    <row r="16195">
      <c r="A16195" s="1" t="s">
        <v>57517</v>
      </c>
      <c r="B16195" s="1" t="s">
        <v>57518</v>
      </c>
      <c r="C16195" s="2" t="s">
        <v>57519</v>
      </c>
      <c r="D16195" s="1" t="s">
        <v>6312</v>
      </c>
      <c r="E16195" s="1">
        <v>2.3E7</v>
      </c>
      <c r="F16195" s="1" t="s">
        <v>18</v>
      </c>
      <c r="G16195" s="1" t="s">
        <v>37</v>
      </c>
      <c r="H16195" s="1">
        <v>22.0</v>
      </c>
      <c r="I16195" s="1" t="s">
        <v>38</v>
      </c>
      <c r="J16195" s="1" t="s">
        <v>38</v>
      </c>
      <c r="K16195" s="1">
        <v>3.0</v>
      </c>
      <c r="L16195" s="3">
        <v>40422.0</v>
      </c>
      <c r="M16195" s="3">
        <v>40575.0</v>
      </c>
      <c r="N16195" s="3">
        <v>41000.0</v>
      </c>
    </row>
    <row r="16196">
      <c r="A16196" s="1" t="s">
        <v>57520</v>
      </c>
      <c r="B16196" s="1" t="s">
        <v>57521</v>
      </c>
      <c r="C16196" s="2" t="s">
        <v>57522</v>
      </c>
      <c r="E16196" s="1" t="s">
        <v>43</v>
      </c>
      <c r="F16196" s="1" t="s">
        <v>18</v>
      </c>
      <c r="G16196" s="1" t="s">
        <v>341</v>
      </c>
      <c r="H16196" s="1">
        <v>11.0</v>
      </c>
      <c r="I16196" s="1" t="s">
        <v>497</v>
      </c>
      <c r="J16196" s="1" t="s">
        <v>497</v>
      </c>
      <c r="K16196" s="1">
        <v>1.0</v>
      </c>
      <c r="L16196" s="3">
        <v>39814.0</v>
      </c>
      <c r="M16196" s="3">
        <v>41609.0</v>
      </c>
      <c r="N16196" s="3">
        <v>41609.0</v>
      </c>
    </row>
    <row r="16197">
      <c r="A16197" s="1" t="s">
        <v>57523</v>
      </c>
      <c r="B16197" s="1" t="s">
        <v>57524</v>
      </c>
      <c r="C16197" s="2" t="s">
        <v>57525</v>
      </c>
      <c r="D16197" s="1" t="s">
        <v>57526</v>
      </c>
      <c r="E16197" s="1">
        <v>473664.0</v>
      </c>
      <c r="F16197" s="1" t="s">
        <v>18</v>
      </c>
      <c r="G16197" s="1" t="s">
        <v>623</v>
      </c>
      <c r="H16197" s="1">
        <v>4.0</v>
      </c>
      <c r="I16197" s="1" t="s">
        <v>624</v>
      </c>
      <c r="J16197" s="1" t="s">
        <v>57527</v>
      </c>
      <c r="K16197" s="1">
        <v>1.0</v>
      </c>
      <c r="M16197" s="3">
        <v>41275.0</v>
      </c>
      <c r="N16197" s="3">
        <v>41275.0</v>
      </c>
    </row>
    <row r="16198">
      <c r="A16198" s="1" t="s">
        <v>57528</v>
      </c>
      <c r="B16198" s="1" t="s">
        <v>57529</v>
      </c>
      <c r="D16198" s="1" t="s">
        <v>57530</v>
      </c>
      <c r="E16198" s="1" t="s">
        <v>43</v>
      </c>
      <c r="F16198" s="1" t="s">
        <v>18</v>
      </c>
      <c r="G16198" s="1" t="s">
        <v>1062</v>
      </c>
      <c r="H16198" s="1">
        <v>5.0</v>
      </c>
      <c r="I16198" s="1" t="s">
        <v>1698</v>
      </c>
      <c r="J16198" s="1" t="s">
        <v>57531</v>
      </c>
      <c r="K16198" s="1">
        <v>1.0</v>
      </c>
      <c r="L16198" s="3">
        <v>42005.0</v>
      </c>
      <c r="M16198" s="3">
        <v>42064.0</v>
      </c>
      <c r="N16198" s="3">
        <v>42064.0</v>
      </c>
    </row>
    <row r="16199">
      <c r="A16199" s="1" t="s">
        <v>57532</v>
      </c>
      <c r="B16199" s="1" t="s">
        <v>57533</v>
      </c>
      <c r="C16199" s="2" t="s">
        <v>57534</v>
      </c>
      <c r="D16199" s="1" t="s">
        <v>3396</v>
      </c>
      <c r="E16199" s="1">
        <v>28000.0</v>
      </c>
      <c r="F16199" s="1" t="s">
        <v>18</v>
      </c>
      <c r="G16199" s="1" t="s">
        <v>492</v>
      </c>
      <c r="H16199" s="1">
        <v>12.0</v>
      </c>
      <c r="I16199" s="1" t="s">
        <v>28378</v>
      </c>
      <c r="J16199" s="1" t="s">
        <v>28378</v>
      </c>
      <c r="K16199" s="1">
        <v>1.0</v>
      </c>
      <c r="L16199" s="3">
        <v>41275.0</v>
      </c>
      <c r="M16199" s="3">
        <v>41588.0</v>
      </c>
      <c r="N16199" s="3">
        <v>41588.0</v>
      </c>
    </row>
    <row r="16200">
      <c r="A16200" s="1" t="s">
        <v>57535</v>
      </c>
      <c r="B16200" s="1" t="s">
        <v>57536</v>
      </c>
      <c r="C16200" s="2" t="s">
        <v>57537</v>
      </c>
      <c r="D16200" s="1" t="s">
        <v>57538</v>
      </c>
      <c r="E16200" s="1">
        <v>700000.0</v>
      </c>
      <c r="F16200" s="1" t="s">
        <v>207</v>
      </c>
      <c r="K16200" s="1">
        <v>1.0</v>
      </c>
      <c r="M16200" s="3">
        <v>41183.0</v>
      </c>
      <c r="N16200" s="3">
        <v>41183.0</v>
      </c>
    </row>
    <row r="16201">
      <c r="A16201" s="1" t="s">
        <v>57539</v>
      </c>
      <c r="B16201" s="1" t="s">
        <v>57540</v>
      </c>
      <c r="C16201" s="2" t="s">
        <v>57541</v>
      </c>
      <c r="D16201" s="1" t="s">
        <v>57542</v>
      </c>
      <c r="E16201" s="1">
        <v>25000.0</v>
      </c>
      <c r="F16201" s="1" t="s">
        <v>18</v>
      </c>
      <c r="G16201" s="1" t="s">
        <v>25</v>
      </c>
      <c r="H16201" s="1" t="s">
        <v>64</v>
      </c>
      <c r="I16201" s="1" t="s">
        <v>95</v>
      </c>
      <c r="J16201" s="1" t="s">
        <v>95</v>
      </c>
      <c r="K16201" s="1">
        <v>1.0</v>
      </c>
      <c r="L16201" s="3">
        <v>41000.0</v>
      </c>
      <c r="M16201" s="3">
        <v>42303.0</v>
      </c>
      <c r="N16201" s="3">
        <v>42303.0</v>
      </c>
    </row>
    <row r="16202">
      <c r="A16202" s="1" t="s">
        <v>57543</v>
      </c>
      <c r="B16202" s="2" t="s">
        <v>57544</v>
      </c>
      <c r="C16202" s="2" t="s">
        <v>57545</v>
      </c>
      <c r="E16202" s="1" t="s">
        <v>43</v>
      </c>
      <c r="F16202" s="1" t="s">
        <v>207</v>
      </c>
      <c r="K16202" s="1">
        <v>1.0</v>
      </c>
      <c r="M16202" s="3">
        <v>38718.0</v>
      </c>
      <c r="N16202" s="3">
        <v>38718.0</v>
      </c>
    </row>
    <row r="16203">
      <c r="A16203" s="1" t="s">
        <v>57546</v>
      </c>
      <c r="B16203" s="1" t="s">
        <v>57547</v>
      </c>
      <c r="C16203" s="2" t="s">
        <v>57548</v>
      </c>
      <c r="D16203" s="1" t="s">
        <v>57549</v>
      </c>
      <c r="E16203" s="1">
        <v>1500000.0</v>
      </c>
      <c r="F16203" s="1" t="s">
        <v>18</v>
      </c>
      <c r="G16203" s="1" t="s">
        <v>25</v>
      </c>
      <c r="H16203" s="1" t="s">
        <v>106</v>
      </c>
      <c r="I16203" s="1" t="s">
        <v>107</v>
      </c>
      <c r="J16203" s="1" t="s">
        <v>108</v>
      </c>
      <c r="K16203" s="1">
        <v>2.0</v>
      </c>
      <c r="L16203" s="3">
        <v>42018.0</v>
      </c>
      <c r="M16203" s="3">
        <v>42019.0</v>
      </c>
      <c r="N16203" s="3">
        <v>42031.0</v>
      </c>
    </row>
    <row r="16204">
      <c r="A16204" s="1" t="s">
        <v>57550</v>
      </c>
      <c r="B16204" s="1" t="s">
        <v>57551</v>
      </c>
      <c r="C16204" s="2" t="s">
        <v>57552</v>
      </c>
      <c r="D16204" s="1" t="s">
        <v>56</v>
      </c>
      <c r="E16204" s="1">
        <v>1000000.0</v>
      </c>
      <c r="F16204" s="1" t="s">
        <v>18</v>
      </c>
      <c r="G16204" s="1" t="s">
        <v>25</v>
      </c>
      <c r="H16204" s="1" t="s">
        <v>3993</v>
      </c>
      <c r="I16204" s="1" t="s">
        <v>3994</v>
      </c>
      <c r="J16204" s="1" t="s">
        <v>3995</v>
      </c>
      <c r="K16204" s="1">
        <v>1.0</v>
      </c>
      <c r="L16204" s="3">
        <v>35796.0</v>
      </c>
      <c r="M16204" s="3">
        <v>41624.0</v>
      </c>
      <c r="N16204" s="3">
        <v>41624.0</v>
      </c>
    </row>
    <row r="16205">
      <c r="A16205" s="1" t="s">
        <v>57553</v>
      </c>
      <c r="B16205" s="1" t="s">
        <v>57554</v>
      </c>
      <c r="C16205" s="2" t="s">
        <v>57555</v>
      </c>
      <c r="D16205" s="1" t="s">
        <v>57556</v>
      </c>
      <c r="E16205" s="1">
        <v>1000000.0</v>
      </c>
      <c r="F16205" s="1" t="s">
        <v>207</v>
      </c>
      <c r="G16205" s="1" t="s">
        <v>699</v>
      </c>
      <c r="H16205" s="1">
        <v>5.0</v>
      </c>
      <c r="I16205" s="1" t="s">
        <v>700</v>
      </c>
      <c r="J16205" s="1" t="s">
        <v>700</v>
      </c>
      <c r="K16205" s="1">
        <v>2.0</v>
      </c>
      <c r="L16205" s="3">
        <v>39661.0</v>
      </c>
      <c r="M16205" s="3">
        <v>39448.0</v>
      </c>
      <c r="N16205" s="3">
        <v>40722.0</v>
      </c>
    </row>
    <row r="16206">
      <c r="A16206" s="1" t="s">
        <v>57557</v>
      </c>
      <c r="B16206" s="1" t="s">
        <v>57558</v>
      </c>
      <c r="C16206" s="2" t="s">
        <v>57559</v>
      </c>
      <c r="D16206" s="1" t="s">
        <v>36</v>
      </c>
      <c r="E16206" s="1">
        <v>200000.0</v>
      </c>
      <c r="F16206" s="1" t="s">
        <v>18</v>
      </c>
      <c r="G16206" s="1" t="s">
        <v>860</v>
      </c>
      <c r="H16206" s="1" t="s">
        <v>861</v>
      </c>
      <c r="I16206" s="1" t="s">
        <v>862</v>
      </c>
      <c r="J16206" s="1" t="s">
        <v>862</v>
      </c>
      <c r="K16206" s="1">
        <v>1.0</v>
      </c>
      <c r="L16206" s="3">
        <v>40544.0</v>
      </c>
      <c r="M16206" s="3">
        <v>41466.0</v>
      </c>
      <c r="N16206" s="3">
        <v>41466.0</v>
      </c>
    </row>
    <row r="16207">
      <c r="A16207" s="1" t="s">
        <v>57560</v>
      </c>
      <c r="B16207" s="1" t="s">
        <v>57561</v>
      </c>
      <c r="C16207" s="2" t="s">
        <v>57562</v>
      </c>
      <c r="D16207" s="1" t="s">
        <v>57563</v>
      </c>
      <c r="E16207" s="1">
        <v>393781.0</v>
      </c>
      <c r="F16207" s="1" t="s">
        <v>18</v>
      </c>
      <c r="G16207" s="1" t="s">
        <v>128</v>
      </c>
      <c r="H16207" s="1" t="s">
        <v>129</v>
      </c>
      <c r="I16207" s="1" t="s">
        <v>130</v>
      </c>
      <c r="J16207" s="1" t="s">
        <v>130</v>
      </c>
      <c r="K16207" s="1">
        <v>3.0</v>
      </c>
      <c r="L16207" s="3">
        <v>40544.0</v>
      </c>
      <c r="M16207" s="3">
        <v>41556.0</v>
      </c>
      <c r="N16207" s="3">
        <v>41974.0</v>
      </c>
    </row>
    <row r="16208">
      <c r="A16208" s="1" t="s">
        <v>57564</v>
      </c>
      <c r="B16208" s="1" t="s">
        <v>57565</v>
      </c>
      <c r="C16208" s="2" t="s">
        <v>57566</v>
      </c>
      <c r="D16208" s="1" t="s">
        <v>57567</v>
      </c>
      <c r="E16208" s="1">
        <v>160000.0</v>
      </c>
      <c r="F16208" s="1" t="s">
        <v>207</v>
      </c>
      <c r="G16208" s="1" t="s">
        <v>347</v>
      </c>
      <c r="H16208" s="1">
        <v>7.0</v>
      </c>
      <c r="I16208" s="1" t="s">
        <v>762</v>
      </c>
      <c r="J16208" s="1" t="s">
        <v>762</v>
      </c>
      <c r="K16208" s="1">
        <v>1.0</v>
      </c>
      <c r="L16208" s="3">
        <v>40258.0</v>
      </c>
      <c r="M16208" s="3">
        <v>40452.0</v>
      </c>
      <c r="N16208" s="3">
        <v>40452.0</v>
      </c>
    </row>
    <row r="16209">
      <c r="A16209" s="1" t="s">
        <v>57568</v>
      </c>
      <c r="B16209" s="1" t="s">
        <v>57569</v>
      </c>
      <c r="C16209" s="2" t="s">
        <v>57570</v>
      </c>
      <c r="D16209" s="1" t="s">
        <v>57571</v>
      </c>
      <c r="E16209" s="1">
        <v>1165000.0</v>
      </c>
      <c r="F16209" s="1" t="s">
        <v>113</v>
      </c>
      <c r="G16209" s="1" t="s">
        <v>25</v>
      </c>
      <c r="H16209" s="1" t="s">
        <v>208</v>
      </c>
      <c r="I16209" s="1" t="s">
        <v>6943</v>
      </c>
      <c r="J16209" s="1" t="s">
        <v>6943</v>
      </c>
      <c r="K16209" s="1">
        <v>2.0</v>
      </c>
      <c r="L16209" s="3">
        <v>41426.0</v>
      </c>
      <c r="M16209" s="3">
        <v>41485.0</v>
      </c>
      <c r="N16209" s="3">
        <v>41675.0</v>
      </c>
    </row>
    <row r="16210">
      <c r="A16210" s="1" t="s">
        <v>57572</v>
      </c>
      <c r="B16210" s="1" t="s">
        <v>57573</v>
      </c>
      <c r="C16210" s="2" t="s">
        <v>57574</v>
      </c>
      <c r="D16210" s="1" t="s">
        <v>57575</v>
      </c>
      <c r="E16210" s="1" t="s">
        <v>43</v>
      </c>
      <c r="F16210" s="1" t="s">
        <v>18</v>
      </c>
      <c r="G16210" s="1" t="s">
        <v>25</v>
      </c>
      <c r="H16210" s="1" t="s">
        <v>64</v>
      </c>
      <c r="I16210" s="1" t="s">
        <v>65</v>
      </c>
      <c r="J16210" s="1" t="s">
        <v>271</v>
      </c>
      <c r="K16210" s="1">
        <v>2.0</v>
      </c>
      <c r="M16210" s="3">
        <v>41671.0</v>
      </c>
      <c r="N16210" s="3">
        <v>41760.0</v>
      </c>
    </row>
    <row r="16211">
      <c r="A16211" s="1" t="s">
        <v>57576</v>
      </c>
      <c r="B16211" s="1" t="s">
        <v>57577</v>
      </c>
      <c r="C16211" s="2" t="s">
        <v>57578</v>
      </c>
      <c r="D16211" s="1" t="s">
        <v>14357</v>
      </c>
      <c r="E16211" s="1">
        <v>200000.0</v>
      </c>
      <c r="F16211" s="1" t="s">
        <v>18</v>
      </c>
      <c r="G16211" s="1" t="s">
        <v>25</v>
      </c>
      <c r="H16211" s="1" t="s">
        <v>158</v>
      </c>
      <c r="I16211" s="1" t="s">
        <v>244</v>
      </c>
      <c r="J16211" s="1" t="s">
        <v>327</v>
      </c>
      <c r="K16211" s="1">
        <v>3.0</v>
      </c>
      <c r="L16211" s="3">
        <v>41275.0</v>
      </c>
      <c r="M16211" s="3">
        <v>41487.0</v>
      </c>
      <c r="N16211" s="3">
        <v>41487.0</v>
      </c>
    </row>
    <row r="16212">
      <c r="A16212" s="1" t="s">
        <v>57579</v>
      </c>
      <c r="B16212" s="1" t="s">
        <v>57580</v>
      </c>
      <c r="C16212" s="2" t="s">
        <v>57581</v>
      </c>
      <c r="D16212" s="1" t="s">
        <v>36</v>
      </c>
      <c r="E16212" s="1">
        <v>985136.0</v>
      </c>
      <c r="F16212" s="1" t="s">
        <v>207</v>
      </c>
      <c r="G16212" s="1" t="s">
        <v>25</v>
      </c>
      <c r="H16212" s="1" t="s">
        <v>106</v>
      </c>
      <c r="I16212" s="1" t="s">
        <v>107</v>
      </c>
      <c r="J16212" s="1" t="s">
        <v>108</v>
      </c>
      <c r="K16212" s="1">
        <v>1.0</v>
      </c>
      <c r="L16212" s="3">
        <v>40598.0</v>
      </c>
      <c r="M16212" s="3">
        <v>40861.0</v>
      </c>
      <c r="N16212" s="3">
        <v>40861.0</v>
      </c>
    </row>
    <row r="16213">
      <c r="A16213" s="1" t="s">
        <v>57582</v>
      </c>
      <c r="B16213" s="1" t="s">
        <v>57583</v>
      </c>
      <c r="C16213" s="2" t="s">
        <v>57584</v>
      </c>
      <c r="D16213" s="1" t="s">
        <v>2479</v>
      </c>
      <c r="E16213" s="1">
        <v>30000.0</v>
      </c>
      <c r="F16213" s="1" t="s">
        <v>18</v>
      </c>
      <c r="G16213" s="1" t="s">
        <v>25</v>
      </c>
      <c r="H16213" s="1" t="s">
        <v>1306</v>
      </c>
      <c r="I16213" s="1" t="s">
        <v>245</v>
      </c>
      <c r="J16213" s="1" t="s">
        <v>245</v>
      </c>
      <c r="K16213" s="1">
        <v>1.0</v>
      </c>
      <c r="L16213" s="3">
        <v>39114.0</v>
      </c>
      <c r="M16213" s="3">
        <v>40360.0</v>
      </c>
      <c r="N16213" s="3">
        <v>40360.0</v>
      </c>
    </row>
    <row r="16214">
      <c r="A16214" s="1" t="s">
        <v>57585</v>
      </c>
      <c r="B16214" s="1" t="s">
        <v>57586</v>
      </c>
      <c r="C16214" s="2" t="s">
        <v>57587</v>
      </c>
      <c r="D16214" s="1" t="s">
        <v>57588</v>
      </c>
      <c r="E16214" s="1">
        <v>1830000.0</v>
      </c>
      <c r="F16214" s="1" t="s">
        <v>18</v>
      </c>
      <c r="K16214" s="1">
        <v>3.0</v>
      </c>
      <c r="L16214" s="3">
        <v>41275.0</v>
      </c>
      <c r="M16214" s="3">
        <v>41395.0</v>
      </c>
      <c r="N16214" s="3">
        <v>41791.0</v>
      </c>
    </row>
    <row r="16215">
      <c r="A16215" s="1" t="s">
        <v>57589</v>
      </c>
      <c r="B16215" s="1" t="s">
        <v>57590</v>
      </c>
      <c r="C16215" s="2" t="s">
        <v>57591</v>
      </c>
      <c r="D16215" s="1" t="s">
        <v>57592</v>
      </c>
      <c r="E16215" s="1">
        <v>69493.0</v>
      </c>
      <c r="F16215" s="1" t="s">
        <v>18</v>
      </c>
      <c r="G16215" s="1" t="s">
        <v>341</v>
      </c>
      <c r="H16215" s="1">
        <v>11.0</v>
      </c>
      <c r="I16215" s="1" t="s">
        <v>497</v>
      </c>
      <c r="J16215" s="1" t="s">
        <v>497</v>
      </c>
      <c r="K16215" s="1">
        <v>1.0</v>
      </c>
      <c r="L16215" s="3">
        <v>41710.0</v>
      </c>
      <c r="M16215" s="3">
        <v>41723.0</v>
      </c>
      <c r="N16215" s="3">
        <v>41723.0</v>
      </c>
    </row>
    <row r="16216">
      <c r="A16216" s="1" t="s">
        <v>57593</v>
      </c>
      <c r="B16216" s="1" t="s">
        <v>57594</v>
      </c>
      <c r="C16216" s="2" t="s">
        <v>57595</v>
      </c>
      <c r="D16216" s="1" t="s">
        <v>70</v>
      </c>
      <c r="E16216" s="1">
        <v>31813.0</v>
      </c>
      <c r="F16216" s="1" t="s">
        <v>18</v>
      </c>
      <c r="G16216" s="1" t="s">
        <v>37</v>
      </c>
      <c r="H16216" s="1">
        <v>23.0</v>
      </c>
      <c r="I16216" s="1" t="s">
        <v>182</v>
      </c>
      <c r="J16216" s="1" t="s">
        <v>182</v>
      </c>
      <c r="K16216" s="1">
        <v>1.0</v>
      </c>
      <c r="L16216" s="3">
        <v>40664.0</v>
      </c>
      <c r="M16216" s="3">
        <v>41183.0</v>
      </c>
      <c r="N16216" s="3">
        <v>41183.0</v>
      </c>
    </row>
    <row r="16217">
      <c r="A16217" s="1" t="s">
        <v>57596</v>
      </c>
      <c r="B16217" s="1" t="s">
        <v>57597</v>
      </c>
      <c r="C16217" s="2" t="s">
        <v>57598</v>
      </c>
      <c r="D16217" s="1" t="s">
        <v>2479</v>
      </c>
      <c r="E16217" s="1">
        <v>1612036.0</v>
      </c>
      <c r="F16217" s="1" t="s">
        <v>18</v>
      </c>
      <c r="G16217" s="1" t="s">
        <v>37</v>
      </c>
      <c r="H16217" s="1">
        <v>19.0</v>
      </c>
      <c r="I16217" s="1" t="s">
        <v>1515</v>
      </c>
      <c r="J16217" s="1" t="s">
        <v>1908</v>
      </c>
      <c r="K16217" s="1">
        <v>1.0</v>
      </c>
      <c r="M16217" s="3">
        <v>41730.0</v>
      </c>
      <c r="N16217" s="3">
        <v>41730.0</v>
      </c>
    </row>
    <row r="16218">
      <c r="A16218" s="1" t="s">
        <v>57599</v>
      </c>
      <c r="B16218" s="1" t="s">
        <v>57600</v>
      </c>
      <c r="C16218" s="2" t="s">
        <v>57601</v>
      </c>
      <c r="D16218" s="1" t="s">
        <v>766</v>
      </c>
      <c r="E16218" s="1">
        <v>1666776.0</v>
      </c>
      <c r="F16218" s="1" t="s">
        <v>18</v>
      </c>
      <c r="G16218" s="1" t="s">
        <v>276</v>
      </c>
      <c r="H16218" s="1">
        <v>18.0</v>
      </c>
      <c r="I16218" s="1" t="s">
        <v>277</v>
      </c>
      <c r="J16218" s="1" t="s">
        <v>57602</v>
      </c>
      <c r="K16218" s="1">
        <v>1.0</v>
      </c>
      <c r="L16218" s="3">
        <v>38718.0</v>
      </c>
      <c r="M16218" s="3">
        <v>41502.0</v>
      </c>
      <c r="N16218" s="3">
        <v>41502.0</v>
      </c>
    </row>
    <row r="16219">
      <c r="A16219" s="1" t="s">
        <v>57603</v>
      </c>
      <c r="B16219" s="1" t="s">
        <v>57604</v>
      </c>
      <c r="C16219" s="2" t="s">
        <v>57605</v>
      </c>
      <c r="D16219" s="1" t="s">
        <v>50</v>
      </c>
      <c r="E16219" s="1">
        <v>9300000.0</v>
      </c>
      <c r="F16219" s="1" t="s">
        <v>18</v>
      </c>
      <c r="G16219" s="1" t="s">
        <v>25</v>
      </c>
      <c r="H16219" s="1" t="s">
        <v>64</v>
      </c>
      <c r="I16219" s="1" t="s">
        <v>65</v>
      </c>
      <c r="J16219" s="1" t="s">
        <v>71</v>
      </c>
      <c r="K16219" s="1">
        <v>2.0</v>
      </c>
      <c r="M16219" s="3">
        <v>38700.0</v>
      </c>
      <c r="N16219" s="3">
        <v>39345.0</v>
      </c>
    </row>
    <row r="16220">
      <c r="A16220" s="1" t="s">
        <v>57606</v>
      </c>
      <c r="B16220" s="1" t="s">
        <v>57607</v>
      </c>
      <c r="C16220" s="2" t="s">
        <v>57608</v>
      </c>
      <c r="D16220" s="1" t="s">
        <v>36</v>
      </c>
      <c r="E16220" s="1">
        <v>27500.0</v>
      </c>
      <c r="F16220" s="1" t="s">
        <v>18</v>
      </c>
      <c r="G16220" s="1" t="s">
        <v>341</v>
      </c>
      <c r="H16220" s="1">
        <v>11.0</v>
      </c>
      <c r="I16220" s="1" t="s">
        <v>497</v>
      </c>
      <c r="J16220" s="1" t="s">
        <v>497</v>
      </c>
      <c r="K16220" s="1">
        <v>1.0</v>
      </c>
      <c r="L16220" s="3">
        <v>41080.0</v>
      </c>
      <c r="M16220" s="3">
        <v>41153.0</v>
      </c>
      <c r="N16220" s="3">
        <v>41153.0</v>
      </c>
    </row>
    <row r="16221">
      <c r="A16221" s="1" t="s">
        <v>57609</v>
      </c>
      <c r="B16221" s="1" t="s">
        <v>57610</v>
      </c>
      <c r="C16221" s="2" t="s">
        <v>57611</v>
      </c>
      <c r="D16221" s="1" t="s">
        <v>3708</v>
      </c>
      <c r="E16221" s="1">
        <v>250000.0</v>
      </c>
      <c r="F16221" s="1" t="s">
        <v>18</v>
      </c>
      <c r="G16221" s="1" t="s">
        <v>25</v>
      </c>
      <c r="H16221" s="1" t="s">
        <v>44</v>
      </c>
      <c r="I16221" s="1" t="s">
        <v>282</v>
      </c>
      <c r="J16221" s="1" t="s">
        <v>282</v>
      </c>
      <c r="K16221" s="1">
        <v>2.0</v>
      </c>
      <c r="L16221" s="3">
        <v>41275.0</v>
      </c>
      <c r="M16221" s="3">
        <v>41275.0</v>
      </c>
      <c r="N16221" s="3">
        <v>41514.0</v>
      </c>
    </row>
    <row r="16222">
      <c r="A16222" s="1" t="s">
        <v>57612</v>
      </c>
      <c r="B16222" s="1" t="s">
        <v>57613</v>
      </c>
      <c r="C16222" s="2" t="s">
        <v>57614</v>
      </c>
      <c r="D16222" s="1" t="s">
        <v>57615</v>
      </c>
      <c r="E16222" s="1">
        <v>25000.0</v>
      </c>
      <c r="F16222" s="1" t="s">
        <v>18</v>
      </c>
      <c r="G16222" s="1" t="s">
        <v>25</v>
      </c>
      <c r="H16222" s="1" t="s">
        <v>121</v>
      </c>
      <c r="I16222" s="1" t="s">
        <v>122</v>
      </c>
      <c r="J16222" s="1" t="s">
        <v>57616</v>
      </c>
      <c r="K16222" s="1">
        <v>1.0</v>
      </c>
      <c r="M16222" s="3">
        <v>41347.0</v>
      </c>
      <c r="N16222" s="3">
        <v>41347.0</v>
      </c>
    </row>
    <row r="16223">
      <c r="A16223" s="1" t="s">
        <v>57617</v>
      </c>
      <c r="B16223" s="1" t="s">
        <v>57618</v>
      </c>
      <c r="C16223" s="2" t="s">
        <v>57619</v>
      </c>
      <c r="D16223" s="1" t="s">
        <v>57620</v>
      </c>
      <c r="E16223" s="1">
        <v>400000.0</v>
      </c>
      <c r="F16223" s="1" t="s">
        <v>18</v>
      </c>
      <c r="G16223" s="1" t="s">
        <v>25</v>
      </c>
      <c r="H16223" s="1" t="s">
        <v>64</v>
      </c>
      <c r="I16223" s="1" t="s">
        <v>65</v>
      </c>
      <c r="J16223" s="1" t="s">
        <v>71</v>
      </c>
      <c r="K16223" s="1">
        <v>2.0</v>
      </c>
      <c r="L16223" s="3">
        <v>41275.0</v>
      </c>
      <c r="M16223" s="3">
        <v>40544.0</v>
      </c>
      <c r="N16223" s="3">
        <v>40909.0</v>
      </c>
    </row>
    <row r="16224">
      <c r="A16224" s="1" t="s">
        <v>57621</v>
      </c>
      <c r="B16224" s="1" t="s">
        <v>57622</v>
      </c>
      <c r="C16224" s="2" t="s">
        <v>57623</v>
      </c>
      <c r="D16224" s="1" t="s">
        <v>57624</v>
      </c>
      <c r="E16224" s="1">
        <v>1411582.75749147</v>
      </c>
      <c r="F16224" s="1" t="s">
        <v>18</v>
      </c>
      <c r="G16224" s="1" t="s">
        <v>552</v>
      </c>
      <c r="H16224" s="1">
        <v>29.0</v>
      </c>
      <c r="I16224" s="1" t="s">
        <v>749</v>
      </c>
      <c r="J16224" s="1" t="s">
        <v>749</v>
      </c>
      <c r="K16224" s="1">
        <v>3.0</v>
      </c>
      <c r="L16224" s="3">
        <v>40878.0</v>
      </c>
      <c r="M16224" s="3">
        <v>40905.0</v>
      </c>
      <c r="N16224" s="3">
        <v>41486.0</v>
      </c>
    </row>
    <row r="16225">
      <c r="A16225" s="1" t="s">
        <v>57625</v>
      </c>
      <c r="B16225" s="1" t="s">
        <v>57626</v>
      </c>
      <c r="C16225" s="2" t="s">
        <v>57627</v>
      </c>
      <c r="D16225" s="1" t="s">
        <v>57628</v>
      </c>
      <c r="E16225" s="1">
        <v>1.0106E8</v>
      </c>
      <c r="F16225" s="1" t="s">
        <v>18</v>
      </c>
      <c r="G16225" s="1" t="s">
        <v>25</v>
      </c>
      <c r="H16225" s="1" t="s">
        <v>142</v>
      </c>
      <c r="I16225" s="1" t="s">
        <v>143</v>
      </c>
      <c r="J16225" s="1" t="s">
        <v>438</v>
      </c>
      <c r="K16225" s="1">
        <v>4.0</v>
      </c>
      <c r="L16225" s="3">
        <v>40483.0</v>
      </c>
      <c r="M16225" s="3">
        <v>40662.0</v>
      </c>
      <c r="N16225" s="3">
        <v>41548.0</v>
      </c>
    </row>
    <row r="16226">
      <c r="A16226" s="1" t="s">
        <v>57629</v>
      </c>
      <c r="B16226" s="1" t="s">
        <v>57630</v>
      </c>
      <c r="C16226" s="2" t="s">
        <v>57631</v>
      </c>
      <c r="D16226" s="1" t="s">
        <v>57632</v>
      </c>
      <c r="E16226" s="1">
        <v>527000.0</v>
      </c>
      <c r="F16226" s="1" t="s">
        <v>18</v>
      </c>
      <c r="G16226" s="1" t="s">
        <v>25</v>
      </c>
      <c r="H16226" s="1" t="s">
        <v>286</v>
      </c>
      <c r="I16226" s="1" t="s">
        <v>287</v>
      </c>
      <c r="J16226" s="1" t="s">
        <v>57633</v>
      </c>
      <c r="K16226" s="1">
        <v>1.0</v>
      </c>
      <c r="L16226" s="3">
        <v>40559.0</v>
      </c>
      <c r="M16226" s="3">
        <v>42017.0</v>
      </c>
      <c r="N16226" s="3">
        <v>42017.0</v>
      </c>
    </row>
    <row r="16227">
      <c r="A16227" s="1" t="s">
        <v>57634</v>
      </c>
      <c r="B16227" s="1" t="s">
        <v>57635</v>
      </c>
      <c r="C16227" s="2" t="s">
        <v>57636</v>
      </c>
      <c r="D16227" s="1" t="s">
        <v>50</v>
      </c>
      <c r="E16227" s="1" t="s">
        <v>43</v>
      </c>
      <c r="F16227" s="1" t="s">
        <v>18</v>
      </c>
      <c r="G16227" s="1" t="s">
        <v>366</v>
      </c>
      <c r="H16227" s="1">
        <v>16.0</v>
      </c>
      <c r="I16227" s="1" t="s">
        <v>4711</v>
      </c>
      <c r="J16227" s="1" t="s">
        <v>4712</v>
      </c>
      <c r="K16227" s="1">
        <v>1.0</v>
      </c>
      <c r="L16227" s="3">
        <v>38930.0</v>
      </c>
      <c r="M16227" s="3">
        <v>41450.0</v>
      </c>
      <c r="N16227" s="3">
        <v>41450.0</v>
      </c>
    </row>
    <row r="16228">
      <c r="A16228" s="1" t="s">
        <v>57637</v>
      </c>
      <c r="B16228" s="1" t="s">
        <v>57638</v>
      </c>
      <c r="C16228" s="2" t="s">
        <v>57639</v>
      </c>
      <c r="D16228" s="1" t="s">
        <v>57640</v>
      </c>
      <c r="E16228" s="1">
        <v>1.0E7</v>
      </c>
      <c r="F16228" s="1" t="s">
        <v>18</v>
      </c>
      <c r="G16228" s="1" t="s">
        <v>1062</v>
      </c>
      <c r="H16228" s="1">
        <v>7.0</v>
      </c>
      <c r="I16228" s="1" t="s">
        <v>57641</v>
      </c>
      <c r="J16228" s="1" t="s">
        <v>57641</v>
      </c>
      <c r="K16228" s="1">
        <v>2.0</v>
      </c>
      <c r="L16228" s="3">
        <v>40709.0</v>
      </c>
      <c r="M16228" s="3">
        <v>40878.0</v>
      </c>
      <c r="N16228" s="3">
        <v>41075.0</v>
      </c>
    </row>
    <row r="16229">
      <c r="A16229" s="1" t="s">
        <v>57642</v>
      </c>
      <c r="B16229" s="1" t="s">
        <v>57643</v>
      </c>
      <c r="C16229" s="2" t="s">
        <v>57644</v>
      </c>
      <c r="D16229" s="1" t="s">
        <v>43459</v>
      </c>
      <c r="E16229" s="1">
        <v>1300000.0</v>
      </c>
      <c r="F16229" s="1" t="s">
        <v>18</v>
      </c>
      <c r="G16229" s="1" t="s">
        <v>25</v>
      </c>
      <c r="H16229" s="1" t="s">
        <v>106</v>
      </c>
      <c r="I16229" s="1" t="s">
        <v>107</v>
      </c>
      <c r="J16229" s="1" t="s">
        <v>108</v>
      </c>
      <c r="K16229" s="1">
        <v>1.0</v>
      </c>
      <c r="L16229" s="3">
        <v>41334.0</v>
      </c>
      <c r="M16229" s="3">
        <v>41487.0</v>
      </c>
      <c r="N16229" s="3">
        <v>41487.0</v>
      </c>
    </row>
    <row r="16230">
      <c r="A16230" s="1" t="s">
        <v>57645</v>
      </c>
      <c r="B16230" s="1" t="s">
        <v>57646</v>
      </c>
      <c r="C16230" s="2" t="s">
        <v>57647</v>
      </c>
      <c r="D16230" s="1" t="s">
        <v>63</v>
      </c>
      <c r="E16230" s="1">
        <v>968000.0</v>
      </c>
      <c r="F16230" s="1" t="s">
        <v>18</v>
      </c>
      <c r="G16230" s="1" t="s">
        <v>25</v>
      </c>
      <c r="H16230" s="1" t="s">
        <v>64</v>
      </c>
      <c r="I16230" s="1" t="s">
        <v>65</v>
      </c>
      <c r="J16230" s="1" t="s">
        <v>71</v>
      </c>
      <c r="K16230" s="1">
        <v>3.0</v>
      </c>
      <c r="L16230" s="3">
        <v>40207.0</v>
      </c>
      <c r="M16230" s="3">
        <v>40207.0</v>
      </c>
      <c r="N16230" s="3">
        <v>41122.0</v>
      </c>
    </row>
    <row r="16231">
      <c r="A16231" s="1" t="s">
        <v>57648</v>
      </c>
      <c r="B16231" s="1" t="s">
        <v>57649</v>
      </c>
      <c r="C16231" s="2" t="s">
        <v>57650</v>
      </c>
      <c r="D16231" s="1" t="s">
        <v>57651</v>
      </c>
      <c r="E16231" s="1">
        <v>622125.0</v>
      </c>
      <c r="F16231" s="1" t="s">
        <v>207</v>
      </c>
      <c r="G16231" s="1" t="s">
        <v>552</v>
      </c>
      <c r="H16231" s="1">
        <v>59.0</v>
      </c>
      <c r="I16231" s="1" t="s">
        <v>12553</v>
      </c>
      <c r="J16231" s="1" t="s">
        <v>12553</v>
      </c>
      <c r="K16231" s="1">
        <v>1.0</v>
      </c>
      <c r="L16231" s="3">
        <v>40238.0</v>
      </c>
      <c r="M16231" s="3">
        <v>40603.0</v>
      </c>
      <c r="N16231" s="3">
        <v>40603.0</v>
      </c>
    </row>
    <row r="16232">
      <c r="A16232" s="1" t="s">
        <v>57652</v>
      </c>
      <c r="B16232" s="1" t="s">
        <v>57653</v>
      </c>
      <c r="C16232" s="2" t="s">
        <v>57654</v>
      </c>
      <c r="D16232" s="1" t="s">
        <v>57655</v>
      </c>
      <c r="E16232" s="1">
        <v>100000.0</v>
      </c>
      <c r="F16232" s="1" t="s">
        <v>18</v>
      </c>
      <c r="G16232" s="1" t="s">
        <v>25</v>
      </c>
      <c r="H16232" s="1" t="s">
        <v>208</v>
      </c>
      <c r="K16232" s="1">
        <v>1.0</v>
      </c>
      <c r="L16232" s="3">
        <v>41487.0</v>
      </c>
      <c r="M16232" s="3">
        <v>41640.0</v>
      </c>
      <c r="N16232" s="3">
        <v>41640.0</v>
      </c>
    </row>
    <row r="16233">
      <c r="A16233" s="1" t="s">
        <v>57656</v>
      </c>
      <c r="B16233" s="1" t="s">
        <v>57657</v>
      </c>
      <c r="C16233" s="2" t="s">
        <v>57658</v>
      </c>
      <c r="D16233" s="1" t="s">
        <v>57659</v>
      </c>
      <c r="E16233" s="1" t="s">
        <v>43</v>
      </c>
      <c r="F16233" s="1" t="s">
        <v>113</v>
      </c>
      <c r="G16233" s="1" t="s">
        <v>1126</v>
      </c>
      <c r="H16233" s="1">
        <v>25.0</v>
      </c>
      <c r="I16233" s="1" t="s">
        <v>1582</v>
      </c>
      <c r="J16233" s="1" t="s">
        <v>1583</v>
      </c>
      <c r="K16233" s="1">
        <v>1.0</v>
      </c>
      <c r="L16233" s="3">
        <v>39142.0</v>
      </c>
      <c r="M16233" s="3">
        <v>39448.0</v>
      </c>
      <c r="N16233" s="3">
        <v>39448.0</v>
      </c>
    </row>
    <row r="16234">
      <c r="A16234" s="1" t="s">
        <v>57660</v>
      </c>
      <c r="B16234" s="2" t="s">
        <v>57661</v>
      </c>
      <c r="C16234" s="2" t="s">
        <v>57662</v>
      </c>
      <c r="D16234" s="1" t="s">
        <v>57663</v>
      </c>
      <c r="E16234" s="1" t="s">
        <v>43</v>
      </c>
      <c r="F16234" s="1" t="s">
        <v>18</v>
      </c>
      <c r="G16234" s="1" t="s">
        <v>25</v>
      </c>
      <c r="H16234" s="1" t="s">
        <v>106</v>
      </c>
      <c r="I16234" s="1" t="s">
        <v>107</v>
      </c>
      <c r="J16234" s="1" t="s">
        <v>108</v>
      </c>
      <c r="K16234" s="1">
        <v>1.0</v>
      </c>
      <c r="L16234" s="3">
        <v>40544.0</v>
      </c>
      <c r="M16234" s="3">
        <v>40544.0</v>
      </c>
      <c r="N16234" s="3">
        <v>40544.0</v>
      </c>
    </row>
    <row r="16235">
      <c r="A16235" s="1" t="s">
        <v>57664</v>
      </c>
      <c r="B16235" s="1" t="s">
        <v>57665</v>
      </c>
      <c r="C16235" s="2" t="s">
        <v>57666</v>
      </c>
      <c r="D16235" s="1" t="s">
        <v>12977</v>
      </c>
      <c r="E16235" s="1">
        <v>38924.0</v>
      </c>
      <c r="F16235" s="1" t="s">
        <v>18</v>
      </c>
      <c r="K16235" s="1">
        <v>1.0</v>
      </c>
      <c r="M16235" s="3">
        <v>42005.0</v>
      </c>
      <c r="N16235" s="3">
        <v>42005.0</v>
      </c>
    </row>
    <row r="16236">
      <c r="A16236" s="1" t="s">
        <v>57667</v>
      </c>
      <c r="B16236" s="1" t="s">
        <v>57668</v>
      </c>
      <c r="C16236" s="2" t="s">
        <v>57669</v>
      </c>
      <c r="D16236" s="1" t="s">
        <v>22954</v>
      </c>
      <c r="E16236" s="1" t="s">
        <v>43</v>
      </c>
      <c r="F16236" s="1" t="s">
        <v>18</v>
      </c>
      <c r="G16236" s="1" t="s">
        <v>37</v>
      </c>
      <c r="H16236" s="1">
        <v>23.0</v>
      </c>
      <c r="I16236" s="1" t="s">
        <v>182</v>
      </c>
      <c r="J16236" s="1" t="s">
        <v>182</v>
      </c>
      <c r="K16236" s="1">
        <v>2.0</v>
      </c>
      <c r="M16236" s="3">
        <v>40452.0</v>
      </c>
      <c r="N16236" s="3">
        <v>40725.0</v>
      </c>
    </row>
    <row r="16237">
      <c r="A16237" s="1" t="s">
        <v>57670</v>
      </c>
      <c r="B16237" s="1" t="s">
        <v>57671</v>
      </c>
      <c r="C16237" s="2" t="s">
        <v>57672</v>
      </c>
      <c r="D16237" s="1" t="s">
        <v>57673</v>
      </c>
      <c r="E16237" s="1">
        <v>1270000.0</v>
      </c>
      <c r="F16237" s="1" t="s">
        <v>113</v>
      </c>
      <c r="G16237" s="1" t="s">
        <v>25</v>
      </c>
      <c r="H16237" s="1" t="s">
        <v>106</v>
      </c>
      <c r="I16237" s="1" t="s">
        <v>107</v>
      </c>
      <c r="J16237" s="1" t="s">
        <v>108</v>
      </c>
      <c r="K16237" s="1">
        <v>1.0</v>
      </c>
      <c r="L16237" s="3">
        <v>39873.0</v>
      </c>
      <c r="M16237" s="3">
        <v>40210.0</v>
      </c>
      <c r="N16237" s="3">
        <v>40210.0</v>
      </c>
    </row>
    <row r="16238">
      <c r="A16238" s="1" t="s">
        <v>57674</v>
      </c>
      <c r="B16238" s="1" t="s">
        <v>57675</v>
      </c>
      <c r="C16238" s="2" t="s">
        <v>57676</v>
      </c>
      <c r="D16238" s="1" t="s">
        <v>57677</v>
      </c>
      <c r="E16238" s="1">
        <v>5000.0</v>
      </c>
      <c r="F16238" s="1" t="s">
        <v>18</v>
      </c>
      <c r="G16238" s="1" t="s">
        <v>25</v>
      </c>
      <c r="H16238" s="1" t="s">
        <v>44</v>
      </c>
      <c r="I16238" s="1" t="s">
        <v>45</v>
      </c>
      <c r="J16238" s="1" t="s">
        <v>46</v>
      </c>
      <c r="K16238" s="1">
        <v>1.0</v>
      </c>
      <c r="L16238" s="3">
        <v>39786.0</v>
      </c>
      <c r="M16238" s="3">
        <v>42118.0</v>
      </c>
      <c r="N16238" s="3">
        <v>42118.0</v>
      </c>
    </row>
    <row r="16239">
      <c r="A16239" s="1" t="s">
        <v>57678</v>
      </c>
      <c r="B16239" s="1" t="s">
        <v>57679</v>
      </c>
      <c r="C16239" s="2" t="s">
        <v>57680</v>
      </c>
      <c r="D16239" s="1" t="s">
        <v>57681</v>
      </c>
      <c r="E16239" s="1">
        <v>150000.0</v>
      </c>
      <c r="F16239" s="1" t="s">
        <v>18</v>
      </c>
      <c r="K16239" s="1">
        <v>1.0</v>
      </c>
      <c r="L16239" s="3">
        <v>41640.0</v>
      </c>
      <c r="M16239" s="3">
        <v>41725.0</v>
      </c>
      <c r="N16239" s="3">
        <v>41725.0</v>
      </c>
    </row>
    <row r="16240">
      <c r="A16240" s="1" t="s">
        <v>57682</v>
      </c>
      <c r="B16240" s="1" t="s">
        <v>57683</v>
      </c>
      <c r="C16240" s="2" t="s">
        <v>57684</v>
      </c>
      <c r="D16240" s="1" t="s">
        <v>57685</v>
      </c>
      <c r="E16240" s="1">
        <v>100000.0</v>
      </c>
      <c r="F16240" s="1" t="s">
        <v>18</v>
      </c>
      <c r="G16240" s="1" t="s">
        <v>25</v>
      </c>
      <c r="H16240" s="1" t="s">
        <v>190</v>
      </c>
      <c r="I16240" s="1" t="s">
        <v>191</v>
      </c>
      <c r="J16240" s="1" t="s">
        <v>191</v>
      </c>
      <c r="K16240" s="1">
        <v>1.0</v>
      </c>
      <c r="L16240" s="3">
        <v>39965.0</v>
      </c>
      <c r="M16240" s="3">
        <v>40878.0</v>
      </c>
      <c r="N16240" s="3">
        <v>40878.0</v>
      </c>
    </row>
    <row r="16241">
      <c r="A16241" s="1" t="s">
        <v>57686</v>
      </c>
      <c r="B16241" s="1" t="s">
        <v>57687</v>
      </c>
      <c r="C16241" s="2" t="s">
        <v>57688</v>
      </c>
      <c r="D16241" s="1" t="s">
        <v>57689</v>
      </c>
      <c r="E16241" s="1">
        <v>250000.0</v>
      </c>
      <c r="F16241" s="1" t="s">
        <v>18</v>
      </c>
      <c r="G16241" s="1" t="s">
        <v>25</v>
      </c>
      <c r="H16241" s="1" t="s">
        <v>158</v>
      </c>
      <c r="I16241" s="1" t="s">
        <v>244</v>
      </c>
      <c r="J16241" s="1" t="s">
        <v>244</v>
      </c>
      <c r="K16241" s="1">
        <v>1.0</v>
      </c>
      <c r="L16241" s="3">
        <v>42005.0</v>
      </c>
      <c r="M16241" s="3">
        <v>42249.0</v>
      </c>
      <c r="N16241" s="3">
        <v>42249.0</v>
      </c>
    </row>
    <row r="16242">
      <c r="A16242" s="1" t="s">
        <v>57690</v>
      </c>
      <c r="B16242" s="1" t="s">
        <v>57691</v>
      </c>
      <c r="C16242" s="2" t="s">
        <v>57692</v>
      </c>
      <c r="D16242" s="1" t="s">
        <v>181</v>
      </c>
      <c r="E16242" s="1">
        <v>3.18E7</v>
      </c>
      <c r="F16242" s="1" t="s">
        <v>18</v>
      </c>
      <c r="G16242" s="1" t="s">
        <v>25</v>
      </c>
      <c r="H16242" s="1" t="s">
        <v>808</v>
      </c>
      <c r="I16242" s="1" t="s">
        <v>809</v>
      </c>
      <c r="J16242" s="1" t="s">
        <v>4868</v>
      </c>
      <c r="K16242" s="1">
        <v>3.0</v>
      </c>
      <c r="L16242" s="3">
        <v>39083.0</v>
      </c>
      <c r="M16242" s="3">
        <v>41143.0</v>
      </c>
      <c r="N16242" s="3">
        <v>42326.0</v>
      </c>
    </row>
    <row r="16243">
      <c r="A16243" s="1" t="s">
        <v>57693</v>
      </c>
      <c r="B16243" s="1" t="s">
        <v>57694</v>
      </c>
      <c r="C16243" s="2" t="s">
        <v>57695</v>
      </c>
      <c r="D16243" s="1" t="s">
        <v>57696</v>
      </c>
      <c r="E16243" s="1">
        <v>5.97E7</v>
      </c>
      <c r="F16243" s="1" t="s">
        <v>18</v>
      </c>
      <c r="G16243" s="1" t="s">
        <v>25</v>
      </c>
      <c r="H16243" s="1" t="s">
        <v>64</v>
      </c>
      <c r="I16243" s="1" t="s">
        <v>65</v>
      </c>
      <c r="J16243" s="1" t="s">
        <v>271</v>
      </c>
      <c r="K16243" s="1">
        <v>4.0</v>
      </c>
      <c r="L16243" s="3">
        <v>41275.0</v>
      </c>
      <c r="M16243" s="3">
        <v>41334.0</v>
      </c>
      <c r="N16243" s="3">
        <v>42089.0</v>
      </c>
    </row>
    <row r="16244">
      <c r="A16244" s="1" t="s">
        <v>57697</v>
      </c>
      <c r="B16244" s="1" t="s">
        <v>57698</v>
      </c>
      <c r="C16244" s="2" t="s">
        <v>57699</v>
      </c>
      <c r="D16244" s="1" t="s">
        <v>57700</v>
      </c>
      <c r="E16244" s="1">
        <v>3000000.0</v>
      </c>
      <c r="F16244" s="1" t="s">
        <v>18</v>
      </c>
      <c r="G16244" s="1" t="s">
        <v>25</v>
      </c>
      <c r="H16244" s="1" t="s">
        <v>64</v>
      </c>
      <c r="I16244" s="1" t="s">
        <v>65</v>
      </c>
      <c r="J16244" s="1" t="s">
        <v>71</v>
      </c>
      <c r="K16244" s="1">
        <v>3.0</v>
      </c>
      <c r="L16244" s="3">
        <v>41275.0</v>
      </c>
      <c r="M16244" s="3">
        <v>41581.0</v>
      </c>
      <c r="N16244" s="3">
        <v>42262.0</v>
      </c>
    </row>
    <row r="16245">
      <c r="A16245" s="1" t="s">
        <v>57701</v>
      </c>
      <c r="B16245" s="1" t="s">
        <v>57702</v>
      </c>
      <c r="C16245" s="2" t="s">
        <v>57703</v>
      </c>
      <c r="D16245" s="1" t="s">
        <v>57704</v>
      </c>
      <c r="E16245" s="1">
        <v>7500.0</v>
      </c>
      <c r="F16245" s="1" t="s">
        <v>207</v>
      </c>
      <c r="K16245" s="1">
        <v>1.0</v>
      </c>
      <c r="L16245" s="3">
        <v>40544.0</v>
      </c>
      <c r="M16245" s="3">
        <v>41118.0</v>
      </c>
      <c r="N16245" s="3">
        <v>41118.0</v>
      </c>
    </row>
    <row r="16246">
      <c r="A16246" s="1" t="s">
        <v>57705</v>
      </c>
      <c r="B16246" s="1" t="s">
        <v>57706</v>
      </c>
      <c r="C16246" s="2" t="s">
        <v>57707</v>
      </c>
      <c r="D16246" s="1" t="s">
        <v>2199</v>
      </c>
      <c r="E16246" s="1">
        <v>3000000.0</v>
      </c>
      <c r="F16246" s="1" t="s">
        <v>18</v>
      </c>
      <c r="G16246" s="1" t="s">
        <v>19</v>
      </c>
      <c r="H16246" s="1">
        <v>19.0</v>
      </c>
      <c r="I16246" s="1" t="s">
        <v>474</v>
      </c>
      <c r="J16246" s="1" t="s">
        <v>11965</v>
      </c>
      <c r="K16246" s="1">
        <v>2.0</v>
      </c>
      <c r="L16246" s="3">
        <v>41640.0</v>
      </c>
      <c r="M16246" s="3">
        <v>42111.0</v>
      </c>
      <c r="N16246" s="3">
        <v>42221.0</v>
      </c>
    </row>
    <row r="16247">
      <c r="A16247" s="1" t="s">
        <v>57708</v>
      </c>
      <c r="B16247" s="1" t="s">
        <v>57709</v>
      </c>
      <c r="C16247" s="2" t="s">
        <v>57710</v>
      </c>
      <c r="D16247" s="1" t="s">
        <v>57711</v>
      </c>
      <c r="E16247" s="1">
        <v>770000.0</v>
      </c>
      <c r="F16247" s="1" t="s">
        <v>18</v>
      </c>
      <c r="K16247" s="1">
        <v>2.0</v>
      </c>
      <c r="L16247" s="3">
        <v>41760.0</v>
      </c>
      <c r="M16247" s="3">
        <v>42125.0</v>
      </c>
      <c r="N16247" s="3">
        <v>42240.0</v>
      </c>
    </row>
    <row r="16248">
      <c r="A16248" s="1" t="s">
        <v>57712</v>
      </c>
      <c r="B16248" s="1" t="s">
        <v>57713</v>
      </c>
      <c r="C16248" s="2" t="s">
        <v>57714</v>
      </c>
      <c r="D16248" s="1" t="s">
        <v>57715</v>
      </c>
      <c r="E16248" s="1" t="s">
        <v>43</v>
      </c>
      <c r="F16248" s="1" t="s">
        <v>18</v>
      </c>
      <c r="G16248" s="1" t="s">
        <v>25</v>
      </c>
      <c r="H16248" s="1" t="s">
        <v>64</v>
      </c>
      <c r="I16248" s="1" t="s">
        <v>65</v>
      </c>
      <c r="J16248" s="1" t="s">
        <v>606</v>
      </c>
      <c r="K16248" s="1">
        <v>1.0</v>
      </c>
      <c r="L16248" s="3">
        <v>40990.0</v>
      </c>
      <c r="M16248" s="3">
        <v>41356.0</v>
      </c>
      <c r="N16248" s="3">
        <v>41356.0</v>
      </c>
    </row>
    <row r="16249">
      <c r="A16249" s="1" t="s">
        <v>57716</v>
      </c>
      <c r="B16249" s="1" t="s">
        <v>57717</v>
      </c>
      <c r="C16249" s="2" t="s">
        <v>57718</v>
      </c>
      <c r="D16249" s="1" t="s">
        <v>57719</v>
      </c>
      <c r="E16249" s="1">
        <v>5750000.0</v>
      </c>
      <c r="F16249" s="1" t="s">
        <v>113</v>
      </c>
      <c r="G16249" s="1" t="s">
        <v>25</v>
      </c>
      <c r="H16249" s="1" t="s">
        <v>64</v>
      </c>
      <c r="I16249" s="1" t="s">
        <v>65</v>
      </c>
      <c r="J16249" s="1" t="s">
        <v>271</v>
      </c>
      <c r="K16249" s="1">
        <v>3.0</v>
      </c>
      <c r="L16249" s="3">
        <v>38504.0</v>
      </c>
      <c r="M16249" s="3">
        <v>39114.0</v>
      </c>
      <c r="N16249" s="3">
        <v>40214.0</v>
      </c>
    </row>
    <row r="16250">
      <c r="A16250" s="1" t="s">
        <v>57720</v>
      </c>
      <c r="B16250" s="1" t="s">
        <v>57721</v>
      </c>
      <c r="C16250" s="2" t="s">
        <v>57722</v>
      </c>
      <c r="D16250" s="1" t="s">
        <v>57723</v>
      </c>
      <c r="E16250" s="1">
        <v>887303.0</v>
      </c>
      <c r="F16250" s="1" t="s">
        <v>18</v>
      </c>
      <c r="G16250" s="1" t="s">
        <v>341</v>
      </c>
      <c r="H16250" s="1">
        <v>11.0</v>
      </c>
      <c r="I16250" s="1" t="s">
        <v>497</v>
      </c>
      <c r="J16250" s="1" t="s">
        <v>497</v>
      </c>
      <c r="K16250" s="1">
        <v>1.0</v>
      </c>
      <c r="L16250" s="3">
        <v>40639.0</v>
      </c>
      <c r="M16250" s="3">
        <v>40934.0</v>
      </c>
      <c r="N16250" s="3">
        <v>40934.0</v>
      </c>
    </row>
    <row r="16251">
      <c r="A16251" s="1" t="s">
        <v>57724</v>
      </c>
      <c r="B16251" s="1" t="s">
        <v>57725</v>
      </c>
      <c r="C16251" s="2" t="s">
        <v>57726</v>
      </c>
      <c r="D16251" s="1" t="s">
        <v>57727</v>
      </c>
      <c r="E16251" s="1">
        <v>3.3284175E7</v>
      </c>
      <c r="F16251" s="1" t="s">
        <v>113</v>
      </c>
      <c r="G16251" s="1" t="s">
        <v>1062</v>
      </c>
      <c r="H16251" s="1">
        <v>16.0</v>
      </c>
      <c r="K16251" s="1">
        <v>3.0</v>
      </c>
      <c r="L16251" s="3">
        <v>36161.0</v>
      </c>
      <c r="M16251" s="3">
        <v>36495.0</v>
      </c>
      <c r="N16251" s="3">
        <v>37027.0</v>
      </c>
    </row>
    <row r="16252">
      <c r="A16252" s="1" t="s">
        <v>57728</v>
      </c>
      <c r="B16252" s="1" t="s">
        <v>57729</v>
      </c>
      <c r="C16252" s="2" t="s">
        <v>57730</v>
      </c>
      <c r="D16252" s="1" t="s">
        <v>3110</v>
      </c>
      <c r="E16252" s="1">
        <v>1675550.80940274</v>
      </c>
      <c r="F16252" s="1" t="s">
        <v>18</v>
      </c>
      <c r="G16252" s="1" t="s">
        <v>128</v>
      </c>
      <c r="H16252" s="1" t="s">
        <v>129</v>
      </c>
      <c r="I16252" s="1" t="s">
        <v>130</v>
      </c>
      <c r="J16252" s="1" t="s">
        <v>130</v>
      </c>
      <c r="K16252" s="1">
        <v>3.0</v>
      </c>
      <c r="L16252" s="3">
        <v>41643.0</v>
      </c>
      <c r="N16252" s="3">
        <v>41883.0</v>
      </c>
    </row>
    <row r="16253">
      <c r="A16253" s="1" t="s">
        <v>57731</v>
      </c>
      <c r="B16253" s="1" t="s">
        <v>57732</v>
      </c>
      <c r="C16253" s="2" t="s">
        <v>57733</v>
      </c>
      <c r="D16253" s="1" t="s">
        <v>57734</v>
      </c>
      <c r="E16253" s="1">
        <v>154392.0</v>
      </c>
      <c r="F16253" s="1" t="s">
        <v>18</v>
      </c>
      <c r="G16253" s="1" t="s">
        <v>12816</v>
      </c>
      <c r="H16253" s="1">
        <v>35.0</v>
      </c>
      <c r="I16253" s="1" t="s">
        <v>13415</v>
      </c>
      <c r="J16253" s="1" t="s">
        <v>13415</v>
      </c>
      <c r="K16253" s="1">
        <v>1.0</v>
      </c>
      <c r="L16253" s="3">
        <v>40909.0</v>
      </c>
      <c r="M16253" s="3">
        <v>41471.0</v>
      </c>
      <c r="N16253" s="3">
        <v>41471.0</v>
      </c>
    </row>
    <row r="16254">
      <c r="A16254" s="1" t="s">
        <v>57735</v>
      </c>
      <c r="B16254" s="1" t="s">
        <v>57736</v>
      </c>
      <c r="C16254" s="2" t="s">
        <v>57737</v>
      </c>
      <c r="D16254" s="1" t="s">
        <v>50</v>
      </c>
      <c r="E16254" s="1" t="s">
        <v>43</v>
      </c>
      <c r="F16254" s="1" t="s">
        <v>207</v>
      </c>
      <c r="K16254" s="1">
        <v>1.0</v>
      </c>
      <c r="M16254" s="3">
        <v>40513.0</v>
      </c>
      <c r="N16254" s="3">
        <v>40513.0</v>
      </c>
    </row>
    <row r="16255">
      <c r="A16255" s="1" t="s">
        <v>57738</v>
      </c>
      <c r="B16255" s="1" t="s">
        <v>57739</v>
      </c>
      <c r="C16255" s="2" t="s">
        <v>57740</v>
      </c>
      <c r="D16255" s="1" t="s">
        <v>50</v>
      </c>
      <c r="E16255" s="1">
        <v>1.1E7</v>
      </c>
      <c r="F16255" s="1" t="s">
        <v>207</v>
      </c>
      <c r="G16255" s="1" t="s">
        <v>25</v>
      </c>
      <c r="H16255" s="1" t="s">
        <v>64</v>
      </c>
      <c r="I16255" s="1" t="s">
        <v>65</v>
      </c>
      <c r="J16255" s="1" t="s">
        <v>71</v>
      </c>
      <c r="K16255" s="1">
        <v>1.0</v>
      </c>
      <c r="M16255" s="3">
        <v>39295.0</v>
      </c>
      <c r="N16255" s="3">
        <v>39295.0</v>
      </c>
    </row>
    <row r="16256">
      <c r="A16256" s="1" t="s">
        <v>57741</v>
      </c>
      <c r="B16256" s="1" t="s">
        <v>57742</v>
      </c>
      <c r="C16256" s="2" t="s">
        <v>57743</v>
      </c>
      <c r="D16256" s="1" t="s">
        <v>57744</v>
      </c>
      <c r="E16256" s="1">
        <v>1.7635E7</v>
      </c>
      <c r="F16256" s="1" t="s">
        <v>18</v>
      </c>
      <c r="G16256" s="1" t="s">
        <v>25</v>
      </c>
      <c r="H16256" s="1" t="s">
        <v>106</v>
      </c>
      <c r="I16256" s="1" t="s">
        <v>107</v>
      </c>
      <c r="J16256" s="1" t="s">
        <v>108</v>
      </c>
      <c r="K16256" s="1">
        <v>4.0</v>
      </c>
      <c r="L16256" s="3">
        <v>41275.0</v>
      </c>
      <c r="M16256" s="3">
        <v>41671.0</v>
      </c>
      <c r="N16256" s="3">
        <v>42192.0</v>
      </c>
    </row>
    <row r="16257">
      <c r="A16257" s="1" t="s">
        <v>57745</v>
      </c>
      <c r="B16257" s="1" t="s">
        <v>57746</v>
      </c>
      <c r="C16257" s="2" t="s">
        <v>57747</v>
      </c>
      <c r="D16257" s="1" t="s">
        <v>57748</v>
      </c>
      <c r="E16257" s="1" t="s">
        <v>43</v>
      </c>
      <c r="F16257" s="1" t="s">
        <v>113</v>
      </c>
      <c r="G16257" s="1" t="s">
        <v>128</v>
      </c>
      <c r="H16257" s="1" t="s">
        <v>129</v>
      </c>
      <c r="I16257" s="1" t="s">
        <v>130</v>
      </c>
      <c r="J16257" s="1" t="s">
        <v>130</v>
      </c>
      <c r="K16257" s="1">
        <v>3.0</v>
      </c>
      <c r="M16257" s="3">
        <v>39083.0</v>
      </c>
      <c r="N16257" s="3">
        <v>39705.0</v>
      </c>
    </row>
    <row r="16258">
      <c r="A16258" s="1" t="s">
        <v>57749</v>
      </c>
      <c r="B16258" s="1" t="s">
        <v>57750</v>
      </c>
      <c r="C16258" s="2" t="s">
        <v>57751</v>
      </c>
      <c r="E16258" s="1">
        <v>8000000.0</v>
      </c>
      <c r="F16258" s="1" t="s">
        <v>18</v>
      </c>
      <c r="G16258" s="1" t="s">
        <v>25</v>
      </c>
      <c r="H16258" s="1" t="s">
        <v>99</v>
      </c>
      <c r="I16258" s="1" t="s">
        <v>3295</v>
      </c>
      <c r="J16258" s="1" t="s">
        <v>57752</v>
      </c>
      <c r="K16258" s="1">
        <v>1.0</v>
      </c>
      <c r="L16258" s="3">
        <v>39083.0</v>
      </c>
      <c r="M16258" s="3">
        <v>42317.0</v>
      </c>
      <c r="N16258" s="3">
        <v>42317.0</v>
      </c>
    </row>
    <row r="16259">
      <c r="A16259" s="1" t="s">
        <v>57753</v>
      </c>
      <c r="B16259" s="1" t="s">
        <v>57754</v>
      </c>
      <c r="C16259" s="2" t="s">
        <v>57755</v>
      </c>
      <c r="D16259" s="1" t="s">
        <v>1377</v>
      </c>
      <c r="E16259" s="1">
        <v>1000000.0</v>
      </c>
      <c r="F16259" s="1" t="s">
        <v>207</v>
      </c>
      <c r="G16259" s="1" t="s">
        <v>366</v>
      </c>
      <c r="H16259" s="1">
        <v>26.0</v>
      </c>
      <c r="I16259" s="1" t="s">
        <v>367</v>
      </c>
      <c r="J16259" s="1" t="s">
        <v>367</v>
      </c>
      <c r="K16259" s="1">
        <v>1.0</v>
      </c>
      <c r="M16259" s="3">
        <v>41612.0</v>
      </c>
      <c r="N16259" s="3">
        <v>41612.0</v>
      </c>
    </row>
    <row r="16260">
      <c r="A16260" s="1" t="s">
        <v>57756</v>
      </c>
      <c r="B16260" s="1" t="s">
        <v>57757</v>
      </c>
      <c r="C16260" s="2" t="s">
        <v>57758</v>
      </c>
      <c r="D16260" s="1" t="s">
        <v>57759</v>
      </c>
      <c r="E16260" s="1">
        <v>100000.0</v>
      </c>
      <c r="F16260" s="1" t="s">
        <v>18</v>
      </c>
      <c r="G16260" s="1" t="s">
        <v>128</v>
      </c>
      <c r="H16260" s="1" t="s">
        <v>129</v>
      </c>
      <c r="I16260" s="1" t="s">
        <v>130</v>
      </c>
      <c r="J16260" s="1" t="s">
        <v>130</v>
      </c>
      <c r="K16260" s="1">
        <v>1.0</v>
      </c>
      <c r="L16260" s="3">
        <v>42217.0</v>
      </c>
      <c r="M16260" s="3">
        <v>42186.0</v>
      </c>
      <c r="N16260" s="3">
        <v>42186.0</v>
      </c>
    </row>
    <row r="16261">
      <c r="A16261" s="1" t="s">
        <v>57760</v>
      </c>
      <c r="B16261" s="1" t="s">
        <v>57761</v>
      </c>
      <c r="C16261" s="2" t="s">
        <v>57762</v>
      </c>
      <c r="D16261" s="1" t="s">
        <v>57763</v>
      </c>
      <c r="E16261" s="1" t="s">
        <v>43</v>
      </c>
      <c r="F16261" s="1" t="s">
        <v>18</v>
      </c>
      <c r="G16261" s="1" t="s">
        <v>25</v>
      </c>
      <c r="H16261" s="1" t="s">
        <v>106</v>
      </c>
      <c r="I16261" s="1" t="s">
        <v>107</v>
      </c>
      <c r="J16261" s="1" t="s">
        <v>108</v>
      </c>
      <c r="K16261" s="1">
        <v>1.0</v>
      </c>
      <c r="M16261" s="3">
        <v>41935.0</v>
      </c>
      <c r="N16261" s="3">
        <v>41935.0</v>
      </c>
    </row>
    <row r="16262">
      <c r="A16262" s="1" t="s">
        <v>57764</v>
      </c>
      <c r="B16262" s="1" t="s">
        <v>57765</v>
      </c>
      <c r="C16262" s="2" t="s">
        <v>57766</v>
      </c>
      <c r="D16262" s="1" t="s">
        <v>75</v>
      </c>
      <c r="E16262" s="1">
        <v>775000.0</v>
      </c>
      <c r="F16262" s="1" t="s">
        <v>18</v>
      </c>
      <c r="G16262" s="1" t="s">
        <v>25</v>
      </c>
      <c r="H16262" s="1" t="s">
        <v>121</v>
      </c>
      <c r="I16262" s="1" t="s">
        <v>528</v>
      </c>
      <c r="J16262" s="1" t="s">
        <v>634</v>
      </c>
      <c r="K16262" s="1">
        <v>1.0</v>
      </c>
      <c r="L16262" s="3">
        <v>40544.0</v>
      </c>
      <c r="M16262" s="3">
        <v>40920.0</v>
      </c>
      <c r="N16262" s="3">
        <v>40920.0</v>
      </c>
    </row>
    <row r="16263">
      <c r="A16263" s="1" t="s">
        <v>57767</v>
      </c>
      <c r="B16263" s="1" t="s">
        <v>57768</v>
      </c>
      <c r="D16263" s="1" t="s">
        <v>56</v>
      </c>
      <c r="E16263" s="1">
        <v>1.15E7</v>
      </c>
      <c r="F16263" s="1" t="s">
        <v>18</v>
      </c>
      <c r="G16263" s="1" t="s">
        <v>25</v>
      </c>
      <c r="H16263" s="1" t="s">
        <v>790</v>
      </c>
      <c r="I16263" s="1" t="s">
        <v>791</v>
      </c>
      <c r="J16263" s="1" t="s">
        <v>5893</v>
      </c>
      <c r="K16263" s="1">
        <v>3.0</v>
      </c>
      <c r="L16263" s="3">
        <v>38353.0</v>
      </c>
      <c r="M16263" s="3">
        <v>39967.0</v>
      </c>
      <c r="N16263" s="3">
        <v>40680.0</v>
      </c>
    </row>
    <row r="16264">
      <c r="A16264" s="1" t="s">
        <v>57769</v>
      </c>
      <c r="B16264" s="1" t="s">
        <v>57770</v>
      </c>
      <c r="C16264" s="2" t="s">
        <v>57771</v>
      </c>
      <c r="D16264" s="1" t="s">
        <v>57772</v>
      </c>
      <c r="E16264" s="1">
        <v>950000.0</v>
      </c>
      <c r="F16264" s="1" t="s">
        <v>207</v>
      </c>
      <c r="G16264" s="1" t="s">
        <v>25</v>
      </c>
      <c r="H16264" s="1" t="s">
        <v>158</v>
      </c>
      <c r="I16264" s="1" t="s">
        <v>3348</v>
      </c>
      <c r="J16264" s="1" t="s">
        <v>57773</v>
      </c>
      <c r="K16264" s="1">
        <v>2.0</v>
      </c>
      <c r="M16264" s="3">
        <v>39448.0</v>
      </c>
      <c r="N16264" s="3">
        <v>40304.0</v>
      </c>
    </row>
    <row r="16265">
      <c r="A16265" s="1" t="s">
        <v>57774</v>
      </c>
      <c r="B16265" s="1" t="s">
        <v>57775</v>
      </c>
      <c r="C16265" s="2" t="s">
        <v>57776</v>
      </c>
      <c r="D16265" s="1" t="s">
        <v>75</v>
      </c>
      <c r="E16265" s="1">
        <v>250000.0</v>
      </c>
      <c r="F16265" s="1" t="s">
        <v>207</v>
      </c>
      <c r="G16265" s="1" t="s">
        <v>25</v>
      </c>
      <c r="H16265" s="1" t="s">
        <v>208</v>
      </c>
      <c r="I16265" s="1" t="s">
        <v>843</v>
      </c>
      <c r="J16265" s="1" t="s">
        <v>844</v>
      </c>
      <c r="K16265" s="1">
        <v>1.0</v>
      </c>
      <c r="L16265" s="3">
        <v>40299.0</v>
      </c>
      <c r="M16265" s="3">
        <v>40299.0</v>
      </c>
      <c r="N16265" s="3">
        <v>40299.0</v>
      </c>
    </row>
    <row r="16266">
      <c r="A16266" s="1" t="s">
        <v>57777</v>
      </c>
      <c r="B16266" s="1" t="s">
        <v>57778</v>
      </c>
      <c r="E16266" s="1" t="s">
        <v>43</v>
      </c>
      <c r="F16266" s="1" t="s">
        <v>113</v>
      </c>
      <c r="G16266" s="1" t="s">
        <v>25</v>
      </c>
      <c r="H16266" s="1" t="s">
        <v>1080</v>
      </c>
      <c r="I16266" s="1" t="s">
        <v>1081</v>
      </c>
      <c r="J16266" s="1" t="s">
        <v>57779</v>
      </c>
      <c r="K16266" s="1">
        <v>1.0</v>
      </c>
      <c r="L16266" s="3">
        <v>32874.0</v>
      </c>
      <c r="M16266" s="3">
        <v>35851.0</v>
      </c>
      <c r="N16266" s="3">
        <v>35851.0</v>
      </c>
    </row>
    <row r="16267">
      <c r="A16267" s="1" t="s">
        <v>57780</v>
      </c>
      <c r="B16267" s="1" t="s">
        <v>57781</v>
      </c>
      <c r="C16267" s="2" t="s">
        <v>57782</v>
      </c>
      <c r="D16267" s="1" t="s">
        <v>42</v>
      </c>
      <c r="E16267" s="1">
        <v>645000.0</v>
      </c>
      <c r="F16267" s="1" t="s">
        <v>18</v>
      </c>
      <c r="G16267" s="1" t="s">
        <v>25</v>
      </c>
      <c r="H16267" s="1" t="s">
        <v>527</v>
      </c>
      <c r="I16267" s="1" t="s">
        <v>528</v>
      </c>
      <c r="J16267" s="1" t="s">
        <v>529</v>
      </c>
      <c r="K16267" s="1">
        <v>1.0</v>
      </c>
      <c r="L16267" s="3">
        <v>40909.0</v>
      </c>
      <c r="M16267" s="3">
        <v>41983.0</v>
      </c>
      <c r="N16267" s="3">
        <v>41983.0</v>
      </c>
    </row>
    <row r="16268">
      <c r="A16268" s="1" t="s">
        <v>57783</v>
      </c>
      <c r="B16268" s="1" t="s">
        <v>57784</v>
      </c>
      <c r="C16268" s="2" t="s">
        <v>57785</v>
      </c>
      <c r="D16268" s="1" t="s">
        <v>56</v>
      </c>
      <c r="E16268" s="1">
        <v>5000000.0</v>
      </c>
      <c r="F16268" s="1" t="s">
        <v>18</v>
      </c>
      <c r="G16268" s="1" t="s">
        <v>222</v>
      </c>
      <c r="H16268" s="1">
        <v>7.0</v>
      </c>
      <c r="I16268" s="1" t="s">
        <v>293</v>
      </c>
      <c r="J16268" s="1" t="s">
        <v>293</v>
      </c>
      <c r="K16268" s="1">
        <v>1.0</v>
      </c>
      <c r="L16268" s="3">
        <v>39508.0</v>
      </c>
      <c r="M16268" s="3">
        <v>40785.0</v>
      </c>
      <c r="N16268" s="3">
        <v>40785.0</v>
      </c>
    </row>
    <row r="16269">
      <c r="A16269" s="1" t="s">
        <v>57786</v>
      </c>
      <c r="B16269" s="1" t="s">
        <v>57787</v>
      </c>
      <c r="C16269" s="2" t="s">
        <v>57788</v>
      </c>
      <c r="D16269" s="1" t="s">
        <v>445</v>
      </c>
      <c r="E16269" s="1" t="s">
        <v>43</v>
      </c>
      <c r="F16269" s="1" t="s">
        <v>113</v>
      </c>
      <c r="G16269" s="1" t="s">
        <v>25</v>
      </c>
      <c r="H16269" s="1" t="s">
        <v>430</v>
      </c>
      <c r="I16269" s="1" t="s">
        <v>7658</v>
      </c>
      <c r="J16269" s="1" t="s">
        <v>7658</v>
      </c>
      <c r="K16269" s="1">
        <v>1.0</v>
      </c>
      <c r="M16269" s="3">
        <v>40863.0</v>
      </c>
      <c r="N16269" s="3">
        <v>40863.0</v>
      </c>
    </row>
    <row r="16270">
      <c r="A16270" s="1" t="s">
        <v>57789</v>
      </c>
      <c r="B16270" s="1" t="s">
        <v>57790</v>
      </c>
      <c r="C16270" s="2" t="s">
        <v>57791</v>
      </c>
      <c r="D16270" s="1" t="s">
        <v>1247</v>
      </c>
      <c r="E16270" s="1">
        <v>500000.0</v>
      </c>
      <c r="F16270" s="1" t="s">
        <v>18</v>
      </c>
      <c r="K16270" s="1">
        <v>1.0</v>
      </c>
      <c r="L16270" s="3">
        <v>40909.0</v>
      </c>
      <c r="M16270" s="3">
        <v>41837.0</v>
      </c>
      <c r="N16270" s="3">
        <v>41837.0</v>
      </c>
    </row>
    <row r="16271">
      <c r="A16271" s="1" t="s">
        <v>57792</v>
      </c>
      <c r="B16271" s="1" t="s">
        <v>57793</v>
      </c>
      <c r="C16271" s="1" t="s">
        <v>57794</v>
      </c>
      <c r="D16271" s="1" t="s">
        <v>57795</v>
      </c>
      <c r="E16271" s="1">
        <v>25000.0</v>
      </c>
      <c r="F16271" s="1" t="s">
        <v>18</v>
      </c>
      <c r="G16271" s="1" t="s">
        <v>1819</v>
      </c>
      <c r="H16271" s="1">
        <v>5.0</v>
      </c>
      <c r="I16271" s="1" t="s">
        <v>1820</v>
      </c>
      <c r="J16271" s="1" t="s">
        <v>1820</v>
      </c>
      <c r="K16271" s="1">
        <v>1.0</v>
      </c>
      <c r="M16271" s="3">
        <v>42049.0</v>
      </c>
      <c r="N16271" s="3">
        <v>42049.0</v>
      </c>
    </row>
    <row r="16272">
      <c r="A16272" s="1" t="s">
        <v>57796</v>
      </c>
      <c r="B16272" s="1" t="s">
        <v>57797</v>
      </c>
      <c r="D16272" s="1" t="s">
        <v>57798</v>
      </c>
      <c r="E16272" s="1">
        <v>365109.0</v>
      </c>
      <c r="F16272" s="1" t="s">
        <v>18</v>
      </c>
      <c r="K16272" s="1">
        <v>1.0</v>
      </c>
      <c r="M16272" s="3">
        <v>41815.0</v>
      </c>
      <c r="N16272" s="3">
        <v>41815.0</v>
      </c>
    </row>
    <row r="16273">
      <c r="A16273" s="1" t="s">
        <v>57799</v>
      </c>
      <c r="B16273" s="1" t="s">
        <v>57800</v>
      </c>
      <c r="C16273" s="2" t="s">
        <v>57801</v>
      </c>
      <c r="D16273" s="1" t="s">
        <v>63</v>
      </c>
      <c r="E16273" s="1">
        <v>750000.0</v>
      </c>
      <c r="F16273" s="1" t="s">
        <v>18</v>
      </c>
      <c r="G16273" s="1" t="s">
        <v>57</v>
      </c>
      <c r="H16273" s="1" t="s">
        <v>202</v>
      </c>
      <c r="I16273" s="1" t="s">
        <v>203</v>
      </c>
      <c r="J16273" s="1" t="s">
        <v>3500</v>
      </c>
      <c r="K16273" s="1">
        <v>1.0</v>
      </c>
      <c r="M16273" s="3">
        <v>40169.0</v>
      </c>
      <c r="N16273" s="3">
        <v>40169.0</v>
      </c>
    </row>
    <row r="16274">
      <c r="A16274" s="1" t="s">
        <v>57802</v>
      </c>
      <c r="B16274" s="1" t="s">
        <v>57803</v>
      </c>
      <c r="C16274" s="2" t="s">
        <v>57804</v>
      </c>
      <c r="D16274" s="1" t="s">
        <v>57805</v>
      </c>
      <c r="E16274" s="1">
        <v>7385000.0</v>
      </c>
      <c r="F16274" s="1" t="s">
        <v>18</v>
      </c>
      <c r="G16274" s="1" t="s">
        <v>25</v>
      </c>
      <c r="H16274" s="1" t="s">
        <v>44</v>
      </c>
      <c r="I16274" s="1" t="s">
        <v>282</v>
      </c>
      <c r="J16274" s="1" t="s">
        <v>6376</v>
      </c>
      <c r="K16274" s="1">
        <v>5.0</v>
      </c>
      <c r="L16274" s="3">
        <v>39083.0</v>
      </c>
      <c r="M16274" s="3">
        <v>39814.0</v>
      </c>
      <c r="N16274" s="3">
        <v>41465.0</v>
      </c>
    </row>
    <row r="16275">
      <c r="A16275" s="1" t="s">
        <v>57806</v>
      </c>
      <c r="B16275" s="1" t="s">
        <v>57807</v>
      </c>
      <c r="C16275" s="2" t="s">
        <v>57808</v>
      </c>
      <c r="D16275" s="1" t="s">
        <v>5389</v>
      </c>
      <c r="E16275" s="1">
        <v>372500.0</v>
      </c>
      <c r="F16275" s="1" t="s">
        <v>18</v>
      </c>
      <c r="G16275" s="1" t="s">
        <v>25</v>
      </c>
      <c r="H16275" s="1" t="s">
        <v>286</v>
      </c>
      <c r="I16275" s="1" t="s">
        <v>1030</v>
      </c>
      <c r="J16275" s="1" t="s">
        <v>1030</v>
      </c>
      <c r="K16275" s="1">
        <v>1.0</v>
      </c>
      <c r="L16275" s="3">
        <v>40179.0</v>
      </c>
      <c r="M16275" s="3">
        <v>41939.0</v>
      </c>
      <c r="N16275" s="3">
        <v>41939.0</v>
      </c>
    </row>
    <row r="16276">
      <c r="A16276" s="1" t="s">
        <v>57809</v>
      </c>
      <c r="B16276" s="1" t="s">
        <v>57810</v>
      </c>
      <c r="C16276" s="2" t="s">
        <v>57811</v>
      </c>
      <c r="D16276" s="1" t="s">
        <v>7775</v>
      </c>
      <c r="E16276" s="1" t="s">
        <v>43</v>
      </c>
      <c r="F16276" s="1" t="s">
        <v>207</v>
      </c>
      <c r="G16276" s="1" t="s">
        <v>552</v>
      </c>
      <c r="H16276" s="1">
        <v>29.0</v>
      </c>
      <c r="I16276" s="1" t="s">
        <v>749</v>
      </c>
      <c r="J16276" s="1" t="s">
        <v>749</v>
      </c>
      <c r="K16276" s="1">
        <v>1.0</v>
      </c>
      <c r="L16276" s="3">
        <v>40057.0</v>
      </c>
      <c r="M16276" s="3">
        <v>40057.0</v>
      </c>
      <c r="N16276" s="3">
        <v>40057.0</v>
      </c>
    </row>
    <row r="16277">
      <c r="A16277" s="1" t="s">
        <v>57812</v>
      </c>
      <c r="B16277" s="1" t="s">
        <v>57813</v>
      </c>
      <c r="C16277" s="2" t="s">
        <v>57814</v>
      </c>
      <c r="D16277" s="1" t="s">
        <v>57815</v>
      </c>
      <c r="E16277" s="1">
        <v>270862.0</v>
      </c>
      <c r="F16277" s="1" t="s">
        <v>18</v>
      </c>
      <c r="K16277" s="1">
        <v>1.0</v>
      </c>
      <c r="M16277" s="3">
        <v>41802.0</v>
      </c>
      <c r="N16277" s="3">
        <v>41802.0</v>
      </c>
    </row>
    <row r="16278">
      <c r="A16278" s="1" t="s">
        <v>57816</v>
      </c>
      <c r="B16278" s="1" t="s">
        <v>57817</v>
      </c>
      <c r="C16278" s="2" t="s">
        <v>57818</v>
      </c>
      <c r="D16278" s="1" t="s">
        <v>75</v>
      </c>
      <c r="E16278" s="1">
        <v>500000.0</v>
      </c>
      <c r="F16278" s="1" t="s">
        <v>18</v>
      </c>
      <c r="G16278" s="1" t="s">
        <v>57819</v>
      </c>
      <c r="I16278" s="1" t="s">
        <v>57820</v>
      </c>
      <c r="J16278" s="1" t="s">
        <v>57821</v>
      </c>
      <c r="K16278" s="1">
        <v>1.0</v>
      </c>
      <c r="L16278" s="3">
        <v>39814.0</v>
      </c>
      <c r="M16278" s="3">
        <v>42256.0</v>
      </c>
      <c r="N16278" s="3">
        <v>42256.0</v>
      </c>
    </row>
    <row r="16279">
      <c r="A16279" s="1" t="s">
        <v>57822</v>
      </c>
      <c r="B16279" s="1" t="s">
        <v>57823</v>
      </c>
      <c r="C16279" s="2" t="s">
        <v>57824</v>
      </c>
      <c r="D16279" s="1" t="s">
        <v>42</v>
      </c>
      <c r="E16279" s="1">
        <v>8808039.0</v>
      </c>
      <c r="F16279" s="1" t="s">
        <v>113</v>
      </c>
      <c r="G16279" s="1" t="s">
        <v>25</v>
      </c>
      <c r="H16279" s="1" t="s">
        <v>808</v>
      </c>
      <c r="I16279" s="1" t="s">
        <v>809</v>
      </c>
      <c r="J16279" s="1" t="s">
        <v>7696</v>
      </c>
      <c r="K16279" s="1">
        <v>1.0</v>
      </c>
      <c r="M16279" s="3">
        <v>40410.0</v>
      </c>
      <c r="N16279" s="3">
        <v>40410.0</v>
      </c>
    </row>
    <row r="16280">
      <c r="A16280" s="1" t="s">
        <v>57825</v>
      </c>
      <c r="B16280" s="1" t="s">
        <v>57826</v>
      </c>
      <c r="C16280" s="2" t="s">
        <v>57827</v>
      </c>
      <c r="D16280" s="1" t="s">
        <v>57828</v>
      </c>
      <c r="E16280" s="1">
        <v>976332.0</v>
      </c>
      <c r="F16280" s="1" t="s">
        <v>207</v>
      </c>
      <c r="K16280" s="1">
        <v>1.0</v>
      </c>
      <c r="L16280" s="3">
        <v>41456.0</v>
      </c>
      <c r="M16280" s="3">
        <v>41974.0</v>
      </c>
      <c r="N16280" s="3">
        <v>41974.0</v>
      </c>
    </row>
    <row r="16281">
      <c r="A16281" s="1" t="s">
        <v>57829</v>
      </c>
      <c r="B16281" s="1" t="s">
        <v>57830</v>
      </c>
      <c r="C16281" s="2" t="s">
        <v>57831</v>
      </c>
      <c r="D16281" s="1" t="s">
        <v>17</v>
      </c>
      <c r="E16281" s="1" t="s">
        <v>43</v>
      </c>
      <c r="F16281" s="1" t="s">
        <v>18</v>
      </c>
      <c r="G16281" s="1" t="s">
        <v>406</v>
      </c>
      <c r="H16281" s="1">
        <v>40.0</v>
      </c>
      <c r="I16281" s="1" t="s">
        <v>407</v>
      </c>
      <c r="J16281" s="1" t="s">
        <v>57832</v>
      </c>
      <c r="K16281" s="1">
        <v>1.0</v>
      </c>
      <c r="L16281" s="3">
        <v>41662.0</v>
      </c>
      <c r="M16281" s="3">
        <v>41640.0</v>
      </c>
      <c r="N16281" s="3">
        <v>41640.0</v>
      </c>
    </row>
    <row r="16282">
      <c r="A16282" s="1" t="s">
        <v>57833</v>
      </c>
      <c r="B16282" s="1" t="s">
        <v>57834</v>
      </c>
      <c r="C16282" s="2" t="s">
        <v>57835</v>
      </c>
      <c r="D16282" s="1" t="s">
        <v>1247</v>
      </c>
      <c r="E16282" s="1">
        <v>861815.0</v>
      </c>
      <c r="F16282" s="1" t="s">
        <v>18</v>
      </c>
      <c r="G16282" s="1" t="s">
        <v>128</v>
      </c>
      <c r="H16282" s="1" t="s">
        <v>11920</v>
      </c>
      <c r="I16282" s="1" t="s">
        <v>22452</v>
      </c>
      <c r="J16282" s="1" t="s">
        <v>22452</v>
      </c>
      <c r="K16282" s="1">
        <v>1.0</v>
      </c>
      <c r="L16282" s="3">
        <v>35431.0</v>
      </c>
      <c r="M16282" s="3">
        <v>41121.0</v>
      </c>
      <c r="N16282" s="3">
        <v>41121.0</v>
      </c>
    </row>
    <row r="16283">
      <c r="A16283" s="1" t="s">
        <v>57836</v>
      </c>
      <c r="B16283" s="1" t="s">
        <v>57837</v>
      </c>
      <c r="C16283" s="2" t="s">
        <v>57838</v>
      </c>
      <c r="D16283" s="1" t="s">
        <v>57839</v>
      </c>
      <c r="E16283" s="1">
        <v>100000.0</v>
      </c>
      <c r="F16283" s="1" t="s">
        <v>18</v>
      </c>
      <c r="G16283" s="1" t="s">
        <v>25</v>
      </c>
      <c r="H16283" s="1" t="s">
        <v>64</v>
      </c>
      <c r="I16283" s="1" t="s">
        <v>1221</v>
      </c>
      <c r="J16283" s="1" t="s">
        <v>1221</v>
      </c>
      <c r="K16283" s="1">
        <v>1.0</v>
      </c>
      <c r="L16283" s="3">
        <v>35796.0</v>
      </c>
      <c r="M16283" s="3">
        <v>39939.0</v>
      </c>
      <c r="N16283" s="3">
        <v>39939.0</v>
      </c>
    </row>
    <row r="16284">
      <c r="A16284" s="1" t="s">
        <v>57840</v>
      </c>
      <c r="B16284" s="1" t="s">
        <v>57841</v>
      </c>
      <c r="C16284" s="2" t="s">
        <v>57842</v>
      </c>
      <c r="D16284" s="1" t="s">
        <v>43843</v>
      </c>
      <c r="E16284" s="1">
        <v>250000.0</v>
      </c>
      <c r="F16284" s="1" t="s">
        <v>18</v>
      </c>
      <c r="G16284" s="1" t="s">
        <v>25</v>
      </c>
      <c r="H16284" s="1" t="s">
        <v>64</v>
      </c>
      <c r="I16284" s="1" t="s">
        <v>65</v>
      </c>
      <c r="J16284" s="1" t="s">
        <v>71</v>
      </c>
      <c r="K16284" s="1">
        <v>1.0</v>
      </c>
      <c r="L16284" s="3">
        <v>40330.0</v>
      </c>
      <c r="M16284" s="3">
        <v>40399.0</v>
      </c>
      <c r="N16284" s="3">
        <v>40399.0</v>
      </c>
    </row>
    <row r="16285">
      <c r="A16285" s="1" t="s">
        <v>57843</v>
      </c>
      <c r="B16285" s="1" t="s">
        <v>57844</v>
      </c>
      <c r="C16285" s="2" t="s">
        <v>57845</v>
      </c>
      <c r="D16285" s="1" t="s">
        <v>42</v>
      </c>
      <c r="E16285" s="1">
        <v>3020000.0</v>
      </c>
      <c r="F16285" s="1" t="s">
        <v>18</v>
      </c>
      <c r="K16285" s="1">
        <v>3.0</v>
      </c>
      <c r="L16285" s="3">
        <v>39814.0</v>
      </c>
      <c r="M16285" s="3">
        <v>40611.0</v>
      </c>
      <c r="N16285" s="3">
        <v>42039.0</v>
      </c>
    </row>
    <row r="16286">
      <c r="A16286" s="1" t="s">
        <v>57846</v>
      </c>
      <c r="B16286" s="1" t="s">
        <v>57847</v>
      </c>
      <c r="C16286" s="2" t="s">
        <v>57848</v>
      </c>
      <c r="D16286" s="1" t="s">
        <v>57849</v>
      </c>
      <c r="E16286" s="1">
        <v>110000.0</v>
      </c>
      <c r="F16286" s="1" t="s">
        <v>207</v>
      </c>
      <c r="K16286" s="1">
        <v>1.0</v>
      </c>
      <c r="L16286" s="3">
        <v>41671.0</v>
      </c>
      <c r="M16286" s="3">
        <v>41799.0</v>
      </c>
      <c r="N16286" s="3">
        <v>41799.0</v>
      </c>
    </row>
    <row r="16287">
      <c r="A16287" s="1" t="s">
        <v>57850</v>
      </c>
      <c r="B16287" s="1" t="s">
        <v>57851</v>
      </c>
      <c r="C16287" s="2" t="s">
        <v>57852</v>
      </c>
      <c r="D16287" s="1" t="s">
        <v>23870</v>
      </c>
      <c r="E16287" s="1">
        <v>3762066.0</v>
      </c>
      <c r="F16287" s="1" t="s">
        <v>207</v>
      </c>
      <c r="G16287" s="1" t="s">
        <v>25</v>
      </c>
      <c r="H16287" s="1" t="s">
        <v>64</v>
      </c>
      <c r="I16287" s="1" t="s">
        <v>65</v>
      </c>
      <c r="J16287" s="1" t="s">
        <v>71</v>
      </c>
      <c r="K16287" s="1">
        <v>3.0</v>
      </c>
      <c r="L16287" s="3">
        <v>39083.0</v>
      </c>
      <c r="M16287" s="3">
        <v>39083.0</v>
      </c>
      <c r="N16287" s="3">
        <v>40445.0</v>
      </c>
    </row>
    <row r="16288">
      <c r="A16288" s="1" t="s">
        <v>57853</v>
      </c>
      <c r="B16288" s="1" t="s">
        <v>57854</v>
      </c>
      <c r="C16288" s="2" t="s">
        <v>57855</v>
      </c>
      <c r="D16288" s="1" t="s">
        <v>57856</v>
      </c>
      <c r="E16288" s="1">
        <v>2.8679147E7</v>
      </c>
      <c r="F16288" s="1" t="s">
        <v>113</v>
      </c>
      <c r="G16288" s="1" t="s">
        <v>25</v>
      </c>
      <c r="H16288" s="1" t="s">
        <v>64</v>
      </c>
      <c r="I16288" s="1" t="s">
        <v>65</v>
      </c>
      <c r="J16288" s="1" t="s">
        <v>71</v>
      </c>
      <c r="K16288" s="1">
        <v>4.0</v>
      </c>
      <c r="L16288" s="3">
        <v>39448.0</v>
      </c>
      <c r="M16288" s="3">
        <v>40391.0</v>
      </c>
      <c r="N16288" s="3">
        <v>41662.0</v>
      </c>
    </row>
    <row r="16289">
      <c r="A16289" s="1" t="s">
        <v>57857</v>
      </c>
      <c r="B16289" s="1" t="s">
        <v>57858</v>
      </c>
      <c r="D16289" s="1" t="s">
        <v>42805</v>
      </c>
      <c r="E16289" s="1">
        <v>1.0E7</v>
      </c>
      <c r="F16289" s="1" t="s">
        <v>18</v>
      </c>
      <c r="G16289" s="1" t="s">
        <v>25</v>
      </c>
      <c r="H16289" s="1" t="s">
        <v>430</v>
      </c>
      <c r="I16289" s="1" t="s">
        <v>528</v>
      </c>
      <c r="J16289" s="1" t="s">
        <v>3661</v>
      </c>
      <c r="K16289" s="1">
        <v>1.0</v>
      </c>
      <c r="M16289" s="3">
        <v>36691.0</v>
      </c>
      <c r="N16289" s="3">
        <v>36691.0</v>
      </c>
    </row>
    <row r="16290">
      <c r="A16290" s="1" t="s">
        <v>57859</v>
      </c>
      <c r="B16290" s="1" t="s">
        <v>57860</v>
      </c>
      <c r="C16290" s="2" t="s">
        <v>57861</v>
      </c>
      <c r="E16290" s="1" t="s">
        <v>43</v>
      </c>
      <c r="F16290" s="1" t="s">
        <v>18</v>
      </c>
      <c r="K16290" s="1">
        <v>1.0</v>
      </c>
      <c r="L16290" s="3">
        <v>40909.0</v>
      </c>
      <c r="M16290" s="3">
        <v>41389.0</v>
      </c>
      <c r="N16290" s="3">
        <v>41389.0</v>
      </c>
    </row>
    <row r="16291">
      <c r="A16291" s="1" t="s">
        <v>57862</v>
      </c>
      <c r="B16291" s="1" t="s">
        <v>57863</v>
      </c>
      <c r="C16291" s="2" t="s">
        <v>57864</v>
      </c>
      <c r="D16291" s="1" t="s">
        <v>7824</v>
      </c>
      <c r="E16291" s="1">
        <v>1844100.0</v>
      </c>
      <c r="F16291" s="1" t="s">
        <v>18</v>
      </c>
      <c r="K16291" s="1">
        <v>1.0</v>
      </c>
      <c r="M16291" s="3">
        <v>38742.0</v>
      </c>
      <c r="N16291" s="3">
        <v>38742.0</v>
      </c>
    </row>
    <row r="16292">
      <c r="A16292" s="1" t="s">
        <v>57865</v>
      </c>
      <c r="B16292" s="1" t="s">
        <v>57866</v>
      </c>
      <c r="C16292" s="2" t="s">
        <v>57867</v>
      </c>
      <c r="D16292" s="1" t="s">
        <v>424</v>
      </c>
      <c r="E16292" s="1">
        <v>40000.0</v>
      </c>
      <c r="F16292" s="1" t="s">
        <v>18</v>
      </c>
      <c r="G16292" s="1" t="s">
        <v>25</v>
      </c>
      <c r="H16292" s="1" t="s">
        <v>64</v>
      </c>
      <c r="I16292" s="1" t="s">
        <v>65</v>
      </c>
      <c r="J16292" s="1" t="s">
        <v>27112</v>
      </c>
      <c r="K16292" s="1">
        <v>1.0</v>
      </c>
      <c r="L16292" s="3">
        <v>40026.0</v>
      </c>
      <c r="M16292" s="3">
        <v>40988.0</v>
      </c>
      <c r="N16292" s="3">
        <v>40988.0</v>
      </c>
    </row>
    <row r="16293">
      <c r="A16293" s="1" t="s">
        <v>57868</v>
      </c>
      <c r="B16293" s="1" t="s">
        <v>57869</v>
      </c>
      <c r="C16293" s="2" t="s">
        <v>57870</v>
      </c>
      <c r="D16293" s="1" t="s">
        <v>57871</v>
      </c>
      <c r="E16293" s="1" t="s">
        <v>43</v>
      </c>
      <c r="F16293" s="1" t="s">
        <v>18</v>
      </c>
      <c r="G16293" s="1" t="s">
        <v>1062</v>
      </c>
      <c r="H16293" s="1">
        <v>16.0</v>
      </c>
      <c r="I16293" s="1" t="s">
        <v>1704</v>
      </c>
      <c r="J16293" s="1" t="s">
        <v>1704</v>
      </c>
      <c r="K16293" s="1">
        <v>1.0</v>
      </c>
      <c r="L16293" s="3">
        <v>40179.0</v>
      </c>
      <c r="M16293" s="3">
        <v>41699.0</v>
      </c>
      <c r="N16293" s="3">
        <v>41699.0</v>
      </c>
    </row>
    <row r="16294">
      <c r="A16294" s="1" t="s">
        <v>57872</v>
      </c>
      <c r="B16294" s="1" t="s">
        <v>57873</v>
      </c>
      <c r="C16294" s="2" t="s">
        <v>57874</v>
      </c>
      <c r="D16294" s="1" t="s">
        <v>285</v>
      </c>
      <c r="E16294" s="1">
        <v>7000000.0</v>
      </c>
      <c r="F16294" s="1" t="s">
        <v>113</v>
      </c>
      <c r="G16294" s="1" t="s">
        <v>25</v>
      </c>
      <c r="H16294" s="1" t="s">
        <v>208</v>
      </c>
      <c r="I16294" s="1" t="s">
        <v>6943</v>
      </c>
      <c r="J16294" s="1" t="s">
        <v>6943</v>
      </c>
      <c r="K16294" s="1">
        <v>1.0</v>
      </c>
      <c r="L16294" s="3">
        <v>39448.0</v>
      </c>
      <c r="M16294" s="3">
        <v>41051.0</v>
      </c>
      <c r="N16294" s="3">
        <v>41051.0</v>
      </c>
    </row>
    <row r="16295">
      <c r="A16295" s="1" t="s">
        <v>57875</v>
      </c>
      <c r="B16295" s="1" t="s">
        <v>57876</v>
      </c>
      <c r="C16295" s="2" t="s">
        <v>57877</v>
      </c>
      <c r="D16295" s="1" t="s">
        <v>264</v>
      </c>
      <c r="E16295" s="1">
        <v>250000.0</v>
      </c>
      <c r="F16295" s="1" t="s">
        <v>18</v>
      </c>
      <c r="K16295" s="1">
        <v>1.0</v>
      </c>
      <c r="L16295" s="3">
        <v>41177.0</v>
      </c>
      <c r="M16295" s="3">
        <v>41223.0</v>
      </c>
      <c r="N16295" s="3">
        <v>41223.0</v>
      </c>
    </row>
    <row r="16296">
      <c r="A16296" s="1" t="s">
        <v>57878</v>
      </c>
      <c r="B16296" s="1" t="s">
        <v>57879</v>
      </c>
      <c r="C16296" s="2" t="s">
        <v>57880</v>
      </c>
      <c r="D16296" s="1" t="s">
        <v>57881</v>
      </c>
      <c r="E16296" s="1" t="s">
        <v>43</v>
      </c>
      <c r="F16296" s="1" t="s">
        <v>18</v>
      </c>
      <c r="G16296" s="1" t="s">
        <v>638</v>
      </c>
      <c r="H16296" s="1">
        <v>7.0</v>
      </c>
      <c r="I16296" s="1" t="s">
        <v>929</v>
      </c>
      <c r="J16296" s="1" t="s">
        <v>929</v>
      </c>
      <c r="K16296" s="1">
        <v>1.0</v>
      </c>
      <c r="L16296" s="3">
        <v>38353.0</v>
      </c>
      <c r="M16296" s="3">
        <v>39171.0</v>
      </c>
      <c r="N16296" s="3">
        <v>39171.0</v>
      </c>
    </row>
    <row r="16297">
      <c r="A16297" s="1" t="s">
        <v>57882</v>
      </c>
      <c r="B16297" s="1" t="s">
        <v>57883</v>
      </c>
      <c r="C16297" s="2" t="s">
        <v>57884</v>
      </c>
      <c r="D16297" s="1" t="s">
        <v>42</v>
      </c>
      <c r="E16297" s="1">
        <v>109999.0</v>
      </c>
      <c r="F16297" s="1" t="s">
        <v>18</v>
      </c>
      <c r="G16297" s="1" t="s">
        <v>25</v>
      </c>
      <c r="H16297" s="1" t="s">
        <v>545</v>
      </c>
      <c r="I16297" s="1" t="s">
        <v>546</v>
      </c>
      <c r="J16297" s="1" t="s">
        <v>3887</v>
      </c>
      <c r="K16297" s="1">
        <v>1.0</v>
      </c>
      <c r="L16297" s="3">
        <v>39448.0</v>
      </c>
      <c r="M16297" s="3">
        <v>40931.0</v>
      </c>
      <c r="N16297" s="3">
        <v>40931.0</v>
      </c>
    </row>
    <row r="16298">
      <c r="A16298" s="1" t="s">
        <v>57885</v>
      </c>
      <c r="B16298" s="1" t="s">
        <v>57886</v>
      </c>
      <c r="C16298" s="2" t="s">
        <v>57887</v>
      </c>
      <c r="D16298" s="1" t="s">
        <v>57888</v>
      </c>
      <c r="E16298" s="1">
        <v>1.0338E7</v>
      </c>
      <c r="F16298" s="1" t="s">
        <v>18</v>
      </c>
      <c r="G16298" s="1" t="s">
        <v>25</v>
      </c>
      <c r="H16298" s="1" t="s">
        <v>64</v>
      </c>
      <c r="I16298" s="1" t="s">
        <v>65</v>
      </c>
      <c r="J16298" s="1" t="s">
        <v>1160</v>
      </c>
      <c r="K16298" s="1">
        <v>3.0</v>
      </c>
      <c r="L16298" s="3">
        <v>38961.0</v>
      </c>
      <c r="M16298" s="3">
        <v>39773.0</v>
      </c>
      <c r="N16298" s="3">
        <v>41091.0</v>
      </c>
    </row>
    <row r="16299">
      <c r="A16299" s="1" t="s">
        <v>57889</v>
      </c>
      <c r="B16299" s="1" t="s">
        <v>57890</v>
      </c>
      <c r="C16299" s="2" t="s">
        <v>57891</v>
      </c>
      <c r="D16299" s="1" t="s">
        <v>57892</v>
      </c>
      <c r="E16299" s="1">
        <v>100000.0</v>
      </c>
      <c r="F16299" s="1" t="s">
        <v>18</v>
      </c>
      <c r="K16299" s="1">
        <v>1.0</v>
      </c>
      <c r="L16299" s="3">
        <v>41821.0</v>
      </c>
      <c r="M16299" s="3">
        <v>41821.0</v>
      </c>
      <c r="N16299" s="3">
        <v>41821.0</v>
      </c>
    </row>
    <row r="16300">
      <c r="A16300" s="1" t="s">
        <v>57893</v>
      </c>
      <c r="B16300" s="2" t="s">
        <v>57894</v>
      </c>
      <c r="C16300" s="2" t="s">
        <v>57895</v>
      </c>
      <c r="D16300" s="1" t="s">
        <v>424</v>
      </c>
      <c r="E16300" s="1">
        <v>1629549.0</v>
      </c>
      <c r="F16300" s="1" t="s">
        <v>18</v>
      </c>
      <c r="G16300" s="1" t="s">
        <v>37</v>
      </c>
      <c r="K16300" s="1">
        <v>1.0</v>
      </c>
      <c r="M16300" s="3">
        <v>41699.0</v>
      </c>
      <c r="N16300" s="3">
        <v>41699.0</v>
      </c>
    </row>
    <row r="16301">
      <c r="A16301" s="1" t="s">
        <v>57896</v>
      </c>
      <c r="B16301" s="1" t="s">
        <v>57897</v>
      </c>
      <c r="C16301" s="2" t="s">
        <v>57898</v>
      </c>
      <c r="D16301" s="1" t="s">
        <v>57899</v>
      </c>
      <c r="E16301" s="1">
        <v>250000.0</v>
      </c>
      <c r="F16301" s="1" t="s">
        <v>207</v>
      </c>
      <c r="G16301" s="1" t="s">
        <v>25</v>
      </c>
      <c r="H16301" s="1" t="s">
        <v>380</v>
      </c>
      <c r="I16301" s="1" t="s">
        <v>381</v>
      </c>
      <c r="J16301" s="1" t="s">
        <v>191</v>
      </c>
      <c r="K16301" s="1">
        <v>1.0</v>
      </c>
      <c r="L16301" s="3">
        <v>40299.0</v>
      </c>
      <c r="M16301" s="3">
        <v>40299.0</v>
      </c>
      <c r="N16301" s="3">
        <v>40299.0</v>
      </c>
    </row>
    <row r="16302">
      <c r="A16302" s="1" t="s">
        <v>57900</v>
      </c>
      <c r="B16302" s="1" t="s">
        <v>57901</v>
      </c>
      <c r="C16302" s="2" t="s">
        <v>57902</v>
      </c>
      <c r="D16302" s="1" t="s">
        <v>741</v>
      </c>
      <c r="E16302" s="1" t="s">
        <v>43</v>
      </c>
      <c r="F16302" s="1" t="s">
        <v>18</v>
      </c>
      <c r="G16302" s="1" t="s">
        <v>25</v>
      </c>
      <c r="H16302" s="1" t="s">
        <v>286</v>
      </c>
      <c r="I16302" s="1" t="s">
        <v>578</v>
      </c>
      <c r="J16302" s="1" t="s">
        <v>578</v>
      </c>
      <c r="K16302" s="1">
        <v>1.0</v>
      </c>
      <c r="L16302" s="3">
        <v>41275.0</v>
      </c>
      <c r="M16302" s="3">
        <v>41569.0</v>
      </c>
      <c r="N16302" s="3">
        <v>41569.0</v>
      </c>
    </row>
    <row r="16303">
      <c r="A16303" s="1" t="s">
        <v>57903</v>
      </c>
      <c r="B16303" s="1" t="s">
        <v>57904</v>
      </c>
      <c r="C16303" s="2" t="s">
        <v>57905</v>
      </c>
      <c r="D16303" s="1" t="s">
        <v>40768</v>
      </c>
      <c r="E16303" s="1">
        <v>1.0E7</v>
      </c>
      <c r="F16303" s="1" t="s">
        <v>18</v>
      </c>
      <c r="G16303" s="1" t="s">
        <v>25</v>
      </c>
      <c r="H16303" s="1" t="s">
        <v>106</v>
      </c>
      <c r="I16303" s="1" t="s">
        <v>107</v>
      </c>
      <c r="J16303" s="1" t="s">
        <v>108</v>
      </c>
      <c r="K16303" s="1">
        <v>1.0</v>
      </c>
      <c r="L16303" s="3">
        <v>41365.0</v>
      </c>
      <c r="M16303" s="3">
        <v>41989.0</v>
      </c>
      <c r="N16303" s="3">
        <v>41989.0</v>
      </c>
    </row>
    <row r="16304">
      <c r="A16304" s="1" t="s">
        <v>57906</v>
      </c>
      <c r="B16304" s="1" t="s">
        <v>57907</v>
      </c>
      <c r="D16304" s="1" t="s">
        <v>7102</v>
      </c>
      <c r="E16304" s="1">
        <v>8012000.0</v>
      </c>
      <c r="F16304" s="1" t="s">
        <v>18</v>
      </c>
      <c r="G16304" s="1" t="s">
        <v>25</v>
      </c>
      <c r="H16304" s="1" t="s">
        <v>158</v>
      </c>
      <c r="I16304" s="1" t="s">
        <v>244</v>
      </c>
      <c r="J16304" s="1" t="s">
        <v>15377</v>
      </c>
      <c r="K16304" s="1">
        <v>1.0</v>
      </c>
      <c r="M16304" s="3">
        <v>42256.0</v>
      </c>
      <c r="N16304" s="3">
        <v>42256.0</v>
      </c>
    </row>
    <row r="16305">
      <c r="A16305" s="1" t="s">
        <v>57908</v>
      </c>
      <c r="B16305" s="1" t="s">
        <v>57909</v>
      </c>
      <c r="C16305" s="2" t="s">
        <v>57910</v>
      </c>
      <c r="D16305" s="1" t="s">
        <v>248</v>
      </c>
      <c r="E16305" s="1">
        <v>5.1E7</v>
      </c>
      <c r="F16305" s="1" t="s">
        <v>18</v>
      </c>
      <c r="G16305" s="1" t="s">
        <v>25</v>
      </c>
      <c r="H16305" s="1" t="s">
        <v>208</v>
      </c>
      <c r="I16305" s="1" t="s">
        <v>209</v>
      </c>
      <c r="J16305" s="1" t="s">
        <v>57911</v>
      </c>
      <c r="K16305" s="1">
        <v>1.0</v>
      </c>
      <c r="L16305" s="3">
        <v>27760.0</v>
      </c>
      <c r="M16305" s="3">
        <v>41530.0</v>
      </c>
      <c r="N16305" s="3">
        <v>41530.0</v>
      </c>
    </row>
    <row r="16306">
      <c r="A16306" s="1" t="s">
        <v>57912</v>
      </c>
      <c r="B16306" s="1" t="s">
        <v>57913</v>
      </c>
      <c r="C16306" s="2" t="s">
        <v>57914</v>
      </c>
      <c r="D16306" s="1" t="s">
        <v>57915</v>
      </c>
      <c r="E16306" s="1">
        <v>25000.0</v>
      </c>
      <c r="F16306" s="1" t="s">
        <v>18</v>
      </c>
      <c r="K16306" s="1">
        <v>1.0</v>
      </c>
      <c r="M16306" s="3">
        <v>41334.0</v>
      </c>
      <c r="N16306" s="3">
        <v>41334.0</v>
      </c>
    </row>
    <row r="16307">
      <c r="A16307" s="1" t="s">
        <v>57916</v>
      </c>
      <c r="B16307" s="1" t="s">
        <v>57917</v>
      </c>
      <c r="C16307" s="2" t="s">
        <v>57918</v>
      </c>
      <c r="D16307" s="1" t="s">
        <v>57919</v>
      </c>
      <c r="E16307" s="1">
        <v>300000.0</v>
      </c>
      <c r="F16307" s="1" t="s">
        <v>207</v>
      </c>
      <c r="G16307" s="1" t="s">
        <v>25</v>
      </c>
      <c r="H16307" s="1" t="s">
        <v>64</v>
      </c>
      <c r="I16307" s="1" t="s">
        <v>95</v>
      </c>
      <c r="J16307" s="1" t="s">
        <v>4603</v>
      </c>
      <c r="K16307" s="1">
        <v>1.0</v>
      </c>
      <c r="L16307" s="3">
        <v>39326.0</v>
      </c>
      <c r="M16307" s="3">
        <v>39326.0</v>
      </c>
      <c r="N16307" s="3">
        <v>39326.0</v>
      </c>
    </row>
    <row r="16308">
      <c r="A16308" s="1" t="s">
        <v>57920</v>
      </c>
      <c r="B16308" s="1" t="s">
        <v>57921</v>
      </c>
      <c r="C16308" s="2" t="s">
        <v>57922</v>
      </c>
      <c r="D16308" s="1" t="s">
        <v>57923</v>
      </c>
      <c r="E16308" s="1">
        <v>830000.0</v>
      </c>
      <c r="F16308" s="1" t="s">
        <v>18</v>
      </c>
      <c r="G16308" s="1" t="s">
        <v>57</v>
      </c>
      <c r="H16308" s="1" t="s">
        <v>58</v>
      </c>
      <c r="I16308" s="1" t="s">
        <v>59</v>
      </c>
      <c r="J16308" s="1" t="s">
        <v>59</v>
      </c>
      <c r="K16308" s="1">
        <v>1.0</v>
      </c>
      <c r="L16308" s="3">
        <v>40422.0</v>
      </c>
      <c r="M16308" s="3">
        <v>41913.0</v>
      </c>
      <c r="N16308" s="3">
        <v>41913.0</v>
      </c>
    </row>
    <row r="16309">
      <c r="A16309" s="1" t="s">
        <v>57924</v>
      </c>
      <c r="B16309" s="1" t="s">
        <v>57925</v>
      </c>
      <c r="C16309" s="2" t="s">
        <v>57926</v>
      </c>
      <c r="D16309" s="1" t="s">
        <v>933</v>
      </c>
      <c r="E16309" s="1">
        <v>500000.0</v>
      </c>
      <c r="F16309" s="1" t="s">
        <v>113</v>
      </c>
      <c r="G16309" s="1" t="s">
        <v>25</v>
      </c>
      <c r="H16309" s="1" t="s">
        <v>106</v>
      </c>
      <c r="I16309" s="1" t="s">
        <v>777</v>
      </c>
      <c r="J16309" s="1" t="s">
        <v>778</v>
      </c>
      <c r="K16309" s="1">
        <v>1.0</v>
      </c>
      <c r="L16309" s="3">
        <v>38777.0</v>
      </c>
      <c r="M16309" s="3">
        <v>38718.0</v>
      </c>
      <c r="N16309" s="3">
        <v>38718.0</v>
      </c>
    </row>
    <row r="16310">
      <c r="A16310" s="1" t="s">
        <v>57927</v>
      </c>
      <c r="B16310" s="1" t="s">
        <v>57928</v>
      </c>
      <c r="C16310" s="2" t="s">
        <v>57929</v>
      </c>
      <c r="D16310" s="1" t="s">
        <v>57930</v>
      </c>
      <c r="E16310" s="1">
        <v>15000.0</v>
      </c>
      <c r="F16310" s="1" t="s">
        <v>18</v>
      </c>
      <c r="G16310" s="1" t="s">
        <v>57</v>
      </c>
      <c r="H16310" s="1" t="s">
        <v>3339</v>
      </c>
      <c r="I16310" s="1" t="s">
        <v>3340</v>
      </c>
      <c r="J16310" s="1" t="s">
        <v>3341</v>
      </c>
      <c r="K16310" s="1">
        <v>2.0</v>
      </c>
      <c r="L16310" s="3">
        <v>41091.0</v>
      </c>
      <c r="M16310" s="3">
        <v>41168.0</v>
      </c>
      <c r="N16310" s="3">
        <v>41670.0</v>
      </c>
    </row>
    <row r="16311">
      <c r="A16311" s="1" t="s">
        <v>57931</v>
      </c>
      <c r="B16311" s="1" t="s">
        <v>57932</v>
      </c>
      <c r="C16311" s="2" t="s">
        <v>57933</v>
      </c>
      <c r="D16311" s="1" t="s">
        <v>57934</v>
      </c>
      <c r="E16311" s="1">
        <v>5.9E7</v>
      </c>
      <c r="F16311" s="1" t="s">
        <v>18</v>
      </c>
      <c r="G16311" s="1" t="s">
        <v>37</v>
      </c>
      <c r="H16311" s="1">
        <v>22.0</v>
      </c>
      <c r="I16311" s="1" t="s">
        <v>38</v>
      </c>
      <c r="J16311" s="1" t="s">
        <v>38</v>
      </c>
      <c r="K16311" s="1">
        <v>3.0</v>
      </c>
      <c r="L16311" s="3">
        <v>38412.0</v>
      </c>
      <c r="M16311" s="3">
        <v>38899.0</v>
      </c>
      <c r="N16311" s="3">
        <v>40787.0</v>
      </c>
    </row>
    <row r="16312">
      <c r="A16312" s="1" t="s">
        <v>57935</v>
      </c>
      <c r="B16312" s="1" t="s">
        <v>57936</v>
      </c>
      <c r="C16312" s="2" t="s">
        <v>57937</v>
      </c>
      <c r="D16312" s="1" t="s">
        <v>57938</v>
      </c>
      <c r="E16312" s="1">
        <v>116995.0</v>
      </c>
      <c r="F16312" s="1" t="s">
        <v>18</v>
      </c>
      <c r="G16312" s="1" t="s">
        <v>128</v>
      </c>
      <c r="H16312" s="1" t="s">
        <v>129</v>
      </c>
      <c r="I16312" s="1" t="s">
        <v>130</v>
      </c>
      <c r="J16312" s="1" t="s">
        <v>130</v>
      </c>
      <c r="K16312" s="1">
        <v>1.0</v>
      </c>
      <c r="L16312" s="3">
        <v>41699.0</v>
      </c>
      <c r="M16312" s="3">
        <v>42209.0</v>
      </c>
      <c r="N16312" s="3">
        <v>42209.0</v>
      </c>
    </row>
    <row r="16313">
      <c r="A16313" s="1" t="s">
        <v>57939</v>
      </c>
      <c r="B16313" s="1" t="s">
        <v>57940</v>
      </c>
      <c r="C16313" s="2" t="s">
        <v>57941</v>
      </c>
      <c r="D16313" s="1" t="s">
        <v>42</v>
      </c>
      <c r="E16313" s="1">
        <v>7500.0</v>
      </c>
      <c r="F16313" s="1" t="s">
        <v>18</v>
      </c>
      <c r="G16313" s="1" t="s">
        <v>25</v>
      </c>
      <c r="H16313" s="1" t="s">
        <v>2791</v>
      </c>
      <c r="I16313" s="1" t="s">
        <v>8026</v>
      </c>
      <c r="J16313" s="1" t="s">
        <v>37682</v>
      </c>
      <c r="K16313" s="1">
        <v>1.0</v>
      </c>
      <c r="L16313" s="3">
        <v>40909.0</v>
      </c>
      <c r="M16313" s="3">
        <v>41367.0</v>
      </c>
      <c r="N16313" s="3">
        <v>41367.0</v>
      </c>
    </row>
    <row r="16314">
      <c r="A16314" s="1" t="s">
        <v>57942</v>
      </c>
      <c r="B16314" s="1" t="s">
        <v>57943</v>
      </c>
      <c r="C16314" s="2" t="s">
        <v>57944</v>
      </c>
      <c r="D16314" s="1" t="s">
        <v>51782</v>
      </c>
      <c r="E16314" s="1">
        <v>3200000.0</v>
      </c>
      <c r="F16314" s="1" t="s">
        <v>18</v>
      </c>
      <c r="G16314" s="1" t="s">
        <v>458</v>
      </c>
      <c r="H16314" s="1">
        <v>48.0</v>
      </c>
      <c r="I16314" s="1" t="s">
        <v>459</v>
      </c>
      <c r="J16314" s="1" t="s">
        <v>459</v>
      </c>
      <c r="K16314" s="1">
        <v>1.0</v>
      </c>
      <c r="L16314" s="3">
        <v>40909.0</v>
      </c>
      <c r="M16314" s="3">
        <v>42073.0</v>
      </c>
      <c r="N16314" s="3">
        <v>42073.0</v>
      </c>
    </row>
    <row r="16315">
      <c r="A16315" s="1" t="s">
        <v>57945</v>
      </c>
      <c r="B16315" s="1" t="s">
        <v>57946</v>
      </c>
      <c r="C16315" s="2" t="s">
        <v>57947</v>
      </c>
      <c r="D16315" s="1" t="s">
        <v>57948</v>
      </c>
      <c r="E16315" s="1">
        <v>40000.0</v>
      </c>
      <c r="F16315" s="1" t="s">
        <v>18</v>
      </c>
      <c r="G16315" s="1" t="s">
        <v>3403</v>
      </c>
      <c r="H16315" s="1">
        <v>7.0</v>
      </c>
      <c r="I16315" s="1" t="s">
        <v>3404</v>
      </c>
      <c r="J16315" s="1" t="s">
        <v>3404</v>
      </c>
      <c r="K16315" s="1">
        <v>1.0</v>
      </c>
      <c r="L16315" s="3">
        <v>41153.0</v>
      </c>
      <c r="M16315" s="3">
        <v>41541.0</v>
      </c>
      <c r="N16315" s="3">
        <v>41541.0</v>
      </c>
    </row>
    <row r="16316">
      <c r="A16316" s="1" t="s">
        <v>57949</v>
      </c>
      <c r="B16316" s="1" t="s">
        <v>57950</v>
      </c>
      <c r="C16316" s="2" t="s">
        <v>57951</v>
      </c>
      <c r="D16316" s="1" t="s">
        <v>2326</v>
      </c>
      <c r="E16316" s="1">
        <v>25000.0</v>
      </c>
      <c r="F16316" s="1" t="s">
        <v>18</v>
      </c>
      <c r="G16316" s="1" t="s">
        <v>25</v>
      </c>
      <c r="H16316" s="1" t="s">
        <v>808</v>
      </c>
      <c r="I16316" s="1" t="s">
        <v>809</v>
      </c>
      <c r="J16316" s="1" t="s">
        <v>809</v>
      </c>
      <c r="K16316" s="1">
        <v>1.0</v>
      </c>
      <c r="L16316" s="3">
        <v>39644.0</v>
      </c>
      <c r="M16316" s="3">
        <v>39630.0</v>
      </c>
      <c r="N16316" s="3">
        <v>39630.0</v>
      </c>
    </row>
    <row r="16317">
      <c r="A16317" s="1" t="s">
        <v>57952</v>
      </c>
      <c r="B16317" s="1" t="s">
        <v>57953</v>
      </c>
      <c r="C16317" s="2" t="s">
        <v>57954</v>
      </c>
      <c r="D16317" s="1" t="s">
        <v>36</v>
      </c>
      <c r="E16317" s="1">
        <v>5.9E7</v>
      </c>
      <c r="F16317" s="1" t="s">
        <v>207</v>
      </c>
      <c r="G16317" s="1" t="s">
        <v>25</v>
      </c>
      <c r="H16317" s="1" t="s">
        <v>64</v>
      </c>
      <c r="I16317" s="1" t="s">
        <v>65</v>
      </c>
      <c r="J16317" s="1" t="s">
        <v>71</v>
      </c>
      <c r="K16317" s="1">
        <v>4.0</v>
      </c>
      <c r="L16317" s="3">
        <v>37987.0</v>
      </c>
      <c r="M16317" s="3">
        <v>38667.0</v>
      </c>
      <c r="N16317" s="3">
        <v>40259.0</v>
      </c>
    </row>
    <row r="16318">
      <c r="A16318" s="1" t="s">
        <v>57955</v>
      </c>
      <c r="B16318" s="1" t="s">
        <v>57956</v>
      </c>
      <c r="C16318" s="2" t="s">
        <v>57957</v>
      </c>
      <c r="D16318" s="1" t="s">
        <v>57958</v>
      </c>
      <c r="E16318" s="1">
        <v>707138.270547945</v>
      </c>
      <c r="F16318" s="1" t="s">
        <v>18</v>
      </c>
      <c r="G16318" s="1" t="s">
        <v>479</v>
      </c>
      <c r="I16318" s="1" t="s">
        <v>480</v>
      </c>
      <c r="J16318" s="1" t="s">
        <v>480</v>
      </c>
      <c r="K16318" s="1">
        <v>1.0</v>
      </c>
      <c r="L16318" s="3">
        <v>39448.0</v>
      </c>
      <c r="M16318" s="3">
        <v>41852.0</v>
      </c>
      <c r="N16318" s="3">
        <v>41852.0</v>
      </c>
    </row>
    <row r="16319">
      <c r="A16319" s="1" t="s">
        <v>57959</v>
      </c>
      <c r="B16319" s="1" t="s">
        <v>57960</v>
      </c>
      <c r="C16319" s="2" t="s">
        <v>57961</v>
      </c>
      <c r="D16319" s="1" t="s">
        <v>57962</v>
      </c>
      <c r="E16319" s="1">
        <v>100000.0</v>
      </c>
      <c r="F16319" s="1" t="s">
        <v>207</v>
      </c>
      <c r="G16319" s="1" t="s">
        <v>406</v>
      </c>
      <c r="H16319" s="1">
        <v>19.0</v>
      </c>
      <c r="I16319" s="1" t="s">
        <v>407</v>
      </c>
      <c r="J16319" s="1" t="s">
        <v>57963</v>
      </c>
      <c r="K16319" s="1">
        <v>1.0</v>
      </c>
      <c r="L16319" s="3">
        <v>39970.0</v>
      </c>
      <c r="M16319" s="3">
        <v>39814.0</v>
      </c>
      <c r="N16319" s="3">
        <v>39814.0</v>
      </c>
    </row>
    <row r="16320">
      <c r="A16320" s="1" t="s">
        <v>57964</v>
      </c>
      <c r="B16320" s="1" t="s">
        <v>57965</v>
      </c>
      <c r="C16320" s="2" t="s">
        <v>57966</v>
      </c>
      <c r="D16320" s="1" t="s">
        <v>57967</v>
      </c>
      <c r="E16320" s="1">
        <v>250000.0</v>
      </c>
      <c r="F16320" s="1" t="s">
        <v>18</v>
      </c>
      <c r="G16320" s="1" t="s">
        <v>25</v>
      </c>
      <c r="H16320" s="1" t="s">
        <v>64</v>
      </c>
      <c r="I16320" s="1" t="s">
        <v>65</v>
      </c>
      <c r="J16320" s="1" t="s">
        <v>1103</v>
      </c>
      <c r="K16320" s="1">
        <v>1.0</v>
      </c>
      <c r="L16320" s="3">
        <v>40909.0</v>
      </c>
      <c r="M16320" s="3">
        <v>41173.0</v>
      </c>
      <c r="N16320" s="3">
        <v>41173.0</v>
      </c>
    </row>
    <row r="16321">
      <c r="A16321" s="1" t="s">
        <v>57968</v>
      </c>
      <c r="B16321" s="1" t="s">
        <v>57969</v>
      </c>
      <c r="C16321" s="2" t="s">
        <v>57970</v>
      </c>
      <c r="D16321" s="1" t="s">
        <v>42</v>
      </c>
      <c r="E16321" s="1">
        <v>1.131E7</v>
      </c>
      <c r="F16321" s="1" t="s">
        <v>18</v>
      </c>
      <c r="G16321" s="1" t="s">
        <v>57</v>
      </c>
      <c r="H16321" s="1" t="s">
        <v>3339</v>
      </c>
      <c r="I16321" s="1" t="s">
        <v>3340</v>
      </c>
      <c r="J16321" s="1" t="s">
        <v>3341</v>
      </c>
      <c r="K16321" s="1">
        <v>1.0</v>
      </c>
      <c r="L16321" s="3">
        <v>34335.0</v>
      </c>
      <c r="M16321" s="3">
        <v>38377.0</v>
      </c>
      <c r="N16321" s="3">
        <v>38377.0</v>
      </c>
    </row>
    <row r="16322">
      <c r="A16322" s="1" t="s">
        <v>57971</v>
      </c>
      <c r="B16322" s="1" t="s">
        <v>57972</v>
      </c>
      <c r="C16322" s="2" t="s">
        <v>57973</v>
      </c>
      <c r="D16322" s="1" t="s">
        <v>3708</v>
      </c>
      <c r="E16322" s="1" t="s">
        <v>43</v>
      </c>
      <c r="F16322" s="1" t="s">
        <v>18</v>
      </c>
      <c r="G16322" s="1" t="s">
        <v>25</v>
      </c>
      <c r="H16322" s="1" t="s">
        <v>644</v>
      </c>
      <c r="I16322" s="1" t="s">
        <v>645</v>
      </c>
      <c r="J16322" s="1" t="s">
        <v>645</v>
      </c>
      <c r="K16322" s="1">
        <v>1.0</v>
      </c>
      <c r="L16322" s="3">
        <v>40452.0</v>
      </c>
      <c r="M16322" s="3">
        <v>40544.0</v>
      </c>
      <c r="N16322" s="3">
        <v>40544.0</v>
      </c>
    </row>
    <row r="16323">
      <c r="A16323" s="1" t="s">
        <v>57974</v>
      </c>
      <c r="B16323" s="1" t="s">
        <v>57975</v>
      </c>
      <c r="C16323" s="2" t="s">
        <v>57976</v>
      </c>
      <c r="D16323" s="1" t="s">
        <v>57977</v>
      </c>
      <c r="E16323" s="1" t="s">
        <v>43</v>
      </c>
      <c r="F16323" s="1" t="s">
        <v>18</v>
      </c>
      <c r="G16323" s="1" t="s">
        <v>25</v>
      </c>
      <c r="H16323" s="1" t="s">
        <v>64</v>
      </c>
      <c r="I16323" s="1" t="s">
        <v>95</v>
      </c>
      <c r="J16323" s="1" t="s">
        <v>2611</v>
      </c>
      <c r="K16323" s="1">
        <v>1.0</v>
      </c>
      <c r="L16323" s="3">
        <v>41000.0</v>
      </c>
      <c r="M16323" s="3">
        <v>41628.0</v>
      </c>
      <c r="N16323" s="3">
        <v>41628.0</v>
      </c>
    </row>
    <row r="16324">
      <c r="A16324" s="1" t="s">
        <v>57978</v>
      </c>
      <c r="B16324" s="1" t="s">
        <v>57979</v>
      </c>
      <c r="C16324" s="2" t="s">
        <v>57980</v>
      </c>
      <c r="D16324" s="1" t="s">
        <v>57981</v>
      </c>
      <c r="E16324" s="1">
        <v>3233004.0</v>
      </c>
      <c r="F16324" s="1" t="s">
        <v>18</v>
      </c>
      <c r="G16324" s="1" t="s">
        <v>25</v>
      </c>
      <c r="H16324" s="1" t="s">
        <v>64</v>
      </c>
      <c r="I16324" s="1" t="s">
        <v>966</v>
      </c>
      <c r="J16324" s="1" t="s">
        <v>967</v>
      </c>
      <c r="K16324" s="1">
        <v>1.0</v>
      </c>
      <c r="M16324" s="3">
        <v>41793.0</v>
      </c>
      <c r="N16324" s="3">
        <v>41793.0</v>
      </c>
    </row>
    <row r="16325">
      <c r="A16325" s="1" t="s">
        <v>57982</v>
      </c>
      <c r="B16325" s="1" t="s">
        <v>57983</v>
      </c>
      <c r="C16325" s="2" t="s">
        <v>57984</v>
      </c>
      <c r="D16325" s="1" t="s">
        <v>57985</v>
      </c>
      <c r="E16325" s="1">
        <v>7.8499E7</v>
      </c>
      <c r="F16325" s="1" t="s">
        <v>18</v>
      </c>
      <c r="G16325" s="1" t="s">
        <v>25</v>
      </c>
      <c r="H16325" s="1" t="s">
        <v>64</v>
      </c>
      <c r="I16325" s="1" t="s">
        <v>65</v>
      </c>
      <c r="J16325" s="1" t="s">
        <v>71</v>
      </c>
      <c r="K16325" s="1">
        <v>7.0</v>
      </c>
      <c r="L16325" s="3">
        <v>40544.0</v>
      </c>
      <c r="M16325" s="3">
        <v>40435.0</v>
      </c>
      <c r="N16325" s="3">
        <v>42228.0</v>
      </c>
    </row>
    <row r="16326">
      <c r="A16326" s="1" t="s">
        <v>57986</v>
      </c>
      <c r="B16326" s="1" t="s">
        <v>57987</v>
      </c>
      <c r="C16326" s="2" t="s">
        <v>57988</v>
      </c>
      <c r="D16326" s="1" t="s">
        <v>411</v>
      </c>
      <c r="E16326" s="1">
        <v>40000.0</v>
      </c>
      <c r="F16326" s="1" t="s">
        <v>18</v>
      </c>
      <c r="G16326" s="1" t="s">
        <v>25</v>
      </c>
      <c r="H16326" s="1" t="s">
        <v>790</v>
      </c>
      <c r="I16326" s="1" t="s">
        <v>791</v>
      </c>
      <c r="J16326" s="1" t="s">
        <v>791</v>
      </c>
      <c r="K16326" s="1">
        <v>1.0</v>
      </c>
      <c r="M16326" s="3">
        <v>41598.0</v>
      </c>
      <c r="N16326" s="3">
        <v>41598.0</v>
      </c>
    </row>
    <row r="16327">
      <c r="A16327" s="1" t="s">
        <v>57989</v>
      </c>
      <c r="B16327" s="1" t="s">
        <v>57990</v>
      </c>
      <c r="C16327" s="2" t="s">
        <v>57991</v>
      </c>
      <c r="D16327" s="1" t="s">
        <v>36</v>
      </c>
      <c r="E16327" s="1" t="s">
        <v>43</v>
      </c>
      <c r="F16327" s="1" t="s">
        <v>18</v>
      </c>
      <c r="G16327" s="1" t="s">
        <v>57</v>
      </c>
      <c r="H16327" s="1" t="s">
        <v>202</v>
      </c>
      <c r="I16327" s="1" t="s">
        <v>203</v>
      </c>
      <c r="J16327" s="1" t="s">
        <v>203</v>
      </c>
      <c r="K16327" s="1">
        <v>1.0</v>
      </c>
      <c r="M16327" s="3">
        <v>41517.0</v>
      </c>
      <c r="N16327" s="3">
        <v>41517.0</v>
      </c>
    </row>
    <row r="16328">
      <c r="A16328" s="1" t="s">
        <v>57992</v>
      </c>
      <c r="B16328" s="1" t="s">
        <v>57993</v>
      </c>
      <c r="C16328" s="2" t="s">
        <v>57994</v>
      </c>
      <c r="D16328" s="1" t="s">
        <v>57995</v>
      </c>
      <c r="E16328" s="1">
        <v>7200000.0</v>
      </c>
      <c r="F16328" s="1" t="s">
        <v>113</v>
      </c>
      <c r="G16328" s="1" t="s">
        <v>25</v>
      </c>
      <c r="H16328" s="1" t="s">
        <v>121</v>
      </c>
      <c r="I16328" s="1" t="s">
        <v>122</v>
      </c>
      <c r="J16328" s="1" t="s">
        <v>122</v>
      </c>
      <c r="K16328" s="1">
        <v>3.0</v>
      </c>
      <c r="L16328" s="3">
        <v>37987.0</v>
      </c>
      <c r="M16328" s="3">
        <v>38961.0</v>
      </c>
      <c r="N16328" s="3">
        <v>40018.0</v>
      </c>
    </row>
    <row r="16329">
      <c r="A16329" s="1" t="s">
        <v>57996</v>
      </c>
      <c r="B16329" s="1" t="s">
        <v>57997</v>
      </c>
      <c r="C16329" s="2" t="s">
        <v>57998</v>
      </c>
      <c r="D16329" s="1" t="s">
        <v>2479</v>
      </c>
      <c r="E16329" s="1">
        <v>1600000.0</v>
      </c>
      <c r="F16329" s="1" t="s">
        <v>18</v>
      </c>
      <c r="G16329" s="1" t="s">
        <v>25</v>
      </c>
      <c r="H16329" s="1" t="s">
        <v>64</v>
      </c>
      <c r="I16329" s="1" t="s">
        <v>65</v>
      </c>
      <c r="J16329" s="1" t="s">
        <v>66</v>
      </c>
      <c r="K16329" s="1">
        <v>1.0</v>
      </c>
      <c r="L16329" s="3">
        <v>40179.0</v>
      </c>
      <c r="M16329" s="3">
        <v>40952.0</v>
      </c>
      <c r="N16329" s="3">
        <v>40952.0</v>
      </c>
    </row>
    <row r="16330">
      <c r="A16330" s="1" t="s">
        <v>57999</v>
      </c>
      <c r="B16330" s="1" t="s">
        <v>58000</v>
      </c>
      <c r="C16330" s="2" t="s">
        <v>58001</v>
      </c>
      <c r="D16330" s="1" t="s">
        <v>75</v>
      </c>
      <c r="E16330" s="1">
        <v>40000.0</v>
      </c>
      <c r="F16330" s="1" t="s">
        <v>18</v>
      </c>
      <c r="K16330" s="1">
        <v>1.0</v>
      </c>
      <c r="L16330" s="3">
        <v>40909.0</v>
      </c>
      <c r="M16330" s="3">
        <v>41130.0</v>
      </c>
      <c r="N16330" s="3">
        <v>41130.0</v>
      </c>
    </row>
    <row r="16331">
      <c r="A16331" s="1" t="s">
        <v>58002</v>
      </c>
      <c r="B16331" s="1" t="s">
        <v>58003</v>
      </c>
      <c r="C16331" s="2" t="s">
        <v>58004</v>
      </c>
      <c r="E16331" s="1" t="s">
        <v>43</v>
      </c>
      <c r="F16331" s="1" t="s">
        <v>18</v>
      </c>
      <c r="K16331" s="1">
        <v>1.0</v>
      </c>
      <c r="M16331" s="3">
        <v>41095.0</v>
      </c>
      <c r="N16331" s="3">
        <v>41095.0</v>
      </c>
    </row>
    <row r="16332">
      <c r="A16332" s="1" t="s">
        <v>58005</v>
      </c>
      <c r="B16332" s="1" t="s">
        <v>58006</v>
      </c>
      <c r="C16332" s="2" t="s">
        <v>58007</v>
      </c>
      <c r="D16332" s="1" t="s">
        <v>718</v>
      </c>
      <c r="E16332" s="1">
        <v>7500000.0</v>
      </c>
      <c r="F16332" s="1" t="s">
        <v>18</v>
      </c>
      <c r="G16332" s="1" t="s">
        <v>25</v>
      </c>
      <c r="H16332" s="1" t="s">
        <v>64</v>
      </c>
      <c r="I16332" s="1" t="s">
        <v>65</v>
      </c>
      <c r="J16332" s="1" t="s">
        <v>71</v>
      </c>
      <c r="K16332" s="1">
        <v>2.0</v>
      </c>
      <c r="L16332" s="3">
        <v>39142.0</v>
      </c>
      <c r="M16332" s="3">
        <v>39569.0</v>
      </c>
      <c r="N16332" s="3">
        <v>39911.0</v>
      </c>
    </row>
    <row r="16333">
      <c r="A16333" s="1" t="s">
        <v>58008</v>
      </c>
      <c r="B16333" s="1" t="s">
        <v>58009</v>
      </c>
      <c r="C16333" s="2" t="s">
        <v>58010</v>
      </c>
      <c r="D16333" s="1" t="s">
        <v>58011</v>
      </c>
      <c r="E16333" s="1" t="s">
        <v>43</v>
      </c>
      <c r="F16333" s="1" t="s">
        <v>18</v>
      </c>
      <c r="G16333" s="1" t="s">
        <v>25</v>
      </c>
      <c r="H16333" s="1" t="s">
        <v>64</v>
      </c>
      <c r="I16333" s="1" t="s">
        <v>65</v>
      </c>
      <c r="J16333" s="1" t="s">
        <v>71</v>
      </c>
      <c r="K16333" s="1">
        <v>1.0</v>
      </c>
      <c r="L16333" s="3">
        <v>41275.0</v>
      </c>
      <c r="M16333" s="3">
        <v>41275.0</v>
      </c>
      <c r="N16333" s="3">
        <v>41275.0</v>
      </c>
    </row>
    <row r="16334">
      <c r="A16334" s="1" t="s">
        <v>58012</v>
      </c>
      <c r="B16334" s="1" t="s">
        <v>58013</v>
      </c>
      <c r="C16334" s="2" t="s">
        <v>58014</v>
      </c>
      <c r="D16334" s="1" t="s">
        <v>2479</v>
      </c>
      <c r="E16334" s="1">
        <v>4.95E7</v>
      </c>
      <c r="F16334" s="1" t="s">
        <v>18</v>
      </c>
      <c r="G16334" s="1" t="s">
        <v>25</v>
      </c>
      <c r="H16334" s="1" t="s">
        <v>106</v>
      </c>
      <c r="I16334" s="1" t="s">
        <v>107</v>
      </c>
      <c r="J16334" s="1" t="s">
        <v>108</v>
      </c>
      <c r="K16334" s="1">
        <v>4.0</v>
      </c>
      <c r="L16334" s="3">
        <v>39448.0</v>
      </c>
      <c r="M16334" s="3">
        <v>39951.0</v>
      </c>
      <c r="N16334" s="3">
        <v>40785.0</v>
      </c>
    </row>
    <row r="16335">
      <c r="A16335" s="1" t="s">
        <v>58015</v>
      </c>
      <c r="B16335" s="1" t="s">
        <v>58016</v>
      </c>
      <c r="C16335" s="2" t="s">
        <v>58017</v>
      </c>
      <c r="D16335" s="1" t="s">
        <v>42</v>
      </c>
      <c r="E16335" s="1">
        <v>9000000.0</v>
      </c>
      <c r="F16335" s="1" t="s">
        <v>18</v>
      </c>
      <c r="G16335" s="1" t="s">
        <v>25</v>
      </c>
      <c r="H16335" s="1" t="s">
        <v>64</v>
      </c>
      <c r="I16335" s="1" t="s">
        <v>65</v>
      </c>
      <c r="J16335" s="1" t="s">
        <v>1402</v>
      </c>
      <c r="K16335" s="1">
        <v>1.0</v>
      </c>
      <c r="L16335" s="3">
        <v>36892.0</v>
      </c>
      <c r="M16335" s="3">
        <v>37932.0</v>
      </c>
      <c r="N16335" s="3">
        <v>37932.0</v>
      </c>
    </row>
    <row r="16336">
      <c r="A16336" s="1" t="s">
        <v>58018</v>
      </c>
      <c r="B16336" s="1" t="s">
        <v>58019</v>
      </c>
      <c r="C16336" s="2" t="s">
        <v>58020</v>
      </c>
      <c r="D16336" s="1" t="s">
        <v>58021</v>
      </c>
      <c r="E16336" s="1" t="s">
        <v>43</v>
      </c>
      <c r="F16336" s="1" t="s">
        <v>18</v>
      </c>
      <c r="G16336" s="1" t="s">
        <v>25</v>
      </c>
      <c r="H16336" s="1" t="s">
        <v>64</v>
      </c>
      <c r="I16336" s="1" t="s">
        <v>65</v>
      </c>
      <c r="J16336" s="1" t="s">
        <v>71</v>
      </c>
      <c r="K16336" s="1">
        <v>1.0</v>
      </c>
      <c r="L16336" s="3">
        <v>41640.0</v>
      </c>
      <c r="M16336" s="3">
        <v>41883.0</v>
      </c>
      <c r="N16336" s="3">
        <v>41883.0</v>
      </c>
    </row>
    <row r="16337">
      <c r="A16337" s="1" t="s">
        <v>58022</v>
      </c>
      <c r="B16337" s="1" t="s">
        <v>58023</v>
      </c>
      <c r="C16337" s="2" t="s">
        <v>58024</v>
      </c>
      <c r="D16337" s="1" t="s">
        <v>58025</v>
      </c>
      <c r="E16337" s="1" t="s">
        <v>43</v>
      </c>
      <c r="F16337" s="1" t="s">
        <v>207</v>
      </c>
      <c r="K16337" s="1">
        <v>1.0</v>
      </c>
      <c r="L16337" s="3">
        <v>40069.0</v>
      </c>
      <c r="M16337" s="3">
        <v>40306.0</v>
      </c>
      <c r="N16337" s="3">
        <v>40306.0</v>
      </c>
    </row>
    <row r="16338">
      <c r="A16338" s="1" t="s">
        <v>58026</v>
      </c>
      <c r="B16338" s="1" t="s">
        <v>58027</v>
      </c>
      <c r="C16338" s="2" t="s">
        <v>58028</v>
      </c>
      <c r="D16338" s="1" t="s">
        <v>75</v>
      </c>
      <c r="E16338" s="1">
        <v>15000.0</v>
      </c>
      <c r="F16338" s="1" t="s">
        <v>18</v>
      </c>
      <c r="G16338" s="1" t="s">
        <v>25</v>
      </c>
      <c r="H16338" s="1" t="s">
        <v>106</v>
      </c>
      <c r="I16338" s="1" t="s">
        <v>107</v>
      </c>
      <c r="J16338" s="1" t="s">
        <v>108</v>
      </c>
      <c r="K16338" s="1">
        <v>1.0</v>
      </c>
      <c r="M16338" s="3">
        <v>40652.0</v>
      </c>
      <c r="N16338" s="3">
        <v>40652.0</v>
      </c>
    </row>
    <row r="16339">
      <c r="A16339" s="1" t="s">
        <v>58029</v>
      </c>
      <c r="B16339" s="1" t="s">
        <v>58030</v>
      </c>
      <c r="C16339" s="2" t="s">
        <v>58031</v>
      </c>
      <c r="D16339" s="1" t="s">
        <v>58032</v>
      </c>
      <c r="E16339" s="1">
        <v>2.9E7</v>
      </c>
      <c r="F16339" s="1" t="s">
        <v>18</v>
      </c>
      <c r="G16339" s="1" t="s">
        <v>25</v>
      </c>
      <c r="H16339" s="1" t="s">
        <v>44</v>
      </c>
      <c r="I16339" s="1" t="s">
        <v>282</v>
      </c>
      <c r="J16339" s="1" t="s">
        <v>282</v>
      </c>
      <c r="K16339" s="1">
        <v>2.0</v>
      </c>
      <c r="L16339" s="3">
        <v>41275.0</v>
      </c>
      <c r="M16339" s="3">
        <v>41244.0</v>
      </c>
      <c r="N16339" s="3">
        <v>41838.0</v>
      </c>
    </row>
    <row r="16340">
      <c r="A16340" s="1" t="s">
        <v>58033</v>
      </c>
      <c r="B16340" s="1" t="s">
        <v>58034</v>
      </c>
      <c r="C16340" s="2" t="s">
        <v>58035</v>
      </c>
      <c r="D16340" s="1" t="s">
        <v>58036</v>
      </c>
      <c r="E16340" s="1">
        <v>100000.0</v>
      </c>
      <c r="F16340" s="1" t="s">
        <v>18</v>
      </c>
      <c r="G16340" s="1" t="s">
        <v>25</v>
      </c>
      <c r="H16340" s="1" t="s">
        <v>64</v>
      </c>
      <c r="I16340" s="1" t="s">
        <v>65</v>
      </c>
      <c r="J16340" s="1" t="s">
        <v>71</v>
      </c>
      <c r="K16340" s="1">
        <v>1.0</v>
      </c>
      <c r="L16340" s="3">
        <v>41640.0</v>
      </c>
      <c r="M16340" s="3">
        <v>41944.0</v>
      </c>
      <c r="N16340" s="3">
        <v>41944.0</v>
      </c>
    </row>
    <row r="16341">
      <c r="A16341" s="1" t="s">
        <v>58037</v>
      </c>
      <c r="B16341" s="1" t="s">
        <v>58038</v>
      </c>
      <c r="C16341" s="2" t="s">
        <v>58039</v>
      </c>
      <c r="D16341" s="1" t="s">
        <v>718</v>
      </c>
      <c r="E16341" s="1">
        <v>5000000.0</v>
      </c>
      <c r="F16341" s="1" t="s">
        <v>18</v>
      </c>
      <c r="G16341" s="1" t="s">
        <v>25</v>
      </c>
      <c r="H16341" s="1" t="s">
        <v>99</v>
      </c>
      <c r="I16341" s="1" t="s">
        <v>100</v>
      </c>
      <c r="J16341" s="1" t="s">
        <v>2979</v>
      </c>
      <c r="K16341" s="1">
        <v>1.0</v>
      </c>
      <c r="M16341" s="3">
        <v>40756.0</v>
      </c>
      <c r="N16341" s="3">
        <v>40756.0</v>
      </c>
    </row>
    <row r="16342">
      <c r="A16342" s="1" t="s">
        <v>58040</v>
      </c>
      <c r="B16342" s="1" t="s">
        <v>58041</v>
      </c>
      <c r="C16342" s="2" t="s">
        <v>58042</v>
      </c>
      <c r="D16342" s="1" t="s">
        <v>357</v>
      </c>
      <c r="E16342" s="1">
        <v>4.4542416E7</v>
      </c>
      <c r="F16342" s="1" t="s">
        <v>18</v>
      </c>
      <c r="G16342" s="1" t="s">
        <v>37</v>
      </c>
      <c r="H16342" s="1">
        <v>22.0</v>
      </c>
      <c r="I16342" s="1" t="s">
        <v>38</v>
      </c>
      <c r="J16342" s="1" t="s">
        <v>38</v>
      </c>
      <c r="K16342" s="1">
        <v>4.0</v>
      </c>
      <c r="M16342" s="3">
        <v>40695.0</v>
      </c>
      <c r="N16342" s="3">
        <v>41962.0</v>
      </c>
    </row>
    <row r="16343">
      <c r="A16343" s="1" t="s">
        <v>58043</v>
      </c>
      <c r="B16343" s="1" t="s">
        <v>58044</v>
      </c>
      <c r="D16343" s="1" t="s">
        <v>75</v>
      </c>
      <c r="E16343" s="1">
        <v>4000000.0</v>
      </c>
      <c r="F16343" s="1" t="s">
        <v>18</v>
      </c>
      <c r="G16343" s="1" t="s">
        <v>37</v>
      </c>
      <c r="H16343" s="1">
        <v>22.0</v>
      </c>
      <c r="I16343" s="1" t="s">
        <v>38</v>
      </c>
      <c r="J16343" s="1" t="s">
        <v>38</v>
      </c>
      <c r="K16343" s="1">
        <v>1.0</v>
      </c>
      <c r="L16343" s="3">
        <v>40756.0</v>
      </c>
      <c r="M16343" s="3">
        <v>41091.0</v>
      </c>
      <c r="N16343" s="3">
        <v>41091.0</v>
      </c>
    </row>
    <row r="16344">
      <c r="A16344" s="1" t="s">
        <v>58045</v>
      </c>
      <c r="B16344" s="1" t="s">
        <v>58046</v>
      </c>
      <c r="C16344" s="2" t="s">
        <v>58047</v>
      </c>
      <c r="D16344" s="1" t="s">
        <v>58048</v>
      </c>
      <c r="E16344" s="1">
        <v>1000000.0</v>
      </c>
      <c r="F16344" s="1" t="s">
        <v>18</v>
      </c>
      <c r="G16344" s="1" t="s">
        <v>1138</v>
      </c>
      <c r="H16344" s="1">
        <v>27.0</v>
      </c>
      <c r="I16344" s="1" t="s">
        <v>2775</v>
      </c>
      <c r="J16344" s="1" t="s">
        <v>39701</v>
      </c>
      <c r="K16344" s="1">
        <v>1.0</v>
      </c>
      <c r="M16344" s="3">
        <v>41670.0</v>
      </c>
      <c r="N16344" s="3">
        <v>41670.0</v>
      </c>
    </row>
    <row r="16345">
      <c r="A16345" s="1" t="s">
        <v>58049</v>
      </c>
      <c r="B16345" s="1" t="s">
        <v>58050</v>
      </c>
      <c r="C16345" s="2" t="s">
        <v>58051</v>
      </c>
      <c r="D16345" s="1" t="s">
        <v>2770</v>
      </c>
      <c r="E16345" s="1" t="s">
        <v>43</v>
      </c>
      <c r="F16345" s="1" t="s">
        <v>18</v>
      </c>
      <c r="K16345" s="1">
        <v>1.0</v>
      </c>
      <c r="M16345" s="3">
        <v>41462.0</v>
      </c>
      <c r="N16345" s="3">
        <v>41462.0</v>
      </c>
    </row>
    <row r="16346">
      <c r="A16346" s="1" t="s">
        <v>58052</v>
      </c>
      <c r="B16346" s="1" t="s">
        <v>58053</v>
      </c>
      <c r="D16346" s="1" t="s">
        <v>58054</v>
      </c>
      <c r="E16346" s="1" t="s">
        <v>43</v>
      </c>
      <c r="F16346" s="1" t="s">
        <v>18</v>
      </c>
      <c r="G16346" s="1" t="s">
        <v>57</v>
      </c>
      <c r="H16346" s="1" t="s">
        <v>58</v>
      </c>
      <c r="I16346" s="1" t="s">
        <v>26913</v>
      </c>
      <c r="J16346" s="1" t="s">
        <v>26913</v>
      </c>
      <c r="K16346" s="1">
        <v>1.0</v>
      </c>
      <c r="L16346" s="3">
        <v>28979.0</v>
      </c>
      <c r="M16346" s="3">
        <v>41463.0</v>
      </c>
      <c r="N16346" s="3">
        <v>41463.0</v>
      </c>
    </row>
    <row r="16347">
      <c r="A16347" s="1" t="s">
        <v>58055</v>
      </c>
      <c r="B16347" s="1" t="s">
        <v>58056</v>
      </c>
      <c r="D16347" s="1" t="s">
        <v>58057</v>
      </c>
      <c r="E16347" s="1">
        <v>1.3E7</v>
      </c>
      <c r="F16347" s="1" t="s">
        <v>113</v>
      </c>
      <c r="G16347" s="1" t="s">
        <v>25</v>
      </c>
      <c r="H16347" s="1" t="s">
        <v>64</v>
      </c>
      <c r="I16347" s="1" t="s">
        <v>65</v>
      </c>
      <c r="J16347" s="1" t="s">
        <v>4841</v>
      </c>
      <c r="K16347" s="1">
        <v>1.0</v>
      </c>
      <c r="L16347" s="3">
        <v>13516.0</v>
      </c>
      <c r="M16347" s="3">
        <v>37932.0</v>
      </c>
      <c r="N16347" s="3">
        <v>37932.0</v>
      </c>
    </row>
    <row r="16348">
      <c r="A16348" s="1" t="s">
        <v>58058</v>
      </c>
      <c r="B16348" s="1" t="s">
        <v>58059</v>
      </c>
      <c r="C16348" s="2" t="s">
        <v>58060</v>
      </c>
      <c r="D16348" s="1" t="s">
        <v>58061</v>
      </c>
      <c r="E16348" s="1">
        <v>2.2139173E7</v>
      </c>
      <c r="F16348" s="1" t="s">
        <v>18</v>
      </c>
      <c r="K16348" s="1">
        <v>3.0</v>
      </c>
      <c r="L16348" s="3">
        <v>40179.0</v>
      </c>
      <c r="M16348" s="3">
        <v>41456.0</v>
      </c>
      <c r="N16348" s="3">
        <v>42272.0</v>
      </c>
    </row>
    <row r="16349">
      <c r="A16349" s="1" t="s">
        <v>58062</v>
      </c>
      <c r="B16349" s="1" t="s">
        <v>58063</v>
      </c>
      <c r="C16349" s="2" t="s">
        <v>58064</v>
      </c>
      <c r="D16349" s="1" t="s">
        <v>58065</v>
      </c>
      <c r="E16349" s="1" t="s">
        <v>43</v>
      </c>
      <c r="F16349" s="1" t="s">
        <v>18</v>
      </c>
      <c r="G16349" s="1" t="s">
        <v>128</v>
      </c>
      <c r="H16349" s="1" t="s">
        <v>129</v>
      </c>
      <c r="I16349" s="1" t="s">
        <v>130</v>
      </c>
      <c r="J16349" s="1" t="s">
        <v>130</v>
      </c>
      <c r="K16349" s="1">
        <v>2.0</v>
      </c>
      <c r="M16349" s="3">
        <v>40787.0</v>
      </c>
      <c r="N16349" s="3">
        <v>42062.0</v>
      </c>
    </row>
    <row r="16350">
      <c r="A16350" s="1" t="s">
        <v>58066</v>
      </c>
      <c r="B16350" s="1" t="s">
        <v>58067</v>
      </c>
      <c r="C16350" s="2" t="s">
        <v>58068</v>
      </c>
      <c r="D16350" s="1" t="s">
        <v>58069</v>
      </c>
      <c r="E16350" s="1" t="s">
        <v>43</v>
      </c>
      <c r="F16350" s="1" t="s">
        <v>18</v>
      </c>
      <c r="G16350" s="1" t="s">
        <v>347</v>
      </c>
      <c r="H16350" s="1">
        <v>15.0</v>
      </c>
      <c r="I16350" s="1" t="s">
        <v>348</v>
      </c>
      <c r="J16350" s="1" t="s">
        <v>58070</v>
      </c>
      <c r="K16350" s="1">
        <v>1.0</v>
      </c>
      <c r="L16350" s="3">
        <v>40544.0</v>
      </c>
      <c r="M16350" s="3">
        <v>42312.0</v>
      </c>
      <c r="N16350" s="3">
        <v>42312.0</v>
      </c>
    </row>
    <row r="16351">
      <c r="A16351" s="1" t="s">
        <v>58071</v>
      </c>
      <c r="B16351" s="1" t="s">
        <v>58072</v>
      </c>
      <c r="C16351" s="2" t="s">
        <v>58073</v>
      </c>
      <c r="D16351" s="1" t="s">
        <v>2966</v>
      </c>
      <c r="E16351" s="1" t="s">
        <v>43</v>
      </c>
      <c r="F16351" s="1" t="s">
        <v>18</v>
      </c>
      <c r="G16351" s="1" t="s">
        <v>25</v>
      </c>
      <c r="H16351" s="1" t="s">
        <v>82</v>
      </c>
      <c r="I16351" s="1" t="s">
        <v>1764</v>
      </c>
      <c r="J16351" s="1" t="s">
        <v>4041</v>
      </c>
      <c r="K16351" s="1">
        <v>1.0</v>
      </c>
      <c r="L16351" s="3">
        <v>40391.0</v>
      </c>
      <c r="M16351" s="3">
        <v>41242.0</v>
      </c>
      <c r="N16351" s="3">
        <v>41242.0</v>
      </c>
    </row>
    <row r="16352">
      <c r="A16352" s="1" t="s">
        <v>58074</v>
      </c>
      <c r="B16352" s="1" t="s">
        <v>58075</v>
      </c>
      <c r="C16352" s="2" t="s">
        <v>58076</v>
      </c>
      <c r="D16352" s="1" t="s">
        <v>50</v>
      </c>
      <c r="E16352" s="1" t="s">
        <v>43</v>
      </c>
      <c r="F16352" s="1" t="s">
        <v>18</v>
      </c>
      <c r="G16352" s="1" t="s">
        <v>37</v>
      </c>
      <c r="H16352" s="1">
        <v>31.0</v>
      </c>
      <c r="I16352" s="1" t="s">
        <v>58077</v>
      </c>
      <c r="J16352" s="1" t="s">
        <v>58078</v>
      </c>
      <c r="K16352" s="1">
        <v>2.0</v>
      </c>
      <c r="L16352" s="3">
        <v>41122.0</v>
      </c>
      <c r="M16352" s="3">
        <v>37742.0</v>
      </c>
      <c r="N16352" s="3">
        <v>40179.0</v>
      </c>
    </row>
    <row r="16353">
      <c r="A16353" s="1" t="s">
        <v>58079</v>
      </c>
      <c r="B16353" s="1" t="s">
        <v>58080</v>
      </c>
      <c r="C16353" s="2" t="s">
        <v>58081</v>
      </c>
      <c r="D16353" s="1" t="s">
        <v>1503</v>
      </c>
      <c r="E16353" s="1">
        <v>1.2372607E7</v>
      </c>
      <c r="F16353" s="1" t="s">
        <v>18</v>
      </c>
      <c r="G16353" s="1" t="s">
        <v>25</v>
      </c>
      <c r="H16353" s="1" t="s">
        <v>286</v>
      </c>
      <c r="I16353" s="1" t="s">
        <v>578</v>
      </c>
      <c r="J16353" s="1" t="s">
        <v>578</v>
      </c>
      <c r="K16353" s="1">
        <v>3.0</v>
      </c>
      <c r="L16353" s="3">
        <v>31413.0</v>
      </c>
      <c r="M16353" s="3">
        <v>40274.0</v>
      </c>
      <c r="N16353" s="3">
        <v>40991.0</v>
      </c>
    </row>
    <row r="16354">
      <c r="A16354" s="1" t="s">
        <v>58082</v>
      </c>
      <c r="B16354" s="1" t="s">
        <v>58083</v>
      </c>
      <c r="C16354" s="2" t="s">
        <v>58084</v>
      </c>
      <c r="D16354" s="1" t="s">
        <v>36</v>
      </c>
      <c r="E16354" s="1">
        <v>1000000.0</v>
      </c>
      <c r="F16354" s="1" t="s">
        <v>18</v>
      </c>
      <c r="G16354" s="1" t="s">
        <v>25</v>
      </c>
      <c r="H16354" s="1" t="s">
        <v>64</v>
      </c>
      <c r="I16354" s="1" t="s">
        <v>65</v>
      </c>
      <c r="J16354" s="1" t="s">
        <v>71</v>
      </c>
      <c r="K16354" s="1">
        <v>1.0</v>
      </c>
      <c r="L16354" s="3">
        <v>41299.0</v>
      </c>
      <c r="M16354" s="3">
        <v>41393.0</v>
      </c>
      <c r="N16354" s="3">
        <v>41393.0</v>
      </c>
    </row>
    <row r="16355">
      <c r="A16355" s="1" t="s">
        <v>58085</v>
      </c>
      <c r="B16355" s="1" t="s">
        <v>58086</v>
      </c>
      <c r="C16355" s="2" t="s">
        <v>58087</v>
      </c>
      <c r="D16355" s="1" t="s">
        <v>58088</v>
      </c>
      <c r="E16355" s="1">
        <v>120000.0</v>
      </c>
      <c r="F16355" s="1" t="s">
        <v>18</v>
      </c>
      <c r="K16355" s="1">
        <v>1.0</v>
      </c>
      <c r="L16355" s="3">
        <v>41416.0</v>
      </c>
      <c r="M16355" s="3">
        <v>42064.0</v>
      </c>
      <c r="N16355" s="3">
        <v>42064.0</v>
      </c>
    </row>
    <row r="16356">
      <c r="A16356" s="1" t="s">
        <v>58089</v>
      </c>
      <c r="B16356" s="1" t="s">
        <v>58090</v>
      </c>
      <c r="C16356" s="2" t="s">
        <v>58091</v>
      </c>
      <c r="D16356" s="1" t="s">
        <v>993</v>
      </c>
      <c r="E16356" s="1" t="s">
        <v>43</v>
      </c>
      <c r="F16356" s="1" t="s">
        <v>18</v>
      </c>
      <c r="G16356" s="1" t="s">
        <v>25</v>
      </c>
      <c r="H16356" s="1" t="s">
        <v>89</v>
      </c>
      <c r="I16356" s="1" t="s">
        <v>11294</v>
      </c>
      <c r="J16356" s="1" t="s">
        <v>11295</v>
      </c>
      <c r="K16356" s="1">
        <v>1.0</v>
      </c>
      <c r="L16356" s="3">
        <v>40057.0</v>
      </c>
      <c r="M16356" s="3">
        <v>41811.0</v>
      </c>
      <c r="N16356" s="3">
        <v>41811.0</v>
      </c>
    </row>
    <row r="16357">
      <c r="A16357" s="1" t="s">
        <v>58092</v>
      </c>
      <c r="B16357" s="1" t="s">
        <v>58093</v>
      </c>
      <c r="C16357" s="2" t="s">
        <v>58094</v>
      </c>
      <c r="D16357" s="1" t="s">
        <v>317</v>
      </c>
      <c r="E16357" s="1" t="s">
        <v>43</v>
      </c>
      <c r="F16357" s="1" t="s">
        <v>18</v>
      </c>
      <c r="G16357" s="1" t="s">
        <v>347</v>
      </c>
      <c r="H16357" s="1">
        <v>7.0</v>
      </c>
      <c r="I16357" s="1" t="s">
        <v>762</v>
      </c>
      <c r="J16357" s="1" t="s">
        <v>7261</v>
      </c>
      <c r="K16357" s="1">
        <v>2.0</v>
      </c>
      <c r="M16357" s="3">
        <v>41365.0</v>
      </c>
      <c r="N16357" s="3">
        <v>41786.0</v>
      </c>
    </row>
    <row r="16358">
      <c r="A16358" s="1" t="s">
        <v>58095</v>
      </c>
      <c r="B16358" s="2" t="s">
        <v>58096</v>
      </c>
      <c r="C16358" s="2" t="s">
        <v>58097</v>
      </c>
      <c r="D16358" s="1" t="s">
        <v>47022</v>
      </c>
      <c r="E16358" s="1">
        <v>92843.0</v>
      </c>
      <c r="F16358" s="1" t="s">
        <v>18</v>
      </c>
      <c r="K16358" s="1">
        <v>2.0</v>
      </c>
      <c r="M16358" s="3">
        <v>41489.0</v>
      </c>
      <c r="N16358" s="3">
        <v>42095.0</v>
      </c>
    </row>
    <row r="16359">
      <c r="A16359" s="1" t="s">
        <v>58098</v>
      </c>
      <c r="B16359" s="1" t="s">
        <v>58099</v>
      </c>
      <c r="C16359" s="2" t="s">
        <v>58100</v>
      </c>
      <c r="D16359" s="1" t="s">
        <v>2326</v>
      </c>
      <c r="E16359" s="1">
        <v>3000.0</v>
      </c>
      <c r="F16359" s="1" t="s">
        <v>18</v>
      </c>
      <c r="G16359" s="1" t="s">
        <v>25</v>
      </c>
      <c r="H16359" s="1" t="s">
        <v>1330</v>
      </c>
      <c r="I16359" s="1" t="s">
        <v>4358</v>
      </c>
      <c r="J16359" s="1" t="s">
        <v>36998</v>
      </c>
      <c r="K16359" s="1">
        <v>1.0</v>
      </c>
      <c r="L16359" s="3">
        <v>41717.0</v>
      </c>
      <c r="M16359" s="3">
        <v>41717.0</v>
      </c>
      <c r="N16359" s="3">
        <v>41717.0</v>
      </c>
    </row>
    <row r="16360">
      <c r="A16360" s="1" t="s">
        <v>58101</v>
      </c>
      <c r="B16360" s="1" t="s">
        <v>58102</v>
      </c>
      <c r="C16360" s="2" t="s">
        <v>58103</v>
      </c>
      <c r="D16360" s="1" t="s">
        <v>36</v>
      </c>
      <c r="E16360" s="1">
        <v>30000.0</v>
      </c>
      <c r="F16360" s="1" t="s">
        <v>207</v>
      </c>
      <c r="G16360" s="1" t="s">
        <v>25</v>
      </c>
      <c r="H16360" s="1" t="s">
        <v>1080</v>
      </c>
      <c r="I16360" s="1" t="s">
        <v>4260</v>
      </c>
      <c r="J16360" s="1" t="s">
        <v>58104</v>
      </c>
      <c r="K16360" s="1">
        <v>1.0</v>
      </c>
      <c r="L16360" s="3">
        <v>40179.0</v>
      </c>
      <c r="M16360" s="3">
        <v>40694.0</v>
      </c>
      <c r="N16360" s="3">
        <v>40694.0</v>
      </c>
    </row>
    <row r="16361">
      <c r="A16361" s="1" t="s">
        <v>58105</v>
      </c>
      <c r="B16361" s="1" t="s">
        <v>58106</v>
      </c>
      <c r="C16361" s="2" t="s">
        <v>58107</v>
      </c>
      <c r="D16361" s="1" t="s">
        <v>58108</v>
      </c>
      <c r="E16361" s="1">
        <v>2500000.0</v>
      </c>
      <c r="F16361" s="1" t="s">
        <v>18</v>
      </c>
      <c r="G16361" s="1" t="s">
        <v>25</v>
      </c>
      <c r="H16361" s="1" t="s">
        <v>106</v>
      </c>
      <c r="I16361" s="1" t="s">
        <v>107</v>
      </c>
      <c r="J16361" s="1" t="s">
        <v>108</v>
      </c>
      <c r="K16361" s="1">
        <v>1.0</v>
      </c>
      <c r="L16361" s="3">
        <v>38718.0</v>
      </c>
      <c r="M16361" s="3">
        <v>38737.0</v>
      </c>
      <c r="N16361" s="3">
        <v>38737.0</v>
      </c>
    </row>
    <row r="16362">
      <c r="A16362" s="1" t="s">
        <v>58109</v>
      </c>
      <c r="B16362" s="1" t="s">
        <v>58110</v>
      </c>
      <c r="C16362" s="2" t="s">
        <v>58111</v>
      </c>
      <c r="D16362" s="1" t="s">
        <v>58112</v>
      </c>
      <c r="E16362" s="1">
        <v>12500.0</v>
      </c>
      <c r="F16362" s="1" t="s">
        <v>18</v>
      </c>
      <c r="G16362" s="1" t="s">
        <v>25</v>
      </c>
      <c r="H16362" s="1" t="s">
        <v>158</v>
      </c>
      <c r="I16362" s="1" t="s">
        <v>244</v>
      </c>
      <c r="J16362" s="1" t="s">
        <v>244</v>
      </c>
      <c r="K16362" s="1">
        <v>2.0</v>
      </c>
      <c r="L16362" s="3">
        <v>41640.0</v>
      </c>
      <c r="M16362" s="3">
        <v>41758.0</v>
      </c>
      <c r="N16362" s="3">
        <v>41953.0</v>
      </c>
    </row>
    <row r="16363">
      <c r="A16363" s="1" t="s">
        <v>58113</v>
      </c>
      <c r="B16363" s="1" t="s">
        <v>58114</v>
      </c>
      <c r="C16363" s="2" t="s">
        <v>58115</v>
      </c>
      <c r="D16363" s="1" t="s">
        <v>33437</v>
      </c>
      <c r="E16363" s="1" t="s">
        <v>43</v>
      </c>
      <c r="F16363" s="1" t="s">
        <v>18</v>
      </c>
      <c r="G16363" s="1" t="s">
        <v>7344</v>
      </c>
      <c r="H16363" s="1" t="s">
        <v>10583</v>
      </c>
      <c r="I16363" s="1" t="s">
        <v>10584</v>
      </c>
      <c r="J16363" s="1" t="s">
        <v>10584</v>
      </c>
      <c r="K16363" s="1">
        <v>1.0</v>
      </c>
      <c r="L16363" s="3">
        <v>41297.0</v>
      </c>
      <c r="M16363" s="3">
        <v>42109.0</v>
      </c>
      <c r="N16363" s="3">
        <v>42109.0</v>
      </c>
    </row>
    <row r="16364">
      <c r="A16364" s="1" t="s">
        <v>58116</v>
      </c>
      <c r="B16364" s="1" t="s">
        <v>58117</v>
      </c>
      <c r="C16364" s="2" t="s">
        <v>58118</v>
      </c>
      <c r="D16364" s="1" t="s">
        <v>1247</v>
      </c>
      <c r="E16364" s="1">
        <v>8.18E7</v>
      </c>
      <c r="F16364" s="1" t="s">
        <v>18</v>
      </c>
      <c r="G16364" s="1" t="s">
        <v>25</v>
      </c>
      <c r="H16364" s="1" t="s">
        <v>64</v>
      </c>
      <c r="I16364" s="1" t="s">
        <v>65</v>
      </c>
      <c r="J16364" s="1" t="s">
        <v>71</v>
      </c>
      <c r="K16364" s="1">
        <v>3.0</v>
      </c>
      <c r="L16364" s="3">
        <v>40603.0</v>
      </c>
      <c r="M16364" s="3">
        <v>40618.0</v>
      </c>
      <c r="N16364" s="3">
        <v>41758.0</v>
      </c>
    </row>
    <row r="16365">
      <c r="A16365" s="1" t="s">
        <v>58119</v>
      </c>
      <c r="B16365" s="1" t="s">
        <v>58120</v>
      </c>
      <c r="C16365" s="2" t="s">
        <v>58121</v>
      </c>
      <c r="D16365" s="1" t="s">
        <v>58122</v>
      </c>
      <c r="E16365" s="1">
        <v>240000.0</v>
      </c>
      <c r="F16365" s="1" t="s">
        <v>113</v>
      </c>
      <c r="G16365" s="1" t="s">
        <v>25</v>
      </c>
      <c r="H16365" s="1" t="s">
        <v>64</v>
      </c>
      <c r="I16365" s="1" t="s">
        <v>65</v>
      </c>
      <c r="J16365" s="1" t="s">
        <v>271</v>
      </c>
      <c r="K16365" s="1">
        <v>1.0</v>
      </c>
      <c r="L16365" s="3">
        <v>41671.0</v>
      </c>
      <c r="M16365" s="3">
        <v>41509.0</v>
      </c>
      <c r="N16365" s="3">
        <v>41509.0</v>
      </c>
    </row>
    <row r="16366">
      <c r="A16366" s="1" t="s">
        <v>58123</v>
      </c>
      <c r="B16366" s="1" t="s">
        <v>58124</v>
      </c>
      <c r="C16366" s="2" t="s">
        <v>58125</v>
      </c>
      <c r="D16366" s="1" t="s">
        <v>58126</v>
      </c>
      <c r="E16366" s="1">
        <v>1.875E7</v>
      </c>
      <c r="F16366" s="1" t="s">
        <v>18</v>
      </c>
      <c r="G16366" s="1" t="s">
        <v>25</v>
      </c>
      <c r="H16366" s="1" t="s">
        <v>142</v>
      </c>
      <c r="I16366" s="1" t="s">
        <v>143</v>
      </c>
      <c r="J16366" s="1" t="s">
        <v>143</v>
      </c>
      <c r="K16366" s="1">
        <v>4.0</v>
      </c>
      <c r="L16366" s="3">
        <v>39448.0</v>
      </c>
      <c r="M16366" s="3">
        <v>39692.0</v>
      </c>
      <c r="N16366" s="3">
        <v>41631.0</v>
      </c>
    </row>
    <row r="16367">
      <c r="A16367" s="1" t="s">
        <v>58127</v>
      </c>
      <c r="B16367" s="1" t="s">
        <v>58128</v>
      </c>
      <c r="C16367" s="2" t="s">
        <v>58129</v>
      </c>
      <c r="D16367" s="1" t="s">
        <v>42</v>
      </c>
      <c r="E16367" s="1" t="s">
        <v>43</v>
      </c>
      <c r="F16367" s="1" t="s">
        <v>18</v>
      </c>
      <c r="G16367" s="1" t="s">
        <v>58130</v>
      </c>
      <c r="H16367" s="1">
        <v>41.0</v>
      </c>
      <c r="I16367" s="1" t="s">
        <v>58131</v>
      </c>
      <c r="J16367" s="1" t="s">
        <v>58131</v>
      </c>
      <c r="K16367" s="1">
        <v>1.0</v>
      </c>
      <c r="L16367" s="3">
        <v>40909.0</v>
      </c>
      <c r="M16367" s="3">
        <v>41779.0</v>
      </c>
      <c r="N16367" s="3">
        <v>41779.0</v>
      </c>
    </row>
    <row r="16368">
      <c r="A16368" s="1" t="s">
        <v>58132</v>
      </c>
      <c r="B16368" s="1" t="s">
        <v>58133</v>
      </c>
      <c r="C16368" s="2" t="s">
        <v>58134</v>
      </c>
      <c r="D16368" s="1" t="s">
        <v>58135</v>
      </c>
      <c r="E16368" s="1">
        <v>1.1800159E7</v>
      </c>
      <c r="F16368" s="1" t="s">
        <v>113</v>
      </c>
      <c r="G16368" s="1" t="s">
        <v>25</v>
      </c>
      <c r="H16368" s="1" t="s">
        <v>142</v>
      </c>
      <c r="I16368" s="1" t="s">
        <v>143</v>
      </c>
      <c r="J16368" s="1" t="s">
        <v>438</v>
      </c>
      <c r="K16368" s="1">
        <v>3.0</v>
      </c>
      <c r="L16368" s="3">
        <v>39387.0</v>
      </c>
      <c r="M16368" s="3">
        <v>40158.0</v>
      </c>
      <c r="N16368" s="3">
        <v>40599.0</v>
      </c>
    </row>
    <row r="16369">
      <c r="A16369" s="1" t="s">
        <v>58136</v>
      </c>
      <c r="B16369" s="1" t="s">
        <v>58137</v>
      </c>
      <c r="C16369" s="2" t="s">
        <v>58138</v>
      </c>
      <c r="D16369" s="1" t="s">
        <v>30497</v>
      </c>
      <c r="E16369" s="1" t="s">
        <v>43</v>
      </c>
      <c r="F16369" s="1" t="s">
        <v>18</v>
      </c>
      <c r="G16369" s="1" t="s">
        <v>25</v>
      </c>
      <c r="H16369" s="1" t="s">
        <v>286</v>
      </c>
      <c r="I16369" s="1" t="s">
        <v>874</v>
      </c>
      <c r="J16369" s="1" t="s">
        <v>58139</v>
      </c>
      <c r="K16369" s="1">
        <v>1.0</v>
      </c>
      <c r="L16369" s="3">
        <v>38107.0</v>
      </c>
      <c r="M16369" s="3">
        <v>41393.0</v>
      </c>
      <c r="N16369" s="3">
        <v>41393.0</v>
      </c>
    </row>
    <row r="16370">
      <c r="A16370" s="1" t="s">
        <v>58140</v>
      </c>
      <c r="B16370" s="1" t="s">
        <v>58141</v>
      </c>
      <c r="C16370" s="2" t="s">
        <v>58142</v>
      </c>
      <c r="D16370" s="1" t="s">
        <v>58143</v>
      </c>
      <c r="E16370" s="1" t="s">
        <v>43</v>
      </c>
      <c r="F16370" s="1" t="s">
        <v>18</v>
      </c>
      <c r="G16370" s="1" t="s">
        <v>165</v>
      </c>
      <c r="H16370" s="1" t="s">
        <v>8636</v>
      </c>
      <c r="I16370" s="1" t="s">
        <v>8727</v>
      </c>
      <c r="J16370" s="1" t="s">
        <v>8727</v>
      </c>
      <c r="K16370" s="1">
        <v>1.0</v>
      </c>
      <c r="L16370" s="3">
        <v>39295.0</v>
      </c>
      <c r="M16370" s="3">
        <v>39417.0</v>
      </c>
      <c r="N16370" s="3">
        <v>39417.0</v>
      </c>
    </row>
    <row r="16371">
      <c r="A16371" s="1" t="s">
        <v>58144</v>
      </c>
      <c r="B16371" s="1" t="s">
        <v>58145</v>
      </c>
      <c r="C16371" s="2" t="s">
        <v>58146</v>
      </c>
      <c r="D16371" s="1" t="s">
        <v>58147</v>
      </c>
      <c r="E16371" s="1">
        <v>1250000.0</v>
      </c>
      <c r="F16371" s="1" t="s">
        <v>18</v>
      </c>
      <c r="G16371" s="1" t="s">
        <v>25</v>
      </c>
      <c r="H16371" s="1" t="s">
        <v>89</v>
      </c>
      <c r="I16371" s="1" t="s">
        <v>589</v>
      </c>
      <c r="J16371" s="1" t="s">
        <v>589</v>
      </c>
      <c r="K16371" s="1">
        <v>1.0</v>
      </c>
      <c r="L16371" s="3">
        <v>40909.0</v>
      </c>
      <c r="M16371" s="3">
        <v>41422.0</v>
      </c>
      <c r="N16371" s="3">
        <v>41422.0</v>
      </c>
    </row>
    <row r="16372">
      <c r="A16372" s="1" t="s">
        <v>58148</v>
      </c>
      <c r="B16372" s="1" t="s">
        <v>58149</v>
      </c>
      <c r="C16372" s="2" t="s">
        <v>58150</v>
      </c>
      <c r="D16372" s="1" t="s">
        <v>58151</v>
      </c>
      <c r="E16372" s="1">
        <v>1500000.0</v>
      </c>
      <c r="F16372" s="1" t="s">
        <v>18</v>
      </c>
      <c r="G16372" s="1" t="s">
        <v>25</v>
      </c>
      <c r="H16372" s="1" t="s">
        <v>64</v>
      </c>
      <c r="I16372" s="1" t="s">
        <v>65</v>
      </c>
      <c r="J16372" s="1" t="s">
        <v>71</v>
      </c>
      <c r="K16372" s="1">
        <v>1.0</v>
      </c>
      <c r="L16372" s="3">
        <v>41562.0</v>
      </c>
      <c r="M16372" s="3">
        <v>41897.0</v>
      </c>
      <c r="N16372" s="3">
        <v>41897.0</v>
      </c>
    </row>
    <row r="16373">
      <c r="A16373" s="1" t="s">
        <v>58152</v>
      </c>
      <c r="B16373" s="1" t="s">
        <v>58153</v>
      </c>
      <c r="C16373" s="2" t="s">
        <v>58154</v>
      </c>
      <c r="D16373" s="1" t="s">
        <v>58155</v>
      </c>
      <c r="E16373" s="1">
        <v>100000.0</v>
      </c>
      <c r="F16373" s="1" t="s">
        <v>207</v>
      </c>
      <c r="G16373" s="1" t="s">
        <v>1138</v>
      </c>
      <c r="H16373" s="1">
        <v>2.0</v>
      </c>
      <c r="I16373" s="1" t="s">
        <v>1745</v>
      </c>
      <c r="J16373" s="1" t="s">
        <v>1746</v>
      </c>
      <c r="K16373" s="1">
        <v>1.0</v>
      </c>
      <c r="L16373" s="3">
        <v>39879.0</v>
      </c>
      <c r="M16373" s="3">
        <v>39879.0</v>
      </c>
      <c r="N16373" s="3">
        <v>39879.0</v>
      </c>
    </row>
    <row r="16374">
      <c r="A16374" s="1" t="s">
        <v>58156</v>
      </c>
      <c r="B16374" s="1" t="s">
        <v>58157</v>
      </c>
      <c r="C16374" s="2" t="s">
        <v>58158</v>
      </c>
      <c r="D16374" s="1" t="s">
        <v>58159</v>
      </c>
      <c r="E16374" s="1">
        <v>150000.0</v>
      </c>
      <c r="F16374" s="1" t="s">
        <v>207</v>
      </c>
      <c r="G16374" s="1" t="s">
        <v>128</v>
      </c>
      <c r="H16374" s="1" t="s">
        <v>6954</v>
      </c>
      <c r="I16374" s="1" t="s">
        <v>502</v>
      </c>
      <c r="J16374" s="1" t="s">
        <v>6955</v>
      </c>
      <c r="K16374" s="1">
        <v>1.0</v>
      </c>
      <c r="L16374" s="3">
        <v>37316.0</v>
      </c>
      <c r="M16374" s="3">
        <v>40057.0</v>
      </c>
      <c r="N16374" s="3">
        <v>40057.0</v>
      </c>
    </row>
    <row r="16375">
      <c r="A16375" s="1" t="s">
        <v>58160</v>
      </c>
      <c r="B16375" s="1" t="s">
        <v>58161</v>
      </c>
      <c r="C16375" s="2" t="s">
        <v>58162</v>
      </c>
      <c r="D16375" s="1" t="s">
        <v>766</v>
      </c>
      <c r="E16375" s="1">
        <v>2600000.0</v>
      </c>
      <c r="F16375" s="1" t="s">
        <v>113</v>
      </c>
      <c r="G16375" s="1" t="s">
        <v>57</v>
      </c>
      <c r="H16375" s="1" t="s">
        <v>58</v>
      </c>
      <c r="I16375" s="1" t="s">
        <v>59</v>
      </c>
      <c r="J16375" s="1" t="s">
        <v>59</v>
      </c>
      <c r="K16375" s="1">
        <v>1.0</v>
      </c>
      <c r="L16375" s="3">
        <v>38661.0</v>
      </c>
      <c r="M16375" s="3">
        <v>40479.0</v>
      </c>
      <c r="N16375" s="3">
        <v>40479.0</v>
      </c>
    </row>
    <row r="16376">
      <c r="A16376" s="1" t="s">
        <v>58163</v>
      </c>
      <c r="B16376" s="1" t="s">
        <v>58164</v>
      </c>
      <c r="C16376" s="2" t="s">
        <v>58165</v>
      </c>
      <c r="D16376" s="1" t="s">
        <v>42</v>
      </c>
      <c r="E16376" s="1" t="s">
        <v>43</v>
      </c>
      <c r="F16376" s="1" t="s">
        <v>18</v>
      </c>
      <c r="G16376" s="1" t="s">
        <v>25</v>
      </c>
      <c r="H16376" s="1" t="s">
        <v>158</v>
      </c>
      <c r="I16376" s="1" t="s">
        <v>244</v>
      </c>
      <c r="J16376" s="1" t="s">
        <v>24044</v>
      </c>
      <c r="K16376" s="1">
        <v>1.0</v>
      </c>
      <c r="L16376" s="3">
        <v>41665.0</v>
      </c>
      <c r="M16376" s="3">
        <v>41578.0</v>
      </c>
      <c r="N16376" s="3">
        <v>41578.0</v>
      </c>
    </row>
    <row r="16377">
      <c r="A16377" s="1" t="s">
        <v>58166</v>
      </c>
      <c r="B16377" s="1" t="s">
        <v>58167</v>
      </c>
      <c r="C16377" s="2" t="s">
        <v>58168</v>
      </c>
      <c r="D16377" s="1" t="s">
        <v>1450</v>
      </c>
      <c r="E16377" s="1">
        <v>5.0E7</v>
      </c>
      <c r="F16377" s="1" t="s">
        <v>18</v>
      </c>
      <c r="G16377" s="1" t="s">
        <v>19</v>
      </c>
      <c r="H16377" s="1">
        <v>2.0</v>
      </c>
      <c r="I16377" s="1" t="s">
        <v>3554</v>
      </c>
      <c r="J16377" s="1" t="s">
        <v>3554</v>
      </c>
      <c r="K16377" s="1">
        <v>1.0</v>
      </c>
      <c r="L16377" s="3">
        <v>36526.0</v>
      </c>
      <c r="M16377" s="3">
        <v>41982.0</v>
      </c>
      <c r="N16377" s="3">
        <v>41982.0</v>
      </c>
    </row>
    <row r="16378">
      <c r="A16378" s="1" t="s">
        <v>58169</v>
      </c>
      <c r="B16378" s="1" t="s">
        <v>58170</v>
      </c>
      <c r="D16378" s="1" t="s">
        <v>181</v>
      </c>
      <c r="E16378" s="1" t="s">
        <v>43</v>
      </c>
      <c r="F16378" s="1" t="s">
        <v>18</v>
      </c>
      <c r="G16378" s="1" t="s">
        <v>25</v>
      </c>
      <c r="H16378" s="1" t="s">
        <v>1396</v>
      </c>
      <c r="I16378" s="1" t="s">
        <v>1397</v>
      </c>
      <c r="J16378" s="1" t="s">
        <v>1397</v>
      </c>
      <c r="K16378" s="1">
        <v>1.0</v>
      </c>
      <c r="L16378" s="3">
        <v>39661.0</v>
      </c>
      <c r="M16378" s="3">
        <v>39776.0</v>
      </c>
      <c r="N16378" s="3">
        <v>39776.0</v>
      </c>
    </row>
    <row r="16379">
      <c r="A16379" s="1" t="s">
        <v>58171</v>
      </c>
      <c r="B16379" s="1" t="s">
        <v>58172</v>
      </c>
      <c r="C16379" s="2" t="s">
        <v>58173</v>
      </c>
      <c r="D16379" s="1" t="s">
        <v>56</v>
      </c>
      <c r="E16379" s="1" t="s">
        <v>43</v>
      </c>
      <c r="F16379" s="1" t="s">
        <v>18</v>
      </c>
      <c r="G16379" s="1" t="s">
        <v>19</v>
      </c>
      <c r="H16379" s="1">
        <v>10.0</v>
      </c>
      <c r="I16379" s="1" t="s">
        <v>31412</v>
      </c>
      <c r="J16379" s="1" t="s">
        <v>31412</v>
      </c>
      <c r="K16379" s="1">
        <v>1.0</v>
      </c>
      <c r="M16379" s="3">
        <v>40416.0</v>
      </c>
      <c r="N16379" s="3">
        <v>40416.0</v>
      </c>
    </row>
    <row r="16380">
      <c r="A16380" s="1" t="s">
        <v>58174</v>
      </c>
      <c r="B16380" s="1" t="s">
        <v>58175</v>
      </c>
      <c r="C16380" s="2" t="s">
        <v>58176</v>
      </c>
      <c r="E16380" s="1" t="s">
        <v>43</v>
      </c>
      <c r="F16380" s="1" t="s">
        <v>18</v>
      </c>
      <c r="K16380" s="1">
        <v>1.0</v>
      </c>
      <c r="M16380" s="3">
        <v>41839.0</v>
      </c>
      <c r="N16380" s="3">
        <v>41839.0</v>
      </c>
    </row>
    <row r="16381">
      <c r="A16381" s="1" t="s">
        <v>58177</v>
      </c>
      <c r="B16381" s="1" t="s">
        <v>58178</v>
      </c>
      <c r="C16381" s="2" t="s">
        <v>58179</v>
      </c>
      <c r="D16381" s="1" t="s">
        <v>2966</v>
      </c>
      <c r="E16381" s="1">
        <v>20000.0</v>
      </c>
      <c r="F16381" s="1" t="s">
        <v>18</v>
      </c>
      <c r="G16381" s="1" t="s">
        <v>25</v>
      </c>
      <c r="H16381" s="1" t="s">
        <v>1306</v>
      </c>
      <c r="I16381" s="1" t="s">
        <v>16953</v>
      </c>
      <c r="J16381" s="1" t="s">
        <v>40312</v>
      </c>
      <c r="K16381" s="1">
        <v>1.0</v>
      </c>
      <c r="M16381" s="3">
        <v>41862.0</v>
      </c>
      <c r="N16381" s="3">
        <v>41862.0</v>
      </c>
    </row>
    <row r="16382">
      <c r="A16382" s="1" t="s">
        <v>58180</v>
      </c>
      <c r="B16382" s="1" t="s">
        <v>58181</v>
      </c>
      <c r="C16382" s="2" t="s">
        <v>58182</v>
      </c>
      <c r="D16382" s="1" t="s">
        <v>181</v>
      </c>
      <c r="E16382" s="1">
        <v>5600000.0</v>
      </c>
      <c r="F16382" s="1" t="s">
        <v>207</v>
      </c>
      <c r="G16382" s="1" t="s">
        <v>25</v>
      </c>
      <c r="H16382" s="1" t="s">
        <v>64</v>
      </c>
      <c r="I16382" s="1" t="s">
        <v>966</v>
      </c>
      <c r="J16382" s="1" t="s">
        <v>967</v>
      </c>
      <c r="K16382" s="1">
        <v>1.0</v>
      </c>
      <c r="M16382" s="3">
        <v>40596.0</v>
      </c>
      <c r="N16382" s="3">
        <v>40596.0</v>
      </c>
    </row>
    <row r="16383">
      <c r="A16383" s="1" t="s">
        <v>58183</v>
      </c>
      <c r="B16383" s="1" t="s">
        <v>58184</v>
      </c>
      <c r="C16383" s="2" t="s">
        <v>58185</v>
      </c>
      <c r="D16383" s="1" t="s">
        <v>58186</v>
      </c>
      <c r="E16383" s="1">
        <v>25000.0</v>
      </c>
      <c r="F16383" s="1" t="s">
        <v>18</v>
      </c>
      <c r="G16383" s="1" t="s">
        <v>458</v>
      </c>
      <c r="H16383" s="1">
        <v>48.0</v>
      </c>
      <c r="I16383" s="1" t="s">
        <v>459</v>
      </c>
      <c r="J16383" s="1" t="s">
        <v>459</v>
      </c>
      <c r="K16383" s="1">
        <v>1.0</v>
      </c>
      <c r="M16383" s="3">
        <v>41609.0</v>
      </c>
      <c r="N16383" s="3">
        <v>41609.0</v>
      </c>
    </row>
    <row r="16384">
      <c r="A16384" s="1" t="s">
        <v>58187</v>
      </c>
      <c r="B16384" s="1" t="s">
        <v>58188</v>
      </c>
      <c r="C16384" s="2" t="s">
        <v>58189</v>
      </c>
      <c r="D16384" s="1" t="s">
        <v>94</v>
      </c>
      <c r="E16384" s="1">
        <v>7652892.0</v>
      </c>
      <c r="F16384" s="1" t="s">
        <v>18</v>
      </c>
      <c r="G16384" s="1" t="s">
        <v>25</v>
      </c>
      <c r="H16384" s="1" t="s">
        <v>64</v>
      </c>
      <c r="I16384" s="1" t="s">
        <v>966</v>
      </c>
      <c r="J16384" s="1" t="s">
        <v>967</v>
      </c>
      <c r="K16384" s="1">
        <v>10.0</v>
      </c>
      <c r="L16384" s="3">
        <v>37987.0</v>
      </c>
      <c r="M16384" s="3">
        <v>40190.0</v>
      </c>
      <c r="N16384" s="3">
        <v>41548.0</v>
      </c>
    </row>
    <row r="16385">
      <c r="A16385" s="1" t="s">
        <v>58190</v>
      </c>
      <c r="B16385" s="1" t="s">
        <v>58191</v>
      </c>
      <c r="C16385" s="2" t="s">
        <v>58192</v>
      </c>
      <c r="D16385" s="1" t="s">
        <v>58193</v>
      </c>
      <c r="E16385" s="1" t="s">
        <v>43</v>
      </c>
      <c r="F16385" s="1" t="s">
        <v>18</v>
      </c>
      <c r="G16385" s="1" t="s">
        <v>1062</v>
      </c>
      <c r="H16385" s="1">
        <v>7.0</v>
      </c>
      <c r="I16385" s="1" t="s">
        <v>18880</v>
      </c>
      <c r="J16385" s="1" t="s">
        <v>18881</v>
      </c>
      <c r="K16385" s="1">
        <v>1.0</v>
      </c>
      <c r="M16385" s="3">
        <v>41793.0</v>
      </c>
      <c r="N16385" s="3">
        <v>41793.0</v>
      </c>
    </row>
    <row r="16386">
      <c r="A16386" s="1" t="s">
        <v>58194</v>
      </c>
      <c r="B16386" s="1" t="s">
        <v>58195</v>
      </c>
      <c r="C16386" s="2" t="s">
        <v>58196</v>
      </c>
      <c r="D16386" s="1" t="s">
        <v>42</v>
      </c>
      <c r="E16386" s="1" t="s">
        <v>43</v>
      </c>
      <c r="F16386" s="1" t="s">
        <v>18</v>
      </c>
      <c r="K16386" s="1">
        <v>1.0</v>
      </c>
      <c r="M16386" s="3">
        <v>40695.0</v>
      </c>
      <c r="N16386" s="3">
        <v>40695.0</v>
      </c>
    </row>
    <row r="16387">
      <c r="A16387" s="1" t="s">
        <v>58197</v>
      </c>
      <c r="B16387" s="1" t="s">
        <v>58198</v>
      </c>
      <c r="C16387" s="2" t="s">
        <v>58199</v>
      </c>
      <c r="D16387" s="1" t="s">
        <v>58200</v>
      </c>
      <c r="E16387" s="1">
        <v>650000.0</v>
      </c>
      <c r="F16387" s="1" t="s">
        <v>18</v>
      </c>
      <c r="G16387" s="1" t="s">
        <v>25</v>
      </c>
      <c r="H16387" s="1" t="s">
        <v>286</v>
      </c>
      <c r="I16387" s="1" t="s">
        <v>1030</v>
      </c>
      <c r="J16387" s="1" t="s">
        <v>1030</v>
      </c>
      <c r="K16387" s="1">
        <v>1.0</v>
      </c>
      <c r="L16387" s="3">
        <v>41796.0</v>
      </c>
      <c r="M16387" s="3">
        <v>41884.0</v>
      </c>
      <c r="N16387" s="3">
        <v>41884.0</v>
      </c>
    </row>
    <row r="16388">
      <c r="A16388" s="1" t="s">
        <v>58201</v>
      </c>
      <c r="B16388" s="1" t="s">
        <v>58202</v>
      </c>
      <c r="D16388" s="1" t="s">
        <v>117</v>
      </c>
      <c r="E16388" s="1">
        <v>4000.0</v>
      </c>
      <c r="F16388" s="1" t="s">
        <v>18</v>
      </c>
      <c r="G16388" s="1" t="s">
        <v>25</v>
      </c>
      <c r="H16388" s="1" t="s">
        <v>106</v>
      </c>
      <c r="I16388" s="1" t="s">
        <v>107</v>
      </c>
      <c r="J16388" s="1" t="s">
        <v>108</v>
      </c>
      <c r="K16388" s="1">
        <v>1.0</v>
      </c>
      <c r="L16388" s="3">
        <v>41426.0</v>
      </c>
      <c r="M16388" s="3">
        <v>41771.0</v>
      </c>
      <c r="N16388" s="3">
        <v>41771.0</v>
      </c>
    </row>
    <row r="16389">
      <c r="A16389" s="1" t="s">
        <v>58203</v>
      </c>
      <c r="B16389" s="1" t="s">
        <v>58204</v>
      </c>
      <c r="C16389" s="2" t="s">
        <v>58205</v>
      </c>
      <c r="D16389" s="1" t="s">
        <v>50</v>
      </c>
      <c r="E16389" s="1">
        <v>875000.0</v>
      </c>
      <c r="F16389" s="1" t="s">
        <v>18</v>
      </c>
      <c r="G16389" s="1" t="s">
        <v>25</v>
      </c>
      <c r="H16389" s="1" t="s">
        <v>106</v>
      </c>
      <c r="I16389" s="1" t="s">
        <v>107</v>
      </c>
      <c r="J16389" s="1" t="s">
        <v>58206</v>
      </c>
      <c r="K16389" s="1">
        <v>1.0</v>
      </c>
      <c r="L16389" s="3">
        <v>40815.0</v>
      </c>
      <c r="M16389" s="3">
        <v>41003.0</v>
      </c>
      <c r="N16389" s="3">
        <v>41003.0</v>
      </c>
    </row>
    <row r="16390">
      <c r="A16390" s="1" t="s">
        <v>58207</v>
      </c>
      <c r="B16390" s="1" t="s">
        <v>58208</v>
      </c>
      <c r="C16390" s="2" t="s">
        <v>58209</v>
      </c>
      <c r="D16390" s="1" t="s">
        <v>24100</v>
      </c>
      <c r="E16390" s="1">
        <v>3197000.0</v>
      </c>
      <c r="F16390" s="1" t="s">
        <v>18</v>
      </c>
      <c r="G16390" s="1" t="s">
        <v>25</v>
      </c>
      <c r="H16390" s="1" t="s">
        <v>158</v>
      </c>
      <c r="I16390" s="1" t="s">
        <v>244</v>
      </c>
      <c r="J16390" s="1" t="s">
        <v>244</v>
      </c>
      <c r="K16390" s="1">
        <v>2.0</v>
      </c>
      <c r="L16390" s="3">
        <v>41944.0</v>
      </c>
      <c r="M16390" s="3">
        <v>42143.0</v>
      </c>
      <c r="N16390" s="3">
        <v>42184.0</v>
      </c>
    </row>
    <row r="16391">
      <c r="A16391" s="1" t="s">
        <v>58210</v>
      </c>
      <c r="B16391" s="1" t="s">
        <v>58211</v>
      </c>
      <c r="C16391" s="2" t="s">
        <v>58212</v>
      </c>
      <c r="D16391" s="1" t="s">
        <v>58011</v>
      </c>
      <c r="E16391" s="1">
        <v>3.75E8</v>
      </c>
      <c r="F16391" s="1" t="s">
        <v>18</v>
      </c>
      <c r="G16391" s="1" t="s">
        <v>25</v>
      </c>
      <c r="H16391" s="1" t="s">
        <v>158</v>
      </c>
      <c r="I16391" s="1" t="s">
        <v>244</v>
      </c>
      <c r="J16391" s="1" t="s">
        <v>244</v>
      </c>
      <c r="K16391" s="1">
        <v>6.0</v>
      </c>
      <c r="L16391" s="3">
        <v>40544.0</v>
      </c>
      <c r="M16391" s="3">
        <v>41109.0</v>
      </c>
      <c r="N16391" s="3">
        <v>42211.0</v>
      </c>
    </row>
    <row r="16392">
      <c r="A16392" s="1" t="s">
        <v>58213</v>
      </c>
      <c r="B16392" s="1" t="s">
        <v>58214</v>
      </c>
      <c r="C16392" s="2" t="s">
        <v>27675</v>
      </c>
      <c r="D16392" s="1" t="s">
        <v>58215</v>
      </c>
      <c r="E16392" s="1" t="s">
        <v>43</v>
      </c>
      <c r="F16392" s="1" t="s">
        <v>18</v>
      </c>
      <c r="G16392" s="1" t="s">
        <v>25</v>
      </c>
      <c r="H16392" s="1" t="s">
        <v>64</v>
      </c>
      <c r="I16392" s="1" t="s">
        <v>65</v>
      </c>
      <c r="J16392" s="1" t="s">
        <v>723</v>
      </c>
      <c r="K16392" s="1">
        <v>1.0</v>
      </c>
      <c r="L16392" s="3">
        <v>39234.0</v>
      </c>
      <c r="M16392" s="3">
        <v>39234.0</v>
      </c>
      <c r="N16392" s="3">
        <v>39234.0</v>
      </c>
    </row>
    <row r="16393">
      <c r="A16393" s="1" t="s">
        <v>58216</v>
      </c>
      <c r="B16393" s="1" t="s">
        <v>58217</v>
      </c>
      <c r="D16393" s="1" t="s">
        <v>58218</v>
      </c>
      <c r="E16393" s="1">
        <v>2200000.0</v>
      </c>
      <c r="F16393" s="1" t="s">
        <v>207</v>
      </c>
      <c r="K16393" s="1">
        <v>1.0</v>
      </c>
      <c r="L16393" s="3">
        <v>41974.0</v>
      </c>
      <c r="M16393" s="3">
        <v>42231.0</v>
      </c>
      <c r="N16393" s="3">
        <v>42231.0</v>
      </c>
    </row>
    <row r="16394">
      <c r="A16394" s="1" t="s">
        <v>58219</v>
      </c>
      <c r="B16394" s="1" t="s">
        <v>58220</v>
      </c>
      <c r="C16394" s="2" t="s">
        <v>58221</v>
      </c>
      <c r="D16394" s="1" t="s">
        <v>58222</v>
      </c>
      <c r="E16394" s="1">
        <v>2000000.0</v>
      </c>
      <c r="F16394" s="1" t="s">
        <v>18</v>
      </c>
      <c r="G16394" s="1" t="s">
        <v>25</v>
      </c>
      <c r="H16394" s="1" t="s">
        <v>64</v>
      </c>
      <c r="I16394" s="1" t="s">
        <v>95</v>
      </c>
      <c r="J16394" s="1" t="s">
        <v>376</v>
      </c>
      <c r="K16394" s="1">
        <v>1.0</v>
      </c>
      <c r="L16394" s="3">
        <v>41426.0</v>
      </c>
      <c r="M16394" s="3">
        <v>41456.0</v>
      </c>
      <c r="N16394" s="3">
        <v>41456.0</v>
      </c>
    </row>
    <row r="16395">
      <c r="A16395" s="1" t="s">
        <v>58223</v>
      </c>
      <c r="B16395" s="1" t="s">
        <v>58224</v>
      </c>
      <c r="C16395" s="2" t="s">
        <v>58225</v>
      </c>
      <c r="D16395" s="1" t="s">
        <v>58226</v>
      </c>
      <c r="E16395" s="1">
        <v>3052000.0</v>
      </c>
      <c r="F16395" s="1" t="s">
        <v>113</v>
      </c>
      <c r="G16395" s="1" t="s">
        <v>25</v>
      </c>
      <c r="H16395" s="1" t="s">
        <v>106</v>
      </c>
      <c r="I16395" s="1" t="s">
        <v>107</v>
      </c>
      <c r="J16395" s="1" t="s">
        <v>108</v>
      </c>
      <c r="K16395" s="1">
        <v>2.0</v>
      </c>
      <c r="L16395" s="3">
        <v>40179.0</v>
      </c>
      <c r="M16395" s="3">
        <v>40299.0</v>
      </c>
      <c r="N16395" s="3">
        <v>40940.0</v>
      </c>
    </row>
    <row r="16396">
      <c r="A16396" s="1" t="s">
        <v>58227</v>
      </c>
      <c r="B16396" s="1" t="s">
        <v>58228</v>
      </c>
      <c r="C16396" s="2" t="s">
        <v>58229</v>
      </c>
      <c r="D16396" s="1" t="s">
        <v>58230</v>
      </c>
      <c r="E16396" s="1" t="s">
        <v>43</v>
      </c>
      <c r="F16396" s="1" t="s">
        <v>18</v>
      </c>
      <c r="G16396" s="1" t="s">
        <v>4661</v>
      </c>
      <c r="H16396" s="1">
        <v>65.0</v>
      </c>
      <c r="I16396" s="1" t="s">
        <v>4662</v>
      </c>
      <c r="J16396" s="1" t="s">
        <v>4662</v>
      </c>
      <c r="K16396" s="1">
        <v>1.0</v>
      </c>
      <c r="L16396" s="3">
        <v>41091.0</v>
      </c>
      <c r="M16396" s="3">
        <v>40909.0</v>
      </c>
      <c r="N16396" s="3">
        <v>40909.0</v>
      </c>
    </row>
    <row r="16397">
      <c r="A16397" s="1" t="s">
        <v>58231</v>
      </c>
      <c r="B16397" s="1" t="s">
        <v>58232</v>
      </c>
      <c r="C16397" s="2" t="s">
        <v>58233</v>
      </c>
      <c r="D16397" s="1" t="s">
        <v>2199</v>
      </c>
      <c r="E16397" s="1">
        <v>800000.0</v>
      </c>
      <c r="F16397" s="1" t="s">
        <v>18</v>
      </c>
      <c r="G16397" s="1" t="s">
        <v>25</v>
      </c>
      <c r="H16397" s="1" t="s">
        <v>644</v>
      </c>
      <c r="I16397" s="1" t="s">
        <v>645</v>
      </c>
      <c r="J16397" s="1" t="s">
        <v>645</v>
      </c>
      <c r="K16397" s="1">
        <v>1.0</v>
      </c>
      <c r="L16397" s="3">
        <v>41275.0</v>
      </c>
      <c r="M16397" s="3">
        <v>41813.0</v>
      </c>
      <c r="N16397" s="3">
        <v>41813.0</v>
      </c>
    </row>
    <row r="16398">
      <c r="A16398" s="1" t="s">
        <v>58234</v>
      </c>
      <c r="B16398" s="1" t="s">
        <v>58235</v>
      </c>
      <c r="C16398" s="2" t="s">
        <v>58236</v>
      </c>
      <c r="D16398" s="1" t="s">
        <v>58237</v>
      </c>
      <c r="E16398" s="1">
        <v>2600000.0</v>
      </c>
      <c r="F16398" s="1" t="s">
        <v>18</v>
      </c>
      <c r="G16398" s="1" t="s">
        <v>25</v>
      </c>
      <c r="H16398" s="1" t="s">
        <v>158</v>
      </c>
      <c r="I16398" s="1" t="s">
        <v>244</v>
      </c>
      <c r="J16398" s="1" t="s">
        <v>327</v>
      </c>
      <c r="K16398" s="1">
        <v>3.0</v>
      </c>
      <c r="L16398" s="3">
        <v>39814.0</v>
      </c>
      <c r="M16398" s="3">
        <v>41494.0</v>
      </c>
      <c r="N16398" s="3">
        <v>41771.0</v>
      </c>
    </row>
    <row r="16399">
      <c r="A16399" s="1" t="s">
        <v>58238</v>
      </c>
      <c r="B16399" s="1" t="s">
        <v>58239</v>
      </c>
      <c r="C16399" s="2" t="s">
        <v>58240</v>
      </c>
      <c r="D16399" s="1" t="s">
        <v>10626</v>
      </c>
      <c r="E16399" s="1">
        <v>115452.0</v>
      </c>
      <c r="F16399" s="1" t="s">
        <v>18</v>
      </c>
      <c r="G16399" s="1" t="s">
        <v>1255</v>
      </c>
      <c r="H16399" s="1">
        <v>42.0</v>
      </c>
      <c r="I16399" s="1" t="s">
        <v>1256</v>
      </c>
      <c r="J16399" s="1" t="s">
        <v>1256</v>
      </c>
      <c r="K16399" s="1">
        <v>1.0</v>
      </c>
      <c r="L16399" s="3">
        <v>40909.0</v>
      </c>
      <c r="M16399" s="3">
        <v>41367.0</v>
      </c>
      <c r="N16399" s="3">
        <v>41367.0</v>
      </c>
    </row>
    <row r="16400">
      <c r="A16400" s="1" t="s">
        <v>58241</v>
      </c>
      <c r="B16400" s="1" t="s">
        <v>58242</v>
      </c>
      <c r="C16400" s="2" t="s">
        <v>58243</v>
      </c>
      <c r="D16400" s="1" t="s">
        <v>48087</v>
      </c>
      <c r="E16400" s="1">
        <v>41250.0</v>
      </c>
      <c r="F16400" s="1" t="s">
        <v>18</v>
      </c>
      <c r="G16400" s="1" t="s">
        <v>51</v>
      </c>
      <c r="I16400" s="1" t="s">
        <v>52</v>
      </c>
      <c r="J16400" s="1" t="s">
        <v>52</v>
      </c>
      <c r="K16400" s="1">
        <v>1.0</v>
      </c>
      <c r="L16400" s="3">
        <v>41275.0</v>
      </c>
      <c r="M16400" s="3">
        <v>41821.0</v>
      </c>
      <c r="N16400" s="3">
        <v>41821.0</v>
      </c>
    </row>
    <row r="16401">
      <c r="A16401" s="1" t="s">
        <v>58244</v>
      </c>
      <c r="B16401" s="1" t="s">
        <v>58245</v>
      </c>
      <c r="C16401" s="2" t="s">
        <v>58246</v>
      </c>
      <c r="D16401" s="1" t="s">
        <v>70</v>
      </c>
      <c r="E16401" s="1">
        <v>120000.0</v>
      </c>
      <c r="F16401" s="1" t="s">
        <v>207</v>
      </c>
      <c r="G16401" s="1" t="s">
        <v>37</v>
      </c>
      <c r="H16401" s="1">
        <v>22.0</v>
      </c>
      <c r="I16401" s="1" t="s">
        <v>38</v>
      </c>
      <c r="J16401" s="1" t="s">
        <v>38</v>
      </c>
      <c r="K16401" s="1">
        <v>1.0</v>
      </c>
      <c r="M16401" s="3">
        <v>39345.0</v>
      </c>
      <c r="N16401" s="3">
        <v>39345.0</v>
      </c>
    </row>
    <row r="16402">
      <c r="A16402" s="1" t="s">
        <v>58247</v>
      </c>
      <c r="B16402" s="1" t="s">
        <v>58248</v>
      </c>
      <c r="C16402" s="2" t="s">
        <v>58249</v>
      </c>
      <c r="D16402" s="1" t="s">
        <v>5189</v>
      </c>
      <c r="E16402" s="1" t="s">
        <v>43</v>
      </c>
      <c r="F16402" s="1" t="s">
        <v>18</v>
      </c>
      <c r="G16402" s="1" t="s">
        <v>25</v>
      </c>
      <c r="H16402" s="1" t="s">
        <v>1239</v>
      </c>
      <c r="I16402" s="1" t="s">
        <v>1240</v>
      </c>
      <c r="J16402" s="1" t="s">
        <v>58250</v>
      </c>
      <c r="K16402" s="1">
        <v>1.0</v>
      </c>
      <c r="L16402" s="3">
        <v>41187.0</v>
      </c>
      <c r="M16402" s="3">
        <v>41623.0</v>
      </c>
      <c r="N16402" s="3">
        <v>41623.0</v>
      </c>
    </row>
    <row r="16403">
      <c r="A16403" s="1" t="s">
        <v>58251</v>
      </c>
      <c r="B16403" s="1" t="s">
        <v>58252</v>
      </c>
      <c r="D16403" s="1" t="s">
        <v>181</v>
      </c>
      <c r="E16403" s="1" t="s">
        <v>43</v>
      </c>
      <c r="F16403" s="1" t="s">
        <v>18</v>
      </c>
      <c r="G16403" s="1" t="s">
        <v>57</v>
      </c>
      <c r="H16403" s="1" t="s">
        <v>58</v>
      </c>
      <c r="I16403" s="1" t="s">
        <v>59</v>
      </c>
      <c r="J16403" s="1" t="s">
        <v>59</v>
      </c>
      <c r="K16403" s="1">
        <v>1.0</v>
      </c>
      <c r="L16403" s="3">
        <v>40570.0</v>
      </c>
      <c r="M16403" s="3">
        <v>41654.0</v>
      </c>
      <c r="N16403" s="3">
        <v>41654.0</v>
      </c>
    </row>
    <row r="16404">
      <c r="A16404" s="1" t="s">
        <v>58253</v>
      </c>
      <c r="B16404" s="1" t="s">
        <v>58254</v>
      </c>
      <c r="C16404" s="2" t="s">
        <v>58255</v>
      </c>
      <c r="D16404" s="1" t="s">
        <v>58256</v>
      </c>
      <c r="E16404" s="1">
        <v>15931.0</v>
      </c>
      <c r="F16404" s="1" t="s">
        <v>18</v>
      </c>
      <c r="G16404" s="1" t="s">
        <v>479</v>
      </c>
      <c r="I16404" s="1" t="s">
        <v>480</v>
      </c>
      <c r="J16404" s="1" t="s">
        <v>480</v>
      </c>
      <c r="K16404" s="1">
        <v>2.0</v>
      </c>
      <c r="L16404" s="3">
        <v>41275.0</v>
      </c>
      <c r="M16404" s="3">
        <v>41426.0</v>
      </c>
      <c r="N16404" s="3">
        <v>42105.0</v>
      </c>
    </row>
    <row r="16405">
      <c r="A16405" s="1" t="s">
        <v>58257</v>
      </c>
      <c r="B16405" s="1" t="s">
        <v>58258</v>
      </c>
      <c r="C16405" s="2" t="s">
        <v>58259</v>
      </c>
      <c r="D16405" s="1" t="s">
        <v>643</v>
      </c>
      <c r="E16405" s="1">
        <v>3000000.0</v>
      </c>
      <c r="F16405" s="1" t="s">
        <v>18</v>
      </c>
      <c r="G16405" s="1" t="s">
        <v>25</v>
      </c>
      <c r="H16405" s="1" t="s">
        <v>106</v>
      </c>
      <c r="I16405" s="1" t="s">
        <v>107</v>
      </c>
      <c r="J16405" s="1" t="s">
        <v>108</v>
      </c>
      <c r="K16405" s="1">
        <v>1.0</v>
      </c>
      <c r="L16405" s="3">
        <v>38718.0</v>
      </c>
      <c r="M16405" s="3">
        <v>39511.0</v>
      </c>
      <c r="N16405" s="3">
        <v>39511.0</v>
      </c>
    </row>
    <row r="16406">
      <c r="A16406" s="1" t="s">
        <v>58260</v>
      </c>
      <c r="B16406" s="1" t="s">
        <v>58261</v>
      </c>
      <c r="C16406" s="2" t="s">
        <v>58262</v>
      </c>
      <c r="D16406" s="1" t="s">
        <v>58263</v>
      </c>
      <c r="E16406" s="1">
        <v>1200000.0</v>
      </c>
      <c r="F16406" s="1" t="s">
        <v>18</v>
      </c>
      <c r="G16406" s="1" t="s">
        <v>25</v>
      </c>
      <c r="H16406" s="1" t="s">
        <v>158</v>
      </c>
      <c r="I16406" s="1" t="s">
        <v>244</v>
      </c>
      <c r="J16406" s="1" t="s">
        <v>244</v>
      </c>
      <c r="K16406" s="1">
        <v>1.0</v>
      </c>
      <c r="M16406" s="3">
        <v>42156.0</v>
      </c>
      <c r="N16406" s="3">
        <v>42156.0</v>
      </c>
    </row>
    <row r="16407">
      <c r="A16407" s="1" t="s">
        <v>58264</v>
      </c>
      <c r="B16407" s="1" t="s">
        <v>58265</v>
      </c>
      <c r="C16407" s="2" t="s">
        <v>58266</v>
      </c>
      <c r="D16407" s="1" t="s">
        <v>58267</v>
      </c>
      <c r="E16407" s="1">
        <v>20000.0</v>
      </c>
      <c r="F16407" s="1" t="s">
        <v>207</v>
      </c>
      <c r="G16407" s="1" t="s">
        <v>222</v>
      </c>
      <c r="H16407" s="1">
        <v>7.0</v>
      </c>
      <c r="I16407" s="1" t="s">
        <v>293</v>
      </c>
      <c r="J16407" s="1" t="s">
        <v>293</v>
      </c>
      <c r="K16407" s="1">
        <v>1.0</v>
      </c>
      <c r="L16407" s="3">
        <v>40990.0</v>
      </c>
      <c r="M16407" s="3">
        <v>40940.0</v>
      </c>
      <c r="N16407" s="3">
        <v>40940.0</v>
      </c>
    </row>
    <row r="16408">
      <c r="A16408" s="1" t="s">
        <v>58268</v>
      </c>
      <c r="B16408" s="1" t="s">
        <v>58269</v>
      </c>
      <c r="D16408" s="1" t="s">
        <v>58270</v>
      </c>
      <c r="E16408" s="1">
        <v>1100000.0</v>
      </c>
      <c r="F16408" s="1" t="s">
        <v>18</v>
      </c>
      <c r="K16408" s="1">
        <v>1.0</v>
      </c>
      <c r="M16408" s="3">
        <v>41671.0</v>
      </c>
      <c r="N16408" s="3">
        <v>41671.0</v>
      </c>
    </row>
    <row r="16409">
      <c r="A16409" s="1" t="s">
        <v>58271</v>
      </c>
      <c r="B16409" s="1" t="s">
        <v>58272</v>
      </c>
      <c r="C16409" s="2" t="s">
        <v>58273</v>
      </c>
      <c r="D16409" s="1" t="s">
        <v>50</v>
      </c>
      <c r="E16409" s="1">
        <v>1000000.0</v>
      </c>
      <c r="F16409" s="1" t="s">
        <v>18</v>
      </c>
      <c r="G16409" s="1" t="s">
        <v>25</v>
      </c>
      <c r="H16409" s="1" t="s">
        <v>644</v>
      </c>
      <c r="I16409" s="1" t="s">
        <v>645</v>
      </c>
      <c r="J16409" s="1" t="s">
        <v>645</v>
      </c>
      <c r="K16409" s="1">
        <v>1.0</v>
      </c>
      <c r="M16409" s="3">
        <v>40186.0</v>
      </c>
      <c r="N16409" s="3">
        <v>40186.0</v>
      </c>
    </row>
    <row r="16410">
      <c r="A16410" s="1" t="s">
        <v>58274</v>
      </c>
      <c r="B16410" s="1" t="s">
        <v>58275</v>
      </c>
      <c r="C16410" s="2" t="s">
        <v>58276</v>
      </c>
      <c r="D16410" s="1" t="s">
        <v>58277</v>
      </c>
      <c r="E16410" s="1" t="s">
        <v>43</v>
      </c>
      <c r="F16410" s="1" t="s">
        <v>18</v>
      </c>
      <c r="G16410" s="1" t="s">
        <v>7344</v>
      </c>
      <c r="H16410" s="1" t="s">
        <v>10583</v>
      </c>
      <c r="I16410" s="1" t="s">
        <v>10584</v>
      </c>
      <c r="J16410" s="1" t="s">
        <v>10585</v>
      </c>
      <c r="K16410" s="1">
        <v>1.0</v>
      </c>
      <c r="M16410" s="3">
        <v>41947.0</v>
      </c>
      <c r="N16410" s="3">
        <v>41947.0</v>
      </c>
    </row>
    <row r="16411">
      <c r="A16411" s="1" t="s">
        <v>58278</v>
      </c>
      <c r="B16411" s="1" t="s">
        <v>58279</v>
      </c>
      <c r="C16411" s="2" t="s">
        <v>58280</v>
      </c>
      <c r="D16411" s="1" t="s">
        <v>58281</v>
      </c>
      <c r="E16411" s="1">
        <v>1.4E7</v>
      </c>
      <c r="F16411" s="1" t="s">
        <v>113</v>
      </c>
      <c r="G16411" s="1" t="s">
        <v>699</v>
      </c>
      <c r="H16411" s="1">
        <v>5.0</v>
      </c>
      <c r="I16411" s="1" t="s">
        <v>700</v>
      </c>
      <c r="J16411" s="1" t="s">
        <v>700</v>
      </c>
      <c r="K16411" s="1">
        <v>2.0</v>
      </c>
      <c r="L16411" s="3">
        <v>40544.0</v>
      </c>
      <c r="M16411" s="3">
        <v>41001.0</v>
      </c>
      <c r="N16411" s="3">
        <v>41351.0</v>
      </c>
    </row>
    <row r="16412">
      <c r="A16412" s="1" t="s">
        <v>58282</v>
      </c>
      <c r="B16412" s="1" t="s">
        <v>58283</v>
      </c>
      <c r="C16412" s="2" t="s">
        <v>58284</v>
      </c>
      <c r="D16412" s="1" t="s">
        <v>264</v>
      </c>
      <c r="E16412" s="1" t="s">
        <v>43</v>
      </c>
      <c r="F16412" s="1" t="s">
        <v>18</v>
      </c>
      <c r="G16412" s="1" t="s">
        <v>57</v>
      </c>
      <c r="H16412" s="1" t="s">
        <v>202</v>
      </c>
      <c r="I16412" s="1" t="s">
        <v>12004</v>
      </c>
      <c r="J16412" s="1" t="s">
        <v>12004</v>
      </c>
      <c r="K16412" s="1">
        <v>2.0</v>
      </c>
      <c r="L16412" s="3">
        <v>37257.0</v>
      </c>
      <c r="M16412" s="3">
        <v>40120.0</v>
      </c>
      <c r="N16412" s="3">
        <v>40319.0</v>
      </c>
    </row>
    <row r="16413">
      <c r="A16413" s="1" t="s">
        <v>58285</v>
      </c>
      <c r="B16413" s="1" t="s">
        <v>58286</v>
      </c>
      <c r="C16413" s="2" t="s">
        <v>58287</v>
      </c>
      <c r="D16413" s="1" t="s">
        <v>1401</v>
      </c>
      <c r="E16413" s="1">
        <v>3.467474E7</v>
      </c>
      <c r="F16413" s="1" t="s">
        <v>689</v>
      </c>
      <c r="G16413" s="1" t="s">
        <v>57</v>
      </c>
      <c r="H16413" s="1" t="s">
        <v>202</v>
      </c>
      <c r="I16413" s="1" t="s">
        <v>12004</v>
      </c>
      <c r="J16413" s="1" t="s">
        <v>12004</v>
      </c>
      <c r="K16413" s="1">
        <v>2.0</v>
      </c>
      <c r="M16413" s="3">
        <v>37545.0</v>
      </c>
      <c r="N16413" s="3">
        <v>41852.0</v>
      </c>
    </row>
    <row r="16414">
      <c r="A16414" s="1" t="s">
        <v>58288</v>
      </c>
      <c r="B16414" s="1" t="s">
        <v>58289</v>
      </c>
      <c r="C16414" s="2" t="s">
        <v>58290</v>
      </c>
      <c r="D16414" s="1" t="s">
        <v>56</v>
      </c>
      <c r="E16414" s="1">
        <v>2.0E7</v>
      </c>
      <c r="F16414" s="1" t="s">
        <v>18</v>
      </c>
      <c r="G16414" s="1" t="s">
        <v>25</v>
      </c>
      <c r="H16414" s="1" t="s">
        <v>99</v>
      </c>
      <c r="I16414" s="1" t="s">
        <v>100</v>
      </c>
      <c r="J16414" s="1" t="s">
        <v>14877</v>
      </c>
      <c r="K16414" s="1">
        <v>1.0</v>
      </c>
      <c r="L16414" s="3">
        <v>39083.0</v>
      </c>
      <c r="M16414" s="3">
        <v>40229.0</v>
      </c>
      <c r="N16414" s="3">
        <v>40229.0</v>
      </c>
    </row>
    <row r="16415">
      <c r="A16415" s="1" t="s">
        <v>58291</v>
      </c>
      <c r="B16415" s="1" t="s">
        <v>58292</v>
      </c>
      <c r="C16415" s="2" t="s">
        <v>58293</v>
      </c>
      <c r="D16415" s="1" t="s">
        <v>766</v>
      </c>
      <c r="E16415" s="1">
        <v>1.8742845E7</v>
      </c>
      <c r="F16415" s="1" t="s">
        <v>18</v>
      </c>
      <c r="G16415" s="1" t="s">
        <v>25</v>
      </c>
      <c r="H16415" s="1" t="s">
        <v>616</v>
      </c>
      <c r="I16415" s="1" t="s">
        <v>14759</v>
      </c>
      <c r="J16415" s="1" t="s">
        <v>332</v>
      </c>
      <c r="K16415" s="1">
        <v>8.0</v>
      </c>
      <c r="L16415" s="3">
        <v>36161.0</v>
      </c>
      <c r="M16415" s="3">
        <v>39671.0</v>
      </c>
      <c r="N16415" s="3">
        <v>41807.0</v>
      </c>
    </row>
    <row r="16416">
      <c r="A16416" s="1" t="s">
        <v>58294</v>
      </c>
      <c r="B16416" s="1" t="s">
        <v>58295</v>
      </c>
      <c r="D16416" s="1" t="s">
        <v>117</v>
      </c>
      <c r="E16416" s="1" t="s">
        <v>43</v>
      </c>
      <c r="F16416" s="1" t="s">
        <v>18</v>
      </c>
      <c r="G16416" s="1" t="s">
        <v>25</v>
      </c>
      <c r="H16416" s="1" t="s">
        <v>1352</v>
      </c>
      <c r="I16416" s="1" t="s">
        <v>1353</v>
      </c>
      <c r="J16416" s="1" t="s">
        <v>58296</v>
      </c>
      <c r="K16416" s="1">
        <v>1.0</v>
      </c>
      <c r="L16416" s="3">
        <v>41672.0</v>
      </c>
      <c r="M16416" s="3">
        <v>41946.0</v>
      </c>
      <c r="N16416" s="3">
        <v>41946.0</v>
      </c>
    </row>
    <row r="16417">
      <c r="A16417" s="1" t="s">
        <v>58297</v>
      </c>
      <c r="B16417" s="1" t="s">
        <v>58298</v>
      </c>
      <c r="C16417" s="2" t="s">
        <v>58299</v>
      </c>
      <c r="D16417" s="1" t="s">
        <v>4221</v>
      </c>
      <c r="E16417" s="1">
        <v>2099376.0</v>
      </c>
      <c r="F16417" s="1" t="s">
        <v>18</v>
      </c>
      <c r="G16417" s="1" t="s">
        <v>341</v>
      </c>
      <c r="H16417" s="1">
        <v>11.0</v>
      </c>
      <c r="I16417" s="1" t="s">
        <v>497</v>
      </c>
      <c r="J16417" s="1" t="s">
        <v>497</v>
      </c>
      <c r="K16417" s="1">
        <v>2.0</v>
      </c>
      <c r="L16417" s="3">
        <v>41426.0</v>
      </c>
      <c r="M16417" s="3">
        <v>41759.0</v>
      </c>
      <c r="N16417" s="3">
        <v>41971.0</v>
      </c>
    </row>
    <row r="16418">
      <c r="A16418" s="1" t="s">
        <v>58300</v>
      </c>
      <c r="B16418" s="1" t="s">
        <v>58301</v>
      </c>
      <c r="C16418" s="2" t="s">
        <v>58302</v>
      </c>
      <c r="D16418" s="1" t="s">
        <v>58303</v>
      </c>
      <c r="E16418" s="1">
        <v>1.149149E7</v>
      </c>
      <c r="F16418" s="1" t="s">
        <v>113</v>
      </c>
      <c r="G16418" s="1" t="s">
        <v>25</v>
      </c>
      <c r="H16418" s="1" t="s">
        <v>106</v>
      </c>
      <c r="I16418" s="1" t="s">
        <v>107</v>
      </c>
      <c r="J16418" s="1" t="s">
        <v>108</v>
      </c>
      <c r="K16418" s="1">
        <v>4.0</v>
      </c>
      <c r="L16418" s="3">
        <v>40031.0</v>
      </c>
      <c r="M16418" s="3">
        <v>40623.0</v>
      </c>
      <c r="N16418" s="3">
        <v>41488.0</v>
      </c>
    </row>
    <row r="16419">
      <c r="A16419" s="1" t="s">
        <v>58304</v>
      </c>
      <c r="B16419" s="1" t="s">
        <v>58305</v>
      </c>
      <c r="C16419" s="2" t="s">
        <v>58306</v>
      </c>
      <c r="D16419" s="1" t="s">
        <v>58307</v>
      </c>
      <c r="E16419" s="1">
        <v>300000.0</v>
      </c>
      <c r="F16419" s="1" t="s">
        <v>18</v>
      </c>
      <c r="G16419" s="1" t="s">
        <v>2811</v>
      </c>
      <c r="H16419" s="1">
        <v>3.0</v>
      </c>
      <c r="I16419" s="1" t="s">
        <v>17367</v>
      </c>
      <c r="J16419" s="1" t="s">
        <v>17367</v>
      </c>
      <c r="K16419" s="1">
        <v>1.0</v>
      </c>
      <c r="L16419" s="3">
        <v>41802.0</v>
      </c>
      <c r="M16419" s="3">
        <v>41802.0</v>
      </c>
      <c r="N16419" s="3">
        <v>41802.0</v>
      </c>
    </row>
    <row r="16420">
      <c r="A16420" s="1" t="s">
        <v>58308</v>
      </c>
      <c r="B16420" s="1" t="s">
        <v>58309</v>
      </c>
      <c r="C16420" s="2" t="s">
        <v>58310</v>
      </c>
      <c r="D16420" s="1" t="s">
        <v>8643</v>
      </c>
      <c r="E16420" s="1">
        <v>1.0E7</v>
      </c>
      <c r="F16420" s="1" t="s">
        <v>18</v>
      </c>
      <c r="G16420" s="1" t="s">
        <v>25</v>
      </c>
      <c r="H16420" s="1" t="s">
        <v>106</v>
      </c>
      <c r="I16420" s="1" t="s">
        <v>107</v>
      </c>
      <c r="J16420" s="1" t="s">
        <v>108</v>
      </c>
      <c r="K16420" s="1">
        <v>1.0</v>
      </c>
      <c r="M16420" s="3">
        <v>42279.0</v>
      </c>
      <c r="N16420" s="3">
        <v>42279.0</v>
      </c>
    </row>
    <row r="16421">
      <c r="A16421" s="1" t="s">
        <v>58311</v>
      </c>
      <c r="B16421" s="1" t="s">
        <v>58312</v>
      </c>
      <c r="C16421" s="2" t="s">
        <v>58313</v>
      </c>
      <c r="D16421" s="1" t="s">
        <v>766</v>
      </c>
      <c r="E16421" s="1">
        <v>7500000.0</v>
      </c>
      <c r="F16421" s="1" t="s">
        <v>113</v>
      </c>
      <c r="G16421" s="1" t="s">
        <v>25</v>
      </c>
      <c r="H16421" s="1" t="s">
        <v>1080</v>
      </c>
      <c r="I16421" s="1" t="s">
        <v>6409</v>
      </c>
      <c r="J16421" s="1" t="s">
        <v>6409</v>
      </c>
      <c r="K16421" s="1">
        <v>2.0</v>
      </c>
      <c r="M16421" s="3">
        <v>39428.0</v>
      </c>
      <c r="N16421" s="3">
        <v>39461.0</v>
      </c>
    </row>
    <row r="16422">
      <c r="A16422" s="1" t="s">
        <v>58314</v>
      </c>
      <c r="B16422" s="1" t="s">
        <v>58315</v>
      </c>
      <c r="C16422" s="2" t="s">
        <v>58316</v>
      </c>
      <c r="D16422" s="1" t="s">
        <v>58317</v>
      </c>
      <c r="E16422" s="1">
        <v>100000.0</v>
      </c>
      <c r="F16422" s="1" t="s">
        <v>18</v>
      </c>
      <c r="G16422" s="1" t="s">
        <v>25</v>
      </c>
      <c r="H16422" s="1" t="s">
        <v>99</v>
      </c>
      <c r="I16422" s="1" t="s">
        <v>100</v>
      </c>
      <c r="J16422" s="1" t="s">
        <v>58318</v>
      </c>
      <c r="K16422" s="1">
        <v>1.0</v>
      </c>
      <c r="L16422" s="3">
        <v>41179.0</v>
      </c>
      <c r="M16422" s="3">
        <v>41214.0</v>
      </c>
      <c r="N16422" s="3">
        <v>41214.0</v>
      </c>
    </row>
    <row r="16423">
      <c r="A16423" s="1" t="s">
        <v>58319</v>
      </c>
      <c r="B16423" s="1" t="s">
        <v>58320</v>
      </c>
      <c r="C16423" s="2" t="s">
        <v>58321</v>
      </c>
      <c r="D16423" s="1" t="s">
        <v>58322</v>
      </c>
      <c r="E16423" s="1">
        <v>2.05E7</v>
      </c>
      <c r="F16423" s="1" t="s">
        <v>18</v>
      </c>
      <c r="G16423" s="1" t="s">
        <v>25</v>
      </c>
      <c r="H16423" s="1" t="s">
        <v>64</v>
      </c>
      <c r="I16423" s="1" t="s">
        <v>65</v>
      </c>
      <c r="J16423" s="1" t="s">
        <v>1160</v>
      </c>
      <c r="K16423" s="1">
        <v>2.0</v>
      </c>
      <c r="L16423" s="3">
        <v>40483.0</v>
      </c>
      <c r="M16423" s="3">
        <v>41040.0</v>
      </c>
      <c r="N16423" s="3">
        <v>41326.0</v>
      </c>
    </row>
    <row r="16424">
      <c r="A16424" s="1" t="s">
        <v>58323</v>
      </c>
      <c r="B16424" s="1" t="s">
        <v>58324</v>
      </c>
      <c r="C16424" s="2" t="s">
        <v>58325</v>
      </c>
      <c r="D16424" s="1" t="s">
        <v>58326</v>
      </c>
      <c r="E16424" s="1">
        <v>1710000.0</v>
      </c>
      <c r="F16424" s="1" t="s">
        <v>18</v>
      </c>
      <c r="G16424" s="1" t="s">
        <v>25</v>
      </c>
      <c r="H16424" s="1" t="s">
        <v>106</v>
      </c>
      <c r="I16424" s="1" t="s">
        <v>107</v>
      </c>
      <c r="J16424" s="1" t="s">
        <v>108</v>
      </c>
      <c r="K16424" s="1">
        <v>1.0</v>
      </c>
      <c r="L16424" s="3">
        <v>41671.0</v>
      </c>
      <c r="M16424" s="3">
        <v>41985.0</v>
      </c>
      <c r="N16424" s="3">
        <v>41985.0</v>
      </c>
    </row>
    <row r="16425">
      <c r="A16425" s="1" t="s">
        <v>58327</v>
      </c>
      <c r="B16425" s="1" t="s">
        <v>58328</v>
      </c>
      <c r="C16425" s="2" t="s">
        <v>58329</v>
      </c>
      <c r="D16425" s="1" t="s">
        <v>58330</v>
      </c>
      <c r="E16425" s="1">
        <v>925000.0</v>
      </c>
      <c r="F16425" s="1" t="s">
        <v>18</v>
      </c>
      <c r="G16425" s="1" t="s">
        <v>25</v>
      </c>
      <c r="H16425" s="1" t="s">
        <v>64</v>
      </c>
      <c r="I16425" s="1" t="s">
        <v>65</v>
      </c>
      <c r="J16425" s="1" t="s">
        <v>71</v>
      </c>
      <c r="K16425" s="1">
        <v>1.0</v>
      </c>
      <c r="L16425" s="3">
        <v>40247.0</v>
      </c>
      <c r="M16425" s="3">
        <v>40977.0</v>
      </c>
      <c r="N16425" s="3">
        <v>40977.0</v>
      </c>
    </row>
    <row r="16426">
      <c r="A16426" s="1" t="s">
        <v>58331</v>
      </c>
      <c r="B16426" s="1" t="s">
        <v>58332</v>
      </c>
      <c r="C16426" s="2" t="s">
        <v>58333</v>
      </c>
      <c r="D16426" s="1" t="s">
        <v>1401</v>
      </c>
      <c r="E16426" s="1">
        <v>350000.0</v>
      </c>
      <c r="F16426" s="1" t="s">
        <v>18</v>
      </c>
      <c r="G16426" s="1" t="s">
        <v>3985</v>
      </c>
      <c r="H16426" s="1">
        <v>4.0</v>
      </c>
      <c r="I16426" s="1" t="s">
        <v>2369</v>
      </c>
      <c r="J16426" s="1" t="s">
        <v>58334</v>
      </c>
      <c r="K16426" s="1">
        <v>1.0</v>
      </c>
      <c r="L16426" s="3">
        <v>35431.0</v>
      </c>
      <c r="M16426" s="3">
        <v>40192.0</v>
      </c>
      <c r="N16426" s="3">
        <v>40192.0</v>
      </c>
    </row>
    <row r="16427">
      <c r="A16427" s="1" t="s">
        <v>58335</v>
      </c>
      <c r="B16427" s="1" t="s">
        <v>58336</v>
      </c>
      <c r="C16427" s="2" t="s">
        <v>58337</v>
      </c>
      <c r="D16427" s="1" t="s">
        <v>58338</v>
      </c>
      <c r="E16427" s="1" t="s">
        <v>43</v>
      </c>
      <c r="F16427" s="1" t="s">
        <v>18</v>
      </c>
      <c r="G16427" s="1" t="s">
        <v>25</v>
      </c>
      <c r="H16427" s="1" t="s">
        <v>208</v>
      </c>
      <c r="I16427" s="1" t="s">
        <v>2182</v>
      </c>
      <c r="J16427" s="1" t="s">
        <v>2183</v>
      </c>
      <c r="K16427" s="1">
        <v>1.0</v>
      </c>
      <c r="L16427" s="3">
        <v>30682.0</v>
      </c>
      <c r="M16427" s="3">
        <v>41794.0</v>
      </c>
      <c r="N16427" s="3">
        <v>41794.0</v>
      </c>
    </row>
    <row r="16428">
      <c r="A16428" s="1" t="s">
        <v>58339</v>
      </c>
      <c r="B16428" s="1" t="s">
        <v>58340</v>
      </c>
      <c r="C16428" s="2" t="s">
        <v>58341</v>
      </c>
      <c r="D16428" s="1" t="s">
        <v>1247</v>
      </c>
      <c r="E16428" s="1" t="s">
        <v>43</v>
      </c>
      <c r="F16428" s="1" t="s">
        <v>18</v>
      </c>
      <c r="G16428" s="1" t="s">
        <v>8906</v>
      </c>
      <c r="H16428" s="1">
        <v>11.0</v>
      </c>
      <c r="I16428" s="1" t="s">
        <v>8907</v>
      </c>
      <c r="J16428" s="1" t="s">
        <v>8907</v>
      </c>
      <c r="K16428" s="1">
        <v>1.0</v>
      </c>
      <c r="M16428" s="3">
        <v>41944.0</v>
      </c>
      <c r="N16428" s="3">
        <v>41944.0</v>
      </c>
    </row>
    <row r="16429">
      <c r="A16429" s="1" t="s">
        <v>58342</v>
      </c>
      <c r="B16429" s="1" t="s">
        <v>58343</v>
      </c>
      <c r="C16429" s="2" t="s">
        <v>58344</v>
      </c>
      <c r="D16429" s="1" t="s">
        <v>741</v>
      </c>
      <c r="E16429" s="1">
        <v>500000.0</v>
      </c>
      <c r="F16429" s="1" t="s">
        <v>113</v>
      </c>
      <c r="G16429" s="1" t="s">
        <v>25</v>
      </c>
      <c r="H16429" s="1" t="s">
        <v>64</v>
      </c>
      <c r="I16429" s="1" t="s">
        <v>65</v>
      </c>
      <c r="J16429" s="1" t="s">
        <v>1103</v>
      </c>
      <c r="K16429" s="1">
        <v>1.0</v>
      </c>
      <c r="L16429" s="3">
        <v>37987.0</v>
      </c>
      <c r="M16429" s="3">
        <v>38562.0</v>
      </c>
      <c r="N16429" s="3">
        <v>38562.0</v>
      </c>
    </row>
    <row r="16430">
      <c r="A16430" s="1" t="s">
        <v>58345</v>
      </c>
      <c r="B16430" s="1" t="s">
        <v>58346</v>
      </c>
      <c r="C16430" s="2" t="s">
        <v>58347</v>
      </c>
      <c r="D16430" s="1" t="s">
        <v>58348</v>
      </c>
      <c r="E16430" s="1">
        <v>6725000.0</v>
      </c>
      <c r="F16430" s="1" t="s">
        <v>18</v>
      </c>
      <c r="G16430" s="1" t="s">
        <v>25</v>
      </c>
      <c r="H16430" s="1" t="s">
        <v>64</v>
      </c>
      <c r="I16430" s="1" t="s">
        <v>65</v>
      </c>
      <c r="J16430" s="1" t="s">
        <v>66</v>
      </c>
      <c r="K16430" s="1">
        <v>8.0</v>
      </c>
      <c r="L16430" s="3">
        <v>39814.0</v>
      </c>
      <c r="M16430" s="3">
        <v>40547.0</v>
      </c>
      <c r="N16430" s="3">
        <v>41739.0</v>
      </c>
    </row>
    <row r="16431">
      <c r="A16431" s="1" t="s">
        <v>58349</v>
      </c>
      <c r="B16431" s="1" t="s">
        <v>58350</v>
      </c>
      <c r="C16431" s="2" t="s">
        <v>58351</v>
      </c>
      <c r="D16431" s="1" t="s">
        <v>58352</v>
      </c>
      <c r="E16431" s="1">
        <v>500000.0</v>
      </c>
      <c r="F16431" s="1" t="s">
        <v>18</v>
      </c>
      <c r="G16431" s="1" t="s">
        <v>25</v>
      </c>
      <c r="H16431" s="1" t="s">
        <v>142</v>
      </c>
      <c r="I16431" s="1" t="s">
        <v>143</v>
      </c>
      <c r="J16431" s="1" t="s">
        <v>58353</v>
      </c>
      <c r="K16431" s="1">
        <v>1.0</v>
      </c>
      <c r="L16431" s="3">
        <v>37288.0</v>
      </c>
      <c r="M16431" s="3">
        <v>40247.0</v>
      </c>
      <c r="N16431" s="3">
        <v>40247.0</v>
      </c>
    </row>
    <row r="16432">
      <c r="A16432" s="1" t="s">
        <v>58354</v>
      </c>
      <c r="B16432" s="1" t="s">
        <v>58355</v>
      </c>
      <c r="D16432" s="1" t="s">
        <v>285</v>
      </c>
      <c r="E16432" s="1" t="s">
        <v>43</v>
      </c>
      <c r="F16432" s="1" t="s">
        <v>18</v>
      </c>
      <c r="G16432" s="1" t="s">
        <v>25</v>
      </c>
      <c r="H16432" s="1" t="s">
        <v>89</v>
      </c>
      <c r="I16432" s="1" t="s">
        <v>11268</v>
      </c>
      <c r="J16432" s="1" t="s">
        <v>58356</v>
      </c>
      <c r="K16432" s="1">
        <v>1.0</v>
      </c>
      <c r="L16432" s="3">
        <v>41786.0</v>
      </c>
      <c r="M16432" s="3">
        <v>41759.0</v>
      </c>
      <c r="N16432" s="3">
        <v>41759.0</v>
      </c>
    </row>
    <row r="16433">
      <c r="A16433" s="1" t="s">
        <v>58357</v>
      </c>
      <c r="B16433" s="1" t="s">
        <v>58358</v>
      </c>
      <c r="C16433" s="2" t="s">
        <v>58359</v>
      </c>
      <c r="D16433" s="1" t="s">
        <v>42</v>
      </c>
      <c r="E16433" s="1">
        <v>3.65E7</v>
      </c>
      <c r="F16433" s="1" t="s">
        <v>18</v>
      </c>
      <c r="G16433" s="1" t="s">
        <v>458</v>
      </c>
      <c r="H16433" s="1">
        <v>48.0</v>
      </c>
      <c r="I16433" s="1" t="s">
        <v>459</v>
      </c>
      <c r="J16433" s="1" t="s">
        <v>459</v>
      </c>
      <c r="K16433" s="1">
        <v>3.0</v>
      </c>
      <c r="L16433" s="3">
        <v>40179.0</v>
      </c>
      <c r="M16433" s="3">
        <v>40695.0</v>
      </c>
      <c r="N16433" s="3">
        <v>41760.0</v>
      </c>
    </row>
    <row r="16434">
      <c r="A16434" s="1" t="s">
        <v>58360</v>
      </c>
      <c r="B16434" s="1" t="s">
        <v>58361</v>
      </c>
      <c r="C16434" s="2" t="s">
        <v>58362</v>
      </c>
      <c r="D16434" s="1" t="s">
        <v>285</v>
      </c>
      <c r="E16434" s="1">
        <v>250000.0</v>
      </c>
      <c r="F16434" s="1" t="s">
        <v>18</v>
      </c>
      <c r="G16434" s="1" t="s">
        <v>25</v>
      </c>
      <c r="H16434" s="1" t="s">
        <v>44</v>
      </c>
      <c r="I16434" s="1" t="s">
        <v>282</v>
      </c>
      <c r="J16434" s="1" t="s">
        <v>16059</v>
      </c>
      <c r="K16434" s="1">
        <v>1.0</v>
      </c>
      <c r="L16434" s="3">
        <v>41730.0</v>
      </c>
      <c r="M16434" s="3">
        <v>41885.0</v>
      </c>
      <c r="N16434" s="3">
        <v>41885.0</v>
      </c>
    </row>
    <row r="16435">
      <c r="A16435" s="1" t="s">
        <v>58363</v>
      </c>
      <c r="B16435" s="1" t="s">
        <v>58364</v>
      </c>
      <c r="C16435" s="2" t="s">
        <v>58365</v>
      </c>
      <c r="D16435" s="1" t="s">
        <v>58366</v>
      </c>
      <c r="E16435" s="1">
        <v>82695.0</v>
      </c>
      <c r="F16435" s="1" t="s">
        <v>18</v>
      </c>
      <c r="G16435" s="1" t="s">
        <v>128</v>
      </c>
      <c r="H16435" s="1" t="s">
        <v>129</v>
      </c>
      <c r="I16435" s="1" t="s">
        <v>130</v>
      </c>
      <c r="J16435" s="1" t="s">
        <v>130</v>
      </c>
      <c r="K16435" s="1">
        <v>1.0</v>
      </c>
      <c r="M16435" s="3">
        <v>41640.0</v>
      </c>
      <c r="N16435" s="3">
        <v>41640.0</v>
      </c>
    </row>
    <row r="16436">
      <c r="A16436" s="1" t="s">
        <v>58367</v>
      </c>
      <c r="B16436" s="1" t="s">
        <v>58368</v>
      </c>
      <c r="C16436" s="2" t="s">
        <v>58369</v>
      </c>
      <c r="E16436" s="1" t="s">
        <v>43</v>
      </c>
      <c r="F16436" s="1" t="s">
        <v>689</v>
      </c>
      <c r="G16436" s="1" t="s">
        <v>406</v>
      </c>
      <c r="H16436" s="1">
        <v>40.0</v>
      </c>
      <c r="I16436" s="1" t="s">
        <v>980</v>
      </c>
      <c r="J16436" s="1" t="s">
        <v>980</v>
      </c>
      <c r="K16436" s="1">
        <v>1.0</v>
      </c>
      <c r="L16436" s="3">
        <v>36892.0</v>
      </c>
      <c r="M16436" s="3">
        <v>41030.0</v>
      </c>
      <c r="N16436" s="3">
        <v>41030.0</v>
      </c>
    </row>
    <row r="16437">
      <c r="A16437" s="1" t="s">
        <v>58370</v>
      </c>
      <c r="B16437" s="1" t="s">
        <v>58371</v>
      </c>
      <c r="C16437" s="2" t="s">
        <v>58372</v>
      </c>
      <c r="D16437" s="1" t="s">
        <v>3110</v>
      </c>
      <c r="E16437" s="1">
        <v>6000000.0</v>
      </c>
      <c r="F16437" s="1" t="s">
        <v>18</v>
      </c>
      <c r="G16437" s="1" t="s">
        <v>57</v>
      </c>
      <c r="H16437" s="1" t="s">
        <v>202</v>
      </c>
      <c r="I16437" s="1" t="s">
        <v>203</v>
      </c>
      <c r="J16437" s="1" t="s">
        <v>203</v>
      </c>
      <c r="K16437" s="1">
        <v>1.0</v>
      </c>
      <c r="L16437" s="3">
        <v>41640.0</v>
      </c>
      <c r="M16437" s="3">
        <v>42089.0</v>
      </c>
      <c r="N16437" s="3">
        <v>42089.0</v>
      </c>
    </row>
    <row r="16438">
      <c r="A16438" s="1" t="s">
        <v>58373</v>
      </c>
      <c r="B16438" s="1" t="s">
        <v>58374</v>
      </c>
      <c r="C16438" s="2" t="s">
        <v>58375</v>
      </c>
      <c r="D16438" s="1" t="s">
        <v>1377</v>
      </c>
      <c r="E16438" s="1" t="s">
        <v>43</v>
      </c>
      <c r="F16438" s="1" t="s">
        <v>18</v>
      </c>
      <c r="G16438" s="1" t="s">
        <v>25</v>
      </c>
      <c r="H16438" s="1" t="s">
        <v>64</v>
      </c>
      <c r="I16438" s="1" t="s">
        <v>95</v>
      </c>
      <c r="J16438" s="1" t="s">
        <v>95</v>
      </c>
      <c r="K16438" s="1">
        <v>1.0</v>
      </c>
      <c r="L16438" s="3">
        <v>41640.0</v>
      </c>
      <c r="M16438" s="3">
        <v>42100.0</v>
      </c>
      <c r="N16438" s="3">
        <v>42100.0</v>
      </c>
    </row>
    <row r="16439">
      <c r="A16439" s="1" t="s">
        <v>58376</v>
      </c>
      <c r="B16439" s="1" t="s">
        <v>58377</v>
      </c>
      <c r="C16439" s="2" t="s">
        <v>58378</v>
      </c>
      <c r="D16439" s="1" t="s">
        <v>58379</v>
      </c>
      <c r="E16439" s="1">
        <v>10000.0</v>
      </c>
      <c r="F16439" s="1" t="s">
        <v>207</v>
      </c>
      <c r="G16439" s="1" t="s">
        <v>25</v>
      </c>
      <c r="K16439" s="1">
        <v>1.0</v>
      </c>
      <c r="L16439" s="3">
        <v>39753.0</v>
      </c>
      <c r="M16439" s="3">
        <v>39753.0</v>
      </c>
      <c r="N16439" s="3">
        <v>39753.0</v>
      </c>
    </row>
    <row r="16440">
      <c r="A16440" s="1" t="s">
        <v>58380</v>
      </c>
      <c r="B16440" s="1" t="s">
        <v>58381</v>
      </c>
      <c r="C16440" s="2" t="s">
        <v>58382</v>
      </c>
      <c r="D16440" s="1" t="s">
        <v>58383</v>
      </c>
      <c r="E16440" s="1">
        <v>7500000.0</v>
      </c>
      <c r="F16440" s="1" t="s">
        <v>18</v>
      </c>
      <c r="G16440" s="1" t="s">
        <v>25</v>
      </c>
      <c r="H16440" s="1" t="s">
        <v>208</v>
      </c>
      <c r="I16440" s="1" t="s">
        <v>843</v>
      </c>
      <c r="J16440" s="1" t="s">
        <v>929</v>
      </c>
      <c r="K16440" s="1">
        <v>1.0</v>
      </c>
      <c r="L16440" s="3">
        <v>41214.0</v>
      </c>
      <c r="M16440" s="3">
        <v>41806.0</v>
      </c>
      <c r="N16440" s="3">
        <v>41806.0</v>
      </c>
    </row>
    <row r="16441">
      <c r="A16441" s="1" t="s">
        <v>58384</v>
      </c>
      <c r="B16441" s="1" t="s">
        <v>58385</v>
      </c>
      <c r="C16441" s="2" t="s">
        <v>58386</v>
      </c>
      <c r="D16441" s="1" t="s">
        <v>58387</v>
      </c>
      <c r="E16441" s="1" t="s">
        <v>43</v>
      </c>
      <c r="F16441" s="1" t="s">
        <v>18</v>
      </c>
      <c r="G16441" s="1" t="s">
        <v>19</v>
      </c>
      <c r="H16441" s="1">
        <v>16.0</v>
      </c>
      <c r="I16441" s="1" t="s">
        <v>20</v>
      </c>
      <c r="J16441" s="1" t="s">
        <v>20</v>
      </c>
      <c r="K16441" s="1">
        <v>1.0</v>
      </c>
      <c r="L16441" s="3">
        <v>40885.0</v>
      </c>
      <c r="M16441" s="3">
        <v>42009.0</v>
      </c>
      <c r="N16441" s="3">
        <v>42009.0</v>
      </c>
    </row>
    <row r="16442">
      <c r="A16442" s="1" t="s">
        <v>58388</v>
      </c>
      <c r="B16442" s="1" t="s">
        <v>58389</v>
      </c>
      <c r="C16442" s="2" t="s">
        <v>58390</v>
      </c>
      <c r="D16442" s="1" t="s">
        <v>58391</v>
      </c>
      <c r="E16442" s="1">
        <v>4.56E7</v>
      </c>
      <c r="F16442" s="1" t="s">
        <v>18</v>
      </c>
      <c r="G16442" s="1" t="s">
        <v>25</v>
      </c>
      <c r="H16442" s="1" t="s">
        <v>142</v>
      </c>
      <c r="I16442" s="1" t="s">
        <v>143</v>
      </c>
      <c r="J16442" s="1" t="s">
        <v>438</v>
      </c>
      <c r="K16442" s="1">
        <v>5.0</v>
      </c>
      <c r="L16442" s="3">
        <v>38146.0</v>
      </c>
      <c r="M16442" s="3">
        <v>39372.0</v>
      </c>
      <c r="N16442" s="3">
        <v>42240.0</v>
      </c>
    </row>
    <row r="16443">
      <c r="A16443" s="1" t="s">
        <v>58392</v>
      </c>
      <c r="B16443" s="2" t="s">
        <v>58393</v>
      </c>
      <c r="C16443" s="2" t="s">
        <v>58394</v>
      </c>
      <c r="D16443" s="1" t="s">
        <v>248</v>
      </c>
      <c r="E16443" s="1">
        <v>100000.0</v>
      </c>
      <c r="F16443" s="1" t="s">
        <v>18</v>
      </c>
      <c r="G16443" s="1" t="s">
        <v>25</v>
      </c>
      <c r="H16443" s="1" t="s">
        <v>64</v>
      </c>
      <c r="I16443" s="1" t="s">
        <v>95</v>
      </c>
      <c r="J16443" s="1" t="s">
        <v>95</v>
      </c>
      <c r="K16443" s="1">
        <v>1.0</v>
      </c>
      <c r="L16443" s="3">
        <v>40917.0</v>
      </c>
      <c r="M16443" s="3">
        <v>40925.0</v>
      </c>
      <c r="N16443" s="3">
        <v>40925.0</v>
      </c>
    </row>
    <row r="16444">
      <c r="A16444" s="1" t="s">
        <v>58395</v>
      </c>
      <c r="B16444" s="1" t="s">
        <v>58396</v>
      </c>
      <c r="C16444" s="2" t="s">
        <v>58397</v>
      </c>
      <c r="D16444" s="1" t="s">
        <v>75</v>
      </c>
      <c r="E16444" s="1">
        <v>2161469.0</v>
      </c>
      <c r="F16444" s="1" t="s">
        <v>18</v>
      </c>
      <c r="G16444" s="1" t="s">
        <v>25</v>
      </c>
      <c r="H16444" s="1" t="s">
        <v>106</v>
      </c>
      <c r="I16444" s="1" t="s">
        <v>107</v>
      </c>
      <c r="J16444" s="1" t="s">
        <v>108</v>
      </c>
      <c r="K16444" s="1">
        <v>1.0</v>
      </c>
      <c r="L16444" s="3">
        <v>40909.0</v>
      </c>
      <c r="M16444" s="3">
        <v>41805.0</v>
      </c>
      <c r="N16444" s="3">
        <v>41805.0</v>
      </c>
    </row>
    <row r="16445">
      <c r="A16445" s="1" t="s">
        <v>58398</v>
      </c>
      <c r="B16445" s="1" t="s">
        <v>58399</v>
      </c>
      <c r="C16445" s="2" t="s">
        <v>58400</v>
      </c>
      <c r="D16445" s="1" t="s">
        <v>58401</v>
      </c>
      <c r="E16445" s="1">
        <v>100000.0</v>
      </c>
      <c r="F16445" s="1" t="s">
        <v>18</v>
      </c>
      <c r="G16445" s="1" t="s">
        <v>699</v>
      </c>
      <c r="H16445" s="1">
        <v>5.0</v>
      </c>
      <c r="I16445" s="1" t="s">
        <v>700</v>
      </c>
      <c r="J16445" s="1" t="s">
        <v>700</v>
      </c>
      <c r="K16445" s="1">
        <v>1.0</v>
      </c>
      <c r="L16445" s="3">
        <v>41684.0</v>
      </c>
      <c r="M16445" s="3">
        <v>41883.0</v>
      </c>
      <c r="N16445" s="3">
        <v>41883.0</v>
      </c>
    </row>
    <row r="16446">
      <c r="A16446" s="1" t="s">
        <v>58402</v>
      </c>
      <c r="B16446" s="1" t="s">
        <v>58403</v>
      </c>
      <c r="C16446" s="2" t="s">
        <v>58404</v>
      </c>
      <c r="D16446" s="1" t="s">
        <v>58405</v>
      </c>
      <c r="E16446" s="1">
        <v>2000000.0</v>
      </c>
      <c r="F16446" s="1" t="s">
        <v>18</v>
      </c>
      <c r="K16446" s="1">
        <v>1.0</v>
      </c>
      <c r="L16446" s="3">
        <v>41640.0</v>
      </c>
      <c r="M16446" s="3">
        <v>42101.0</v>
      </c>
      <c r="N16446" s="3">
        <v>42101.0</v>
      </c>
    </row>
    <row r="16447">
      <c r="A16447" s="1" t="s">
        <v>58406</v>
      </c>
      <c r="B16447" s="1" t="s">
        <v>58407</v>
      </c>
      <c r="C16447" s="2" t="s">
        <v>58408</v>
      </c>
      <c r="D16447" s="1" t="s">
        <v>56</v>
      </c>
      <c r="E16447" s="1">
        <v>1.0E7</v>
      </c>
      <c r="F16447" s="1" t="s">
        <v>18</v>
      </c>
      <c r="G16447" s="1" t="s">
        <v>25</v>
      </c>
      <c r="H16447" s="1" t="s">
        <v>64</v>
      </c>
      <c r="I16447" s="1" t="s">
        <v>65</v>
      </c>
      <c r="J16447" s="1" t="s">
        <v>71</v>
      </c>
      <c r="K16447" s="1">
        <v>1.0</v>
      </c>
      <c r="L16447" s="3">
        <v>38718.0</v>
      </c>
      <c r="M16447" s="3">
        <v>39239.0</v>
      </c>
      <c r="N16447" s="3">
        <v>39239.0</v>
      </c>
    </row>
    <row r="16448">
      <c r="A16448" s="1" t="s">
        <v>58409</v>
      </c>
      <c r="B16448" s="1" t="s">
        <v>58410</v>
      </c>
      <c r="C16448" s="2" t="s">
        <v>58411</v>
      </c>
      <c r="D16448" s="1" t="s">
        <v>58412</v>
      </c>
      <c r="E16448" s="1">
        <v>150000.0</v>
      </c>
      <c r="F16448" s="1" t="s">
        <v>18</v>
      </c>
      <c r="G16448" s="1" t="s">
        <v>165</v>
      </c>
      <c r="H16448" s="1" t="s">
        <v>166</v>
      </c>
      <c r="I16448" s="1" t="s">
        <v>47053</v>
      </c>
      <c r="J16448" s="1" t="s">
        <v>47053</v>
      </c>
      <c r="K16448" s="1">
        <v>1.0</v>
      </c>
      <c r="L16448" s="3">
        <v>39114.0</v>
      </c>
      <c r="M16448" s="3">
        <v>39448.0</v>
      </c>
      <c r="N16448" s="3">
        <v>39448.0</v>
      </c>
    </row>
    <row r="16449">
      <c r="A16449" s="1" t="s">
        <v>58413</v>
      </c>
      <c r="B16449" s="1" t="s">
        <v>58414</v>
      </c>
      <c r="C16449" s="2" t="s">
        <v>58415</v>
      </c>
      <c r="D16449" s="1" t="s">
        <v>58416</v>
      </c>
      <c r="E16449" s="1">
        <v>1.88E7</v>
      </c>
      <c r="F16449" s="1" t="s">
        <v>18</v>
      </c>
      <c r="G16449" s="1" t="s">
        <v>25</v>
      </c>
      <c r="H16449" s="1" t="s">
        <v>64</v>
      </c>
      <c r="I16449" s="1" t="s">
        <v>65</v>
      </c>
      <c r="J16449" s="1" t="s">
        <v>723</v>
      </c>
      <c r="K16449" s="1">
        <v>5.0</v>
      </c>
      <c r="L16449" s="3">
        <v>38353.0</v>
      </c>
      <c r="M16449" s="3">
        <v>38720.0</v>
      </c>
      <c r="N16449" s="3">
        <v>41978.0</v>
      </c>
    </row>
    <row r="16450">
      <c r="A16450" s="1" t="s">
        <v>58417</v>
      </c>
      <c r="B16450" s="1" t="s">
        <v>58418</v>
      </c>
      <c r="C16450" s="2" t="s">
        <v>58419</v>
      </c>
      <c r="D16450" s="1" t="s">
        <v>25118</v>
      </c>
      <c r="E16450" s="1" t="s">
        <v>43</v>
      </c>
      <c r="F16450" s="1" t="s">
        <v>18</v>
      </c>
      <c r="G16450" s="1" t="s">
        <v>25</v>
      </c>
      <c r="H16450" s="1" t="s">
        <v>64</v>
      </c>
      <c r="I16450" s="1" t="s">
        <v>65</v>
      </c>
      <c r="J16450" s="1" t="s">
        <v>71</v>
      </c>
      <c r="K16450" s="1">
        <v>1.0</v>
      </c>
      <c r="M16450" s="3">
        <v>41122.0</v>
      </c>
      <c r="N16450" s="3">
        <v>41122.0</v>
      </c>
    </row>
    <row r="16451">
      <c r="A16451" s="1" t="s">
        <v>58420</v>
      </c>
      <c r="B16451" s="1" t="s">
        <v>58421</v>
      </c>
      <c r="C16451" s="2" t="s">
        <v>58422</v>
      </c>
      <c r="D16451" s="1" t="s">
        <v>58423</v>
      </c>
      <c r="E16451" s="1">
        <v>2139800.0</v>
      </c>
      <c r="F16451" s="1" t="s">
        <v>18</v>
      </c>
      <c r="G16451" s="1" t="s">
        <v>25</v>
      </c>
      <c r="H16451" s="1" t="s">
        <v>158</v>
      </c>
      <c r="I16451" s="1" t="s">
        <v>244</v>
      </c>
      <c r="J16451" s="1" t="s">
        <v>58424</v>
      </c>
      <c r="K16451" s="1">
        <v>1.0</v>
      </c>
      <c r="M16451" s="3">
        <v>42013.0</v>
      </c>
      <c r="N16451" s="3">
        <v>42013.0</v>
      </c>
    </row>
    <row r="16452">
      <c r="A16452" s="1" t="s">
        <v>58425</v>
      </c>
      <c r="B16452" s="1" t="s">
        <v>58426</v>
      </c>
      <c r="C16452" s="2" t="s">
        <v>58427</v>
      </c>
      <c r="D16452" s="1" t="s">
        <v>58428</v>
      </c>
      <c r="E16452" s="1">
        <v>200000.0</v>
      </c>
      <c r="F16452" s="1" t="s">
        <v>18</v>
      </c>
      <c r="G16452" s="1" t="s">
        <v>25</v>
      </c>
      <c r="H16452" s="1" t="s">
        <v>64</v>
      </c>
      <c r="I16452" s="1" t="s">
        <v>65</v>
      </c>
      <c r="J16452" s="1" t="s">
        <v>71</v>
      </c>
      <c r="K16452" s="1">
        <v>1.0</v>
      </c>
      <c r="L16452" s="3">
        <v>41858.0</v>
      </c>
      <c r="M16452" s="3">
        <v>41882.0</v>
      </c>
      <c r="N16452" s="3">
        <v>41882.0</v>
      </c>
    </row>
    <row r="16453">
      <c r="A16453" s="1" t="s">
        <v>58429</v>
      </c>
      <c r="B16453" s="1" t="s">
        <v>58430</v>
      </c>
      <c r="C16453" s="2" t="s">
        <v>58431</v>
      </c>
      <c r="D16453" s="1" t="s">
        <v>50</v>
      </c>
      <c r="E16453" s="1">
        <v>156700.0</v>
      </c>
      <c r="F16453" s="1" t="s">
        <v>18</v>
      </c>
      <c r="G16453" s="1" t="s">
        <v>25</v>
      </c>
      <c r="H16453" s="1" t="s">
        <v>64</v>
      </c>
      <c r="I16453" s="1" t="s">
        <v>65</v>
      </c>
      <c r="J16453" s="1" t="s">
        <v>71</v>
      </c>
      <c r="K16453" s="1">
        <v>1.0</v>
      </c>
      <c r="L16453" s="3">
        <v>40544.0</v>
      </c>
      <c r="M16453" s="3">
        <v>40777.0</v>
      </c>
      <c r="N16453" s="3">
        <v>40777.0</v>
      </c>
    </row>
    <row r="16454">
      <c r="A16454" s="1" t="s">
        <v>58432</v>
      </c>
      <c r="B16454" s="1" t="s">
        <v>58433</v>
      </c>
      <c r="C16454" s="2" t="s">
        <v>58434</v>
      </c>
      <c r="D16454" s="1" t="s">
        <v>42</v>
      </c>
      <c r="E16454" s="1">
        <v>25000.0</v>
      </c>
      <c r="F16454" s="1" t="s">
        <v>18</v>
      </c>
      <c r="G16454" s="1" t="s">
        <v>25</v>
      </c>
      <c r="H16454" s="1" t="s">
        <v>89</v>
      </c>
      <c r="I16454" s="1" t="s">
        <v>10630</v>
      </c>
      <c r="J16454" s="1" t="s">
        <v>58435</v>
      </c>
      <c r="K16454" s="1">
        <v>1.0</v>
      </c>
      <c r="L16454" s="3">
        <v>41949.0</v>
      </c>
      <c r="M16454" s="3">
        <v>42233.0</v>
      </c>
      <c r="N16454" s="3">
        <v>42233.0</v>
      </c>
    </row>
    <row r="16455">
      <c r="A16455" s="1" t="s">
        <v>58436</v>
      </c>
      <c r="B16455" s="1" t="s">
        <v>58437</v>
      </c>
      <c r="C16455" s="2" t="s">
        <v>58438</v>
      </c>
      <c r="D16455" s="1" t="s">
        <v>58439</v>
      </c>
      <c r="E16455" s="1" t="s">
        <v>43</v>
      </c>
      <c r="F16455" s="1" t="s">
        <v>18</v>
      </c>
      <c r="G16455" s="1" t="s">
        <v>25</v>
      </c>
      <c r="H16455" s="1" t="s">
        <v>1352</v>
      </c>
      <c r="I16455" s="1" t="s">
        <v>1353</v>
      </c>
      <c r="J16455" s="1" t="s">
        <v>47117</v>
      </c>
      <c r="K16455" s="1">
        <v>1.0</v>
      </c>
      <c r="L16455" s="3">
        <v>42090.0</v>
      </c>
      <c r="M16455" s="3">
        <v>42124.0</v>
      </c>
      <c r="N16455" s="3">
        <v>42124.0</v>
      </c>
    </row>
    <row r="16456">
      <c r="A16456" s="1" t="s">
        <v>58440</v>
      </c>
      <c r="B16456" s="1" t="s">
        <v>58441</v>
      </c>
      <c r="C16456" s="2" t="s">
        <v>58442</v>
      </c>
      <c r="D16456" s="1" t="s">
        <v>58443</v>
      </c>
      <c r="E16456" s="1">
        <v>3.0E7</v>
      </c>
      <c r="F16456" s="1" t="s">
        <v>18</v>
      </c>
      <c r="G16456" s="1" t="s">
        <v>25</v>
      </c>
      <c r="H16456" s="1" t="s">
        <v>64</v>
      </c>
      <c r="I16456" s="1" t="s">
        <v>95</v>
      </c>
      <c r="J16456" s="1" t="s">
        <v>95</v>
      </c>
      <c r="K16456" s="1">
        <v>1.0</v>
      </c>
      <c r="L16456" s="3">
        <v>35695.0</v>
      </c>
      <c r="M16456" s="3">
        <v>41612.0</v>
      </c>
      <c r="N16456" s="3">
        <v>41612.0</v>
      </c>
    </row>
    <row r="16457">
      <c r="A16457" s="1" t="s">
        <v>58444</v>
      </c>
      <c r="B16457" s="1" t="s">
        <v>58445</v>
      </c>
      <c r="C16457" s="2" t="s">
        <v>58446</v>
      </c>
      <c r="D16457" s="1" t="s">
        <v>58447</v>
      </c>
      <c r="E16457" s="1">
        <v>30000.0</v>
      </c>
      <c r="F16457" s="1" t="s">
        <v>18</v>
      </c>
      <c r="K16457" s="1">
        <v>1.0</v>
      </c>
      <c r="L16457" s="3">
        <v>41244.0</v>
      </c>
      <c r="M16457" s="3">
        <v>41233.0</v>
      </c>
      <c r="N16457" s="3">
        <v>41233.0</v>
      </c>
    </row>
    <row r="16458">
      <c r="A16458" s="1" t="s">
        <v>58448</v>
      </c>
      <c r="B16458" s="1" t="s">
        <v>58449</v>
      </c>
      <c r="C16458" s="2" t="s">
        <v>58450</v>
      </c>
      <c r="D16458" s="1" t="s">
        <v>127</v>
      </c>
      <c r="E16458" s="1">
        <v>40000.0</v>
      </c>
      <c r="F16458" s="1" t="s">
        <v>18</v>
      </c>
      <c r="G16458" s="1" t="s">
        <v>25</v>
      </c>
      <c r="H16458" s="1" t="s">
        <v>106</v>
      </c>
      <c r="I16458" s="1" t="s">
        <v>107</v>
      </c>
      <c r="J16458" s="1" t="s">
        <v>108</v>
      </c>
      <c r="K16458" s="1">
        <v>1.0</v>
      </c>
      <c r="L16458" s="3">
        <v>40826.0</v>
      </c>
      <c r="M16458" s="3">
        <v>40849.0</v>
      </c>
      <c r="N16458" s="3">
        <v>40849.0</v>
      </c>
    </row>
    <row r="16459">
      <c r="A16459" s="1" t="s">
        <v>58451</v>
      </c>
      <c r="B16459" s="1" t="s">
        <v>58452</v>
      </c>
      <c r="C16459" s="2" t="s">
        <v>58453</v>
      </c>
      <c r="D16459" s="1" t="s">
        <v>58454</v>
      </c>
      <c r="E16459" s="1">
        <v>550000.0</v>
      </c>
      <c r="F16459" s="1" t="s">
        <v>18</v>
      </c>
      <c r="G16459" s="1" t="s">
        <v>25</v>
      </c>
      <c r="H16459" s="1" t="s">
        <v>286</v>
      </c>
      <c r="I16459" s="1" t="s">
        <v>1030</v>
      </c>
      <c r="J16459" s="1" t="s">
        <v>1030</v>
      </c>
      <c r="K16459" s="1">
        <v>1.0</v>
      </c>
      <c r="M16459" s="3">
        <v>41940.0</v>
      </c>
      <c r="N16459" s="3">
        <v>41940.0</v>
      </c>
    </row>
    <row r="16460">
      <c r="A16460" s="1" t="s">
        <v>58455</v>
      </c>
      <c r="B16460" s="1" t="s">
        <v>58456</v>
      </c>
      <c r="C16460" s="1" t="s">
        <v>58457</v>
      </c>
      <c r="D16460" s="1" t="s">
        <v>58458</v>
      </c>
      <c r="E16460" s="1">
        <v>3.7059448E7</v>
      </c>
      <c r="F16460" s="1" t="s">
        <v>18</v>
      </c>
      <c r="G16460" s="1" t="s">
        <v>1062</v>
      </c>
      <c r="H16460" s="1">
        <v>4.0</v>
      </c>
      <c r="I16460" s="1" t="s">
        <v>1525</v>
      </c>
      <c r="J16460" s="1" t="s">
        <v>1525</v>
      </c>
      <c r="K16460" s="1">
        <v>3.0</v>
      </c>
      <c r="L16460" s="3">
        <v>40909.0</v>
      </c>
      <c r="M16460" s="3">
        <v>41122.0</v>
      </c>
      <c r="N16460" s="3">
        <v>41960.0</v>
      </c>
    </row>
    <row r="16461">
      <c r="A16461" s="1" t="s">
        <v>58459</v>
      </c>
      <c r="B16461" s="1" t="s">
        <v>58460</v>
      </c>
      <c r="D16461" s="1" t="s">
        <v>58461</v>
      </c>
      <c r="E16461" s="1">
        <v>24000.0</v>
      </c>
      <c r="F16461" s="1" t="s">
        <v>18</v>
      </c>
      <c r="G16461" s="1" t="s">
        <v>2811</v>
      </c>
      <c r="H16461" s="1">
        <v>3.0</v>
      </c>
      <c r="I16461" s="1" t="s">
        <v>17367</v>
      </c>
      <c r="J16461" s="1" t="s">
        <v>17367</v>
      </c>
      <c r="K16461" s="1">
        <v>1.0</v>
      </c>
      <c r="L16461" s="3">
        <v>41609.0</v>
      </c>
      <c r="M16461" s="3">
        <v>41516.0</v>
      </c>
      <c r="N16461" s="3">
        <v>41516.0</v>
      </c>
    </row>
    <row r="16462">
      <c r="A16462" s="1" t="s">
        <v>58462</v>
      </c>
      <c r="B16462" s="1" t="s">
        <v>58463</v>
      </c>
      <c r="C16462" s="2" t="s">
        <v>58464</v>
      </c>
      <c r="D16462" s="1" t="s">
        <v>58465</v>
      </c>
      <c r="E16462" s="1">
        <v>183498.0</v>
      </c>
      <c r="F16462" s="1" t="s">
        <v>18</v>
      </c>
      <c r="G16462" s="1" t="s">
        <v>25</v>
      </c>
      <c r="H16462" s="1" t="s">
        <v>286</v>
      </c>
      <c r="I16462" s="1" t="s">
        <v>578</v>
      </c>
      <c r="J16462" s="1" t="s">
        <v>578</v>
      </c>
      <c r="K16462" s="1">
        <v>1.0</v>
      </c>
      <c r="L16462" s="3">
        <v>37591.0</v>
      </c>
      <c r="M16462" s="3">
        <v>40460.0</v>
      </c>
      <c r="N16462" s="3">
        <v>40460.0</v>
      </c>
    </row>
    <row r="16463">
      <c r="A16463" s="1" t="s">
        <v>58466</v>
      </c>
      <c r="B16463" s="1" t="s">
        <v>58467</v>
      </c>
      <c r="C16463" s="2" t="s">
        <v>58468</v>
      </c>
      <c r="D16463" s="1" t="s">
        <v>58469</v>
      </c>
      <c r="E16463" s="1">
        <v>2500000.0</v>
      </c>
      <c r="F16463" s="1" t="s">
        <v>18</v>
      </c>
      <c r="G16463" s="1" t="s">
        <v>57</v>
      </c>
      <c r="H16463" s="1" t="s">
        <v>202</v>
      </c>
      <c r="I16463" s="1" t="s">
        <v>203</v>
      </c>
      <c r="J16463" s="1" t="s">
        <v>203</v>
      </c>
      <c r="K16463" s="1">
        <v>1.0</v>
      </c>
      <c r="M16463" s="3">
        <v>41949.0</v>
      </c>
      <c r="N16463" s="3">
        <v>41949.0</v>
      </c>
    </row>
    <row r="16464">
      <c r="A16464" s="1" t="s">
        <v>58470</v>
      </c>
      <c r="B16464" s="1" t="s">
        <v>58471</v>
      </c>
      <c r="D16464" s="1" t="s">
        <v>58472</v>
      </c>
      <c r="E16464" s="1" t="s">
        <v>43</v>
      </c>
      <c r="F16464" s="1" t="s">
        <v>18</v>
      </c>
      <c r="G16464" s="1" t="s">
        <v>25</v>
      </c>
      <c r="H16464" s="1" t="s">
        <v>286</v>
      </c>
      <c r="I16464" s="1" t="s">
        <v>578</v>
      </c>
      <c r="J16464" s="1" t="s">
        <v>578</v>
      </c>
      <c r="K16464" s="1">
        <v>1.0</v>
      </c>
      <c r="L16464" s="3">
        <v>39321.0</v>
      </c>
      <c r="M16464" s="3">
        <v>40767.0</v>
      </c>
      <c r="N16464" s="3">
        <v>40767.0</v>
      </c>
    </row>
    <row r="16465">
      <c r="A16465" s="1" t="s">
        <v>58473</v>
      </c>
      <c r="B16465" s="1" t="s">
        <v>58474</v>
      </c>
      <c r="C16465" s="2" t="s">
        <v>58475</v>
      </c>
      <c r="D16465" s="1" t="s">
        <v>1247</v>
      </c>
      <c r="E16465" s="1">
        <v>350000.0</v>
      </c>
      <c r="F16465" s="1" t="s">
        <v>207</v>
      </c>
      <c r="G16465" s="1" t="s">
        <v>25</v>
      </c>
      <c r="H16465" s="1" t="s">
        <v>64</v>
      </c>
      <c r="I16465" s="1" t="s">
        <v>65</v>
      </c>
      <c r="J16465" s="1" t="s">
        <v>606</v>
      </c>
      <c r="K16465" s="1">
        <v>1.0</v>
      </c>
      <c r="L16465" s="3">
        <v>39814.0</v>
      </c>
      <c r="M16465" s="3">
        <v>40169.0</v>
      </c>
      <c r="N16465" s="3">
        <v>40169.0</v>
      </c>
    </row>
    <row r="16466">
      <c r="A16466" s="1" t="s">
        <v>58476</v>
      </c>
      <c r="B16466" s="1" t="s">
        <v>58477</v>
      </c>
      <c r="C16466" s="2" t="s">
        <v>58478</v>
      </c>
      <c r="D16466" s="1" t="s">
        <v>58479</v>
      </c>
      <c r="E16466" s="1">
        <v>2000000.0</v>
      </c>
      <c r="F16466" s="1" t="s">
        <v>18</v>
      </c>
      <c r="G16466" s="1" t="s">
        <v>25</v>
      </c>
      <c r="H16466" s="1" t="s">
        <v>527</v>
      </c>
      <c r="I16466" s="1" t="s">
        <v>528</v>
      </c>
      <c r="J16466" s="1" t="s">
        <v>529</v>
      </c>
      <c r="K16466" s="1">
        <v>1.0</v>
      </c>
      <c r="L16466" s="3">
        <v>39814.0</v>
      </c>
      <c r="M16466" s="3">
        <v>41877.0</v>
      </c>
      <c r="N16466" s="3">
        <v>41877.0</v>
      </c>
    </row>
    <row r="16467">
      <c r="A16467" s="1" t="s">
        <v>58480</v>
      </c>
      <c r="B16467" s="2" t="s">
        <v>58481</v>
      </c>
      <c r="C16467" s="2" t="s">
        <v>58482</v>
      </c>
      <c r="D16467" s="1" t="s">
        <v>58483</v>
      </c>
      <c r="E16467" s="1">
        <v>20000.0</v>
      </c>
      <c r="F16467" s="1" t="s">
        <v>207</v>
      </c>
      <c r="G16467" s="1" t="s">
        <v>25</v>
      </c>
      <c r="H16467" s="1" t="s">
        <v>64</v>
      </c>
      <c r="I16467" s="1" t="s">
        <v>95</v>
      </c>
      <c r="J16467" s="1" t="s">
        <v>95</v>
      </c>
      <c r="K16467" s="1">
        <v>1.0</v>
      </c>
      <c r="L16467" s="3">
        <v>41308.0</v>
      </c>
      <c r="M16467" s="3">
        <v>41334.0</v>
      </c>
      <c r="N16467" s="3">
        <v>41334.0</v>
      </c>
    </row>
    <row r="16468">
      <c r="A16468" s="1" t="s">
        <v>58484</v>
      </c>
      <c r="B16468" s="1" t="s">
        <v>58485</v>
      </c>
      <c r="C16468" s="2" t="s">
        <v>58486</v>
      </c>
      <c r="D16468" s="1" t="s">
        <v>58487</v>
      </c>
      <c r="E16468" s="1">
        <v>100000.0</v>
      </c>
      <c r="F16468" s="1" t="s">
        <v>18</v>
      </c>
      <c r="G16468" s="1" t="s">
        <v>128</v>
      </c>
      <c r="K16468" s="1">
        <v>1.0</v>
      </c>
      <c r="L16468" s="3">
        <v>39239.0</v>
      </c>
      <c r="M16468" s="3">
        <v>39326.0</v>
      </c>
      <c r="N16468" s="3">
        <v>39326.0</v>
      </c>
    </row>
    <row r="16469">
      <c r="A16469" s="1" t="s">
        <v>58488</v>
      </c>
      <c r="B16469" s="1" t="s">
        <v>58489</v>
      </c>
      <c r="C16469" s="2" t="s">
        <v>58490</v>
      </c>
      <c r="D16469" s="1" t="s">
        <v>275</v>
      </c>
      <c r="E16469" s="1">
        <v>40000.0</v>
      </c>
      <c r="F16469" s="1" t="s">
        <v>18</v>
      </c>
      <c r="G16469" s="1" t="s">
        <v>25</v>
      </c>
      <c r="H16469" s="1" t="s">
        <v>106</v>
      </c>
      <c r="I16469" s="1" t="s">
        <v>107</v>
      </c>
      <c r="J16469" s="1" t="s">
        <v>37607</v>
      </c>
      <c r="K16469" s="1">
        <v>1.0</v>
      </c>
      <c r="L16469" s="3">
        <v>39814.0</v>
      </c>
      <c r="M16469" s="3">
        <v>40256.0</v>
      </c>
      <c r="N16469" s="3">
        <v>40256.0</v>
      </c>
    </row>
    <row r="16470">
      <c r="A16470" s="1" t="s">
        <v>58491</v>
      </c>
      <c r="B16470" s="1" t="s">
        <v>58492</v>
      </c>
      <c r="C16470" s="2" t="s">
        <v>58493</v>
      </c>
      <c r="D16470" s="1" t="s">
        <v>2199</v>
      </c>
      <c r="E16470" s="1">
        <v>6500000.0</v>
      </c>
      <c r="F16470" s="1" t="s">
        <v>18</v>
      </c>
      <c r="G16470" s="1" t="s">
        <v>25</v>
      </c>
      <c r="H16470" s="1" t="s">
        <v>89</v>
      </c>
      <c r="K16470" s="1">
        <v>1.0</v>
      </c>
      <c r="L16470" s="3">
        <v>40909.0</v>
      </c>
      <c r="M16470" s="3">
        <v>42170.0</v>
      </c>
      <c r="N16470" s="3">
        <v>42170.0</v>
      </c>
    </row>
    <row r="16471">
      <c r="A16471" s="1" t="s">
        <v>58494</v>
      </c>
      <c r="B16471" s="1" t="s">
        <v>58495</v>
      </c>
      <c r="C16471" s="2" t="s">
        <v>58496</v>
      </c>
      <c r="D16471" s="1" t="s">
        <v>58497</v>
      </c>
      <c r="E16471" s="1">
        <v>1165000.0</v>
      </c>
      <c r="F16471" s="1" t="s">
        <v>18</v>
      </c>
      <c r="G16471" s="1" t="s">
        <v>25</v>
      </c>
      <c r="H16471" s="1" t="s">
        <v>1239</v>
      </c>
      <c r="I16471" s="1" t="s">
        <v>2107</v>
      </c>
      <c r="J16471" s="1" t="s">
        <v>58498</v>
      </c>
      <c r="K16471" s="1">
        <v>3.0</v>
      </c>
      <c r="M16471" s="3">
        <v>40758.0</v>
      </c>
      <c r="N16471" s="3">
        <v>41852.0</v>
      </c>
    </row>
    <row r="16472">
      <c r="A16472" s="1" t="s">
        <v>58499</v>
      </c>
      <c r="B16472" s="1" t="s">
        <v>58500</v>
      </c>
      <c r="C16472" s="2" t="s">
        <v>58501</v>
      </c>
      <c r="D16472" s="1" t="s">
        <v>117</v>
      </c>
      <c r="E16472" s="1">
        <v>1.5E7</v>
      </c>
      <c r="F16472" s="1" t="s">
        <v>689</v>
      </c>
      <c r="G16472" s="1" t="s">
        <v>25</v>
      </c>
      <c r="H16472" s="1" t="s">
        <v>64</v>
      </c>
      <c r="I16472" s="1" t="s">
        <v>95</v>
      </c>
      <c r="J16472" s="1" t="s">
        <v>5433</v>
      </c>
      <c r="K16472" s="1">
        <v>1.0</v>
      </c>
      <c r="L16472" s="3">
        <v>34335.0</v>
      </c>
      <c r="M16472" s="3">
        <v>42047.0</v>
      </c>
      <c r="N16472" s="3">
        <v>42047.0</v>
      </c>
    </row>
    <row r="16473">
      <c r="A16473" s="1" t="s">
        <v>58502</v>
      </c>
      <c r="B16473" s="1" t="s">
        <v>58503</v>
      </c>
      <c r="C16473" s="2" t="s">
        <v>58504</v>
      </c>
      <c r="D16473" s="1" t="s">
        <v>58505</v>
      </c>
      <c r="E16473" s="1">
        <v>158080.0</v>
      </c>
      <c r="F16473" s="1" t="s">
        <v>18</v>
      </c>
      <c r="G16473" s="1" t="s">
        <v>165</v>
      </c>
      <c r="H16473" s="1" t="s">
        <v>166</v>
      </c>
      <c r="I16473" s="1" t="s">
        <v>167</v>
      </c>
      <c r="J16473" s="1" t="s">
        <v>167</v>
      </c>
      <c r="K16473" s="1">
        <v>2.0</v>
      </c>
      <c r="M16473" s="3">
        <v>40787.0</v>
      </c>
      <c r="N16473" s="3">
        <v>40787.0</v>
      </c>
    </row>
    <row r="16474">
      <c r="A16474" s="1" t="s">
        <v>58506</v>
      </c>
      <c r="B16474" s="1" t="s">
        <v>58507</v>
      </c>
      <c r="C16474" s="2" t="s">
        <v>58508</v>
      </c>
      <c r="D16474" s="1" t="s">
        <v>35428</v>
      </c>
      <c r="E16474" s="1">
        <v>1700683.0</v>
      </c>
      <c r="F16474" s="1" t="s">
        <v>18</v>
      </c>
      <c r="G16474" s="1" t="s">
        <v>128</v>
      </c>
      <c r="H16474" s="1" t="s">
        <v>129</v>
      </c>
      <c r="I16474" s="1" t="s">
        <v>130</v>
      </c>
      <c r="J16474" s="1" t="s">
        <v>130</v>
      </c>
      <c r="K16474" s="1">
        <v>2.0</v>
      </c>
      <c r="L16474" s="3">
        <v>40451.0</v>
      </c>
      <c r="M16474" s="3">
        <v>40687.0</v>
      </c>
      <c r="N16474" s="3">
        <v>41074.0</v>
      </c>
    </row>
    <row r="16475">
      <c r="A16475" s="1" t="s">
        <v>58509</v>
      </c>
      <c r="B16475" s="1" t="s">
        <v>58510</v>
      </c>
      <c r="C16475" s="2" t="s">
        <v>58511</v>
      </c>
      <c r="D16475" s="1" t="s">
        <v>42</v>
      </c>
      <c r="E16475" s="1">
        <v>54945.0</v>
      </c>
      <c r="F16475" s="1" t="s">
        <v>18</v>
      </c>
      <c r="G16475" s="1" t="s">
        <v>638</v>
      </c>
      <c r="H16475" s="1">
        <v>7.0</v>
      </c>
      <c r="I16475" s="1" t="s">
        <v>929</v>
      </c>
      <c r="J16475" s="1" t="s">
        <v>929</v>
      </c>
      <c r="K16475" s="1">
        <v>1.0</v>
      </c>
      <c r="L16475" s="3">
        <v>41048.0</v>
      </c>
      <c r="M16475" s="3">
        <v>41076.0</v>
      </c>
      <c r="N16475" s="3">
        <v>41076.0</v>
      </c>
    </row>
    <row r="16476">
      <c r="A16476" s="1" t="s">
        <v>58512</v>
      </c>
      <c r="B16476" s="1" t="s">
        <v>58513</v>
      </c>
      <c r="C16476" s="2" t="s">
        <v>58514</v>
      </c>
      <c r="D16476" s="1" t="s">
        <v>42</v>
      </c>
      <c r="E16476" s="1">
        <v>1.0E7</v>
      </c>
      <c r="F16476" s="1" t="s">
        <v>18</v>
      </c>
      <c r="G16476" s="1" t="s">
        <v>25</v>
      </c>
      <c r="H16476" s="1" t="s">
        <v>64</v>
      </c>
      <c r="I16476" s="1" t="s">
        <v>65</v>
      </c>
      <c r="J16476" s="1" t="s">
        <v>66</v>
      </c>
      <c r="K16476" s="1">
        <v>1.0</v>
      </c>
      <c r="L16476" s="3">
        <v>42005.0</v>
      </c>
      <c r="M16476" s="3">
        <v>42272.0</v>
      </c>
      <c r="N16476" s="3">
        <v>42272.0</v>
      </c>
    </row>
    <row r="16477">
      <c r="A16477" s="1" t="s">
        <v>58515</v>
      </c>
      <c r="B16477" s="1" t="s">
        <v>58516</v>
      </c>
      <c r="D16477" s="1" t="s">
        <v>1384</v>
      </c>
      <c r="E16477" s="1">
        <v>590000.0</v>
      </c>
      <c r="F16477" s="1" t="s">
        <v>18</v>
      </c>
      <c r="G16477" s="1" t="s">
        <v>1062</v>
      </c>
      <c r="H16477" s="1">
        <v>13.0</v>
      </c>
      <c r="I16477" s="1" t="s">
        <v>13182</v>
      </c>
      <c r="J16477" s="1" t="s">
        <v>13182</v>
      </c>
      <c r="K16477" s="1">
        <v>1.0</v>
      </c>
      <c r="L16477" s="3">
        <v>38353.0</v>
      </c>
      <c r="M16477" s="3">
        <v>38679.0</v>
      </c>
      <c r="N16477" s="3">
        <v>38679.0</v>
      </c>
    </row>
    <row r="16478">
      <c r="A16478" s="1" t="s">
        <v>58517</v>
      </c>
      <c r="B16478" s="1" t="s">
        <v>58518</v>
      </c>
      <c r="C16478" s="2" t="s">
        <v>58519</v>
      </c>
      <c r="D16478" s="1" t="s">
        <v>21835</v>
      </c>
      <c r="E16478" s="1" t="s">
        <v>43</v>
      </c>
      <c r="F16478" s="1" t="s">
        <v>18</v>
      </c>
      <c r="G16478" s="1" t="s">
        <v>1138</v>
      </c>
      <c r="H16478" s="1">
        <v>2.0</v>
      </c>
      <c r="I16478" s="1" t="s">
        <v>1745</v>
      </c>
      <c r="J16478" s="1" t="s">
        <v>1746</v>
      </c>
      <c r="K16478" s="1">
        <v>1.0</v>
      </c>
      <c r="L16478" s="3">
        <v>41518.0</v>
      </c>
      <c r="M16478" s="3">
        <v>42111.0</v>
      </c>
      <c r="N16478" s="3">
        <v>42111.0</v>
      </c>
    </row>
    <row r="16479">
      <c r="A16479" s="1" t="s">
        <v>58520</v>
      </c>
      <c r="B16479" s="1" t="s">
        <v>58521</v>
      </c>
      <c r="C16479" s="2" t="s">
        <v>58522</v>
      </c>
      <c r="D16479" s="1" t="s">
        <v>248</v>
      </c>
      <c r="E16479" s="1" t="s">
        <v>43</v>
      </c>
      <c r="F16479" s="1" t="s">
        <v>18</v>
      </c>
      <c r="G16479" s="1" t="s">
        <v>25</v>
      </c>
      <c r="H16479" s="1" t="s">
        <v>1330</v>
      </c>
      <c r="I16479" s="1" t="s">
        <v>1331</v>
      </c>
      <c r="J16479" s="1" t="s">
        <v>18030</v>
      </c>
      <c r="K16479" s="1">
        <v>1.0</v>
      </c>
      <c r="L16479" s="3">
        <v>40603.0</v>
      </c>
      <c r="M16479" s="3">
        <v>41149.0</v>
      </c>
      <c r="N16479" s="3">
        <v>41149.0</v>
      </c>
    </row>
    <row r="16480">
      <c r="A16480" s="1" t="s">
        <v>58523</v>
      </c>
      <c r="B16480" s="1" t="s">
        <v>58524</v>
      </c>
      <c r="D16480" s="1" t="s">
        <v>58525</v>
      </c>
      <c r="E16480" s="1" t="s">
        <v>43</v>
      </c>
      <c r="F16480" s="1" t="s">
        <v>18</v>
      </c>
      <c r="K16480" s="1">
        <v>1.0</v>
      </c>
      <c r="L16480" s="3">
        <v>42095.0</v>
      </c>
      <c r="M16480" s="3">
        <v>42104.0</v>
      </c>
      <c r="N16480" s="3">
        <v>42104.0</v>
      </c>
    </row>
    <row r="16481">
      <c r="A16481" s="1" t="s">
        <v>58526</v>
      </c>
      <c r="B16481" s="1" t="s">
        <v>58527</v>
      </c>
      <c r="C16481" s="2" t="s">
        <v>58528</v>
      </c>
      <c r="D16481" s="1" t="s">
        <v>8643</v>
      </c>
      <c r="E16481" s="1">
        <v>750000.0</v>
      </c>
      <c r="F16481" s="1" t="s">
        <v>18</v>
      </c>
      <c r="G16481" s="1" t="s">
        <v>479</v>
      </c>
      <c r="I16481" s="1" t="s">
        <v>480</v>
      </c>
      <c r="J16481" s="1" t="s">
        <v>480</v>
      </c>
      <c r="K16481" s="1">
        <v>1.0</v>
      </c>
      <c r="L16481" s="3">
        <v>39448.0</v>
      </c>
      <c r="M16481" s="3">
        <v>41640.0</v>
      </c>
      <c r="N16481" s="3">
        <v>41640.0</v>
      </c>
    </row>
    <row r="16482">
      <c r="A16482" s="1" t="s">
        <v>58529</v>
      </c>
      <c r="B16482" s="1" t="s">
        <v>58530</v>
      </c>
      <c r="C16482" s="2" t="s">
        <v>58531</v>
      </c>
      <c r="D16482" s="1" t="s">
        <v>19416</v>
      </c>
      <c r="E16482" s="1">
        <v>55000.0</v>
      </c>
      <c r="F16482" s="1" t="s">
        <v>18</v>
      </c>
      <c r="K16482" s="1">
        <v>1.0</v>
      </c>
      <c r="L16482" s="3">
        <v>41518.0</v>
      </c>
      <c r="M16482" s="3">
        <v>41752.0</v>
      </c>
      <c r="N16482" s="3">
        <v>41752.0</v>
      </c>
    </row>
    <row r="16483">
      <c r="A16483" s="1" t="s">
        <v>58532</v>
      </c>
      <c r="B16483" s="1" t="s">
        <v>58533</v>
      </c>
      <c r="C16483" s="2" t="s">
        <v>58534</v>
      </c>
      <c r="D16483" s="1" t="s">
        <v>357</v>
      </c>
      <c r="E16483" s="1">
        <v>367740.0</v>
      </c>
      <c r="F16483" s="1" t="s">
        <v>18</v>
      </c>
      <c r="G16483" s="1" t="s">
        <v>128</v>
      </c>
      <c r="H16483" s="1" t="s">
        <v>5020</v>
      </c>
      <c r="I16483" s="1" t="s">
        <v>58535</v>
      </c>
      <c r="J16483" s="1" t="s">
        <v>58535</v>
      </c>
      <c r="K16483" s="1">
        <v>1.0</v>
      </c>
      <c r="L16483" s="3">
        <v>31778.0</v>
      </c>
      <c r="M16483" s="3">
        <v>40176.0</v>
      </c>
      <c r="N16483" s="3">
        <v>40176.0</v>
      </c>
    </row>
    <row r="16484">
      <c r="A16484" s="1" t="s">
        <v>58536</v>
      </c>
      <c r="B16484" s="1" t="s">
        <v>58537</v>
      </c>
      <c r="C16484" s="2" t="s">
        <v>58538</v>
      </c>
      <c r="D16484" s="1" t="s">
        <v>58539</v>
      </c>
      <c r="E16484" s="1" t="s">
        <v>43</v>
      </c>
      <c r="F16484" s="1" t="s">
        <v>18</v>
      </c>
      <c r="G16484" s="1" t="s">
        <v>128</v>
      </c>
      <c r="H16484" s="1" t="s">
        <v>129</v>
      </c>
      <c r="I16484" s="1" t="s">
        <v>130</v>
      </c>
      <c r="J16484" s="1" t="s">
        <v>130</v>
      </c>
      <c r="K16484" s="1">
        <v>1.0</v>
      </c>
      <c r="L16484" s="3">
        <v>40695.0</v>
      </c>
      <c r="M16484" s="3">
        <v>40634.0</v>
      </c>
      <c r="N16484" s="3">
        <v>40634.0</v>
      </c>
    </row>
    <row r="16485">
      <c r="A16485" s="1" t="s">
        <v>58540</v>
      </c>
      <c r="B16485" s="1" t="s">
        <v>58541</v>
      </c>
      <c r="D16485" s="1" t="s">
        <v>256</v>
      </c>
      <c r="E16485" s="1" t="s">
        <v>43</v>
      </c>
      <c r="F16485" s="1" t="s">
        <v>18</v>
      </c>
      <c r="G16485" s="1" t="s">
        <v>25</v>
      </c>
      <c r="H16485" s="1" t="s">
        <v>430</v>
      </c>
      <c r="I16485" s="1" t="s">
        <v>528</v>
      </c>
      <c r="J16485" s="1" t="s">
        <v>58542</v>
      </c>
      <c r="K16485" s="1">
        <v>1.0</v>
      </c>
      <c r="L16485" s="3">
        <v>40817.0</v>
      </c>
      <c r="M16485" s="3">
        <v>40704.0</v>
      </c>
      <c r="N16485" s="3">
        <v>40704.0</v>
      </c>
    </row>
    <row r="16486">
      <c r="A16486" s="1" t="s">
        <v>58543</v>
      </c>
      <c r="B16486" s="1" t="s">
        <v>58544</v>
      </c>
      <c r="C16486" s="2" t="s">
        <v>58545</v>
      </c>
      <c r="D16486" s="1" t="s">
        <v>317</v>
      </c>
      <c r="E16486" s="1">
        <v>2117354.65769402</v>
      </c>
      <c r="F16486" s="1" t="s">
        <v>18</v>
      </c>
      <c r="G16486" s="1" t="s">
        <v>650</v>
      </c>
      <c r="H16486" s="1">
        <v>9.0</v>
      </c>
      <c r="I16486" s="1" t="s">
        <v>2072</v>
      </c>
      <c r="J16486" s="1" t="s">
        <v>2072</v>
      </c>
      <c r="K16486" s="1">
        <v>2.0</v>
      </c>
      <c r="L16486" s="3">
        <v>41640.0</v>
      </c>
      <c r="M16486" s="3">
        <v>42003.0</v>
      </c>
      <c r="N16486" s="3">
        <v>42320.0</v>
      </c>
    </row>
    <row r="16487">
      <c r="A16487" s="1" t="s">
        <v>58546</v>
      </c>
      <c r="B16487" s="1" t="s">
        <v>58547</v>
      </c>
      <c r="C16487" s="2" t="s">
        <v>58548</v>
      </c>
      <c r="D16487" s="1" t="s">
        <v>264</v>
      </c>
      <c r="E16487" s="1" t="s">
        <v>43</v>
      </c>
      <c r="F16487" s="1" t="s">
        <v>113</v>
      </c>
      <c r="G16487" s="1" t="s">
        <v>25</v>
      </c>
      <c r="H16487" s="1" t="s">
        <v>1011</v>
      </c>
      <c r="I16487" s="1" t="s">
        <v>4763</v>
      </c>
      <c r="J16487" s="1" t="s">
        <v>58549</v>
      </c>
      <c r="K16487" s="1">
        <v>1.0</v>
      </c>
      <c r="M16487" s="3">
        <v>40588.0</v>
      </c>
      <c r="N16487" s="3">
        <v>40588.0</v>
      </c>
    </row>
    <row r="16488">
      <c r="A16488" s="1" t="s">
        <v>58550</v>
      </c>
      <c r="B16488" s="1" t="s">
        <v>58551</v>
      </c>
      <c r="C16488" s="2" t="s">
        <v>58552</v>
      </c>
      <c r="E16488" s="1">
        <v>3600000.0</v>
      </c>
      <c r="F16488" s="1" t="s">
        <v>18</v>
      </c>
      <c r="G16488" s="1" t="s">
        <v>25</v>
      </c>
      <c r="H16488" s="1" t="s">
        <v>1011</v>
      </c>
      <c r="I16488" s="1" t="s">
        <v>1012</v>
      </c>
      <c r="J16488" s="1" t="s">
        <v>1012</v>
      </c>
      <c r="K16488" s="1">
        <v>1.0</v>
      </c>
      <c r="L16488" s="3" t="s">
        <v>29895</v>
      </c>
      <c r="M16488" s="3">
        <v>41893.0</v>
      </c>
      <c r="N16488" s="3">
        <v>41893.0</v>
      </c>
    </row>
    <row r="16489">
      <c r="A16489" s="1" t="s">
        <v>58553</v>
      </c>
      <c r="B16489" s="1" t="s">
        <v>58554</v>
      </c>
      <c r="C16489" s="2" t="s">
        <v>58555</v>
      </c>
      <c r="D16489" s="1" t="s">
        <v>58556</v>
      </c>
      <c r="E16489" s="1">
        <v>5.05E7</v>
      </c>
      <c r="F16489" s="1" t="s">
        <v>18</v>
      </c>
      <c r="G16489" s="1" t="s">
        <v>25</v>
      </c>
      <c r="H16489" s="1" t="s">
        <v>121</v>
      </c>
      <c r="I16489" s="1" t="s">
        <v>528</v>
      </c>
      <c r="J16489" s="1" t="s">
        <v>634</v>
      </c>
      <c r="K16489" s="1">
        <v>4.0</v>
      </c>
      <c r="L16489" s="3">
        <v>36526.0</v>
      </c>
      <c r="M16489" s="3">
        <v>41857.0</v>
      </c>
      <c r="N16489" s="3">
        <v>42291.0</v>
      </c>
    </row>
    <row r="16490">
      <c r="A16490" s="1" t="s">
        <v>58557</v>
      </c>
      <c r="B16490" s="1" t="s">
        <v>58558</v>
      </c>
      <c r="D16490" s="1" t="s">
        <v>3396</v>
      </c>
      <c r="E16490" s="1">
        <v>5000000.0</v>
      </c>
      <c r="F16490" s="1" t="s">
        <v>18</v>
      </c>
      <c r="G16490" s="1" t="s">
        <v>25</v>
      </c>
      <c r="H16490" s="1" t="s">
        <v>286</v>
      </c>
      <c r="I16490" s="1" t="s">
        <v>874</v>
      </c>
      <c r="J16490" s="1" t="s">
        <v>874</v>
      </c>
      <c r="K16490" s="1">
        <v>1.0</v>
      </c>
      <c r="L16490" s="3">
        <v>30317.0</v>
      </c>
      <c r="M16490" s="3">
        <v>39629.0</v>
      </c>
      <c r="N16490" s="3">
        <v>39629.0</v>
      </c>
    </row>
    <row r="16491">
      <c r="A16491" s="1" t="s">
        <v>58559</v>
      </c>
      <c r="B16491" s="1" t="s">
        <v>58560</v>
      </c>
      <c r="C16491" s="2" t="s">
        <v>58561</v>
      </c>
      <c r="D16491" s="1" t="s">
        <v>58562</v>
      </c>
      <c r="E16491" s="1" t="s">
        <v>43</v>
      </c>
      <c r="F16491" s="1" t="s">
        <v>18</v>
      </c>
      <c r="G16491" s="1" t="s">
        <v>128</v>
      </c>
      <c r="H16491" s="1" t="s">
        <v>129</v>
      </c>
      <c r="I16491" s="1" t="s">
        <v>130</v>
      </c>
      <c r="J16491" s="1" t="s">
        <v>130</v>
      </c>
      <c r="K16491" s="1">
        <v>1.0</v>
      </c>
      <c r="M16491" s="3">
        <v>42194.0</v>
      </c>
      <c r="N16491" s="3">
        <v>42194.0</v>
      </c>
    </row>
    <row r="16492">
      <c r="A16492" s="1" t="s">
        <v>58563</v>
      </c>
      <c r="B16492" s="1" t="s">
        <v>58564</v>
      </c>
      <c r="C16492" s="2" t="s">
        <v>58565</v>
      </c>
      <c r="D16492" s="1" t="s">
        <v>12710</v>
      </c>
      <c r="E16492" s="1">
        <v>20000.0</v>
      </c>
      <c r="F16492" s="1" t="s">
        <v>18</v>
      </c>
      <c r="G16492" s="1" t="s">
        <v>25</v>
      </c>
      <c r="H16492" s="1" t="s">
        <v>158</v>
      </c>
      <c r="I16492" s="1" t="s">
        <v>244</v>
      </c>
      <c r="J16492" s="1" t="s">
        <v>327</v>
      </c>
      <c r="K16492" s="1">
        <v>1.0</v>
      </c>
      <c r="L16492" s="3">
        <v>41420.0</v>
      </c>
      <c r="M16492" s="3">
        <v>41641.0</v>
      </c>
      <c r="N16492" s="3">
        <v>41641.0</v>
      </c>
    </row>
    <row r="16493">
      <c r="A16493" s="1" t="s">
        <v>58566</v>
      </c>
      <c r="B16493" s="1" t="s">
        <v>58567</v>
      </c>
      <c r="C16493" s="2" t="s">
        <v>58568</v>
      </c>
      <c r="D16493" s="1" t="s">
        <v>21629</v>
      </c>
      <c r="E16493" s="1" t="s">
        <v>43</v>
      </c>
      <c r="F16493" s="1" t="s">
        <v>18</v>
      </c>
      <c r="G16493" s="1" t="s">
        <v>25</v>
      </c>
      <c r="H16493" s="1" t="s">
        <v>44</v>
      </c>
      <c r="I16493" s="1" t="s">
        <v>282</v>
      </c>
      <c r="J16493" s="1" t="s">
        <v>282</v>
      </c>
      <c r="K16493" s="1">
        <v>1.0</v>
      </c>
      <c r="M16493" s="3">
        <v>41365.0</v>
      </c>
      <c r="N16493" s="3">
        <v>41365.0</v>
      </c>
    </row>
    <row r="16494">
      <c r="A16494" s="1" t="s">
        <v>58569</v>
      </c>
      <c r="B16494" s="1" t="s">
        <v>58570</v>
      </c>
      <c r="C16494" s="2" t="s">
        <v>58571</v>
      </c>
      <c r="D16494" s="1" t="s">
        <v>1247</v>
      </c>
      <c r="E16494" s="1" t="s">
        <v>43</v>
      </c>
      <c r="F16494" s="1" t="s">
        <v>207</v>
      </c>
      <c r="G16494" s="1" t="s">
        <v>25</v>
      </c>
      <c r="H16494" s="1" t="s">
        <v>64</v>
      </c>
      <c r="I16494" s="1" t="s">
        <v>65</v>
      </c>
      <c r="J16494" s="1" t="s">
        <v>71</v>
      </c>
      <c r="K16494" s="1">
        <v>1.0</v>
      </c>
      <c r="M16494" s="3">
        <v>41660.0</v>
      </c>
      <c r="N16494" s="3">
        <v>41660.0</v>
      </c>
    </row>
    <row r="16495">
      <c r="A16495" s="1" t="s">
        <v>58572</v>
      </c>
      <c r="B16495" s="1" t="s">
        <v>58573</v>
      </c>
      <c r="C16495" s="2" t="s">
        <v>58574</v>
      </c>
      <c r="D16495" s="1" t="s">
        <v>58575</v>
      </c>
      <c r="E16495" s="1">
        <v>1000000.0</v>
      </c>
      <c r="F16495" s="1" t="s">
        <v>18</v>
      </c>
      <c r="G16495" s="1" t="s">
        <v>128</v>
      </c>
      <c r="H16495" s="1" t="s">
        <v>129</v>
      </c>
      <c r="I16495" s="1" t="s">
        <v>130</v>
      </c>
      <c r="J16495" s="1" t="s">
        <v>130</v>
      </c>
      <c r="K16495" s="1">
        <v>1.0</v>
      </c>
      <c r="L16495" s="3">
        <v>41275.0</v>
      </c>
      <c r="M16495" s="3">
        <v>41729.0</v>
      </c>
      <c r="N16495" s="3">
        <v>41729.0</v>
      </c>
    </row>
    <row r="16496">
      <c r="A16496" s="1" t="s">
        <v>58576</v>
      </c>
      <c r="B16496" s="1" t="s">
        <v>58577</v>
      </c>
      <c r="C16496" s="2" t="s">
        <v>58578</v>
      </c>
      <c r="D16496" s="1" t="s">
        <v>58579</v>
      </c>
      <c r="E16496" s="1">
        <v>1.5E7</v>
      </c>
      <c r="F16496" s="1" t="s">
        <v>18</v>
      </c>
      <c r="G16496" s="1" t="s">
        <v>25</v>
      </c>
      <c r="H16496" s="1" t="s">
        <v>158</v>
      </c>
      <c r="I16496" s="1" t="s">
        <v>244</v>
      </c>
      <c r="J16496" s="1" t="s">
        <v>327</v>
      </c>
      <c r="K16496" s="1">
        <v>1.0</v>
      </c>
      <c r="L16496" s="3">
        <v>41640.0</v>
      </c>
      <c r="M16496" s="3">
        <v>42017.0</v>
      </c>
      <c r="N16496" s="3">
        <v>42017.0</v>
      </c>
    </row>
    <row r="16497">
      <c r="A16497" s="1" t="s">
        <v>58580</v>
      </c>
      <c r="B16497" s="1" t="s">
        <v>58581</v>
      </c>
      <c r="C16497" s="2" t="s">
        <v>58582</v>
      </c>
      <c r="D16497" s="1" t="s">
        <v>36109</v>
      </c>
      <c r="E16497" s="1">
        <v>300000.0</v>
      </c>
      <c r="F16497" s="1" t="s">
        <v>207</v>
      </c>
      <c r="G16497" s="1" t="s">
        <v>25</v>
      </c>
      <c r="H16497" s="1" t="s">
        <v>82</v>
      </c>
      <c r="I16497" s="1" t="s">
        <v>1764</v>
      </c>
      <c r="J16497" s="1" t="s">
        <v>1764</v>
      </c>
      <c r="K16497" s="1">
        <v>1.0</v>
      </c>
      <c r="L16497" s="3">
        <v>39242.0</v>
      </c>
      <c r="M16497" s="3">
        <v>39234.0</v>
      </c>
      <c r="N16497" s="3">
        <v>39234.0</v>
      </c>
    </row>
    <row r="16498">
      <c r="A16498" s="1" t="s">
        <v>58583</v>
      </c>
      <c r="B16498" s="1" t="s">
        <v>58584</v>
      </c>
      <c r="C16498" s="2" t="s">
        <v>58585</v>
      </c>
      <c r="D16498" s="1" t="s">
        <v>58586</v>
      </c>
      <c r="E16498" s="1">
        <v>500000.0</v>
      </c>
      <c r="F16498" s="1" t="s">
        <v>18</v>
      </c>
      <c r="G16498" s="1" t="s">
        <v>25</v>
      </c>
      <c r="H16498" s="1" t="s">
        <v>3477</v>
      </c>
      <c r="I16498" s="1" t="s">
        <v>8021</v>
      </c>
      <c r="J16498" s="1" t="s">
        <v>8022</v>
      </c>
      <c r="K16498" s="1">
        <v>1.0</v>
      </c>
      <c r="M16498" s="3">
        <v>41498.0</v>
      </c>
      <c r="N16498" s="3">
        <v>41498.0</v>
      </c>
    </row>
    <row r="16499">
      <c r="A16499" s="1" t="s">
        <v>58587</v>
      </c>
      <c r="B16499" s="1" t="s">
        <v>58588</v>
      </c>
      <c r="D16499" s="1" t="s">
        <v>58589</v>
      </c>
      <c r="E16499" s="1">
        <v>300000.0</v>
      </c>
      <c r="F16499" s="1" t="s">
        <v>18</v>
      </c>
      <c r="G16499" s="1" t="s">
        <v>25</v>
      </c>
      <c r="H16499" s="1" t="s">
        <v>286</v>
      </c>
      <c r="I16499" s="1" t="s">
        <v>578</v>
      </c>
      <c r="J16499" s="1" t="s">
        <v>578</v>
      </c>
      <c r="K16499" s="1">
        <v>1.0</v>
      </c>
      <c r="L16499" s="3">
        <v>41557.0</v>
      </c>
      <c r="M16499" s="3">
        <v>41557.0</v>
      </c>
      <c r="N16499" s="3">
        <v>41557.0</v>
      </c>
    </row>
    <row r="16500">
      <c r="A16500" s="1" t="s">
        <v>58590</v>
      </c>
      <c r="B16500" s="1" t="s">
        <v>58591</v>
      </c>
      <c r="C16500" s="2" t="s">
        <v>58592</v>
      </c>
      <c r="D16500" s="1" t="s">
        <v>42</v>
      </c>
      <c r="E16500" s="1">
        <v>9179849.0</v>
      </c>
      <c r="F16500" s="1" t="s">
        <v>18</v>
      </c>
      <c r="G16500" s="1" t="s">
        <v>25</v>
      </c>
      <c r="H16500" s="1" t="s">
        <v>286</v>
      </c>
      <c r="I16500" s="1" t="s">
        <v>1030</v>
      </c>
      <c r="J16500" s="1" t="s">
        <v>1030</v>
      </c>
      <c r="K16500" s="1">
        <v>4.0</v>
      </c>
      <c r="L16500" s="3">
        <v>40909.0</v>
      </c>
      <c r="M16500" s="3">
        <v>41053.0</v>
      </c>
      <c r="N16500" s="3">
        <v>41794.0</v>
      </c>
    </row>
    <row r="16501">
      <c r="A16501" s="1" t="s">
        <v>58593</v>
      </c>
      <c r="B16501" s="1" t="s">
        <v>58594</v>
      </c>
      <c r="C16501" s="2" t="s">
        <v>58595</v>
      </c>
      <c r="D16501" s="1" t="s">
        <v>58596</v>
      </c>
      <c r="E16501" s="1">
        <v>1.91577006E8</v>
      </c>
      <c r="F16501" s="1" t="s">
        <v>18</v>
      </c>
      <c r="G16501" s="1" t="s">
        <v>25</v>
      </c>
      <c r="H16501" s="1" t="s">
        <v>286</v>
      </c>
      <c r="I16501" s="1" t="s">
        <v>1030</v>
      </c>
      <c r="J16501" s="1" t="s">
        <v>1030</v>
      </c>
      <c r="K16501" s="1">
        <v>3.0</v>
      </c>
      <c r="L16501" s="3">
        <v>36161.0</v>
      </c>
      <c r="M16501" s="3">
        <v>40973.0</v>
      </c>
      <c r="N16501" s="3">
        <v>42076.0</v>
      </c>
    </row>
    <row r="16502">
      <c r="A16502" s="1" t="s">
        <v>58597</v>
      </c>
      <c r="B16502" s="1" t="s">
        <v>58598</v>
      </c>
      <c r="C16502" s="2" t="s">
        <v>58599</v>
      </c>
      <c r="D16502" s="1" t="s">
        <v>127</v>
      </c>
      <c r="E16502" s="1">
        <v>431127.0</v>
      </c>
      <c r="F16502" s="1" t="s">
        <v>18</v>
      </c>
      <c r="G16502" s="1" t="s">
        <v>347</v>
      </c>
      <c r="H16502" s="1">
        <v>9.0</v>
      </c>
      <c r="I16502" s="1" t="s">
        <v>2418</v>
      </c>
      <c r="J16502" s="1" t="s">
        <v>58600</v>
      </c>
      <c r="K16502" s="1">
        <v>1.0</v>
      </c>
      <c r="L16502" s="3">
        <v>40299.0</v>
      </c>
      <c r="M16502" s="3">
        <v>40787.0</v>
      </c>
      <c r="N16502" s="3">
        <v>40787.0</v>
      </c>
    </row>
    <row r="16503">
      <c r="A16503" s="1" t="s">
        <v>58601</v>
      </c>
      <c r="B16503" s="1" t="s">
        <v>58602</v>
      </c>
      <c r="C16503" s="2" t="s">
        <v>58603</v>
      </c>
      <c r="D16503" s="1" t="s">
        <v>285</v>
      </c>
      <c r="E16503" s="1">
        <v>5140000.0</v>
      </c>
      <c r="F16503" s="1" t="s">
        <v>18</v>
      </c>
      <c r="G16503" s="1" t="s">
        <v>165</v>
      </c>
      <c r="H16503" s="1" t="s">
        <v>166</v>
      </c>
      <c r="I16503" s="1" t="s">
        <v>167</v>
      </c>
      <c r="J16503" s="1" t="s">
        <v>167</v>
      </c>
      <c r="K16503" s="1">
        <v>2.0</v>
      </c>
      <c r="L16503" s="3">
        <v>39083.0</v>
      </c>
      <c r="M16503" s="3">
        <v>39259.0</v>
      </c>
      <c r="N16503" s="3">
        <v>39448.0</v>
      </c>
    </row>
    <row r="16504">
      <c r="A16504" s="1" t="s">
        <v>58604</v>
      </c>
      <c r="B16504" s="1" t="s">
        <v>58605</v>
      </c>
      <c r="C16504" s="2" t="s">
        <v>58606</v>
      </c>
      <c r="D16504" s="1" t="s">
        <v>50</v>
      </c>
      <c r="E16504" s="1">
        <v>4000000.0</v>
      </c>
      <c r="F16504" s="1" t="s">
        <v>113</v>
      </c>
      <c r="G16504" s="1" t="s">
        <v>458</v>
      </c>
      <c r="H16504" s="1">
        <v>48.0</v>
      </c>
      <c r="I16504" s="1" t="s">
        <v>459</v>
      </c>
      <c r="J16504" s="1" t="s">
        <v>459</v>
      </c>
      <c r="K16504" s="1">
        <v>1.0</v>
      </c>
      <c r="L16504" s="3">
        <v>39814.0</v>
      </c>
      <c r="M16504" s="3">
        <v>40203.0</v>
      </c>
      <c r="N16504" s="3">
        <v>40203.0</v>
      </c>
    </row>
    <row r="16505">
      <c r="A16505" s="1" t="s">
        <v>58607</v>
      </c>
      <c r="B16505" s="1" t="s">
        <v>58608</v>
      </c>
      <c r="C16505" s="2" t="s">
        <v>58609</v>
      </c>
      <c r="D16505" s="1" t="s">
        <v>58610</v>
      </c>
      <c r="E16505" s="1">
        <v>3000000.0</v>
      </c>
      <c r="F16505" s="1" t="s">
        <v>18</v>
      </c>
      <c r="G16505" s="1" t="s">
        <v>25</v>
      </c>
      <c r="H16505" s="1" t="s">
        <v>286</v>
      </c>
      <c r="I16505" s="1" t="s">
        <v>1030</v>
      </c>
      <c r="J16505" s="1" t="s">
        <v>1030</v>
      </c>
      <c r="K16505" s="1">
        <v>1.0</v>
      </c>
      <c r="L16505" s="3">
        <v>40909.0</v>
      </c>
      <c r="M16505" s="3">
        <v>42016.0</v>
      </c>
      <c r="N16505" s="3">
        <v>42016.0</v>
      </c>
    </row>
    <row r="16506">
      <c r="A16506" s="1" t="s">
        <v>58611</v>
      </c>
      <c r="B16506" s="1" t="s">
        <v>58612</v>
      </c>
      <c r="C16506" s="2" t="s">
        <v>58613</v>
      </c>
      <c r="D16506" s="1" t="s">
        <v>58614</v>
      </c>
      <c r="E16506" s="1">
        <v>240000.0</v>
      </c>
      <c r="F16506" s="1" t="s">
        <v>18</v>
      </c>
      <c r="G16506" s="1" t="s">
        <v>25</v>
      </c>
      <c r="H16506" s="1" t="s">
        <v>142</v>
      </c>
      <c r="I16506" s="1" t="s">
        <v>143</v>
      </c>
      <c r="J16506" s="1" t="s">
        <v>143</v>
      </c>
      <c r="K16506" s="1">
        <v>3.0</v>
      </c>
      <c r="L16506" s="3">
        <v>41102.0</v>
      </c>
      <c r="M16506" s="3">
        <v>41102.0</v>
      </c>
      <c r="N16506" s="3">
        <v>41605.0</v>
      </c>
    </row>
    <row r="16507">
      <c r="A16507" s="1" t="s">
        <v>58615</v>
      </c>
      <c r="B16507" s="1" t="s">
        <v>58616</v>
      </c>
      <c r="C16507" s="2" t="s">
        <v>58617</v>
      </c>
      <c r="D16507" s="1" t="s">
        <v>75</v>
      </c>
      <c r="E16507" s="1">
        <v>1460623.0</v>
      </c>
      <c r="F16507" s="1" t="s">
        <v>18</v>
      </c>
      <c r="G16507" s="1" t="s">
        <v>25</v>
      </c>
      <c r="H16507" s="1" t="s">
        <v>158</v>
      </c>
      <c r="I16507" s="1" t="s">
        <v>244</v>
      </c>
      <c r="J16507" s="1" t="s">
        <v>3887</v>
      </c>
      <c r="K16507" s="1">
        <v>1.0</v>
      </c>
      <c r="M16507" s="3">
        <v>42083.0</v>
      </c>
      <c r="N16507" s="3">
        <v>42083.0</v>
      </c>
    </row>
    <row r="16508">
      <c r="A16508" s="1" t="s">
        <v>58618</v>
      </c>
      <c r="B16508" s="1" t="s">
        <v>58619</v>
      </c>
      <c r="C16508" s="2" t="s">
        <v>58620</v>
      </c>
      <c r="D16508" s="1" t="s">
        <v>58621</v>
      </c>
      <c r="E16508" s="1" t="s">
        <v>43</v>
      </c>
      <c r="F16508" s="1" t="s">
        <v>18</v>
      </c>
      <c r="K16508" s="1">
        <v>1.0</v>
      </c>
      <c r="L16508" s="3">
        <v>41365.0</v>
      </c>
      <c r="M16508" s="3">
        <v>41395.0</v>
      </c>
      <c r="N16508" s="3">
        <v>41395.0</v>
      </c>
    </row>
    <row r="16509">
      <c r="A16509" s="1" t="s">
        <v>58622</v>
      </c>
      <c r="B16509" s="1" t="s">
        <v>58623</v>
      </c>
      <c r="C16509" s="2" t="s">
        <v>58624</v>
      </c>
      <c r="D16509" s="1" t="s">
        <v>58625</v>
      </c>
      <c r="E16509" s="1">
        <v>650000.0</v>
      </c>
      <c r="F16509" s="1" t="s">
        <v>18</v>
      </c>
      <c r="G16509" s="1" t="s">
        <v>128</v>
      </c>
      <c r="H16509" s="1" t="s">
        <v>4411</v>
      </c>
      <c r="I16509" s="1" t="s">
        <v>3220</v>
      </c>
      <c r="J16509" s="1" t="s">
        <v>58626</v>
      </c>
      <c r="K16509" s="1">
        <v>1.0</v>
      </c>
      <c r="L16509" s="3">
        <v>41255.0</v>
      </c>
      <c r="M16509" s="3">
        <v>41544.0</v>
      </c>
      <c r="N16509" s="3">
        <v>41544.0</v>
      </c>
    </row>
    <row r="16510">
      <c r="A16510" s="1" t="s">
        <v>58627</v>
      </c>
      <c r="B16510" s="1" t="s">
        <v>58628</v>
      </c>
      <c r="C16510" s="2" t="s">
        <v>58629</v>
      </c>
      <c r="D16510" s="1" t="s">
        <v>58630</v>
      </c>
      <c r="E16510" s="1">
        <v>8431.0</v>
      </c>
      <c r="F16510" s="1" t="s">
        <v>18</v>
      </c>
      <c r="G16510" s="1" t="s">
        <v>128</v>
      </c>
      <c r="H16510" s="1" t="s">
        <v>56142</v>
      </c>
      <c r="I16510" s="1" t="s">
        <v>3220</v>
      </c>
      <c r="J16510" s="1" t="s">
        <v>56143</v>
      </c>
      <c r="K16510" s="1">
        <v>1.0</v>
      </c>
      <c r="L16510" s="3">
        <v>41671.0</v>
      </c>
      <c r="M16510" s="3">
        <v>41760.0</v>
      </c>
      <c r="N16510" s="3">
        <v>41760.0</v>
      </c>
    </row>
    <row r="16511">
      <c r="A16511" s="1" t="s">
        <v>58631</v>
      </c>
      <c r="B16511" s="1" t="s">
        <v>58632</v>
      </c>
      <c r="C16511" s="2" t="s">
        <v>58633</v>
      </c>
      <c r="D16511" s="1" t="s">
        <v>58634</v>
      </c>
      <c r="E16511" s="1">
        <v>100000.0</v>
      </c>
      <c r="F16511" s="1" t="s">
        <v>18</v>
      </c>
      <c r="K16511" s="1">
        <v>1.0</v>
      </c>
      <c r="L16511" s="3">
        <v>41426.0</v>
      </c>
      <c r="M16511" s="3">
        <v>41576.0</v>
      </c>
      <c r="N16511" s="3">
        <v>41576.0</v>
      </c>
    </row>
    <row r="16512">
      <c r="A16512" s="1" t="s">
        <v>58635</v>
      </c>
      <c r="B16512" s="1" t="s">
        <v>58636</v>
      </c>
      <c r="D16512" s="1" t="s">
        <v>2199</v>
      </c>
      <c r="E16512" s="1" t="s">
        <v>43</v>
      </c>
      <c r="F16512" s="1" t="s">
        <v>18</v>
      </c>
      <c r="G16512" s="1" t="s">
        <v>25</v>
      </c>
      <c r="H16512" s="1" t="s">
        <v>64</v>
      </c>
      <c r="I16512" s="1" t="s">
        <v>507</v>
      </c>
      <c r="J16512" s="1" t="s">
        <v>58637</v>
      </c>
      <c r="K16512" s="1">
        <v>1.0</v>
      </c>
      <c r="L16512" s="3">
        <v>41334.0</v>
      </c>
      <c r="M16512" s="3">
        <v>41830.0</v>
      </c>
      <c r="N16512" s="3">
        <v>41830.0</v>
      </c>
    </row>
    <row r="16513">
      <c r="A16513" s="1" t="s">
        <v>58638</v>
      </c>
      <c r="B16513" s="1" t="s">
        <v>58639</v>
      </c>
      <c r="C16513" s="2" t="s">
        <v>58640</v>
      </c>
      <c r="D16513" s="1" t="s">
        <v>58641</v>
      </c>
      <c r="E16513" s="1">
        <v>50000.0</v>
      </c>
      <c r="F16513" s="1" t="s">
        <v>18</v>
      </c>
      <c r="G16513" s="1" t="s">
        <v>25</v>
      </c>
      <c r="H16513" s="1" t="s">
        <v>135</v>
      </c>
      <c r="I16513" s="1" t="s">
        <v>136</v>
      </c>
      <c r="J16513" s="1" t="s">
        <v>1114</v>
      </c>
      <c r="K16513" s="1">
        <v>1.0</v>
      </c>
      <c r="L16513" s="3">
        <v>41275.0</v>
      </c>
      <c r="M16513" s="3">
        <v>41275.0</v>
      </c>
      <c r="N16513" s="3">
        <v>41275.0</v>
      </c>
    </row>
    <row r="16514">
      <c r="A16514" s="1" t="s">
        <v>58642</v>
      </c>
      <c r="B16514" s="1" t="s">
        <v>58643</v>
      </c>
      <c r="C16514" s="2" t="s">
        <v>58644</v>
      </c>
      <c r="D16514" s="1" t="s">
        <v>786</v>
      </c>
      <c r="E16514" s="1">
        <v>1500000.0</v>
      </c>
      <c r="F16514" s="1" t="s">
        <v>18</v>
      </c>
      <c r="G16514" s="1" t="s">
        <v>25</v>
      </c>
      <c r="H16514" s="1" t="s">
        <v>106</v>
      </c>
      <c r="I16514" s="1" t="s">
        <v>107</v>
      </c>
      <c r="J16514" s="1" t="s">
        <v>108</v>
      </c>
      <c r="K16514" s="1">
        <v>1.0</v>
      </c>
      <c r="M16514" s="3">
        <v>42201.0</v>
      </c>
      <c r="N16514" s="3">
        <v>42201.0</v>
      </c>
    </row>
    <row r="16515">
      <c r="A16515" s="1" t="s">
        <v>58645</v>
      </c>
      <c r="B16515" s="1" t="s">
        <v>58646</v>
      </c>
      <c r="C16515" s="2" t="s">
        <v>58647</v>
      </c>
      <c r="D16515" s="1" t="s">
        <v>10854</v>
      </c>
      <c r="E16515" s="1">
        <v>8600000.0</v>
      </c>
      <c r="F16515" s="1" t="s">
        <v>18</v>
      </c>
      <c r="G16515" s="1" t="s">
        <v>25</v>
      </c>
      <c r="H16515" s="1" t="s">
        <v>64</v>
      </c>
      <c r="I16515" s="1" t="s">
        <v>65</v>
      </c>
      <c r="J16515" s="1" t="s">
        <v>71</v>
      </c>
      <c r="K16515" s="1">
        <v>3.0</v>
      </c>
      <c r="L16515" s="3">
        <v>39448.0</v>
      </c>
      <c r="M16515" s="3">
        <v>41467.0</v>
      </c>
      <c r="N16515" s="3">
        <v>41865.0</v>
      </c>
    </row>
    <row r="16516">
      <c r="A16516" s="1" t="s">
        <v>58648</v>
      </c>
      <c r="B16516" s="1" t="s">
        <v>58649</v>
      </c>
      <c r="C16516" s="2" t="s">
        <v>58650</v>
      </c>
      <c r="D16516" s="1" t="s">
        <v>58651</v>
      </c>
      <c r="E16516" s="1">
        <v>6350000.0</v>
      </c>
      <c r="F16516" s="1" t="s">
        <v>18</v>
      </c>
      <c r="G16516" s="1" t="s">
        <v>25</v>
      </c>
      <c r="H16516" s="1" t="s">
        <v>64</v>
      </c>
      <c r="I16516" s="1" t="s">
        <v>65</v>
      </c>
      <c r="J16516" s="1" t="s">
        <v>271</v>
      </c>
      <c r="K16516" s="1">
        <v>3.0</v>
      </c>
      <c r="L16516" s="3">
        <v>40544.0</v>
      </c>
      <c r="M16516" s="3">
        <v>40703.0</v>
      </c>
      <c r="N16516" s="3">
        <v>42184.0</v>
      </c>
    </row>
    <row r="16517">
      <c r="A16517" s="1" t="s">
        <v>58652</v>
      </c>
      <c r="B16517" s="1" t="s">
        <v>58653</v>
      </c>
      <c r="C16517" s="2" t="s">
        <v>58654</v>
      </c>
      <c r="D16517" s="1" t="s">
        <v>39151</v>
      </c>
      <c r="E16517" s="1" t="s">
        <v>43</v>
      </c>
      <c r="F16517" s="1" t="s">
        <v>18</v>
      </c>
      <c r="G16517" s="1" t="s">
        <v>19</v>
      </c>
      <c r="H16517" s="1">
        <v>16.0</v>
      </c>
      <c r="I16517" s="1" t="s">
        <v>7936</v>
      </c>
      <c r="J16517" s="1" t="s">
        <v>7936</v>
      </c>
      <c r="K16517" s="1">
        <v>1.0</v>
      </c>
      <c r="L16517" s="3">
        <v>39448.0</v>
      </c>
      <c r="M16517" s="3">
        <v>40909.0</v>
      </c>
      <c r="N16517" s="3">
        <v>40909.0</v>
      </c>
    </row>
    <row r="16518">
      <c r="A16518" s="1" t="s">
        <v>58655</v>
      </c>
      <c r="B16518" s="1" t="s">
        <v>58656</v>
      </c>
      <c r="C16518" s="2" t="s">
        <v>58657</v>
      </c>
      <c r="E16518" s="1">
        <v>120000.0</v>
      </c>
      <c r="F16518" s="1" t="s">
        <v>207</v>
      </c>
      <c r="K16518" s="1">
        <v>1.0</v>
      </c>
      <c r="L16518" s="3">
        <v>38749.0</v>
      </c>
      <c r="M16518" s="3">
        <v>38838.0</v>
      </c>
      <c r="N16518" s="3">
        <v>38838.0</v>
      </c>
    </row>
    <row r="16519">
      <c r="A16519" s="1" t="s">
        <v>58658</v>
      </c>
      <c r="B16519" s="1" t="s">
        <v>58659</v>
      </c>
      <c r="C16519" s="2" t="s">
        <v>58660</v>
      </c>
      <c r="D16519" s="1" t="s">
        <v>411</v>
      </c>
      <c r="E16519" s="1">
        <v>2573200.0</v>
      </c>
      <c r="F16519" s="1" t="s">
        <v>18</v>
      </c>
      <c r="G16519" s="1" t="s">
        <v>165</v>
      </c>
      <c r="H16519" s="1" t="s">
        <v>166</v>
      </c>
      <c r="I16519" s="1" t="s">
        <v>167</v>
      </c>
      <c r="J16519" s="1" t="s">
        <v>167</v>
      </c>
      <c r="K16519" s="1">
        <v>1.0</v>
      </c>
      <c r="L16519" s="3">
        <v>41456.0</v>
      </c>
      <c r="M16519" s="3">
        <v>41647.0</v>
      </c>
      <c r="N16519" s="3">
        <v>41647.0</v>
      </c>
    </row>
    <row r="16520">
      <c r="A16520" s="1" t="s">
        <v>58661</v>
      </c>
      <c r="B16520" s="1" t="s">
        <v>58659</v>
      </c>
      <c r="D16520" s="1" t="s">
        <v>58662</v>
      </c>
      <c r="E16520" s="1" t="s">
        <v>43</v>
      </c>
      <c r="F16520" s="1" t="s">
        <v>207</v>
      </c>
      <c r="G16520" s="1" t="s">
        <v>25</v>
      </c>
      <c r="H16520" s="1" t="s">
        <v>64</v>
      </c>
      <c r="I16520" s="1" t="s">
        <v>65</v>
      </c>
      <c r="J16520" s="1" t="s">
        <v>71</v>
      </c>
      <c r="K16520" s="1">
        <v>1.0</v>
      </c>
      <c r="M16520" s="3">
        <v>42080.0</v>
      </c>
      <c r="N16520" s="3">
        <v>42080.0</v>
      </c>
    </row>
    <row r="16521">
      <c r="A16521" s="1" t="s">
        <v>58663</v>
      </c>
      <c r="B16521" s="1" t="s">
        <v>58664</v>
      </c>
      <c r="C16521" s="2" t="s">
        <v>58665</v>
      </c>
      <c r="D16521" s="1" t="s">
        <v>58666</v>
      </c>
      <c r="E16521" s="1" t="s">
        <v>43</v>
      </c>
      <c r="F16521" s="1" t="s">
        <v>18</v>
      </c>
      <c r="G16521" s="1" t="s">
        <v>308</v>
      </c>
      <c r="H16521" s="1">
        <v>13.0</v>
      </c>
      <c r="I16521" s="1" t="s">
        <v>58667</v>
      </c>
      <c r="J16521" s="1" t="s">
        <v>58668</v>
      </c>
      <c r="K16521" s="1">
        <v>1.0</v>
      </c>
      <c r="M16521" s="3">
        <v>37993.0</v>
      </c>
      <c r="N16521" s="3">
        <v>37993.0</v>
      </c>
    </row>
    <row r="16522">
      <c r="A16522" s="1" t="s">
        <v>58669</v>
      </c>
      <c r="B16522" s="1" t="s">
        <v>58670</v>
      </c>
      <c r="C16522" s="2" t="s">
        <v>58671</v>
      </c>
      <c r="D16522" s="1" t="s">
        <v>58672</v>
      </c>
      <c r="E16522" s="1">
        <v>250000.0</v>
      </c>
      <c r="F16522" s="1" t="s">
        <v>18</v>
      </c>
      <c r="G16522" s="1" t="s">
        <v>25</v>
      </c>
      <c r="H16522" s="1" t="s">
        <v>616</v>
      </c>
      <c r="I16522" s="1" t="s">
        <v>617</v>
      </c>
      <c r="J16522" s="1" t="s">
        <v>618</v>
      </c>
      <c r="K16522" s="1">
        <v>2.0</v>
      </c>
      <c r="L16522" s="3">
        <v>41577.0</v>
      </c>
      <c r="M16522" s="3">
        <v>41640.0</v>
      </c>
      <c r="N16522" s="3">
        <v>42103.0</v>
      </c>
    </row>
    <row r="16523">
      <c r="A16523" s="1" t="s">
        <v>58673</v>
      </c>
      <c r="B16523" s="1" t="s">
        <v>58674</v>
      </c>
      <c r="C16523" s="2" t="s">
        <v>58675</v>
      </c>
      <c r="D16523" s="1" t="s">
        <v>42</v>
      </c>
      <c r="E16523" s="1">
        <v>746000.0</v>
      </c>
      <c r="F16523" s="1" t="s">
        <v>18</v>
      </c>
      <c r="G16523" s="1" t="s">
        <v>25</v>
      </c>
      <c r="H16523" s="1" t="s">
        <v>1234</v>
      </c>
      <c r="I16523" s="1" t="s">
        <v>1235</v>
      </c>
      <c r="J16523" s="1" t="s">
        <v>9785</v>
      </c>
      <c r="K16523" s="1">
        <v>3.0</v>
      </c>
      <c r="L16523" s="3">
        <v>40544.0</v>
      </c>
      <c r="M16523" s="3">
        <v>40998.0</v>
      </c>
      <c r="N16523" s="3">
        <v>41499.0</v>
      </c>
    </row>
    <row r="16524">
      <c r="A16524" s="1" t="s">
        <v>58676</v>
      </c>
      <c r="B16524" s="2" t="s">
        <v>58677</v>
      </c>
      <c r="C16524" s="2" t="s">
        <v>58678</v>
      </c>
      <c r="D16524" s="1" t="s">
        <v>58679</v>
      </c>
      <c r="E16524" s="1">
        <v>952601.0</v>
      </c>
      <c r="F16524" s="1" t="s">
        <v>18</v>
      </c>
      <c r="G16524" s="1" t="s">
        <v>479</v>
      </c>
      <c r="I16524" s="1" t="s">
        <v>480</v>
      </c>
      <c r="J16524" s="1" t="s">
        <v>480</v>
      </c>
      <c r="K16524" s="1">
        <v>2.0</v>
      </c>
      <c r="L16524" s="3">
        <v>40544.0</v>
      </c>
      <c r="M16524" s="3">
        <v>41281.0</v>
      </c>
      <c r="N16524" s="3">
        <v>41708.0</v>
      </c>
    </row>
    <row r="16525">
      <c r="A16525" s="1" t="s">
        <v>58680</v>
      </c>
      <c r="B16525" s="1" t="s">
        <v>58681</v>
      </c>
      <c r="C16525" s="2" t="s">
        <v>58682</v>
      </c>
      <c r="D16525" s="1" t="s">
        <v>58683</v>
      </c>
      <c r="E16525" s="1">
        <v>778762.348247536</v>
      </c>
      <c r="F16525" s="1" t="s">
        <v>18</v>
      </c>
      <c r="K16525" s="1">
        <v>2.0</v>
      </c>
      <c r="L16525" s="3">
        <v>41943.0</v>
      </c>
      <c r="M16525" s="3">
        <v>42019.0</v>
      </c>
      <c r="N16525" s="3">
        <v>42309.0</v>
      </c>
    </row>
    <row r="16526">
      <c r="A16526" s="1" t="s">
        <v>58684</v>
      </c>
      <c r="B16526" s="1" t="s">
        <v>58685</v>
      </c>
      <c r="C16526" s="2" t="s">
        <v>58686</v>
      </c>
      <c r="D16526" s="1" t="s">
        <v>58687</v>
      </c>
      <c r="E16526" s="1">
        <v>5500000.0</v>
      </c>
      <c r="F16526" s="1" t="s">
        <v>18</v>
      </c>
      <c r="G16526" s="1" t="s">
        <v>2271</v>
      </c>
      <c r="H16526" s="1">
        <v>34.0</v>
      </c>
      <c r="I16526" s="1" t="s">
        <v>2272</v>
      </c>
      <c r="J16526" s="1" t="s">
        <v>2272</v>
      </c>
      <c r="K16526" s="1">
        <v>1.0</v>
      </c>
      <c r="L16526" s="3">
        <v>40973.0</v>
      </c>
      <c r="M16526" s="3">
        <v>41415.0</v>
      </c>
      <c r="N16526" s="3">
        <v>41415.0</v>
      </c>
    </row>
    <row r="16527">
      <c r="A16527" s="1" t="s">
        <v>58688</v>
      </c>
      <c r="B16527" s="1" t="s">
        <v>58689</v>
      </c>
      <c r="C16527" s="2" t="s">
        <v>58690</v>
      </c>
      <c r="D16527" s="1" t="s">
        <v>741</v>
      </c>
      <c r="E16527" s="1">
        <v>808000.0</v>
      </c>
      <c r="F16527" s="1" t="s">
        <v>18</v>
      </c>
      <c r="G16527" s="1" t="s">
        <v>57</v>
      </c>
      <c r="H16527" s="1" t="s">
        <v>4487</v>
      </c>
      <c r="I16527" s="1" t="s">
        <v>7212</v>
      </c>
      <c r="J16527" s="1" t="s">
        <v>7212</v>
      </c>
      <c r="K16527" s="1">
        <v>1.0</v>
      </c>
      <c r="L16527" s="3">
        <v>35796.0</v>
      </c>
      <c r="M16527" s="3">
        <v>38358.0</v>
      </c>
      <c r="N16527" s="3">
        <v>38358.0</v>
      </c>
    </row>
    <row r="16528">
      <c r="A16528" s="1" t="s">
        <v>58691</v>
      </c>
      <c r="B16528" s="1" t="s">
        <v>58692</v>
      </c>
      <c r="D16528" s="1" t="s">
        <v>75</v>
      </c>
      <c r="E16528" s="1">
        <v>20000.0</v>
      </c>
      <c r="F16528" s="1" t="s">
        <v>18</v>
      </c>
      <c r="G16528" s="1" t="s">
        <v>25</v>
      </c>
      <c r="H16528" s="1" t="s">
        <v>106</v>
      </c>
      <c r="I16528" s="1" t="s">
        <v>107</v>
      </c>
      <c r="J16528" s="1" t="s">
        <v>108</v>
      </c>
      <c r="K16528" s="1">
        <v>1.0</v>
      </c>
      <c r="M16528" s="3">
        <v>42183.0</v>
      </c>
      <c r="N16528" s="3">
        <v>42183.0</v>
      </c>
    </row>
    <row r="16529">
      <c r="A16529" s="1" t="s">
        <v>58693</v>
      </c>
      <c r="B16529" s="1" t="s">
        <v>58694</v>
      </c>
      <c r="C16529" s="2" t="s">
        <v>58695</v>
      </c>
      <c r="D16529" s="1" t="s">
        <v>58696</v>
      </c>
      <c r="E16529" s="1">
        <v>4.6E7</v>
      </c>
      <c r="F16529" s="1" t="s">
        <v>207</v>
      </c>
      <c r="G16529" s="1" t="s">
        <v>25</v>
      </c>
      <c r="H16529" s="1" t="s">
        <v>64</v>
      </c>
      <c r="I16529" s="1" t="s">
        <v>1221</v>
      </c>
      <c r="J16529" s="1" t="s">
        <v>1221</v>
      </c>
      <c r="K16529" s="1">
        <v>2.0</v>
      </c>
      <c r="L16529" s="3">
        <v>35796.0</v>
      </c>
      <c r="M16529" s="3">
        <v>38528.0</v>
      </c>
      <c r="N16529" s="3">
        <v>39142.0</v>
      </c>
    </row>
    <row r="16530">
      <c r="A16530" s="1" t="s">
        <v>58697</v>
      </c>
      <c r="B16530" s="1" t="s">
        <v>58698</v>
      </c>
      <c r="C16530" s="2" t="s">
        <v>58699</v>
      </c>
      <c r="D16530" s="1" t="s">
        <v>63</v>
      </c>
      <c r="E16530" s="1">
        <v>5049999.0</v>
      </c>
      <c r="F16530" s="1" t="s">
        <v>113</v>
      </c>
      <c r="G16530" s="1" t="s">
        <v>25</v>
      </c>
      <c r="H16530" s="1" t="s">
        <v>430</v>
      </c>
      <c r="I16530" s="1" t="s">
        <v>7658</v>
      </c>
      <c r="J16530" s="1" t="s">
        <v>7659</v>
      </c>
      <c r="K16530" s="1">
        <v>2.0</v>
      </c>
      <c r="L16530" s="3">
        <v>40179.0</v>
      </c>
      <c r="M16530" s="3">
        <v>40899.0</v>
      </c>
      <c r="N16530" s="3">
        <v>41502.0</v>
      </c>
    </row>
    <row r="16531">
      <c r="A16531" s="1" t="s">
        <v>58700</v>
      </c>
      <c r="B16531" s="1" t="s">
        <v>58701</v>
      </c>
      <c r="C16531" s="2" t="s">
        <v>58702</v>
      </c>
      <c r="D16531" s="1" t="s">
        <v>58703</v>
      </c>
      <c r="E16531" s="1" t="s">
        <v>43</v>
      </c>
      <c r="F16531" s="1" t="s">
        <v>18</v>
      </c>
      <c r="G16531" s="1" t="s">
        <v>25</v>
      </c>
      <c r="H16531" s="1" t="s">
        <v>64</v>
      </c>
      <c r="I16531" s="1" t="s">
        <v>65</v>
      </c>
      <c r="J16531" s="1" t="s">
        <v>2604</v>
      </c>
      <c r="K16531" s="1">
        <v>1.0</v>
      </c>
      <c r="L16531" s="3">
        <v>37622.0</v>
      </c>
      <c r="M16531" s="3">
        <v>41883.0</v>
      </c>
      <c r="N16531" s="3">
        <v>41883.0</v>
      </c>
    </row>
    <row r="16532">
      <c r="A16532" s="1" t="s">
        <v>58704</v>
      </c>
      <c r="B16532" s="1" t="s">
        <v>58705</v>
      </c>
      <c r="C16532" s="2" t="s">
        <v>58706</v>
      </c>
      <c r="D16532" s="1" t="s">
        <v>58707</v>
      </c>
      <c r="E16532" s="1" t="s">
        <v>43</v>
      </c>
      <c r="F16532" s="1" t="s">
        <v>18</v>
      </c>
      <c r="G16532" s="1" t="s">
        <v>650</v>
      </c>
      <c r="H16532" s="1">
        <v>9.0</v>
      </c>
      <c r="I16532" s="1" t="s">
        <v>2072</v>
      </c>
      <c r="J16532" s="1" t="s">
        <v>2072</v>
      </c>
      <c r="K16532" s="1">
        <v>1.0</v>
      </c>
      <c r="L16532" s="3">
        <v>40288.0</v>
      </c>
      <c r="M16532" s="3">
        <v>39829.0</v>
      </c>
      <c r="N16532" s="3">
        <v>39829.0</v>
      </c>
    </row>
    <row r="16533">
      <c r="A16533" s="1" t="s">
        <v>58708</v>
      </c>
      <c r="B16533" s="1" t="s">
        <v>58709</v>
      </c>
      <c r="C16533" s="2" t="s">
        <v>58710</v>
      </c>
      <c r="D16533" s="1" t="s">
        <v>58711</v>
      </c>
      <c r="E16533" s="1">
        <v>300000.0</v>
      </c>
      <c r="F16533" s="1" t="s">
        <v>207</v>
      </c>
      <c r="G16533" s="1" t="s">
        <v>25</v>
      </c>
      <c r="H16533" s="1" t="s">
        <v>64</v>
      </c>
      <c r="I16533" s="1" t="s">
        <v>65</v>
      </c>
      <c r="J16533" s="1" t="s">
        <v>71</v>
      </c>
      <c r="K16533" s="1">
        <v>1.0</v>
      </c>
      <c r="L16533" s="3">
        <v>40422.0</v>
      </c>
      <c r="M16533" s="3">
        <v>40639.0</v>
      </c>
      <c r="N16533" s="3">
        <v>40639.0</v>
      </c>
    </row>
    <row r="16534">
      <c r="A16534" s="1" t="s">
        <v>58712</v>
      </c>
      <c r="B16534" s="1" t="s">
        <v>58713</v>
      </c>
      <c r="C16534" s="2" t="s">
        <v>58714</v>
      </c>
      <c r="D16534" s="1" t="s">
        <v>58715</v>
      </c>
      <c r="E16534" s="1">
        <v>2650000.0</v>
      </c>
      <c r="F16534" s="1" t="s">
        <v>18</v>
      </c>
      <c r="G16534" s="1" t="s">
        <v>25</v>
      </c>
      <c r="H16534" s="1" t="s">
        <v>64</v>
      </c>
      <c r="I16534" s="1" t="s">
        <v>65</v>
      </c>
      <c r="J16534" s="1" t="s">
        <v>606</v>
      </c>
      <c r="K16534" s="1">
        <v>2.0</v>
      </c>
      <c r="L16534" s="3">
        <v>41640.0</v>
      </c>
      <c r="M16534" s="3">
        <v>41640.0</v>
      </c>
      <c r="N16534" s="3">
        <v>41984.0</v>
      </c>
    </row>
    <row r="16535">
      <c r="A16535" s="1" t="s">
        <v>58716</v>
      </c>
      <c r="B16535" s="1" t="s">
        <v>58717</v>
      </c>
      <c r="C16535" s="2" t="s">
        <v>58718</v>
      </c>
      <c r="D16535" s="1" t="s">
        <v>2326</v>
      </c>
      <c r="E16535" s="1">
        <v>1233000.0</v>
      </c>
      <c r="F16535" s="1" t="s">
        <v>18</v>
      </c>
      <c r="G16535" s="1" t="s">
        <v>25</v>
      </c>
      <c r="H16535" s="1" t="s">
        <v>64</v>
      </c>
      <c r="I16535" s="1" t="s">
        <v>95</v>
      </c>
      <c r="J16535" s="1" t="s">
        <v>2611</v>
      </c>
      <c r="K16535" s="1">
        <v>1.0</v>
      </c>
      <c r="L16535" s="3">
        <v>38718.0</v>
      </c>
      <c r="M16535" s="3">
        <v>40184.0</v>
      </c>
      <c r="N16535" s="3">
        <v>40184.0</v>
      </c>
    </row>
    <row r="16536">
      <c r="A16536" s="1" t="s">
        <v>58719</v>
      </c>
      <c r="B16536" s="1" t="s">
        <v>58720</v>
      </c>
      <c r="C16536" s="2" t="s">
        <v>58721</v>
      </c>
      <c r="D16536" s="1" t="s">
        <v>411</v>
      </c>
      <c r="E16536" s="1" t="s">
        <v>43</v>
      </c>
      <c r="F16536" s="1" t="s">
        <v>18</v>
      </c>
      <c r="G16536" s="1" t="s">
        <v>128</v>
      </c>
      <c r="H16536" s="1" t="s">
        <v>3219</v>
      </c>
      <c r="I16536" s="1" t="s">
        <v>17166</v>
      </c>
      <c r="J16536" s="1" t="s">
        <v>17166</v>
      </c>
      <c r="K16536" s="1">
        <v>1.0</v>
      </c>
      <c r="M16536" s="3">
        <v>40723.0</v>
      </c>
      <c r="N16536" s="3">
        <v>40723.0</v>
      </c>
    </row>
    <row r="16537">
      <c r="A16537" s="1" t="s">
        <v>58722</v>
      </c>
      <c r="B16537" s="1" t="s">
        <v>58723</v>
      </c>
      <c r="C16537" s="2" t="s">
        <v>58724</v>
      </c>
      <c r="D16537" s="1" t="s">
        <v>18794</v>
      </c>
      <c r="E16537" s="1">
        <v>14509.0</v>
      </c>
      <c r="F16537" s="1" t="s">
        <v>207</v>
      </c>
      <c r="G16537" s="1" t="s">
        <v>650</v>
      </c>
      <c r="H16537" s="1">
        <v>9.0</v>
      </c>
      <c r="I16537" s="1" t="s">
        <v>2072</v>
      </c>
      <c r="J16537" s="1" t="s">
        <v>2072</v>
      </c>
      <c r="K16537" s="1">
        <v>1.0</v>
      </c>
      <c r="L16537" s="3">
        <v>42041.0</v>
      </c>
      <c r="M16537" s="3">
        <v>41886.0</v>
      </c>
      <c r="N16537" s="3">
        <v>41886.0</v>
      </c>
    </row>
    <row r="16538">
      <c r="A16538" s="1" t="s">
        <v>58725</v>
      </c>
      <c r="B16538" s="1" t="s">
        <v>58726</v>
      </c>
      <c r="C16538" s="2" t="s">
        <v>58727</v>
      </c>
      <c r="D16538" s="1" t="s">
        <v>58728</v>
      </c>
      <c r="E16538" s="1">
        <v>925000.0</v>
      </c>
      <c r="F16538" s="1" t="s">
        <v>18</v>
      </c>
      <c r="G16538" s="1" t="s">
        <v>25</v>
      </c>
      <c r="H16538" s="1" t="s">
        <v>3162</v>
      </c>
      <c r="I16538" s="1" t="s">
        <v>3163</v>
      </c>
      <c r="J16538" s="1" t="s">
        <v>2405</v>
      </c>
      <c r="K16538" s="1">
        <v>2.0</v>
      </c>
      <c r="L16538" s="3">
        <v>41275.0</v>
      </c>
      <c r="M16538" s="3">
        <v>41575.0</v>
      </c>
      <c r="N16538" s="3">
        <v>41900.0</v>
      </c>
    </row>
    <row r="16539">
      <c r="A16539" s="1" t="s">
        <v>58729</v>
      </c>
      <c r="B16539" s="1" t="s">
        <v>58730</v>
      </c>
      <c r="D16539" s="1" t="s">
        <v>70</v>
      </c>
      <c r="E16539" s="1">
        <v>23000.0</v>
      </c>
      <c r="F16539" s="1" t="s">
        <v>18</v>
      </c>
      <c r="G16539" s="1" t="s">
        <v>19</v>
      </c>
      <c r="H16539" s="1">
        <v>16.0</v>
      </c>
      <c r="I16539" s="1" t="s">
        <v>20</v>
      </c>
      <c r="J16539" s="1" t="s">
        <v>20</v>
      </c>
      <c r="K16539" s="1">
        <v>1.0</v>
      </c>
      <c r="M16539" s="3">
        <v>42227.0</v>
      </c>
      <c r="N16539" s="3">
        <v>42227.0</v>
      </c>
    </row>
    <row r="16540">
      <c r="A16540" s="1" t="s">
        <v>58731</v>
      </c>
      <c r="B16540" s="2" t="s">
        <v>58732</v>
      </c>
      <c r="C16540" s="2" t="s">
        <v>58733</v>
      </c>
      <c r="D16540" s="1" t="s">
        <v>21237</v>
      </c>
      <c r="E16540" s="1">
        <v>65000.0</v>
      </c>
      <c r="F16540" s="1" t="s">
        <v>18</v>
      </c>
      <c r="G16540" s="1" t="s">
        <v>25</v>
      </c>
      <c r="H16540" s="1" t="s">
        <v>644</v>
      </c>
      <c r="I16540" s="1" t="s">
        <v>58734</v>
      </c>
      <c r="J16540" s="1" t="s">
        <v>58735</v>
      </c>
      <c r="K16540" s="1">
        <v>1.0</v>
      </c>
      <c r="L16540" s="3">
        <v>41548.0</v>
      </c>
      <c r="M16540" s="3">
        <v>41828.0</v>
      </c>
      <c r="N16540" s="3">
        <v>41828.0</v>
      </c>
    </row>
    <row r="16541">
      <c r="A16541" s="1" t="s">
        <v>58736</v>
      </c>
      <c r="B16541" s="1" t="s">
        <v>58737</v>
      </c>
      <c r="C16541" s="2" t="s">
        <v>58738</v>
      </c>
      <c r="D16541" s="1" t="s">
        <v>30907</v>
      </c>
      <c r="E16541" s="1">
        <v>1.0607806E7</v>
      </c>
      <c r="F16541" s="1" t="s">
        <v>18</v>
      </c>
      <c r="G16541" s="1" t="s">
        <v>25</v>
      </c>
      <c r="H16541" s="1" t="s">
        <v>64</v>
      </c>
      <c r="I16541" s="1" t="s">
        <v>65</v>
      </c>
      <c r="J16541" s="1" t="s">
        <v>71</v>
      </c>
      <c r="K16541" s="1">
        <v>3.0</v>
      </c>
      <c r="L16541" s="3">
        <v>39326.0</v>
      </c>
      <c r="M16541" s="3">
        <v>39637.0</v>
      </c>
      <c r="N16541" s="3">
        <v>40415.0</v>
      </c>
    </row>
    <row r="16542">
      <c r="A16542" s="1" t="s">
        <v>58739</v>
      </c>
      <c r="B16542" s="1" t="s">
        <v>58740</v>
      </c>
      <c r="C16542" s="2" t="s">
        <v>58741</v>
      </c>
      <c r="D16542" s="1" t="s">
        <v>357</v>
      </c>
      <c r="E16542" s="1">
        <v>349920.0</v>
      </c>
      <c r="F16542" s="1" t="s">
        <v>18</v>
      </c>
      <c r="G16542" s="1" t="s">
        <v>25</v>
      </c>
      <c r="H16542" s="1" t="s">
        <v>1330</v>
      </c>
      <c r="I16542" s="1" t="s">
        <v>1331</v>
      </c>
      <c r="J16542" s="1" t="s">
        <v>1331</v>
      </c>
      <c r="K16542" s="1">
        <v>1.0</v>
      </c>
      <c r="L16542" s="3">
        <v>34700.0</v>
      </c>
      <c r="M16542" s="3">
        <v>39969.0</v>
      </c>
      <c r="N16542" s="3">
        <v>39969.0</v>
      </c>
    </row>
    <row r="16543">
      <c r="A16543" s="1" t="s">
        <v>58742</v>
      </c>
      <c r="B16543" s="1" t="s">
        <v>58743</v>
      </c>
      <c r="C16543" s="2" t="s">
        <v>58744</v>
      </c>
      <c r="D16543" s="1" t="s">
        <v>9400</v>
      </c>
      <c r="E16543" s="1">
        <v>7.0E7</v>
      </c>
      <c r="F16543" s="1" t="s">
        <v>18</v>
      </c>
      <c r="G16543" s="1" t="s">
        <v>25</v>
      </c>
      <c r="H16543" s="1" t="s">
        <v>286</v>
      </c>
      <c r="I16543" s="1" t="s">
        <v>874</v>
      </c>
      <c r="J16543" s="1" t="s">
        <v>874</v>
      </c>
      <c r="K16543" s="1">
        <v>2.0</v>
      </c>
      <c r="L16543" s="3">
        <v>40909.0</v>
      </c>
      <c r="M16543" s="3">
        <v>42058.0</v>
      </c>
      <c r="N16543" s="3">
        <v>42271.0</v>
      </c>
    </row>
    <row r="16544">
      <c r="A16544" s="1" t="s">
        <v>58745</v>
      </c>
      <c r="B16544" s="1" t="s">
        <v>58746</v>
      </c>
      <c r="C16544" s="2" t="s">
        <v>58747</v>
      </c>
      <c r="D16544" s="1" t="s">
        <v>42</v>
      </c>
      <c r="E16544" s="1">
        <v>5000000.0</v>
      </c>
      <c r="F16544" s="1" t="s">
        <v>18</v>
      </c>
      <c r="K16544" s="1">
        <v>1.0</v>
      </c>
      <c r="L16544" s="3">
        <v>37257.0</v>
      </c>
      <c r="M16544" s="3">
        <v>42081.0</v>
      </c>
      <c r="N16544" s="3">
        <v>42081.0</v>
      </c>
    </row>
    <row r="16545">
      <c r="A16545" s="1" t="s">
        <v>58748</v>
      </c>
      <c r="B16545" s="2" t="s">
        <v>58749</v>
      </c>
      <c r="C16545" s="2" t="s">
        <v>58750</v>
      </c>
      <c r="D16545" s="1" t="s">
        <v>786</v>
      </c>
      <c r="E16545" s="1">
        <v>100000.0</v>
      </c>
      <c r="F16545" s="1" t="s">
        <v>207</v>
      </c>
      <c r="K16545" s="1">
        <v>1.0</v>
      </c>
      <c r="L16545" s="3">
        <v>41960.0</v>
      </c>
      <c r="M16545" s="3">
        <v>42052.0</v>
      </c>
      <c r="N16545" s="3">
        <v>42052.0</v>
      </c>
    </row>
    <row r="16546">
      <c r="A16546" s="1" t="s">
        <v>58751</v>
      </c>
      <c r="B16546" s="1" t="s">
        <v>58752</v>
      </c>
      <c r="C16546" s="2" t="s">
        <v>58753</v>
      </c>
      <c r="D16546" s="1" t="s">
        <v>58754</v>
      </c>
      <c r="E16546" s="1">
        <v>1.1625E7</v>
      </c>
      <c r="F16546" s="1" t="s">
        <v>18</v>
      </c>
      <c r="K16546" s="1">
        <v>3.0</v>
      </c>
      <c r="L16546" s="3">
        <v>40210.0</v>
      </c>
      <c r="M16546" s="3">
        <v>41120.0</v>
      </c>
      <c r="N16546" s="3">
        <v>42216.0</v>
      </c>
    </row>
    <row r="16547">
      <c r="A16547" s="1" t="s">
        <v>58755</v>
      </c>
      <c r="B16547" s="1" t="s">
        <v>58756</v>
      </c>
      <c r="C16547" s="2" t="s">
        <v>58757</v>
      </c>
      <c r="D16547" s="1" t="s">
        <v>58758</v>
      </c>
      <c r="E16547" s="1">
        <v>4000000.0</v>
      </c>
      <c r="F16547" s="1" t="s">
        <v>18</v>
      </c>
      <c r="G16547" s="1" t="s">
        <v>25</v>
      </c>
      <c r="H16547" s="1" t="s">
        <v>99</v>
      </c>
      <c r="I16547" s="1" t="s">
        <v>100</v>
      </c>
      <c r="J16547" s="1" t="s">
        <v>1321</v>
      </c>
      <c r="K16547" s="1">
        <v>2.0</v>
      </c>
      <c r="L16547" s="3">
        <v>41053.0</v>
      </c>
      <c r="M16547" s="3">
        <v>40992.0</v>
      </c>
      <c r="N16547" s="3">
        <v>42122.0</v>
      </c>
    </row>
    <row r="16548">
      <c r="A16548" s="1" t="s">
        <v>58759</v>
      </c>
      <c r="B16548" s="1" t="s">
        <v>58760</v>
      </c>
      <c r="C16548" s="2" t="s">
        <v>58761</v>
      </c>
      <c r="D16548" s="1" t="s">
        <v>411</v>
      </c>
      <c r="E16548" s="1">
        <v>7500000.0</v>
      </c>
      <c r="F16548" s="1" t="s">
        <v>18</v>
      </c>
      <c r="G16548" s="1" t="s">
        <v>57</v>
      </c>
      <c r="H16548" s="1" t="s">
        <v>4487</v>
      </c>
      <c r="I16548" s="1" t="s">
        <v>7212</v>
      </c>
      <c r="J16548" s="1" t="s">
        <v>7212</v>
      </c>
      <c r="K16548" s="1">
        <v>2.0</v>
      </c>
      <c r="L16548" s="3">
        <v>40544.0</v>
      </c>
      <c r="M16548" s="3">
        <v>41508.0</v>
      </c>
      <c r="N16548" s="3">
        <v>41821.0</v>
      </c>
    </row>
    <row r="16549">
      <c r="A16549" s="1" t="s">
        <v>58762</v>
      </c>
      <c r="B16549" s="1" t="s">
        <v>58763</v>
      </c>
      <c r="C16549" s="2" t="s">
        <v>58764</v>
      </c>
      <c r="D16549" s="1" t="s">
        <v>58765</v>
      </c>
      <c r="E16549" s="1">
        <v>250000.0</v>
      </c>
      <c r="F16549" s="1" t="s">
        <v>18</v>
      </c>
      <c r="K16549" s="1">
        <v>1.0</v>
      </c>
      <c r="L16549" s="3">
        <v>40756.0</v>
      </c>
      <c r="M16549" s="3">
        <v>40909.0</v>
      </c>
      <c r="N16549" s="3">
        <v>40909.0</v>
      </c>
    </row>
    <row r="16550">
      <c r="A16550" s="1" t="s">
        <v>58766</v>
      </c>
      <c r="B16550" s="1" t="s">
        <v>58767</v>
      </c>
      <c r="C16550" s="2" t="s">
        <v>58768</v>
      </c>
      <c r="D16550" s="1" t="s">
        <v>58769</v>
      </c>
      <c r="E16550" s="1">
        <v>9968387.88827189</v>
      </c>
      <c r="F16550" s="1" t="s">
        <v>18</v>
      </c>
      <c r="G16550" s="1" t="s">
        <v>276</v>
      </c>
      <c r="H16550" s="1">
        <v>17.0</v>
      </c>
      <c r="I16550" s="1" t="s">
        <v>464</v>
      </c>
      <c r="J16550" s="1" t="s">
        <v>464</v>
      </c>
      <c r="K16550" s="1">
        <v>11.0</v>
      </c>
      <c r="L16550" s="3">
        <v>40532.0</v>
      </c>
      <c r="M16550" s="3">
        <v>40878.0</v>
      </c>
      <c r="N16550" s="3">
        <v>42292.0</v>
      </c>
    </row>
    <row r="16551">
      <c r="A16551" s="1" t="s">
        <v>58770</v>
      </c>
      <c r="B16551" s="1" t="s">
        <v>58771</v>
      </c>
      <c r="C16551" s="2" t="s">
        <v>58772</v>
      </c>
      <c r="D16551" s="1" t="s">
        <v>36</v>
      </c>
      <c r="E16551" s="1">
        <v>27437.0</v>
      </c>
      <c r="F16551" s="1" t="s">
        <v>18</v>
      </c>
      <c r="K16551" s="1">
        <v>1.0</v>
      </c>
      <c r="L16551" s="3">
        <v>40461.0</v>
      </c>
      <c r="M16551" s="3">
        <v>41030.0</v>
      </c>
      <c r="N16551" s="3">
        <v>41030.0</v>
      </c>
    </row>
    <row r="16552">
      <c r="A16552" s="1" t="s">
        <v>58773</v>
      </c>
      <c r="B16552" s="1" t="s">
        <v>58774</v>
      </c>
      <c r="C16552" s="2" t="s">
        <v>58775</v>
      </c>
      <c r="D16552" s="1" t="s">
        <v>13814</v>
      </c>
      <c r="E16552" s="1">
        <v>1.775E7</v>
      </c>
      <c r="F16552" s="1" t="s">
        <v>18</v>
      </c>
      <c r="G16552" s="1" t="s">
        <v>25</v>
      </c>
      <c r="H16552" s="1" t="s">
        <v>158</v>
      </c>
      <c r="I16552" s="1" t="s">
        <v>244</v>
      </c>
      <c r="J16552" s="1" t="s">
        <v>244</v>
      </c>
      <c r="K16552" s="1">
        <v>3.0</v>
      </c>
      <c r="L16552" s="3">
        <v>41091.0</v>
      </c>
      <c r="M16552" s="3">
        <v>41661.0</v>
      </c>
      <c r="N16552" s="3">
        <v>42142.0</v>
      </c>
    </row>
    <row r="16553">
      <c r="A16553" s="1" t="s">
        <v>58776</v>
      </c>
      <c r="B16553" s="1" t="s">
        <v>58777</v>
      </c>
      <c r="C16553" s="2" t="s">
        <v>58778</v>
      </c>
      <c r="D16553" s="1" t="s">
        <v>2966</v>
      </c>
      <c r="E16553" s="1" t="s">
        <v>43</v>
      </c>
      <c r="F16553" s="1" t="s">
        <v>18</v>
      </c>
      <c r="G16553" s="1" t="s">
        <v>25</v>
      </c>
      <c r="H16553" s="1" t="s">
        <v>26</v>
      </c>
      <c r="I16553" s="1" t="s">
        <v>15150</v>
      </c>
      <c r="J16553" s="1" t="s">
        <v>36727</v>
      </c>
      <c r="K16553" s="1">
        <v>1.0</v>
      </c>
      <c r="L16553" s="3">
        <v>39904.0</v>
      </c>
      <c r="M16553" s="3">
        <v>41771.0</v>
      </c>
      <c r="N16553" s="3">
        <v>41771.0</v>
      </c>
    </row>
    <row r="16554">
      <c r="A16554" s="1" t="s">
        <v>58779</v>
      </c>
      <c r="B16554" s="1" t="s">
        <v>58780</v>
      </c>
      <c r="C16554" s="2" t="s">
        <v>58781</v>
      </c>
      <c r="D16554" s="1" t="s">
        <v>56</v>
      </c>
      <c r="E16554" s="1">
        <v>237000.0</v>
      </c>
      <c r="F16554" s="1" t="s">
        <v>18</v>
      </c>
      <c r="K16554" s="1">
        <v>1.0</v>
      </c>
      <c r="M16554" s="3">
        <v>38718.0</v>
      </c>
      <c r="N16554" s="3">
        <v>38718.0</v>
      </c>
    </row>
    <row r="16555">
      <c r="A16555" s="1" t="s">
        <v>58782</v>
      </c>
      <c r="B16555" s="1" t="s">
        <v>58783</v>
      </c>
      <c r="C16555" s="2" t="s">
        <v>58784</v>
      </c>
      <c r="D16555" s="1" t="s">
        <v>741</v>
      </c>
      <c r="E16555" s="1">
        <v>4.7E7</v>
      </c>
      <c r="F16555" s="1" t="s">
        <v>18</v>
      </c>
      <c r="G16555" s="1" t="s">
        <v>25</v>
      </c>
      <c r="H16555" s="1" t="s">
        <v>64</v>
      </c>
      <c r="I16555" s="1" t="s">
        <v>65</v>
      </c>
      <c r="J16555" s="1" t="s">
        <v>606</v>
      </c>
      <c r="K16555" s="1">
        <v>5.0</v>
      </c>
      <c r="L16555" s="3">
        <v>37987.0</v>
      </c>
      <c r="M16555" s="3">
        <v>38649.0</v>
      </c>
      <c r="N16555" s="3">
        <v>42276.0</v>
      </c>
    </row>
    <row r="16556">
      <c r="A16556" s="1" t="s">
        <v>58785</v>
      </c>
      <c r="B16556" s="1" t="s">
        <v>58786</v>
      </c>
      <c r="C16556" s="2" t="s">
        <v>58787</v>
      </c>
      <c r="D16556" s="1" t="s">
        <v>70</v>
      </c>
      <c r="E16556" s="1">
        <v>1.1752639E7</v>
      </c>
      <c r="F16556" s="1" t="s">
        <v>18</v>
      </c>
      <c r="G16556" s="1" t="s">
        <v>37</v>
      </c>
      <c r="H16556" s="1">
        <v>22.0</v>
      </c>
      <c r="I16556" s="1" t="s">
        <v>38</v>
      </c>
      <c r="J16556" s="1" t="s">
        <v>38</v>
      </c>
      <c r="K16556" s="1">
        <v>3.0</v>
      </c>
      <c r="M16556" s="3">
        <v>40513.0</v>
      </c>
      <c r="N16556" s="3">
        <v>41365.0</v>
      </c>
    </row>
    <row r="16557">
      <c r="A16557" s="1" t="s">
        <v>58788</v>
      </c>
      <c r="B16557" s="1" t="s">
        <v>58789</v>
      </c>
      <c r="C16557" s="2" t="s">
        <v>58790</v>
      </c>
      <c r="D16557" s="1" t="s">
        <v>58791</v>
      </c>
      <c r="E16557" s="1">
        <v>1.3945E7</v>
      </c>
      <c r="F16557" s="1" t="s">
        <v>18</v>
      </c>
      <c r="G16557" s="1" t="s">
        <v>25</v>
      </c>
      <c r="H16557" s="1" t="s">
        <v>286</v>
      </c>
      <c r="I16557" s="1" t="s">
        <v>1030</v>
      </c>
      <c r="J16557" s="1" t="s">
        <v>1030</v>
      </c>
      <c r="K16557" s="1">
        <v>3.0</v>
      </c>
      <c r="L16557" s="3">
        <v>40909.0</v>
      </c>
      <c r="M16557" s="3">
        <v>41275.0</v>
      </c>
      <c r="N16557" s="3">
        <v>42081.0</v>
      </c>
    </row>
    <row r="16558">
      <c r="A16558" s="1" t="s">
        <v>58792</v>
      </c>
      <c r="B16558" s="1" t="s">
        <v>58793</v>
      </c>
      <c r="C16558" s="2" t="s">
        <v>58794</v>
      </c>
      <c r="D16558" s="1" t="s">
        <v>1316</v>
      </c>
      <c r="E16558" s="1" t="s">
        <v>43</v>
      </c>
      <c r="F16558" s="1" t="s">
        <v>18</v>
      </c>
      <c r="K16558" s="1">
        <v>1.0</v>
      </c>
      <c r="M16558" s="3">
        <v>40787.0</v>
      </c>
      <c r="N16558" s="3">
        <v>40787.0</v>
      </c>
    </row>
    <row r="16559">
      <c r="A16559" s="1" t="s">
        <v>58795</v>
      </c>
      <c r="B16559" s="2" t="s">
        <v>58796</v>
      </c>
      <c r="C16559" s="2" t="s">
        <v>58797</v>
      </c>
      <c r="D16559" s="1" t="s">
        <v>1541</v>
      </c>
      <c r="E16559" s="1" t="s">
        <v>43</v>
      </c>
      <c r="F16559" s="1" t="s">
        <v>18</v>
      </c>
      <c r="G16559" s="1" t="s">
        <v>25</v>
      </c>
      <c r="H16559" s="1" t="s">
        <v>286</v>
      </c>
      <c r="I16559" s="1" t="s">
        <v>578</v>
      </c>
      <c r="J16559" s="1" t="s">
        <v>578</v>
      </c>
      <c r="K16559" s="1">
        <v>1.0</v>
      </c>
      <c r="L16559" s="3">
        <v>40826.0</v>
      </c>
      <c r="M16559" s="3">
        <v>40799.0</v>
      </c>
      <c r="N16559" s="3">
        <v>40799.0</v>
      </c>
    </row>
    <row r="16560">
      <c r="A16560" s="1" t="s">
        <v>58798</v>
      </c>
      <c r="B16560" s="2" t="s">
        <v>58799</v>
      </c>
      <c r="C16560" s="2" t="s">
        <v>58800</v>
      </c>
      <c r="D16560" s="1" t="s">
        <v>36</v>
      </c>
      <c r="E16560" s="1">
        <v>4532800.0</v>
      </c>
      <c r="F16560" s="1" t="s">
        <v>18</v>
      </c>
      <c r="G16560" s="1" t="s">
        <v>165</v>
      </c>
      <c r="H16560" s="1" t="s">
        <v>166</v>
      </c>
      <c r="I16560" s="1" t="s">
        <v>167</v>
      </c>
      <c r="J16560" s="1" t="s">
        <v>167</v>
      </c>
      <c r="K16560" s="1">
        <v>1.0</v>
      </c>
      <c r="L16560" s="3">
        <v>36069.0</v>
      </c>
      <c r="M16560" s="3">
        <v>39357.0</v>
      </c>
      <c r="N16560" s="3">
        <v>39357.0</v>
      </c>
    </row>
    <row r="16561">
      <c r="A16561" s="1" t="s">
        <v>58801</v>
      </c>
      <c r="B16561" s="1" t="s">
        <v>58802</v>
      </c>
      <c r="C16561" s="2" t="s">
        <v>58803</v>
      </c>
      <c r="D16561" s="1" t="s">
        <v>58804</v>
      </c>
      <c r="E16561" s="1" t="s">
        <v>43</v>
      </c>
      <c r="F16561" s="1" t="s">
        <v>18</v>
      </c>
      <c r="G16561" s="1" t="s">
        <v>1255</v>
      </c>
      <c r="H16561" s="1">
        <v>42.0</v>
      </c>
      <c r="I16561" s="1" t="s">
        <v>1256</v>
      </c>
      <c r="J16561" s="1" t="s">
        <v>1256</v>
      </c>
      <c r="K16561" s="1">
        <v>3.0</v>
      </c>
      <c r="L16561" s="3">
        <v>41640.0</v>
      </c>
      <c r="M16561" s="3">
        <v>41883.0</v>
      </c>
      <c r="N16561" s="3">
        <v>42278.0</v>
      </c>
    </row>
    <row r="16562">
      <c r="A16562" s="1" t="s">
        <v>58805</v>
      </c>
      <c r="B16562" s="1" t="s">
        <v>58806</v>
      </c>
      <c r="C16562" s="2" t="s">
        <v>58807</v>
      </c>
      <c r="D16562" s="1" t="s">
        <v>1755</v>
      </c>
      <c r="E16562" s="1">
        <v>4000000.0</v>
      </c>
      <c r="F16562" s="1" t="s">
        <v>18</v>
      </c>
      <c r="G16562" s="1" t="s">
        <v>25</v>
      </c>
      <c r="H16562" s="1" t="s">
        <v>89</v>
      </c>
      <c r="I16562" s="1" t="s">
        <v>4203</v>
      </c>
      <c r="J16562" s="1" t="s">
        <v>4203</v>
      </c>
      <c r="K16562" s="1">
        <v>1.0</v>
      </c>
      <c r="L16562" s="3">
        <v>39814.0</v>
      </c>
      <c r="M16562" s="3">
        <v>42332.0</v>
      </c>
      <c r="N16562" s="3">
        <v>42332.0</v>
      </c>
    </row>
    <row r="16563">
      <c r="A16563" s="1" t="s">
        <v>58808</v>
      </c>
      <c r="B16563" s="1" t="s">
        <v>58809</v>
      </c>
      <c r="C16563" s="2" t="s">
        <v>58810</v>
      </c>
      <c r="E16563" s="1" t="s">
        <v>43</v>
      </c>
      <c r="F16563" s="1" t="s">
        <v>18</v>
      </c>
      <c r="K16563" s="1">
        <v>1.0</v>
      </c>
      <c r="L16563" s="3">
        <v>41641.0</v>
      </c>
      <c r="M16563" s="3">
        <v>41674.0</v>
      </c>
      <c r="N16563" s="3">
        <v>41674.0</v>
      </c>
    </row>
    <row r="16564">
      <c r="A16564" s="1" t="s">
        <v>58811</v>
      </c>
      <c r="B16564" s="2" t="s">
        <v>58812</v>
      </c>
      <c r="C16564" s="2" t="s">
        <v>58813</v>
      </c>
      <c r="D16564" s="1" t="s">
        <v>58814</v>
      </c>
      <c r="E16564" s="1">
        <v>28000.0</v>
      </c>
      <c r="F16564" s="1" t="s">
        <v>18</v>
      </c>
      <c r="G16564" s="1" t="s">
        <v>25</v>
      </c>
      <c r="H16564" s="1" t="s">
        <v>64</v>
      </c>
      <c r="I16564" s="1" t="s">
        <v>65</v>
      </c>
      <c r="J16564" s="1" t="s">
        <v>71</v>
      </c>
      <c r="K16564" s="1">
        <v>1.0</v>
      </c>
      <c r="L16564" s="3">
        <v>41184.0</v>
      </c>
      <c r="M16564" s="3">
        <v>41465.0</v>
      </c>
      <c r="N16564" s="3">
        <v>41465.0</v>
      </c>
    </row>
    <row r="16565">
      <c r="A16565" s="1" t="s">
        <v>58815</v>
      </c>
      <c r="B16565" s="1" t="s">
        <v>58816</v>
      </c>
      <c r="C16565" s="2" t="s">
        <v>58817</v>
      </c>
      <c r="D16565" s="1" t="s">
        <v>58818</v>
      </c>
      <c r="E16565" s="1" t="s">
        <v>43</v>
      </c>
      <c r="F16565" s="1" t="s">
        <v>18</v>
      </c>
      <c r="G16565" s="1" t="s">
        <v>25</v>
      </c>
      <c r="H16565" s="1" t="s">
        <v>286</v>
      </c>
      <c r="I16565" s="1" t="s">
        <v>1030</v>
      </c>
      <c r="J16565" s="1" t="s">
        <v>1030</v>
      </c>
      <c r="K16565" s="1">
        <v>1.0</v>
      </c>
      <c r="L16565" s="3">
        <v>41821.0</v>
      </c>
      <c r="M16565" s="3">
        <v>42267.0</v>
      </c>
      <c r="N16565" s="3">
        <v>42267.0</v>
      </c>
    </row>
    <row r="16566">
      <c r="A16566" s="1" t="s">
        <v>58819</v>
      </c>
      <c r="B16566" s="1" t="s">
        <v>58820</v>
      </c>
      <c r="C16566" s="2" t="s">
        <v>58821</v>
      </c>
      <c r="D16566" s="1" t="s">
        <v>58822</v>
      </c>
      <c r="E16566" s="1">
        <v>120000.0</v>
      </c>
      <c r="F16566" s="1" t="s">
        <v>18</v>
      </c>
      <c r="G16566" s="1" t="s">
        <v>25</v>
      </c>
      <c r="H16566" s="1" t="s">
        <v>64</v>
      </c>
      <c r="I16566" s="1" t="s">
        <v>95</v>
      </c>
      <c r="J16566" s="1" t="s">
        <v>376</v>
      </c>
      <c r="K16566" s="1">
        <v>2.0</v>
      </c>
      <c r="L16566" s="3">
        <v>41640.0</v>
      </c>
      <c r="M16566" s="3">
        <v>41974.0</v>
      </c>
      <c r="N16566" s="3">
        <v>42102.0</v>
      </c>
    </row>
    <row r="16567">
      <c r="A16567" s="1" t="s">
        <v>58823</v>
      </c>
      <c r="B16567" s="1" t="s">
        <v>58824</v>
      </c>
      <c r="C16567" s="2" t="s">
        <v>58825</v>
      </c>
      <c r="D16567" s="1" t="s">
        <v>58826</v>
      </c>
      <c r="E16567" s="1">
        <v>1000000.0</v>
      </c>
      <c r="F16567" s="1" t="s">
        <v>18</v>
      </c>
      <c r="G16567" s="1" t="s">
        <v>25</v>
      </c>
      <c r="H16567" s="1" t="s">
        <v>1011</v>
      </c>
      <c r="I16567" s="1" t="s">
        <v>1012</v>
      </c>
      <c r="J16567" s="1" t="s">
        <v>1012</v>
      </c>
      <c r="K16567" s="1">
        <v>1.0</v>
      </c>
      <c r="L16567" s="3">
        <v>41640.0</v>
      </c>
      <c r="M16567" s="3">
        <v>41892.0</v>
      </c>
      <c r="N16567" s="3">
        <v>41892.0</v>
      </c>
    </row>
    <row r="16568">
      <c r="A16568" s="1" t="s">
        <v>58827</v>
      </c>
      <c r="B16568" s="1" t="s">
        <v>58828</v>
      </c>
      <c r="C16568" s="2" t="s">
        <v>58829</v>
      </c>
      <c r="D16568" s="1" t="s">
        <v>58830</v>
      </c>
      <c r="E16568" s="1">
        <v>1.1E7</v>
      </c>
      <c r="F16568" s="1" t="s">
        <v>18</v>
      </c>
      <c r="G16568" s="1" t="s">
        <v>25</v>
      </c>
      <c r="H16568" s="1" t="s">
        <v>64</v>
      </c>
      <c r="I16568" s="1" t="s">
        <v>65</v>
      </c>
      <c r="J16568" s="1" t="s">
        <v>71</v>
      </c>
      <c r="K16568" s="1">
        <v>3.0</v>
      </c>
      <c r="L16568" s="3">
        <v>41275.0</v>
      </c>
      <c r="M16568" s="3">
        <v>41395.0</v>
      </c>
      <c r="N16568" s="3">
        <v>42094.0</v>
      </c>
    </row>
    <row r="16569">
      <c r="A16569" s="1" t="s">
        <v>58831</v>
      </c>
      <c r="B16569" s="1" t="s">
        <v>58832</v>
      </c>
      <c r="E16569" s="1" t="s">
        <v>43</v>
      </c>
      <c r="F16569" s="1" t="s">
        <v>207</v>
      </c>
      <c r="K16569" s="1">
        <v>1.0</v>
      </c>
      <c r="L16569" s="3">
        <v>42156.0</v>
      </c>
      <c r="M16569" s="3">
        <v>42248.0</v>
      </c>
      <c r="N16569" s="3">
        <v>42248.0</v>
      </c>
    </row>
    <row r="16570">
      <c r="A16570" s="1" t="s">
        <v>58833</v>
      </c>
      <c r="B16570" s="1" t="s">
        <v>58834</v>
      </c>
      <c r="C16570" s="2" t="s">
        <v>58835</v>
      </c>
      <c r="D16570" s="1" t="s">
        <v>58818</v>
      </c>
      <c r="E16570" s="1">
        <v>1050000.0</v>
      </c>
      <c r="F16570" s="1" t="s">
        <v>18</v>
      </c>
      <c r="G16570" s="1" t="s">
        <v>25</v>
      </c>
      <c r="H16570" s="1" t="s">
        <v>527</v>
      </c>
      <c r="I16570" s="1" t="s">
        <v>528</v>
      </c>
      <c r="J16570" s="1" t="s">
        <v>529</v>
      </c>
      <c r="K16570" s="1">
        <v>2.0</v>
      </c>
      <c r="L16570" s="3">
        <v>41392.0</v>
      </c>
      <c r="M16570" s="3">
        <v>42128.0</v>
      </c>
      <c r="N16570" s="3">
        <v>42282.0</v>
      </c>
    </row>
    <row r="16571">
      <c r="A16571" s="1" t="s">
        <v>58836</v>
      </c>
      <c r="B16571" s="1" t="s">
        <v>58837</v>
      </c>
      <c r="C16571" s="2" t="s">
        <v>58838</v>
      </c>
      <c r="D16571" s="1" t="s">
        <v>58839</v>
      </c>
      <c r="E16571" s="1">
        <v>2000000.0</v>
      </c>
      <c r="F16571" s="1" t="s">
        <v>18</v>
      </c>
      <c r="G16571" s="1" t="s">
        <v>25</v>
      </c>
      <c r="H16571" s="1" t="s">
        <v>106</v>
      </c>
      <c r="I16571" s="1" t="s">
        <v>107</v>
      </c>
      <c r="J16571" s="1" t="s">
        <v>108</v>
      </c>
      <c r="K16571" s="1">
        <v>1.0</v>
      </c>
      <c r="L16571" s="3">
        <v>41640.0</v>
      </c>
      <c r="M16571" s="3">
        <v>42088.0</v>
      </c>
      <c r="N16571" s="3">
        <v>42088.0</v>
      </c>
    </row>
    <row r="16572">
      <c r="A16572" s="1" t="s">
        <v>58840</v>
      </c>
      <c r="B16572" s="1" t="s">
        <v>58841</v>
      </c>
      <c r="C16572" s="2" t="s">
        <v>58842</v>
      </c>
      <c r="D16572" s="1" t="s">
        <v>766</v>
      </c>
      <c r="E16572" s="1">
        <v>1500000.0</v>
      </c>
      <c r="F16572" s="1" t="s">
        <v>18</v>
      </c>
      <c r="G16572" s="1" t="s">
        <v>699</v>
      </c>
      <c r="H16572" s="1">
        <v>5.0</v>
      </c>
      <c r="I16572" s="1" t="s">
        <v>700</v>
      </c>
      <c r="J16572" s="1" t="s">
        <v>700</v>
      </c>
      <c r="K16572" s="1">
        <v>1.0</v>
      </c>
      <c r="L16572" s="3">
        <v>41640.0</v>
      </c>
      <c r="M16572" s="3">
        <v>42256.0</v>
      </c>
      <c r="N16572" s="3">
        <v>42256.0</v>
      </c>
    </row>
    <row r="16573">
      <c r="A16573" s="1" t="s">
        <v>58843</v>
      </c>
      <c r="B16573" s="1" t="s">
        <v>58844</v>
      </c>
      <c r="C16573" s="2" t="s">
        <v>58845</v>
      </c>
      <c r="D16573" s="1" t="s">
        <v>58846</v>
      </c>
      <c r="E16573" s="1">
        <v>1.8E7</v>
      </c>
      <c r="F16573" s="1" t="s">
        <v>18</v>
      </c>
      <c r="G16573" s="1" t="s">
        <v>19</v>
      </c>
      <c r="H16573" s="1">
        <v>10.0</v>
      </c>
      <c r="I16573" s="1" t="s">
        <v>672</v>
      </c>
      <c r="J16573" s="1" t="s">
        <v>673</v>
      </c>
      <c r="K16573" s="1">
        <v>2.0</v>
      </c>
      <c r="L16573" s="3">
        <v>41807.0</v>
      </c>
      <c r="M16573" s="3">
        <v>41810.0</v>
      </c>
      <c r="N16573" s="3">
        <v>42215.0</v>
      </c>
    </row>
    <row r="16574">
      <c r="A16574" s="1" t="s">
        <v>58847</v>
      </c>
      <c r="B16574" s="1" t="s">
        <v>58848</v>
      </c>
      <c r="C16574" s="2" t="s">
        <v>58849</v>
      </c>
      <c r="D16574" s="1" t="s">
        <v>58850</v>
      </c>
      <c r="E16574" s="1">
        <v>37180.0</v>
      </c>
      <c r="F16574" s="1" t="s">
        <v>18</v>
      </c>
      <c r="G16574" s="1" t="s">
        <v>479</v>
      </c>
      <c r="I16574" s="1" t="s">
        <v>480</v>
      </c>
      <c r="J16574" s="1" t="s">
        <v>480</v>
      </c>
      <c r="K16574" s="1">
        <v>1.0</v>
      </c>
      <c r="L16574" s="3">
        <v>41501.0</v>
      </c>
      <c r="M16574" s="3">
        <v>42170.0</v>
      </c>
      <c r="N16574" s="3">
        <v>42170.0</v>
      </c>
    </row>
    <row r="16575">
      <c r="A16575" s="1" t="s">
        <v>58851</v>
      </c>
      <c r="B16575" s="1" t="s">
        <v>58852</v>
      </c>
      <c r="C16575" s="2" t="s">
        <v>58853</v>
      </c>
      <c r="D16575" s="1" t="s">
        <v>58854</v>
      </c>
      <c r="E16575" s="1">
        <v>1250000.0</v>
      </c>
      <c r="F16575" s="1" t="s">
        <v>18</v>
      </c>
      <c r="G16575" s="1" t="s">
        <v>25</v>
      </c>
      <c r="H16575" s="1" t="s">
        <v>64</v>
      </c>
      <c r="I16575" s="1" t="s">
        <v>65</v>
      </c>
      <c r="J16575" s="1" t="s">
        <v>71</v>
      </c>
      <c r="K16575" s="1">
        <v>1.0</v>
      </c>
      <c r="L16575" s="3">
        <v>41395.0</v>
      </c>
      <c r="M16575" s="3">
        <v>41856.0</v>
      </c>
      <c r="N16575" s="3">
        <v>41856.0</v>
      </c>
    </row>
    <row r="16576">
      <c r="A16576" s="1" t="s">
        <v>58855</v>
      </c>
      <c r="B16576" s="1" t="s">
        <v>58856</v>
      </c>
      <c r="C16576" s="2" t="s">
        <v>58857</v>
      </c>
      <c r="D16576" s="1" t="s">
        <v>58858</v>
      </c>
      <c r="E16576" s="1">
        <v>3637713.0</v>
      </c>
      <c r="F16576" s="1" t="s">
        <v>18</v>
      </c>
      <c r="G16576" s="1" t="s">
        <v>25</v>
      </c>
      <c r="H16576" s="1" t="s">
        <v>64</v>
      </c>
      <c r="I16576" s="1" t="s">
        <v>65</v>
      </c>
      <c r="J16576" s="1" t="s">
        <v>71</v>
      </c>
      <c r="K16576" s="1">
        <v>3.0</v>
      </c>
      <c r="L16576" s="3">
        <v>40909.0</v>
      </c>
      <c r="M16576" s="3">
        <v>41640.0</v>
      </c>
      <c r="N16576" s="3">
        <v>41926.0</v>
      </c>
    </row>
    <row r="16577">
      <c r="A16577" s="1" t="s">
        <v>58859</v>
      </c>
      <c r="B16577" s="1" t="s">
        <v>58860</v>
      </c>
      <c r="C16577" s="2" t="s">
        <v>58861</v>
      </c>
      <c r="D16577" s="1" t="s">
        <v>285</v>
      </c>
      <c r="E16577" s="1" t="s">
        <v>43</v>
      </c>
      <c r="F16577" s="1" t="s">
        <v>18</v>
      </c>
      <c r="G16577" s="1" t="s">
        <v>25</v>
      </c>
      <c r="H16577" s="1" t="s">
        <v>64</v>
      </c>
      <c r="I16577" s="1" t="s">
        <v>95</v>
      </c>
      <c r="J16577" s="1" t="s">
        <v>95</v>
      </c>
      <c r="K16577" s="1">
        <v>1.0</v>
      </c>
      <c r="L16577" s="3">
        <v>41482.0</v>
      </c>
      <c r="M16577" s="3">
        <v>41745.0</v>
      </c>
      <c r="N16577" s="3">
        <v>41745.0</v>
      </c>
    </row>
    <row r="16578">
      <c r="A16578" s="1" t="s">
        <v>58862</v>
      </c>
      <c r="B16578" s="2" t="s">
        <v>58863</v>
      </c>
      <c r="C16578" s="2" t="s">
        <v>58864</v>
      </c>
      <c r="D16578" s="1" t="s">
        <v>58865</v>
      </c>
      <c r="E16578" s="1">
        <v>8750000.0</v>
      </c>
      <c r="F16578" s="1" t="s">
        <v>113</v>
      </c>
      <c r="G16578" s="1" t="s">
        <v>25</v>
      </c>
      <c r="H16578" s="1" t="s">
        <v>106</v>
      </c>
      <c r="I16578" s="1" t="s">
        <v>107</v>
      </c>
      <c r="J16578" s="1" t="s">
        <v>5335</v>
      </c>
      <c r="K16578" s="1">
        <v>3.0</v>
      </c>
      <c r="L16578" s="3">
        <v>39412.0</v>
      </c>
      <c r="M16578" s="3">
        <v>39419.0</v>
      </c>
      <c r="N16578" s="3">
        <v>40301.0</v>
      </c>
    </row>
    <row r="16579">
      <c r="A16579" s="1" t="s">
        <v>58866</v>
      </c>
      <c r="B16579" s="1" t="s">
        <v>58867</v>
      </c>
      <c r="C16579" s="2" t="s">
        <v>58868</v>
      </c>
      <c r="D16579" s="1" t="s">
        <v>75</v>
      </c>
      <c r="E16579" s="1">
        <v>1250000.0</v>
      </c>
      <c r="F16579" s="1" t="s">
        <v>18</v>
      </c>
      <c r="G16579" s="1" t="s">
        <v>25</v>
      </c>
      <c r="H16579" s="1" t="s">
        <v>106</v>
      </c>
      <c r="I16579" s="1" t="s">
        <v>107</v>
      </c>
      <c r="J16579" s="1" t="s">
        <v>108</v>
      </c>
      <c r="K16579" s="1">
        <v>1.0</v>
      </c>
      <c r="L16579" s="3">
        <v>40909.0</v>
      </c>
      <c r="M16579" s="3">
        <v>41588.0</v>
      </c>
      <c r="N16579" s="3">
        <v>41588.0</v>
      </c>
    </row>
    <row r="16580">
      <c r="A16580" s="1" t="s">
        <v>58869</v>
      </c>
      <c r="B16580" s="1" t="s">
        <v>58870</v>
      </c>
      <c r="C16580" s="2" t="s">
        <v>58871</v>
      </c>
      <c r="D16580" s="1" t="s">
        <v>58872</v>
      </c>
      <c r="E16580" s="1">
        <v>1.107215E9</v>
      </c>
      <c r="F16580" s="1" t="s">
        <v>18</v>
      </c>
      <c r="G16580" s="1" t="s">
        <v>25</v>
      </c>
      <c r="H16580" s="1" t="s">
        <v>64</v>
      </c>
      <c r="I16580" s="1" t="s">
        <v>65</v>
      </c>
      <c r="J16580" s="1" t="s">
        <v>71</v>
      </c>
      <c r="K16580" s="1">
        <v>6.0</v>
      </c>
      <c r="L16580" s="3">
        <v>39234.0</v>
      </c>
      <c r="M16580" s="3">
        <v>39234.0</v>
      </c>
      <c r="N16580" s="3">
        <v>41735.0</v>
      </c>
    </row>
    <row r="16581">
      <c r="A16581" s="1" t="s">
        <v>58873</v>
      </c>
      <c r="B16581" s="1" t="s">
        <v>58874</v>
      </c>
      <c r="C16581" s="2" t="s">
        <v>58875</v>
      </c>
      <c r="D16581" s="1" t="s">
        <v>58876</v>
      </c>
      <c r="E16581" s="1">
        <v>4.78E7</v>
      </c>
      <c r="F16581" s="1" t="s">
        <v>113</v>
      </c>
      <c r="G16581" s="1" t="s">
        <v>25</v>
      </c>
      <c r="H16581" s="1" t="s">
        <v>64</v>
      </c>
      <c r="I16581" s="1" t="s">
        <v>65</v>
      </c>
      <c r="J16581" s="1" t="s">
        <v>71</v>
      </c>
      <c r="K16581" s="1">
        <v>4.0</v>
      </c>
      <c r="L16581" s="3">
        <v>39814.0</v>
      </c>
      <c r="M16581" s="3">
        <v>39873.0</v>
      </c>
      <c r="N16581" s="3">
        <v>41486.0</v>
      </c>
    </row>
    <row r="16582">
      <c r="A16582" s="1" t="s">
        <v>58877</v>
      </c>
      <c r="B16582" s="1" t="s">
        <v>58878</v>
      </c>
      <c r="C16582" s="2" t="s">
        <v>58879</v>
      </c>
      <c r="D16582" s="1" t="s">
        <v>58880</v>
      </c>
      <c r="E16582" s="1" t="s">
        <v>43</v>
      </c>
      <c r="F16582" s="1" t="s">
        <v>18</v>
      </c>
      <c r="G16582" s="1" t="s">
        <v>492</v>
      </c>
      <c r="H16582" s="1">
        <v>12.0</v>
      </c>
      <c r="I16582" s="1" t="s">
        <v>28378</v>
      </c>
      <c r="J16582" s="1" t="s">
        <v>28378</v>
      </c>
      <c r="K16582" s="1">
        <v>2.0</v>
      </c>
      <c r="L16582" s="3">
        <v>40953.0</v>
      </c>
      <c r="M16582" s="3">
        <v>41000.0</v>
      </c>
      <c r="N16582" s="3">
        <v>41114.0</v>
      </c>
    </row>
    <row r="16583">
      <c r="A16583" s="1" t="s">
        <v>58881</v>
      </c>
      <c r="B16583" s="1" t="s">
        <v>58882</v>
      </c>
      <c r="C16583" s="2" t="s">
        <v>58883</v>
      </c>
      <c r="D16583" s="1" t="s">
        <v>58884</v>
      </c>
      <c r="E16583" s="1">
        <v>1000000.0</v>
      </c>
      <c r="F16583" s="1" t="s">
        <v>18</v>
      </c>
      <c r="G16583" s="1" t="s">
        <v>699</v>
      </c>
      <c r="H16583" s="1">
        <v>5.0</v>
      </c>
      <c r="I16583" s="1" t="s">
        <v>700</v>
      </c>
      <c r="J16583" s="1" t="s">
        <v>11458</v>
      </c>
      <c r="K16583" s="1">
        <v>1.0</v>
      </c>
      <c r="L16583" s="3">
        <v>40909.0</v>
      </c>
      <c r="M16583" s="3">
        <v>40549.0</v>
      </c>
      <c r="N16583" s="3">
        <v>40549.0</v>
      </c>
    </row>
    <row r="16584">
      <c r="A16584" s="1" t="s">
        <v>58885</v>
      </c>
      <c r="B16584" s="1" t="s">
        <v>58886</v>
      </c>
      <c r="C16584" s="2" t="s">
        <v>58887</v>
      </c>
      <c r="D16584" s="1" t="s">
        <v>58888</v>
      </c>
      <c r="E16584" s="1">
        <v>100000.0</v>
      </c>
      <c r="F16584" s="1" t="s">
        <v>18</v>
      </c>
      <c r="G16584" s="1" t="s">
        <v>25</v>
      </c>
      <c r="H16584" s="1" t="s">
        <v>64</v>
      </c>
      <c r="I16584" s="1" t="s">
        <v>65</v>
      </c>
      <c r="J16584" s="1" t="s">
        <v>66</v>
      </c>
      <c r="K16584" s="1">
        <v>2.0</v>
      </c>
      <c r="L16584" s="3">
        <v>40867.0</v>
      </c>
      <c r="M16584" s="3">
        <v>40909.0</v>
      </c>
      <c r="N16584" s="3">
        <v>41379.0</v>
      </c>
    </row>
    <row r="16585">
      <c r="A16585" s="1" t="s">
        <v>58889</v>
      </c>
      <c r="B16585" s="1" t="s">
        <v>58890</v>
      </c>
      <c r="C16585" s="2" t="s">
        <v>58891</v>
      </c>
      <c r="D16585" s="1" t="s">
        <v>11770</v>
      </c>
      <c r="E16585" s="1">
        <v>300000.0</v>
      </c>
      <c r="F16585" s="1" t="s">
        <v>18</v>
      </c>
      <c r="G16585" s="1" t="s">
        <v>19</v>
      </c>
      <c r="H16585" s="1">
        <v>19.0</v>
      </c>
      <c r="I16585" s="1" t="s">
        <v>474</v>
      </c>
      <c r="J16585" s="1" t="s">
        <v>474</v>
      </c>
      <c r="K16585" s="1">
        <v>1.0</v>
      </c>
      <c r="L16585" s="3">
        <v>42078.0</v>
      </c>
      <c r="M16585" s="3">
        <v>42247.0</v>
      </c>
      <c r="N16585" s="3">
        <v>42247.0</v>
      </c>
    </row>
    <row r="16586">
      <c r="A16586" s="1" t="s">
        <v>58892</v>
      </c>
      <c r="B16586" s="1" t="s">
        <v>58893</v>
      </c>
      <c r="C16586" s="2" t="s">
        <v>58894</v>
      </c>
      <c r="D16586" s="1" t="s">
        <v>58895</v>
      </c>
      <c r="E16586" s="1">
        <v>700000.0</v>
      </c>
      <c r="F16586" s="1" t="s">
        <v>18</v>
      </c>
      <c r="G16586" s="1" t="s">
        <v>25</v>
      </c>
      <c r="H16586" s="1" t="s">
        <v>64</v>
      </c>
      <c r="I16586" s="1" t="s">
        <v>95</v>
      </c>
      <c r="J16586" s="1" t="s">
        <v>95</v>
      </c>
      <c r="K16586" s="1">
        <v>2.0</v>
      </c>
      <c r="L16586" s="3">
        <v>41654.0</v>
      </c>
      <c r="M16586" s="3">
        <v>41652.0</v>
      </c>
      <c r="N16586" s="3">
        <v>42199.0</v>
      </c>
    </row>
    <row r="16587">
      <c r="A16587" s="1" t="s">
        <v>58896</v>
      </c>
      <c r="B16587" s="1" t="s">
        <v>58897</v>
      </c>
      <c r="C16587" s="2" t="s">
        <v>58898</v>
      </c>
      <c r="D16587" s="1" t="s">
        <v>741</v>
      </c>
      <c r="E16587" s="1" t="s">
        <v>43</v>
      </c>
      <c r="F16587" s="1" t="s">
        <v>18</v>
      </c>
      <c r="K16587" s="1">
        <v>2.0</v>
      </c>
      <c r="L16587" s="3">
        <v>41640.0</v>
      </c>
      <c r="M16587" s="3">
        <v>41671.0</v>
      </c>
      <c r="N16587" s="3">
        <v>42005.0</v>
      </c>
    </row>
    <row r="16588">
      <c r="A16588" s="1" t="s">
        <v>58899</v>
      </c>
      <c r="B16588" s="1" t="s">
        <v>58900</v>
      </c>
      <c r="C16588" s="2" t="s">
        <v>58901</v>
      </c>
      <c r="D16588" s="1" t="s">
        <v>15734</v>
      </c>
      <c r="E16588" s="1">
        <v>2390168.10981543</v>
      </c>
      <c r="F16588" s="1" t="s">
        <v>18</v>
      </c>
      <c r="G16588" s="1" t="s">
        <v>128</v>
      </c>
      <c r="H16588" s="1" t="s">
        <v>5427</v>
      </c>
      <c r="I16588" s="1" t="s">
        <v>5428</v>
      </c>
      <c r="J16588" s="1" t="s">
        <v>5428</v>
      </c>
      <c r="K16588" s="1">
        <v>5.0</v>
      </c>
      <c r="L16588" s="3">
        <v>40865.0</v>
      </c>
      <c r="M16588" s="3">
        <v>40909.0</v>
      </c>
      <c r="N16588" s="3">
        <v>42135.0</v>
      </c>
    </row>
    <row r="16589">
      <c r="A16589" s="1" t="s">
        <v>58902</v>
      </c>
      <c r="B16589" s="1" t="s">
        <v>58903</v>
      </c>
      <c r="C16589" s="2" t="s">
        <v>58904</v>
      </c>
      <c r="D16589" s="1" t="s">
        <v>58905</v>
      </c>
      <c r="E16589" s="1">
        <v>3500000.0</v>
      </c>
      <c r="F16589" s="1" t="s">
        <v>113</v>
      </c>
      <c r="G16589" s="1" t="s">
        <v>25</v>
      </c>
      <c r="H16589" s="1" t="s">
        <v>64</v>
      </c>
      <c r="I16589" s="1" t="s">
        <v>65</v>
      </c>
      <c r="J16589" s="1" t="s">
        <v>984</v>
      </c>
      <c r="K16589" s="1">
        <v>1.0</v>
      </c>
      <c r="M16589" s="3">
        <v>38991.0</v>
      </c>
      <c r="N16589" s="3">
        <v>38991.0</v>
      </c>
    </row>
    <row r="16590">
      <c r="A16590" s="1" t="s">
        <v>58906</v>
      </c>
      <c r="B16590" s="1" t="s">
        <v>58907</v>
      </c>
      <c r="C16590" s="2" t="s">
        <v>58908</v>
      </c>
      <c r="D16590" s="1" t="s">
        <v>58909</v>
      </c>
      <c r="E16590" s="1">
        <v>738516.0</v>
      </c>
      <c r="F16590" s="1" t="s">
        <v>18</v>
      </c>
      <c r="G16590" s="1" t="s">
        <v>25</v>
      </c>
      <c r="H16590" s="1" t="s">
        <v>135</v>
      </c>
      <c r="I16590" s="1" t="s">
        <v>10661</v>
      </c>
      <c r="J16590" s="1" t="s">
        <v>11707</v>
      </c>
      <c r="K16590" s="1">
        <v>2.0</v>
      </c>
      <c r="L16590" s="3">
        <v>41275.0</v>
      </c>
      <c r="M16590" s="3">
        <v>41565.0</v>
      </c>
      <c r="N16590" s="3">
        <v>41764.0</v>
      </c>
    </row>
    <row r="16591">
      <c r="A16591" s="1" t="s">
        <v>58910</v>
      </c>
      <c r="B16591" s="1" t="s">
        <v>58911</v>
      </c>
      <c r="C16591" s="2" t="s">
        <v>58912</v>
      </c>
      <c r="D16591" s="1" t="s">
        <v>14026</v>
      </c>
      <c r="E16591" s="1" t="s">
        <v>43</v>
      </c>
      <c r="F16591" s="1" t="s">
        <v>18</v>
      </c>
      <c r="G16591" s="1" t="s">
        <v>479</v>
      </c>
      <c r="I16591" s="1" t="s">
        <v>480</v>
      </c>
      <c r="J16591" s="1" t="s">
        <v>480</v>
      </c>
      <c r="K16591" s="1">
        <v>1.0</v>
      </c>
      <c r="L16591" s="3">
        <v>40756.0</v>
      </c>
      <c r="M16591" s="3">
        <v>41389.0</v>
      </c>
      <c r="N16591" s="3">
        <v>41389.0</v>
      </c>
    </row>
    <row r="16592">
      <c r="A16592" s="1" t="s">
        <v>58913</v>
      </c>
      <c r="B16592" s="1" t="s">
        <v>58914</v>
      </c>
      <c r="C16592" s="2" t="s">
        <v>58915</v>
      </c>
      <c r="D16592" s="1" t="s">
        <v>40001</v>
      </c>
      <c r="E16592" s="1">
        <v>7000000.0</v>
      </c>
      <c r="F16592" s="1" t="s">
        <v>18</v>
      </c>
      <c r="G16592" s="1" t="s">
        <v>25</v>
      </c>
      <c r="H16592" s="1" t="s">
        <v>286</v>
      </c>
      <c r="I16592" s="1" t="s">
        <v>1030</v>
      </c>
      <c r="J16592" s="1" t="s">
        <v>1030</v>
      </c>
      <c r="K16592" s="1">
        <v>1.0</v>
      </c>
      <c r="L16592" s="3">
        <v>41760.0</v>
      </c>
      <c r="M16592" s="3">
        <v>42177.0</v>
      </c>
      <c r="N16592" s="3">
        <v>42177.0</v>
      </c>
    </row>
    <row r="16593">
      <c r="A16593" s="1" t="s">
        <v>58916</v>
      </c>
      <c r="B16593" s="2" t="s">
        <v>58917</v>
      </c>
      <c r="C16593" s="2" t="s">
        <v>58918</v>
      </c>
      <c r="D16593" s="1" t="s">
        <v>58919</v>
      </c>
      <c r="E16593" s="1" t="s">
        <v>43</v>
      </c>
      <c r="F16593" s="1" t="s">
        <v>18</v>
      </c>
      <c r="G16593" s="1" t="s">
        <v>25</v>
      </c>
      <c r="H16593" s="1" t="s">
        <v>89</v>
      </c>
      <c r="I16593" s="1" t="s">
        <v>3569</v>
      </c>
      <c r="J16593" s="1" t="s">
        <v>3569</v>
      </c>
      <c r="K16593" s="1">
        <v>1.0</v>
      </c>
      <c r="L16593" s="3">
        <v>40725.0</v>
      </c>
      <c r="M16593" s="3">
        <v>40756.0</v>
      </c>
      <c r="N16593" s="3">
        <v>40756.0</v>
      </c>
    </row>
    <row r="16594">
      <c r="A16594" s="1" t="s">
        <v>58920</v>
      </c>
      <c r="B16594" s="1" t="s">
        <v>58921</v>
      </c>
      <c r="C16594" s="2" t="s">
        <v>58922</v>
      </c>
      <c r="D16594" s="1" t="s">
        <v>58923</v>
      </c>
      <c r="E16594" s="1">
        <v>750000.0</v>
      </c>
      <c r="F16594" s="1" t="s">
        <v>18</v>
      </c>
      <c r="K16594" s="1">
        <v>1.0</v>
      </c>
      <c r="M16594" s="3">
        <v>41981.0</v>
      </c>
      <c r="N16594" s="3">
        <v>41981.0</v>
      </c>
    </row>
    <row r="16595">
      <c r="A16595" s="1" t="s">
        <v>58924</v>
      </c>
      <c r="B16595" s="1" t="s">
        <v>58925</v>
      </c>
      <c r="C16595" s="2" t="s">
        <v>58926</v>
      </c>
      <c r="D16595" s="1" t="s">
        <v>58927</v>
      </c>
      <c r="E16595" s="1">
        <v>4300000.0</v>
      </c>
      <c r="F16595" s="1" t="s">
        <v>18</v>
      </c>
      <c r="G16595" s="1" t="s">
        <v>25</v>
      </c>
      <c r="H16595" s="1" t="s">
        <v>1330</v>
      </c>
      <c r="I16595" s="1" t="s">
        <v>1331</v>
      </c>
      <c r="J16595" s="1" t="s">
        <v>29362</v>
      </c>
      <c r="K16595" s="1">
        <v>2.0</v>
      </c>
      <c r="L16595" s="3">
        <v>40858.0</v>
      </c>
      <c r="M16595" s="3">
        <v>41172.0</v>
      </c>
      <c r="N16595" s="3">
        <v>41309.0</v>
      </c>
    </row>
    <row r="16596">
      <c r="A16596" s="1" t="s">
        <v>58928</v>
      </c>
      <c r="B16596" s="1" t="s">
        <v>58929</v>
      </c>
      <c r="C16596" s="2" t="s">
        <v>58930</v>
      </c>
      <c r="D16596" s="1" t="s">
        <v>285</v>
      </c>
      <c r="E16596" s="1" t="s">
        <v>43</v>
      </c>
      <c r="F16596" s="1" t="s">
        <v>18</v>
      </c>
      <c r="G16596" s="1" t="s">
        <v>25</v>
      </c>
      <c r="H16596" s="1" t="s">
        <v>430</v>
      </c>
      <c r="I16596" s="1" t="s">
        <v>6983</v>
      </c>
      <c r="J16596" s="1" t="s">
        <v>58931</v>
      </c>
      <c r="K16596" s="1">
        <v>1.0</v>
      </c>
      <c r="L16596" s="3">
        <v>41723.0</v>
      </c>
      <c r="M16596" s="3">
        <v>41719.0</v>
      </c>
      <c r="N16596" s="3">
        <v>41719.0</v>
      </c>
    </row>
    <row r="16597">
      <c r="A16597" s="1" t="s">
        <v>58932</v>
      </c>
      <c r="B16597" s="1" t="s">
        <v>58933</v>
      </c>
      <c r="C16597" s="2" t="s">
        <v>58934</v>
      </c>
      <c r="D16597" s="1" t="s">
        <v>58935</v>
      </c>
      <c r="E16597" s="1">
        <v>4902500.0</v>
      </c>
      <c r="F16597" s="1" t="s">
        <v>18</v>
      </c>
      <c r="G16597" s="1" t="s">
        <v>25</v>
      </c>
      <c r="H16597" s="1" t="s">
        <v>64</v>
      </c>
      <c r="I16597" s="1" t="s">
        <v>65</v>
      </c>
      <c r="J16597" s="1" t="s">
        <v>1402</v>
      </c>
      <c r="K16597" s="1">
        <v>3.0</v>
      </c>
      <c r="L16597" s="3">
        <v>40801.0</v>
      </c>
      <c r="M16597" s="3">
        <v>41379.0</v>
      </c>
      <c r="N16597" s="3">
        <v>42022.0</v>
      </c>
    </row>
    <row r="16598">
      <c r="A16598" s="1" t="s">
        <v>58936</v>
      </c>
      <c r="B16598" s="1" t="s">
        <v>58937</v>
      </c>
      <c r="C16598" s="2" t="s">
        <v>58938</v>
      </c>
      <c r="D16598" s="1" t="s">
        <v>58939</v>
      </c>
      <c r="E16598" s="1">
        <v>340000.0</v>
      </c>
      <c r="F16598" s="1" t="s">
        <v>18</v>
      </c>
      <c r="G16598" s="1" t="s">
        <v>25</v>
      </c>
      <c r="H16598" s="1" t="s">
        <v>158</v>
      </c>
      <c r="I16598" s="1" t="s">
        <v>244</v>
      </c>
      <c r="J16598" s="1" t="s">
        <v>327</v>
      </c>
      <c r="K16598" s="1">
        <v>4.0</v>
      </c>
      <c r="L16598" s="3">
        <v>41640.0</v>
      </c>
      <c r="M16598" s="3">
        <v>41941.0</v>
      </c>
      <c r="N16598" s="3">
        <v>42167.0</v>
      </c>
    </row>
    <row r="16599">
      <c r="A16599" s="1" t="s">
        <v>58940</v>
      </c>
      <c r="B16599" s="1" t="s">
        <v>58941</v>
      </c>
      <c r="C16599" s="2" t="s">
        <v>58942</v>
      </c>
      <c r="D16599" s="1" t="s">
        <v>58943</v>
      </c>
      <c r="E16599" s="1">
        <v>39240.3076440119</v>
      </c>
      <c r="F16599" s="1" t="s">
        <v>207</v>
      </c>
      <c r="G16599" s="1" t="s">
        <v>479</v>
      </c>
      <c r="I16599" s="1" t="s">
        <v>480</v>
      </c>
      <c r="J16599" s="1" t="s">
        <v>480</v>
      </c>
      <c r="K16599" s="1">
        <v>1.0</v>
      </c>
      <c r="L16599" s="3">
        <v>41913.0</v>
      </c>
      <c r="M16599" s="3">
        <v>41913.0</v>
      </c>
      <c r="N16599" s="3">
        <v>41913.0</v>
      </c>
    </row>
    <row r="16600">
      <c r="A16600" s="1" t="s">
        <v>58944</v>
      </c>
      <c r="B16600" s="1" t="s">
        <v>58945</v>
      </c>
      <c r="C16600" s="2" t="s">
        <v>58946</v>
      </c>
      <c r="D16600" s="1" t="s">
        <v>56</v>
      </c>
      <c r="E16600" s="1">
        <v>281500.0</v>
      </c>
      <c r="F16600" s="1" t="s">
        <v>18</v>
      </c>
      <c r="G16600" s="1" t="s">
        <v>25</v>
      </c>
      <c r="H16600" s="1" t="s">
        <v>82</v>
      </c>
      <c r="I16600" s="1" t="s">
        <v>1764</v>
      </c>
      <c r="J16600" s="1" t="s">
        <v>58947</v>
      </c>
      <c r="K16600" s="1">
        <v>1.0</v>
      </c>
      <c r="L16600" s="3">
        <v>38353.0</v>
      </c>
      <c r="M16600" s="3">
        <v>40616.0</v>
      </c>
      <c r="N16600" s="3">
        <v>40616.0</v>
      </c>
    </row>
    <row r="16601">
      <c r="A16601" s="1" t="s">
        <v>58948</v>
      </c>
      <c r="B16601" s="1" t="s">
        <v>58949</v>
      </c>
      <c r="C16601" s="2" t="s">
        <v>58950</v>
      </c>
      <c r="D16601" s="1" t="s">
        <v>2326</v>
      </c>
      <c r="E16601" s="1" t="s">
        <v>43</v>
      </c>
      <c r="F16601" s="1" t="s">
        <v>18</v>
      </c>
      <c r="G16601" s="1" t="s">
        <v>1062</v>
      </c>
      <c r="H16601" s="1">
        <v>13.0</v>
      </c>
      <c r="I16601" s="1" t="s">
        <v>13406</v>
      </c>
      <c r="J16601" s="1" t="s">
        <v>13406</v>
      </c>
      <c r="K16601" s="1">
        <v>1.0</v>
      </c>
      <c r="L16601" s="3">
        <v>39448.0</v>
      </c>
      <c r="M16601" s="3">
        <v>40084.0</v>
      </c>
      <c r="N16601" s="3">
        <v>40084.0</v>
      </c>
    </row>
    <row r="16602">
      <c r="A16602" s="1" t="s">
        <v>58951</v>
      </c>
      <c r="B16602" s="1" t="s">
        <v>58952</v>
      </c>
      <c r="C16602" s="2" t="s">
        <v>58953</v>
      </c>
      <c r="D16602" s="1" t="s">
        <v>56</v>
      </c>
      <c r="E16602" s="1">
        <v>4.8038886E7</v>
      </c>
      <c r="F16602" s="1" t="s">
        <v>18</v>
      </c>
      <c r="G16602" s="1" t="s">
        <v>25</v>
      </c>
      <c r="H16602" s="1" t="s">
        <v>64</v>
      </c>
      <c r="I16602" s="1" t="s">
        <v>65</v>
      </c>
      <c r="J16602" s="1" t="s">
        <v>984</v>
      </c>
      <c r="K16602" s="1">
        <v>2.0</v>
      </c>
      <c r="M16602" s="3">
        <v>36951.0</v>
      </c>
      <c r="N16602" s="3">
        <v>37622.0</v>
      </c>
    </row>
    <row r="16603">
      <c r="A16603" s="1" t="s">
        <v>58954</v>
      </c>
      <c r="B16603" s="1" t="s">
        <v>58955</v>
      </c>
      <c r="C16603" s="2" t="s">
        <v>58956</v>
      </c>
      <c r="D16603" s="1" t="s">
        <v>56</v>
      </c>
      <c r="E16603" s="1" t="s">
        <v>43</v>
      </c>
      <c r="F16603" s="1" t="s">
        <v>18</v>
      </c>
      <c r="G16603" s="1" t="s">
        <v>1062</v>
      </c>
      <c r="H16603" s="1">
        <v>11.0</v>
      </c>
      <c r="I16603" s="1" t="s">
        <v>1698</v>
      </c>
      <c r="J16603" s="1" t="s">
        <v>58957</v>
      </c>
      <c r="K16603" s="1">
        <v>1.0</v>
      </c>
      <c r="L16603" s="3">
        <v>40940.0</v>
      </c>
      <c r="M16603" s="3">
        <v>41282.0</v>
      </c>
      <c r="N16603" s="3">
        <v>41282.0</v>
      </c>
    </row>
    <row r="16604">
      <c r="A16604" s="1" t="s">
        <v>58958</v>
      </c>
      <c r="B16604" s="2" t="s">
        <v>58959</v>
      </c>
      <c r="C16604" s="2" t="s">
        <v>58960</v>
      </c>
      <c r="D16604" s="1" t="s">
        <v>58961</v>
      </c>
      <c r="E16604" s="1">
        <v>5000.0</v>
      </c>
      <c r="F16604" s="1" t="s">
        <v>18</v>
      </c>
      <c r="G16604" s="1" t="s">
        <v>25</v>
      </c>
      <c r="H16604" s="1" t="s">
        <v>286</v>
      </c>
      <c r="I16604" s="1" t="s">
        <v>578</v>
      </c>
      <c r="J16604" s="1" t="s">
        <v>578</v>
      </c>
      <c r="K16604" s="1">
        <v>1.0</v>
      </c>
      <c r="L16604" s="3">
        <v>40906.0</v>
      </c>
      <c r="M16604" s="3">
        <v>41811.0</v>
      </c>
      <c r="N16604" s="3">
        <v>41811.0</v>
      </c>
    </row>
    <row r="16605">
      <c r="A16605" s="1" t="s">
        <v>58962</v>
      </c>
      <c r="B16605" s="2" t="s">
        <v>58963</v>
      </c>
      <c r="C16605" s="2" t="s">
        <v>58964</v>
      </c>
      <c r="D16605" s="1" t="s">
        <v>75</v>
      </c>
      <c r="E16605" s="1">
        <v>6.3E7</v>
      </c>
      <c r="F16605" s="1" t="s">
        <v>113</v>
      </c>
      <c r="G16605" s="1" t="s">
        <v>25</v>
      </c>
      <c r="H16605" s="1" t="s">
        <v>142</v>
      </c>
      <c r="I16605" s="1" t="s">
        <v>143</v>
      </c>
      <c r="J16605" s="1" t="s">
        <v>438</v>
      </c>
      <c r="K16605" s="1">
        <v>1.0</v>
      </c>
      <c r="L16605" s="3">
        <v>35431.0</v>
      </c>
      <c r="M16605" s="3">
        <v>36982.0</v>
      </c>
      <c r="N16605" s="3">
        <v>36982.0</v>
      </c>
    </row>
    <row r="16606">
      <c r="A16606" s="1" t="s">
        <v>58965</v>
      </c>
      <c r="B16606" s="1" t="s">
        <v>58966</v>
      </c>
      <c r="C16606" s="2" t="s">
        <v>58967</v>
      </c>
      <c r="D16606" s="1" t="s">
        <v>23794</v>
      </c>
      <c r="E16606" s="1">
        <v>110000.0</v>
      </c>
      <c r="F16606" s="1" t="s">
        <v>18</v>
      </c>
      <c r="G16606" s="1" t="s">
        <v>1025</v>
      </c>
      <c r="H16606" s="1">
        <v>52.0</v>
      </c>
      <c r="I16606" s="1" t="s">
        <v>1026</v>
      </c>
      <c r="J16606" s="1" t="s">
        <v>1026</v>
      </c>
      <c r="K16606" s="1">
        <v>1.0</v>
      </c>
      <c r="L16606" s="3">
        <v>41061.0</v>
      </c>
      <c r="M16606" s="3">
        <v>41130.0</v>
      </c>
      <c r="N16606" s="3">
        <v>41130.0</v>
      </c>
    </row>
    <row r="16607">
      <c r="A16607" s="1" t="s">
        <v>58968</v>
      </c>
      <c r="B16607" s="1" t="s">
        <v>58969</v>
      </c>
      <c r="C16607" s="2" t="s">
        <v>58970</v>
      </c>
      <c r="D16607" s="1" t="s">
        <v>58971</v>
      </c>
      <c r="E16607" s="1">
        <v>42183.0</v>
      </c>
      <c r="F16607" s="1" t="s">
        <v>18</v>
      </c>
      <c r="K16607" s="1">
        <v>1.0</v>
      </c>
      <c r="M16607" s="3">
        <v>41852.0</v>
      </c>
      <c r="N16607" s="3">
        <v>41852.0</v>
      </c>
    </row>
    <row r="16608">
      <c r="A16608" s="1" t="s">
        <v>58972</v>
      </c>
      <c r="B16608" s="1" t="s">
        <v>58973</v>
      </c>
      <c r="C16608" s="2" t="s">
        <v>58974</v>
      </c>
      <c r="D16608" s="1" t="s">
        <v>58975</v>
      </c>
      <c r="E16608" s="1">
        <v>500000.0</v>
      </c>
      <c r="F16608" s="1" t="s">
        <v>18</v>
      </c>
      <c r="G16608" s="1" t="s">
        <v>25</v>
      </c>
      <c r="H16608" s="1" t="s">
        <v>64</v>
      </c>
      <c r="I16608" s="1" t="s">
        <v>966</v>
      </c>
      <c r="J16608" s="1" t="s">
        <v>967</v>
      </c>
      <c r="K16608" s="1">
        <v>2.0</v>
      </c>
      <c r="L16608" s="3">
        <v>40180.0</v>
      </c>
      <c r="M16608" s="3">
        <v>40765.0</v>
      </c>
      <c r="N16608" s="3">
        <v>40771.0</v>
      </c>
    </row>
    <row r="16609">
      <c r="A16609" s="1" t="s">
        <v>58976</v>
      </c>
      <c r="B16609" s="1" t="s">
        <v>58977</v>
      </c>
      <c r="D16609" s="1" t="s">
        <v>2770</v>
      </c>
      <c r="E16609" s="1" t="s">
        <v>43</v>
      </c>
      <c r="F16609" s="1" t="s">
        <v>18</v>
      </c>
      <c r="K16609" s="1">
        <v>1.0</v>
      </c>
      <c r="M16609" s="3">
        <v>42078.0</v>
      </c>
      <c r="N16609" s="3">
        <v>42078.0</v>
      </c>
    </row>
    <row r="16610">
      <c r="A16610" s="1" t="s">
        <v>58978</v>
      </c>
      <c r="B16610" s="1" t="s">
        <v>58979</v>
      </c>
      <c r="C16610" s="2" t="s">
        <v>58980</v>
      </c>
      <c r="D16610" s="1" t="s">
        <v>58981</v>
      </c>
      <c r="E16610" s="1">
        <v>1000000.0</v>
      </c>
      <c r="F16610" s="1" t="s">
        <v>18</v>
      </c>
      <c r="G16610" s="1" t="s">
        <v>699</v>
      </c>
      <c r="H16610" s="1">
        <v>2.0</v>
      </c>
      <c r="I16610" s="1" t="s">
        <v>700</v>
      </c>
      <c r="J16610" s="1" t="s">
        <v>22197</v>
      </c>
      <c r="K16610" s="1">
        <v>1.0</v>
      </c>
      <c r="L16610" s="3">
        <v>41640.0</v>
      </c>
      <c r="M16610" s="3">
        <v>41883.0</v>
      </c>
      <c r="N16610" s="3">
        <v>41883.0</v>
      </c>
    </row>
    <row r="16611">
      <c r="A16611" s="1" t="s">
        <v>58982</v>
      </c>
      <c r="B16611" s="1" t="s">
        <v>58983</v>
      </c>
      <c r="C16611" s="2" t="s">
        <v>58984</v>
      </c>
      <c r="D16611" s="1" t="s">
        <v>58985</v>
      </c>
      <c r="E16611" s="1">
        <v>6.7E7</v>
      </c>
      <c r="F16611" s="1" t="s">
        <v>18</v>
      </c>
      <c r="G16611" s="1" t="s">
        <v>25</v>
      </c>
      <c r="H16611" s="1" t="s">
        <v>64</v>
      </c>
      <c r="I16611" s="1" t="s">
        <v>65</v>
      </c>
      <c r="J16611" s="1" t="s">
        <v>1103</v>
      </c>
      <c r="K16611" s="1">
        <v>4.0</v>
      </c>
      <c r="L16611" s="3">
        <v>39662.0</v>
      </c>
      <c r="M16611" s="3">
        <v>40275.0</v>
      </c>
      <c r="N16611" s="3">
        <v>41857.0</v>
      </c>
    </row>
    <row r="16612">
      <c r="A16612" s="1" t="s">
        <v>58986</v>
      </c>
      <c r="B16612" s="1" t="s">
        <v>58987</v>
      </c>
      <c r="C16612" s="2" t="s">
        <v>58988</v>
      </c>
      <c r="D16612" s="1" t="s">
        <v>58989</v>
      </c>
      <c r="E16612" s="1">
        <v>50000.0</v>
      </c>
      <c r="F16612" s="1" t="s">
        <v>18</v>
      </c>
      <c r="G16612" s="1" t="s">
        <v>4153</v>
      </c>
      <c r="H16612" s="1">
        <v>40.0</v>
      </c>
      <c r="I16612" s="1" t="s">
        <v>4154</v>
      </c>
      <c r="J16612" s="1" t="s">
        <v>4154</v>
      </c>
      <c r="K16612" s="1">
        <v>2.0</v>
      </c>
      <c r="L16612" s="3">
        <v>41671.0</v>
      </c>
      <c r="M16612" s="3">
        <v>42068.0</v>
      </c>
      <c r="N16612" s="3">
        <v>42289.0</v>
      </c>
    </row>
    <row r="16613">
      <c r="A16613" s="1" t="s">
        <v>58990</v>
      </c>
      <c r="B16613" s="1" t="s">
        <v>58991</v>
      </c>
      <c r="C16613" s="2" t="s">
        <v>58992</v>
      </c>
      <c r="D16613" s="1" t="s">
        <v>181</v>
      </c>
      <c r="E16613" s="1" t="s">
        <v>43</v>
      </c>
      <c r="F16613" s="1" t="s">
        <v>18</v>
      </c>
      <c r="G16613" s="1" t="s">
        <v>128</v>
      </c>
      <c r="H16613" s="1" t="s">
        <v>2005</v>
      </c>
      <c r="I16613" s="1" t="s">
        <v>2006</v>
      </c>
      <c r="J16613" s="1" t="s">
        <v>2006</v>
      </c>
      <c r="K16613" s="1">
        <v>1.0</v>
      </c>
      <c r="L16613" s="3">
        <v>38423.0</v>
      </c>
      <c r="M16613" s="3">
        <v>38718.0</v>
      </c>
      <c r="N16613" s="3">
        <v>38718.0</v>
      </c>
    </row>
    <row r="16614">
      <c r="A16614" s="1" t="s">
        <v>58993</v>
      </c>
      <c r="B16614" s="1" t="s">
        <v>58994</v>
      </c>
      <c r="C16614" s="2" t="s">
        <v>58995</v>
      </c>
      <c r="D16614" s="1" t="s">
        <v>50</v>
      </c>
      <c r="E16614" s="1">
        <v>460222.0</v>
      </c>
      <c r="F16614" s="1" t="s">
        <v>18</v>
      </c>
      <c r="G16614" s="1" t="s">
        <v>341</v>
      </c>
      <c r="H16614" s="1">
        <v>11.0</v>
      </c>
      <c r="I16614" s="1" t="s">
        <v>497</v>
      </c>
      <c r="J16614" s="1" t="s">
        <v>497</v>
      </c>
      <c r="K16614" s="1">
        <v>1.0</v>
      </c>
      <c r="L16614" s="3">
        <v>41047.0</v>
      </c>
      <c r="M16614" s="3">
        <v>41304.0</v>
      </c>
      <c r="N16614" s="3">
        <v>41304.0</v>
      </c>
    </row>
    <row r="16615">
      <c r="A16615" s="1" t="s">
        <v>58996</v>
      </c>
      <c r="B16615" s="1" t="s">
        <v>58997</v>
      </c>
      <c r="C16615" s="2" t="s">
        <v>58998</v>
      </c>
      <c r="D16615" s="1" t="s">
        <v>75</v>
      </c>
      <c r="E16615" s="1">
        <v>4.85E7</v>
      </c>
      <c r="F16615" s="1" t="s">
        <v>18</v>
      </c>
      <c r="G16615" s="1" t="s">
        <v>25</v>
      </c>
      <c r="H16615" s="1" t="s">
        <v>64</v>
      </c>
      <c r="I16615" s="1" t="s">
        <v>966</v>
      </c>
      <c r="J16615" s="1" t="s">
        <v>967</v>
      </c>
      <c r="K16615" s="1">
        <v>5.0</v>
      </c>
      <c r="L16615" s="3">
        <v>39814.0</v>
      </c>
      <c r="M16615" s="3">
        <v>40454.0</v>
      </c>
      <c r="N16615" s="3">
        <v>41817.0</v>
      </c>
    </row>
    <row r="16616">
      <c r="A16616" s="1" t="s">
        <v>58999</v>
      </c>
      <c r="B16616" s="1" t="s">
        <v>59000</v>
      </c>
      <c r="C16616" s="2" t="s">
        <v>59001</v>
      </c>
      <c r="D16616" s="1" t="s">
        <v>59002</v>
      </c>
      <c r="E16616" s="1">
        <v>3050000.0</v>
      </c>
      <c r="F16616" s="1" t="s">
        <v>18</v>
      </c>
      <c r="G16616" s="1" t="s">
        <v>25</v>
      </c>
      <c r="H16616" s="1" t="s">
        <v>158</v>
      </c>
      <c r="I16616" s="1" t="s">
        <v>244</v>
      </c>
      <c r="J16616" s="1" t="s">
        <v>24044</v>
      </c>
      <c r="K16616" s="1">
        <v>3.0</v>
      </c>
      <c r="L16616" s="3">
        <v>39600.0</v>
      </c>
      <c r="M16616" s="3">
        <v>40840.0</v>
      </c>
      <c r="N16616" s="3">
        <v>41738.0</v>
      </c>
    </row>
    <row r="16617">
      <c r="A16617" s="1" t="s">
        <v>59003</v>
      </c>
      <c r="B16617" s="1" t="s">
        <v>59004</v>
      </c>
      <c r="E16617" s="1" t="s">
        <v>43</v>
      </c>
      <c r="F16617" s="1" t="s">
        <v>18</v>
      </c>
      <c r="K16617" s="1">
        <v>1.0</v>
      </c>
      <c r="M16617" s="3">
        <v>41499.0</v>
      </c>
      <c r="N16617" s="3">
        <v>41499.0</v>
      </c>
    </row>
    <row r="16618">
      <c r="A16618" s="1" t="s">
        <v>59005</v>
      </c>
      <c r="B16618" s="1" t="s">
        <v>59006</v>
      </c>
      <c r="E16618" s="1" t="s">
        <v>43</v>
      </c>
      <c r="F16618" s="1" t="s">
        <v>18</v>
      </c>
      <c r="K16618" s="1">
        <v>1.0</v>
      </c>
      <c r="M16618" s="3">
        <v>41467.0</v>
      </c>
      <c r="N16618" s="3">
        <v>41467.0</v>
      </c>
    </row>
    <row r="16619">
      <c r="A16619" s="1" t="s">
        <v>59007</v>
      </c>
      <c r="B16619" s="1" t="s">
        <v>59008</v>
      </c>
      <c r="C16619" s="2" t="s">
        <v>59009</v>
      </c>
      <c r="D16619" s="1" t="s">
        <v>59010</v>
      </c>
      <c r="E16619" s="1">
        <v>1199998.0</v>
      </c>
      <c r="F16619" s="1" t="s">
        <v>18</v>
      </c>
      <c r="G16619" s="1" t="s">
        <v>25</v>
      </c>
      <c r="H16619" s="1" t="s">
        <v>1330</v>
      </c>
      <c r="I16619" s="1" t="s">
        <v>1331</v>
      </c>
      <c r="J16619" s="1" t="s">
        <v>29362</v>
      </c>
      <c r="K16619" s="1">
        <v>1.0</v>
      </c>
      <c r="L16619" s="3">
        <v>39704.0</v>
      </c>
      <c r="M16619" s="3">
        <v>41193.0</v>
      </c>
      <c r="N16619" s="3">
        <v>41193.0</v>
      </c>
    </row>
    <row r="16620">
      <c r="A16620" s="1" t="s">
        <v>59011</v>
      </c>
      <c r="B16620" s="1" t="s">
        <v>59012</v>
      </c>
      <c r="C16620" s="2" t="s">
        <v>59013</v>
      </c>
      <c r="D16620" s="1" t="s">
        <v>59014</v>
      </c>
      <c r="E16620" s="1">
        <v>2088900.0</v>
      </c>
      <c r="F16620" s="1" t="s">
        <v>207</v>
      </c>
      <c r="K16620" s="1">
        <v>3.0</v>
      </c>
      <c r="L16620" s="3">
        <v>40299.0</v>
      </c>
      <c r="M16620" s="3">
        <v>40483.0</v>
      </c>
      <c r="N16620" s="3">
        <v>41214.0</v>
      </c>
    </row>
    <row r="16621">
      <c r="A16621" s="1" t="s">
        <v>59015</v>
      </c>
      <c r="B16621" s="1" t="s">
        <v>59016</v>
      </c>
      <c r="D16621" s="1" t="s">
        <v>275</v>
      </c>
      <c r="E16621" s="1">
        <v>25000.0</v>
      </c>
      <c r="F16621" s="1" t="s">
        <v>18</v>
      </c>
      <c r="G16621" s="1" t="s">
        <v>25</v>
      </c>
      <c r="H16621" s="1" t="s">
        <v>1080</v>
      </c>
      <c r="I16621" s="1" t="s">
        <v>1081</v>
      </c>
      <c r="J16621" s="1" t="s">
        <v>59017</v>
      </c>
      <c r="K16621" s="1">
        <v>1.0</v>
      </c>
      <c r="L16621" s="3">
        <v>41699.0</v>
      </c>
      <c r="M16621" s="3">
        <v>41687.0</v>
      </c>
      <c r="N16621" s="3">
        <v>41687.0</v>
      </c>
    </row>
    <row r="16622">
      <c r="A16622" s="1" t="s">
        <v>59018</v>
      </c>
      <c r="B16622" s="1" t="s">
        <v>59019</v>
      </c>
      <c r="C16622" s="2" t="s">
        <v>59020</v>
      </c>
      <c r="D16622" s="1" t="s">
        <v>94</v>
      </c>
      <c r="E16622" s="1">
        <v>1730000.0</v>
      </c>
      <c r="F16622" s="1" t="s">
        <v>18</v>
      </c>
      <c r="G16622" s="1" t="s">
        <v>25</v>
      </c>
      <c r="H16622" s="1" t="s">
        <v>89</v>
      </c>
      <c r="I16622" s="1" t="s">
        <v>1260</v>
      </c>
      <c r="J16622" s="1" t="s">
        <v>2112</v>
      </c>
      <c r="K16622" s="1">
        <v>1.0</v>
      </c>
      <c r="L16622" s="3">
        <v>39083.0</v>
      </c>
      <c r="M16622" s="3">
        <v>40827.0</v>
      </c>
      <c r="N16622" s="3">
        <v>40827.0</v>
      </c>
    </row>
    <row r="16623">
      <c r="A16623" s="1" t="s">
        <v>59021</v>
      </c>
      <c r="B16623" s="1" t="s">
        <v>59022</v>
      </c>
      <c r="C16623" s="2" t="s">
        <v>59023</v>
      </c>
      <c r="E16623" s="1" t="s">
        <v>43</v>
      </c>
      <c r="F16623" s="1" t="s">
        <v>18</v>
      </c>
      <c r="G16623" s="1" t="s">
        <v>4153</v>
      </c>
      <c r="H16623" s="1">
        <v>40.0</v>
      </c>
      <c r="I16623" s="1" t="s">
        <v>4154</v>
      </c>
      <c r="J16623" s="1" t="s">
        <v>4154</v>
      </c>
      <c r="K16623" s="1">
        <v>1.0</v>
      </c>
      <c r="M16623" s="3">
        <v>42287.0</v>
      </c>
      <c r="N16623" s="3">
        <v>42287.0</v>
      </c>
    </row>
    <row r="16624">
      <c r="A16624" s="1" t="s">
        <v>59024</v>
      </c>
      <c r="B16624" s="1" t="s">
        <v>59025</v>
      </c>
      <c r="C16624" s="2" t="s">
        <v>59026</v>
      </c>
      <c r="D16624" s="1" t="s">
        <v>59027</v>
      </c>
      <c r="E16624" s="1">
        <v>2775000.0</v>
      </c>
      <c r="F16624" s="1" t="s">
        <v>18</v>
      </c>
      <c r="G16624" s="1" t="s">
        <v>25</v>
      </c>
      <c r="H16624" s="1" t="s">
        <v>89</v>
      </c>
      <c r="I16624" s="1" t="s">
        <v>1260</v>
      </c>
      <c r="J16624" s="1" t="s">
        <v>56101</v>
      </c>
      <c r="K16624" s="1">
        <v>1.0</v>
      </c>
      <c r="M16624" s="3">
        <v>41781.0</v>
      </c>
      <c r="N16624" s="3">
        <v>41781.0</v>
      </c>
    </row>
    <row r="16625">
      <c r="A16625" s="1" t="s">
        <v>59028</v>
      </c>
      <c r="B16625" s="1" t="s">
        <v>59029</v>
      </c>
      <c r="C16625" s="2" t="s">
        <v>59030</v>
      </c>
      <c r="D16625" s="1" t="s">
        <v>70</v>
      </c>
      <c r="E16625" s="1">
        <v>1000000.0</v>
      </c>
      <c r="F16625" s="1" t="s">
        <v>18</v>
      </c>
      <c r="G16625" s="1" t="s">
        <v>25</v>
      </c>
      <c r="H16625" s="1" t="s">
        <v>44</v>
      </c>
      <c r="I16625" s="1" t="s">
        <v>282</v>
      </c>
      <c r="J16625" s="1" t="s">
        <v>282</v>
      </c>
      <c r="K16625" s="1">
        <v>2.0</v>
      </c>
      <c r="L16625" s="3">
        <v>40801.0</v>
      </c>
      <c r="M16625" s="3">
        <v>41841.0</v>
      </c>
      <c r="N16625" s="3">
        <v>41857.0</v>
      </c>
    </row>
    <row r="16626">
      <c r="A16626" s="1" t="s">
        <v>59031</v>
      </c>
      <c r="B16626" s="1" t="s">
        <v>59032</v>
      </c>
      <c r="C16626" s="2" t="s">
        <v>59033</v>
      </c>
      <c r="D16626" s="1" t="s">
        <v>59034</v>
      </c>
      <c r="E16626" s="1">
        <v>20000.0</v>
      </c>
      <c r="F16626" s="1" t="s">
        <v>18</v>
      </c>
      <c r="G16626" s="1" t="s">
        <v>25</v>
      </c>
      <c r="H16626" s="1" t="s">
        <v>64</v>
      </c>
      <c r="I16626" s="1" t="s">
        <v>10399</v>
      </c>
      <c r="J16626" s="1" t="s">
        <v>16696</v>
      </c>
      <c r="K16626" s="1">
        <v>1.0</v>
      </c>
      <c r="L16626" s="3">
        <v>40909.0</v>
      </c>
      <c r="M16626" s="3">
        <v>41459.0</v>
      </c>
      <c r="N16626" s="3">
        <v>41459.0</v>
      </c>
    </row>
    <row r="16627">
      <c r="A16627" s="1" t="s">
        <v>59035</v>
      </c>
      <c r="B16627" s="1" t="s">
        <v>59036</v>
      </c>
      <c r="C16627" s="2" t="s">
        <v>59037</v>
      </c>
      <c r="D16627" s="1" t="s">
        <v>59038</v>
      </c>
      <c r="E16627" s="1" t="s">
        <v>43</v>
      </c>
      <c r="F16627" s="1" t="s">
        <v>689</v>
      </c>
      <c r="G16627" s="1" t="s">
        <v>25</v>
      </c>
      <c r="H16627" s="1" t="s">
        <v>644</v>
      </c>
      <c r="I16627" s="1" t="s">
        <v>645</v>
      </c>
      <c r="J16627" s="1" t="s">
        <v>7304</v>
      </c>
      <c r="K16627" s="1">
        <v>1.0</v>
      </c>
      <c r="L16627" s="3">
        <v>31048.0</v>
      </c>
      <c r="M16627" s="3">
        <v>35053.0</v>
      </c>
      <c r="N16627" s="3">
        <v>35053.0</v>
      </c>
    </row>
    <row r="16628">
      <c r="A16628" s="1" t="s">
        <v>59039</v>
      </c>
      <c r="B16628" s="2" t="s">
        <v>59040</v>
      </c>
      <c r="C16628" s="2" t="s">
        <v>59041</v>
      </c>
      <c r="D16628" s="1" t="s">
        <v>59042</v>
      </c>
      <c r="E16628" s="1">
        <v>15000.0</v>
      </c>
      <c r="F16628" s="1" t="s">
        <v>18</v>
      </c>
      <c r="G16628" s="1" t="s">
        <v>25</v>
      </c>
      <c r="H16628" s="1" t="s">
        <v>64</v>
      </c>
      <c r="I16628" s="1" t="s">
        <v>65</v>
      </c>
      <c r="J16628" s="1" t="s">
        <v>4868</v>
      </c>
      <c r="K16628" s="1">
        <v>1.0</v>
      </c>
      <c r="M16628" s="3">
        <v>40977.0</v>
      </c>
      <c r="N16628" s="3">
        <v>40977.0</v>
      </c>
    </row>
    <row r="16629">
      <c r="A16629" s="1" t="s">
        <v>59043</v>
      </c>
      <c r="B16629" s="1" t="s">
        <v>59044</v>
      </c>
      <c r="C16629" s="2" t="s">
        <v>59045</v>
      </c>
      <c r="D16629" s="1" t="s">
        <v>357</v>
      </c>
      <c r="E16629" s="1">
        <v>1974640.0</v>
      </c>
      <c r="F16629" s="1" t="s">
        <v>18</v>
      </c>
      <c r="G16629" s="1" t="s">
        <v>25</v>
      </c>
      <c r="H16629" s="1" t="s">
        <v>64</v>
      </c>
      <c r="I16629" s="1" t="s">
        <v>65</v>
      </c>
      <c r="J16629" s="1" t="s">
        <v>19973</v>
      </c>
      <c r="K16629" s="1">
        <v>3.0</v>
      </c>
      <c r="L16629" s="3">
        <v>38292.0</v>
      </c>
      <c r="M16629" s="3">
        <v>40147.0</v>
      </c>
      <c r="N16629" s="3">
        <v>40850.0</v>
      </c>
    </row>
    <row r="16630">
      <c r="A16630" s="1" t="s">
        <v>59046</v>
      </c>
      <c r="B16630" s="1" t="s">
        <v>59047</v>
      </c>
      <c r="C16630" s="2" t="s">
        <v>59048</v>
      </c>
      <c r="D16630" s="1" t="s">
        <v>285</v>
      </c>
      <c r="E16630" s="1">
        <v>15000.0</v>
      </c>
      <c r="F16630" s="1" t="s">
        <v>18</v>
      </c>
      <c r="G16630" s="1" t="s">
        <v>25</v>
      </c>
      <c r="H16630" s="1" t="s">
        <v>48320</v>
      </c>
      <c r="I16630" s="1" t="s">
        <v>48321</v>
      </c>
      <c r="J16630" s="1" t="s">
        <v>48321</v>
      </c>
      <c r="K16630" s="1">
        <v>1.0</v>
      </c>
      <c r="L16630" s="3">
        <v>40909.0</v>
      </c>
      <c r="M16630" s="3">
        <v>41885.0</v>
      </c>
      <c r="N16630" s="3">
        <v>41885.0</v>
      </c>
    </row>
    <row r="16631">
      <c r="A16631" s="1" t="s">
        <v>59049</v>
      </c>
      <c r="B16631" s="1" t="s">
        <v>59050</v>
      </c>
      <c r="D16631" s="1" t="s">
        <v>741</v>
      </c>
      <c r="E16631" s="1">
        <v>950000.0</v>
      </c>
      <c r="F16631" s="1" t="s">
        <v>18</v>
      </c>
      <c r="G16631" s="1" t="s">
        <v>25</v>
      </c>
      <c r="H16631" s="1" t="s">
        <v>208</v>
      </c>
      <c r="I16631" s="1" t="s">
        <v>843</v>
      </c>
      <c r="J16631" s="1" t="s">
        <v>327</v>
      </c>
      <c r="K16631" s="1">
        <v>1.0</v>
      </c>
      <c r="L16631" s="3">
        <v>29587.0</v>
      </c>
      <c r="M16631" s="3">
        <v>40116.0</v>
      </c>
      <c r="N16631" s="3">
        <v>40116.0</v>
      </c>
    </row>
    <row r="16632">
      <c r="A16632" s="1" t="s">
        <v>59051</v>
      </c>
      <c r="B16632" s="1" t="s">
        <v>59052</v>
      </c>
      <c r="C16632" s="2" t="s">
        <v>59053</v>
      </c>
      <c r="D16632" s="1" t="s">
        <v>59054</v>
      </c>
      <c r="E16632" s="1">
        <v>100000.0</v>
      </c>
      <c r="F16632" s="1" t="s">
        <v>18</v>
      </c>
      <c r="K16632" s="1">
        <v>1.0</v>
      </c>
      <c r="L16632" s="3">
        <v>40909.0</v>
      </c>
      <c r="M16632" s="3">
        <v>41519.0</v>
      </c>
      <c r="N16632" s="3">
        <v>41519.0</v>
      </c>
    </row>
    <row r="16633">
      <c r="A16633" s="1" t="s">
        <v>59055</v>
      </c>
      <c r="B16633" s="1" t="s">
        <v>59056</v>
      </c>
      <c r="C16633" s="2" t="s">
        <v>59057</v>
      </c>
      <c r="D16633" s="1" t="s">
        <v>42</v>
      </c>
      <c r="E16633" s="1">
        <v>2650000.0</v>
      </c>
      <c r="F16633" s="1" t="s">
        <v>18</v>
      </c>
      <c r="G16633" s="1" t="s">
        <v>165</v>
      </c>
      <c r="H16633" s="1" t="s">
        <v>166</v>
      </c>
      <c r="I16633" s="1" t="s">
        <v>167</v>
      </c>
      <c r="J16633" s="1" t="s">
        <v>167</v>
      </c>
      <c r="K16633" s="1">
        <v>1.0</v>
      </c>
      <c r="L16633" s="3">
        <v>36892.0</v>
      </c>
      <c r="M16633" s="3">
        <v>38418.0</v>
      </c>
      <c r="N16633" s="3">
        <v>38418.0</v>
      </c>
    </row>
    <row r="16634">
      <c r="A16634" s="1" t="s">
        <v>59058</v>
      </c>
      <c r="B16634" s="1" t="s">
        <v>59059</v>
      </c>
      <c r="E16634" s="1" t="s">
        <v>43</v>
      </c>
      <c r="F16634" s="1" t="s">
        <v>18</v>
      </c>
      <c r="K16634" s="1">
        <v>1.0</v>
      </c>
      <c r="M16634" s="3">
        <v>41984.0</v>
      </c>
      <c r="N16634" s="3">
        <v>41984.0</v>
      </c>
    </row>
    <row r="16635">
      <c r="A16635" s="1" t="s">
        <v>59060</v>
      </c>
      <c r="B16635" s="1" t="s">
        <v>59061</v>
      </c>
      <c r="C16635" s="2" t="s">
        <v>59062</v>
      </c>
      <c r="D16635" s="1" t="s">
        <v>21835</v>
      </c>
      <c r="E16635" s="1">
        <v>5400000.0</v>
      </c>
      <c r="F16635" s="1" t="s">
        <v>18</v>
      </c>
      <c r="G16635" s="1" t="s">
        <v>25</v>
      </c>
      <c r="H16635" s="1" t="s">
        <v>64</v>
      </c>
      <c r="I16635" s="1" t="s">
        <v>95</v>
      </c>
      <c r="J16635" s="1" t="s">
        <v>95</v>
      </c>
      <c r="K16635" s="1">
        <v>2.0</v>
      </c>
      <c r="L16635" s="3">
        <v>41640.0</v>
      </c>
      <c r="M16635" s="3">
        <v>41382.0</v>
      </c>
      <c r="N16635" s="3">
        <v>41953.0</v>
      </c>
    </row>
    <row r="16636">
      <c r="A16636" s="1" t="s">
        <v>59063</v>
      </c>
      <c r="B16636" s="1" t="s">
        <v>59064</v>
      </c>
      <c r="C16636" s="2" t="s">
        <v>59065</v>
      </c>
      <c r="D16636" s="1" t="s">
        <v>59066</v>
      </c>
      <c r="E16636" s="1">
        <v>80153.0</v>
      </c>
      <c r="F16636" s="1" t="s">
        <v>18</v>
      </c>
      <c r="G16636" s="1" t="s">
        <v>479</v>
      </c>
      <c r="I16636" s="1" t="s">
        <v>480</v>
      </c>
      <c r="J16636" s="1" t="s">
        <v>480</v>
      </c>
      <c r="K16636" s="1">
        <v>1.0</v>
      </c>
      <c r="L16636" s="3">
        <v>41579.0</v>
      </c>
      <c r="M16636" s="3">
        <v>41821.0</v>
      </c>
      <c r="N16636" s="3">
        <v>41821.0</v>
      </c>
    </row>
    <row r="16637">
      <c r="A16637" s="1" t="s">
        <v>59067</v>
      </c>
      <c r="B16637" s="1" t="s">
        <v>59068</v>
      </c>
      <c r="C16637" s="2" t="s">
        <v>59069</v>
      </c>
      <c r="D16637" s="1" t="s">
        <v>59070</v>
      </c>
      <c r="E16637" s="1" t="s">
        <v>43</v>
      </c>
      <c r="F16637" s="1" t="s">
        <v>207</v>
      </c>
      <c r="G16637" s="1" t="s">
        <v>1126</v>
      </c>
      <c r="H16637" s="1">
        <v>25.0</v>
      </c>
      <c r="I16637" s="1" t="s">
        <v>1582</v>
      </c>
      <c r="J16637" s="1" t="s">
        <v>1583</v>
      </c>
      <c r="K16637" s="1">
        <v>1.0</v>
      </c>
      <c r="L16637" s="3">
        <v>39448.0</v>
      </c>
      <c r="M16637" s="3">
        <v>41654.0</v>
      </c>
      <c r="N16637" s="3">
        <v>41654.0</v>
      </c>
    </row>
    <row r="16638">
      <c r="A16638" s="1" t="s">
        <v>59071</v>
      </c>
      <c r="B16638" s="1" t="s">
        <v>59072</v>
      </c>
      <c r="C16638" s="2" t="s">
        <v>59073</v>
      </c>
      <c r="D16638" s="1" t="s">
        <v>3110</v>
      </c>
      <c r="E16638" s="1">
        <v>600000.0</v>
      </c>
      <c r="F16638" s="1" t="s">
        <v>18</v>
      </c>
      <c r="G16638" s="1" t="s">
        <v>3403</v>
      </c>
      <c r="H16638" s="1">
        <v>7.0</v>
      </c>
      <c r="I16638" s="1" t="s">
        <v>3404</v>
      </c>
      <c r="J16638" s="1" t="s">
        <v>3404</v>
      </c>
      <c r="K16638" s="1">
        <v>1.0</v>
      </c>
      <c r="L16638" s="3">
        <v>39814.0</v>
      </c>
      <c r="M16638" s="3">
        <v>41824.0</v>
      </c>
      <c r="N16638" s="3">
        <v>41824.0</v>
      </c>
    </row>
    <row r="16639">
      <c r="A16639" s="1" t="s">
        <v>59074</v>
      </c>
      <c r="B16639" s="1" t="s">
        <v>59075</v>
      </c>
      <c r="C16639" s="2" t="s">
        <v>59076</v>
      </c>
      <c r="D16639" s="1" t="s">
        <v>275</v>
      </c>
      <c r="E16639" s="1" t="s">
        <v>43</v>
      </c>
      <c r="F16639" s="1" t="s">
        <v>18</v>
      </c>
      <c r="G16639" s="1" t="s">
        <v>25</v>
      </c>
      <c r="H16639" s="1" t="s">
        <v>1011</v>
      </c>
      <c r="I16639" s="1" t="s">
        <v>8822</v>
      </c>
      <c r="J16639" s="1" t="s">
        <v>59077</v>
      </c>
      <c r="K16639" s="1">
        <v>1.0</v>
      </c>
      <c r="L16639" s="3">
        <v>41499.0</v>
      </c>
      <c r="M16639" s="3">
        <v>41951.0</v>
      </c>
      <c r="N16639" s="3">
        <v>41951.0</v>
      </c>
    </row>
    <row r="16640">
      <c r="A16640" s="1" t="s">
        <v>59078</v>
      </c>
      <c r="B16640" s="1" t="s">
        <v>59079</v>
      </c>
      <c r="C16640" s="2" t="s">
        <v>59080</v>
      </c>
      <c r="D16640" s="1" t="s">
        <v>59081</v>
      </c>
      <c r="E16640" s="1">
        <v>70000.0</v>
      </c>
      <c r="F16640" s="1" t="s">
        <v>18</v>
      </c>
      <c r="K16640" s="1">
        <v>1.0</v>
      </c>
      <c r="M16640" s="3">
        <v>42170.0</v>
      </c>
      <c r="N16640" s="3">
        <v>42170.0</v>
      </c>
    </row>
    <row r="16641">
      <c r="A16641" s="1" t="s">
        <v>59082</v>
      </c>
      <c r="B16641" s="1" t="s">
        <v>59083</v>
      </c>
      <c r="C16641" s="2" t="s">
        <v>59084</v>
      </c>
      <c r="D16641" s="1" t="s">
        <v>19526</v>
      </c>
      <c r="E16641" s="1">
        <v>1.5E7</v>
      </c>
      <c r="F16641" s="1" t="s">
        <v>18</v>
      </c>
      <c r="G16641" s="1" t="s">
        <v>25</v>
      </c>
      <c r="H16641" s="1" t="s">
        <v>64</v>
      </c>
      <c r="I16641" s="1" t="s">
        <v>65</v>
      </c>
      <c r="J16641" s="1" t="s">
        <v>606</v>
      </c>
      <c r="K16641" s="1">
        <v>1.0</v>
      </c>
      <c r="L16641" s="3">
        <v>37257.0</v>
      </c>
      <c r="M16641" s="3">
        <v>42060.0</v>
      </c>
      <c r="N16641" s="3">
        <v>42060.0</v>
      </c>
    </row>
    <row r="16642">
      <c r="A16642" s="1" t="s">
        <v>59085</v>
      </c>
      <c r="B16642" s="1" t="s">
        <v>59086</v>
      </c>
      <c r="C16642" s="2" t="s">
        <v>59087</v>
      </c>
      <c r="D16642" s="1" t="s">
        <v>766</v>
      </c>
      <c r="E16642" s="1" t="s">
        <v>43</v>
      </c>
      <c r="F16642" s="1" t="s">
        <v>18</v>
      </c>
      <c r="G16642" s="1" t="s">
        <v>1062</v>
      </c>
      <c r="H16642" s="1">
        <v>13.0</v>
      </c>
      <c r="I16642" s="1" t="s">
        <v>13182</v>
      </c>
      <c r="J16642" s="1" t="s">
        <v>13182</v>
      </c>
      <c r="K16642" s="1">
        <v>1.0</v>
      </c>
      <c r="M16642" s="3">
        <v>39989.0</v>
      </c>
      <c r="N16642" s="3">
        <v>39989.0</v>
      </c>
    </row>
    <row r="16643">
      <c r="A16643" s="1" t="s">
        <v>59088</v>
      </c>
      <c r="B16643" s="1" t="s">
        <v>59089</v>
      </c>
      <c r="C16643" s="2" t="s">
        <v>59090</v>
      </c>
      <c r="D16643" s="1" t="s">
        <v>993</v>
      </c>
      <c r="E16643" s="1" t="s">
        <v>43</v>
      </c>
      <c r="F16643" s="1" t="s">
        <v>18</v>
      </c>
      <c r="G16643" s="1" t="s">
        <v>25</v>
      </c>
      <c r="H16643" s="1" t="s">
        <v>1234</v>
      </c>
      <c r="I16643" s="1" t="s">
        <v>1235</v>
      </c>
      <c r="J16643" s="1" t="s">
        <v>59091</v>
      </c>
      <c r="K16643" s="1">
        <v>1.0</v>
      </c>
      <c r="L16643" s="3">
        <v>40179.0</v>
      </c>
      <c r="M16643" s="3">
        <v>41530.0</v>
      </c>
      <c r="N16643" s="3">
        <v>41530.0</v>
      </c>
    </row>
    <row r="16644">
      <c r="A16644" s="1" t="s">
        <v>59092</v>
      </c>
      <c r="B16644" s="1" t="s">
        <v>59093</v>
      </c>
      <c r="C16644" s="2" t="s">
        <v>59094</v>
      </c>
      <c r="D16644" s="1" t="s">
        <v>59095</v>
      </c>
      <c r="E16644" s="1">
        <v>400000.0</v>
      </c>
      <c r="F16644" s="1" t="s">
        <v>18</v>
      </c>
      <c r="G16644" s="1" t="s">
        <v>25</v>
      </c>
      <c r="H16644" s="1" t="s">
        <v>106</v>
      </c>
      <c r="I16644" s="1" t="s">
        <v>107</v>
      </c>
      <c r="J16644" s="1" t="s">
        <v>108</v>
      </c>
      <c r="K16644" s="1">
        <v>1.0</v>
      </c>
      <c r="M16644" s="3">
        <v>40179.0</v>
      </c>
      <c r="N16644" s="3">
        <v>40179.0</v>
      </c>
    </row>
    <row r="16645">
      <c r="A16645" s="1" t="s">
        <v>59096</v>
      </c>
      <c r="B16645" s="1" t="s">
        <v>59097</v>
      </c>
      <c r="C16645" s="2" t="s">
        <v>59098</v>
      </c>
      <c r="D16645" s="1" t="s">
        <v>1778</v>
      </c>
      <c r="E16645" s="1" t="s">
        <v>43</v>
      </c>
      <c r="F16645" s="1" t="s">
        <v>207</v>
      </c>
      <c r="K16645" s="1">
        <v>1.0</v>
      </c>
      <c r="M16645" s="3">
        <v>41731.0</v>
      </c>
      <c r="N16645" s="3">
        <v>41731.0</v>
      </c>
    </row>
    <row r="16646">
      <c r="A16646" s="1" t="s">
        <v>59099</v>
      </c>
      <c r="B16646" s="1" t="s">
        <v>59100</v>
      </c>
      <c r="C16646" s="2" t="s">
        <v>59101</v>
      </c>
      <c r="E16646" s="1" t="s">
        <v>43</v>
      </c>
      <c r="F16646" s="1" t="s">
        <v>18</v>
      </c>
      <c r="G16646" s="1" t="s">
        <v>25</v>
      </c>
      <c r="H16646" s="1" t="s">
        <v>64</v>
      </c>
      <c r="I16646" s="1" t="s">
        <v>919</v>
      </c>
      <c r="J16646" s="1" t="s">
        <v>919</v>
      </c>
      <c r="K16646" s="1">
        <v>1.0</v>
      </c>
      <c r="M16646" s="3">
        <v>42251.0</v>
      </c>
      <c r="N16646" s="3">
        <v>42251.0</v>
      </c>
    </row>
    <row r="16647">
      <c r="A16647" s="1" t="s">
        <v>59102</v>
      </c>
      <c r="B16647" s="1" t="s">
        <v>59103</v>
      </c>
      <c r="C16647" s="2" t="s">
        <v>59104</v>
      </c>
      <c r="D16647" s="1" t="s">
        <v>59105</v>
      </c>
      <c r="E16647" s="1">
        <v>6.7E7</v>
      </c>
      <c r="F16647" s="1" t="s">
        <v>207</v>
      </c>
      <c r="G16647" s="1" t="s">
        <v>25</v>
      </c>
      <c r="H16647" s="1" t="s">
        <v>64</v>
      </c>
      <c r="I16647" s="1" t="s">
        <v>95</v>
      </c>
      <c r="J16647" s="1" t="s">
        <v>95</v>
      </c>
      <c r="K16647" s="1">
        <v>3.0</v>
      </c>
      <c r="L16647" s="3">
        <v>36161.0</v>
      </c>
      <c r="M16647" s="3">
        <v>39974.0</v>
      </c>
      <c r="N16647" s="3">
        <v>41577.0</v>
      </c>
    </row>
    <row r="16648">
      <c r="A16648" s="1" t="s">
        <v>59106</v>
      </c>
      <c r="B16648" s="1" t="s">
        <v>59107</v>
      </c>
      <c r="C16648" s="2" t="s">
        <v>59108</v>
      </c>
      <c r="D16648" s="1" t="s">
        <v>127</v>
      </c>
      <c r="E16648" s="1">
        <v>100000.0</v>
      </c>
      <c r="F16648" s="1" t="s">
        <v>18</v>
      </c>
      <c r="G16648" s="1" t="s">
        <v>7999</v>
      </c>
      <c r="I16648" s="1" t="s">
        <v>8000</v>
      </c>
      <c r="J16648" s="1" t="s">
        <v>8001</v>
      </c>
      <c r="K16648" s="1">
        <v>2.0</v>
      </c>
      <c r="L16648" s="3">
        <v>39692.0</v>
      </c>
      <c r="M16648" s="3">
        <v>39692.0</v>
      </c>
      <c r="N16648" s="3">
        <v>40497.0</v>
      </c>
    </row>
    <row r="16649">
      <c r="A16649" s="1" t="s">
        <v>59109</v>
      </c>
      <c r="B16649" s="1" t="s">
        <v>59110</v>
      </c>
      <c r="C16649" s="2" t="s">
        <v>59111</v>
      </c>
      <c r="D16649" s="1" t="s">
        <v>8537</v>
      </c>
      <c r="E16649" s="1">
        <v>1.185E7</v>
      </c>
      <c r="F16649" s="1" t="s">
        <v>18</v>
      </c>
      <c r="G16649" s="1" t="s">
        <v>25</v>
      </c>
      <c r="H16649" s="1" t="s">
        <v>89</v>
      </c>
      <c r="I16649" s="1" t="s">
        <v>1260</v>
      </c>
      <c r="J16649" s="1" t="s">
        <v>9855</v>
      </c>
      <c r="K16649" s="1">
        <v>1.0</v>
      </c>
      <c r="M16649" s="3">
        <v>42215.0</v>
      </c>
      <c r="N16649" s="3">
        <v>42215.0</v>
      </c>
    </row>
    <row r="16650">
      <c r="A16650" s="1" t="s">
        <v>59112</v>
      </c>
      <c r="B16650" s="1" t="s">
        <v>59113</v>
      </c>
      <c r="C16650" s="2" t="s">
        <v>59114</v>
      </c>
      <c r="D16650" s="1" t="s">
        <v>59115</v>
      </c>
      <c r="E16650" s="1">
        <v>120000.0</v>
      </c>
      <c r="F16650" s="1" t="s">
        <v>18</v>
      </c>
      <c r="G16650" s="1" t="s">
        <v>25</v>
      </c>
      <c r="H16650" s="1" t="s">
        <v>89</v>
      </c>
      <c r="I16650" s="1" t="s">
        <v>1260</v>
      </c>
      <c r="J16650" s="1" t="s">
        <v>11282</v>
      </c>
      <c r="K16650" s="1">
        <v>1.0</v>
      </c>
      <c r="L16650" s="3">
        <v>40909.0</v>
      </c>
      <c r="M16650" s="3">
        <v>41016.0</v>
      </c>
      <c r="N16650" s="3">
        <v>41016.0</v>
      </c>
    </row>
    <row r="16651">
      <c r="A16651" s="1" t="s">
        <v>59116</v>
      </c>
      <c r="B16651" s="1" t="s">
        <v>59117</v>
      </c>
      <c r="C16651" s="2" t="s">
        <v>59118</v>
      </c>
      <c r="D16651" s="1" t="s">
        <v>59119</v>
      </c>
      <c r="E16651" s="1" t="s">
        <v>43</v>
      </c>
      <c r="F16651" s="1" t="s">
        <v>18</v>
      </c>
      <c r="K16651" s="1">
        <v>1.0</v>
      </c>
      <c r="L16651" s="3">
        <v>41187.0</v>
      </c>
      <c r="M16651" s="3">
        <v>41326.0</v>
      </c>
      <c r="N16651" s="3">
        <v>41326.0</v>
      </c>
    </row>
    <row r="16652">
      <c r="A16652" s="1" t="s">
        <v>59120</v>
      </c>
      <c r="B16652" s="1" t="s">
        <v>59121</v>
      </c>
      <c r="C16652" s="2" t="s">
        <v>59122</v>
      </c>
      <c r="D16652" s="1" t="s">
        <v>59123</v>
      </c>
      <c r="E16652" s="1">
        <v>7100000.0</v>
      </c>
      <c r="F16652" s="1" t="s">
        <v>18</v>
      </c>
      <c r="G16652" s="1" t="s">
        <v>25</v>
      </c>
      <c r="H16652" s="1" t="s">
        <v>64</v>
      </c>
      <c r="I16652" s="1" t="s">
        <v>65</v>
      </c>
      <c r="J16652" s="1" t="s">
        <v>1402</v>
      </c>
      <c r="K16652" s="1">
        <v>2.0</v>
      </c>
      <c r="L16652" s="3">
        <v>41818.0</v>
      </c>
      <c r="M16652" s="3">
        <v>41962.0</v>
      </c>
      <c r="N16652" s="3">
        <v>42080.0</v>
      </c>
    </row>
    <row r="16653">
      <c r="A16653" s="1" t="s">
        <v>59124</v>
      </c>
      <c r="B16653" s="1" t="s">
        <v>59125</v>
      </c>
      <c r="C16653" s="2" t="s">
        <v>59126</v>
      </c>
      <c r="D16653" s="1" t="s">
        <v>42</v>
      </c>
      <c r="E16653" s="1" t="s">
        <v>43</v>
      </c>
      <c r="F16653" s="1" t="s">
        <v>18</v>
      </c>
      <c r="G16653" s="1" t="s">
        <v>492</v>
      </c>
      <c r="H16653" s="1">
        <v>18.0</v>
      </c>
      <c r="I16653" s="1" t="s">
        <v>59127</v>
      </c>
      <c r="J16653" s="1" t="s">
        <v>59128</v>
      </c>
      <c r="K16653" s="1">
        <v>1.0</v>
      </c>
      <c r="L16653" s="3">
        <v>34335.0</v>
      </c>
      <c r="M16653" s="3">
        <v>40824.0</v>
      </c>
      <c r="N16653" s="3">
        <v>40824.0</v>
      </c>
    </row>
    <row r="16654">
      <c r="A16654" s="1" t="s">
        <v>59129</v>
      </c>
      <c r="B16654" s="1" t="s">
        <v>59130</v>
      </c>
      <c r="C16654" s="2" t="s">
        <v>59131</v>
      </c>
      <c r="D16654" s="1" t="s">
        <v>59132</v>
      </c>
      <c r="E16654" s="1">
        <v>200000.0</v>
      </c>
      <c r="F16654" s="1" t="s">
        <v>113</v>
      </c>
      <c r="G16654" s="1" t="s">
        <v>25</v>
      </c>
      <c r="H16654" s="1" t="s">
        <v>64</v>
      </c>
      <c r="I16654" s="1" t="s">
        <v>95</v>
      </c>
      <c r="J16654" s="1" t="s">
        <v>376</v>
      </c>
      <c r="K16654" s="1">
        <v>1.0</v>
      </c>
      <c r="L16654" s="3">
        <v>41821.0</v>
      </c>
      <c r="M16654" s="3">
        <v>41821.0</v>
      </c>
      <c r="N16654" s="3">
        <v>41821.0</v>
      </c>
    </row>
    <row r="16655">
      <c r="A16655" s="1" t="s">
        <v>59133</v>
      </c>
      <c r="B16655" s="1" t="s">
        <v>59134</v>
      </c>
      <c r="C16655" s="2" t="s">
        <v>59135</v>
      </c>
      <c r="D16655" s="1" t="s">
        <v>56</v>
      </c>
      <c r="E16655" s="1" t="s">
        <v>43</v>
      </c>
      <c r="F16655" s="1" t="s">
        <v>18</v>
      </c>
      <c r="G16655" s="1" t="s">
        <v>1126</v>
      </c>
      <c r="K16655" s="1">
        <v>1.0</v>
      </c>
      <c r="L16655" s="3">
        <v>36526.0</v>
      </c>
      <c r="M16655" s="3">
        <v>41547.0</v>
      </c>
      <c r="N16655" s="3">
        <v>41547.0</v>
      </c>
    </row>
    <row r="16656">
      <c r="A16656" s="1" t="s">
        <v>59136</v>
      </c>
      <c r="B16656" s="2" t="s">
        <v>59137</v>
      </c>
      <c r="C16656" s="2" t="s">
        <v>59138</v>
      </c>
      <c r="D16656" s="1" t="s">
        <v>59139</v>
      </c>
      <c r="E16656" s="1">
        <v>80000.0</v>
      </c>
      <c r="F16656" s="1" t="s">
        <v>18</v>
      </c>
      <c r="G16656" s="1" t="s">
        <v>76</v>
      </c>
      <c r="H16656" s="1">
        <v>12.0</v>
      </c>
      <c r="I16656" s="1" t="s">
        <v>77</v>
      </c>
      <c r="J16656" s="1" t="s">
        <v>77</v>
      </c>
      <c r="K16656" s="1">
        <v>1.0</v>
      </c>
      <c r="L16656" s="3">
        <v>41953.0</v>
      </c>
      <c r="M16656" s="3">
        <v>41974.0</v>
      </c>
      <c r="N16656" s="3">
        <v>41974.0</v>
      </c>
    </row>
    <row r="16657">
      <c r="A16657" s="1" t="s">
        <v>59140</v>
      </c>
      <c r="B16657" s="1" t="s">
        <v>59141</v>
      </c>
      <c r="C16657" s="2" t="s">
        <v>59142</v>
      </c>
      <c r="D16657" s="1" t="s">
        <v>59143</v>
      </c>
      <c r="E16657" s="1">
        <v>470000.0</v>
      </c>
      <c r="F16657" s="1" t="s">
        <v>18</v>
      </c>
      <c r="K16657" s="1">
        <v>1.0</v>
      </c>
      <c r="M16657" s="3">
        <v>41547.0</v>
      </c>
      <c r="N16657" s="3">
        <v>41547.0</v>
      </c>
    </row>
    <row r="16658">
      <c r="A16658" s="1" t="s">
        <v>59144</v>
      </c>
      <c r="B16658" s="1" t="s">
        <v>59145</v>
      </c>
      <c r="C16658" s="2" t="s">
        <v>59146</v>
      </c>
      <c r="D16658" s="1" t="s">
        <v>59147</v>
      </c>
      <c r="E16658" s="1" t="s">
        <v>43</v>
      </c>
      <c r="F16658" s="1" t="s">
        <v>113</v>
      </c>
      <c r="G16658" s="1" t="s">
        <v>2811</v>
      </c>
      <c r="H16658" s="1">
        <v>3.0</v>
      </c>
      <c r="I16658" s="1" t="s">
        <v>17367</v>
      </c>
      <c r="J16658" s="1" t="s">
        <v>17367</v>
      </c>
      <c r="K16658" s="1">
        <v>1.0</v>
      </c>
      <c r="L16658" s="3">
        <v>38499.0</v>
      </c>
      <c r="M16658" s="3">
        <v>40714.0</v>
      </c>
      <c r="N16658" s="3">
        <v>40714.0</v>
      </c>
    </row>
    <row r="16659">
      <c r="A16659" s="1" t="s">
        <v>59148</v>
      </c>
      <c r="B16659" s="1" t="s">
        <v>59149</v>
      </c>
      <c r="C16659" s="2" t="s">
        <v>59150</v>
      </c>
      <c r="D16659" s="1" t="s">
        <v>11125</v>
      </c>
      <c r="E16659" s="1">
        <v>4650000.0</v>
      </c>
      <c r="F16659" s="1" t="s">
        <v>18</v>
      </c>
      <c r="G16659" s="1" t="s">
        <v>25</v>
      </c>
      <c r="H16659" s="1" t="s">
        <v>106</v>
      </c>
      <c r="I16659" s="1" t="s">
        <v>107</v>
      </c>
      <c r="J16659" s="1" t="s">
        <v>108</v>
      </c>
      <c r="K16659" s="1">
        <v>2.0</v>
      </c>
      <c r="L16659" s="3">
        <v>40544.0</v>
      </c>
      <c r="M16659" s="3">
        <v>40704.0</v>
      </c>
      <c r="N16659" s="3">
        <v>40996.0</v>
      </c>
    </row>
    <row r="16660">
      <c r="A16660" s="1" t="s">
        <v>59151</v>
      </c>
      <c r="B16660" s="1" t="s">
        <v>59152</v>
      </c>
      <c r="C16660" s="2" t="s">
        <v>59153</v>
      </c>
      <c r="D16660" s="1" t="s">
        <v>59154</v>
      </c>
      <c r="E16660" s="1">
        <v>25000.0</v>
      </c>
      <c r="F16660" s="1" t="s">
        <v>18</v>
      </c>
      <c r="G16660" s="1" t="s">
        <v>458</v>
      </c>
      <c r="H16660" s="1">
        <v>48.0</v>
      </c>
      <c r="I16660" s="1" t="s">
        <v>459</v>
      </c>
      <c r="J16660" s="1" t="s">
        <v>459</v>
      </c>
      <c r="K16660" s="1">
        <v>1.0</v>
      </c>
      <c r="L16660" s="3">
        <v>41654.0</v>
      </c>
      <c r="M16660" s="3">
        <v>42048.0</v>
      </c>
      <c r="N16660" s="3">
        <v>42048.0</v>
      </c>
    </row>
    <row r="16661">
      <c r="A16661" s="1" t="s">
        <v>59155</v>
      </c>
      <c r="B16661" s="1" t="s">
        <v>59156</v>
      </c>
      <c r="C16661" s="2" t="s">
        <v>59157</v>
      </c>
      <c r="D16661" s="1" t="s">
        <v>59158</v>
      </c>
      <c r="E16661" s="1">
        <v>7516703.0</v>
      </c>
      <c r="F16661" s="1" t="s">
        <v>207</v>
      </c>
      <c r="G16661" s="1" t="s">
        <v>25</v>
      </c>
      <c r="H16661" s="1" t="s">
        <v>430</v>
      </c>
      <c r="I16661" s="1" t="s">
        <v>528</v>
      </c>
      <c r="J16661" s="1" t="s">
        <v>323</v>
      </c>
      <c r="K16661" s="1">
        <v>4.0</v>
      </c>
      <c r="L16661" s="3">
        <v>39448.0</v>
      </c>
      <c r="M16661" s="3">
        <v>39661.0</v>
      </c>
      <c r="N16661" s="3">
        <v>41065.0</v>
      </c>
    </row>
    <row r="16662">
      <c r="A16662" s="1" t="s">
        <v>59159</v>
      </c>
      <c r="B16662" s="1" t="s">
        <v>59160</v>
      </c>
      <c r="C16662" s="2" t="s">
        <v>59161</v>
      </c>
      <c r="D16662" s="1" t="s">
        <v>59162</v>
      </c>
      <c r="E16662" s="1" t="s">
        <v>43</v>
      </c>
      <c r="F16662" s="1" t="s">
        <v>18</v>
      </c>
      <c r="K16662" s="1">
        <v>1.0</v>
      </c>
      <c r="L16662" s="3">
        <v>39448.0</v>
      </c>
      <c r="M16662" s="3">
        <v>41765.0</v>
      </c>
      <c r="N16662" s="3">
        <v>41765.0</v>
      </c>
    </row>
    <row r="16663">
      <c r="A16663" s="1" t="s">
        <v>59163</v>
      </c>
      <c r="B16663" s="1" t="s">
        <v>59164</v>
      </c>
      <c r="C16663" s="2" t="s">
        <v>59165</v>
      </c>
      <c r="D16663" s="1" t="s">
        <v>59166</v>
      </c>
      <c r="E16663" s="1">
        <v>5910179.0</v>
      </c>
      <c r="F16663" s="1" t="s">
        <v>18</v>
      </c>
      <c r="G16663" s="1" t="s">
        <v>1062</v>
      </c>
      <c r="H16663" s="1">
        <v>16.0</v>
      </c>
      <c r="I16663" s="1" t="s">
        <v>1704</v>
      </c>
      <c r="J16663" s="1" t="s">
        <v>1704</v>
      </c>
      <c r="K16663" s="1">
        <v>2.0</v>
      </c>
      <c r="L16663" s="3">
        <v>41640.0</v>
      </c>
      <c r="M16663" s="3">
        <v>41821.0</v>
      </c>
      <c r="N16663" s="3">
        <v>42247.0</v>
      </c>
    </row>
    <row r="16664">
      <c r="A16664" s="1" t="s">
        <v>59167</v>
      </c>
      <c r="B16664" s="1" t="s">
        <v>59168</v>
      </c>
      <c r="C16664" s="2" t="s">
        <v>59169</v>
      </c>
      <c r="D16664" s="1" t="s">
        <v>59170</v>
      </c>
      <c r="E16664" s="1">
        <v>1500000.0</v>
      </c>
      <c r="F16664" s="1" t="s">
        <v>207</v>
      </c>
      <c r="G16664" s="1" t="s">
        <v>57</v>
      </c>
      <c r="H16664" s="1" t="s">
        <v>3339</v>
      </c>
      <c r="I16664" s="1" t="s">
        <v>20060</v>
      </c>
      <c r="J16664" s="1" t="s">
        <v>20061</v>
      </c>
      <c r="K16664" s="1">
        <v>2.0</v>
      </c>
      <c r="L16664" s="3">
        <v>41334.0</v>
      </c>
      <c r="M16664" s="3">
        <v>40544.0</v>
      </c>
      <c r="N16664" s="3">
        <v>41713.0</v>
      </c>
    </row>
    <row r="16665">
      <c r="A16665" s="1" t="s">
        <v>59171</v>
      </c>
      <c r="B16665" s="1" t="s">
        <v>59172</v>
      </c>
      <c r="D16665" s="1" t="s">
        <v>766</v>
      </c>
      <c r="E16665" s="1">
        <v>2.6294E7</v>
      </c>
      <c r="F16665" s="1" t="s">
        <v>18</v>
      </c>
      <c r="G16665" s="1" t="s">
        <v>623</v>
      </c>
      <c r="H16665" s="1">
        <v>5.0</v>
      </c>
      <c r="I16665" s="1" t="s">
        <v>624</v>
      </c>
      <c r="J16665" s="1" t="s">
        <v>59173</v>
      </c>
      <c r="K16665" s="1">
        <v>1.0</v>
      </c>
      <c r="M16665" s="3">
        <v>40532.0</v>
      </c>
      <c r="N16665" s="3">
        <v>40532.0</v>
      </c>
    </row>
    <row r="16666">
      <c r="A16666" s="1" t="s">
        <v>59174</v>
      </c>
      <c r="B16666" s="1" t="s">
        <v>59175</v>
      </c>
      <c r="C16666" s="2" t="s">
        <v>59176</v>
      </c>
      <c r="D16666" s="1" t="s">
        <v>30497</v>
      </c>
      <c r="E16666" s="1" t="s">
        <v>43</v>
      </c>
      <c r="F16666" s="1" t="s">
        <v>18</v>
      </c>
      <c r="G16666" s="1" t="s">
        <v>4881</v>
      </c>
      <c r="I16666" s="1" t="s">
        <v>13787</v>
      </c>
      <c r="J16666" s="1" t="s">
        <v>13787</v>
      </c>
      <c r="K16666" s="1">
        <v>1.0</v>
      </c>
      <c r="L16666" s="3">
        <v>38063.0</v>
      </c>
      <c r="M16666" s="3">
        <v>42151.0</v>
      </c>
      <c r="N16666" s="3">
        <v>42151.0</v>
      </c>
    </row>
    <row r="16667">
      <c r="A16667" s="1" t="s">
        <v>59177</v>
      </c>
      <c r="B16667" s="1" t="s">
        <v>59178</v>
      </c>
      <c r="C16667" s="2" t="s">
        <v>59179</v>
      </c>
      <c r="D16667" s="1" t="s">
        <v>42</v>
      </c>
      <c r="E16667" s="1">
        <v>7000000.0</v>
      </c>
      <c r="F16667" s="1" t="s">
        <v>113</v>
      </c>
      <c r="G16667" s="1" t="s">
        <v>25</v>
      </c>
      <c r="H16667" s="1" t="s">
        <v>3993</v>
      </c>
      <c r="I16667" s="1" t="s">
        <v>16106</v>
      </c>
      <c r="J16667" s="1" t="s">
        <v>59180</v>
      </c>
      <c r="K16667" s="1">
        <v>1.0</v>
      </c>
      <c r="L16667" s="3">
        <v>36526.0</v>
      </c>
      <c r="M16667" s="3">
        <v>38483.0</v>
      </c>
      <c r="N16667" s="3">
        <v>38483.0</v>
      </c>
    </row>
    <row r="16668">
      <c r="A16668" s="1" t="s">
        <v>59181</v>
      </c>
      <c r="B16668" s="1" t="s">
        <v>59182</v>
      </c>
      <c r="C16668" s="2" t="s">
        <v>59183</v>
      </c>
      <c r="D16668" s="1" t="s">
        <v>134</v>
      </c>
      <c r="E16668" s="1">
        <v>3000000.0</v>
      </c>
      <c r="F16668" s="1" t="s">
        <v>18</v>
      </c>
      <c r="G16668" s="1" t="s">
        <v>25</v>
      </c>
      <c r="H16668" s="1" t="s">
        <v>1011</v>
      </c>
      <c r="I16668" s="1" t="s">
        <v>1012</v>
      </c>
      <c r="J16668" s="1" t="s">
        <v>3139</v>
      </c>
      <c r="K16668" s="1">
        <v>1.0</v>
      </c>
      <c r="L16668" s="3">
        <v>39716.0</v>
      </c>
      <c r="M16668" s="3">
        <v>40829.0</v>
      </c>
      <c r="N16668" s="3">
        <v>40829.0</v>
      </c>
    </row>
    <row r="16669">
      <c r="A16669" s="1" t="s">
        <v>59184</v>
      </c>
      <c r="B16669" s="1" t="s">
        <v>59185</v>
      </c>
      <c r="C16669" s="2" t="s">
        <v>59186</v>
      </c>
      <c r="D16669" s="1" t="s">
        <v>59187</v>
      </c>
      <c r="E16669" s="1">
        <v>7000000.0</v>
      </c>
      <c r="F16669" s="1" t="s">
        <v>18</v>
      </c>
      <c r="G16669" s="1" t="s">
        <v>25</v>
      </c>
      <c r="H16669" s="1" t="s">
        <v>64</v>
      </c>
      <c r="I16669" s="1" t="s">
        <v>65</v>
      </c>
      <c r="J16669" s="1" t="s">
        <v>1160</v>
      </c>
      <c r="K16669" s="1">
        <v>1.0</v>
      </c>
      <c r="L16669" s="3">
        <v>39661.0</v>
      </c>
      <c r="M16669" s="3">
        <v>41179.0</v>
      </c>
      <c r="N16669" s="3">
        <v>41179.0</v>
      </c>
    </row>
    <row r="16670">
      <c r="A16670" s="1" t="s">
        <v>59188</v>
      </c>
      <c r="B16670" s="1" t="s">
        <v>59189</v>
      </c>
      <c r="C16670" s="2" t="s">
        <v>59190</v>
      </c>
      <c r="D16670" s="1" t="s">
        <v>59191</v>
      </c>
      <c r="E16670" s="1" t="s">
        <v>43</v>
      </c>
      <c r="F16670" s="1" t="s">
        <v>18</v>
      </c>
      <c r="G16670" s="1" t="s">
        <v>25</v>
      </c>
      <c r="H16670" s="1" t="s">
        <v>286</v>
      </c>
      <c r="I16670" s="1" t="s">
        <v>578</v>
      </c>
      <c r="J16670" s="1" t="s">
        <v>578</v>
      </c>
      <c r="K16670" s="1">
        <v>1.0</v>
      </c>
      <c r="L16670" s="3">
        <v>40817.0</v>
      </c>
      <c r="M16670" s="3">
        <v>40817.0</v>
      </c>
      <c r="N16670" s="3">
        <v>40817.0</v>
      </c>
    </row>
    <row r="16671">
      <c r="A16671" s="1" t="s">
        <v>59192</v>
      </c>
      <c r="B16671" s="1" t="s">
        <v>59193</v>
      </c>
      <c r="C16671" s="2" t="s">
        <v>59194</v>
      </c>
      <c r="D16671" s="1" t="s">
        <v>59195</v>
      </c>
      <c r="E16671" s="1">
        <v>747936.0</v>
      </c>
      <c r="F16671" s="1" t="s">
        <v>113</v>
      </c>
      <c r="G16671" s="1" t="s">
        <v>552</v>
      </c>
      <c r="H16671" s="1">
        <v>56.0</v>
      </c>
      <c r="I16671" s="1" t="s">
        <v>2552</v>
      </c>
      <c r="J16671" s="1" t="s">
        <v>2552</v>
      </c>
      <c r="K16671" s="1">
        <v>2.0</v>
      </c>
      <c r="L16671" s="3">
        <v>40584.0</v>
      </c>
      <c r="M16671" s="3">
        <v>41000.0</v>
      </c>
      <c r="N16671" s="3">
        <v>41662.0</v>
      </c>
    </row>
    <row r="16672">
      <c r="A16672" s="1" t="s">
        <v>59196</v>
      </c>
      <c r="B16672" s="1" t="s">
        <v>59197</v>
      </c>
      <c r="C16672" s="2" t="s">
        <v>59198</v>
      </c>
      <c r="D16672" s="1" t="s">
        <v>766</v>
      </c>
      <c r="E16672" s="1" t="s">
        <v>43</v>
      </c>
      <c r="F16672" s="1" t="s">
        <v>18</v>
      </c>
      <c r="G16672" s="1" t="s">
        <v>25</v>
      </c>
      <c r="H16672" s="1" t="s">
        <v>99</v>
      </c>
      <c r="I16672" s="1" t="s">
        <v>3295</v>
      </c>
      <c r="J16672" s="1" t="s">
        <v>1704</v>
      </c>
      <c r="K16672" s="1">
        <v>1.0</v>
      </c>
      <c r="L16672" s="3">
        <v>41244.0</v>
      </c>
      <c r="M16672" s="3">
        <v>41599.0</v>
      </c>
      <c r="N16672" s="3">
        <v>41599.0</v>
      </c>
    </row>
    <row r="16673">
      <c r="A16673" s="1" t="s">
        <v>59199</v>
      </c>
      <c r="B16673" s="1" t="s">
        <v>59200</v>
      </c>
      <c r="C16673" s="2" t="s">
        <v>59201</v>
      </c>
      <c r="D16673" s="1" t="s">
        <v>59202</v>
      </c>
      <c r="E16673" s="1">
        <v>1.86E7</v>
      </c>
      <c r="F16673" s="1" t="s">
        <v>18</v>
      </c>
      <c r="G16673" s="1" t="s">
        <v>25</v>
      </c>
      <c r="H16673" s="1" t="s">
        <v>64</v>
      </c>
      <c r="I16673" s="1" t="s">
        <v>65</v>
      </c>
      <c r="J16673" s="1" t="s">
        <v>271</v>
      </c>
      <c r="K16673" s="1">
        <v>3.0</v>
      </c>
      <c r="L16673" s="3">
        <v>39926.0</v>
      </c>
      <c r="M16673" s="3">
        <v>40179.0</v>
      </c>
      <c r="N16673" s="3">
        <v>41372.0</v>
      </c>
    </row>
    <row r="16674">
      <c r="A16674" s="1" t="s">
        <v>59203</v>
      </c>
      <c r="B16674" s="1" t="s">
        <v>59204</v>
      </c>
      <c r="C16674" s="2" t="s">
        <v>59205</v>
      </c>
      <c r="D16674" s="1" t="s">
        <v>59206</v>
      </c>
      <c r="E16674" s="1">
        <v>30000.0</v>
      </c>
      <c r="F16674" s="1" t="s">
        <v>207</v>
      </c>
      <c r="G16674" s="1" t="s">
        <v>1138</v>
      </c>
      <c r="H16674" s="1">
        <v>27.0</v>
      </c>
      <c r="I16674" s="1" t="s">
        <v>1745</v>
      </c>
      <c r="J16674" s="1" t="s">
        <v>1746</v>
      </c>
      <c r="K16674" s="1">
        <v>1.0</v>
      </c>
      <c r="L16674" s="3">
        <v>41640.0</v>
      </c>
      <c r="M16674" s="3">
        <v>41640.0</v>
      </c>
      <c r="N16674" s="3">
        <v>41640.0</v>
      </c>
    </row>
    <row r="16675">
      <c r="A16675" s="1" t="s">
        <v>59207</v>
      </c>
      <c r="B16675" s="1" t="s">
        <v>59208</v>
      </c>
      <c r="C16675" s="2" t="s">
        <v>59209</v>
      </c>
      <c r="D16675" s="1" t="s">
        <v>42</v>
      </c>
      <c r="E16675" s="1">
        <v>1.0E8</v>
      </c>
      <c r="F16675" s="1" t="s">
        <v>18</v>
      </c>
      <c r="G16675" s="1" t="s">
        <v>25</v>
      </c>
      <c r="H16675" s="1" t="s">
        <v>82</v>
      </c>
      <c r="I16675" s="1" t="s">
        <v>1764</v>
      </c>
      <c r="J16675" s="1" t="s">
        <v>16326</v>
      </c>
      <c r="K16675" s="1">
        <v>1.0</v>
      </c>
      <c r="L16675" s="3">
        <v>36161.0</v>
      </c>
      <c r="M16675" s="3">
        <v>41673.0</v>
      </c>
      <c r="N16675" s="3">
        <v>41673.0</v>
      </c>
    </row>
    <row r="16676">
      <c r="A16676" s="1" t="s">
        <v>59210</v>
      </c>
      <c r="B16676" s="1" t="s">
        <v>59211</v>
      </c>
      <c r="C16676" s="2" t="s">
        <v>59212</v>
      </c>
      <c r="D16676" s="1" t="s">
        <v>59213</v>
      </c>
      <c r="E16676" s="1">
        <v>200000.0</v>
      </c>
      <c r="F16676" s="1" t="s">
        <v>18</v>
      </c>
      <c r="G16676" s="1" t="s">
        <v>128</v>
      </c>
      <c r="H16676" s="1" t="s">
        <v>5574</v>
      </c>
      <c r="I16676" s="1" t="s">
        <v>5575</v>
      </c>
      <c r="J16676" s="1" t="s">
        <v>5575</v>
      </c>
      <c r="K16676" s="1">
        <v>1.0</v>
      </c>
      <c r="L16676" s="3">
        <v>42095.0</v>
      </c>
      <c r="M16676" s="3">
        <v>41954.0</v>
      </c>
      <c r="N16676" s="3">
        <v>41954.0</v>
      </c>
    </row>
    <row r="16677">
      <c r="A16677" s="1" t="s">
        <v>59214</v>
      </c>
      <c r="B16677" s="1" t="s">
        <v>59215</v>
      </c>
      <c r="C16677" s="2" t="s">
        <v>59216</v>
      </c>
      <c r="D16677" s="1" t="s">
        <v>59217</v>
      </c>
      <c r="E16677" s="1">
        <v>2.2E7</v>
      </c>
      <c r="F16677" s="1" t="s">
        <v>18</v>
      </c>
      <c r="G16677" s="1" t="s">
        <v>128</v>
      </c>
      <c r="H16677" s="1" t="s">
        <v>129</v>
      </c>
      <c r="I16677" s="1" t="s">
        <v>130</v>
      </c>
      <c r="J16677" s="1" t="s">
        <v>130</v>
      </c>
      <c r="K16677" s="1">
        <v>5.0</v>
      </c>
      <c r="L16677" s="3">
        <v>40658.0</v>
      </c>
      <c r="M16677" s="3">
        <v>40695.0</v>
      </c>
      <c r="N16677" s="3">
        <v>41701.0</v>
      </c>
    </row>
    <row r="16678">
      <c r="A16678" s="1" t="s">
        <v>59218</v>
      </c>
      <c r="B16678" s="1" t="s">
        <v>59219</v>
      </c>
      <c r="C16678" s="2" t="s">
        <v>59220</v>
      </c>
      <c r="D16678" s="1" t="s">
        <v>59221</v>
      </c>
      <c r="E16678" s="1">
        <v>25000.0</v>
      </c>
      <c r="F16678" s="1" t="s">
        <v>207</v>
      </c>
      <c r="K16678" s="1">
        <v>1.0</v>
      </c>
      <c r="L16678" s="3">
        <v>41000.0</v>
      </c>
      <c r="M16678" s="3">
        <v>41239.0</v>
      </c>
      <c r="N16678" s="3">
        <v>41239.0</v>
      </c>
    </row>
    <row r="16679">
      <c r="A16679" s="1" t="s">
        <v>59222</v>
      </c>
      <c r="B16679" s="1" t="s">
        <v>59223</v>
      </c>
      <c r="C16679" s="2" t="s">
        <v>59224</v>
      </c>
      <c r="D16679" s="1" t="s">
        <v>50</v>
      </c>
      <c r="E16679" s="1">
        <v>200000.0</v>
      </c>
      <c r="F16679" s="1" t="s">
        <v>18</v>
      </c>
      <c r="G16679" s="1" t="s">
        <v>25</v>
      </c>
      <c r="H16679" s="1" t="s">
        <v>644</v>
      </c>
      <c r="I16679" s="1" t="s">
        <v>645</v>
      </c>
      <c r="J16679" s="1" t="s">
        <v>645</v>
      </c>
      <c r="K16679" s="1">
        <v>1.0</v>
      </c>
      <c r="L16679" s="3">
        <v>40686.0</v>
      </c>
      <c r="M16679" s="3">
        <v>40848.0</v>
      </c>
      <c r="N16679" s="3">
        <v>40848.0</v>
      </c>
    </row>
    <row r="16680">
      <c r="A16680" s="1" t="s">
        <v>59225</v>
      </c>
      <c r="B16680" s="1" t="s">
        <v>59226</v>
      </c>
      <c r="C16680" s="2" t="s">
        <v>59227</v>
      </c>
      <c r="D16680" s="1" t="s">
        <v>63</v>
      </c>
      <c r="E16680" s="1">
        <v>2000000.0</v>
      </c>
      <c r="F16680" s="1" t="s">
        <v>18</v>
      </c>
      <c r="G16680" s="1" t="s">
        <v>25</v>
      </c>
      <c r="H16680" s="1" t="s">
        <v>430</v>
      </c>
      <c r="I16680" s="1" t="s">
        <v>528</v>
      </c>
      <c r="J16680" s="1" t="s">
        <v>323</v>
      </c>
      <c r="K16680" s="1">
        <v>1.0</v>
      </c>
      <c r="M16680" s="3">
        <v>40324.0</v>
      </c>
      <c r="N16680" s="3">
        <v>40324.0</v>
      </c>
    </row>
    <row r="16681">
      <c r="A16681" s="1" t="s">
        <v>59228</v>
      </c>
      <c r="B16681" s="1" t="s">
        <v>59229</v>
      </c>
      <c r="C16681" s="2" t="s">
        <v>59230</v>
      </c>
      <c r="D16681" s="1" t="s">
        <v>59231</v>
      </c>
      <c r="E16681" s="1">
        <v>9.3276604E7</v>
      </c>
      <c r="F16681" s="1" t="s">
        <v>18</v>
      </c>
      <c r="G16681" s="1" t="s">
        <v>25</v>
      </c>
      <c r="H16681" s="1" t="s">
        <v>64</v>
      </c>
      <c r="I16681" s="1" t="s">
        <v>65</v>
      </c>
      <c r="J16681" s="1" t="s">
        <v>71</v>
      </c>
      <c r="K16681" s="1">
        <v>5.0</v>
      </c>
      <c r="L16681" s="3">
        <v>40963.0</v>
      </c>
      <c r="M16681" s="3">
        <v>41018.0</v>
      </c>
      <c r="N16681" s="3">
        <v>42339.0</v>
      </c>
    </row>
    <row r="16682">
      <c r="A16682" s="1" t="s">
        <v>59232</v>
      </c>
      <c r="B16682" s="1" t="s">
        <v>59233</v>
      </c>
      <c r="C16682" s="2" t="s">
        <v>59234</v>
      </c>
      <c r="D16682" s="1" t="s">
        <v>424</v>
      </c>
      <c r="E16682" s="1">
        <v>3000000.0</v>
      </c>
      <c r="F16682" s="1" t="s">
        <v>18</v>
      </c>
      <c r="G16682" s="1" t="s">
        <v>25</v>
      </c>
      <c r="H16682" s="1" t="s">
        <v>1352</v>
      </c>
      <c r="I16682" s="1" t="s">
        <v>1353</v>
      </c>
      <c r="J16682" s="1" t="s">
        <v>2990</v>
      </c>
      <c r="K16682" s="1">
        <v>1.0</v>
      </c>
      <c r="L16682" s="3">
        <v>42036.0</v>
      </c>
      <c r="M16682" s="3">
        <v>42174.0</v>
      </c>
      <c r="N16682" s="3">
        <v>42174.0</v>
      </c>
    </row>
    <row r="16683">
      <c r="A16683" s="1" t="s">
        <v>59235</v>
      </c>
      <c r="B16683" s="1" t="s">
        <v>59236</v>
      </c>
      <c r="C16683" s="2" t="s">
        <v>59237</v>
      </c>
      <c r="D16683" s="1" t="s">
        <v>59238</v>
      </c>
      <c r="E16683" s="1">
        <v>100000.0</v>
      </c>
      <c r="F16683" s="1" t="s">
        <v>18</v>
      </c>
      <c r="K16683" s="1">
        <v>1.0</v>
      </c>
      <c r="L16683" s="3">
        <v>74924.0</v>
      </c>
      <c r="M16683" s="3">
        <v>42005.0</v>
      </c>
      <c r="N16683" s="3">
        <v>42005.0</v>
      </c>
    </row>
    <row r="16684">
      <c r="A16684" s="1" t="s">
        <v>59239</v>
      </c>
      <c r="B16684" s="2" t="s">
        <v>59240</v>
      </c>
      <c r="C16684" s="2" t="s">
        <v>59241</v>
      </c>
      <c r="D16684" s="1" t="s">
        <v>75</v>
      </c>
      <c r="E16684" s="1">
        <v>2000000.0</v>
      </c>
      <c r="F16684" s="1" t="s">
        <v>18</v>
      </c>
      <c r="G16684" s="1" t="s">
        <v>2271</v>
      </c>
      <c r="H16684" s="1">
        <v>34.0</v>
      </c>
      <c r="I16684" s="1" t="s">
        <v>2272</v>
      </c>
      <c r="J16684" s="1" t="s">
        <v>2272</v>
      </c>
      <c r="K16684" s="1">
        <v>1.0</v>
      </c>
      <c r="L16684" s="3">
        <v>39083.0</v>
      </c>
      <c r="M16684" s="3">
        <v>41460.0</v>
      </c>
      <c r="N16684" s="3">
        <v>41460.0</v>
      </c>
    </row>
    <row r="16685">
      <c r="A16685" s="1" t="s">
        <v>59242</v>
      </c>
      <c r="B16685" s="1" t="s">
        <v>59243</v>
      </c>
      <c r="C16685" s="2" t="s">
        <v>59244</v>
      </c>
      <c r="D16685" s="1" t="s">
        <v>2442</v>
      </c>
      <c r="E16685" s="1">
        <v>50000.0</v>
      </c>
      <c r="F16685" s="1" t="s">
        <v>18</v>
      </c>
      <c r="G16685" s="1" t="s">
        <v>8712</v>
      </c>
      <c r="H16685" s="1">
        <v>15.0</v>
      </c>
      <c r="I16685" s="1" t="s">
        <v>8713</v>
      </c>
      <c r="J16685" s="1" t="s">
        <v>8713</v>
      </c>
      <c r="K16685" s="1">
        <v>1.0</v>
      </c>
      <c r="L16685" s="3">
        <v>41153.0</v>
      </c>
      <c r="M16685" s="3">
        <v>41214.0</v>
      </c>
      <c r="N16685" s="3">
        <v>41214.0</v>
      </c>
    </row>
    <row r="16686">
      <c r="A16686" s="1" t="s">
        <v>59245</v>
      </c>
      <c r="B16686" s="1" t="s">
        <v>59246</v>
      </c>
      <c r="C16686" s="2" t="s">
        <v>59247</v>
      </c>
      <c r="D16686" s="1" t="s">
        <v>59248</v>
      </c>
      <c r="E16686" s="1">
        <v>124319.0</v>
      </c>
      <c r="F16686" s="1" t="s">
        <v>18</v>
      </c>
      <c r="G16686" s="1" t="s">
        <v>1138</v>
      </c>
      <c r="H16686" s="1">
        <v>21.0</v>
      </c>
      <c r="I16686" s="1" t="s">
        <v>4021</v>
      </c>
      <c r="J16686" s="1" t="s">
        <v>4022</v>
      </c>
      <c r="K16686" s="1">
        <v>2.0</v>
      </c>
      <c r="L16686" s="3">
        <v>41183.0</v>
      </c>
      <c r="M16686" s="3">
        <v>41609.0</v>
      </c>
      <c r="N16686" s="3">
        <v>41913.0</v>
      </c>
    </row>
    <row r="16687">
      <c r="A16687" s="1" t="s">
        <v>59249</v>
      </c>
      <c r="B16687" s="1" t="s">
        <v>59250</v>
      </c>
      <c r="C16687" s="2" t="s">
        <v>59251</v>
      </c>
      <c r="D16687" s="1" t="s">
        <v>127</v>
      </c>
      <c r="E16687" s="1">
        <v>8700000.0</v>
      </c>
      <c r="F16687" s="1" t="s">
        <v>18</v>
      </c>
      <c r="G16687" s="1" t="s">
        <v>25</v>
      </c>
      <c r="H16687" s="1" t="s">
        <v>82</v>
      </c>
      <c r="I16687" s="1" t="s">
        <v>1764</v>
      </c>
      <c r="J16687" s="1" t="s">
        <v>2524</v>
      </c>
      <c r="K16687" s="1">
        <v>1.0</v>
      </c>
      <c r="L16687" s="3" t="s">
        <v>59252</v>
      </c>
      <c r="M16687" s="3">
        <v>41651.0</v>
      </c>
      <c r="N16687" s="3">
        <v>41651.0</v>
      </c>
    </row>
    <row r="16688">
      <c r="A16688" s="1" t="s">
        <v>59253</v>
      </c>
      <c r="B16688" s="1" t="s">
        <v>59254</v>
      </c>
      <c r="C16688" s="2" t="s">
        <v>59255</v>
      </c>
      <c r="D16688" s="1" t="s">
        <v>42</v>
      </c>
      <c r="E16688" s="1">
        <v>170000.0</v>
      </c>
      <c r="F16688" s="1" t="s">
        <v>207</v>
      </c>
      <c r="G16688" s="1" t="s">
        <v>25</v>
      </c>
      <c r="H16688" s="1" t="s">
        <v>106</v>
      </c>
      <c r="I16688" s="1" t="s">
        <v>15846</v>
      </c>
      <c r="J16688" s="1" t="s">
        <v>15847</v>
      </c>
      <c r="K16688" s="1">
        <v>1.0</v>
      </c>
      <c r="L16688" s="3">
        <v>41275.0</v>
      </c>
      <c r="M16688" s="3">
        <v>41702.0</v>
      </c>
      <c r="N16688" s="3">
        <v>41702.0</v>
      </c>
    </row>
    <row r="16689">
      <c r="A16689" s="1" t="s">
        <v>59256</v>
      </c>
      <c r="B16689" s="1" t="s">
        <v>59257</v>
      </c>
      <c r="C16689" s="2" t="s">
        <v>59258</v>
      </c>
      <c r="D16689" s="1" t="s">
        <v>59259</v>
      </c>
      <c r="E16689" s="1">
        <v>75321.0</v>
      </c>
      <c r="F16689" s="1" t="s">
        <v>207</v>
      </c>
      <c r="K16689" s="1">
        <v>1.0</v>
      </c>
      <c r="L16689" s="3">
        <v>41671.0</v>
      </c>
      <c r="M16689" s="3">
        <v>41944.0</v>
      </c>
      <c r="N16689" s="3">
        <v>41944.0</v>
      </c>
    </row>
    <row r="16690">
      <c r="A16690" s="1" t="s">
        <v>59260</v>
      </c>
      <c r="B16690" s="1" t="s">
        <v>59261</v>
      </c>
      <c r="C16690" s="2" t="s">
        <v>59262</v>
      </c>
      <c r="D16690" s="1" t="s">
        <v>42</v>
      </c>
      <c r="E16690" s="1">
        <v>190000.0</v>
      </c>
      <c r="F16690" s="1" t="s">
        <v>18</v>
      </c>
      <c r="G16690" s="1" t="s">
        <v>341</v>
      </c>
      <c r="H16690" s="1">
        <v>11.0</v>
      </c>
      <c r="I16690" s="1" t="s">
        <v>497</v>
      </c>
      <c r="J16690" s="1" t="s">
        <v>497</v>
      </c>
      <c r="K16690" s="1">
        <v>1.0</v>
      </c>
      <c r="L16690" s="3">
        <v>41000.0</v>
      </c>
      <c r="M16690" s="3">
        <v>41332.0</v>
      </c>
      <c r="N16690" s="3">
        <v>41332.0</v>
      </c>
    </row>
    <row r="16691">
      <c r="A16691" s="1" t="s">
        <v>59263</v>
      </c>
      <c r="B16691" s="1" t="s">
        <v>59264</v>
      </c>
      <c r="C16691" s="2" t="s">
        <v>59265</v>
      </c>
      <c r="D16691" s="1" t="s">
        <v>2387</v>
      </c>
      <c r="E16691" s="1">
        <v>8485408.0</v>
      </c>
      <c r="F16691" s="1" t="s">
        <v>18</v>
      </c>
      <c r="G16691" s="1" t="s">
        <v>128</v>
      </c>
      <c r="H16691" s="1" t="s">
        <v>47684</v>
      </c>
      <c r="I16691" s="1" t="s">
        <v>31538</v>
      </c>
      <c r="J16691" s="1" t="s">
        <v>31538</v>
      </c>
      <c r="K16691" s="1">
        <v>1.0</v>
      </c>
      <c r="L16691" s="3">
        <v>26299.0</v>
      </c>
      <c r="M16691" s="3">
        <v>41618.0</v>
      </c>
      <c r="N16691" s="3">
        <v>41618.0</v>
      </c>
    </row>
    <row r="16692">
      <c r="A16692" s="1" t="s">
        <v>59266</v>
      </c>
      <c r="B16692" s="1" t="s">
        <v>59267</v>
      </c>
      <c r="C16692" s="2" t="s">
        <v>59268</v>
      </c>
      <c r="D16692" s="1" t="s">
        <v>1247</v>
      </c>
      <c r="E16692" s="1">
        <v>2.65E7</v>
      </c>
      <c r="F16692" s="1" t="s">
        <v>18</v>
      </c>
      <c r="G16692" s="1" t="s">
        <v>699</v>
      </c>
      <c r="H16692" s="1">
        <v>4.0</v>
      </c>
      <c r="I16692" s="1" t="s">
        <v>14075</v>
      </c>
      <c r="J16692" s="1" t="s">
        <v>30106</v>
      </c>
      <c r="K16692" s="1">
        <v>2.0</v>
      </c>
      <c r="L16692" s="3">
        <v>37257.0</v>
      </c>
      <c r="M16692" s="3">
        <v>38896.0</v>
      </c>
      <c r="N16692" s="3">
        <v>41816.0</v>
      </c>
    </row>
    <row r="16693">
      <c r="A16693" s="1" t="s">
        <v>59269</v>
      </c>
      <c r="B16693" s="1" t="s">
        <v>59270</v>
      </c>
      <c r="D16693" s="1" t="s">
        <v>1384</v>
      </c>
      <c r="E16693" s="1">
        <v>2000000.0</v>
      </c>
      <c r="F16693" s="1" t="s">
        <v>18</v>
      </c>
      <c r="G16693" s="1" t="s">
        <v>25</v>
      </c>
      <c r="H16693" s="1" t="s">
        <v>64</v>
      </c>
      <c r="I16693" s="1" t="s">
        <v>65</v>
      </c>
      <c r="J16693" s="1" t="s">
        <v>1103</v>
      </c>
      <c r="K16693" s="1">
        <v>1.0</v>
      </c>
      <c r="L16693" s="3">
        <v>36526.0</v>
      </c>
      <c r="M16693" s="3">
        <v>38576.0</v>
      </c>
      <c r="N16693" s="3">
        <v>38576.0</v>
      </c>
    </row>
    <row r="16694">
      <c r="A16694" s="1" t="s">
        <v>59271</v>
      </c>
      <c r="B16694" s="1" t="s">
        <v>59272</v>
      </c>
      <c r="C16694" s="2" t="s">
        <v>59273</v>
      </c>
      <c r="D16694" s="1" t="s">
        <v>766</v>
      </c>
      <c r="E16694" s="1">
        <v>50000.0</v>
      </c>
      <c r="F16694" s="1" t="s">
        <v>18</v>
      </c>
      <c r="G16694" s="1" t="s">
        <v>25</v>
      </c>
      <c r="H16694" s="1" t="s">
        <v>135</v>
      </c>
      <c r="I16694" s="1" t="s">
        <v>10661</v>
      </c>
      <c r="J16694" s="1" t="s">
        <v>10661</v>
      </c>
      <c r="K16694" s="1">
        <v>1.0</v>
      </c>
      <c r="M16694" s="3">
        <v>39931.0</v>
      </c>
      <c r="N16694" s="3">
        <v>39931.0</v>
      </c>
    </row>
    <row r="16695">
      <c r="A16695" s="1" t="s">
        <v>59274</v>
      </c>
      <c r="B16695" s="1" t="s">
        <v>59275</v>
      </c>
      <c r="C16695" s="2" t="s">
        <v>59276</v>
      </c>
      <c r="D16695" s="1" t="s">
        <v>1384</v>
      </c>
      <c r="E16695" s="1">
        <v>1.2E7</v>
      </c>
      <c r="F16695" s="1" t="s">
        <v>113</v>
      </c>
      <c r="G16695" s="1" t="s">
        <v>25</v>
      </c>
      <c r="H16695" s="1" t="s">
        <v>64</v>
      </c>
      <c r="I16695" s="1" t="s">
        <v>65</v>
      </c>
      <c r="J16695" s="1" t="s">
        <v>1103</v>
      </c>
      <c r="K16695" s="1">
        <v>2.0</v>
      </c>
      <c r="L16695" s="3">
        <v>36800.0</v>
      </c>
      <c r="M16695" s="3">
        <v>38576.0</v>
      </c>
      <c r="N16695" s="3">
        <v>39461.0</v>
      </c>
    </row>
    <row r="16696">
      <c r="A16696" s="1" t="s">
        <v>59277</v>
      </c>
      <c r="B16696" s="1" t="s">
        <v>59278</v>
      </c>
      <c r="C16696" s="2" t="s">
        <v>59279</v>
      </c>
      <c r="D16696" s="1" t="s">
        <v>59280</v>
      </c>
      <c r="E16696" s="1">
        <v>1750000.0</v>
      </c>
      <c r="F16696" s="1" t="s">
        <v>18</v>
      </c>
      <c r="G16696" s="1" t="s">
        <v>25</v>
      </c>
      <c r="H16696" s="1" t="s">
        <v>158</v>
      </c>
      <c r="I16696" s="1" t="s">
        <v>244</v>
      </c>
      <c r="J16696" s="1" t="s">
        <v>244</v>
      </c>
      <c r="K16696" s="1">
        <v>3.0</v>
      </c>
      <c r="L16696" s="3">
        <v>41487.0</v>
      </c>
      <c r="M16696" s="3">
        <v>41684.0</v>
      </c>
      <c r="N16696" s="3">
        <v>42047.0</v>
      </c>
    </row>
    <row r="16697">
      <c r="A16697" s="1" t="s">
        <v>59281</v>
      </c>
      <c r="B16697" s="1" t="s">
        <v>59282</v>
      </c>
      <c r="C16697" s="2" t="s">
        <v>59283</v>
      </c>
      <c r="D16697" s="1" t="s">
        <v>59284</v>
      </c>
      <c r="E16697" s="1">
        <v>4.9E7</v>
      </c>
      <c r="F16697" s="1" t="s">
        <v>18</v>
      </c>
      <c r="K16697" s="1">
        <v>4.0</v>
      </c>
      <c r="L16697" s="3">
        <v>40179.0</v>
      </c>
      <c r="M16697" s="3">
        <v>40407.0</v>
      </c>
      <c r="N16697" s="3">
        <v>42108.0</v>
      </c>
    </row>
    <row r="16698">
      <c r="A16698" s="1" t="s">
        <v>59285</v>
      </c>
      <c r="B16698" s="1" t="s">
        <v>59286</v>
      </c>
      <c r="C16698" s="2" t="s">
        <v>59287</v>
      </c>
      <c r="D16698" s="1" t="s">
        <v>75</v>
      </c>
      <c r="E16698" s="1">
        <v>1.0E7</v>
      </c>
      <c r="F16698" s="1" t="s">
        <v>18</v>
      </c>
      <c r="G16698" s="1" t="s">
        <v>37</v>
      </c>
      <c r="H16698" s="1">
        <v>22.0</v>
      </c>
      <c r="I16698" s="1" t="s">
        <v>38</v>
      </c>
      <c r="J16698" s="1" t="s">
        <v>38</v>
      </c>
      <c r="K16698" s="1">
        <v>1.0</v>
      </c>
      <c r="L16698" s="3">
        <v>40554.0</v>
      </c>
      <c r="M16698" s="3">
        <v>40969.0</v>
      </c>
      <c r="N16698" s="3">
        <v>40969.0</v>
      </c>
    </row>
    <row r="16699">
      <c r="A16699" s="1" t="s">
        <v>59288</v>
      </c>
      <c r="B16699" s="2" t="s">
        <v>59289</v>
      </c>
      <c r="C16699" s="2" t="s">
        <v>59290</v>
      </c>
      <c r="D16699" s="1" t="s">
        <v>59291</v>
      </c>
      <c r="E16699" s="1">
        <v>5000000.0</v>
      </c>
      <c r="F16699" s="1" t="s">
        <v>18</v>
      </c>
      <c r="K16699" s="1">
        <v>1.0</v>
      </c>
      <c r="L16699" s="3">
        <v>40210.0</v>
      </c>
      <c r="M16699" s="3">
        <v>41030.0</v>
      </c>
      <c r="N16699" s="3">
        <v>41030.0</v>
      </c>
    </row>
    <row r="16700">
      <c r="A16700" s="1" t="s">
        <v>59292</v>
      </c>
      <c r="B16700" s="1" t="s">
        <v>59293</v>
      </c>
      <c r="C16700" s="2" t="s">
        <v>59294</v>
      </c>
      <c r="D16700" s="1" t="s">
        <v>59295</v>
      </c>
      <c r="E16700" s="1">
        <v>8.33E7</v>
      </c>
      <c r="F16700" s="1" t="s">
        <v>18</v>
      </c>
      <c r="G16700" s="1" t="s">
        <v>25</v>
      </c>
      <c r="H16700" s="1" t="s">
        <v>1011</v>
      </c>
      <c r="I16700" s="1" t="s">
        <v>1035</v>
      </c>
      <c r="J16700" s="1" t="s">
        <v>1035</v>
      </c>
      <c r="K16700" s="1">
        <v>4.0</v>
      </c>
      <c r="L16700" s="3">
        <v>40848.0</v>
      </c>
      <c r="M16700" s="3">
        <v>40835.0</v>
      </c>
      <c r="N16700" s="3">
        <v>42165.0</v>
      </c>
    </row>
    <row r="16701">
      <c r="A16701" s="1" t="s">
        <v>59296</v>
      </c>
      <c r="B16701" s="1" t="s">
        <v>59297</v>
      </c>
      <c r="C16701" s="2" t="s">
        <v>59298</v>
      </c>
      <c r="D16701" s="1" t="s">
        <v>741</v>
      </c>
      <c r="E16701" s="1">
        <v>1130000.0</v>
      </c>
      <c r="F16701" s="1" t="s">
        <v>18</v>
      </c>
      <c r="G16701" s="1" t="s">
        <v>25</v>
      </c>
      <c r="H16701" s="1" t="s">
        <v>89</v>
      </c>
      <c r="I16701" s="1" t="s">
        <v>4203</v>
      </c>
      <c r="J16701" s="1" t="s">
        <v>4203</v>
      </c>
      <c r="K16701" s="1">
        <v>1.0</v>
      </c>
      <c r="L16701" s="3">
        <v>32874.0</v>
      </c>
      <c r="M16701" s="3">
        <v>39773.0</v>
      </c>
      <c r="N16701" s="3">
        <v>39773.0</v>
      </c>
    </row>
    <row r="16702">
      <c r="A16702" s="1" t="s">
        <v>59299</v>
      </c>
      <c r="B16702" s="1" t="s">
        <v>59300</v>
      </c>
      <c r="C16702" s="2" t="s">
        <v>59301</v>
      </c>
      <c r="D16702" s="1" t="s">
        <v>275</v>
      </c>
      <c r="E16702" s="1" t="s">
        <v>43</v>
      </c>
      <c r="F16702" s="1" t="s">
        <v>18</v>
      </c>
      <c r="G16702" s="1" t="s">
        <v>2811</v>
      </c>
      <c r="H16702" s="1">
        <v>3.0</v>
      </c>
      <c r="I16702" s="1" t="s">
        <v>17367</v>
      </c>
      <c r="J16702" s="1" t="s">
        <v>17367</v>
      </c>
      <c r="K16702" s="1">
        <v>1.0</v>
      </c>
      <c r="L16702" s="3">
        <v>39083.0</v>
      </c>
      <c r="M16702" s="3">
        <v>40323.0</v>
      </c>
      <c r="N16702" s="3">
        <v>40323.0</v>
      </c>
    </row>
    <row r="16703">
      <c r="A16703" s="1" t="s">
        <v>59302</v>
      </c>
      <c r="B16703" s="1" t="s">
        <v>59303</v>
      </c>
      <c r="C16703" s="2" t="s">
        <v>59304</v>
      </c>
      <c r="D16703" s="1" t="s">
        <v>59305</v>
      </c>
      <c r="E16703" s="1">
        <v>575795.0</v>
      </c>
      <c r="F16703" s="1" t="s">
        <v>18</v>
      </c>
      <c r="G16703" s="1" t="s">
        <v>128</v>
      </c>
      <c r="H16703" s="1" t="s">
        <v>13815</v>
      </c>
      <c r="I16703" s="1" t="s">
        <v>13816</v>
      </c>
      <c r="J16703" s="1" t="s">
        <v>13816</v>
      </c>
      <c r="K16703" s="1">
        <v>1.0</v>
      </c>
      <c r="L16703" s="3">
        <v>41066.0</v>
      </c>
      <c r="M16703" s="3">
        <v>41556.0</v>
      </c>
      <c r="N16703" s="3">
        <v>41556.0</v>
      </c>
    </row>
    <row r="16704">
      <c r="A16704" s="1" t="s">
        <v>59306</v>
      </c>
      <c r="B16704" s="1" t="s">
        <v>59307</v>
      </c>
      <c r="C16704" s="2" t="s">
        <v>59308</v>
      </c>
      <c r="D16704" s="1" t="s">
        <v>59309</v>
      </c>
      <c r="E16704" s="1">
        <v>9000000.0</v>
      </c>
      <c r="F16704" s="1" t="s">
        <v>689</v>
      </c>
      <c r="G16704" s="1" t="s">
        <v>25</v>
      </c>
      <c r="H16704" s="1" t="s">
        <v>26</v>
      </c>
      <c r="I16704" s="1" t="s">
        <v>7745</v>
      </c>
      <c r="J16704" s="1" t="s">
        <v>2729</v>
      </c>
      <c r="K16704" s="1">
        <v>1.0</v>
      </c>
      <c r="L16704" s="3" t="s">
        <v>59310</v>
      </c>
      <c r="M16704" s="3">
        <v>39996.0</v>
      </c>
      <c r="N16704" s="3">
        <v>39996.0</v>
      </c>
    </row>
    <row r="16705">
      <c r="A16705" s="1" t="s">
        <v>59311</v>
      </c>
      <c r="B16705" s="2" t="s">
        <v>59312</v>
      </c>
      <c r="C16705" s="2" t="s">
        <v>59313</v>
      </c>
      <c r="D16705" s="1" t="s">
        <v>36</v>
      </c>
      <c r="E16705" s="1">
        <v>100000.0</v>
      </c>
      <c r="F16705" s="1" t="s">
        <v>207</v>
      </c>
      <c r="G16705" s="1" t="s">
        <v>37</v>
      </c>
      <c r="H16705" s="1">
        <v>23.0</v>
      </c>
      <c r="I16705" s="1" t="s">
        <v>182</v>
      </c>
      <c r="J16705" s="1" t="s">
        <v>182</v>
      </c>
      <c r="K16705" s="1">
        <v>1.0</v>
      </c>
      <c r="L16705" s="3">
        <v>40179.0</v>
      </c>
      <c r="M16705" s="3">
        <v>40179.0</v>
      </c>
      <c r="N16705" s="3">
        <v>40179.0</v>
      </c>
    </row>
    <row r="16706">
      <c r="A16706" s="1" t="s">
        <v>59314</v>
      </c>
      <c r="B16706" s="1" t="s">
        <v>59315</v>
      </c>
      <c r="C16706" s="2" t="s">
        <v>59316</v>
      </c>
      <c r="D16706" s="1" t="s">
        <v>56</v>
      </c>
      <c r="E16706" s="1">
        <v>250000.0</v>
      </c>
      <c r="F16706" s="1" t="s">
        <v>18</v>
      </c>
      <c r="G16706" s="1" t="s">
        <v>25</v>
      </c>
      <c r="H16706" s="1" t="s">
        <v>158</v>
      </c>
      <c r="I16706" s="1" t="s">
        <v>244</v>
      </c>
      <c r="J16706" s="1" t="s">
        <v>327</v>
      </c>
      <c r="K16706" s="1">
        <v>1.0</v>
      </c>
      <c r="M16706" s="3">
        <v>40359.0</v>
      </c>
      <c r="N16706" s="3">
        <v>40359.0</v>
      </c>
    </row>
    <row r="16707">
      <c r="A16707" s="1" t="s">
        <v>59317</v>
      </c>
      <c r="B16707" s="1" t="s">
        <v>59318</v>
      </c>
      <c r="C16707" s="2" t="s">
        <v>59319</v>
      </c>
      <c r="D16707" s="1" t="s">
        <v>993</v>
      </c>
      <c r="E16707" s="1" t="s">
        <v>43</v>
      </c>
      <c r="F16707" s="1" t="s">
        <v>18</v>
      </c>
      <c r="G16707" s="1" t="s">
        <v>25</v>
      </c>
      <c r="H16707" s="1" t="s">
        <v>89</v>
      </c>
      <c r="I16707" s="1" t="s">
        <v>11268</v>
      </c>
      <c r="J16707" s="1" t="s">
        <v>59320</v>
      </c>
      <c r="K16707" s="1">
        <v>1.0</v>
      </c>
      <c r="L16707" s="3">
        <v>40073.0</v>
      </c>
      <c r="M16707" s="3">
        <v>41284.0</v>
      </c>
      <c r="N16707" s="3">
        <v>41284.0</v>
      </c>
    </row>
    <row r="16708">
      <c r="A16708" s="1" t="s">
        <v>59321</v>
      </c>
      <c r="B16708" s="1" t="s">
        <v>59322</v>
      </c>
      <c r="C16708" s="2" t="s">
        <v>59323</v>
      </c>
      <c r="D16708" s="1" t="s">
        <v>7153</v>
      </c>
      <c r="E16708" s="1">
        <v>7.0E7</v>
      </c>
      <c r="F16708" s="1" t="s">
        <v>113</v>
      </c>
      <c r="G16708" s="1" t="s">
        <v>25</v>
      </c>
      <c r="H16708" s="1" t="s">
        <v>1272</v>
      </c>
      <c r="I16708" s="1" t="s">
        <v>1273</v>
      </c>
      <c r="J16708" s="1" t="s">
        <v>7179</v>
      </c>
      <c r="K16708" s="1">
        <v>1.0</v>
      </c>
      <c r="L16708" s="3">
        <v>39814.0</v>
      </c>
      <c r="M16708" s="3">
        <v>41585.0</v>
      </c>
      <c r="N16708" s="3">
        <v>41585.0</v>
      </c>
    </row>
    <row r="16709">
      <c r="A16709" s="1" t="s">
        <v>59324</v>
      </c>
      <c r="B16709" s="2" t="s">
        <v>59325</v>
      </c>
      <c r="C16709" s="2" t="s">
        <v>59326</v>
      </c>
      <c r="D16709" s="1" t="s">
        <v>59327</v>
      </c>
      <c r="E16709" s="1" t="s">
        <v>43</v>
      </c>
      <c r="F16709" s="1" t="s">
        <v>18</v>
      </c>
      <c r="G16709" s="1" t="s">
        <v>322</v>
      </c>
      <c r="H16709" s="1">
        <v>9.0</v>
      </c>
      <c r="I16709" s="1" t="s">
        <v>323</v>
      </c>
      <c r="J16709" s="1" t="s">
        <v>323</v>
      </c>
      <c r="K16709" s="1">
        <v>1.0</v>
      </c>
      <c r="L16709" s="3">
        <v>40224.0</v>
      </c>
      <c r="M16709" s="3">
        <v>40391.0</v>
      </c>
      <c r="N16709" s="3">
        <v>40391.0</v>
      </c>
    </row>
    <row r="16710">
      <c r="A16710" s="1" t="s">
        <v>59328</v>
      </c>
      <c r="B16710" s="1" t="s">
        <v>59329</v>
      </c>
      <c r="C16710" s="2" t="s">
        <v>59330</v>
      </c>
      <c r="D16710" s="1" t="s">
        <v>56</v>
      </c>
      <c r="E16710" s="1">
        <v>2.0E7</v>
      </c>
      <c r="F16710" s="1" t="s">
        <v>689</v>
      </c>
      <c r="G16710" s="1" t="s">
        <v>25</v>
      </c>
      <c r="H16710" s="1" t="s">
        <v>64</v>
      </c>
      <c r="I16710" s="1" t="s">
        <v>65</v>
      </c>
      <c r="J16710" s="1" t="s">
        <v>114</v>
      </c>
      <c r="K16710" s="1">
        <v>1.0</v>
      </c>
      <c r="L16710" s="3">
        <v>35796.0</v>
      </c>
      <c r="M16710" s="3">
        <v>41816.0</v>
      </c>
      <c r="N16710" s="3">
        <v>41816.0</v>
      </c>
    </row>
    <row r="16711">
      <c r="A16711" s="1" t="s">
        <v>59331</v>
      </c>
      <c r="B16711" s="1" t="s">
        <v>59332</v>
      </c>
      <c r="C16711" s="2" t="s">
        <v>59333</v>
      </c>
      <c r="D16711" s="1" t="s">
        <v>357</v>
      </c>
      <c r="E16711" s="1">
        <v>1896024.0</v>
      </c>
      <c r="F16711" s="1" t="s">
        <v>207</v>
      </c>
      <c r="G16711" s="1" t="s">
        <v>128</v>
      </c>
      <c r="H16711" s="1" t="s">
        <v>17887</v>
      </c>
      <c r="I16711" s="1" t="s">
        <v>2524</v>
      </c>
      <c r="J16711" s="1" t="s">
        <v>2524</v>
      </c>
      <c r="K16711" s="1">
        <v>1.0</v>
      </c>
      <c r="M16711" s="3">
        <v>40952.0</v>
      </c>
      <c r="N16711" s="3">
        <v>40952.0</v>
      </c>
    </row>
    <row r="16712">
      <c r="A16712" s="1" t="s">
        <v>59334</v>
      </c>
      <c r="B16712" s="1" t="s">
        <v>59335</v>
      </c>
      <c r="C16712" s="2" t="s">
        <v>59336</v>
      </c>
      <c r="D16712" s="1" t="s">
        <v>127</v>
      </c>
      <c r="E16712" s="1">
        <v>100000.0</v>
      </c>
      <c r="F16712" s="1" t="s">
        <v>18</v>
      </c>
      <c r="G16712" s="1" t="s">
        <v>25</v>
      </c>
      <c r="H16712" s="1" t="s">
        <v>82</v>
      </c>
      <c r="I16712" s="1" t="s">
        <v>1764</v>
      </c>
      <c r="J16712" s="1" t="s">
        <v>2524</v>
      </c>
      <c r="K16712" s="1">
        <v>1.0</v>
      </c>
      <c r="L16712" s="3">
        <v>22529.0</v>
      </c>
      <c r="M16712" s="3">
        <v>41450.0</v>
      </c>
      <c r="N16712" s="3">
        <v>41450.0</v>
      </c>
    </row>
    <row r="16713">
      <c r="A16713" s="1" t="s">
        <v>59337</v>
      </c>
      <c r="B16713" s="1" t="s">
        <v>59338</v>
      </c>
      <c r="C16713" s="2" t="s">
        <v>59339</v>
      </c>
      <c r="D16713" s="1" t="s">
        <v>59340</v>
      </c>
      <c r="E16713" s="1">
        <v>41250.0</v>
      </c>
      <c r="F16713" s="1" t="s">
        <v>18</v>
      </c>
      <c r="K16713" s="1">
        <v>1.0</v>
      </c>
      <c r="M16713" s="3">
        <v>41974.0</v>
      </c>
      <c r="N16713" s="3">
        <v>41974.0</v>
      </c>
    </row>
    <row r="16714">
      <c r="A16714" s="1" t="s">
        <v>59341</v>
      </c>
      <c r="B16714" s="1" t="s">
        <v>59342</v>
      </c>
      <c r="C16714" s="2" t="s">
        <v>59343</v>
      </c>
      <c r="D16714" s="1" t="s">
        <v>59344</v>
      </c>
      <c r="E16714" s="1">
        <v>3300000.0</v>
      </c>
      <c r="F16714" s="1" t="s">
        <v>18</v>
      </c>
      <c r="G16714" s="1" t="s">
        <v>479</v>
      </c>
      <c r="I16714" s="1" t="s">
        <v>480</v>
      </c>
      <c r="J16714" s="1" t="s">
        <v>480</v>
      </c>
      <c r="K16714" s="1">
        <v>2.0</v>
      </c>
      <c r="L16714" s="3">
        <v>41275.0</v>
      </c>
      <c r="M16714" s="3">
        <v>41618.0</v>
      </c>
      <c r="N16714" s="3">
        <v>42094.0</v>
      </c>
    </row>
    <row r="16715">
      <c r="A16715" s="1" t="s">
        <v>59345</v>
      </c>
      <c r="B16715" s="1" t="s">
        <v>59346</v>
      </c>
      <c r="C16715" s="2" t="s">
        <v>59347</v>
      </c>
      <c r="D16715" s="1" t="s">
        <v>59348</v>
      </c>
      <c r="E16715" s="1">
        <v>300000.0</v>
      </c>
      <c r="F16715" s="1" t="s">
        <v>18</v>
      </c>
      <c r="G16715" s="1" t="s">
        <v>2811</v>
      </c>
      <c r="H16715" s="1">
        <v>3.0</v>
      </c>
      <c r="I16715" s="1" t="s">
        <v>17367</v>
      </c>
      <c r="J16715" s="1" t="s">
        <v>17367</v>
      </c>
      <c r="K16715" s="1">
        <v>1.0</v>
      </c>
      <c r="L16715" s="3">
        <v>41737.0</v>
      </c>
      <c r="M16715" s="3">
        <v>41800.0</v>
      </c>
      <c r="N16715" s="3">
        <v>41800.0</v>
      </c>
    </row>
    <row r="16716">
      <c r="A16716" s="1" t="s">
        <v>59349</v>
      </c>
      <c r="B16716" s="1" t="s">
        <v>59350</v>
      </c>
      <c r="C16716" s="2" t="s">
        <v>59351</v>
      </c>
      <c r="D16716" s="1" t="s">
        <v>59352</v>
      </c>
      <c r="E16716" s="1">
        <v>498000.0</v>
      </c>
      <c r="F16716" s="1" t="s">
        <v>207</v>
      </c>
      <c r="G16716" s="1" t="s">
        <v>1138</v>
      </c>
      <c r="H16716" s="1">
        <v>23.0</v>
      </c>
      <c r="I16716" s="1" t="s">
        <v>2775</v>
      </c>
      <c r="J16716" s="1" t="s">
        <v>59353</v>
      </c>
      <c r="K16716" s="1">
        <v>1.0</v>
      </c>
      <c r="L16716" s="3">
        <v>32509.0</v>
      </c>
      <c r="M16716" s="3">
        <v>33695.0</v>
      </c>
      <c r="N16716" s="3">
        <v>33695.0</v>
      </c>
    </row>
    <row r="16717">
      <c r="A16717" s="1" t="s">
        <v>59354</v>
      </c>
      <c r="B16717" s="1" t="s">
        <v>59355</v>
      </c>
      <c r="C16717" s="2" t="s">
        <v>59356</v>
      </c>
      <c r="D16717" s="1" t="s">
        <v>59357</v>
      </c>
      <c r="E16717" s="1">
        <v>2400555.12837344</v>
      </c>
      <c r="F16717" s="1" t="s">
        <v>18</v>
      </c>
      <c r="G16717" s="1" t="s">
        <v>57</v>
      </c>
      <c r="H16717" s="1" t="s">
        <v>58</v>
      </c>
      <c r="I16717" s="1" t="s">
        <v>59</v>
      </c>
      <c r="J16717" s="1" t="s">
        <v>59</v>
      </c>
      <c r="K16717" s="1">
        <v>1.0</v>
      </c>
      <c r="M16717" s="3">
        <v>42278.0</v>
      </c>
      <c r="N16717" s="3">
        <v>42278.0</v>
      </c>
    </row>
    <row r="16718">
      <c r="A16718" s="1" t="s">
        <v>59358</v>
      </c>
      <c r="B16718" s="1" t="s">
        <v>59359</v>
      </c>
      <c r="C16718" s="2" t="s">
        <v>59360</v>
      </c>
      <c r="D16718" s="1" t="s">
        <v>70</v>
      </c>
      <c r="E16718" s="1">
        <v>2.9E7</v>
      </c>
      <c r="F16718" s="1" t="s">
        <v>18</v>
      </c>
      <c r="G16718" s="1" t="s">
        <v>25</v>
      </c>
      <c r="H16718" s="1" t="s">
        <v>64</v>
      </c>
      <c r="I16718" s="1" t="s">
        <v>65</v>
      </c>
      <c r="J16718" s="1" t="s">
        <v>4149</v>
      </c>
      <c r="K16718" s="1">
        <v>2.0</v>
      </c>
      <c r="L16718" s="3">
        <v>37257.0</v>
      </c>
      <c r="M16718" s="3">
        <v>38035.0</v>
      </c>
      <c r="N16718" s="3">
        <v>38386.0</v>
      </c>
    </row>
    <row r="16719">
      <c r="A16719" s="1" t="s">
        <v>59361</v>
      </c>
      <c r="B16719" s="1" t="s">
        <v>59362</v>
      </c>
      <c r="C16719" s="2" t="s">
        <v>59363</v>
      </c>
      <c r="D16719" s="1" t="s">
        <v>50</v>
      </c>
      <c r="E16719" s="1">
        <v>107000.0</v>
      </c>
      <c r="F16719" s="1" t="s">
        <v>18</v>
      </c>
      <c r="K16719" s="1">
        <v>6.0</v>
      </c>
      <c r="L16719" s="3">
        <v>41487.0</v>
      </c>
      <c r="M16719" s="3">
        <v>41275.0</v>
      </c>
      <c r="N16719" s="3">
        <v>41858.0</v>
      </c>
    </row>
    <row r="16720">
      <c r="A16720" s="1" t="s">
        <v>59364</v>
      </c>
      <c r="B16720" s="1" t="s">
        <v>59365</v>
      </c>
      <c r="C16720" s="2" t="s">
        <v>59366</v>
      </c>
      <c r="E16720" s="1" t="s">
        <v>43</v>
      </c>
      <c r="F16720" s="1" t="s">
        <v>207</v>
      </c>
      <c r="K16720" s="1">
        <v>1.0</v>
      </c>
      <c r="L16720" s="3">
        <v>39601.0</v>
      </c>
      <c r="M16720" s="3">
        <v>41620.0</v>
      </c>
      <c r="N16720" s="3">
        <v>41620.0</v>
      </c>
    </row>
    <row r="16721">
      <c r="A16721" s="1" t="s">
        <v>59367</v>
      </c>
      <c r="B16721" s="1" t="s">
        <v>59368</v>
      </c>
      <c r="C16721" s="2" t="s">
        <v>59369</v>
      </c>
      <c r="D16721" s="1" t="s">
        <v>70</v>
      </c>
      <c r="E16721" s="1">
        <v>140000.0</v>
      </c>
      <c r="F16721" s="1" t="s">
        <v>18</v>
      </c>
      <c r="G16721" s="1" t="s">
        <v>76</v>
      </c>
      <c r="H16721" s="1">
        <v>12.0</v>
      </c>
      <c r="I16721" s="1" t="s">
        <v>77</v>
      </c>
      <c r="J16721" s="1" t="s">
        <v>77</v>
      </c>
      <c r="K16721" s="1">
        <v>3.0</v>
      </c>
      <c r="L16721" s="3">
        <v>40826.0</v>
      </c>
      <c r="M16721" s="3">
        <v>40915.0</v>
      </c>
      <c r="N16721" s="3">
        <v>41557.0</v>
      </c>
    </row>
    <row r="16722">
      <c r="A16722" s="1" t="s">
        <v>59370</v>
      </c>
      <c r="B16722" s="1" t="s">
        <v>59371</v>
      </c>
      <c r="C16722" s="2" t="s">
        <v>59372</v>
      </c>
      <c r="D16722" s="1" t="s">
        <v>741</v>
      </c>
      <c r="E16722" s="1">
        <v>1408405.0</v>
      </c>
      <c r="F16722" s="1" t="s">
        <v>18</v>
      </c>
      <c r="G16722" s="1" t="s">
        <v>128</v>
      </c>
      <c r="H16722" s="1" t="s">
        <v>1756</v>
      </c>
      <c r="I16722" s="1" t="s">
        <v>130</v>
      </c>
      <c r="J16722" s="1" t="s">
        <v>59373</v>
      </c>
      <c r="K16722" s="1">
        <v>1.0</v>
      </c>
      <c r="M16722" s="3">
        <v>40414.0</v>
      </c>
      <c r="N16722" s="3">
        <v>40414.0</v>
      </c>
    </row>
    <row r="16723">
      <c r="A16723" s="1" t="s">
        <v>59374</v>
      </c>
      <c r="B16723" s="1" t="s">
        <v>59375</v>
      </c>
      <c r="C16723" s="2" t="s">
        <v>59376</v>
      </c>
      <c r="D16723" s="1" t="s">
        <v>59377</v>
      </c>
      <c r="E16723" s="1">
        <v>1398000.0</v>
      </c>
      <c r="F16723" s="1" t="s">
        <v>18</v>
      </c>
      <c r="G16723" s="1" t="s">
        <v>25</v>
      </c>
      <c r="H16723" s="1" t="s">
        <v>972</v>
      </c>
      <c r="I16723" s="1" t="s">
        <v>973</v>
      </c>
      <c r="J16723" s="1" t="s">
        <v>973</v>
      </c>
      <c r="K16723" s="1">
        <v>1.0</v>
      </c>
      <c r="L16723" s="3">
        <v>41739.0</v>
      </c>
      <c r="M16723" s="3">
        <v>41739.0</v>
      </c>
      <c r="N16723" s="3">
        <v>41739.0</v>
      </c>
    </row>
    <row r="16724">
      <c r="A16724" s="1" t="s">
        <v>59378</v>
      </c>
      <c r="B16724" s="1" t="s">
        <v>59379</v>
      </c>
      <c r="C16724" s="2" t="s">
        <v>59380</v>
      </c>
      <c r="D16724" s="1" t="s">
        <v>59381</v>
      </c>
      <c r="E16724" s="1">
        <v>1310000.0</v>
      </c>
      <c r="F16724" s="1" t="s">
        <v>18</v>
      </c>
      <c r="G16724" s="1" t="s">
        <v>25</v>
      </c>
      <c r="H16724" s="1" t="s">
        <v>142</v>
      </c>
      <c r="I16724" s="1" t="s">
        <v>143</v>
      </c>
      <c r="J16724" s="1" t="s">
        <v>143</v>
      </c>
      <c r="K16724" s="1">
        <v>3.0</v>
      </c>
      <c r="L16724" s="3">
        <v>40852.0</v>
      </c>
      <c r="M16724" s="3">
        <v>40973.0</v>
      </c>
      <c r="N16724" s="3">
        <v>42227.0</v>
      </c>
    </row>
    <row r="16725">
      <c r="A16725" s="1" t="s">
        <v>59382</v>
      </c>
      <c r="B16725" s="1" t="s">
        <v>59383</v>
      </c>
      <c r="C16725" s="2" t="s">
        <v>59384</v>
      </c>
      <c r="D16725" s="1" t="s">
        <v>59385</v>
      </c>
      <c r="E16725" s="1">
        <v>2.0E7</v>
      </c>
      <c r="F16725" s="1" t="s">
        <v>207</v>
      </c>
      <c r="G16725" s="1" t="s">
        <v>25</v>
      </c>
      <c r="H16725" s="1" t="s">
        <v>64</v>
      </c>
      <c r="I16725" s="1" t="s">
        <v>65</v>
      </c>
      <c r="J16725" s="1" t="s">
        <v>723</v>
      </c>
      <c r="K16725" s="1">
        <v>1.0</v>
      </c>
      <c r="L16725" s="3">
        <v>36161.0</v>
      </c>
      <c r="M16725" s="3">
        <v>38896.0</v>
      </c>
      <c r="N16725" s="3">
        <v>38896.0</v>
      </c>
    </row>
    <row r="16726">
      <c r="A16726" s="1" t="s">
        <v>59386</v>
      </c>
      <c r="B16726" s="1" t="s">
        <v>59387</v>
      </c>
      <c r="C16726" s="2" t="s">
        <v>59388</v>
      </c>
      <c r="D16726" s="1" t="s">
        <v>42</v>
      </c>
      <c r="E16726" s="1">
        <v>280000.0</v>
      </c>
      <c r="F16726" s="1" t="s">
        <v>18</v>
      </c>
      <c r="G16726" s="1" t="s">
        <v>25</v>
      </c>
      <c r="H16726" s="1" t="s">
        <v>1080</v>
      </c>
      <c r="I16726" s="1" t="s">
        <v>1081</v>
      </c>
      <c r="J16726" s="1" t="s">
        <v>1170</v>
      </c>
      <c r="K16726" s="1">
        <v>1.0</v>
      </c>
      <c r="L16726" s="3">
        <v>38353.0</v>
      </c>
      <c r="M16726" s="3">
        <v>41478.0</v>
      </c>
      <c r="N16726" s="3">
        <v>41478.0</v>
      </c>
    </row>
    <row r="16727">
      <c r="A16727" s="1" t="s">
        <v>59389</v>
      </c>
      <c r="B16727" s="1" t="s">
        <v>59390</v>
      </c>
      <c r="C16727" s="2" t="s">
        <v>59391</v>
      </c>
      <c r="D16727" s="1" t="s">
        <v>655</v>
      </c>
      <c r="E16727" s="1">
        <v>5500000.0</v>
      </c>
      <c r="F16727" s="1" t="s">
        <v>18</v>
      </c>
      <c r="G16727" s="1" t="s">
        <v>25</v>
      </c>
      <c r="H16727" s="1" t="s">
        <v>64</v>
      </c>
      <c r="I16727" s="1" t="s">
        <v>65</v>
      </c>
      <c r="J16727" s="1" t="s">
        <v>2604</v>
      </c>
      <c r="K16727" s="1">
        <v>1.0</v>
      </c>
      <c r="L16727" s="3">
        <v>40909.0</v>
      </c>
      <c r="M16727" s="3">
        <v>41416.0</v>
      </c>
      <c r="N16727" s="3">
        <v>41416.0</v>
      </c>
    </row>
    <row r="16728">
      <c r="A16728" s="1" t="s">
        <v>59392</v>
      </c>
      <c r="B16728" s="1" t="s">
        <v>59393</v>
      </c>
      <c r="C16728" s="2" t="s">
        <v>59394</v>
      </c>
      <c r="D16728" s="1" t="s">
        <v>59395</v>
      </c>
      <c r="E16728" s="1">
        <v>15000.0</v>
      </c>
      <c r="F16728" s="1" t="s">
        <v>18</v>
      </c>
      <c r="G16728" s="1" t="s">
        <v>25</v>
      </c>
      <c r="H16728" s="1" t="s">
        <v>380</v>
      </c>
      <c r="I16728" s="1" t="s">
        <v>381</v>
      </c>
      <c r="J16728" s="1" t="s">
        <v>381</v>
      </c>
      <c r="K16728" s="1">
        <v>1.0</v>
      </c>
      <c r="M16728" s="3">
        <v>41493.0</v>
      </c>
      <c r="N16728" s="3">
        <v>41493.0</v>
      </c>
    </row>
    <row r="16729">
      <c r="A16729" s="1" t="s">
        <v>59396</v>
      </c>
      <c r="B16729" s="1" t="s">
        <v>59397</v>
      </c>
      <c r="C16729" s="2" t="s">
        <v>59398</v>
      </c>
      <c r="D16729" s="1" t="s">
        <v>50</v>
      </c>
      <c r="E16729" s="1">
        <v>2.85E7</v>
      </c>
      <c r="F16729" s="1" t="s">
        <v>18</v>
      </c>
      <c r="G16729" s="1" t="s">
        <v>25</v>
      </c>
      <c r="H16729" s="1" t="s">
        <v>64</v>
      </c>
      <c r="I16729" s="1" t="s">
        <v>95</v>
      </c>
      <c r="J16729" s="1" t="s">
        <v>30671</v>
      </c>
      <c r="K16729" s="1">
        <v>1.0</v>
      </c>
      <c r="M16729" s="3">
        <v>38770.0</v>
      </c>
      <c r="N16729" s="3">
        <v>38770.0</v>
      </c>
    </row>
    <row r="16730">
      <c r="A16730" s="1" t="s">
        <v>59399</v>
      </c>
      <c r="B16730" s="1" t="s">
        <v>59400</v>
      </c>
      <c r="C16730" s="2" t="s">
        <v>59401</v>
      </c>
      <c r="D16730" s="1" t="s">
        <v>357</v>
      </c>
      <c r="E16730" s="1">
        <v>1.46E7</v>
      </c>
      <c r="F16730" s="1" t="s">
        <v>113</v>
      </c>
      <c r="G16730" s="1" t="s">
        <v>25</v>
      </c>
      <c r="H16730" s="1" t="s">
        <v>64</v>
      </c>
      <c r="I16730" s="1" t="s">
        <v>65</v>
      </c>
      <c r="J16730" s="1" t="s">
        <v>1103</v>
      </c>
      <c r="K16730" s="1">
        <v>1.0</v>
      </c>
      <c r="L16730" s="3">
        <v>37987.0</v>
      </c>
      <c r="M16730" s="3">
        <v>40738.0</v>
      </c>
      <c r="N16730" s="3">
        <v>40738.0</v>
      </c>
    </row>
    <row r="16731">
      <c r="A16731" s="1" t="s">
        <v>59402</v>
      </c>
      <c r="B16731" s="1" t="s">
        <v>59403</v>
      </c>
      <c r="C16731" s="2" t="s">
        <v>59404</v>
      </c>
      <c r="D16731" s="1" t="s">
        <v>357</v>
      </c>
      <c r="E16731" s="1">
        <v>2.15E7</v>
      </c>
      <c r="F16731" s="1" t="s">
        <v>18</v>
      </c>
      <c r="G16731" s="1" t="s">
        <v>25</v>
      </c>
      <c r="H16731" s="1" t="s">
        <v>99</v>
      </c>
      <c r="I16731" s="1" t="s">
        <v>100</v>
      </c>
      <c r="J16731" s="1" t="s">
        <v>59405</v>
      </c>
      <c r="K16731" s="1">
        <v>2.0</v>
      </c>
      <c r="L16731" s="3">
        <v>36526.0</v>
      </c>
      <c r="M16731" s="3">
        <v>40723.0</v>
      </c>
      <c r="N16731" s="3">
        <v>42142.0</v>
      </c>
    </row>
    <row r="16732">
      <c r="A16732" s="1" t="s">
        <v>59406</v>
      </c>
      <c r="B16732" s="1" t="s">
        <v>59407</v>
      </c>
      <c r="C16732" s="2" t="s">
        <v>59408</v>
      </c>
      <c r="D16732" s="1" t="s">
        <v>59409</v>
      </c>
      <c r="E16732" s="1">
        <v>138978.0</v>
      </c>
      <c r="F16732" s="1" t="s">
        <v>18</v>
      </c>
      <c r="G16732" s="1" t="s">
        <v>165</v>
      </c>
      <c r="K16732" s="1">
        <v>1.0</v>
      </c>
      <c r="L16732" s="3">
        <v>39448.0</v>
      </c>
      <c r="M16732" s="3">
        <v>40483.0</v>
      </c>
      <c r="N16732" s="3">
        <v>40483.0</v>
      </c>
    </row>
    <row r="16733">
      <c r="A16733" s="1" t="s">
        <v>59410</v>
      </c>
      <c r="B16733" s="1" t="s">
        <v>59411</v>
      </c>
      <c r="C16733" s="2" t="s">
        <v>59412</v>
      </c>
      <c r="D16733" s="1" t="s">
        <v>59413</v>
      </c>
      <c r="E16733" s="1">
        <v>2000000.0</v>
      </c>
      <c r="F16733" s="1" t="s">
        <v>113</v>
      </c>
      <c r="G16733" s="1" t="s">
        <v>25</v>
      </c>
      <c r="H16733" s="1" t="s">
        <v>142</v>
      </c>
      <c r="I16733" s="1" t="s">
        <v>143</v>
      </c>
      <c r="J16733" s="1" t="s">
        <v>143</v>
      </c>
      <c r="K16733" s="1">
        <v>1.0</v>
      </c>
      <c r="L16733" s="3">
        <v>40983.0</v>
      </c>
      <c r="M16733" s="3">
        <v>41800.0</v>
      </c>
      <c r="N16733" s="3">
        <v>41800.0</v>
      </c>
    </row>
    <row r="16734">
      <c r="A16734" s="1" t="s">
        <v>59414</v>
      </c>
      <c r="B16734" s="1" t="s">
        <v>59415</v>
      </c>
      <c r="C16734" s="2" t="s">
        <v>59416</v>
      </c>
      <c r="D16734" s="1" t="s">
        <v>59417</v>
      </c>
      <c r="E16734" s="1">
        <v>2181000.0</v>
      </c>
      <c r="F16734" s="1" t="s">
        <v>18</v>
      </c>
      <c r="G16734" s="1" t="s">
        <v>25</v>
      </c>
      <c r="H16734" s="1" t="s">
        <v>64</v>
      </c>
      <c r="I16734" s="1" t="s">
        <v>65</v>
      </c>
      <c r="J16734" s="1" t="s">
        <v>71</v>
      </c>
      <c r="K16734" s="1">
        <v>2.0</v>
      </c>
      <c r="L16734" s="3">
        <v>41563.0</v>
      </c>
      <c r="M16734" s="3">
        <v>41623.0</v>
      </c>
      <c r="N16734" s="3">
        <v>41721.0</v>
      </c>
    </row>
    <row r="16735">
      <c r="A16735" s="1" t="s">
        <v>59418</v>
      </c>
      <c r="B16735" s="1" t="s">
        <v>59419</v>
      </c>
      <c r="D16735" s="1" t="s">
        <v>786</v>
      </c>
      <c r="E16735" s="1">
        <v>6250000.0</v>
      </c>
      <c r="F16735" s="1" t="s">
        <v>18</v>
      </c>
      <c r="G16735" s="1" t="s">
        <v>25</v>
      </c>
      <c r="H16735" s="1" t="s">
        <v>64</v>
      </c>
      <c r="I16735" s="1" t="s">
        <v>65</v>
      </c>
      <c r="J16735" s="1" t="s">
        <v>59420</v>
      </c>
      <c r="K16735" s="1">
        <v>1.0</v>
      </c>
      <c r="L16735" s="3">
        <v>41640.0</v>
      </c>
      <c r="M16735" s="3">
        <v>42213.0</v>
      </c>
      <c r="N16735" s="3">
        <v>42213.0</v>
      </c>
    </row>
    <row r="16736">
      <c r="A16736" s="1" t="s">
        <v>59421</v>
      </c>
      <c r="B16736" s="1" t="s">
        <v>59422</v>
      </c>
      <c r="C16736" s="2" t="s">
        <v>59423</v>
      </c>
      <c r="D16736" s="1" t="s">
        <v>59424</v>
      </c>
      <c r="E16736" s="1">
        <v>90000.0</v>
      </c>
      <c r="F16736" s="1" t="s">
        <v>18</v>
      </c>
      <c r="G16736" s="1" t="s">
        <v>25</v>
      </c>
      <c r="H16736" s="1" t="s">
        <v>158</v>
      </c>
      <c r="I16736" s="1" t="s">
        <v>244</v>
      </c>
      <c r="J16736" s="1" t="s">
        <v>244</v>
      </c>
      <c r="K16736" s="1">
        <v>1.0</v>
      </c>
      <c r="L16736" s="3">
        <v>41918.0</v>
      </c>
      <c r="M16736" s="3">
        <v>42027.0</v>
      </c>
      <c r="N16736" s="3">
        <v>42027.0</v>
      </c>
    </row>
    <row r="16737">
      <c r="A16737" s="1" t="s">
        <v>59425</v>
      </c>
      <c r="B16737" s="1" t="s">
        <v>59426</v>
      </c>
      <c r="C16737" s="2" t="s">
        <v>59427</v>
      </c>
      <c r="D16737" s="1" t="s">
        <v>766</v>
      </c>
      <c r="E16737" s="1">
        <v>905000.0</v>
      </c>
      <c r="F16737" s="1" t="s">
        <v>207</v>
      </c>
      <c r="G16737" s="1" t="s">
        <v>25</v>
      </c>
      <c r="H16737" s="1" t="s">
        <v>89</v>
      </c>
      <c r="I16737" s="1" t="s">
        <v>1655</v>
      </c>
      <c r="J16737" s="1" t="s">
        <v>1656</v>
      </c>
      <c r="K16737" s="1">
        <v>1.0</v>
      </c>
      <c r="L16737" s="3">
        <v>39814.0</v>
      </c>
      <c r="M16737" s="3">
        <v>40211.0</v>
      </c>
      <c r="N16737" s="3">
        <v>40211.0</v>
      </c>
    </row>
    <row r="16738">
      <c r="A16738" s="1" t="s">
        <v>59428</v>
      </c>
      <c r="B16738" s="1" t="s">
        <v>59429</v>
      </c>
      <c r="C16738" s="2" t="s">
        <v>59430</v>
      </c>
      <c r="D16738" s="1" t="s">
        <v>59431</v>
      </c>
      <c r="E16738" s="1" t="s">
        <v>43</v>
      </c>
      <c r="F16738" s="1" t="s">
        <v>207</v>
      </c>
      <c r="G16738" s="1" t="s">
        <v>25</v>
      </c>
      <c r="H16738" s="1" t="s">
        <v>106</v>
      </c>
      <c r="I16738" s="1" t="s">
        <v>107</v>
      </c>
      <c r="J16738" s="1" t="s">
        <v>108</v>
      </c>
      <c r="K16738" s="1">
        <v>1.0</v>
      </c>
      <c r="L16738" s="3">
        <v>42255.0</v>
      </c>
      <c r="M16738" s="3">
        <v>42278.0</v>
      </c>
      <c r="N16738" s="3">
        <v>42278.0</v>
      </c>
    </row>
    <row r="16739">
      <c r="A16739" s="1" t="s">
        <v>59432</v>
      </c>
      <c r="B16739" s="1" t="s">
        <v>59433</v>
      </c>
      <c r="C16739" s="2" t="s">
        <v>59434</v>
      </c>
      <c r="D16739" s="1" t="s">
        <v>59435</v>
      </c>
      <c r="E16739" s="1">
        <v>150000.0</v>
      </c>
      <c r="F16739" s="1" t="s">
        <v>18</v>
      </c>
      <c r="G16739" s="1" t="s">
        <v>25</v>
      </c>
      <c r="H16739" s="1" t="s">
        <v>64</v>
      </c>
      <c r="I16739" s="1" t="s">
        <v>65</v>
      </c>
      <c r="J16739" s="1" t="s">
        <v>606</v>
      </c>
      <c r="K16739" s="1">
        <v>1.0</v>
      </c>
      <c r="L16739" s="3">
        <v>41640.0</v>
      </c>
      <c r="M16739" s="3">
        <v>42083.0</v>
      </c>
      <c r="N16739" s="3">
        <v>42083.0</v>
      </c>
    </row>
    <row r="16740">
      <c r="A16740" s="1" t="s">
        <v>59436</v>
      </c>
      <c r="B16740" s="1" t="s">
        <v>59437</v>
      </c>
      <c r="D16740" s="1" t="s">
        <v>59438</v>
      </c>
      <c r="E16740" s="1">
        <v>3.1E7</v>
      </c>
      <c r="F16740" s="1" t="s">
        <v>113</v>
      </c>
      <c r="G16740" s="1" t="s">
        <v>25</v>
      </c>
      <c r="H16740" s="1" t="s">
        <v>644</v>
      </c>
      <c r="I16740" s="1" t="s">
        <v>645</v>
      </c>
      <c r="J16740" s="1" t="s">
        <v>645</v>
      </c>
      <c r="K16740" s="1">
        <v>1.0</v>
      </c>
      <c r="L16740" s="3">
        <v>35065.0</v>
      </c>
      <c r="M16740" s="3">
        <v>37158.0</v>
      </c>
      <c r="N16740" s="3">
        <v>37158.0</v>
      </c>
    </row>
    <row r="16741">
      <c r="A16741" s="1" t="s">
        <v>59439</v>
      </c>
      <c r="B16741" s="1" t="s">
        <v>59440</v>
      </c>
      <c r="C16741" s="2" t="s">
        <v>59441</v>
      </c>
      <c r="D16741" s="1" t="s">
        <v>28154</v>
      </c>
      <c r="E16741" s="1">
        <v>35000.0</v>
      </c>
      <c r="F16741" s="1" t="s">
        <v>18</v>
      </c>
      <c r="G16741" s="1" t="s">
        <v>25</v>
      </c>
      <c r="H16741" s="1" t="s">
        <v>208</v>
      </c>
      <c r="I16741" s="1" t="s">
        <v>6943</v>
      </c>
      <c r="J16741" s="1" t="s">
        <v>6943</v>
      </c>
      <c r="K16741" s="1">
        <v>3.0</v>
      </c>
      <c r="L16741" s="3">
        <v>40544.0</v>
      </c>
      <c r="M16741" s="3">
        <v>41227.0</v>
      </c>
      <c r="N16741" s="3">
        <v>41603.0</v>
      </c>
    </row>
    <row r="16742">
      <c r="A16742" s="1" t="s">
        <v>59442</v>
      </c>
      <c r="B16742" s="1" t="s">
        <v>59443</v>
      </c>
      <c r="C16742" s="2" t="s">
        <v>59444</v>
      </c>
      <c r="D16742" s="1" t="s">
        <v>2199</v>
      </c>
      <c r="E16742" s="1">
        <v>1.4E7</v>
      </c>
      <c r="F16742" s="1" t="s">
        <v>18</v>
      </c>
      <c r="G16742" s="1" t="s">
        <v>25</v>
      </c>
      <c r="H16742" s="1" t="s">
        <v>106</v>
      </c>
      <c r="I16742" s="1" t="s">
        <v>107</v>
      </c>
      <c r="J16742" s="1" t="s">
        <v>108</v>
      </c>
      <c r="K16742" s="1">
        <v>2.0</v>
      </c>
      <c r="L16742" s="3">
        <v>41640.0</v>
      </c>
      <c r="M16742" s="3">
        <v>41885.0</v>
      </c>
      <c r="N16742" s="3">
        <v>42264.0</v>
      </c>
    </row>
    <row r="16743">
      <c r="A16743" s="1" t="s">
        <v>59445</v>
      </c>
      <c r="B16743" s="1" t="s">
        <v>59446</v>
      </c>
      <c r="C16743" s="2" t="s">
        <v>59447</v>
      </c>
      <c r="D16743" s="1" t="s">
        <v>59448</v>
      </c>
      <c r="E16743" s="1">
        <v>3.2505E7</v>
      </c>
      <c r="F16743" s="1" t="s">
        <v>18</v>
      </c>
      <c r="G16743" s="1" t="s">
        <v>25</v>
      </c>
      <c r="H16743" s="1" t="s">
        <v>485</v>
      </c>
      <c r="I16743" s="1" t="s">
        <v>486</v>
      </c>
      <c r="J16743" s="1" t="s">
        <v>486</v>
      </c>
      <c r="K16743" s="1">
        <v>6.0</v>
      </c>
      <c r="L16743" s="3">
        <v>39615.0</v>
      </c>
      <c r="M16743" s="3">
        <v>40118.0</v>
      </c>
      <c r="N16743" s="3">
        <v>41912.0</v>
      </c>
    </row>
    <row r="16744">
      <c r="A16744" s="1" t="s">
        <v>59449</v>
      </c>
      <c r="B16744" s="1" t="s">
        <v>59450</v>
      </c>
      <c r="D16744" s="1" t="s">
        <v>56</v>
      </c>
      <c r="E16744" s="1">
        <v>1950000.0</v>
      </c>
      <c r="F16744" s="1" t="s">
        <v>18</v>
      </c>
      <c r="G16744" s="1" t="s">
        <v>25</v>
      </c>
      <c r="H16744" s="1" t="s">
        <v>158</v>
      </c>
      <c r="I16744" s="1" t="s">
        <v>159</v>
      </c>
      <c r="J16744" s="1" t="s">
        <v>59451</v>
      </c>
      <c r="K16744" s="1">
        <v>1.0</v>
      </c>
      <c r="L16744" s="3">
        <v>40544.0</v>
      </c>
      <c r="M16744" s="3">
        <v>40770.0</v>
      </c>
      <c r="N16744" s="3">
        <v>40770.0</v>
      </c>
    </row>
    <row r="16745">
      <c r="A16745" s="1" t="s">
        <v>59452</v>
      </c>
      <c r="B16745" s="2" t="s">
        <v>59453</v>
      </c>
      <c r="C16745" s="2" t="s">
        <v>59454</v>
      </c>
      <c r="D16745" s="1" t="s">
        <v>5293</v>
      </c>
      <c r="E16745" s="1">
        <v>250000.0</v>
      </c>
      <c r="F16745" s="1" t="s">
        <v>207</v>
      </c>
      <c r="G16745" s="1" t="s">
        <v>25</v>
      </c>
      <c r="H16745" s="1" t="s">
        <v>44</v>
      </c>
      <c r="I16745" s="1" t="s">
        <v>282</v>
      </c>
      <c r="J16745" s="1" t="s">
        <v>282</v>
      </c>
      <c r="K16745" s="1">
        <v>1.0</v>
      </c>
      <c r="L16745" s="3">
        <v>41000.0</v>
      </c>
      <c r="M16745" s="3">
        <v>41061.0</v>
      </c>
      <c r="N16745" s="3">
        <v>41061.0</v>
      </c>
    </row>
    <row r="16746">
      <c r="A16746" s="1" t="s">
        <v>59455</v>
      </c>
      <c r="B16746" s="1" t="s">
        <v>59456</v>
      </c>
      <c r="C16746" s="2" t="s">
        <v>59457</v>
      </c>
      <c r="D16746" s="1" t="s">
        <v>42</v>
      </c>
      <c r="E16746" s="1">
        <v>1900000.0</v>
      </c>
      <c r="F16746" s="1" t="s">
        <v>18</v>
      </c>
      <c r="G16746" s="1" t="s">
        <v>25</v>
      </c>
      <c r="H16746" s="1" t="s">
        <v>64</v>
      </c>
      <c r="I16746" s="1" t="s">
        <v>65</v>
      </c>
      <c r="J16746" s="1" t="s">
        <v>1419</v>
      </c>
      <c r="K16746" s="1">
        <v>2.0</v>
      </c>
      <c r="L16746" s="3">
        <v>40909.0</v>
      </c>
      <c r="M16746" s="3">
        <v>41508.0</v>
      </c>
      <c r="N16746" s="3">
        <v>42227.0</v>
      </c>
    </row>
    <row r="16747">
      <c r="A16747" s="1" t="s">
        <v>59458</v>
      </c>
      <c r="B16747" s="1" t="s">
        <v>59459</v>
      </c>
      <c r="C16747" s="2" t="s">
        <v>59460</v>
      </c>
      <c r="D16747" s="1" t="s">
        <v>56</v>
      </c>
      <c r="E16747" s="1">
        <v>2773471.0</v>
      </c>
      <c r="F16747" s="1" t="s">
        <v>18</v>
      </c>
      <c r="G16747" s="1" t="s">
        <v>25</v>
      </c>
      <c r="H16747" s="1" t="s">
        <v>1330</v>
      </c>
      <c r="I16747" s="1" t="s">
        <v>4358</v>
      </c>
      <c r="J16747" s="1" t="s">
        <v>59461</v>
      </c>
      <c r="K16747" s="1">
        <v>2.0</v>
      </c>
      <c r="L16747" s="3">
        <v>38353.0</v>
      </c>
      <c r="M16747" s="3">
        <v>41221.0</v>
      </c>
      <c r="N16747" s="3">
        <v>41598.0</v>
      </c>
    </row>
    <row r="16748">
      <c r="A16748" s="1" t="s">
        <v>59462</v>
      </c>
      <c r="B16748" s="1" t="s">
        <v>59463</v>
      </c>
      <c r="C16748" s="2" t="s">
        <v>59464</v>
      </c>
      <c r="D16748" s="1" t="s">
        <v>59465</v>
      </c>
      <c r="E16748" s="1">
        <v>172500.0</v>
      </c>
      <c r="F16748" s="1" t="s">
        <v>18</v>
      </c>
      <c r="G16748" s="1" t="s">
        <v>25</v>
      </c>
      <c r="H16748" s="1" t="s">
        <v>158</v>
      </c>
      <c r="I16748" s="1" t="s">
        <v>244</v>
      </c>
      <c r="J16748" s="1" t="s">
        <v>15377</v>
      </c>
      <c r="K16748" s="1">
        <v>2.0</v>
      </c>
      <c r="L16748" s="3">
        <v>41432.0</v>
      </c>
      <c r="M16748" s="3">
        <v>41884.0</v>
      </c>
      <c r="N16748" s="3">
        <v>42237.0</v>
      </c>
    </row>
    <row r="16749">
      <c r="A16749" s="1" t="s">
        <v>59466</v>
      </c>
      <c r="B16749" s="1" t="s">
        <v>59467</v>
      </c>
      <c r="C16749" s="2" t="s">
        <v>59468</v>
      </c>
      <c r="D16749" s="1" t="s">
        <v>42</v>
      </c>
      <c r="E16749" s="1">
        <v>1.282E7</v>
      </c>
      <c r="F16749" s="1" t="s">
        <v>18</v>
      </c>
      <c r="G16749" s="1" t="s">
        <v>165</v>
      </c>
      <c r="H16749" s="1" t="s">
        <v>1266</v>
      </c>
      <c r="I16749" s="1" t="s">
        <v>43470</v>
      </c>
      <c r="J16749" s="1" t="s">
        <v>43470</v>
      </c>
      <c r="K16749" s="1">
        <v>1.0</v>
      </c>
      <c r="L16749" s="3">
        <v>37257.0</v>
      </c>
      <c r="M16749" s="3">
        <v>38747.0</v>
      </c>
      <c r="N16749" s="3">
        <v>38747.0</v>
      </c>
    </row>
    <row r="16750">
      <c r="A16750" s="1" t="s">
        <v>59469</v>
      </c>
      <c r="B16750" s="1" t="s">
        <v>59470</v>
      </c>
      <c r="C16750" s="2" t="s">
        <v>59471</v>
      </c>
      <c r="D16750" s="1" t="s">
        <v>633</v>
      </c>
      <c r="E16750" s="1">
        <v>3541250.0</v>
      </c>
      <c r="F16750" s="1" t="s">
        <v>18</v>
      </c>
      <c r="G16750" s="1" t="s">
        <v>25</v>
      </c>
      <c r="H16750" s="1" t="s">
        <v>64</v>
      </c>
      <c r="I16750" s="1" t="s">
        <v>4405</v>
      </c>
      <c r="J16750" s="1" t="s">
        <v>59472</v>
      </c>
      <c r="K16750" s="1">
        <v>4.0</v>
      </c>
      <c r="L16750" s="3">
        <v>38718.0</v>
      </c>
      <c r="M16750" s="3">
        <v>40100.0</v>
      </c>
      <c r="N16750" s="3">
        <v>42016.0</v>
      </c>
    </row>
    <row r="16751">
      <c r="A16751" s="1" t="s">
        <v>59473</v>
      </c>
      <c r="B16751" s="1" t="s">
        <v>59474</v>
      </c>
      <c r="C16751" s="2" t="s">
        <v>59475</v>
      </c>
      <c r="D16751" s="1" t="s">
        <v>56</v>
      </c>
      <c r="E16751" s="1">
        <v>1000000.0</v>
      </c>
      <c r="F16751" s="1" t="s">
        <v>18</v>
      </c>
      <c r="G16751" s="1" t="s">
        <v>25</v>
      </c>
      <c r="H16751" s="1" t="s">
        <v>286</v>
      </c>
      <c r="I16751" s="1" t="s">
        <v>874</v>
      </c>
      <c r="J16751" s="1" t="s">
        <v>17331</v>
      </c>
      <c r="K16751" s="1">
        <v>1.0</v>
      </c>
      <c r="L16751" s="3">
        <v>39814.0</v>
      </c>
      <c r="M16751" s="3">
        <v>41136.0</v>
      </c>
      <c r="N16751" s="3">
        <v>41136.0</v>
      </c>
    </row>
    <row r="16752">
      <c r="A16752" s="1" t="s">
        <v>59476</v>
      </c>
      <c r="B16752" s="1" t="s">
        <v>59477</v>
      </c>
      <c r="C16752" s="2" t="s">
        <v>59478</v>
      </c>
      <c r="D16752" s="1" t="s">
        <v>59479</v>
      </c>
      <c r="E16752" s="1">
        <v>8.2E7</v>
      </c>
      <c r="F16752" s="1" t="s">
        <v>18</v>
      </c>
      <c r="G16752" s="1" t="s">
        <v>37</v>
      </c>
      <c r="H16752" s="1">
        <v>30.0</v>
      </c>
      <c r="I16752" s="1" t="s">
        <v>1515</v>
      </c>
      <c r="J16752" s="1" t="s">
        <v>59480</v>
      </c>
      <c r="K16752" s="1">
        <v>3.0</v>
      </c>
      <c r="L16752" s="3">
        <v>36730.0</v>
      </c>
      <c r="M16752" s="3">
        <v>40238.0</v>
      </c>
      <c r="N16752" s="3">
        <v>41883.0</v>
      </c>
    </row>
    <row r="16753">
      <c r="A16753" s="1" t="s">
        <v>59481</v>
      </c>
      <c r="B16753" s="1" t="s">
        <v>59482</v>
      </c>
      <c r="C16753" s="2" t="s">
        <v>59483</v>
      </c>
      <c r="D16753" s="1" t="s">
        <v>56</v>
      </c>
      <c r="E16753" s="1">
        <v>2000000.0</v>
      </c>
      <c r="F16753" s="1" t="s">
        <v>689</v>
      </c>
      <c r="G16753" s="1" t="s">
        <v>25</v>
      </c>
      <c r="H16753" s="1" t="s">
        <v>89</v>
      </c>
      <c r="I16753" s="1" t="s">
        <v>1132</v>
      </c>
      <c r="J16753" s="1" t="s">
        <v>2651</v>
      </c>
      <c r="K16753" s="1">
        <v>1.0</v>
      </c>
      <c r="L16753" s="3">
        <v>28856.0</v>
      </c>
      <c r="M16753" s="3">
        <v>42072.0</v>
      </c>
      <c r="N16753" s="3">
        <v>42072.0</v>
      </c>
    </row>
    <row r="16754">
      <c r="A16754" s="1" t="s">
        <v>59484</v>
      </c>
      <c r="B16754" s="1" t="s">
        <v>59485</v>
      </c>
      <c r="E16754" s="1" t="s">
        <v>43</v>
      </c>
      <c r="F16754" s="1" t="s">
        <v>18</v>
      </c>
      <c r="K16754" s="1">
        <v>1.0</v>
      </c>
      <c r="M16754" s="3">
        <v>41356.0</v>
      </c>
      <c r="N16754" s="3">
        <v>41356.0</v>
      </c>
    </row>
    <row r="16755">
      <c r="A16755" s="1" t="s">
        <v>59486</v>
      </c>
      <c r="B16755" s="1" t="s">
        <v>59487</v>
      </c>
      <c r="C16755" s="2" t="s">
        <v>59488</v>
      </c>
      <c r="D16755" s="1" t="s">
        <v>42</v>
      </c>
      <c r="E16755" s="1">
        <v>50000.0</v>
      </c>
      <c r="F16755" s="1" t="s">
        <v>18</v>
      </c>
      <c r="G16755" s="1" t="s">
        <v>25</v>
      </c>
      <c r="H16755" s="1" t="s">
        <v>582</v>
      </c>
      <c r="I16755" s="1" t="s">
        <v>23900</v>
      </c>
      <c r="J16755" s="1" t="s">
        <v>23900</v>
      </c>
      <c r="K16755" s="1">
        <v>1.0</v>
      </c>
      <c r="L16755" s="3">
        <v>40179.0</v>
      </c>
      <c r="M16755" s="3">
        <v>40564.0</v>
      </c>
      <c r="N16755" s="3">
        <v>40564.0</v>
      </c>
    </row>
    <row r="16756">
      <c r="A16756" s="1" t="s">
        <v>59489</v>
      </c>
      <c r="B16756" s="1" t="s">
        <v>59490</v>
      </c>
      <c r="C16756" s="2" t="s">
        <v>59491</v>
      </c>
      <c r="D16756" s="1" t="s">
        <v>59492</v>
      </c>
      <c r="E16756" s="1">
        <v>500000.0</v>
      </c>
      <c r="F16756" s="1" t="s">
        <v>207</v>
      </c>
      <c r="K16756" s="1">
        <v>1.0</v>
      </c>
      <c r="L16756" s="3">
        <v>41548.0</v>
      </c>
      <c r="M16756" s="3">
        <v>42095.0</v>
      </c>
      <c r="N16756" s="3">
        <v>42095.0</v>
      </c>
    </row>
    <row r="16757">
      <c r="A16757" s="1" t="s">
        <v>59493</v>
      </c>
      <c r="B16757" s="1" t="s">
        <v>59494</v>
      </c>
      <c r="C16757" s="2" t="s">
        <v>59495</v>
      </c>
      <c r="D16757" s="1" t="s">
        <v>59496</v>
      </c>
      <c r="E16757" s="1" t="s">
        <v>43</v>
      </c>
      <c r="F16757" s="1" t="s">
        <v>18</v>
      </c>
      <c r="G16757" s="1" t="s">
        <v>25</v>
      </c>
      <c r="H16757" s="1" t="s">
        <v>158</v>
      </c>
      <c r="I16757" s="1" t="s">
        <v>244</v>
      </c>
      <c r="J16757" s="1" t="s">
        <v>244</v>
      </c>
      <c r="K16757" s="1">
        <v>1.0</v>
      </c>
      <c r="L16757" s="3">
        <v>41791.0</v>
      </c>
      <c r="M16757" s="3">
        <v>42019.0</v>
      </c>
      <c r="N16757" s="3">
        <v>42019.0</v>
      </c>
    </row>
    <row r="16758">
      <c r="A16758" s="1" t="s">
        <v>59497</v>
      </c>
      <c r="B16758" s="1" t="s">
        <v>59498</v>
      </c>
      <c r="E16758" s="1">
        <v>3000000.0</v>
      </c>
      <c r="F16758" s="1" t="s">
        <v>18</v>
      </c>
      <c r="G16758" s="1" t="s">
        <v>25</v>
      </c>
      <c r="H16758" s="1" t="s">
        <v>286</v>
      </c>
      <c r="I16758" s="1" t="s">
        <v>874</v>
      </c>
      <c r="J16758" s="1" t="s">
        <v>875</v>
      </c>
      <c r="K16758" s="1">
        <v>1.0</v>
      </c>
      <c r="L16758" s="3">
        <v>37257.0</v>
      </c>
      <c r="M16758" s="3">
        <v>38499.0</v>
      </c>
      <c r="N16758" s="3">
        <v>38499.0</v>
      </c>
    </row>
    <row r="16759">
      <c r="A16759" s="1" t="s">
        <v>59499</v>
      </c>
      <c r="B16759" s="1" t="s">
        <v>59500</v>
      </c>
      <c r="C16759" s="2" t="s">
        <v>59501</v>
      </c>
      <c r="D16759" s="1" t="s">
        <v>75</v>
      </c>
      <c r="E16759" s="1">
        <v>1350000.0</v>
      </c>
      <c r="F16759" s="1" t="s">
        <v>18</v>
      </c>
      <c r="G16759" s="1" t="s">
        <v>165</v>
      </c>
      <c r="H16759" s="1" t="s">
        <v>1480</v>
      </c>
      <c r="K16759" s="1">
        <v>1.0</v>
      </c>
      <c r="M16759" s="3">
        <v>41275.0</v>
      </c>
      <c r="N16759" s="3">
        <v>41275.0</v>
      </c>
    </row>
    <row r="16760">
      <c r="A16760" s="1" t="s">
        <v>59502</v>
      </c>
      <c r="B16760" s="2" t="s">
        <v>59503</v>
      </c>
      <c r="C16760" s="2" t="s">
        <v>59504</v>
      </c>
      <c r="D16760" s="1" t="s">
        <v>59505</v>
      </c>
      <c r="E16760" s="1">
        <v>250000.0</v>
      </c>
      <c r="F16760" s="1" t="s">
        <v>18</v>
      </c>
      <c r="K16760" s="1">
        <v>2.0</v>
      </c>
      <c r="L16760" s="3">
        <v>41852.0</v>
      </c>
      <c r="M16760" s="3">
        <v>42248.0</v>
      </c>
      <c r="N16760" s="3">
        <v>42268.0</v>
      </c>
    </row>
    <row r="16761">
      <c r="A16761" s="1" t="s">
        <v>59506</v>
      </c>
      <c r="B16761" s="1" t="s">
        <v>59507</v>
      </c>
      <c r="C16761" s="2" t="s">
        <v>59508</v>
      </c>
      <c r="D16761" s="1" t="s">
        <v>59509</v>
      </c>
      <c r="E16761" s="1">
        <v>402500.0</v>
      </c>
      <c r="F16761" s="1" t="s">
        <v>18</v>
      </c>
      <c r="G16761" s="1" t="s">
        <v>25</v>
      </c>
      <c r="H16761" s="1" t="s">
        <v>616</v>
      </c>
      <c r="I16761" s="1" t="s">
        <v>617</v>
      </c>
      <c r="J16761" s="1" t="s">
        <v>37929</v>
      </c>
      <c r="K16761" s="1">
        <v>1.0</v>
      </c>
      <c r="L16761" s="3">
        <v>39567.0</v>
      </c>
      <c r="M16761" s="3">
        <v>39567.0</v>
      </c>
      <c r="N16761" s="3">
        <v>39567.0</v>
      </c>
    </row>
    <row r="16762">
      <c r="A16762" s="1" t="s">
        <v>59510</v>
      </c>
      <c r="B16762" s="1" t="s">
        <v>59511</v>
      </c>
      <c r="C16762" s="2" t="s">
        <v>59512</v>
      </c>
      <c r="D16762" s="1" t="s">
        <v>59513</v>
      </c>
      <c r="E16762" s="1">
        <v>75000.0</v>
      </c>
      <c r="F16762" s="1" t="s">
        <v>18</v>
      </c>
      <c r="G16762" s="1" t="s">
        <v>25</v>
      </c>
      <c r="H16762" s="1" t="s">
        <v>44</v>
      </c>
      <c r="I16762" s="1" t="s">
        <v>282</v>
      </c>
      <c r="J16762" s="1" t="s">
        <v>282</v>
      </c>
      <c r="K16762" s="1">
        <v>1.0</v>
      </c>
      <c r="L16762" s="3">
        <v>40544.0</v>
      </c>
      <c r="M16762" s="3">
        <v>40947.0</v>
      </c>
      <c r="N16762" s="3">
        <v>40947.0</v>
      </c>
    </row>
    <row r="16763">
      <c r="A16763" s="1" t="s">
        <v>59514</v>
      </c>
      <c r="B16763" s="1" t="s">
        <v>59515</v>
      </c>
      <c r="C16763" s="2" t="s">
        <v>59516</v>
      </c>
      <c r="D16763" s="1" t="s">
        <v>59517</v>
      </c>
      <c r="E16763" s="1">
        <v>3.8E7</v>
      </c>
      <c r="F16763" s="1" t="s">
        <v>18</v>
      </c>
      <c r="G16763" s="1" t="s">
        <v>25</v>
      </c>
      <c r="H16763" s="1" t="s">
        <v>545</v>
      </c>
      <c r="I16763" s="1" t="s">
        <v>546</v>
      </c>
      <c r="J16763" s="1" t="s">
        <v>5575</v>
      </c>
      <c r="K16763" s="1">
        <v>1.0</v>
      </c>
      <c r="L16763" s="3">
        <v>36892.0</v>
      </c>
      <c r="M16763" s="3">
        <v>41184.0</v>
      </c>
      <c r="N16763" s="3">
        <v>41184.0</v>
      </c>
    </row>
    <row r="16764">
      <c r="A16764" s="1" t="s">
        <v>59518</v>
      </c>
      <c r="B16764" s="1" t="s">
        <v>59519</v>
      </c>
      <c r="C16764" s="2" t="s">
        <v>59520</v>
      </c>
      <c r="D16764" s="1" t="s">
        <v>264</v>
      </c>
      <c r="E16764" s="1">
        <v>2000000.0</v>
      </c>
      <c r="F16764" s="1" t="s">
        <v>18</v>
      </c>
      <c r="G16764" s="1" t="s">
        <v>25</v>
      </c>
      <c r="H16764" s="1" t="s">
        <v>298</v>
      </c>
      <c r="I16764" s="1" t="s">
        <v>299</v>
      </c>
      <c r="J16764" s="1" t="s">
        <v>299</v>
      </c>
      <c r="K16764" s="1">
        <v>1.0</v>
      </c>
      <c r="L16764" s="3">
        <v>39083.0</v>
      </c>
      <c r="M16764" s="3">
        <v>40186.0</v>
      </c>
      <c r="N16764" s="3">
        <v>40186.0</v>
      </c>
    </row>
    <row r="16765">
      <c r="A16765" s="1" t="s">
        <v>59521</v>
      </c>
      <c r="B16765" s="1" t="s">
        <v>59522</v>
      </c>
      <c r="C16765" s="2" t="s">
        <v>59523</v>
      </c>
      <c r="D16765" s="1" t="s">
        <v>59524</v>
      </c>
      <c r="E16765" s="1">
        <v>4500000.0</v>
      </c>
      <c r="F16765" s="1" t="s">
        <v>18</v>
      </c>
      <c r="G16765" s="1" t="s">
        <v>165</v>
      </c>
      <c r="H16765" s="1" t="s">
        <v>1454</v>
      </c>
      <c r="I16765" s="1" t="s">
        <v>1455</v>
      </c>
      <c r="J16765" s="1" t="s">
        <v>1456</v>
      </c>
      <c r="K16765" s="1">
        <v>2.0</v>
      </c>
      <c r="L16765" s="3">
        <v>41150.0</v>
      </c>
      <c r="M16765" s="3">
        <v>41061.0</v>
      </c>
      <c r="N16765" s="3">
        <v>41898.0</v>
      </c>
    </row>
    <row r="16766">
      <c r="A16766" s="1" t="s">
        <v>59525</v>
      </c>
      <c r="B16766" s="1" t="s">
        <v>59526</v>
      </c>
      <c r="C16766" s="2" t="s">
        <v>59527</v>
      </c>
      <c r="D16766" s="1" t="s">
        <v>42473</v>
      </c>
      <c r="E16766" s="1">
        <v>1215385.0</v>
      </c>
      <c r="F16766" s="1" t="s">
        <v>18</v>
      </c>
      <c r="G16766" s="1" t="s">
        <v>552</v>
      </c>
      <c r="H16766" s="1">
        <v>51.0</v>
      </c>
      <c r="I16766" s="1" t="s">
        <v>59528</v>
      </c>
      <c r="J16766" s="1" t="s">
        <v>59528</v>
      </c>
      <c r="K16766" s="1">
        <v>3.0</v>
      </c>
      <c r="L16766" s="3">
        <v>38734.0</v>
      </c>
      <c r="M16766" s="3">
        <v>39064.0</v>
      </c>
      <c r="N16766" s="3">
        <v>40179.0</v>
      </c>
    </row>
    <row r="16767">
      <c r="A16767" s="1" t="s">
        <v>59529</v>
      </c>
      <c r="B16767" s="1" t="s">
        <v>59530</v>
      </c>
      <c r="D16767" s="1" t="s">
        <v>357</v>
      </c>
      <c r="E16767" s="1" t="s">
        <v>43</v>
      </c>
      <c r="F16767" s="1" t="s">
        <v>18</v>
      </c>
      <c r="G16767" s="1" t="s">
        <v>25</v>
      </c>
      <c r="H16767" s="1" t="s">
        <v>3477</v>
      </c>
      <c r="I16767" s="1" t="s">
        <v>3478</v>
      </c>
      <c r="J16767" s="1" t="s">
        <v>59531</v>
      </c>
      <c r="K16767" s="1">
        <v>1.0</v>
      </c>
      <c r="L16767" s="3">
        <v>41847.0</v>
      </c>
      <c r="M16767" s="3">
        <v>41847.0</v>
      </c>
      <c r="N16767" s="3">
        <v>41847.0</v>
      </c>
    </row>
    <row r="16768">
      <c r="A16768" s="1" t="s">
        <v>59532</v>
      </c>
      <c r="B16768" s="1" t="s">
        <v>59533</v>
      </c>
      <c r="C16768" s="2" t="s">
        <v>59534</v>
      </c>
      <c r="E16768" s="1" t="s">
        <v>43</v>
      </c>
      <c r="F16768" s="1" t="s">
        <v>18</v>
      </c>
      <c r="K16768" s="1">
        <v>1.0</v>
      </c>
      <c r="M16768" s="3">
        <v>41306.0</v>
      </c>
      <c r="N16768" s="3">
        <v>41306.0</v>
      </c>
    </row>
    <row r="16769">
      <c r="A16769" s="1" t="s">
        <v>59535</v>
      </c>
      <c r="B16769" s="1" t="s">
        <v>59536</v>
      </c>
      <c r="C16769" s="2" t="s">
        <v>59537</v>
      </c>
      <c r="D16769" s="1" t="s">
        <v>1503</v>
      </c>
      <c r="E16769" s="1" t="s">
        <v>43</v>
      </c>
      <c r="F16769" s="1" t="s">
        <v>18</v>
      </c>
      <c r="G16769" s="1" t="s">
        <v>25</v>
      </c>
      <c r="H16769" s="1" t="s">
        <v>790</v>
      </c>
      <c r="I16769" s="1" t="s">
        <v>18180</v>
      </c>
      <c r="J16769" s="1" t="s">
        <v>59538</v>
      </c>
      <c r="K16769" s="1">
        <v>1.0</v>
      </c>
      <c r="M16769" s="3">
        <v>41944.0</v>
      </c>
      <c r="N16769" s="3">
        <v>41944.0</v>
      </c>
    </row>
    <row r="16770">
      <c r="A16770" s="1" t="s">
        <v>59539</v>
      </c>
      <c r="B16770" s="1" t="s">
        <v>59540</v>
      </c>
      <c r="C16770" s="2" t="s">
        <v>59541</v>
      </c>
      <c r="D16770" s="1" t="s">
        <v>59542</v>
      </c>
      <c r="E16770" s="1">
        <v>2000000.0</v>
      </c>
      <c r="F16770" s="1" t="s">
        <v>18</v>
      </c>
      <c r="G16770" s="1" t="s">
        <v>25</v>
      </c>
      <c r="H16770" s="1" t="s">
        <v>99</v>
      </c>
      <c r="I16770" s="1" t="s">
        <v>3295</v>
      </c>
      <c r="J16770" s="1" t="s">
        <v>16017</v>
      </c>
      <c r="K16770" s="1">
        <v>2.0</v>
      </c>
      <c r="L16770" s="3">
        <v>37987.0</v>
      </c>
      <c r="M16770" s="3">
        <v>37988.0</v>
      </c>
      <c r="N16770" s="3">
        <v>41590.0</v>
      </c>
    </row>
    <row r="16771">
      <c r="A16771" s="1" t="s">
        <v>59543</v>
      </c>
      <c r="B16771" s="1" t="s">
        <v>59544</v>
      </c>
      <c r="C16771" s="2" t="s">
        <v>59545</v>
      </c>
      <c r="D16771" s="1" t="s">
        <v>7592</v>
      </c>
      <c r="E16771" s="1">
        <v>300000.0</v>
      </c>
      <c r="F16771" s="1" t="s">
        <v>18</v>
      </c>
      <c r="G16771" s="1" t="s">
        <v>25</v>
      </c>
      <c r="H16771" s="1" t="s">
        <v>1011</v>
      </c>
      <c r="I16771" s="1" t="s">
        <v>1012</v>
      </c>
      <c r="J16771" s="1" t="s">
        <v>6313</v>
      </c>
      <c r="K16771" s="1">
        <v>1.0</v>
      </c>
      <c r="L16771" s="3">
        <v>38718.0</v>
      </c>
      <c r="M16771" s="3">
        <v>41808.0</v>
      </c>
      <c r="N16771" s="3">
        <v>41808.0</v>
      </c>
    </row>
    <row r="16772">
      <c r="A16772" s="1" t="s">
        <v>59546</v>
      </c>
      <c r="B16772" s="1" t="s">
        <v>59547</v>
      </c>
      <c r="C16772" s="2" t="s">
        <v>59548</v>
      </c>
      <c r="D16772" s="1" t="s">
        <v>357</v>
      </c>
      <c r="E16772" s="1" t="s">
        <v>43</v>
      </c>
      <c r="F16772" s="1" t="s">
        <v>18</v>
      </c>
      <c r="G16772" s="1" t="s">
        <v>25</v>
      </c>
      <c r="H16772" s="1" t="s">
        <v>1234</v>
      </c>
      <c r="I16772" s="1" t="s">
        <v>6196</v>
      </c>
      <c r="J16772" s="1" t="s">
        <v>59549</v>
      </c>
      <c r="K16772" s="1">
        <v>1.0</v>
      </c>
      <c r="L16772" s="3">
        <v>41183.0</v>
      </c>
      <c r="M16772" s="3">
        <v>41976.0</v>
      </c>
      <c r="N16772" s="3">
        <v>41976.0</v>
      </c>
    </row>
    <row r="16773">
      <c r="A16773" s="1" t="s">
        <v>59550</v>
      </c>
      <c r="B16773" s="1" t="s">
        <v>59551</v>
      </c>
      <c r="D16773" s="1" t="s">
        <v>42</v>
      </c>
      <c r="E16773" s="1">
        <v>1700000.0</v>
      </c>
      <c r="F16773" s="1" t="s">
        <v>18</v>
      </c>
      <c r="G16773" s="1" t="s">
        <v>128</v>
      </c>
      <c r="H16773" s="1" t="s">
        <v>129</v>
      </c>
      <c r="I16773" s="1" t="s">
        <v>130</v>
      </c>
      <c r="J16773" s="1" t="s">
        <v>130</v>
      </c>
      <c r="K16773" s="1">
        <v>1.0</v>
      </c>
      <c r="M16773" s="3">
        <v>38980.0</v>
      </c>
      <c r="N16773" s="3">
        <v>38980.0</v>
      </c>
    </row>
    <row r="16774">
      <c r="A16774" s="1" t="s">
        <v>59552</v>
      </c>
      <c r="B16774" s="1" t="s">
        <v>59553</v>
      </c>
      <c r="D16774" s="1" t="s">
        <v>59554</v>
      </c>
      <c r="E16774" s="1">
        <v>5000.0</v>
      </c>
      <c r="F16774" s="1" t="s">
        <v>18</v>
      </c>
      <c r="K16774" s="1">
        <v>1.0</v>
      </c>
      <c r="M16774" s="3">
        <v>41791.0</v>
      </c>
      <c r="N16774" s="3">
        <v>41791.0</v>
      </c>
    </row>
    <row r="16775">
      <c r="A16775" s="1" t="s">
        <v>59555</v>
      </c>
      <c r="B16775" s="1" t="s">
        <v>59556</v>
      </c>
      <c r="C16775" s="2" t="s">
        <v>59557</v>
      </c>
      <c r="D16775" s="1" t="s">
        <v>59558</v>
      </c>
      <c r="E16775" s="1">
        <v>1.0E7</v>
      </c>
      <c r="F16775" s="1" t="s">
        <v>18</v>
      </c>
      <c r="G16775" s="1" t="s">
        <v>25</v>
      </c>
      <c r="H16775" s="1" t="s">
        <v>99</v>
      </c>
      <c r="I16775" s="1" t="s">
        <v>100</v>
      </c>
      <c r="J16775" s="1" t="s">
        <v>3670</v>
      </c>
      <c r="K16775" s="1">
        <v>1.0</v>
      </c>
      <c r="L16775" s="3">
        <v>34335.0</v>
      </c>
      <c r="M16775" s="3">
        <v>36985.0</v>
      </c>
      <c r="N16775" s="3">
        <v>36985.0</v>
      </c>
    </row>
    <row r="16776">
      <c r="A16776" s="1" t="s">
        <v>59559</v>
      </c>
      <c r="B16776" s="1" t="s">
        <v>59560</v>
      </c>
      <c r="D16776" s="1" t="s">
        <v>741</v>
      </c>
      <c r="E16776" s="1">
        <v>1200000.0</v>
      </c>
      <c r="F16776" s="1" t="s">
        <v>18</v>
      </c>
      <c r="G16776" s="1" t="s">
        <v>25</v>
      </c>
      <c r="H16776" s="1" t="s">
        <v>808</v>
      </c>
      <c r="I16776" s="1" t="s">
        <v>809</v>
      </c>
      <c r="J16776" s="1" t="s">
        <v>7696</v>
      </c>
      <c r="K16776" s="1">
        <v>1.0</v>
      </c>
      <c r="L16776" s="3">
        <v>37622.0</v>
      </c>
      <c r="M16776" s="3">
        <v>38440.0</v>
      </c>
      <c r="N16776" s="3">
        <v>38440.0</v>
      </c>
    </row>
    <row r="16777">
      <c r="A16777" s="1" t="s">
        <v>59561</v>
      </c>
      <c r="B16777" s="1" t="s">
        <v>59562</v>
      </c>
      <c r="C16777" s="2" t="s">
        <v>59563</v>
      </c>
      <c r="D16777" s="1" t="s">
        <v>275</v>
      </c>
      <c r="E16777" s="1" t="s">
        <v>43</v>
      </c>
      <c r="F16777" s="1" t="s">
        <v>18</v>
      </c>
      <c r="G16777" s="1" t="s">
        <v>25</v>
      </c>
      <c r="H16777" s="1" t="s">
        <v>64</v>
      </c>
      <c r="I16777" s="1" t="s">
        <v>11229</v>
      </c>
      <c r="J16777" s="1" t="s">
        <v>11229</v>
      </c>
      <c r="K16777" s="1">
        <v>1.0</v>
      </c>
      <c r="L16777" s="3">
        <v>40101.0</v>
      </c>
      <c r="M16777" s="3">
        <v>40813.0</v>
      </c>
      <c r="N16777" s="3">
        <v>40813.0</v>
      </c>
    </row>
    <row r="16778">
      <c r="A16778" s="1" t="s">
        <v>59564</v>
      </c>
      <c r="B16778" s="1" t="s">
        <v>59565</v>
      </c>
      <c r="C16778" s="2" t="s">
        <v>59566</v>
      </c>
      <c r="D16778" s="1" t="s">
        <v>59567</v>
      </c>
      <c r="E16778" s="1">
        <v>4.33E7</v>
      </c>
      <c r="F16778" s="1" t="s">
        <v>18</v>
      </c>
      <c r="G16778" s="1" t="s">
        <v>25</v>
      </c>
      <c r="H16778" s="1" t="s">
        <v>64</v>
      </c>
      <c r="I16778" s="1" t="s">
        <v>65</v>
      </c>
      <c r="J16778" s="1" t="s">
        <v>5540</v>
      </c>
      <c r="K16778" s="1">
        <v>3.0</v>
      </c>
      <c r="L16778" s="3">
        <v>40179.0</v>
      </c>
      <c r="M16778" s="3">
        <v>40591.0</v>
      </c>
      <c r="N16778" s="3">
        <v>42257.0</v>
      </c>
    </row>
    <row r="16779">
      <c r="A16779" s="1" t="s">
        <v>59568</v>
      </c>
      <c r="B16779" s="1" t="s">
        <v>59569</v>
      </c>
      <c r="D16779" s="1" t="s">
        <v>36</v>
      </c>
      <c r="E16779" s="1">
        <v>50000.0</v>
      </c>
      <c r="F16779" s="1" t="s">
        <v>18</v>
      </c>
      <c r="G16779" s="1" t="s">
        <v>479</v>
      </c>
      <c r="I16779" s="1" t="s">
        <v>480</v>
      </c>
      <c r="J16779" s="1" t="s">
        <v>480</v>
      </c>
      <c r="K16779" s="1">
        <v>1.0</v>
      </c>
      <c r="L16779" s="3">
        <v>40544.0</v>
      </c>
      <c r="M16779" s="3">
        <v>40179.0</v>
      </c>
      <c r="N16779" s="3">
        <v>40179.0</v>
      </c>
    </row>
    <row r="16780">
      <c r="A16780" s="1" t="s">
        <v>59570</v>
      </c>
      <c r="B16780" s="2" t="s">
        <v>59571</v>
      </c>
      <c r="C16780" s="2" t="s">
        <v>59572</v>
      </c>
      <c r="D16780" s="1" t="s">
        <v>22805</v>
      </c>
      <c r="E16780" s="1">
        <v>3000000.0</v>
      </c>
      <c r="F16780" s="1" t="s">
        <v>18</v>
      </c>
      <c r="G16780" s="1" t="s">
        <v>25</v>
      </c>
      <c r="H16780" s="1" t="s">
        <v>106</v>
      </c>
      <c r="I16780" s="1" t="s">
        <v>107</v>
      </c>
      <c r="J16780" s="1" t="s">
        <v>108</v>
      </c>
      <c r="K16780" s="1">
        <v>1.0</v>
      </c>
      <c r="L16780" s="3">
        <v>40179.0</v>
      </c>
      <c r="M16780" s="3">
        <v>40179.0</v>
      </c>
      <c r="N16780" s="3">
        <v>40179.0</v>
      </c>
    </row>
    <row r="16781">
      <c r="A16781" s="1" t="s">
        <v>59573</v>
      </c>
      <c r="B16781" s="1" t="s">
        <v>59574</v>
      </c>
      <c r="C16781" s="2" t="s">
        <v>59575</v>
      </c>
      <c r="E16781" s="1" t="s">
        <v>43</v>
      </c>
      <c r="F16781" s="1" t="s">
        <v>18</v>
      </c>
      <c r="G16781" s="1" t="s">
        <v>25</v>
      </c>
      <c r="H16781" s="1" t="s">
        <v>1080</v>
      </c>
      <c r="I16781" s="1" t="s">
        <v>1081</v>
      </c>
      <c r="J16781" s="1" t="s">
        <v>9040</v>
      </c>
      <c r="K16781" s="1">
        <v>2.0</v>
      </c>
      <c r="L16781" s="3">
        <v>41548.0</v>
      </c>
      <c r="M16781" s="3">
        <v>41608.0</v>
      </c>
      <c r="N16781" s="3">
        <v>42064.0</v>
      </c>
    </row>
    <row r="16782">
      <c r="A16782" s="1" t="s">
        <v>59576</v>
      </c>
      <c r="B16782" s="1" t="s">
        <v>59577</v>
      </c>
      <c r="C16782" s="2" t="s">
        <v>59578</v>
      </c>
      <c r="D16782" s="1" t="s">
        <v>59579</v>
      </c>
      <c r="E16782" s="1">
        <v>1.4225E7</v>
      </c>
      <c r="F16782" s="1" t="s">
        <v>18</v>
      </c>
      <c r="G16782" s="1" t="s">
        <v>25</v>
      </c>
      <c r="H16782" s="1" t="s">
        <v>106</v>
      </c>
      <c r="I16782" s="1" t="s">
        <v>107</v>
      </c>
      <c r="J16782" s="1" t="s">
        <v>108</v>
      </c>
      <c r="K16782" s="1">
        <v>3.0</v>
      </c>
      <c r="L16782" s="3">
        <v>40544.0</v>
      </c>
      <c r="M16782" s="3">
        <v>40848.0</v>
      </c>
      <c r="N16782" s="3">
        <v>41781.0</v>
      </c>
    </row>
    <row r="16783">
      <c r="A16783" s="1" t="s">
        <v>59580</v>
      </c>
      <c r="B16783" s="1" t="s">
        <v>59581</v>
      </c>
      <c r="C16783" s="2" t="s">
        <v>59582</v>
      </c>
      <c r="D16783" s="1" t="s">
        <v>5038</v>
      </c>
      <c r="E16783" s="1">
        <v>1.63E7</v>
      </c>
      <c r="F16783" s="1" t="s">
        <v>113</v>
      </c>
      <c r="G16783" s="1" t="s">
        <v>25</v>
      </c>
      <c r="H16783" s="1" t="s">
        <v>158</v>
      </c>
      <c r="I16783" s="1" t="s">
        <v>244</v>
      </c>
      <c r="J16783" s="1" t="s">
        <v>332</v>
      </c>
      <c r="K16783" s="1">
        <v>2.0</v>
      </c>
      <c r="L16783" s="3">
        <v>39448.0</v>
      </c>
      <c r="M16783" s="3">
        <v>40602.0</v>
      </c>
      <c r="N16783" s="3">
        <v>40795.0</v>
      </c>
    </row>
    <row r="16784">
      <c r="A16784" s="1" t="s">
        <v>59583</v>
      </c>
      <c r="B16784" s="1" t="s">
        <v>59584</v>
      </c>
      <c r="C16784" s="2" t="s">
        <v>59585</v>
      </c>
      <c r="D16784" s="1" t="s">
        <v>718</v>
      </c>
      <c r="E16784" s="1">
        <v>1.107E8</v>
      </c>
      <c r="F16784" s="1" t="s">
        <v>18</v>
      </c>
      <c r="G16784" s="1" t="s">
        <v>25</v>
      </c>
      <c r="H16784" s="1" t="s">
        <v>1011</v>
      </c>
      <c r="I16784" s="1" t="s">
        <v>1035</v>
      </c>
      <c r="J16784" s="1" t="s">
        <v>1035</v>
      </c>
      <c r="K16784" s="1">
        <v>3.0</v>
      </c>
      <c r="M16784" s="3">
        <v>40081.0</v>
      </c>
      <c r="N16784" s="3">
        <v>41981.0</v>
      </c>
    </row>
    <row r="16785">
      <c r="A16785" s="1" t="s">
        <v>59586</v>
      </c>
      <c r="B16785" s="1" t="s">
        <v>59587</v>
      </c>
      <c r="D16785" s="1" t="s">
        <v>59588</v>
      </c>
      <c r="E16785" s="1">
        <v>2.06E7</v>
      </c>
      <c r="F16785" s="1" t="s">
        <v>18</v>
      </c>
      <c r="G16785" s="1" t="s">
        <v>25</v>
      </c>
      <c r="H16785" s="1" t="s">
        <v>64</v>
      </c>
      <c r="I16785" s="1" t="s">
        <v>95</v>
      </c>
      <c r="J16785" s="1" t="s">
        <v>5648</v>
      </c>
      <c r="K16785" s="1">
        <v>4.0</v>
      </c>
      <c r="L16785" s="3">
        <v>39508.0</v>
      </c>
      <c r="M16785" s="3">
        <v>36249.0</v>
      </c>
      <c r="N16785" s="3">
        <v>41043.0</v>
      </c>
    </row>
    <row r="16786">
      <c r="A16786" s="1" t="s">
        <v>59589</v>
      </c>
      <c r="B16786" s="1" t="s">
        <v>59590</v>
      </c>
      <c r="C16786" s="2" t="s">
        <v>59591</v>
      </c>
      <c r="D16786" s="1" t="s">
        <v>42</v>
      </c>
      <c r="E16786" s="1" t="s">
        <v>43</v>
      </c>
      <c r="F16786" s="1" t="s">
        <v>18</v>
      </c>
      <c r="G16786" s="1" t="s">
        <v>25</v>
      </c>
      <c r="H16786" s="1" t="s">
        <v>89</v>
      </c>
      <c r="I16786" s="1" t="s">
        <v>1260</v>
      </c>
      <c r="J16786" s="1" t="s">
        <v>1783</v>
      </c>
      <c r="K16786" s="1">
        <v>1.0</v>
      </c>
      <c r="L16786" s="3">
        <v>39052.0</v>
      </c>
      <c r="M16786" s="3">
        <v>41630.0</v>
      </c>
      <c r="N16786" s="3">
        <v>41630.0</v>
      </c>
    </row>
    <row r="16787">
      <c r="A16787" s="1" t="s">
        <v>59592</v>
      </c>
      <c r="B16787" s="1" t="s">
        <v>59593</v>
      </c>
      <c r="C16787" s="2" t="s">
        <v>59594</v>
      </c>
      <c r="D16787" s="1" t="s">
        <v>2326</v>
      </c>
      <c r="E16787" s="1">
        <v>4200000.0</v>
      </c>
      <c r="F16787" s="1" t="s">
        <v>113</v>
      </c>
      <c r="G16787" s="1" t="s">
        <v>25</v>
      </c>
      <c r="H16787" s="1" t="s">
        <v>158</v>
      </c>
      <c r="I16787" s="1" t="s">
        <v>244</v>
      </c>
      <c r="J16787" s="1" t="s">
        <v>14729</v>
      </c>
      <c r="K16787" s="1">
        <v>1.0</v>
      </c>
      <c r="L16787" s="3">
        <v>20090.0</v>
      </c>
      <c r="M16787" s="3">
        <v>40192.0</v>
      </c>
      <c r="N16787" s="3">
        <v>40192.0</v>
      </c>
    </row>
    <row r="16788">
      <c r="A16788" s="1" t="s">
        <v>59595</v>
      </c>
      <c r="B16788" s="1" t="s">
        <v>59596</v>
      </c>
      <c r="C16788" s="2" t="s">
        <v>59597</v>
      </c>
      <c r="D16788" s="1" t="s">
        <v>59598</v>
      </c>
      <c r="E16788" s="1">
        <v>130000.0</v>
      </c>
      <c r="F16788" s="1" t="s">
        <v>18</v>
      </c>
      <c r="G16788" s="1" t="s">
        <v>25</v>
      </c>
      <c r="H16788" s="1" t="s">
        <v>64</v>
      </c>
      <c r="I16788" s="1" t="s">
        <v>65</v>
      </c>
      <c r="J16788" s="1" t="s">
        <v>71</v>
      </c>
      <c r="K16788" s="1">
        <v>1.0</v>
      </c>
      <c r="L16788" s="3">
        <v>40603.0</v>
      </c>
      <c r="M16788" s="3">
        <v>40792.0</v>
      </c>
      <c r="N16788" s="3">
        <v>40792.0</v>
      </c>
    </row>
    <row r="16789">
      <c r="A16789" s="1" t="s">
        <v>59599</v>
      </c>
      <c r="B16789" s="1" t="s">
        <v>59600</v>
      </c>
      <c r="C16789" s="2" t="s">
        <v>59601</v>
      </c>
      <c r="D16789" s="1" t="s">
        <v>59602</v>
      </c>
      <c r="E16789" s="1">
        <v>16006.0</v>
      </c>
      <c r="F16789" s="1" t="s">
        <v>207</v>
      </c>
      <c r="K16789" s="1">
        <v>1.0</v>
      </c>
      <c r="L16789" s="3">
        <v>41249.0</v>
      </c>
      <c r="M16789" s="3">
        <v>42099.0</v>
      </c>
      <c r="N16789" s="3">
        <v>42099.0</v>
      </c>
    </row>
    <row r="16790">
      <c r="A16790" s="1" t="s">
        <v>59603</v>
      </c>
      <c r="B16790" s="1" t="s">
        <v>59604</v>
      </c>
      <c r="C16790" s="2" t="s">
        <v>59605</v>
      </c>
      <c r="D16790" s="1" t="s">
        <v>42</v>
      </c>
      <c r="E16790" s="1">
        <v>3640000.0</v>
      </c>
      <c r="F16790" s="1" t="s">
        <v>18</v>
      </c>
      <c r="G16790" s="1" t="s">
        <v>25</v>
      </c>
      <c r="H16790" s="1" t="s">
        <v>190</v>
      </c>
      <c r="I16790" s="1" t="s">
        <v>2188</v>
      </c>
      <c r="J16790" s="1" t="s">
        <v>2188</v>
      </c>
      <c r="K16790" s="1">
        <v>2.0</v>
      </c>
      <c r="M16790" s="3">
        <v>41316.0</v>
      </c>
      <c r="N16790" s="3">
        <v>41913.0</v>
      </c>
    </row>
    <row r="16791">
      <c r="A16791" s="1" t="s">
        <v>59606</v>
      </c>
      <c r="B16791" s="1" t="s">
        <v>59607</v>
      </c>
      <c r="C16791" s="2" t="s">
        <v>59608</v>
      </c>
      <c r="D16791" s="1" t="s">
        <v>59609</v>
      </c>
      <c r="E16791" s="1">
        <v>1600000.0</v>
      </c>
      <c r="F16791" s="1" t="s">
        <v>18</v>
      </c>
      <c r="G16791" s="1" t="s">
        <v>25</v>
      </c>
      <c r="H16791" s="1" t="s">
        <v>106</v>
      </c>
      <c r="I16791" s="1" t="s">
        <v>107</v>
      </c>
      <c r="J16791" s="1" t="s">
        <v>108</v>
      </c>
      <c r="K16791" s="1">
        <v>1.0</v>
      </c>
      <c r="M16791" s="3">
        <v>42212.0</v>
      </c>
      <c r="N16791" s="3">
        <v>42212.0</v>
      </c>
    </row>
    <row r="16792">
      <c r="A16792" s="1" t="s">
        <v>59610</v>
      </c>
      <c r="B16792" s="1" t="s">
        <v>59611</v>
      </c>
      <c r="C16792" s="2" t="s">
        <v>59612</v>
      </c>
      <c r="D16792" s="1" t="s">
        <v>50</v>
      </c>
      <c r="E16792" s="1">
        <v>138756.0</v>
      </c>
      <c r="F16792" s="1" t="s">
        <v>18</v>
      </c>
      <c r="G16792" s="1" t="s">
        <v>165</v>
      </c>
      <c r="H16792" s="1" t="s">
        <v>1228</v>
      </c>
      <c r="I16792" s="1" t="s">
        <v>15816</v>
      </c>
      <c r="J16792" s="1" t="s">
        <v>15816</v>
      </c>
      <c r="K16792" s="1">
        <v>1.0</v>
      </c>
      <c r="L16792" s="3">
        <v>40269.0</v>
      </c>
      <c r="M16792" s="3">
        <v>41708.0</v>
      </c>
      <c r="N16792" s="3">
        <v>41708.0</v>
      </c>
    </row>
    <row r="16793">
      <c r="A16793" s="1" t="s">
        <v>59613</v>
      </c>
      <c r="B16793" s="1" t="s">
        <v>59614</v>
      </c>
      <c r="C16793" s="2" t="s">
        <v>59615</v>
      </c>
      <c r="D16793" s="1" t="s">
        <v>741</v>
      </c>
      <c r="E16793" s="1">
        <v>720801.0</v>
      </c>
      <c r="F16793" s="1" t="s">
        <v>18</v>
      </c>
      <c r="G16793" s="1" t="s">
        <v>25</v>
      </c>
      <c r="H16793" s="1" t="s">
        <v>158</v>
      </c>
      <c r="I16793" s="1" t="s">
        <v>244</v>
      </c>
      <c r="J16793" s="1" t="s">
        <v>244</v>
      </c>
      <c r="K16793" s="1">
        <v>4.0</v>
      </c>
      <c r="L16793" s="3">
        <v>40544.0</v>
      </c>
      <c r="M16793" s="3">
        <v>41205.0</v>
      </c>
      <c r="N16793" s="3">
        <v>41821.0</v>
      </c>
    </row>
    <row r="16794">
      <c r="A16794" s="1" t="s">
        <v>59616</v>
      </c>
      <c r="B16794" s="1" t="s">
        <v>59617</v>
      </c>
      <c r="C16794" s="2" t="s">
        <v>59618</v>
      </c>
      <c r="D16794" s="1" t="s">
        <v>766</v>
      </c>
      <c r="E16794" s="1">
        <v>50000.0</v>
      </c>
      <c r="F16794" s="1" t="s">
        <v>18</v>
      </c>
      <c r="G16794" s="1" t="s">
        <v>25</v>
      </c>
      <c r="H16794" s="1" t="s">
        <v>142</v>
      </c>
      <c r="I16794" s="1" t="s">
        <v>143</v>
      </c>
      <c r="J16794" s="1" t="s">
        <v>143</v>
      </c>
      <c r="K16794" s="1">
        <v>1.0</v>
      </c>
      <c r="L16794" s="3">
        <v>41432.0</v>
      </c>
      <c r="M16794" s="3">
        <v>41426.0</v>
      </c>
      <c r="N16794" s="3">
        <v>41426.0</v>
      </c>
    </row>
    <row r="16795">
      <c r="A16795" s="1" t="s">
        <v>59619</v>
      </c>
      <c r="B16795" s="1" t="s">
        <v>59620</v>
      </c>
      <c r="C16795" s="2" t="s">
        <v>59621</v>
      </c>
      <c r="D16795" s="1" t="s">
        <v>741</v>
      </c>
      <c r="E16795" s="1" t="s">
        <v>43</v>
      </c>
      <c r="F16795" s="1" t="s">
        <v>18</v>
      </c>
      <c r="G16795" s="1" t="s">
        <v>25</v>
      </c>
      <c r="H16795" s="1" t="s">
        <v>64</v>
      </c>
      <c r="I16795" s="1" t="s">
        <v>65</v>
      </c>
      <c r="J16795" s="1" t="s">
        <v>71</v>
      </c>
      <c r="K16795" s="1">
        <v>1.0</v>
      </c>
      <c r="L16795" s="3">
        <v>40969.0</v>
      </c>
      <c r="M16795" s="3">
        <v>41688.0</v>
      </c>
      <c r="N16795" s="3">
        <v>41688.0</v>
      </c>
    </row>
    <row r="16796">
      <c r="A16796" s="1" t="s">
        <v>59622</v>
      </c>
      <c r="B16796" s="1" t="s">
        <v>59623</v>
      </c>
      <c r="C16796" s="2" t="s">
        <v>59624</v>
      </c>
      <c r="D16796" s="1" t="s">
        <v>1247</v>
      </c>
      <c r="E16796" s="1">
        <v>500000.0</v>
      </c>
      <c r="F16796" s="1" t="s">
        <v>18</v>
      </c>
      <c r="G16796" s="1" t="s">
        <v>57</v>
      </c>
      <c r="H16796" s="1" t="s">
        <v>3339</v>
      </c>
      <c r="I16796" s="1" t="s">
        <v>3340</v>
      </c>
      <c r="J16796" s="1" t="s">
        <v>3341</v>
      </c>
      <c r="K16796" s="1">
        <v>1.0</v>
      </c>
      <c r="L16796" s="3">
        <v>36526.0</v>
      </c>
      <c r="M16796" s="3">
        <v>37650.0</v>
      </c>
      <c r="N16796" s="3">
        <v>37650.0</v>
      </c>
    </row>
    <row r="16797">
      <c r="A16797" s="1" t="s">
        <v>59625</v>
      </c>
      <c r="B16797" s="1" t="s">
        <v>59626</v>
      </c>
      <c r="D16797" s="1" t="s">
        <v>3932</v>
      </c>
      <c r="E16797" s="1" t="s">
        <v>43</v>
      </c>
      <c r="F16797" s="1" t="s">
        <v>18</v>
      </c>
      <c r="G16797" s="1" t="s">
        <v>25</v>
      </c>
      <c r="H16797" s="1" t="s">
        <v>1011</v>
      </c>
      <c r="I16797" s="1" t="s">
        <v>1012</v>
      </c>
      <c r="J16797" s="1" t="s">
        <v>59627</v>
      </c>
      <c r="K16797" s="1">
        <v>1.0</v>
      </c>
      <c r="L16797" s="3">
        <v>41379.0</v>
      </c>
      <c r="M16797" s="3">
        <v>41115.0</v>
      </c>
      <c r="N16797" s="3">
        <v>41115.0</v>
      </c>
    </row>
    <row r="16798">
      <c r="A16798" s="1" t="s">
        <v>59628</v>
      </c>
      <c r="B16798" s="1" t="s">
        <v>59629</v>
      </c>
      <c r="C16798" s="2" t="s">
        <v>59630</v>
      </c>
      <c r="D16798" s="1" t="s">
        <v>59631</v>
      </c>
      <c r="E16798" s="1">
        <v>1.8E7</v>
      </c>
      <c r="F16798" s="1" t="s">
        <v>207</v>
      </c>
      <c r="G16798" s="1" t="s">
        <v>25</v>
      </c>
      <c r="H16798" s="1" t="s">
        <v>286</v>
      </c>
      <c r="I16798" s="1" t="s">
        <v>578</v>
      </c>
      <c r="J16798" s="1" t="s">
        <v>578</v>
      </c>
      <c r="K16798" s="1">
        <v>2.0</v>
      </c>
      <c r="L16798" s="3">
        <v>33604.0</v>
      </c>
      <c r="M16798" s="3">
        <v>39279.0</v>
      </c>
      <c r="N16798" s="3">
        <v>39617.0</v>
      </c>
    </row>
    <row r="16799">
      <c r="A16799" s="1" t="s">
        <v>59632</v>
      </c>
      <c r="B16799" s="1" t="s">
        <v>59633</v>
      </c>
      <c r="C16799" s="2" t="s">
        <v>59634</v>
      </c>
      <c r="D16799" s="1" t="s">
        <v>42</v>
      </c>
      <c r="E16799" s="1">
        <v>1000000.0</v>
      </c>
      <c r="F16799" s="1" t="s">
        <v>113</v>
      </c>
      <c r="G16799" s="1" t="s">
        <v>25</v>
      </c>
      <c r="H16799" s="1" t="s">
        <v>106</v>
      </c>
      <c r="I16799" s="1" t="s">
        <v>107</v>
      </c>
      <c r="J16799" s="1" t="s">
        <v>108</v>
      </c>
      <c r="K16799" s="1">
        <v>1.0</v>
      </c>
      <c r="L16799" s="3">
        <v>37257.0</v>
      </c>
      <c r="M16799" s="3">
        <v>39357.0</v>
      </c>
      <c r="N16799" s="3">
        <v>39357.0</v>
      </c>
    </row>
    <row r="16800">
      <c r="A16800" s="1" t="s">
        <v>59635</v>
      </c>
      <c r="B16800" s="1" t="s">
        <v>59636</v>
      </c>
      <c r="C16800" s="2" t="s">
        <v>59637</v>
      </c>
      <c r="D16800" s="1" t="s">
        <v>357</v>
      </c>
      <c r="E16800" s="1">
        <v>3000000.0</v>
      </c>
      <c r="F16800" s="1" t="s">
        <v>689</v>
      </c>
      <c r="G16800" s="1" t="s">
        <v>25</v>
      </c>
      <c r="H16800" s="1" t="s">
        <v>158</v>
      </c>
      <c r="I16800" s="1" t="s">
        <v>244</v>
      </c>
      <c r="J16800" s="1" t="s">
        <v>1613</v>
      </c>
      <c r="K16800" s="1">
        <v>1.0</v>
      </c>
      <c r="M16800" s="3">
        <v>41123.0</v>
      </c>
      <c r="N16800" s="3">
        <v>41123.0</v>
      </c>
    </row>
    <row r="16801">
      <c r="A16801" s="1" t="s">
        <v>59638</v>
      </c>
      <c r="B16801" s="1" t="s">
        <v>59639</v>
      </c>
      <c r="D16801" s="1" t="s">
        <v>94</v>
      </c>
      <c r="E16801" s="1">
        <v>817953.0</v>
      </c>
      <c r="F16801" s="1" t="s">
        <v>18</v>
      </c>
      <c r="G16801" s="1" t="s">
        <v>25</v>
      </c>
      <c r="H16801" s="1" t="s">
        <v>64</v>
      </c>
      <c r="I16801" s="1" t="s">
        <v>65</v>
      </c>
      <c r="J16801" s="1" t="s">
        <v>1419</v>
      </c>
      <c r="K16801" s="1">
        <v>1.0</v>
      </c>
      <c r="L16801" s="3">
        <v>37257.0</v>
      </c>
      <c r="M16801" s="3">
        <v>39912.0</v>
      </c>
      <c r="N16801" s="3">
        <v>39912.0</v>
      </c>
    </row>
    <row r="16802">
      <c r="A16802" s="1" t="s">
        <v>59640</v>
      </c>
      <c r="B16802" s="1" t="s">
        <v>59641</v>
      </c>
      <c r="C16802" s="2" t="s">
        <v>59642</v>
      </c>
      <c r="D16802" s="1" t="s">
        <v>59643</v>
      </c>
      <c r="E16802" s="1">
        <v>2.19E7</v>
      </c>
      <c r="F16802" s="1" t="s">
        <v>113</v>
      </c>
      <c r="G16802" s="1" t="s">
        <v>25</v>
      </c>
      <c r="H16802" s="1" t="s">
        <v>1080</v>
      </c>
      <c r="I16802" s="1" t="s">
        <v>1081</v>
      </c>
      <c r="J16802" s="1" t="s">
        <v>1081</v>
      </c>
      <c r="K16802" s="1">
        <v>3.0</v>
      </c>
      <c r="L16802" s="3">
        <v>34059.0</v>
      </c>
      <c r="M16802" s="3">
        <v>39131.0</v>
      </c>
      <c r="N16802" s="3">
        <v>40550.0</v>
      </c>
    </row>
    <row r="16803">
      <c r="A16803" s="1" t="s">
        <v>59644</v>
      </c>
      <c r="B16803" s="1" t="s">
        <v>59645</v>
      </c>
      <c r="C16803" s="2" t="s">
        <v>59646</v>
      </c>
      <c r="D16803" s="1" t="s">
        <v>2966</v>
      </c>
      <c r="E16803" s="1">
        <v>4000000.0</v>
      </c>
      <c r="F16803" s="1" t="s">
        <v>689</v>
      </c>
      <c r="G16803" s="1" t="s">
        <v>25</v>
      </c>
      <c r="H16803" s="1" t="s">
        <v>1330</v>
      </c>
      <c r="I16803" s="1" t="s">
        <v>1331</v>
      </c>
      <c r="J16803" s="1" t="s">
        <v>1331</v>
      </c>
      <c r="K16803" s="1">
        <v>1.0</v>
      </c>
      <c r="L16803" s="3">
        <v>28856.0</v>
      </c>
      <c r="M16803" s="3">
        <v>42128.0</v>
      </c>
      <c r="N16803" s="3">
        <v>42128.0</v>
      </c>
    </row>
    <row r="16804">
      <c r="A16804" s="1" t="s">
        <v>59647</v>
      </c>
      <c r="B16804" s="1" t="s">
        <v>59648</v>
      </c>
      <c r="C16804" s="2" t="s">
        <v>59649</v>
      </c>
      <c r="D16804" s="1" t="s">
        <v>59650</v>
      </c>
      <c r="E16804" s="1">
        <v>10000.0</v>
      </c>
      <c r="F16804" s="1" t="s">
        <v>18</v>
      </c>
      <c r="K16804" s="1">
        <v>1.0</v>
      </c>
      <c r="M16804" s="3">
        <v>41947.0</v>
      </c>
      <c r="N16804" s="3">
        <v>41947.0</v>
      </c>
    </row>
    <row r="16805">
      <c r="A16805" s="1" t="s">
        <v>59651</v>
      </c>
      <c r="B16805" s="1" t="s">
        <v>59652</v>
      </c>
      <c r="C16805" s="2" t="s">
        <v>59653</v>
      </c>
      <c r="D16805" s="1" t="s">
        <v>1384</v>
      </c>
      <c r="E16805" s="1">
        <v>1515251.0</v>
      </c>
      <c r="F16805" s="1" t="s">
        <v>18</v>
      </c>
      <c r="G16805" s="1" t="s">
        <v>128</v>
      </c>
      <c r="H16805" s="1" t="s">
        <v>59654</v>
      </c>
      <c r="I16805" s="1" t="s">
        <v>3244</v>
      </c>
      <c r="J16805" s="1" t="s">
        <v>5817</v>
      </c>
      <c r="K16805" s="1">
        <v>1.0</v>
      </c>
      <c r="L16805" s="3">
        <v>20455.0</v>
      </c>
      <c r="M16805" s="3">
        <v>41736.0</v>
      </c>
      <c r="N16805" s="3">
        <v>41736.0</v>
      </c>
    </row>
    <row r="16806">
      <c r="A16806" s="1" t="s">
        <v>59655</v>
      </c>
      <c r="B16806" s="1" t="s">
        <v>59656</v>
      </c>
      <c r="C16806" s="2" t="s">
        <v>59657</v>
      </c>
      <c r="D16806" s="1" t="s">
        <v>1401</v>
      </c>
      <c r="E16806" s="1">
        <v>3.0E7</v>
      </c>
      <c r="F16806" s="1" t="s">
        <v>18</v>
      </c>
      <c r="G16806" s="1" t="s">
        <v>25</v>
      </c>
      <c r="H16806" s="1" t="s">
        <v>121</v>
      </c>
      <c r="I16806" s="1" t="s">
        <v>122</v>
      </c>
      <c r="J16806" s="1" t="s">
        <v>2585</v>
      </c>
      <c r="K16806" s="1">
        <v>1.0</v>
      </c>
      <c r="L16806" s="3">
        <v>33604.0</v>
      </c>
      <c r="M16806" s="3">
        <v>41465.0</v>
      </c>
      <c r="N16806" s="3">
        <v>41465.0</v>
      </c>
    </row>
    <row r="16807">
      <c r="A16807" s="1" t="s">
        <v>59658</v>
      </c>
      <c r="B16807" s="1" t="s">
        <v>59659</v>
      </c>
      <c r="C16807" s="2" t="s">
        <v>59660</v>
      </c>
      <c r="D16807" s="1" t="s">
        <v>933</v>
      </c>
      <c r="E16807" s="1">
        <v>981000.0</v>
      </c>
      <c r="F16807" s="1" t="s">
        <v>18</v>
      </c>
      <c r="G16807" s="1" t="s">
        <v>128</v>
      </c>
      <c r="H16807" s="1" t="s">
        <v>13815</v>
      </c>
      <c r="I16807" s="1" t="s">
        <v>13816</v>
      </c>
      <c r="J16807" s="1" t="s">
        <v>13816</v>
      </c>
      <c r="K16807" s="1">
        <v>1.0</v>
      </c>
      <c r="L16807" s="3">
        <v>36892.0</v>
      </c>
      <c r="M16807" s="3">
        <v>39107.0</v>
      </c>
      <c r="N16807" s="3">
        <v>39107.0</v>
      </c>
    </row>
    <row r="16808">
      <c r="A16808" s="1" t="s">
        <v>59661</v>
      </c>
      <c r="B16808" s="1" t="s">
        <v>59662</v>
      </c>
      <c r="D16808" s="1" t="s">
        <v>22321</v>
      </c>
      <c r="E16808" s="1">
        <v>6.325E7</v>
      </c>
      <c r="F16808" s="1" t="s">
        <v>18</v>
      </c>
      <c r="G16808" s="1" t="s">
        <v>25</v>
      </c>
      <c r="H16808" s="1" t="s">
        <v>158</v>
      </c>
      <c r="I16808" s="1" t="s">
        <v>244</v>
      </c>
      <c r="J16808" s="1" t="s">
        <v>244</v>
      </c>
      <c r="K16808" s="1">
        <v>2.0</v>
      </c>
      <c r="M16808" s="3">
        <v>37575.0</v>
      </c>
      <c r="N16808" s="3">
        <v>38097.0</v>
      </c>
    </row>
    <row r="16809">
      <c r="A16809" s="1" t="s">
        <v>59663</v>
      </c>
      <c r="B16809" s="1" t="s">
        <v>59664</v>
      </c>
      <c r="C16809" s="2" t="s">
        <v>59665</v>
      </c>
      <c r="D16809" s="1" t="s">
        <v>59666</v>
      </c>
      <c r="E16809" s="1">
        <v>1.01E7</v>
      </c>
      <c r="F16809" s="1" t="s">
        <v>18</v>
      </c>
      <c r="G16809" s="1" t="s">
        <v>25</v>
      </c>
      <c r="H16809" s="1" t="s">
        <v>64</v>
      </c>
      <c r="I16809" s="1" t="s">
        <v>65</v>
      </c>
      <c r="J16809" s="1" t="s">
        <v>606</v>
      </c>
      <c r="K16809" s="1">
        <v>2.0</v>
      </c>
      <c r="L16809" s="3">
        <v>41346.0</v>
      </c>
      <c r="M16809" s="3">
        <v>41891.0</v>
      </c>
      <c r="N16809" s="3">
        <v>42241.0</v>
      </c>
    </row>
    <row r="16810">
      <c r="A16810" s="1" t="s">
        <v>59667</v>
      </c>
      <c r="B16810" s="1" t="s">
        <v>59668</v>
      </c>
      <c r="C16810" s="2" t="s">
        <v>59669</v>
      </c>
      <c r="D16810" s="1" t="s">
        <v>59670</v>
      </c>
      <c r="E16810" s="1">
        <v>1.5E7</v>
      </c>
      <c r="F16810" s="1" t="s">
        <v>18</v>
      </c>
      <c r="G16810" s="1" t="s">
        <v>25</v>
      </c>
      <c r="H16810" s="1" t="s">
        <v>99</v>
      </c>
      <c r="I16810" s="1" t="s">
        <v>100</v>
      </c>
      <c r="J16810" s="1" t="s">
        <v>9662</v>
      </c>
      <c r="K16810" s="1">
        <v>1.0</v>
      </c>
      <c r="L16810" s="3">
        <v>38718.0</v>
      </c>
      <c r="M16810" s="3">
        <v>40151.0</v>
      </c>
      <c r="N16810" s="3">
        <v>40151.0</v>
      </c>
    </row>
    <row r="16811">
      <c r="A16811" s="1" t="s">
        <v>59671</v>
      </c>
      <c r="B16811" s="1" t="s">
        <v>59672</v>
      </c>
      <c r="C16811" s="2" t="s">
        <v>59673</v>
      </c>
      <c r="D16811" s="1" t="s">
        <v>1247</v>
      </c>
      <c r="E16811" s="1">
        <v>1.1556988E7</v>
      </c>
      <c r="F16811" s="1" t="s">
        <v>18</v>
      </c>
      <c r="G16811" s="1" t="s">
        <v>128</v>
      </c>
      <c r="H16811" s="1" t="s">
        <v>33635</v>
      </c>
      <c r="I16811" s="1" t="s">
        <v>44955</v>
      </c>
      <c r="J16811" s="1" t="s">
        <v>44955</v>
      </c>
      <c r="K16811" s="1">
        <v>3.0</v>
      </c>
      <c r="L16811" s="3">
        <v>37257.0</v>
      </c>
      <c r="M16811" s="3">
        <v>41379.0</v>
      </c>
      <c r="N16811" s="3">
        <v>41933.0</v>
      </c>
    </row>
    <row r="16812">
      <c r="A16812" s="1" t="s">
        <v>59674</v>
      </c>
      <c r="B16812" s="1" t="s">
        <v>59675</v>
      </c>
      <c r="C16812" s="2" t="s">
        <v>59676</v>
      </c>
      <c r="D16812" s="1" t="s">
        <v>59677</v>
      </c>
      <c r="E16812" s="1">
        <v>421057.0</v>
      </c>
      <c r="F16812" s="1" t="s">
        <v>18</v>
      </c>
      <c r="G16812" s="1" t="s">
        <v>25</v>
      </c>
      <c r="H16812" s="1" t="s">
        <v>64</v>
      </c>
      <c r="I16812" s="1" t="s">
        <v>65</v>
      </c>
      <c r="J16812" s="1" t="s">
        <v>71</v>
      </c>
      <c r="K16812" s="1">
        <v>1.0</v>
      </c>
      <c r="L16812" s="3">
        <v>40909.0</v>
      </c>
      <c r="M16812" s="3">
        <v>41556.0</v>
      </c>
      <c r="N16812" s="3">
        <v>41556.0</v>
      </c>
    </row>
    <row r="16813">
      <c r="A16813" s="1" t="s">
        <v>59678</v>
      </c>
      <c r="B16813" s="1" t="s">
        <v>59679</v>
      </c>
      <c r="C16813" s="2" t="s">
        <v>59680</v>
      </c>
      <c r="D16813" s="1" t="s">
        <v>59681</v>
      </c>
      <c r="E16813" s="1">
        <v>1.4078664E7</v>
      </c>
      <c r="F16813" s="1" t="s">
        <v>207</v>
      </c>
      <c r="G16813" s="1" t="s">
        <v>25</v>
      </c>
      <c r="H16813" s="1" t="s">
        <v>64</v>
      </c>
      <c r="I16813" s="1" t="s">
        <v>65</v>
      </c>
      <c r="J16813" s="1" t="s">
        <v>271</v>
      </c>
      <c r="K16813" s="1">
        <v>3.0</v>
      </c>
      <c r="L16813" s="3">
        <v>39295.0</v>
      </c>
      <c r="M16813" s="3">
        <v>39295.0</v>
      </c>
      <c r="N16813" s="3">
        <v>40655.0</v>
      </c>
    </row>
    <row r="16814">
      <c r="A16814" s="1" t="s">
        <v>59682</v>
      </c>
      <c r="B16814" s="1" t="s">
        <v>59683</v>
      </c>
      <c r="C16814" s="2" t="s">
        <v>59684</v>
      </c>
      <c r="E16814" s="1">
        <v>10000.0</v>
      </c>
      <c r="F16814" s="1" t="s">
        <v>207</v>
      </c>
      <c r="K16814" s="1">
        <v>1.0</v>
      </c>
      <c r="L16814" s="3">
        <v>41698.0</v>
      </c>
      <c r="M16814" s="3">
        <v>42156.0</v>
      </c>
      <c r="N16814" s="3">
        <v>42156.0</v>
      </c>
    </row>
    <row r="16815">
      <c r="A16815" s="1" t="s">
        <v>59685</v>
      </c>
      <c r="B16815" s="1" t="s">
        <v>59686</v>
      </c>
      <c r="C16815" s="2" t="s">
        <v>59687</v>
      </c>
      <c r="D16815" s="1" t="s">
        <v>56</v>
      </c>
      <c r="E16815" s="1" t="s">
        <v>43</v>
      </c>
      <c r="F16815" s="1" t="s">
        <v>18</v>
      </c>
      <c r="G16815" s="1" t="s">
        <v>25</v>
      </c>
      <c r="H16815" s="1" t="s">
        <v>158</v>
      </c>
      <c r="I16815" s="1" t="s">
        <v>244</v>
      </c>
      <c r="J16815" s="1" t="s">
        <v>244</v>
      </c>
      <c r="K16815" s="1">
        <v>1.0</v>
      </c>
      <c r="L16815" s="3">
        <v>41555.0</v>
      </c>
      <c r="M16815" s="3">
        <v>41579.0</v>
      </c>
      <c r="N16815" s="3">
        <v>41579.0</v>
      </c>
    </row>
    <row r="16816">
      <c r="A16816" s="1" t="s">
        <v>59688</v>
      </c>
      <c r="B16816" s="1" t="s">
        <v>59689</v>
      </c>
      <c r="C16816" s="2" t="s">
        <v>59690</v>
      </c>
      <c r="D16816" s="1" t="s">
        <v>59691</v>
      </c>
      <c r="E16816" s="1" t="s">
        <v>43</v>
      </c>
      <c r="F16816" s="1" t="s">
        <v>18</v>
      </c>
      <c r="G16816" s="1" t="s">
        <v>57</v>
      </c>
      <c r="H16816" s="1" t="s">
        <v>202</v>
      </c>
      <c r="I16816" s="1" t="s">
        <v>12004</v>
      </c>
      <c r="J16816" s="1" t="s">
        <v>12004</v>
      </c>
      <c r="K16816" s="1">
        <v>2.0</v>
      </c>
      <c r="L16816" s="3">
        <v>35796.0</v>
      </c>
      <c r="M16816" s="3">
        <v>36971.0</v>
      </c>
      <c r="N16816" s="3">
        <v>40056.0</v>
      </c>
    </row>
    <row r="16817">
      <c r="A16817" s="1" t="s">
        <v>59692</v>
      </c>
      <c r="B16817" s="1" t="s">
        <v>59693</v>
      </c>
      <c r="C16817" s="2" t="s">
        <v>59694</v>
      </c>
      <c r="D16817" s="1" t="s">
        <v>59695</v>
      </c>
      <c r="E16817" s="1">
        <v>1.32E7</v>
      </c>
      <c r="F16817" s="1" t="s">
        <v>18</v>
      </c>
      <c r="G16817" s="1" t="s">
        <v>25</v>
      </c>
      <c r="H16817" s="1" t="s">
        <v>64</v>
      </c>
      <c r="I16817" s="1" t="s">
        <v>1221</v>
      </c>
      <c r="J16817" s="1" t="s">
        <v>1221</v>
      </c>
      <c r="K16817" s="1">
        <v>4.0</v>
      </c>
      <c r="L16817" s="3">
        <v>37622.0</v>
      </c>
      <c r="M16817" s="3">
        <v>38718.0</v>
      </c>
      <c r="N16817" s="3">
        <v>41009.0</v>
      </c>
    </row>
    <row r="16818">
      <c r="A16818" s="1" t="s">
        <v>59696</v>
      </c>
      <c r="B16818" s="1" t="s">
        <v>59697</v>
      </c>
      <c r="C16818" s="2" t="s">
        <v>59698</v>
      </c>
      <c r="D16818" s="1" t="s">
        <v>70</v>
      </c>
      <c r="E16818" s="1">
        <v>3.4726279E7</v>
      </c>
      <c r="F16818" s="1" t="s">
        <v>18</v>
      </c>
      <c r="G16818" s="1" t="s">
        <v>165</v>
      </c>
      <c r="H16818" s="1" t="s">
        <v>1480</v>
      </c>
      <c r="K16818" s="1">
        <v>7.0</v>
      </c>
      <c r="L16818" s="3">
        <v>38353.0</v>
      </c>
      <c r="M16818" s="3">
        <v>38353.0</v>
      </c>
      <c r="N16818" s="3">
        <v>41810.0</v>
      </c>
    </row>
    <row r="16819">
      <c r="A16819" s="1" t="s">
        <v>59699</v>
      </c>
      <c r="B16819" s="1" t="s">
        <v>59700</v>
      </c>
      <c r="C16819" s="2" t="s">
        <v>59701</v>
      </c>
      <c r="D16819" s="1" t="s">
        <v>24337</v>
      </c>
      <c r="E16819" s="1" t="s">
        <v>43</v>
      </c>
      <c r="F16819" s="1" t="s">
        <v>18</v>
      </c>
      <c r="G16819" s="1" t="s">
        <v>347</v>
      </c>
      <c r="H16819" s="1">
        <v>7.0</v>
      </c>
      <c r="I16819" s="1" t="s">
        <v>762</v>
      </c>
      <c r="J16819" s="1" t="s">
        <v>762</v>
      </c>
      <c r="K16819" s="1">
        <v>2.0</v>
      </c>
      <c r="M16819" s="3">
        <v>41153.0</v>
      </c>
      <c r="N16819" s="3">
        <v>41609.0</v>
      </c>
    </row>
    <row r="16820">
      <c r="A16820" s="1" t="s">
        <v>59702</v>
      </c>
      <c r="B16820" s="2" t="s">
        <v>59703</v>
      </c>
      <c r="C16820" s="2" t="s">
        <v>59704</v>
      </c>
      <c r="D16820" s="1" t="s">
        <v>59705</v>
      </c>
      <c r="E16820" s="1">
        <v>120000.0</v>
      </c>
      <c r="F16820" s="1" t="s">
        <v>18</v>
      </c>
      <c r="G16820" s="1" t="s">
        <v>1126</v>
      </c>
      <c r="H16820" s="1">
        <v>11.0</v>
      </c>
      <c r="I16820" s="1" t="s">
        <v>1294</v>
      </c>
      <c r="J16820" s="1" t="s">
        <v>59706</v>
      </c>
      <c r="K16820" s="1">
        <v>1.0</v>
      </c>
      <c r="L16820" s="3">
        <v>40022.0</v>
      </c>
      <c r="M16820" s="3">
        <v>40025.0</v>
      </c>
      <c r="N16820" s="3">
        <v>40025.0</v>
      </c>
    </row>
    <row r="16821">
      <c r="A16821" s="1" t="s">
        <v>59707</v>
      </c>
      <c r="B16821" s="1" t="s">
        <v>59708</v>
      </c>
      <c r="C16821" s="2" t="s">
        <v>59709</v>
      </c>
      <c r="D16821" s="1" t="s">
        <v>36</v>
      </c>
      <c r="E16821" s="1">
        <v>3474608.0</v>
      </c>
      <c r="F16821" s="1" t="s">
        <v>113</v>
      </c>
      <c r="G16821" s="1" t="s">
        <v>650</v>
      </c>
      <c r="H16821" s="1">
        <v>9.0</v>
      </c>
      <c r="I16821" s="1" t="s">
        <v>2072</v>
      </c>
      <c r="J16821" s="1" t="s">
        <v>2072</v>
      </c>
      <c r="K16821" s="1">
        <v>2.0</v>
      </c>
      <c r="L16821" s="3">
        <v>38316.0</v>
      </c>
      <c r="M16821" s="3">
        <v>39137.0</v>
      </c>
      <c r="N16821" s="3">
        <v>39631.0</v>
      </c>
    </row>
    <row r="16822">
      <c r="A16822" s="1" t="s">
        <v>59710</v>
      </c>
      <c r="B16822" s="1" t="s">
        <v>59711</v>
      </c>
      <c r="C16822" s="2" t="s">
        <v>59712</v>
      </c>
      <c r="D16822" s="1" t="s">
        <v>264</v>
      </c>
      <c r="E16822" s="1">
        <v>5285481.0</v>
      </c>
      <c r="F16822" s="1" t="s">
        <v>18</v>
      </c>
      <c r="G16822" s="1" t="s">
        <v>37</v>
      </c>
      <c r="H16822" s="1">
        <v>23.0</v>
      </c>
      <c r="I16822" s="1" t="s">
        <v>182</v>
      </c>
      <c r="J16822" s="1" t="s">
        <v>182</v>
      </c>
      <c r="K16822" s="1">
        <v>1.0</v>
      </c>
      <c r="L16822" s="3">
        <v>38353.0</v>
      </c>
      <c r="M16822" s="3">
        <v>41518.0</v>
      </c>
      <c r="N16822" s="3">
        <v>41518.0</v>
      </c>
    </row>
    <row r="16823">
      <c r="A16823" s="1" t="s">
        <v>59713</v>
      </c>
      <c r="B16823" s="1" t="s">
        <v>59714</v>
      </c>
      <c r="C16823" s="2" t="s">
        <v>59715</v>
      </c>
      <c r="D16823" s="1" t="s">
        <v>1289</v>
      </c>
      <c r="E16823" s="1">
        <v>1317010.0</v>
      </c>
      <c r="F16823" s="1" t="s">
        <v>18</v>
      </c>
      <c r="G16823" s="1" t="s">
        <v>128</v>
      </c>
      <c r="H16823" s="1" t="s">
        <v>129</v>
      </c>
      <c r="I16823" s="1" t="s">
        <v>130</v>
      </c>
      <c r="J16823" s="1" t="s">
        <v>130</v>
      </c>
      <c r="K16823" s="1">
        <v>3.0</v>
      </c>
      <c r="L16823" s="3">
        <v>40544.0</v>
      </c>
      <c r="M16823" s="3">
        <v>41358.0</v>
      </c>
      <c r="N16823" s="3">
        <v>41686.0</v>
      </c>
    </row>
    <row r="16824">
      <c r="A16824" s="1" t="s">
        <v>59716</v>
      </c>
      <c r="B16824" s="1" t="s">
        <v>59717</v>
      </c>
      <c r="C16824" s="2" t="s">
        <v>59718</v>
      </c>
      <c r="D16824" s="1" t="s">
        <v>134</v>
      </c>
      <c r="E16824" s="1">
        <v>363000.0</v>
      </c>
      <c r="F16824" s="1" t="s">
        <v>18</v>
      </c>
      <c r="G16824" s="1" t="s">
        <v>492</v>
      </c>
      <c r="H16824" s="1">
        <v>2.0</v>
      </c>
      <c r="K16824" s="1">
        <v>1.0</v>
      </c>
      <c r="L16824" s="3">
        <v>36161.0</v>
      </c>
      <c r="M16824" s="3">
        <v>39170.0</v>
      </c>
      <c r="N16824" s="3">
        <v>39170.0</v>
      </c>
    </row>
    <row r="16825">
      <c r="A16825" s="1" t="s">
        <v>59719</v>
      </c>
      <c r="B16825" s="1" t="s">
        <v>59720</v>
      </c>
      <c r="C16825" s="2" t="s">
        <v>59721</v>
      </c>
      <c r="D16825" s="1" t="s">
        <v>59722</v>
      </c>
      <c r="E16825" s="1">
        <v>600000.0</v>
      </c>
      <c r="F16825" s="1" t="s">
        <v>18</v>
      </c>
      <c r="G16825" s="1" t="s">
        <v>25</v>
      </c>
      <c r="H16825" s="1" t="s">
        <v>808</v>
      </c>
      <c r="I16825" s="1" t="s">
        <v>809</v>
      </c>
      <c r="J16825" s="1" t="s">
        <v>810</v>
      </c>
      <c r="K16825" s="1">
        <v>2.0</v>
      </c>
      <c r="L16825" s="3">
        <v>40633.0</v>
      </c>
      <c r="M16825" s="3">
        <v>41689.0</v>
      </c>
      <c r="N16825" s="3">
        <v>41984.0</v>
      </c>
    </row>
    <row r="16826">
      <c r="A16826" s="1" t="s">
        <v>59723</v>
      </c>
      <c r="B16826" s="1" t="s">
        <v>59724</v>
      </c>
      <c r="D16826" s="1" t="s">
        <v>786</v>
      </c>
      <c r="E16826" s="1">
        <v>7250000.0</v>
      </c>
      <c r="F16826" s="1" t="s">
        <v>18</v>
      </c>
      <c r="G16826" s="1" t="s">
        <v>25</v>
      </c>
      <c r="H16826" s="1" t="s">
        <v>158</v>
      </c>
      <c r="I16826" s="1" t="s">
        <v>244</v>
      </c>
      <c r="J16826" s="1" t="s">
        <v>3887</v>
      </c>
      <c r="K16826" s="1">
        <v>1.0</v>
      </c>
      <c r="M16826" s="3">
        <v>42205.0</v>
      </c>
      <c r="N16826" s="3">
        <v>42205.0</v>
      </c>
    </row>
    <row r="16827">
      <c r="A16827" s="1" t="s">
        <v>59725</v>
      </c>
      <c r="B16827" s="1" t="s">
        <v>59726</v>
      </c>
      <c r="C16827" s="2" t="s">
        <v>59727</v>
      </c>
      <c r="D16827" s="1" t="s">
        <v>59728</v>
      </c>
      <c r="E16827" s="1">
        <v>270100.0</v>
      </c>
      <c r="F16827" s="1" t="s">
        <v>18</v>
      </c>
      <c r="G16827" s="1" t="s">
        <v>552</v>
      </c>
      <c r="H16827" s="1">
        <v>60.0</v>
      </c>
      <c r="I16827" s="1" t="s">
        <v>59729</v>
      </c>
      <c r="J16827" s="1" t="s">
        <v>59729</v>
      </c>
      <c r="K16827" s="1">
        <v>1.0</v>
      </c>
      <c r="L16827" s="3">
        <v>37985.0</v>
      </c>
      <c r="M16827" s="3">
        <v>39264.0</v>
      </c>
      <c r="N16827" s="3">
        <v>39264.0</v>
      </c>
    </row>
    <row r="16828">
      <c r="A16828" s="1" t="s">
        <v>59730</v>
      </c>
      <c r="B16828" s="1" t="s">
        <v>59731</v>
      </c>
      <c r="D16828" s="1" t="s">
        <v>357</v>
      </c>
      <c r="E16828" s="1">
        <v>3000000.0</v>
      </c>
      <c r="F16828" s="1" t="s">
        <v>18</v>
      </c>
      <c r="G16828" s="1" t="s">
        <v>25</v>
      </c>
      <c r="H16828" s="1" t="s">
        <v>64</v>
      </c>
      <c r="I16828" s="1" t="s">
        <v>65</v>
      </c>
      <c r="J16828" s="1" t="s">
        <v>1419</v>
      </c>
      <c r="K16828" s="1">
        <v>1.0</v>
      </c>
      <c r="L16828" s="3">
        <v>39814.0</v>
      </c>
      <c r="M16828" s="3">
        <v>39941.0</v>
      </c>
      <c r="N16828" s="3">
        <v>39941.0</v>
      </c>
    </row>
    <row r="16829">
      <c r="A16829" s="1" t="s">
        <v>59732</v>
      </c>
      <c r="B16829" s="1" t="s">
        <v>59733</v>
      </c>
      <c r="E16829" s="1" t="s">
        <v>43</v>
      </c>
      <c r="F16829" s="1" t="s">
        <v>18</v>
      </c>
      <c r="K16829" s="1">
        <v>1.0</v>
      </c>
      <c r="M16829" s="3">
        <v>42036.0</v>
      </c>
      <c r="N16829" s="3">
        <v>42036.0</v>
      </c>
    </row>
    <row r="16830">
      <c r="A16830" s="1" t="s">
        <v>59734</v>
      </c>
      <c r="B16830" s="1" t="s">
        <v>59735</v>
      </c>
      <c r="C16830" s="2" t="s">
        <v>59736</v>
      </c>
      <c r="D16830" s="1" t="s">
        <v>248</v>
      </c>
      <c r="E16830" s="1">
        <v>1500.0</v>
      </c>
      <c r="F16830" s="1" t="s">
        <v>18</v>
      </c>
      <c r="G16830" s="1" t="s">
        <v>25</v>
      </c>
      <c r="H16830" s="1" t="s">
        <v>121</v>
      </c>
      <c r="I16830" s="1" t="s">
        <v>946</v>
      </c>
      <c r="J16830" s="1" t="s">
        <v>24990</v>
      </c>
      <c r="K16830" s="1">
        <v>1.0</v>
      </c>
      <c r="L16830" s="3">
        <v>41548.0</v>
      </c>
      <c r="M16830" s="3">
        <v>41885.0</v>
      </c>
      <c r="N16830" s="3">
        <v>41885.0</v>
      </c>
    </row>
    <row r="16831">
      <c r="A16831" s="1" t="s">
        <v>59737</v>
      </c>
      <c r="B16831" s="1" t="s">
        <v>59738</v>
      </c>
      <c r="C16831" s="2" t="s">
        <v>59739</v>
      </c>
      <c r="D16831" s="1" t="s">
        <v>59162</v>
      </c>
      <c r="E16831" s="1">
        <v>2500000.0</v>
      </c>
      <c r="F16831" s="1" t="s">
        <v>18</v>
      </c>
      <c r="G16831" s="1" t="s">
        <v>165</v>
      </c>
      <c r="H16831" s="1" t="s">
        <v>166</v>
      </c>
      <c r="I16831" s="1" t="s">
        <v>167</v>
      </c>
      <c r="J16831" s="1" t="s">
        <v>167</v>
      </c>
      <c r="K16831" s="1">
        <v>1.0</v>
      </c>
      <c r="L16831" s="3">
        <v>40013.0</v>
      </c>
      <c r="M16831" s="3">
        <v>41542.0</v>
      </c>
      <c r="N16831" s="3">
        <v>41542.0</v>
      </c>
    </row>
    <row r="16832">
      <c r="A16832" s="1" t="s">
        <v>59740</v>
      </c>
      <c r="B16832" s="1" t="s">
        <v>59741</v>
      </c>
      <c r="C16832" s="2" t="s">
        <v>59742</v>
      </c>
      <c r="D16832" s="1" t="s">
        <v>5189</v>
      </c>
      <c r="E16832" s="1" t="s">
        <v>43</v>
      </c>
      <c r="F16832" s="1" t="s">
        <v>18</v>
      </c>
      <c r="G16832" s="1" t="s">
        <v>25</v>
      </c>
      <c r="H16832" s="1" t="s">
        <v>89</v>
      </c>
      <c r="I16832" s="1" t="s">
        <v>11268</v>
      </c>
      <c r="J16832" s="1" t="s">
        <v>59320</v>
      </c>
      <c r="K16832" s="1">
        <v>1.0</v>
      </c>
      <c r="L16832" s="3">
        <v>40441.0</v>
      </c>
      <c r="M16832" s="3">
        <v>41542.0</v>
      </c>
      <c r="N16832" s="3">
        <v>41542.0</v>
      </c>
    </row>
    <row r="16833">
      <c r="A16833" s="1" t="s">
        <v>59743</v>
      </c>
      <c r="B16833" s="1" t="s">
        <v>59744</v>
      </c>
      <c r="C16833" s="2" t="s">
        <v>59745</v>
      </c>
      <c r="D16833" s="1" t="s">
        <v>264</v>
      </c>
      <c r="E16833" s="1">
        <v>2.05E7</v>
      </c>
      <c r="F16833" s="1" t="s">
        <v>18</v>
      </c>
      <c r="G16833" s="1" t="s">
        <v>25</v>
      </c>
      <c r="H16833" s="1" t="s">
        <v>1011</v>
      </c>
      <c r="I16833" s="1" t="s">
        <v>1012</v>
      </c>
      <c r="J16833" s="1" t="s">
        <v>10291</v>
      </c>
      <c r="K16833" s="1">
        <v>2.0</v>
      </c>
      <c r="L16833" s="3">
        <v>35431.0</v>
      </c>
      <c r="M16833" s="3">
        <v>38139.0</v>
      </c>
      <c r="N16833" s="3">
        <v>39227.0</v>
      </c>
    </row>
    <row r="16834">
      <c r="A16834" s="1" t="s">
        <v>59746</v>
      </c>
      <c r="B16834" s="1" t="s">
        <v>59747</v>
      </c>
      <c r="C16834" s="2" t="s">
        <v>59748</v>
      </c>
      <c r="D16834" s="1" t="s">
        <v>285</v>
      </c>
      <c r="E16834" s="1">
        <v>4000000.0</v>
      </c>
      <c r="F16834" s="1" t="s">
        <v>18</v>
      </c>
      <c r="G16834" s="1" t="s">
        <v>25</v>
      </c>
      <c r="H16834" s="1" t="s">
        <v>644</v>
      </c>
      <c r="I16834" s="1" t="s">
        <v>645</v>
      </c>
      <c r="J16834" s="1" t="s">
        <v>645</v>
      </c>
      <c r="K16834" s="1">
        <v>1.0</v>
      </c>
      <c r="M16834" s="3">
        <v>41061.0</v>
      </c>
      <c r="N16834" s="3">
        <v>41061.0</v>
      </c>
    </row>
    <row r="16835">
      <c r="A16835" s="1" t="s">
        <v>59749</v>
      </c>
      <c r="B16835" s="1" t="s">
        <v>59750</v>
      </c>
      <c r="C16835" s="2" t="s">
        <v>59751</v>
      </c>
      <c r="D16835" s="1" t="s">
        <v>15549</v>
      </c>
      <c r="E16835" s="1" t="s">
        <v>43</v>
      </c>
      <c r="F16835" s="1" t="s">
        <v>18</v>
      </c>
      <c r="G16835" s="1" t="s">
        <v>25</v>
      </c>
      <c r="H16835" s="1" t="s">
        <v>430</v>
      </c>
      <c r="I16835" s="1" t="s">
        <v>431</v>
      </c>
      <c r="J16835" s="1" t="s">
        <v>19219</v>
      </c>
      <c r="K16835" s="1">
        <v>1.0</v>
      </c>
      <c r="L16835" s="3">
        <v>35713.0</v>
      </c>
      <c r="M16835" s="3">
        <v>41934.0</v>
      </c>
      <c r="N16835" s="3">
        <v>41934.0</v>
      </c>
    </row>
    <row r="16836">
      <c r="A16836" s="1" t="s">
        <v>59752</v>
      </c>
      <c r="B16836" s="1" t="s">
        <v>59753</v>
      </c>
      <c r="C16836" s="2" t="s">
        <v>59754</v>
      </c>
      <c r="D16836" s="1" t="s">
        <v>59755</v>
      </c>
      <c r="E16836" s="1">
        <v>41250.0</v>
      </c>
      <c r="F16836" s="1" t="s">
        <v>18</v>
      </c>
      <c r="G16836" s="1" t="s">
        <v>51</v>
      </c>
      <c r="I16836" s="1" t="s">
        <v>52</v>
      </c>
      <c r="J16836" s="1" t="s">
        <v>52</v>
      </c>
      <c r="K16836" s="1">
        <v>1.0</v>
      </c>
      <c r="M16836" s="3">
        <v>42217.0</v>
      </c>
      <c r="N16836" s="3">
        <v>42217.0</v>
      </c>
    </row>
    <row r="16837">
      <c r="A16837" s="1" t="s">
        <v>59756</v>
      </c>
      <c r="B16837" s="1" t="s">
        <v>59757</v>
      </c>
      <c r="C16837" s="2" t="s">
        <v>59758</v>
      </c>
      <c r="D16837" s="1" t="s">
        <v>2479</v>
      </c>
      <c r="E16837" s="1" t="s">
        <v>43</v>
      </c>
      <c r="F16837" s="1" t="s">
        <v>18</v>
      </c>
      <c r="K16837" s="1">
        <v>1.0</v>
      </c>
      <c r="L16837" s="3">
        <v>38353.0</v>
      </c>
      <c r="M16837" s="3">
        <v>38353.0</v>
      </c>
      <c r="N16837" s="3">
        <v>38353.0</v>
      </c>
    </row>
    <row r="16838">
      <c r="A16838" s="1" t="s">
        <v>59759</v>
      </c>
      <c r="B16838" s="1" t="s">
        <v>59760</v>
      </c>
      <c r="C16838" s="2" t="s">
        <v>59761</v>
      </c>
      <c r="D16838" s="1" t="s">
        <v>357</v>
      </c>
      <c r="E16838" s="1">
        <v>2582545.0</v>
      </c>
      <c r="F16838" s="1" t="s">
        <v>18</v>
      </c>
      <c r="G16838" s="1" t="s">
        <v>128</v>
      </c>
      <c r="H16838" s="1" t="s">
        <v>326</v>
      </c>
      <c r="I16838" s="1" t="s">
        <v>130</v>
      </c>
      <c r="J16838" s="1" t="s">
        <v>327</v>
      </c>
      <c r="K16838" s="1">
        <v>2.0</v>
      </c>
      <c r="L16838" s="3">
        <v>39142.0</v>
      </c>
      <c r="M16838" s="3">
        <v>41680.0</v>
      </c>
      <c r="N16838" s="3">
        <v>41778.0</v>
      </c>
    </row>
    <row r="16839">
      <c r="A16839" s="1" t="s">
        <v>59762</v>
      </c>
      <c r="B16839" s="1" t="s">
        <v>59763</v>
      </c>
      <c r="C16839" s="2" t="s">
        <v>59764</v>
      </c>
      <c r="D16839" s="1" t="s">
        <v>59765</v>
      </c>
      <c r="E16839" s="1">
        <v>560000.0</v>
      </c>
      <c r="F16839" s="1" t="s">
        <v>18</v>
      </c>
      <c r="G16839" s="1" t="s">
        <v>19</v>
      </c>
      <c r="H16839" s="1">
        <v>2.0</v>
      </c>
      <c r="I16839" s="1" t="s">
        <v>3554</v>
      </c>
      <c r="J16839" s="1" t="s">
        <v>3554</v>
      </c>
      <c r="K16839" s="1">
        <v>1.0</v>
      </c>
      <c r="L16839" s="3">
        <v>41609.0</v>
      </c>
      <c r="M16839" s="3">
        <v>41677.0</v>
      </c>
      <c r="N16839" s="3">
        <v>41677.0</v>
      </c>
    </row>
    <row r="16840">
      <c r="A16840" s="1" t="s">
        <v>59766</v>
      </c>
      <c r="B16840" s="1" t="s">
        <v>59767</v>
      </c>
      <c r="C16840" s="2" t="s">
        <v>59768</v>
      </c>
      <c r="D16840" s="1" t="s">
        <v>94</v>
      </c>
      <c r="E16840" s="1">
        <v>3043610.0</v>
      </c>
      <c r="F16840" s="1" t="s">
        <v>18</v>
      </c>
      <c r="G16840" s="1" t="s">
        <v>25</v>
      </c>
      <c r="H16840" s="1" t="s">
        <v>64</v>
      </c>
      <c r="I16840" s="1" t="s">
        <v>6512</v>
      </c>
      <c r="J16840" s="1" t="s">
        <v>56936</v>
      </c>
      <c r="K16840" s="1">
        <v>2.0</v>
      </c>
      <c r="L16840" s="3">
        <v>40909.0</v>
      </c>
      <c r="M16840" s="3">
        <v>41652.0</v>
      </c>
      <c r="N16840" s="3">
        <v>41653.0</v>
      </c>
    </row>
    <row r="16841">
      <c r="A16841" s="1" t="s">
        <v>59769</v>
      </c>
      <c r="B16841" s="1" t="s">
        <v>59770</v>
      </c>
      <c r="D16841" s="1" t="s">
        <v>285</v>
      </c>
      <c r="E16841" s="1" t="s">
        <v>43</v>
      </c>
      <c r="F16841" s="1" t="s">
        <v>689</v>
      </c>
      <c r="G16841" s="1" t="s">
        <v>37</v>
      </c>
      <c r="H16841" s="1">
        <v>23.0</v>
      </c>
      <c r="I16841" s="1" t="s">
        <v>182</v>
      </c>
      <c r="J16841" s="1" t="s">
        <v>182</v>
      </c>
      <c r="K16841" s="1">
        <v>1.0</v>
      </c>
      <c r="L16841" s="3">
        <v>37987.0</v>
      </c>
      <c r="M16841" s="3">
        <v>39083.0</v>
      </c>
      <c r="N16841" s="3">
        <v>39083.0</v>
      </c>
    </row>
    <row r="16842">
      <c r="A16842" s="1" t="s">
        <v>59771</v>
      </c>
      <c r="B16842" s="1" t="s">
        <v>59772</v>
      </c>
      <c r="C16842" s="2" t="s">
        <v>59773</v>
      </c>
      <c r="E16842" s="1" t="s">
        <v>43</v>
      </c>
      <c r="F16842" s="1" t="s">
        <v>18</v>
      </c>
      <c r="G16842" s="1" t="s">
        <v>1062</v>
      </c>
      <c r="H16842" s="1">
        <v>7.0</v>
      </c>
      <c r="I16842" s="1" t="s">
        <v>1698</v>
      </c>
      <c r="J16842" s="1" t="s">
        <v>59774</v>
      </c>
      <c r="K16842" s="1">
        <v>1.0</v>
      </c>
      <c r="M16842" s="3">
        <v>42036.0</v>
      </c>
      <c r="N16842" s="3">
        <v>42036.0</v>
      </c>
    </row>
    <row r="16843">
      <c r="A16843" s="1" t="s">
        <v>59775</v>
      </c>
      <c r="B16843" s="1" t="s">
        <v>59776</v>
      </c>
      <c r="D16843" s="1" t="s">
        <v>2479</v>
      </c>
      <c r="E16843" s="1">
        <v>50000.0</v>
      </c>
      <c r="F16843" s="1" t="s">
        <v>18</v>
      </c>
      <c r="G16843" s="1" t="s">
        <v>25</v>
      </c>
      <c r="H16843" s="1" t="s">
        <v>1352</v>
      </c>
      <c r="I16843" s="1" t="s">
        <v>1353</v>
      </c>
      <c r="J16843" s="1" t="s">
        <v>1354</v>
      </c>
      <c r="K16843" s="1">
        <v>1.0</v>
      </c>
      <c r="L16843" s="3">
        <v>41579.0</v>
      </c>
      <c r="M16843" s="3">
        <v>41547.0</v>
      </c>
      <c r="N16843" s="3">
        <v>41547.0</v>
      </c>
    </row>
    <row r="16844">
      <c r="A16844" s="1" t="s">
        <v>59777</v>
      </c>
      <c r="B16844" s="1" t="s">
        <v>59778</v>
      </c>
      <c r="C16844" s="2" t="s">
        <v>59779</v>
      </c>
      <c r="E16844" s="1" t="s">
        <v>43</v>
      </c>
      <c r="F16844" s="1" t="s">
        <v>18</v>
      </c>
      <c r="G16844" s="1" t="s">
        <v>25</v>
      </c>
      <c r="H16844" s="1" t="s">
        <v>121</v>
      </c>
      <c r="I16844" s="1" t="s">
        <v>122</v>
      </c>
      <c r="J16844" s="1" t="s">
        <v>122</v>
      </c>
      <c r="K16844" s="1">
        <v>1.0</v>
      </c>
      <c r="L16844" s="3">
        <v>37622.0</v>
      </c>
      <c r="M16844" s="3">
        <v>41153.0</v>
      </c>
      <c r="N16844" s="3">
        <v>41153.0</v>
      </c>
    </row>
    <row r="16845">
      <c r="A16845" s="1" t="s">
        <v>59780</v>
      </c>
      <c r="B16845" s="1" t="s">
        <v>59781</v>
      </c>
      <c r="C16845" s="2" t="s">
        <v>59782</v>
      </c>
      <c r="D16845" s="1" t="s">
        <v>2195</v>
      </c>
      <c r="E16845" s="1" t="s">
        <v>43</v>
      </c>
      <c r="F16845" s="1" t="s">
        <v>113</v>
      </c>
      <c r="G16845" s="1" t="s">
        <v>2271</v>
      </c>
      <c r="H16845" s="1">
        <v>34.0</v>
      </c>
      <c r="I16845" s="1" t="s">
        <v>2272</v>
      </c>
      <c r="J16845" s="1" t="s">
        <v>2272</v>
      </c>
      <c r="K16845" s="1">
        <v>1.0</v>
      </c>
      <c r="L16845" s="3">
        <v>41275.0</v>
      </c>
      <c r="M16845" s="3">
        <v>41291.0</v>
      </c>
      <c r="N16845" s="3">
        <v>41291.0</v>
      </c>
    </row>
    <row r="16846">
      <c r="A16846" s="1" t="s">
        <v>59783</v>
      </c>
      <c r="B16846" s="1" t="s">
        <v>59784</v>
      </c>
      <c r="C16846" s="2" t="s">
        <v>59785</v>
      </c>
      <c r="D16846" s="1" t="s">
        <v>3751</v>
      </c>
      <c r="E16846" s="1" t="s">
        <v>43</v>
      </c>
      <c r="F16846" s="1" t="s">
        <v>18</v>
      </c>
      <c r="G16846" s="1" t="s">
        <v>25</v>
      </c>
      <c r="H16846" s="1" t="s">
        <v>430</v>
      </c>
      <c r="I16846" s="1" t="s">
        <v>528</v>
      </c>
      <c r="J16846" s="1" t="s">
        <v>1424</v>
      </c>
      <c r="K16846" s="1">
        <v>1.0</v>
      </c>
      <c r="L16846" s="3">
        <v>41275.0</v>
      </c>
      <c r="M16846" s="3">
        <v>42130.0</v>
      </c>
      <c r="N16846" s="3">
        <v>42130.0</v>
      </c>
    </row>
    <row r="16847">
      <c r="A16847" s="1" t="s">
        <v>59786</v>
      </c>
      <c r="B16847" s="1" t="s">
        <v>59787</v>
      </c>
      <c r="C16847" s="2" t="s">
        <v>59788</v>
      </c>
      <c r="D16847" s="1" t="s">
        <v>59789</v>
      </c>
      <c r="E16847" s="1">
        <v>5.25E7</v>
      </c>
      <c r="F16847" s="1" t="s">
        <v>18</v>
      </c>
      <c r="G16847" s="1" t="s">
        <v>25</v>
      </c>
      <c r="H16847" s="1" t="s">
        <v>64</v>
      </c>
      <c r="I16847" s="1" t="s">
        <v>65</v>
      </c>
      <c r="J16847" s="1" t="s">
        <v>271</v>
      </c>
      <c r="K16847" s="1">
        <v>4.0</v>
      </c>
      <c r="L16847" s="3">
        <v>39448.0</v>
      </c>
      <c r="M16847" s="3">
        <v>40361.0</v>
      </c>
      <c r="N16847" s="3">
        <v>41906.0</v>
      </c>
    </row>
    <row r="16848">
      <c r="A16848" s="1" t="s">
        <v>59790</v>
      </c>
      <c r="B16848" s="1" t="s">
        <v>59791</v>
      </c>
      <c r="C16848" s="2" t="s">
        <v>59792</v>
      </c>
      <c r="D16848" s="1" t="s">
        <v>59793</v>
      </c>
      <c r="E16848" s="1">
        <v>8425073.0</v>
      </c>
      <c r="F16848" s="1" t="s">
        <v>18</v>
      </c>
      <c r="G16848" s="1" t="s">
        <v>128</v>
      </c>
      <c r="H16848" s="1" t="s">
        <v>9146</v>
      </c>
      <c r="I16848" s="1" t="s">
        <v>10046</v>
      </c>
      <c r="J16848" s="1" t="s">
        <v>10046</v>
      </c>
      <c r="K16848" s="1">
        <v>2.0</v>
      </c>
      <c r="M16848" s="3">
        <v>41780.0</v>
      </c>
      <c r="N16848" s="3">
        <v>42124.0</v>
      </c>
    </row>
    <row r="16849">
      <c r="A16849" s="1" t="s">
        <v>59794</v>
      </c>
      <c r="B16849" s="1" t="s">
        <v>59795</v>
      </c>
      <c r="C16849" s="2" t="s">
        <v>59796</v>
      </c>
      <c r="D16849" s="1" t="s">
        <v>42</v>
      </c>
      <c r="E16849" s="1">
        <v>3934286.0</v>
      </c>
      <c r="F16849" s="1" t="s">
        <v>18</v>
      </c>
      <c r="G16849" s="1" t="s">
        <v>25</v>
      </c>
      <c r="H16849" s="1" t="s">
        <v>106</v>
      </c>
      <c r="I16849" s="1" t="s">
        <v>107</v>
      </c>
      <c r="J16849" s="1" t="s">
        <v>108</v>
      </c>
      <c r="K16849" s="1">
        <v>1.0</v>
      </c>
      <c r="L16849" s="3">
        <v>39083.0</v>
      </c>
      <c r="M16849" s="3">
        <v>41550.0</v>
      </c>
      <c r="N16849" s="3">
        <v>41550.0</v>
      </c>
    </row>
    <row r="16850">
      <c r="A16850" s="1" t="s">
        <v>59797</v>
      </c>
      <c r="B16850" s="1" t="s">
        <v>59798</v>
      </c>
      <c r="C16850" s="2" t="s">
        <v>59799</v>
      </c>
      <c r="D16850" s="1" t="s">
        <v>59800</v>
      </c>
      <c r="E16850" s="1">
        <v>91713.0</v>
      </c>
      <c r="F16850" s="1" t="s">
        <v>18</v>
      </c>
      <c r="G16850" s="1" t="s">
        <v>406</v>
      </c>
      <c r="H16850" s="1">
        <v>40.0</v>
      </c>
      <c r="I16850" s="1" t="s">
        <v>980</v>
      </c>
      <c r="J16850" s="1" t="s">
        <v>980</v>
      </c>
      <c r="K16850" s="1">
        <v>3.0</v>
      </c>
      <c r="L16850" s="3">
        <v>36570.0</v>
      </c>
      <c r="M16850" s="3">
        <v>36570.0</v>
      </c>
      <c r="N16850" s="3">
        <v>36892.0</v>
      </c>
    </row>
    <row r="16851">
      <c r="A16851" s="1" t="s">
        <v>59801</v>
      </c>
      <c r="B16851" s="1" t="s">
        <v>59802</v>
      </c>
      <c r="C16851" s="2" t="s">
        <v>59803</v>
      </c>
      <c r="D16851" s="1" t="s">
        <v>357</v>
      </c>
      <c r="E16851" s="1">
        <v>1.0E7</v>
      </c>
      <c r="F16851" s="1" t="s">
        <v>18</v>
      </c>
      <c r="K16851" s="1">
        <v>1.0</v>
      </c>
      <c r="M16851" s="3">
        <v>41106.0</v>
      </c>
      <c r="N16851" s="3">
        <v>41106.0</v>
      </c>
    </row>
    <row r="16852">
      <c r="A16852" s="1" t="s">
        <v>59804</v>
      </c>
      <c r="B16852" s="2" t="s">
        <v>59805</v>
      </c>
      <c r="C16852" s="2" t="s">
        <v>59806</v>
      </c>
      <c r="D16852" s="1" t="s">
        <v>59807</v>
      </c>
      <c r="E16852" s="1">
        <v>35000.0</v>
      </c>
      <c r="F16852" s="1" t="s">
        <v>18</v>
      </c>
      <c r="G16852" s="1" t="s">
        <v>25</v>
      </c>
      <c r="H16852" s="1" t="s">
        <v>121</v>
      </c>
      <c r="I16852" s="1" t="s">
        <v>122</v>
      </c>
      <c r="J16852" s="1" t="s">
        <v>17460</v>
      </c>
      <c r="K16852" s="1">
        <v>1.0</v>
      </c>
      <c r="L16852" s="3">
        <v>36570.0</v>
      </c>
      <c r="M16852" s="3">
        <v>36570.0</v>
      </c>
      <c r="N16852" s="3">
        <v>36570.0</v>
      </c>
    </row>
    <row r="16853">
      <c r="A16853" s="1" t="s">
        <v>59808</v>
      </c>
      <c r="B16853" s="1" t="s">
        <v>59809</v>
      </c>
      <c r="C16853" s="2" t="s">
        <v>59810</v>
      </c>
      <c r="D16853" s="1" t="s">
        <v>94</v>
      </c>
      <c r="E16853" s="1">
        <v>150000.0</v>
      </c>
      <c r="F16853" s="1" t="s">
        <v>18</v>
      </c>
      <c r="G16853" s="1" t="s">
        <v>25</v>
      </c>
      <c r="H16853" s="1" t="s">
        <v>286</v>
      </c>
      <c r="I16853" s="1" t="s">
        <v>874</v>
      </c>
      <c r="J16853" s="1" t="s">
        <v>21774</v>
      </c>
      <c r="K16853" s="1">
        <v>1.0</v>
      </c>
      <c r="M16853" s="3">
        <v>41658.0</v>
      </c>
      <c r="N16853" s="3">
        <v>41658.0</v>
      </c>
    </row>
    <row r="16854">
      <c r="A16854" s="1" t="s">
        <v>59811</v>
      </c>
      <c r="B16854" s="1" t="s">
        <v>59812</v>
      </c>
      <c r="C16854" s="2" t="s">
        <v>59813</v>
      </c>
      <c r="D16854" s="1" t="s">
        <v>94</v>
      </c>
      <c r="E16854" s="1">
        <v>3800000.0</v>
      </c>
      <c r="F16854" s="1" t="s">
        <v>18</v>
      </c>
      <c r="G16854" s="1" t="s">
        <v>25</v>
      </c>
      <c r="H16854" s="1" t="s">
        <v>1330</v>
      </c>
      <c r="I16854" s="1" t="s">
        <v>1331</v>
      </c>
      <c r="J16854" s="1" t="s">
        <v>14116</v>
      </c>
      <c r="K16854" s="1">
        <v>1.0</v>
      </c>
      <c r="L16854" s="3">
        <v>41275.0</v>
      </c>
      <c r="M16854" s="3">
        <v>41527.0</v>
      </c>
      <c r="N16854" s="3">
        <v>41527.0</v>
      </c>
    </row>
    <row r="16855">
      <c r="A16855" s="1" t="s">
        <v>59814</v>
      </c>
      <c r="B16855" s="1" t="s">
        <v>59815</v>
      </c>
      <c r="C16855" s="2" t="s">
        <v>59816</v>
      </c>
      <c r="D16855" s="1" t="s">
        <v>655</v>
      </c>
      <c r="E16855" s="1">
        <v>124092.0</v>
      </c>
      <c r="F16855" s="1" t="s">
        <v>18</v>
      </c>
      <c r="G16855" s="1" t="s">
        <v>12816</v>
      </c>
      <c r="H16855" s="1">
        <v>35.0</v>
      </c>
      <c r="I16855" s="1" t="s">
        <v>43569</v>
      </c>
      <c r="J16855" s="1" t="s">
        <v>59817</v>
      </c>
      <c r="K16855" s="1">
        <v>1.0</v>
      </c>
      <c r="M16855" s="3">
        <v>41984.0</v>
      </c>
      <c r="N16855" s="3">
        <v>41984.0</v>
      </c>
    </row>
    <row r="16856">
      <c r="A16856" s="1" t="s">
        <v>59818</v>
      </c>
      <c r="B16856" s="1" t="s">
        <v>59819</v>
      </c>
      <c r="C16856" s="2" t="s">
        <v>59820</v>
      </c>
      <c r="D16856" s="1" t="s">
        <v>59821</v>
      </c>
      <c r="E16856" s="1">
        <v>40000.0</v>
      </c>
      <c r="F16856" s="1" t="s">
        <v>18</v>
      </c>
      <c r="G16856" s="1" t="s">
        <v>76</v>
      </c>
      <c r="H16856" s="1">
        <v>12.0</v>
      </c>
      <c r="I16856" s="1" t="s">
        <v>77</v>
      </c>
      <c r="J16856" s="1" t="s">
        <v>77</v>
      </c>
      <c r="K16856" s="1">
        <v>1.0</v>
      </c>
      <c r="M16856" s="3">
        <v>41319.0</v>
      </c>
      <c r="N16856" s="3">
        <v>41319.0</v>
      </c>
    </row>
    <row r="16857">
      <c r="A16857" s="1" t="s">
        <v>59822</v>
      </c>
      <c r="B16857" s="1" t="s">
        <v>59823</v>
      </c>
      <c r="C16857" s="2" t="s">
        <v>59824</v>
      </c>
      <c r="D16857" s="1" t="s">
        <v>75</v>
      </c>
      <c r="E16857" s="1">
        <v>7.5E7</v>
      </c>
      <c r="F16857" s="1" t="s">
        <v>18</v>
      </c>
      <c r="G16857" s="1" t="s">
        <v>25</v>
      </c>
      <c r="H16857" s="1" t="s">
        <v>286</v>
      </c>
      <c r="I16857" s="1" t="s">
        <v>874</v>
      </c>
      <c r="J16857" s="1" t="s">
        <v>875</v>
      </c>
      <c r="K16857" s="1">
        <v>2.0</v>
      </c>
      <c r="L16857" s="3">
        <v>36161.0</v>
      </c>
      <c r="M16857" s="3">
        <v>36161.0</v>
      </c>
      <c r="N16857" s="3">
        <v>39728.0</v>
      </c>
    </row>
    <row r="16858">
      <c r="A16858" s="1" t="s">
        <v>59825</v>
      </c>
      <c r="B16858" s="1" t="s">
        <v>59826</v>
      </c>
      <c r="D16858" s="1" t="s">
        <v>56</v>
      </c>
      <c r="E16858" s="1">
        <v>2.00027E7</v>
      </c>
      <c r="F16858" s="1" t="s">
        <v>18</v>
      </c>
      <c r="G16858" s="1" t="s">
        <v>25</v>
      </c>
      <c r="H16858" s="1" t="s">
        <v>64</v>
      </c>
      <c r="I16858" s="1" t="s">
        <v>65</v>
      </c>
      <c r="J16858" s="1" t="s">
        <v>71</v>
      </c>
      <c r="K16858" s="1">
        <v>1.0</v>
      </c>
      <c r="M16858" s="3">
        <v>42248.0</v>
      </c>
      <c r="N16858" s="3">
        <v>42248.0</v>
      </c>
    </row>
    <row r="16859">
      <c r="A16859" s="1" t="s">
        <v>59827</v>
      </c>
      <c r="B16859" s="1" t="s">
        <v>59828</v>
      </c>
      <c r="C16859" s="2" t="s">
        <v>59829</v>
      </c>
      <c r="D16859" s="1" t="s">
        <v>42</v>
      </c>
      <c r="E16859" s="1">
        <v>1.8E7</v>
      </c>
      <c r="F16859" s="1" t="s">
        <v>113</v>
      </c>
      <c r="G16859" s="1" t="s">
        <v>25</v>
      </c>
      <c r="H16859" s="1" t="s">
        <v>89</v>
      </c>
      <c r="I16859" s="1" t="s">
        <v>727</v>
      </c>
      <c r="J16859" s="1" t="s">
        <v>728</v>
      </c>
      <c r="K16859" s="1">
        <v>2.0</v>
      </c>
      <c r="M16859" s="3">
        <v>36907.0</v>
      </c>
      <c r="N16859" s="3">
        <v>38133.0</v>
      </c>
    </row>
    <row r="16860">
      <c r="A16860" s="1" t="s">
        <v>59830</v>
      </c>
      <c r="B16860" s="1" t="s">
        <v>59831</v>
      </c>
      <c r="C16860" s="2" t="s">
        <v>59832</v>
      </c>
      <c r="E16860" s="1" t="s">
        <v>43</v>
      </c>
      <c r="F16860" s="1" t="s">
        <v>207</v>
      </c>
      <c r="K16860" s="1">
        <v>1.0</v>
      </c>
      <c r="L16860" s="3">
        <v>37622.0</v>
      </c>
      <c r="M16860" s="3">
        <v>37622.0</v>
      </c>
      <c r="N16860" s="3">
        <v>37622.0</v>
      </c>
    </row>
    <row r="16861">
      <c r="A16861" s="1" t="s">
        <v>59833</v>
      </c>
      <c r="B16861" s="1" t="s">
        <v>59834</v>
      </c>
      <c r="C16861" s="2" t="s">
        <v>59835</v>
      </c>
      <c r="D16861" s="1" t="s">
        <v>1384</v>
      </c>
      <c r="E16861" s="1">
        <v>1060000.0</v>
      </c>
      <c r="F16861" s="1" t="s">
        <v>18</v>
      </c>
      <c r="G16861" s="1" t="s">
        <v>25</v>
      </c>
      <c r="H16861" s="1" t="s">
        <v>1330</v>
      </c>
      <c r="I16861" s="1" t="s">
        <v>1331</v>
      </c>
      <c r="J16861" s="1" t="s">
        <v>1331</v>
      </c>
      <c r="K16861" s="1">
        <v>1.0</v>
      </c>
      <c r="M16861" s="3">
        <v>41648.0</v>
      </c>
      <c r="N16861" s="3">
        <v>41648.0</v>
      </c>
    </row>
    <row r="16862">
      <c r="A16862" s="1" t="s">
        <v>59836</v>
      </c>
      <c r="B16862" s="1" t="s">
        <v>59837</v>
      </c>
      <c r="C16862" s="2" t="s">
        <v>59838</v>
      </c>
      <c r="D16862" s="1" t="s">
        <v>59839</v>
      </c>
      <c r="E16862" s="1">
        <v>122466.0</v>
      </c>
      <c r="F16862" s="1" t="s">
        <v>18</v>
      </c>
      <c r="G16862" s="1" t="s">
        <v>128</v>
      </c>
      <c r="H16862" s="1" t="s">
        <v>5025</v>
      </c>
      <c r="I16862" s="1" t="s">
        <v>5026</v>
      </c>
      <c r="J16862" s="1" t="s">
        <v>5026</v>
      </c>
      <c r="K16862" s="1">
        <v>1.0</v>
      </c>
      <c r="M16862" s="3">
        <v>41820.0</v>
      </c>
      <c r="N16862" s="3">
        <v>41820.0</v>
      </c>
    </row>
    <row r="16863">
      <c r="A16863" s="1" t="s">
        <v>59840</v>
      </c>
      <c r="B16863" s="1" t="s">
        <v>59841</v>
      </c>
      <c r="C16863" s="2" t="s">
        <v>59842</v>
      </c>
      <c r="D16863" s="1" t="s">
        <v>59843</v>
      </c>
      <c r="E16863" s="1">
        <v>9000000.0</v>
      </c>
      <c r="F16863" s="1" t="s">
        <v>18</v>
      </c>
      <c r="K16863" s="1">
        <v>1.0</v>
      </c>
      <c r="M16863" s="3">
        <v>36517.0</v>
      </c>
      <c r="N16863" s="3">
        <v>36517.0</v>
      </c>
    </row>
    <row r="16864">
      <c r="A16864" s="1" t="s">
        <v>59844</v>
      </c>
      <c r="B16864" s="1" t="s">
        <v>59845</v>
      </c>
      <c r="D16864" s="1" t="s">
        <v>42805</v>
      </c>
      <c r="E16864" s="1">
        <v>2500000.0</v>
      </c>
      <c r="F16864" s="1" t="s">
        <v>18</v>
      </c>
      <c r="G16864" s="1" t="s">
        <v>25</v>
      </c>
      <c r="H16864" s="1" t="s">
        <v>158</v>
      </c>
      <c r="I16864" s="1" t="s">
        <v>244</v>
      </c>
      <c r="J16864" s="1" t="s">
        <v>10560</v>
      </c>
      <c r="K16864" s="1">
        <v>1.0</v>
      </c>
      <c r="L16864" s="3">
        <v>35065.0</v>
      </c>
      <c r="M16864" s="3">
        <v>37180.0</v>
      </c>
      <c r="N16864" s="3">
        <v>37180.0</v>
      </c>
    </row>
    <row r="16865">
      <c r="A16865" s="1" t="s">
        <v>59846</v>
      </c>
      <c r="B16865" s="1" t="s">
        <v>59847</v>
      </c>
      <c r="C16865" s="2" t="s">
        <v>59848</v>
      </c>
      <c r="E16865" s="1">
        <v>1.0E7</v>
      </c>
      <c r="F16865" s="1" t="s">
        <v>207</v>
      </c>
      <c r="K16865" s="1">
        <v>1.0</v>
      </c>
      <c r="M16865" s="3">
        <v>36466.0</v>
      </c>
      <c r="N16865" s="3">
        <v>36466.0</v>
      </c>
    </row>
    <row r="16866">
      <c r="A16866" s="1" t="s">
        <v>59849</v>
      </c>
      <c r="B16866" s="1" t="s">
        <v>59850</v>
      </c>
      <c r="C16866" s="2" t="s">
        <v>59851</v>
      </c>
      <c r="D16866" s="1" t="s">
        <v>12686</v>
      </c>
      <c r="E16866" s="1" t="s">
        <v>43</v>
      </c>
      <c r="F16866" s="1" t="s">
        <v>18</v>
      </c>
      <c r="G16866" s="1" t="s">
        <v>25</v>
      </c>
      <c r="H16866" s="1" t="s">
        <v>89</v>
      </c>
      <c r="I16866" s="1" t="s">
        <v>1260</v>
      </c>
      <c r="J16866" s="1" t="s">
        <v>2112</v>
      </c>
      <c r="K16866" s="1">
        <v>1.0</v>
      </c>
      <c r="L16866" s="3">
        <v>32021.0</v>
      </c>
      <c r="M16866" s="3">
        <v>41114.0</v>
      </c>
      <c r="N16866" s="3">
        <v>41114.0</v>
      </c>
    </row>
    <row r="16867">
      <c r="A16867" s="1" t="s">
        <v>59852</v>
      </c>
      <c r="B16867" s="1" t="s">
        <v>59853</v>
      </c>
      <c r="C16867" s="2" t="s">
        <v>59854</v>
      </c>
      <c r="D16867" s="1" t="s">
        <v>42</v>
      </c>
      <c r="E16867" s="1">
        <v>765000.0</v>
      </c>
      <c r="F16867" s="1" t="s">
        <v>18</v>
      </c>
      <c r="G16867" s="1" t="s">
        <v>25</v>
      </c>
      <c r="H16867" s="1" t="s">
        <v>3993</v>
      </c>
      <c r="I16867" s="1" t="s">
        <v>3994</v>
      </c>
      <c r="J16867" s="1" t="s">
        <v>3995</v>
      </c>
      <c r="K16867" s="1">
        <v>1.0</v>
      </c>
      <c r="L16867" s="3">
        <v>36892.0</v>
      </c>
      <c r="M16867" s="3">
        <v>40442.0</v>
      </c>
      <c r="N16867" s="3">
        <v>40442.0</v>
      </c>
    </row>
    <row r="16868">
      <c r="A16868" s="1" t="s">
        <v>59855</v>
      </c>
      <c r="B16868" s="1" t="s">
        <v>59856</v>
      </c>
      <c r="C16868" s="2" t="s">
        <v>59857</v>
      </c>
      <c r="D16868" s="1" t="s">
        <v>766</v>
      </c>
      <c r="E16868" s="1">
        <v>130861.0</v>
      </c>
      <c r="F16868" s="1" t="s">
        <v>207</v>
      </c>
      <c r="G16868" s="1" t="s">
        <v>25</v>
      </c>
      <c r="H16868" s="1" t="s">
        <v>64</v>
      </c>
      <c r="I16868" s="1" t="s">
        <v>65</v>
      </c>
      <c r="J16868" s="1" t="s">
        <v>1402</v>
      </c>
      <c r="K16868" s="1">
        <v>1.0</v>
      </c>
      <c r="L16868" s="3">
        <v>39539.0</v>
      </c>
      <c r="M16868" s="3">
        <v>40513.0</v>
      </c>
      <c r="N16868" s="3">
        <v>40513.0</v>
      </c>
    </row>
    <row r="16869">
      <c r="A16869" s="1" t="s">
        <v>59858</v>
      </c>
      <c r="B16869" s="1" t="s">
        <v>59859</v>
      </c>
      <c r="D16869" s="1" t="s">
        <v>59860</v>
      </c>
      <c r="E16869" s="1" t="s">
        <v>43</v>
      </c>
      <c r="F16869" s="1" t="s">
        <v>689</v>
      </c>
      <c r="G16869" s="1" t="s">
        <v>25</v>
      </c>
      <c r="H16869" s="1" t="s">
        <v>64</v>
      </c>
      <c r="I16869" s="1" t="s">
        <v>65</v>
      </c>
      <c r="J16869" s="1" t="s">
        <v>606</v>
      </c>
      <c r="K16869" s="1">
        <v>1.0</v>
      </c>
      <c r="M16869" s="3">
        <v>35640.0</v>
      </c>
      <c r="N16869" s="3">
        <v>35640.0</v>
      </c>
    </row>
    <row r="16870">
      <c r="A16870" s="1" t="s">
        <v>59861</v>
      </c>
      <c r="B16870" s="1" t="s">
        <v>59862</v>
      </c>
      <c r="C16870" s="2" t="s">
        <v>59863</v>
      </c>
      <c r="D16870" s="1" t="s">
        <v>59864</v>
      </c>
      <c r="E16870" s="1" t="s">
        <v>43</v>
      </c>
      <c r="F16870" s="1" t="s">
        <v>18</v>
      </c>
      <c r="G16870" s="1" t="s">
        <v>25</v>
      </c>
      <c r="H16870" s="1" t="s">
        <v>64</v>
      </c>
      <c r="I16870" s="1" t="s">
        <v>65</v>
      </c>
      <c r="J16870" s="1" t="s">
        <v>71</v>
      </c>
      <c r="K16870" s="1">
        <v>1.0</v>
      </c>
      <c r="L16870" s="3">
        <v>41974.0</v>
      </c>
      <c r="M16870" s="3">
        <v>42011.0</v>
      </c>
      <c r="N16870" s="3">
        <v>42011.0</v>
      </c>
    </row>
    <row r="16871">
      <c r="A16871" s="1" t="s">
        <v>59865</v>
      </c>
      <c r="B16871" s="1" t="s">
        <v>59866</v>
      </c>
      <c r="C16871" s="2" t="s">
        <v>59867</v>
      </c>
      <c r="D16871" s="1" t="s">
        <v>75</v>
      </c>
      <c r="E16871" s="1" t="s">
        <v>43</v>
      </c>
      <c r="F16871" s="1" t="s">
        <v>18</v>
      </c>
      <c r="G16871" s="1" t="s">
        <v>128</v>
      </c>
      <c r="H16871" s="1" t="s">
        <v>129</v>
      </c>
      <c r="I16871" s="1" t="s">
        <v>130</v>
      </c>
      <c r="J16871" s="1" t="s">
        <v>130</v>
      </c>
      <c r="K16871" s="1">
        <v>1.0</v>
      </c>
      <c r="M16871" s="3">
        <v>40360.0</v>
      </c>
      <c r="N16871" s="3">
        <v>40360.0</v>
      </c>
    </row>
    <row r="16872">
      <c r="A16872" s="1" t="s">
        <v>59868</v>
      </c>
      <c r="B16872" s="1" t="s">
        <v>59869</v>
      </c>
      <c r="C16872" s="2" t="s">
        <v>59870</v>
      </c>
      <c r="D16872" s="1" t="s">
        <v>42</v>
      </c>
      <c r="E16872" s="1">
        <v>1543920.0</v>
      </c>
      <c r="F16872" s="1" t="s">
        <v>18</v>
      </c>
      <c r="G16872" s="1" t="s">
        <v>1062</v>
      </c>
      <c r="H16872" s="1">
        <v>1.0</v>
      </c>
      <c r="I16872" s="1" t="s">
        <v>1063</v>
      </c>
      <c r="J16872" s="1" t="s">
        <v>17354</v>
      </c>
      <c r="K16872" s="1">
        <v>1.0</v>
      </c>
      <c r="L16872" s="3">
        <v>40909.0</v>
      </c>
      <c r="M16872" s="3">
        <v>41617.0</v>
      </c>
      <c r="N16872" s="3">
        <v>41617.0</v>
      </c>
    </row>
    <row r="16873">
      <c r="A16873" s="1" t="s">
        <v>59871</v>
      </c>
      <c r="B16873" s="1" t="s">
        <v>59872</v>
      </c>
      <c r="C16873" s="2" t="s">
        <v>59873</v>
      </c>
      <c r="D16873" s="1" t="s">
        <v>56</v>
      </c>
      <c r="E16873" s="1">
        <v>6570000.0</v>
      </c>
      <c r="F16873" s="1" t="s">
        <v>18</v>
      </c>
      <c r="G16873" s="1" t="s">
        <v>165</v>
      </c>
      <c r="H16873" s="1" t="s">
        <v>166</v>
      </c>
      <c r="I16873" s="1" t="s">
        <v>59874</v>
      </c>
      <c r="J16873" s="1" t="s">
        <v>59874</v>
      </c>
      <c r="K16873" s="1">
        <v>3.0</v>
      </c>
      <c r="L16873" s="3">
        <v>39448.0</v>
      </c>
      <c r="M16873" s="3">
        <v>40135.0</v>
      </c>
      <c r="N16873" s="3">
        <v>42038.0</v>
      </c>
    </row>
    <row r="16874">
      <c r="A16874" s="1" t="s">
        <v>59875</v>
      </c>
      <c r="B16874" s="1" t="s">
        <v>59876</v>
      </c>
      <c r="C16874" s="2" t="s">
        <v>59877</v>
      </c>
      <c r="D16874" s="1" t="s">
        <v>54757</v>
      </c>
      <c r="E16874" s="1">
        <v>1265000.0</v>
      </c>
      <c r="F16874" s="1" t="s">
        <v>18</v>
      </c>
      <c r="G16874" s="1" t="s">
        <v>479</v>
      </c>
      <c r="I16874" s="1" t="s">
        <v>480</v>
      </c>
      <c r="J16874" s="1" t="s">
        <v>480</v>
      </c>
      <c r="K16874" s="1">
        <v>2.0</v>
      </c>
      <c r="L16874" s="3">
        <v>38718.0</v>
      </c>
      <c r="M16874" s="3">
        <v>41318.0</v>
      </c>
      <c r="N16874" s="3">
        <v>42212.0</v>
      </c>
    </row>
    <row r="16875">
      <c r="A16875" s="1" t="s">
        <v>59878</v>
      </c>
      <c r="B16875" s="2" t="s">
        <v>59879</v>
      </c>
      <c r="C16875" s="2" t="s">
        <v>59880</v>
      </c>
      <c r="D16875" s="1" t="s">
        <v>42</v>
      </c>
      <c r="E16875" s="1">
        <v>79725.0</v>
      </c>
      <c r="F16875" s="1" t="s">
        <v>18</v>
      </c>
      <c r="G16875" s="1" t="s">
        <v>25</v>
      </c>
      <c r="H16875" s="1" t="s">
        <v>82</v>
      </c>
      <c r="I16875" s="1" t="s">
        <v>83</v>
      </c>
      <c r="J16875" s="1" t="s">
        <v>59881</v>
      </c>
      <c r="K16875" s="1">
        <v>1.0</v>
      </c>
      <c r="L16875" s="3">
        <v>39814.0</v>
      </c>
      <c r="M16875" s="3">
        <v>40912.0</v>
      </c>
      <c r="N16875" s="3">
        <v>40912.0</v>
      </c>
    </row>
    <row r="16876">
      <c r="A16876" s="1" t="s">
        <v>59882</v>
      </c>
      <c r="B16876" s="1" t="s">
        <v>59883</v>
      </c>
      <c r="C16876" s="2" t="s">
        <v>59884</v>
      </c>
      <c r="D16876" s="1" t="s">
        <v>59885</v>
      </c>
      <c r="E16876" s="1">
        <v>3400000.0</v>
      </c>
      <c r="F16876" s="1" t="s">
        <v>18</v>
      </c>
      <c r="G16876" s="1" t="s">
        <v>25</v>
      </c>
      <c r="H16876" s="1" t="s">
        <v>106</v>
      </c>
      <c r="I16876" s="1" t="s">
        <v>5339</v>
      </c>
      <c r="J16876" s="1" t="s">
        <v>5340</v>
      </c>
      <c r="K16876" s="1">
        <v>1.0</v>
      </c>
      <c r="L16876" s="3">
        <v>38718.0</v>
      </c>
      <c r="M16876" s="3">
        <v>40201.0</v>
      </c>
      <c r="N16876" s="3">
        <v>40201.0</v>
      </c>
    </row>
    <row r="16877">
      <c r="A16877" s="1" t="s">
        <v>59886</v>
      </c>
      <c r="B16877" s="1" t="s">
        <v>59887</v>
      </c>
      <c r="C16877" s="2" t="s">
        <v>59888</v>
      </c>
      <c r="D16877" s="1" t="s">
        <v>14026</v>
      </c>
      <c r="E16877" s="1">
        <v>176605.0</v>
      </c>
      <c r="F16877" s="1" t="s">
        <v>18</v>
      </c>
      <c r="G16877" s="1" t="s">
        <v>19</v>
      </c>
      <c r="H16877" s="1">
        <v>10.0</v>
      </c>
      <c r="I16877" s="1" t="s">
        <v>59889</v>
      </c>
      <c r="J16877" s="1" t="s">
        <v>59889</v>
      </c>
      <c r="K16877" s="1">
        <v>3.0</v>
      </c>
      <c r="L16877" s="3">
        <v>39600.0</v>
      </c>
      <c r="M16877" s="3">
        <v>40118.0</v>
      </c>
      <c r="N16877" s="3">
        <v>41455.0</v>
      </c>
    </row>
    <row r="16878">
      <c r="A16878" s="1" t="s">
        <v>59890</v>
      </c>
      <c r="B16878" s="1" t="s">
        <v>59891</v>
      </c>
      <c r="C16878" s="2" t="s">
        <v>59892</v>
      </c>
      <c r="D16878" s="1" t="s">
        <v>94</v>
      </c>
      <c r="E16878" s="1">
        <v>3500000.0</v>
      </c>
      <c r="F16878" s="1" t="s">
        <v>18</v>
      </c>
      <c r="G16878" s="1" t="s">
        <v>25</v>
      </c>
      <c r="H16878" s="1" t="s">
        <v>286</v>
      </c>
      <c r="I16878" s="1" t="s">
        <v>874</v>
      </c>
      <c r="J16878" s="1" t="s">
        <v>5304</v>
      </c>
      <c r="K16878" s="1">
        <v>1.0</v>
      </c>
      <c r="L16878" s="3">
        <v>40544.0</v>
      </c>
      <c r="M16878" s="3">
        <v>41326.0</v>
      </c>
      <c r="N16878" s="3">
        <v>41326.0</v>
      </c>
    </row>
    <row r="16879">
      <c r="A16879" s="1" t="s">
        <v>59893</v>
      </c>
      <c r="B16879" s="1" t="s">
        <v>59894</v>
      </c>
      <c r="C16879" s="2" t="s">
        <v>59895</v>
      </c>
      <c r="D16879" s="1" t="s">
        <v>75</v>
      </c>
      <c r="E16879" s="1">
        <v>1.4E7</v>
      </c>
      <c r="F16879" s="1" t="s">
        <v>18</v>
      </c>
      <c r="G16879" s="1" t="s">
        <v>25</v>
      </c>
      <c r="H16879" s="1" t="s">
        <v>527</v>
      </c>
      <c r="I16879" s="1" t="s">
        <v>528</v>
      </c>
      <c r="J16879" s="1" t="s">
        <v>529</v>
      </c>
      <c r="K16879" s="1">
        <v>1.0</v>
      </c>
      <c r="M16879" s="3">
        <v>37994.0</v>
      </c>
      <c r="N16879" s="3">
        <v>37994.0</v>
      </c>
    </row>
    <row r="16880">
      <c r="A16880" s="1" t="s">
        <v>59896</v>
      </c>
      <c r="B16880" s="1" t="s">
        <v>59897</v>
      </c>
      <c r="C16880" s="2" t="s">
        <v>59898</v>
      </c>
      <c r="D16880" s="1" t="s">
        <v>59899</v>
      </c>
      <c r="E16880" s="1">
        <v>1.0E7</v>
      </c>
      <c r="F16880" s="1" t="s">
        <v>113</v>
      </c>
      <c r="G16880" s="1" t="s">
        <v>25</v>
      </c>
      <c r="H16880" s="1" t="s">
        <v>430</v>
      </c>
      <c r="I16880" s="1" t="s">
        <v>528</v>
      </c>
      <c r="J16880" s="1" t="s">
        <v>2487</v>
      </c>
      <c r="K16880" s="1">
        <v>1.0</v>
      </c>
      <c r="M16880" s="3">
        <v>37531.0</v>
      </c>
      <c r="N16880" s="3">
        <v>37531.0</v>
      </c>
    </row>
    <row r="16881">
      <c r="A16881" s="1" t="s">
        <v>59900</v>
      </c>
      <c r="B16881" s="1" t="s">
        <v>59901</v>
      </c>
      <c r="C16881" s="2" t="s">
        <v>59902</v>
      </c>
      <c r="D16881" s="1" t="s">
        <v>59903</v>
      </c>
      <c r="E16881" s="1">
        <v>9800000.0</v>
      </c>
      <c r="F16881" s="1" t="s">
        <v>18</v>
      </c>
      <c r="G16881" s="1" t="s">
        <v>25</v>
      </c>
      <c r="H16881" s="1" t="s">
        <v>64</v>
      </c>
      <c r="I16881" s="1" t="s">
        <v>65</v>
      </c>
      <c r="J16881" s="1" t="s">
        <v>1251</v>
      </c>
      <c r="K16881" s="1">
        <v>1.0</v>
      </c>
      <c r="L16881" s="3">
        <v>41487.0</v>
      </c>
      <c r="M16881" s="3">
        <v>42073.0</v>
      </c>
      <c r="N16881" s="3">
        <v>42073.0</v>
      </c>
    </row>
    <row r="16882">
      <c r="A16882" s="1" t="s">
        <v>59904</v>
      </c>
      <c r="B16882" s="1" t="s">
        <v>59905</v>
      </c>
      <c r="C16882" s="2" t="s">
        <v>59906</v>
      </c>
      <c r="D16882" s="1" t="s">
        <v>24337</v>
      </c>
      <c r="E16882" s="1">
        <v>3.0E7</v>
      </c>
      <c r="F16882" s="1" t="s">
        <v>207</v>
      </c>
      <c r="G16882" s="1" t="s">
        <v>458</v>
      </c>
      <c r="H16882" s="1">
        <v>71.0</v>
      </c>
      <c r="I16882" s="1" t="s">
        <v>1300</v>
      </c>
      <c r="J16882" s="1" t="s">
        <v>59907</v>
      </c>
      <c r="K16882" s="1">
        <v>1.0</v>
      </c>
      <c r="L16882" s="3">
        <v>38718.0</v>
      </c>
      <c r="M16882" s="3">
        <v>41579.0</v>
      </c>
      <c r="N16882" s="3">
        <v>41579.0</v>
      </c>
    </row>
    <row r="16883">
      <c r="A16883" s="1" t="s">
        <v>59908</v>
      </c>
      <c r="B16883" s="1" t="s">
        <v>59909</v>
      </c>
      <c r="C16883" s="2" t="s">
        <v>59910</v>
      </c>
      <c r="D16883" s="1" t="s">
        <v>36</v>
      </c>
      <c r="E16883" s="1">
        <v>94000.0</v>
      </c>
      <c r="F16883" s="1" t="s">
        <v>207</v>
      </c>
      <c r="G16883" s="1" t="s">
        <v>479</v>
      </c>
      <c r="I16883" s="1" t="s">
        <v>480</v>
      </c>
      <c r="J16883" s="1" t="s">
        <v>480</v>
      </c>
      <c r="K16883" s="1">
        <v>2.0</v>
      </c>
      <c r="L16883" s="3">
        <v>39814.0</v>
      </c>
      <c r="M16883" s="3">
        <v>39448.0</v>
      </c>
      <c r="N16883" s="3">
        <v>39814.0</v>
      </c>
    </row>
    <row r="16884">
      <c r="A16884" s="1" t="s">
        <v>59911</v>
      </c>
      <c r="B16884" s="1" t="s">
        <v>59912</v>
      </c>
      <c r="C16884" s="2" t="s">
        <v>59913</v>
      </c>
      <c r="D16884" s="1" t="s">
        <v>7912</v>
      </c>
      <c r="E16884" s="1">
        <v>17000.0</v>
      </c>
      <c r="F16884" s="1" t="s">
        <v>18</v>
      </c>
      <c r="G16884" s="1" t="s">
        <v>27808</v>
      </c>
      <c r="H16884" s="1">
        <v>25.0</v>
      </c>
      <c r="I16884" s="1" t="s">
        <v>59914</v>
      </c>
      <c r="J16884" s="1" t="s">
        <v>59915</v>
      </c>
      <c r="K16884" s="1">
        <v>1.0</v>
      </c>
      <c r="M16884" s="3">
        <v>41760.0</v>
      </c>
      <c r="N16884" s="3">
        <v>41760.0</v>
      </c>
    </row>
    <row r="16885">
      <c r="A16885" s="1" t="s">
        <v>59916</v>
      </c>
      <c r="B16885" s="1" t="s">
        <v>59917</v>
      </c>
      <c r="C16885" s="2" t="s">
        <v>59918</v>
      </c>
      <c r="D16885" s="1" t="s">
        <v>127</v>
      </c>
      <c r="E16885" s="1">
        <v>2606855.0</v>
      </c>
      <c r="F16885" s="1" t="s">
        <v>18</v>
      </c>
      <c r="G16885" s="1" t="s">
        <v>37</v>
      </c>
      <c r="H16885" s="1">
        <v>23.0</v>
      </c>
      <c r="I16885" s="1" t="s">
        <v>182</v>
      </c>
      <c r="J16885" s="1" t="s">
        <v>182</v>
      </c>
      <c r="K16885" s="1">
        <v>2.0</v>
      </c>
      <c r="M16885" s="3">
        <v>41365.0</v>
      </c>
      <c r="N16885" s="3">
        <v>41456.0</v>
      </c>
    </row>
    <row r="16886">
      <c r="A16886" s="1" t="s">
        <v>59919</v>
      </c>
      <c r="B16886" s="1" t="s">
        <v>59920</v>
      </c>
      <c r="C16886" s="2" t="s">
        <v>59921</v>
      </c>
      <c r="D16886" s="1" t="s">
        <v>75</v>
      </c>
      <c r="E16886" s="1" t="s">
        <v>43</v>
      </c>
      <c r="F16886" s="1" t="s">
        <v>113</v>
      </c>
      <c r="G16886" s="1" t="s">
        <v>37</v>
      </c>
      <c r="H16886" s="1">
        <v>23.0</v>
      </c>
      <c r="I16886" s="1" t="s">
        <v>182</v>
      </c>
      <c r="J16886" s="1" t="s">
        <v>182</v>
      </c>
      <c r="K16886" s="1">
        <v>3.0</v>
      </c>
      <c r="L16886" s="3">
        <v>36373.0</v>
      </c>
      <c r="M16886" s="3">
        <v>36161.0</v>
      </c>
      <c r="N16886" s="3">
        <v>36800.0</v>
      </c>
    </row>
    <row r="16887">
      <c r="A16887" s="1" t="s">
        <v>59922</v>
      </c>
      <c r="B16887" s="1" t="s">
        <v>59923</v>
      </c>
      <c r="C16887" s="2" t="s">
        <v>59924</v>
      </c>
      <c r="D16887" s="1" t="s">
        <v>70</v>
      </c>
      <c r="E16887" s="1">
        <v>488742.0</v>
      </c>
      <c r="F16887" s="1" t="s">
        <v>18</v>
      </c>
      <c r="G16887" s="1" t="s">
        <v>25</v>
      </c>
      <c r="H16887" s="1" t="s">
        <v>142</v>
      </c>
      <c r="I16887" s="1" t="s">
        <v>143</v>
      </c>
      <c r="J16887" s="1" t="s">
        <v>438</v>
      </c>
      <c r="K16887" s="1">
        <v>1.0</v>
      </c>
      <c r="L16887" s="3">
        <v>41192.0</v>
      </c>
      <c r="M16887" s="3">
        <v>41561.0</v>
      </c>
      <c r="N16887" s="3">
        <v>41561.0</v>
      </c>
    </row>
    <row r="16888">
      <c r="A16888" s="1" t="s">
        <v>59925</v>
      </c>
      <c r="B16888" s="1" t="s">
        <v>59926</v>
      </c>
      <c r="C16888" s="2" t="s">
        <v>59927</v>
      </c>
      <c r="D16888" s="1" t="s">
        <v>59928</v>
      </c>
      <c r="E16888" s="1">
        <v>3000000.0</v>
      </c>
      <c r="F16888" s="1" t="s">
        <v>18</v>
      </c>
      <c r="G16888" s="1" t="s">
        <v>25</v>
      </c>
      <c r="H16888" s="1" t="s">
        <v>106</v>
      </c>
      <c r="I16888" s="1" t="s">
        <v>107</v>
      </c>
      <c r="J16888" s="1" t="s">
        <v>108</v>
      </c>
      <c r="K16888" s="1">
        <v>1.0</v>
      </c>
      <c r="L16888" s="3">
        <v>39814.0</v>
      </c>
      <c r="M16888" s="3">
        <v>40913.0</v>
      </c>
      <c r="N16888" s="3">
        <v>40913.0</v>
      </c>
    </row>
    <row r="16889">
      <c r="A16889" s="1" t="s">
        <v>59929</v>
      </c>
      <c r="B16889" s="1" t="s">
        <v>59930</v>
      </c>
      <c r="C16889" s="2" t="s">
        <v>59931</v>
      </c>
      <c r="D16889" s="1" t="s">
        <v>59932</v>
      </c>
      <c r="E16889" s="1">
        <v>132831.0</v>
      </c>
      <c r="F16889" s="1" t="s">
        <v>18</v>
      </c>
      <c r="G16889" s="1" t="s">
        <v>1138</v>
      </c>
      <c r="H16889" s="1">
        <v>18.0</v>
      </c>
      <c r="I16889" s="1" t="s">
        <v>1139</v>
      </c>
      <c r="J16889" s="1" t="s">
        <v>1139</v>
      </c>
      <c r="K16889" s="1">
        <v>2.0</v>
      </c>
      <c r="L16889" s="3">
        <v>39814.0</v>
      </c>
      <c r="M16889" s="3">
        <v>41487.0</v>
      </c>
      <c r="N16889" s="3">
        <v>41579.0</v>
      </c>
    </row>
    <row r="16890">
      <c r="A16890" s="1" t="s">
        <v>59933</v>
      </c>
      <c r="B16890" s="1" t="s">
        <v>59934</v>
      </c>
      <c r="C16890" s="2" t="s">
        <v>59935</v>
      </c>
      <c r="D16890" s="1" t="s">
        <v>59936</v>
      </c>
      <c r="E16890" s="1">
        <v>4400000.0</v>
      </c>
      <c r="F16890" s="1" t="s">
        <v>18</v>
      </c>
      <c r="G16890" s="1" t="s">
        <v>25</v>
      </c>
      <c r="H16890" s="1" t="s">
        <v>64</v>
      </c>
      <c r="I16890" s="1" t="s">
        <v>65</v>
      </c>
      <c r="J16890" s="1" t="s">
        <v>22034</v>
      </c>
      <c r="K16890" s="1">
        <v>3.0</v>
      </c>
      <c r="L16890" s="3">
        <v>41361.0</v>
      </c>
      <c r="M16890" s="3">
        <v>41523.0</v>
      </c>
      <c r="N16890" s="3">
        <v>42067.0</v>
      </c>
    </row>
    <row r="16891">
      <c r="A16891" s="1" t="s">
        <v>59937</v>
      </c>
      <c r="B16891" s="1" t="s">
        <v>59938</v>
      </c>
      <c r="C16891" s="2" t="s">
        <v>59939</v>
      </c>
      <c r="D16891" s="1" t="s">
        <v>59940</v>
      </c>
      <c r="E16891" s="1">
        <v>6300000.0</v>
      </c>
      <c r="F16891" s="1" t="s">
        <v>18</v>
      </c>
      <c r="G16891" s="1" t="s">
        <v>638</v>
      </c>
      <c r="H16891" s="1">
        <v>7.0</v>
      </c>
      <c r="I16891" s="1" t="s">
        <v>929</v>
      </c>
      <c r="J16891" s="1" t="s">
        <v>929</v>
      </c>
      <c r="K16891" s="1">
        <v>4.0</v>
      </c>
      <c r="L16891" s="3">
        <v>40909.0</v>
      </c>
      <c r="M16891" s="3">
        <v>41697.0</v>
      </c>
      <c r="N16891" s="3">
        <v>42310.0</v>
      </c>
    </row>
    <row r="16892">
      <c r="A16892" s="1" t="s">
        <v>59941</v>
      </c>
      <c r="B16892" s="1" t="s">
        <v>59942</v>
      </c>
      <c r="C16892" s="2" t="s">
        <v>59943</v>
      </c>
      <c r="D16892" s="1" t="s">
        <v>1289</v>
      </c>
      <c r="E16892" s="1" t="s">
        <v>43</v>
      </c>
      <c r="F16892" s="1" t="s">
        <v>18</v>
      </c>
      <c r="G16892" s="1" t="s">
        <v>25</v>
      </c>
      <c r="H16892" s="1" t="s">
        <v>9101</v>
      </c>
      <c r="I16892" s="1" t="s">
        <v>33856</v>
      </c>
      <c r="J16892" s="1" t="s">
        <v>3011</v>
      </c>
      <c r="K16892" s="1">
        <v>1.0</v>
      </c>
      <c r="L16892" s="3">
        <v>41072.0</v>
      </c>
      <c r="M16892" s="3">
        <v>41904.0</v>
      </c>
      <c r="N16892" s="3">
        <v>41904.0</v>
      </c>
    </row>
    <row r="16893">
      <c r="A16893" s="1" t="s">
        <v>59944</v>
      </c>
      <c r="B16893" s="1" t="s">
        <v>59945</v>
      </c>
      <c r="C16893" s="2" t="s">
        <v>59946</v>
      </c>
      <c r="D16893" s="1" t="s">
        <v>317</v>
      </c>
      <c r="E16893" s="1" t="s">
        <v>43</v>
      </c>
      <c r="F16893" s="1" t="s">
        <v>207</v>
      </c>
      <c r="G16893" s="1" t="s">
        <v>25</v>
      </c>
      <c r="H16893" s="1" t="s">
        <v>286</v>
      </c>
      <c r="I16893" s="1" t="s">
        <v>578</v>
      </c>
      <c r="J16893" s="1" t="s">
        <v>59947</v>
      </c>
      <c r="K16893" s="1">
        <v>1.0</v>
      </c>
      <c r="M16893" s="3">
        <v>37862.0</v>
      </c>
      <c r="N16893" s="3">
        <v>37862.0</v>
      </c>
    </row>
    <row r="16894">
      <c r="A16894" s="1" t="s">
        <v>59948</v>
      </c>
      <c r="B16894" s="1" t="s">
        <v>59949</v>
      </c>
      <c r="C16894" s="2" t="s">
        <v>59950</v>
      </c>
      <c r="D16894" s="1" t="s">
        <v>766</v>
      </c>
      <c r="E16894" s="1">
        <v>1.0E8</v>
      </c>
      <c r="F16894" s="1" t="s">
        <v>18</v>
      </c>
      <c r="G16894" s="1" t="s">
        <v>25</v>
      </c>
      <c r="H16894" s="1" t="s">
        <v>99</v>
      </c>
      <c r="I16894" s="1" t="s">
        <v>100</v>
      </c>
      <c r="J16894" s="1" t="s">
        <v>25070</v>
      </c>
      <c r="K16894" s="1">
        <v>1.0</v>
      </c>
      <c r="L16894" s="3">
        <v>40179.0</v>
      </c>
      <c r="M16894" s="3">
        <v>41534.0</v>
      </c>
      <c r="N16894" s="3">
        <v>41534.0</v>
      </c>
    </row>
    <row r="16895">
      <c r="A16895" s="1" t="s">
        <v>59951</v>
      </c>
      <c r="B16895" s="1" t="s">
        <v>59952</v>
      </c>
      <c r="C16895" s="2" t="s">
        <v>59953</v>
      </c>
      <c r="D16895" s="1" t="s">
        <v>59954</v>
      </c>
      <c r="E16895" s="1" t="s">
        <v>43</v>
      </c>
      <c r="F16895" s="1" t="s">
        <v>18</v>
      </c>
      <c r="G16895" s="1" t="s">
        <v>25</v>
      </c>
      <c r="H16895" s="1" t="s">
        <v>64</v>
      </c>
      <c r="I16895" s="1" t="s">
        <v>95</v>
      </c>
      <c r="J16895" s="1" t="s">
        <v>376</v>
      </c>
      <c r="K16895" s="1">
        <v>1.0</v>
      </c>
      <c r="M16895" s="3">
        <v>39990.0</v>
      </c>
      <c r="N16895" s="3">
        <v>39990.0</v>
      </c>
    </row>
    <row r="16896">
      <c r="A16896" s="1" t="s">
        <v>59955</v>
      </c>
      <c r="B16896" s="1" t="s">
        <v>59956</v>
      </c>
      <c r="C16896" s="2" t="s">
        <v>59957</v>
      </c>
      <c r="D16896" s="1" t="s">
        <v>127</v>
      </c>
      <c r="E16896" s="1" t="s">
        <v>43</v>
      </c>
      <c r="F16896" s="1" t="s">
        <v>18</v>
      </c>
      <c r="G16896" s="1" t="s">
        <v>25</v>
      </c>
      <c r="H16896" s="1" t="s">
        <v>430</v>
      </c>
      <c r="I16896" s="1" t="s">
        <v>528</v>
      </c>
      <c r="J16896" s="1" t="s">
        <v>56025</v>
      </c>
      <c r="K16896" s="1">
        <v>1.0</v>
      </c>
      <c r="L16896" s="3">
        <v>41133.0</v>
      </c>
      <c r="M16896" s="3">
        <v>41601.0</v>
      </c>
      <c r="N16896" s="3">
        <v>41601.0</v>
      </c>
    </row>
    <row r="16897">
      <c r="A16897" s="1" t="s">
        <v>59958</v>
      </c>
      <c r="B16897" s="1" t="s">
        <v>59959</v>
      </c>
      <c r="C16897" s="2" t="s">
        <v>59960</v>
      </c>
      <c r="D16897" s="1" t="s">
        <v>59961</v>
      </c>
      <c r="E16897" s="1">
        <v>3.0E8</v>
      </c>
      <c r="F16897" s="1" t="s">
        <v>18</v>
      </c>
      <c r="G16897" s="1" t="s">
        <v>25</v>
      </c>
      <c r="H16897" s="1" t="s">
        <v>3477</v>
      </c>
      <c r="I16897" s="1" t="s">
        <v>3478</v>
      </c>
      <c r="J16897" s="1" t="s">
        <v>3478</v>
      </c>
      <c r="K16897" s="1">
        <v>1.0</v>
      </c>
      <c r="L16897" s="3">
        <v>39814.0</v>
      </c>
      <c r="M16897" s="3">
        <v>41621.0</v>
      </c>
      <c r="N16897" s="3">
        <v>41621.0</v>
      </c>
    </row>
    <row r="16898">
      <c r="A16898" s="1" t="s">
        <v>59962</v>
      </c>
      <c r="B16898" s="1" t="s">
        <v>59963</v>
      </c>
      <c r="C16898" s="2" t="s">
        <v>59964</v>
      </c>
      <c r="D16898" s="1" t="s">
        <v>1503</v>
      </c>
      <c r="E16898" s="1" t="s">
        <v>43</v>
      </c>
      <c r="F16898" s="1" t="s">
        <v>18</v>
      </c>
      <c r="G16898" s="1" t="s">
        <v>25</v>
      </c>
      <c r="H16898" s="1" t="s">
        <v>286</v>
      </c>
      <c r="I16898" s="1" t="s">
        <v>1030</v>
      </c>
      <c r="J16898" s="1" t="s">
        <v>1030</v>
      </c>
      <c r="K16898" s="1">
        <v>1.0</v>
      </c>
      <c r="M16898" s="3">
        <v>41851.0</v>
      </c>
      <c r="N16898" s="3">
        <v>41851.0</v>
      </c>
    </row>
    <row r="16899">
      <c r="A16899" s="1" t="s">
        <v>59965</v>
      </c>
      <c r="B16899" s="1" t="s">
        <v>59966</v>
      </c>
      <c r="C16899" s="2" t="s">
        <v>59967</v>
      </c>
      <c r="D16899" s="1" t="s">
        <v>36</v>
      </c>
      <c r="E16899" s="1">
        <v>2427799.0</v>
      </c>
      <c r="F16899" s="1" t="s">
        <v>18</v>
      </c>
      <c r="G16899" s="1" t="s">
        <v>128</v>
      </c>
      <c r="H16899" s="1" t="s">
        <v>8088</v>
      </c>
      <c r="K16899" s="1">
        <v>1.0</v>
      </c>
      <c r="L16899" s="3">
        <v>37987.0</v>
      </c>
      <c r="M16899" s="3">
        <v>40714.0</v>
      </c>
      <c r="N16899" s="3">
        <v>40714.0</v>
      </c>
    </row>
    <row r="16900">
      <c r="A16900" s="1" t="s">
        <v>59968</v>
      </c>
      <c r="B16900" s="1" t="s">
        <v>59969</v>
      </c>
      <c r="C16900" s="2" t="s">
        <v>59970</v>
      </c>
      <c r="D16900" s="1" t="s">
        <v>56</v>
      </c>
      <c r="E16900" s="1">
        <v>2136504.0</v>
      </c>
      <c r="F16900" s="1" t="s">
        <v>18</v>
      </c>
      <c r="G16900" s="1" t="s">
        <v>128</v>
      </c>
      <c r="H16900" s="1" t="s">
        <v>326</v>
      </c>
      <c r="I16900" s="1" t="s">
        <v>130</v>
      </c>
      <c r="J16900" s="1" t="s">
        <v>327</v>
      </c>
      <c r="K16900" s="1">
        <v>2.0</v>
      </c>
      <c r="L16900" s="3">
        <v>39448.0</v>
      </c>
      <c r="M16900" s="3">
        <v>41599.0</v>
      </c>
      <c r="N16900" s="3">
        <v>41600.0</v>
      </c>
    </row>
    <row r="16901">
      <c r="A16901" s="1" t="s">
        <v>59971</v>
      </c>
      <c r="B16901" s="1" t="s">
        <v>59972</v>
      </c>
      <c r="C16901" s="2" t="s">
        <v>59973</v>
      </c>
      <c r="D16901" s="1" t="s">
        <v>59974</v>
      </c>
      <c r="E16901" s="1">
        <v>1.2E7</v>
      </c>
      <c r="F16901" s="1" t="s">
        <v>207</v>
      </c>
      <c r="G16901" s="1" t="s">
        <v>57</v>
      </c>
      <c r="H16901" s="1" t="s">
        <v>58</v>
      </c>
      <c r="I16901" s="1" t="s">
        <v>59</v>
      </c>
      <c r="J16901" s="1" t="s">
        <v>59</v>
      </c>
      <c r="K16901" s="1">
        <v>1.0</v>
      </c>
      <c r="L16901" s="3">
        <v>38718.0</v>
      </c>
      <c r="M16901" s="3">
        <v>41501.0</v>
      </c>
      <c r="N16901" s="3">
        <v>41501.0</v>
      </c>
    </row>
    <row r="16902">
      <c r="A16902" s="1" t="s">
        <v>59975</v>
      </c>
      <c r="B16902" s="1" t="s">
        <v>59976</v>
      </c>
      <c r="C16902" s="2" t="s">
        <v>59977</v>
      </c>
      <c r="D16902" s="1" t="s">
        <v>50</v>
      </c>
      <c r="E16902" s="1">
        <v>1563274.0</v>
      </c>
      <c r="F16902" s="1" t="s">
        <v>18</v>
      </c>
      <c r="G16902" s="1" t="s">
        <v>128</v>
      </c>
      <c r="H16902" s="1" t="s">
        <v>129</v>
      </c>
      <c r="I16902" s="1" t="s">
        <v>130</v>
      </c>
      <c r="J16902" s="1" t="s">
        <v>130</v>
      </c>
      <c r="K16902" s="1">
        <v>1.0</v>
      </c>
      <c r="L16902" s="3">
        <v>40686.0</v>
      </c>
      <c r="M16902" s="3">
        <v>40980.0</v>
      </c>
      <c r="N16902" s="3">
        <v>40980.0</v>
      </c>
    </row>
    <row r="16903">
      <c r="A16903" s="1" t="s">
        <v>59978</v>
      </c>
      <c r="B16903" s="1" t="s">
        <v>59979</v>
      </c>
      <c r="D16903" s="1" t="s">
        <v>655</v>
      </c>
      <c r="E16903" s="1">
        <v>2.4395829E7</v>
      </c>
      <c r="F16903" s="1" t="s">
        <v>18</v>
      </c>
      <c r="G16903" s="1" t="s">
        <v>25</v>
      </c>
      <c r="H16903" s="1" t="s">
        <v>106</v>
      </c>
      <c r="I16903" s="1" t="s">
        <v>107</v>
      </c>
      <c r="J16903" s="1" t="s">
        <v>108</v>
      </c>
      <c r="K16903" s="1">
        <v>1.0</v>
      </c>
      <c r="L16903" s="3">
        <v>42005.0</v>
      </c>
      <c r="M16903" s="3">
        <v>42237.0</v>
      </c>
      <c r="N16903" s="3">
        <v>42237.0</v>
      </c>
    </row>
    <row r="16904">
      <c r="A16904" s="1" t="s">
        <v>59980</v>
      </c>
      <c r="B16904" s="1" t="s">
        <v>59981</v>
      </c>
      <c r="C16904" s="2" t="s">
        <v>59982</v>
      </c>
      <c r="D16904" s="1" t="s">
        <v>1247</v>
      </c>
      <c r="E16904" s="1">
        <v>1.2348194E7</v>
      </c>
      <c r="F16904" s="1" t="s">
        <v>689</v>
      </c>
      <c r="G16904" s="1" t="s">
        <v>25</v>
      </c>
      <c r="H16904" s="1" t="s">
        <v>99</v>
      </c>
      <c r="I16904" s="1" t="s">
        <v>100</v>
      </c>
      <c r="J16904" s="1" t="s">
        <v>5257</v>
      </c>
      <c r="K16904" s="1">
        <v>1.0</v>
      </c>
      <c r="M16904" s="3">
        <v>40582.0</v>
      </c>
      <c r="N16904" s="3">
        <v>40582.0</v>
      </c>
    </row>
    <row r="16905">
      <c r="A16905" s="1" t="s">
        <v>59983</v>
      </c>
      <c r="B16905" s="1" t="s">
        <v>59984</v>
      </c>
      <c r="C16905" s="2" t="s">
        <v>59985</v>
      </c>
      <c r="D16905" s="1" t="s">
        <v>1247</v>
      </c>
      <c r="E16905" s="1">
        <v>9.5E7</v>
      </c>
      <c r="F16905" s="1" t="s">
        <v>113</v>
      </c>
      <c r="G16905" s="1" t="s">
        <v>25</v>
      </c>
      <c r="H16905" s="1" t="s">
        <v>44</v>
      </c>
      <c r="I16905" s="1" t="s">
        <v>282</v>
      </c>
      <c r="J16905" s="1" t="s">
        <v>45080</v>
      </c>
      <c r="K16905" s="1">
        <v>1.0</v>
      </c>
      <c r="L16905" s="3">
        <v>27760.0</v>
      </c>
      <c r="M16905" s="3">
        <v>37904.0</v>
      </c>
      <c r="N16905" s="3">
        <v>37904.0</v>
      </c>
    </row>
    <row r="16906">
      <c r="A16906" s="1" t="s">
        <v>59986</v>
      </c>
      <c r="B16906" s="1" t="s">
        <v>59987</v>
      </c>
      <c r="C16906" s="2" t="s">
        <v>59988</v>
      </c>
      <c r="D16906" s="1" t="s">
        <v>59989</v>
      </c>
      <c r="E16906" s="1">
        <v>290000.0</v>
      </c>
      <c r="F16906" s="1" t="s">
        <v>18</v>
      </c>
      <c r="G16906" s="1" t="s">
        <v>25</v>
      </c>
      <c r="H16906" s="1" t="s">
        <v>64</v>
      </c>
      <c r="I16906" s="1" t="s">
        <v>65</v>
      </c>
      <c r="J16906" s="1" t="s">
        <v>71</v>
      </c>
      <c r="K16906" s="1">
        <v>2.0</v>
      </c>
      <c r="L16906" s="3">
        <v>41699.0</v>
      </c>
      <c r="M16906" s="3">
        <v>41739.0</v>
      </c>
      <c r="N16906" s="3">
        <v>41957.0</v>
      </c>
    </row>
    <row r="16907">
      <c r="A16907" s="1" t="s">
        <v>59990</v>
      </c>
      <c r="B16907" s="1" t="s">
        <v>59991</v>
      </c>
      <c r="C16907" s="2" t="s">
        <v>59992</v>
      </c>
      <c r="D16907" s="1" t="s">
        <v>56</v>
      </c>
      <c r="E16907" s="1">
        <v>600000.0</v>
      </c>
      <c r="F16907" s="1" t="s">
        <v>18</v>
      </c>
      <c r="G16907" s="1" t="s">
        <v>25</v>
      </c>
      <c r="H16907" s="1" t="s">
        <v>64</v>
      </c>
      <c r="I16907" s="1" t="s">
        <v>65</v>
      </c>
      <c r="J16907" s="1" t="s">
        <v>1402</v>
      </c>
      <c r="K16907" s="1">
        <v>1.0</v>
      </c>
      <c r="L16907" s="3">
        <v>40544.0</v>
      </c>
      <c r="M16907" s="3">
        <v>41494.0</v>
      </c>
      <c r="N16907" s="3">
        <v>41494.0</v>
      </c>
    </row>
    <row r="16908">
      <c r="A16908" s="1" t="s">
        <v>59993</v>
      </c>
      <c r="B16908" s="1" t="s">
        <v>59994</v>
      </c>
      <c r="C16908" s="2" t="s">
        <v>59995</v>
      </c>
      <c r="E16908" s="1">
        <v>1.05E7</v>
      </c>
      <c r="F16908" s="1" t="s">
        <v>18</v>
      </c>
      <c r="K16908" s="1">
        <v>1.0</v>
      </c>
      <c r="M16908" s="3">
        <v>36446.0</v>
      </c>
      <c r="N16908" s="3">
        <v>36446.0</v>
      </c>
    </row>
    <row r="16909">
      <c r="A16909" s="1" t="s">
        <v>59996</v>
      </c>
      <c r="B16909" s="1" t="s">
        <v>59997</v>
      </c>
      <c r="C16909" s="2" t="s">
        <v>59998</v>
      </c>
      <c r="D16909" s="1" t="s">
        <v>42</v>
      </c>
      <c r="E16909" s="1">
        <v>275000.0</v>
      </c>
      <c r="F16909" s="1" t="s">
        <v>18</v>
      </c>
      <c r="G16909" s="1" t="s">
        <v>25</v>
      </c>
      <c r="H16909" s="1" t="s">
        <v>64</v>
      </c>
      <c r="I16909" s="1" t="s">
        <v>4405</v>
      </c>
      <c r="J16909" s="1" t="s">
        <v>59999</v>
      </c>
      <c r="K16909" s="1">
        <v>1.0</v>
      </c>
      <c r="L16909" s="3">
        <v>36281.0</v>
      </c>
      <c r="M16909" s="3">
        <v>41353.0</v>
      </c>
      <c r="N16909" s="3">
        <v>41353.0</v>
      </c>
    </row>
    <row r="16910">
      <c r="A16910" s="1" t="s">
        <v>60000</v>
      </c>
      <c r="B16910" s="1" t="s">
        <v>60001</v>
      </c>
      <c r="C16910" s="2" t="s">
        <v>60002</v>
      </c>
      <c r="D16910" s="1" t="s">
        <v>52379</v>
      </c>
      <c r="E16910" s="1">
        <v>630000.0</v>
      </c>
      <c r="F16910" s="1" t="s">
        <v>113</v>
      </c>
      <c r="G16910" s="1" t="s">
        <v>25</v>
      </c>
      <c r="H16910" s="1" t="s">
        <v>64</v>
      </c>
      <c r="I16910" s="1" t="s">
        <v>95</v>
      </c>
      <c r="J16910" s="1" t="s">
        <v>7114</v>
      </c>
      <c r="K16910" s="1">
        <v>3.0</v>
      </c>
      <c r="L16910" s="3">
        <v>40198.0</v>
      </c>
      <c r="M16910" s="3">
        <v>40711.0</v>
      </c>
      <c r="N16910" s="3">
        <v>41518.0</v>
      </c>
    </row>
    <row r="16911">
      <c r="A16911" s="1" t="s">
        <v>60003</v>
      </c>
      <c r="B16911" s="1" t="s">
        <v>60004</v>
      </c>
      <c r="C16911" s="2" t="s">
        <v>60005</v>
      </c>
      <c r="D16911" s="1" t="s">
        <v>60006</v>
      </c>
      <c r="E16911" s="1">
        <v>340000.0</v>
      </c>
      <c r="F16911" s="1" t="s">
        <v>18</v>
      </c>
      <c r="G16911" s="1" t="s">
        <v>25</v>
      </c>
      <c r="H16911" s="1" t="s">
        <v>64</v>
      </c>
      <c r="I16911" s="1" t="s">
        <v>65</v>
      </c>
      <c r="J16911" s="1" t="s">
        <v>71</v>
      </c>
      <c r="K16911" s="1">
        <v>1.0</v>
      </c>
      <c r="L16911" s="3">
        <v>41671.0</v>
      </c>
      <c r="M16911" s="3">
        <v>41760.0</v>
      </c>
      <c r="N16911" s="3">
        <v>41760.0</v>
      </c>
    </row>
    <row r="16912">
      <c r="A16912" s="1" t="s">
        <v>60007</v>
      </c>
      <c r="B16912" s="1" t="s">
        <v>60008</v>
      </c>
      <c r="C16912" s="2" t="s">
        <v>60009</v>
      </c>
      <c r="D16912" s="1" t="s">
        <v>1377</v>
      </c>
      <c r="E16912" s="1">
        <v>700117.0</v>
      </c>
      <c r="F16912" s="1" t="s">
        <v>18</v>
      </c>
      <c r="G16912" s="1" t="s">
        <v>25</v>
      </c>
      <c r="H16912" s="1" t="s">
        <v>64</v>
      </c>
      <c r="I16912" s="1" t="s">
        <v>95</v>
      </c>
      <c r="J16912" s="1" t="s">
        <v>33453</v>
      </c>
      <c r="K16912" s="1">
        <v>2.0</v>
      </c>
      <c r="M16912" s="3">
        <v>40624.0</v>
      </c>
      <c r="N16912" s="3">
        <v>40624.0</v>
      </c>
    </row>
    <row r="16913">
      <c r="A16913" s="1" t="s">
        <v>60010</v>
      </c>
      <c r="B16913" s="1" t="s">
        <v>60011</v>
      </c>
      <c r="C16913" s="2" t="s">
        <v>60012</v>
      </c>
      <c r="D16913" s="1" t="s">
        <v>741</v>
      </c>
      <c r="E16913" s="1">
        <v>1.0675E7</v>
      </c>
      <c r="F16913" s="1" t="s">
        <v>18</v>
      </c>
      <c r="G16913" s="1" t="s">
        <v>25</v>
      </c>
      <c r="H16913" s="1" t="s">
        <v>430</v>
      </c>
      <c r="I16913" s="1" t="s">
        <v>1750</v>
      </c>
      <c r="J16913" s="1" t="s">
        <v>1751</v>
      </c>
      <c r="K16913" s="1">
        <v>2.0</v>
      </c>
      <c r="L16913" s="3">
        <v>39814.0</v>
      </c>
      <c r="M16913" s="3">
        <v>40752.0</v>
      </c>
      <c r="N16913" s="3">
        <v>42094.0</v>
      </c>
    </row>
    <row r="16914">
      <c r="A16914" s="1" t="s">
        <v>60013</v>
      </c>
      <c r="B16914" s="1" t="s">
        <v>60014</v>
      </c>
      <c r="C16914" s="2" t="s">
        <v>60015</v>
      </c>
      <c r="D16914" s="1" t="s">
        <v>15261</v>
      </c>
      <c r="E16914" s="1">
        <v>4.2935019E7</v>
      </c>
      <c r="F16914" s="1" t="s">
        <v>18</v>
      </c>
      <c r="G16914" s="1" t="s">
        <v>25</v>
      </c>
      <c r="H16914" s="1" t="s">
        <v>64</v>
      </c>
      <c r="I16914" s="1" t="s">
        <v>65</v>
      </c>
      <c r="J16914" s="1" t="s">
        <v>1251</v>
      </c>
      <c r="K16914" s="1">
        <v>4.0</v>
      </c>
      <c r="L16914" s="3">
        <v>38353.0</v>
      </c>
      <c r="M16914" s="3">
        <v>40302.0</v>
      </c>
      <c r="N16914" s="3">
        <v>41695.0</v>
      </c>
    </row>
    <row r="16915">
      <c r="A16915" s="1" t="s">
        <v>60016</v>
      </c>
      <c r="B16915" s="1" t="s">
        <v>60017</v>
      </c>
      <c r="C16915" s="2" t="s">
        <v>60018</v>
      </c>
      <c r="D16915" s="1" t="s">
        <v>60019</v>
      </c>
      <c r="E16915" s="1" t="s">
        <v>43</v>
      </c>
      <c r="F16915" s="1" t="s">
        <v>18</v>
      </c>
      <c r="G16915" s="1" t="s">
        <v>25</v>
      </c>
      <c r="H16915" s="1" t="s">
        <v>64</v>
      </c>
      <c r="I16915" s="1" t="s">
        <v>95</v>
      </c>
      <c r="J16915" s="1" t="s">
        <v>2000</v>
      </c>
      <c r="K16915" s="1">
        <v>1.0</v>
      </c>
      <c r="L16915" s="3">
        <v>39448.0</v>
      </c>
      <c r="M16915" s="3">
        <v>40066.0</v>
      </c>
      <c r="N16915" s="3">
        <v>40066.0</v>
      </c>
    </row>
    <row r="16916">
      <c r="A16916" s="1" t="s">
        <v>60020</v>
      </c>
      <c r="B16916" s="1" t="s">
        <v>60021</v>
      </c>
      <c r="C16916" s="2" t="s">
        <v>60022</v>
      </c>
      <c r="D16916" s="1" t="s">
        <v>60023</v>
      </c>
      <c r="E16916" s="1">
        <v>235000.0</v>
      </c>
      <c r="F16916" s="1" t="s">
        <v>18</v>
      </c>
      <c r="G16916" s="1" t="s">
        <v>25</v>
      </c>
      <c r="H16916" s="1" t="s">
        <v>64</v>
      </c>
      <c r="I16916" s="1" t="s">
        <v>95</v>
      </c>
      <c r="J16916" s="1" t="s">
        <v>376</v>
      </c>
      <c r="K16916" s="1">
        <v>1.0</v>
      </c>
      <c r="M16916" s="3">
        <v>41960.0</v>
      </c>
      <c r="N16916" s="3">
        <v>41960.0</v>
      </c>
    </row>
    <row r="16917">
      <c r="A16917" s="1" t="s">
        <v>60024</v>
      </c>
      <c r="B16917" s="1" t="s">
        <v>60025</v>
      </c>
      <c r="C16917" s="2" t="s">
        <v>60026</v>
      </c>
      <c r="D16917" s="1" t="s">
        <v>60027</v>
      </c>
      <c r="E16917" s="1">
        <v>459339.562574894</v>
      </c>
      <c r="F16917" s="1" t="s">
        <v>18</v>
      </c>
      <c r="G16917" s="1" t="s">
        <v>128</v>
      </c>
      <c r="H16917" s="1" t="s">
        <v>129</v>
      </c>
      <c r="I16917" s="1" t="s">
        <v>130</v>
      </c>
      <c r="J16917" s="1" t="s">
        <v>130</v>
      </c>
      <c r="K16917" s="1">
        <v>2.0</v>
      </c>
      <c r="L16917" s="3">
        <v>41796.0</v>
      </c>
      <c r="M16917" s="3">
        <v>41927.0</v>
      </c>
      <c r="N16917" s="3">
        <v>42095.0</v>
      </c>
    </row>
    <row r="16918">
      <c r="A16918" s="1" t="s">
        <v>60028</v>
      </c>
      <c r="B16918" s="1" t="s">
        <v>60029</v>
      </c>
      <c r="C16918" s="2" t="s">
        <v>60030</v>
      </c>
      <c r="D16918" s="1" t="s">
        <v>60031</v>
      </c>
      <c r="E16918" s="1" t="s">
        <v>43</v>
      </c>
      <c r="F16918" s="1" t="s">
        <v>207</v>
      </c>
      <c r="G16918" s="1" t="s">
        <v>347</v>
      </c>
      <c r="H16918" s="1">
        <v>7.0</v>
      </c>
      <c r="I16918" s="1" t="s">
        <v>762</v>
      </c>
      <c r="J16918" s="1" t="s">
        <v>762</v>
      </c>
      <c r="K16918" s="1">
        <v>1.0</v>
      </c>
      <c r="L16918" s="3">
        <v>40544.0</v>
      </c>
      <c r="M16918" s="3">
        <v>40909.0</v>
      </c>
      <c r="N16918" s="3">
        <v>40909.0</v>
      </c>
    </row>
    <row r="16919">
      <c r="A16919" s="1" t="s">
        <v>60032</v>
      </c>
      <c r="B16919" s="1" t="s">
        <v>60033</v>
      </c>
      <c r="C16919" s="2" t="s">
        <v>60034</v>
      </c>
      <c r="D16919" s="1" t="s">
        <v>3110</v>
      </c>
      <c r="E16919" s="1">
        <v>1500000.0</v>
      </c>
      <c r="F16919" s="1" t="s">
        <v>18</v>
      </c>
      <c r="G16919" s="1" t="s">
        <v>19</v>
      </c>
      <c r="H16919" s="1">
        <v>16.0</v>
      </c>
      <c r="I16919" s="1" t="s">
        <v>7936</v>
      </c>
      <c r="J16919" s="1" t="s">
        <v>7936</v>
      </c>
      <c r="K16919" s="1">
        <v>1.0</v>
      </c>
      <c r="L16919" s="3">
        <v>42005.0</v>
      </c>
      <c r="M16919" s="3">
        <v>42333.0</v>
      </c>
      <c r="N16919" s="3">
        <v>42333.0</v>
      </c>
    </row>
    <row r="16920">
      <c r="A16920" s="1" t="s">
        <v>60035</v>
      </c>
      <c r="B16920" s="1" t="s">
        <v>60036</v>
      </c>
      <c r="C16920" s="2" t="s">
        <v>60037</v>
      </c>
      <c r="D16920" s="1" t="s">
        <v>56</v>
      </c>
      <c r="E16920" s="1">
        <v>5.3E7</v>
      </c>
      <c r="F16920" s="1" t="s">
        <v>18</v>
      </c>
      <c r="G16920" s="1" t="s">
        <v>699</v>
      </c>
      <c r="H16920" s="1">
        <v>5.0</v>
      </c>
      <c r="I16920" s="1" t="s">
        <v>700</v>
      </c>
      <c r="J16920" s="1" t="s">
        <v>11958</v>
      </c>
      <c r="K16920" s="1">
        <v>4.0</v>
      </c>
      <c r="L16920" s="3">
        <v>37987.0</v>
      </c>
      <c r="M16920" s="3">
        <v>40382.0</v>
      </c>
      <c r="N16920" s="3">
        <v>42108.0</v>
      </c>
    </row>
    <row r="16921">
      <c r="A16921" s="1" t="s">
        <v>60038</v>
      </c>
      <c r="B16921" s="1" t="s">
        <v>60039</v>
      </c>
      <c r="C16921" s="2" t="s">
        <v>60040</v>
      </c>
      <c r="D16921" s="1" t="s">
        <v>60041</v>
      </c>
      <c r="E16921" s="1">
        <v>5850000.0</v>
      </c>
      <c r="F16921" s="1" t="s">
        <v>18</v>
      </c>
      <c r="G16921" s="1" t="s">
        <v>25</v>
      </c>
      <c r="H16921" s="1" t="s">
        <v>89</v>
      </c>
      <c r="I16921" s="1" t="s">
        <v>589</v>
      </c>
      <c r="J16921" s="1" t="s">
        <v>589</v>
      </c>
      <c r="K16921" s="1">
        <v>2.0</v>
      </c>
      <c r="L16921" s="3">
        <v>40868.0</v>
      </c>
      <c r="M16921" s="3">
        <v>41124.0</v>
      </c>
      <c r="N16921" s="3">
        <v>41821.0</v>
      </c>
    </row>
    <row r="16922">
      <c r="A16922" s="1" t="s">
        <v>60042</v>
      </c>
      <c r="B16922" s="1" t="s">
        <v>60043</v>
      </c>
      <c r="C16922" s="2" t="s">
        <v>60044</v>
      </c>
      <c r="D16922" s="1" t="s">
        <v>60045</v>
      </c>
      <c r="E16922" s="1">
        <v>1846405.0</v>
      </c>
      <c r="F16922" s="1" t="s">
        <v>18</v>
      </c>
      <c r="G16922" s="1" t="s">
        <v>623</v>
      </c>
      <c r="H16922" s="1">
        <v>10.0</v>
      </c>
      <c r="I16922" s="1" t="s">
        <v>624</v>
      </c>
      <c r="J16922" s="1" t="s">
        <v>60046</v>
      </c>
      <c r="K16922" s="1">
        <v>4.0</v>
      </c>
      <c r="L16922" s="3">
        <v>39976.0</v>
      </c>
      <c r="M16922" s="3">
        <v>39976.0</v>
      </c>
      <c r="N16922" s="3">
        <v>41061.0</v>
      </c>
    </row>
    <row r="16923">
      <c r="A16923" s="1" t="s">
        <v>60047</v>
      </c>
      <c r="B16923" s="1" t="s">
        <v>60048</v>
      </c>
      <c r="C16923" s="2" t="s">
        <v>60049</v>
      </c>
      <c r="D16923" s="1" t="s">
        <v>70</v>
      </c>
      <c r="E16923" s="1">
        <v>50000.0</v>
      </c>
      <c r="F16923" s="1" t="s">
        <v>18</v>
      </c>
      <c r="G16923" s="1" t="s">
        <v>25</v>
      </c>
      <c r="H16923" s="1" t="s">
        <v>1272</v>
      </c>
      <c r="I16923" s="1" t="s">
        <v>1273</v>
      </c>
      <c r="J16923" s="1" t="s">
        <v>35713</v>
      </c>
      <c r="K16923" s="1">
        <v>1.0</v>
      </c>
      <c r="L16923" s="3">
        <v>26665.0</v>
      </c>
      <c r="M16923" s="3">
        <v>41103.0</v>
      </c>
      <c r="N16923" s="3">
        <v>41103.0</v>
      </c>
    </row>
    <row r="16924">
      <c r="A16924" s="1" t="s">
        <v>60050</v>
      </c>
      <c r="B16924" s="1" t="s">
        <v>60051</v>
      </c>
      <c r="D16924" s="1" t="s">
        <v>75</v>
      </c>
      <c r="E16924" s="1" t="s">
        <v>43</v>
      </c>
      <c r="F16924" s="1" t="s">
        <v>18</v>
      </c>
      <c r="G16924" s="1" t="s">
        <v>25</v>
      </c>
      <c r="H16924" s="1" t="s">
        <v>208</v>
      </c>
      <c r="I16924" s="1" t="s">
        <v>6943</v>
      </c>
      <c r="J16924" s="1" t="s">
        <v>6943</v>
      </c>
      <c r="K16924" s="1">
        <v>1.0</v>
      </c>
      <c r="L16924" s="3">
        <v>40544.0</v>
      </c>
      <c r="M16924" s="3">
        <v>41221.0</v>
      </c>
      <c r="N16924" s="3">
        <v>41221.0</v>
      </c>
    </row>
    <row r="16925">
      <c r="A16925" s="1" t="s">
        <v>60052</v>
      </c>
      <c r="B16925" s="1" t="s">
        <v>60053</v>
      </c>
      <c r="C16925" s="2" t="s">
        <v>60054</v>
      </c>
      <c r="D16925" s="1" t="s">
        <v>60055</v>
      </c>
      <c r="E16925" s="1">
        <v>2.991E8</v>
      </c>
      <c r="F16925" s="1" t="s">
        <v>18</v>
      </c>
      <c r="G16925" s="1" t="s">
        <v>25</v>
      </c>
      <c r="H16925" s="1" t="s">
        <v>64</v>
      </c>
      <c r="I16925" s="1" t="s">
        <v>65</v>
      </c>
      <c r="J16925" s="1" t="s">
        <v>71</v>
      </c>
      <c r="K16925" s="1">
        <v>4.0</v>
      </c>
      <c r="L16925" s="3">
        <v>41275.0</v>
      </c>
      <c r="M16925" s="3">
        <v>41779.0</v>
      </c>
      <c r="N16925" s="3">
        <v>42325.0</v>
      </c>
    </row>
    <row r="16926">
      <c r="A16926" s="1" t="s">
        <v>60056</v>
      </c>
      <c r="B16926" s="1" t="s">
        <v>60057</v>
      </c>
      <c r="C16926" s="2" t="s">
        <v>60058</v>
      </c>
      <c r="D16926" s="1" t="s">
        <v>60059</v>
      </c>
      <c r="E16926" s="1">
        <v>1.0E7</v>
      </c>
      <c r="F16926" s="1" t="s">
        <v>18</v>
      </c>
      <c r="G16926" s="1" t="s">
        <v>699</v>
      </c>
      <c r="H16926" s="1">
        <v>5.0</v>
      </c>
      <c r="I16926" s="1" t="s">
        <v>700</v>
      </c>
      <c r="J16926" s="1" t="s">
        <v>11958</v>
      </c>
      <c r="K16926" s="1">
        <v>2.0</v>
      </c>
      <c r="L16926" s="3">
        <v>36892.0</v>
      </c>
      <c r="M16926" s="3">
        <v>38608.0</v>
      </c>
      <c r="N16926" s="3">
        <v>39695.0</v>
      </c>
    </row>
    <row r="16927">
      <c r="A16927" s="1" t="s">
        <v>60060</v>
      </c>
      <c r="B16927" s="1" t="s">
        <v>60061</v>
      </c>
      <c r="C16927" s="2" t="s">
        <v>60062</v>
      </c>
      <c r="D16927" s="1" t="s">
        <v>60063</v>
      </c>
      <c r="E16927" s="1">
        <v>4000000.0</v>
      </c>
      <c r="F16927" s="1" t="s">
        <v>113</v>
      </c>
      <c r="G16927" s="1" t="s">
        <v>25</v>
      </c>
      <c r="H16927" s="1" t="s">
        <v>158</v>
      </c>
      <c r="I16927" s="1" t="s">
        <v>244</v>
      </c>
      <c r="J16927" s="1" t="s">
        <v>244</v>
      </c>
      <c r="K16927" s="1">
        <v>2.0</v>
      </c>
      <c r="L16927" s="3">
        <v>39237.0</v>
      </c>
      <c r="M16927" s="3">
        <v>39845.0</v>
      </c>
      <c r="N16927" s="3">
        <v>40577.0</v>
      </c>
    </row>
    <row r="16928">
      <c r="A16928" s="1" t="s">
        <v>60064</v>
      </c>
      <c r="B16928" s="1" t="s">
        <v>60065</v>
      </c>
      <c r="E16928" s="1">
        <v>4000000.0</v>
      </c>
      <c r="F16928" s="1" t="s">
        <v>207</v>
      </c>
      <c r="G16928" s="1" t="s">
        <v>25</v>
      </c>
      <c r="H16928" s="1" t="s">
        <v>1272</v>
      </c>
      <c r="I16928" s="1" t="s">
        <v>1273</v>
      </c>
      <c r="J16928" s="1" t="s">
        <v>6902</v>
      </c>
      <c r="K16928" s="1">
        <v>1.0</v>
      </c>
      <c r="M16928" s="3">
        <v>37789.0</v>
      </c>
      <c r="N16928" s="3">
        <v>37789.0</v>
      </c>
    </row>
    <row r="16929">
      <c r="A16929" s="1" t="s">
        <v>60066</v>
      </c>
      <c r="B16929" s="1" t="s">
        <v>60067</v>
      </c>
      <c r="C16929" s="2" t="s">
        <v>60068</v>
      </c>
      <c r="E16929" s="1" t="s">
        <v>43</v>
      </c>
      <c r="F16929" s="1" t="s">
        <v>207</v>
      </c>
      <c r="K16929" s="1">
        <v>1.0</v>
      </c>
      <c r="L16929" s="3">
        <v>42024.0</v>
      </c>
      <c r="M16929" s="3">
        <v>42153.0</v>
      </c>
      <c r="N16929" s="3">
        <v>42153.0</v>
      </c>
    </row>
    <row r="16930">
      <c r="A16930" s="1" t="s">
        <v>60069</v>
      </c>
      <c r="B16930" s="1" t="s">
        <v>60070</v>
      </c>
      <c r="C16930" s="2" t="s">
        <v>60071</v>
      </c>
      <c r="D16930" s="1" t="s">
        <v>2966</v>
      </c>
      <c r="E16930" s="1" t="s">
        <v>43</v>
      </c>
      <c r="F16930" s="1" t="s">
        <v>18</v>
      </c>
      <c r="G16930" s="1" t="s">
        <v>25</v>
      </c>
      <c r="H16930" s="1" t="s">
        <v>89</v>
      </c>
      <c r="I16930" s="1" t="s">
        <v>589</v>
      </c>
      <c r="J16930" s="1" t="s">
        <v>589</v>
      </c>
      <c r="K16930" s="1">
        <v>1.0</v>
      </c>
      <c r="L16930" s="3">
        <v>41519.0</v>
      </c>
      <c r="M16930" s="3">
        <v>41705.0</v>
      </c>
      <c r="N16930" s="3">
        <v>41705.0</v>
      </c>
    </row>
    <row r="16931">
      <c r="A16931" s="1" t="s">
        <v>60072</v>
      </c>
      <c r="B16931" s="1" t="s">
        <v>60073</v>
      </c>
      <c r="C16931" s="2" t="s">
        <v>60074</v>
      </c>
      <c r="D16931" s="1" t="s">
        <v>766</v>
      </c>
      <c r="E16931" s="1">
        <v>2.8900008E7</v>
      </c>
      <c r="F16931" s="1" t="s">
        <v>18</v>
      </c>
      <c r="G16931" s="1" t="s">
        <v>25</v>
      </c>
      <c r="H16931" s="1" t="s">
        <v>121</v>
      </c>
      <c r="I16931" s="1" t="s">
        <v>528</v>
      </c>
      <c r="J16931" s="1" t="s">
        <v>5175</v>
      </c>
      <c r="K16931" s="1">
        <v>2.0</v>
      </c>
      <c r="L16931" s="3">
        <v>33970.0</v>
      </c>
      <c r="M16931" s="3">
        <v>38106.0</v>
      </c>
      <c r="N16931" s="3">
        <v>41337.0</v>
      </c>
    </row>
    <row r="16932">
      <c r="A16932" s="1" t="s">
        <v>60075</v>
      </c>
      <c r="B16932" s="1" t="s">
        <v>60076</v>
      </c>
      <c r="C16932" s="2" t="s">
        <v>60077</v>
      </c>
      <c r="D16932" s="1" t="s">
        <v>357</v>
      </c>
      <c r="E16932" s="1" t="s">
        <v>43</v>
      </c>
      <c r="F16932" s="1" t="s">
        <v>18</v>
      </c>
      <c r="G16932" s="1" t="s">
        <v>25</v>
      </c>
      <c r="H16932" s="1" t="s">
        <v>44</v>
      </c>
      <c r="I16932" s="1" t="s">
        <v>282</v>
      </c>
      <c r="J16932" s="1" t="s">
        <v>60078</v>
      </c>
      <c r="K16932" s="1">
        <v>1.0</v>
      </c>
      <c r="L16932" s="3">
        <v>41799.0</v>
      </c>
      <c r="M16932" s="3">
        <v>41799.0</v>
      </c>
      <c r="N16932" s="3">
        <v>41799.0</v>
      </c>
    </row>
    <row r="16933">
      <c r="A16933" s="1" t="s">
        <v>60079</v>
      </c>
      <c r="B16933" s="1" t="s">
        <v>60080</v>
      </c>
      <c r="C16933" s="2" t="s">
        <v>60081</v>
      </c>
      <c r="D16933" s="1" t="s">
        <v>2387</v>
      </c>
      <c r="E16933" s="1">
        <v>4550000.0</v>
      </c>
      <c r="F16933" s="1" t="s">
        <v>18</v>
      </c>
      <c r="G16933" s="1" t="s">
        <v>25</v>
      </c>
      <c r="H16933" s="1" t="s">
        <v>82</v>
      </c>
      <c r="I16933" s="1" t="s">
        <v>601</v>
      </c>
      <c r="J16933" s="1" t="s">
        <v>60082</v>
      </c>
      <c r="K16933" s="1">
        <v>2.0</v>
      </c>
      <c r="L16933" s="3">
        <v>39814.0</v>
      </c>
      <c r="M16933" s="3">
        <v>41149.0</v>
      </c>
      <c r="N16933" s="3">
        <v>42062.0</v>
      </c>
    </row>
    <row r="16934">
      <c r="A16934" s="1" t="s">
        <v>60083</v>
      </c>
      <c r="B16934" s="1" t="s">
        <v>60084</v>
      </c>
      <c r="D16934" s="1" t="s">
        <v>117</v>
      </c>
      <c r="E16934" s="1" t="s">
        <v>43</v>
      </c>
      <c r="F16934" s="1" t="s">
        <v>18</v>
      </c>
      <c r="G16934" s="1" t="s">
        <v>25</v>
      </c>
      <c r="H16934" s="1" t="s">
        <v>3993</v>
      </c>
      <c r="I16934" s="1" t="s">
        <v>3994</v>
      </c>
      <c r="J16934" s="1" t="s">
        <v>60085</v>
      </c>
      <c r="K16934" s="1">
        <v>1.0</v>
      </c>
      <c r="L16934" s="3">
        <v>40826.0</v>
      </c>
      <c r="M16934" s="3">
        <v>41005.0</v>
      </c>
      <c r="N16934" s="3">
        <v>41005.0</v>
      </c>
    </row>
    <row r="16935">
      <c r="A16935" s="1" t="s">
        <v>60086</v>
      </c>
      <c r="B16935" s="1" t="s">
        <v>60087</v>
      </c>
      <c r="C16935" s="2" t="s">
        <v>60088</v>
      </c>
      <c r="E16935" s="1">
        <v>3440000.0</v>
      </c>
      <c r="F16935" s="1" t="s">
        <v>207</v>
      </c>
      <c r="G16935" s="1" t="s">
        <v>25</v>
      </c>
      <c r="H16935" s="1" t="s">
        <v>64</v>
      </c>
      <c r="I16935" s="1" t="s">
        <v>966</v>
      </c>
      <c r="J16935" s="1" t="s">
        <v>2237</v>
      </c>
      <c r="K16935" s="1">
        <v>1.0</v>
      </c>
      <c r="M16935" s="3">
        <v>39145.0</v>
      </c>
      <c r="N16935" s="3">
        <v>39145.0</v>
      </c>
    </row>
    <row r="16936">
      <c r="A16936" s="1" t="s">
        <v>60089</v>
      </c>
      <c r="B16936" s="1" t="s">
        <v>60090</v>
      </c>
      <c r="C16936" s="2" t="s">
        <v>60091</v>
      </c>
      <c r="D16936" s="1" t="s">
        <v>15498</v>
      </c>
      <c r="E16936" s="1">
        <v>2.88E7</v>
      </c>
      <c r="F16936" s="1" t="s">
        <v>18</v>
      </c>
      <c r="G16936" s="1" t="s">
        <v>25</v>
      </c>
      <c r="H16936" s="1" t="s">
        <v>135</v>
      </c>
      <c r="I16936" s="1" t="s">
        <v>136</v>
      </c>
      <c r="J16936" s="1" t="s">
        <v>4324</v>
      </c>
      <c r="K16936" s="1">
        <v>4.0</v>
      </c>
      <c r="L16936" s="3">
        <v>37987.0</v>
      </c>
      <c r="M16936" s="3">
        <v>38718.0</v>
      </c>
      <c r="N16936" s="3">
        <v>39722.0</v>
      </c>
    </row>
    <row r="16937">
      <c r="A16937" s="1" t="s">
        <v>60092</v>
      </c>
      <c r="B16937" s="1" t="s">
        <v>60093</v>
      </c>
      <c r="C16937" s="2" t="s">
        <v>60094</v>
      </c>
      <c r="D16937" s="1" t="s">
        <v>54203</v>
      </c>
      <c r="E16937" s="1">
        <v>187500.0</v>
      </c>
      <c r="F16937" s="1" t="s">
        <v>18</v>
      </c>
      <c r="G16937" s="1" t="s">
        <v>25</v>
      </c>
      <c r="H16937" s="1" t="s">
        <v>1306</v>
      </c>
      <c r="I16937" s="1" t="s">
        <v>16953</v>
      </c>
      <c r="J16937" s="1" t="s">
        <v>60095</v>
      </c>
      <c r="K16937" s="1">
        <v>1.0</v>
      </c>
      <c r="L16937" s="3">
        <v>40544.0</v>
      </c>
      <c r="M16937" s="3">
        <v>41718.0</v>
      </c>
      <c r="N16937" s="3">
        <v>41718.0</v>
      </c>
    </row>
    <row r="16938">
      <c r="A16938" s="1" t="s">
        <v>60096</v>
      </c>
      <c r="B16938" s="1" t="s">
        <v>60097</v>
      </c>
      <c r="C16938" s="2" t="s">
        <v>60098</v>
      </c>
      <c r="D16938" s="1" t="s">
        <v>45430</v>
      </c>
      <c r="E16938" s="1">
        <v>2.3598258E7</v>
      </c>
      <c r="F16938" s="1" t="s">
        <v>689</v>
      </c>
      <c r="G16938" s="1" t="s">
        <v>25</v>
      </c>
      <c r="H16938" s="1" t="s">
        <v>644</v>
      </c>
      <c r="I16938" s="1" t="s">
        <v>645</v>
      </c>
      <c r="J16938" s="1" t="s">
        <v>645</v>
      </c>
      <c r="K16938" s="1">
        <v>1.0</v>
      </c>
      <c r="L16938" s="3">
        <v>34335.0</v>
      </c>
      <c r="M16938" s="3">
        <v>40645.0</v>
      </c>
      <c r="N16938" s="3">
        <v>40645.0</v>
      </c>
    </row>
    <row r="16939">
      <c r="A16939" s="1" t="s">
        <v>60099</v>
      </c>
      <c r="B16939" s="2" t="s">
        <v>60100</v>
      </c>
      <c r="C16939" s="2" t="s">
        <v>60101</v>
      </c>
      <c r="E16939" s="1">
        <v>3500000.0</v>
      </c>
      <c r="F16939" s="1" t="s">
        <v>207</v>
      </c>
      <c r="K16939" s="1">
        <v>1.0</v>
      </c>
      <c r="M16939" s="3">
        <v>36494.0</v>
      </c>
      <c r="N16939" s="3">
        <v>36494.0</v>
      </c>
    </row>
    <row r="16940">
      <c r="A16940" s="1" t="s">
        <v>60102</v>
      </c>
      <c r="B16940" s="1" t="s">
        <v>60103</v>
      </c>
      <c r="C16940" s="2" t="s">
        <v>60104</v>
      </c>
      <c r="D16940" s="1" t="s">
        <v>2387</v>
      </c>
      <c r="E16940" s="1">
        <v>2070953.0</v>
      </c>
      <c r="F16940" s="1" t="s">
        <v>18</v>
      </c>
      <c r="G16940" s="1" t="s">
        <v>128</v>
      </c>
      <c r="H16940" s="1" t="s">
        <v>5020</v>
      </c>
      <c r="I16940" s="1" t="s">
        <v>19168</v>
      </c>
      <c r="J16940" s="1" t="s">
        <v>19168</v>
      </c>
      <c r="K16940" s="1">
        <v>1.0</v>
      </c>
      <c r="L16940" s="3">
        <v>39448.0</v>
      </c>
      <c r="M16940" s="3">
        <v>41879.0</v>
      </c>
      <c r="N16940" s="3">
        <v>41879.0</v>
      </c>
    </row>
    <row r="16941">
      <c r="A16941" s="1" t="s">
        <v>60105</v>
      </c>
      <c r="B16941" s="1" t="s">
        <v>60106</v>
      </c>
      <c r="C16941" s="2" t="s">
        <v>60107</v>
      </c>
      <c r="D16941" s="1" t="s">
        <v>60108</v>
      </c>
      <c r="E16941" s="1" t="s">
        <v>43</v>
      </c>
      <c r="F16941" s="1" t="s">
        <v>113</v>
      </c>
      <c r="G16941" s="1" t="s">
        <v>25</v>
      </c>
      <c r="H16941" s="1" t="s">
        <v>64</v>
      </c>
      <c r="I16941" s="1" t="s">
        <v>65</v>
      </c>
      <c r="J16941" s="1" t="s">
        <v>5485</v>
      </c>
      <c r="K16941" s="1">
        <v>1.0</v>
      </c>
      <c r="L16941" s="3">
        <v>38899.0</v>
      </c>
      <c r="M16941" s="3">
        <v>39083.0</v>
      </c>
      <c r="N16941" s="3">
        <v>39083.0</v>
      </c>
    </row>
    <row r="16942">
      <c r="A16942" s="1" t="s">
        <v>60109</v>
      </c>
      <c r="B16942" s="1" t="s">
        <v>60110</v>
      </c>
      <c r="C16942" s="2" t="s">
        <v>60111</v>
      </c>
      <c r="D16942" s="1" t="s">
        <v>42</v>
      </c>
      <c r="E16942" s="1">
        <v>1999999.0</v>
      </c>
      <c r="F16942" s="1" t="s">
        <v>18</v>
      </c>
      <c r="G16942" s="1" t="s">
        <v>25</v>
      </c>
      <c r="H16942" s="1" t="s">
        <v>808</v>
      </c>
      <c r="I16942" s="1" t="s">
        <v>809</v>
      </c>
      <c r="J16942" s="1" t="s">
        <v>810</v>
      </c>
      <c r="K16942" s="1">
        <v>1.0</v>
      </c>
      <c r="L16942" s="3">
        <v>34335.0</v>
      </c>
      <c r="M16942" s="3">
        <v>41865.0</v>
      </c>
      <c r="N16942" s="3">
        <v>41865.0</v>
      </c>
    </row>
    <row r="16943">
      <c r="A16943" s="1" t="s">
        <v>60112</v>
      </c>
      <c r="B16943" s="1" t="s">
        <v>60113</v>
      </c>
      <c r="C16943" s="2" t="s">
        <v>60114</v>
      </c>
      <c r="D16943" s="1" t="s">
        <v>357</v>
      </c>
      <c r="E16943" s="1">
        <v>9000000.0</v>
      </c>
      <c r="F16943" s="1" t="s">
        <v>18</v>
      </c>
      <c r="G16943" s="1" t="s">
        <v>25</v>
      </c>
      <c r="H16943" s="1" t="s">
        <v>6144</v>
      </c>
      <c r="K16943" s="1">
        <v>1.0</v>
      </c>
      <c r="M16943" s="3">
        <v>38128.0</v>
      </c>
      <c r="N16943" s="3">
        <v>38128.0</v>
      </c>
    </row>
    <row r="16944">
      <c r="A16944" s="1" t="s">
        <v>60115</v>
      </c>
      <c r="B16944" s="1" t="s">
        <v>60116</v>
      </c>
      <c r="C16944" s="2" t="s">
        <v>60117</v>
      </c>
      <c r="D16944" s="1" t="s">
        <v>424</v>
      </c>
      <c r="E16944" s="1">
        <v>150000.0</v>
      </c>
      <c r="F16944" s="1" t="s">
        <v>18</v>
      </c>
      <c r="G16944" s="1" t="s">
        <v>341</v>
      </c>
      <c r="H16944" s="1">
        <v>11.0</v>
      </c>
      <c r="I16944" s="1" t="s">
        <v>497</v>
      </c>
      <c r="J16944" s="1" t="s">
        <v>497</v>
      </c>
      <c r="K16944" s="1">
        <v>1.0</v>
      </c>
      <c r="L16944" s="3">
        <v>41153.0</v>
      </c>
      <c r="M16944" s="3">
        <v>41699.0</v>
      </c>
      <c r="N16944" s="3">
        <v>41699.0</v>
      </c>
    </row>
    <row r="16945">
      <c r="A16945" s="1" t="s">
        <v>60118</v>
      </c>
      <c r="B16945" s="1" t="s">
        <v>60119</v>
      </c>
      <c r="C16945" s="2" t="s">
        <v>60120</v>
      </c>
      <c r="D16945" s="1" t="s">
        <v>60121</v>
      </c>
      <c r="E16945" s="1">
        <v>4674662.0</v>
      </c>
      <c r="F16945" s="1" t="s">
        <v>207</v>
      </c>
      <c r="G16945" s="1" t="s">
        <v>1062</v>
      </c>
      <c r="H16945" s="1">
        <v>16.0</v>
      </c>
      <c r="I16945" s="1" t="s">
        <v>1704</v>
      </c>
      <c r="J16945" s="1" t="s">
        <v>1704</v>
      </c>
      <c r="K16945" s="1">
        <v>2.0</v>
      </c>
      <c r="L16945" s="3">
        <v>41061.0</v>
      </c>
      <c r="M16945" s="3">
        <v>41061.0</v>
      </c>
      <c r="N16945" s="3">
        <v>41548.0</v>
      </c>
    </row>
    <row r="16946">
      <c r="A16946" s="1" t="s">
        <v>60122</v>
      </c>
      <c r="B16946" s="1" t="s">
        <v>60123</v>
      </c>
      <c r="C16946" s="2" t="s">
        <v>60124</v>
      </c>
      <c r="D16946" s="1" t="s">
        <v>993</v>
      </c>
      <c r="E16946" s="1" t="s">
        <v>43</v>
      </c>
      <c r="F16946" s="1" t="s">
        <v>18</v>
      </c>
      <c r="G16946" s="1" t="s">
        <v>12053</v>
      </c>
      <c r="H16946" s="1">
        <v>37.0</v>
      </c>
      <c r="I16946" s="1" t="s">
        <v>12054</v>
      </c>
      <c r="J16946" s="1" t="s">
        <v>12054</v>
      </c>
      <c r="K16946" s="1">
        <v>1.0</v>
      </c>
      <c r="L16946" s="3">
        <v>39723.0</v>
      </c>
      <c r="M16946" s="3">
        <v>41061.0</v>
      </c>
      <c r="N16946" s="3">
        <v>41061.0</v>
      </c>
    </row>
    <row r="16947">
      <c r="A16947" s="1" t="s">
        <v>60125</v>
      </c>
      <c r="B16947" s="1" t="s">
        <v>60126</v>
      </c>
      <c r="C16947" s="2" t="s">
        <v>60127</v>
      </c>
      <c r="D16947" s="1" t="s">
        <v>127</v>
      </c>
      <c r="E16947" s="1">
        <v>219358.0</v>
      </c>
      <c r="F16947" s="1" t="s">
        <v>18</v>
      </c>
      <c r="G16947" s="1" t="s">
        <v>128</v>
      </c>
      <c r="H16947" s="1" t="s">
        <v>35241</v>
      </c>
      <c r="I16947" s="1" t="s">
        <v>3220</v>
      </c>
      <c r="J16947" s="1" t="s">
        <v>60128</v>
      </c>
      <c r="K16947" s="1">
        <v>1.0</v>
      </c>
      <c r="M16947" s="3">
        <v>41640.0</v>
      </c>
      <c r="N16947" s="3">
        <v>41640.0</v>
      </c>
    </row>
    <row r="16948">
      <c r="A16948" s="1" t="s">
        <v>60129</v>
      </c>
      <c r="B16948" s="1" t="s">
        <v>60130</v>
      </c>
      <c r="C16948" s="2" t="s">
        <v>60131</v>
      </c>
      <c r="D16948" s="1" t="s">
        <v>11609</v>
      </c>
      <c r="E16948" s="1">
        <v>140000.0</v>
      </c>
      <c r="F16948" s="1" t="s">
        <v>18</v>
      </c>
      <c r="K16948" s="1">
        <v>1.0</v>
      </c>
      <c r="M16948" s="3">
        <v>41913.0</v>
      </c>
      <c r="N16948" s="3">
        <v>41913.0</v>
      </c>
    </row>
    <row r="16949">
      <c r="A16949" s="1" t="s">
        <v>60132</v>
      </c>
      <c r="B16949" s="1" t="s">
        <v>60133</v>
      </c>
      <c r="C16949" s="2" t="s">
        <v>60134</v>
      </c>
      <c r="D16949" s="1" t="s">
        <v>317</v>
      </c>
      <c r="E16949" s="1">
        <v>2100000.0</v>
      </c>
      <c r="F16949" s="1" t="s">
        <v>18</v>
      </c>
      <c r="K16949" s="1">
        <v>1.0</v>
      </c>
      <c r="M16949" s="3">
        <v>42255.0</v>
      </c>
      <c r="N16949" s="3">
        <v>42255.0</v>
      </c>
    </row>
    <row r="16950">
      <c r="A16950" s="1" t="s">
        <v>60135</v>
      </c>
      <c r="B16950" s="1" t="s">
        <v>60136</v>
      </c>
      <c r="C16950" s="2" t="s">
        <v>60137</v>
      </c>
      <c r="D16950" s="1" t="s">
        <v>1072</v>
      </c>
      <c r="E16950" s="1">
        <v>1.7E7</v>
      </c>
      <c r="F16950" s="1" t="s">
        <v>18</v>
      </c>
      <c r="G16950" s="1" t="s">
        <v>25</v>
      </c>
      <c r="H16950" s="1" t="s">
        <v>64</v>
      </c>
      <c r="I16950" s="1" t="s">
        <v>95</v>
      </c>
      <c r="J16950" s="1" t="s">
        <v>2000</v>
      </c>
      <c r="K16950" s="1">
        <v>1.0</v>
      </c>
      <c r="L16950" s="3">
        <v>39448.0</v>
      </c>
      <c r="M16950" s="3">
        <v>41947.0</v>
      </c>
      <c r="N16950" s="3">
        <v>41947.0</v>
      </c>
    </row>
    <row r="16951">
      <c r="A16951" s="1" t="s">
        <v>60138</v>
      </c>
      <c r="B16951" s="1" t="s">
        <v>60139</v>
      </c>
      <c r="C16951" s="2" t="s">
        <v>60140</v>
      </c>
      <c r="D16951" s="1" t="s">
        <v>60141</v>
      </c>
      <c r="E16951" s="1">
        <v>200000.0</v>
      </c>
      <c r="F16951" s="1" t="s">
        <v>18</v>
      </c>
      <c r="G16951" s="1" t="s">
        <v>19</v>
      </c>
      <c r="H16951" s="1">
        <v>16.0</v>
      </c>
      <c r="I16951" s="1" t="s">
        <v>20</v>
      </c>
      <c r="J16951" s="1" t="s">
        <v>20</v>
      </c>
      <c r="K16951" s="1">
        <v>1.0</v>
      </c>
      <c r="L16951" s="3">
        <v>40974.0</v>
      </c>
      <c r="M16951" s="3">
        <v>41064.0</v>
      </c>
      <c r="N16951" s="3">
        <v>41064.0</v>
      </c>
    </row>
    <row r="16952">
      <c r="A16952" s="1" t="s">
        <v>60142</v>
      </c>
      <c r="B16952" s="1" t="s">
        <v>60143</v>
      </c>
      <c r="D16952" s="1" t="s">
        <v>60144</v>
      </c>
      <c r="E16952" s="1">
        <v>501000.0</v>
      </c>
      <c r="F16952" s="1" t="s">
        <v>18</v>
      </c>
      <c r="G16952" s="1" t="s">
        <v>25</v>
      </c>
      <c r="H16952" s="1" t="s">
        <v>99</v>
      </c>
      <c r="I16952" s="1" t="s">
        <v>100</v>
      </c>
      <c r="J16952" s="1" t="s">
        <v>2979</v>
      </c>
      <c r="K16952" s="1">
        <v>1.0</v>
      </c>
      <c r="M16952" s="3">
        <v>41682.0</v>
      </c>
      <c r="N16952" s="3">
        <v>41682.0</v>
      </c>
    </row>
    <row r="16953">
      <c r="A16953" s="1" t="s">
        <v>60145</v>
      </c>
      <c r="B16953" s="1" t="s">
        <v>60146</v>
      </c>
      <c r="C16953" s="2" t="s">
        <v>60147</v>
      </c>
      <c r="D16953" s="1" t="s">
        <v>60148</v>
      </c>
      <c r="E16953" s="1" t="s">
        <v>43</v>
      </c>
      <c r="F16953" s="1" t="s">
        <v>113</v>
      </c>
      <c r="G16953" s="1" t="s">
        <v>25</v>
      </c>
      <c r="H16953" s="1" t="s">
        <v>64</v>
      </c>
      <c r="I16953" s="1" t="s">
        <v>4405</v>
      </c>
      <c r="J16953" s="1" t="s">
        <v>5929</v>
      </c>
      <c r="K16953" s="1">
        <v>1.0</v>
      </c>
      <c r="L16953" s="3">
        <v>40909.0</v>
      </c>
      <c r="M16953" s="3">
        <v>41122.0</v>
      </c>
      <c r="N16953" s="3">
        <v>41122.0</v>
      </c>
    </row>
    <row r="16954">
      <c r="A16954" s="1" t="s">
        <v>60149</v>
      </c>
      <c r="B16954" s="1" t="s">
        <v>60150</v>
      </c>
      <c r="C16954" s="2" t="s">
        <v>60151</v>
      </c>
      <c r="D16954" s="1" t="s">
        <v>60152</v>
      </c>
      <c r="E16954" s="1">
        <v>40000.0</v>
      </c>
      <c r="F16954" s="1" t="s">
        <v>18</v>
      </c>
      <c r="G16954" s="1" t="s">
        <v>25</v>
      </c>
      <c r="H16954" s="1" t="s">
        <v>644</v>
      </c>
      <c r="I16954" s="1" t="s">
        <v>60153</v>
      </c>
      <c r="J16954" s="1" t="s">
        <v>209</v>
      </c>
      <c r="K16954" s="1">
        <v>2.0</v>
      </c>
      <c r="L16954" s="3">
        <v>41127.0</v>
      </c>
      <c r="M16954" s="3">
        <v>41127.0</v>
      </c>
      <c r="N16954" s="3">
        <v>41289.0</v>
      </c>
    </row>
    <row r="16955">
      <c r="A16955" s="1" t="s">
        <v>60154</v>
      </c>
      <c r="B16955" s="1" t="s">
        <v>60155</v>
      </c>
      <c r="C16955" s="2" t="s">
        <v>60156</v>
      </c>
      <c r="D16955" s="1" t="s">
        <v>16611</v>
      </c>
      <c r="E16955" s="1">
        <v>245000.0</v>
      </c>
      <c r="F16955" s="1" t="s">
        <v>18</v>
      </c>
      <c r="G16955" s="1" t="s">
        <v>25</v>
      </c>
      <c r="H16955" s="1" t="s">
        <v>1011</v>
      </c>
      <c r="I16955" s="1" t="s">
        <v>1035</v>
      </c>
      <c r="J16955" s="1" t="s">
        <v>1035</v>
      </c>
      <c r="K16955" s="1">
        <v>2.0</v>
      </c>
      <c r="L16955" s="3">
        <v>41807.0</v>
      </c>
      <c r="M16955" s="3">
        <v>41791.0</v>
      </c>
      <c r="N16955" s="3">
        <v>42027.0</v>
      </c>
    </row>
    <row r="16956">
      <c r="A16956" s="1" t="s">
        <v>60157</v>
      </c>
      <c r="B16956" s="1" t="s">
        <v>60158</v>
      </c>
      <c r="C16956" s="2" t="s">
        <v>60159</v>
      </c>
      <c r="D16956" s="1" t="s">
        <v>60160</v>
      </c>
      <c r="E16956" s="1">
        <v>1.25E7</v>
      </c>
      <c r="F16956" s="1" t="s">
        <v>18</v>
      </c>
      <c r="G16956" s="1" t="s">
        <v>406</v>
      </c>
      <c r="H16956" s="1">
        <v>18.0</v>
      </c>
      <c r="I16956" s="1" t="s">
        <v>407</v>
      </c>
      <c r="J16956" s="1" t="s">
        <v>4939</v>
      </c>
      <c r="K16956" s="1">
        <v>1.0</v>
      </c>
      <c r="M16956" s="3">
        <v>42214.0</v>
      </c>
      <c r="N16956" s="3">
        <v>42214.0</v>
      </c>
    </row>
    <row r="16957">
      <c r="A16957" s="1" t="s">
        <v>60161</v>
      </c>
      <c r="B16957" s="1" t="s">
        <v>60162</v>
      </c>
      <c r="C16957" s="2" t="s">
        <v>60163</v>
      </c>
      <c r="D16957" s="1" t="s">
        <v>70</v>
      </c>
      <c r="E16957" s="1" t="s">
        <v>43</v>
      </c>
      <c r="F16957" s="1" t="s">
        <v>18</v>
      </c>
      <c r="G16957" s="1" t="s">
        <v>19</v>
      </c>
      <c r="H16957" s="1">
        <v>7.0</v>
      </c>
      <c r="I16957" s="1" t="s">
        <v>14083</v>
      </c>
      <c r="J16957" s="1" t="s">
        <v>14083</v>
      </c>
      <c r="K16957" s="1">
        <v>1.0</v>
      </c>
      <c r="M16957" s="3">
        <v>41670.0</v>
      </c>
      <c r="N16957" s="3">
        <v>41670.0</v>
      </c>
    </row>
    <row r="16958">
      <c r="A16958" s="1" t="s">
        <v>60164</v>
      </c>
      <c r="B16958" s="1" t="s">
        <v>60165</v>
      </c>
      <c r="C16958" s="2" t="s">
        <v>60166</v>
      </c>
      <c r="D16958" s="1" t="s">
        <v>60167</v>
      </c>
      <c r="E16958" s="1" t="s">
        <v>43</v>
      </c>
      <c r="F16958" s="1" t="s">
        <v>18</v>
      </c>
      <c r="K16958" s="1">
        <v>1.0</v>
      </c>
      <c r="L16958" s="3">
        <v>40816.0</v>
      </c>
      <c r="M16958" s="3">
        <v>41730.0</v>
      </c>
      <c r="N16958" s="3">
        <v>41730.0</v>
      </c>
    </row>
    <row r="16959">
      <c r="A16959" s="1" t="s">
        <v>60168</v>
      </c>
      <c r="B16959" s="1" t="s">
        <v>60169</v>
      </c>
      <c r="C16959" s="2" t="s">
        <v>60170</v>
      </c>
      <c r="D16959" s="1" t="s">
        <v>1384</v>
      </c>
      <c r="E16959" s="1">
        <v>1.39143676E8</v>
      </c>
      <c r="F16959" s="1" t="s">
        <v>18</v>
      </c>
      <c r="G16959" s="1" t="s">
        <v>25</v>
      </c>
      <c r="H16959" s="1" t="s">
        <v>64</v>
      </c>
      <c r="I16959" s="1" t="s">
        <v>65</v>
      </c>
      <c r="J16959" s="1" t="s">
        <v>1402</v>
      </c>
      <c r="K16959" s="1">
        <v>9.0</v>
      </c>
      <c r="L16959" s="3">
        <v>36161.0</v>
      </c>
      <c r="M16959" s="3">
        <v>38135.0</v>
      </c>
      <c r="N16959" s="3">
        <v>41528.0</v>
      </c>
    </row>
    <row r="16960">
      <c r="A16960" s="1" t="s">
        <v>60171</v>
      </c>
      <c r="B16960" s="1" t="s">
        <v>60172</v>
      </c>
      <c r="C16960" s="2" t="s">
        <v>60173</v>
      </c>
      <c r="D16960" s="1" t="s">
        <v>60174</v>
      </c>
      <c r="E16960" s="1">
        <v>25000.0</v>
      </c>
      <c r="F16960" s="1" t="s">
        <v>207</v>
      </c>
      <c r="G16960" s="1" t="s">
        <v>25</v>
      </c>
      <c r="H16960" s="1" t="s">
        <v>380</v>
      </c>
      <c r="I16960" s="1" t="s">
        <v>381</v>
      </c>
      <c r="J16960" s="1" t="s">
        <v>382</v>
      </c>
      <c r="K16960" s="1">
        <v>1.0</v>
      </c>
      <c r="L16960" s="3">
        <v>41040.0</v>
      </c>
      <c r="M16960" s="3">
        <v>41030.0</v>
      </c>
      <c r="N16960" s="3">
        <v>41030.0</v>
      </c>
    </row>
    <row r="16961">
      <c r="A16961" s="1" t="s">
        <v>60175</v>
      </c>
      <c r="B16961" s="1" t="s">
        <v>60176</v>
      </c>
      <c r="C16961" s="2" t="s">
        <v>60177</v>
      </c>
      <c r="D16961" s="1" t="s">
        <v>60178</v>
      </c>
      <c r="E16961" s="1">
        <v>4300000.0</v>
      </c>
      <c r="F16961" s="1" t="s">
        <v>18</v>
      </c>
      <c r="G16961" s="1" t="s">
        <v>25</v>
      </c>
      <c r="H16961" s="1" t="s">
        <v>64</v>
      </c>
      <c r="I16961" s="1" t="s">
        <v>65</v>
      </c>
      <c r="J16961" s="1" t="s">
        <v>66</v>
      </c>
      <c r="K16961" s="1">
        <v>1.0</v>
      </c>
      <c r="L16961" s="3">
        <v>40544.0</v>
      </c>
      <c r="M16961" s="3">
        <v>41257.0</v>
      </c>
      <c r="N16961" s="3">
        <v>41257.0</v>
      </c>
    </row>
    <row r="16962">
      <c r="A16962" s="1" t="s">
        <v>60179</v>
      </c>
      <c r="B16962" s="1" t="s">
        <v>60180</v>
      </c>
      <c r="C16962" s="2" t="s">
        <v>60181</v>
      </c>
      <c r="D16962" s="1" t="s">
        <v>181</v>
      </c>
      <c r="E16962" s="1" t="s">
        <v>43</v>
      </c>
      <c r="F16962" s="1" t="s">
        <v>18</v>
      </c>
      <c r="G16962" s="1" t="s">
        <v>25</v>
      </c>
      <c r="H16962" s="1" t="s">
        <v>82</v>
      </c>
      <c r="I16962" s="1" t="s">
        <v>83</v>
      </c>
      <c r="J16962" s="1" t="s">
        <v>60182</v>
      </c>
      <c r="K16962" s="1">
        <v>1.0</v>
      </c>
      <c r="L16962" s="3">
        <v>41640.0</v>
      </c>
      <c r="M16962" s="3">
        <v>41706.0</v>
      </c>
      <c r="N16962" s="3">
        <v>41706.0</v>
      </c>
    </row>
    <row r="16963">
      <c r="A16963" s="1" t="s">
        <v>60183</v>
      </c>
      <c r="B16963" s="1" t="s">
        <v>60184</v>
      </c>
      <c r="D16963" s="1" t="s">
        <v>94</v>
      </c>
      <c r="E16963" s="1">
        <v>5000000.0</v>
      </c>
      <c r="F16963" s="1" t="s">
        <v>18</v>
      </c>
      <c r="G16963" s="1" t="s">
        <v>25</v>
      </c>
      <c r="H16963" s="1" t="s">
        <v>265</v>
      </c>
      <c r="I16963" s="1" t="s">
        <v>5742</v>
      </c>
      <c r="J16963" s="1" t="s">
        <v>1082</v>
      </c>
      <c r="K16963" s="1">
        <v>1.0</v>
      </c>
      <c r="L16963" s="3">
        <v>32365.0</v>
      </c>
      <c r="M16963" s="3">
        <v>40400.0</v>
      </c>
      <c r="N16963" s="3">
        <v>40400.0</v>
      </c>
    </row>
    <row r="16964">
      <c r="A16964" s="1" t="s">
        <v>60185</v>
      </c>
      <c r="B16964" s="1" t="s">
        <v>60186</v>
      </c>
      <c r="C16964" s="2" t="s">
        <v>60187</v>
      </c>
      <c r="D16964" s="1" t="s">
        <v>248</v>
      </c>
      <c r="E16964" s="1">
        <v>642077.0</v>
      </c>
      <c r="F16964" s="1" t="s">
        <v>18</v>
      </c>
      <c r="G16964" s="1" t="s">
        <v>128</v>
      </c>
      <c r="H16964" s="1" t="s">
        <v>129</v>
      </c>
      <c r="I16964" s="1" t="s">
        <v>130</v>
      </c>
      <c r="J16964" s="1" t="s">
        <v>130</v>
      </c>
      <c r="K16964" s="1">
        <v>2.0</v>
      </c>
      <c r="L16964" s="3">
        <v>40909.0</v>
      </c>
      <c r="M16964" s="3">
        <v>41386.0</v>
      </c>
      <c r="N16964" s="3">
        <v>41640.0</v>
      </c>
    </row>
    <row r="16965">
      <c r="A16965" s="1" t="s">
        <v>60188</v>
      </c>
      <c r="B16965" s="1" t="s">
        <v>60189</v>
      </c>
      <c r="C16965" s="2" t="s">
        <v>60190</v>
      </c>
      <c r="D16965" s="1" t="s">
        <v>60191</v>
      </c>
      <c r="E16965" s="1">
        <v>3902664.0</v>
      </c>
      <c r="F16965" s="1" t="s">
        <v>18</v>
      </c>
      <c r="G16965" s="1" t="s">
        <v>2125</v>
      </c>
      <c r="H16965" s="1">
        <v>13.0</v>
      </c>
      <c r="I16965" s="1" t="s">
        <v>2126</v>
      </c>
      <c r="J16965" s="1" t="s">
        <v>2126</v>
      </c>
      <c r="K16965" s="1">
        <v>1.0</v>
      </c>
      <c r="M16965" s="3">
        <v>41984.0</v>
      </c>
      <c r="N16965" s="3">
        <v>41984.0</v>
      </c>
    </row>
    <row r="16966">
      <c r="A16966" s="1" t="s">
        <v>60192</v>
      </c>
      <c r="B16966" s="1" t="s">
        <v>60193</v>
      </c>
      <c r="C16966" s="2" t="s">
        <v>60194</v>
      </c>
      <c r="D16966" s="1" t="s">
        <v>3451</v>
      </c>
      <c r="E16966" s="1">
        <v>287655.0</v>
      </c>
      <c r="F16966" s="1" t="s">
        <v>18</v>
      </c>
      <c r="G16966" s="1" t="s">
        <v>25</v>
      </c>
      <c r="H16966" s="1" t="s">
        <v>106</v>
      </c>
      <c r="I16966" s="1" t="s">
        <v>107</v>
      </c>
      <c r="J16966" s="1" t="s">
        <v>108</v>
      </c>
      <c r="K16966" s="1">
        <v>1.0</v>
      </c>
      <c r="M16966" s="3">
        <v>42003.0</v>
      </c>
      <c r="N16966" s="3">
        <v>42003.0</v>
      </c>
    </row>
    <row r="16967">
      <c r="A16967" s="1" t="s">
        <v>60195</v>
      </c>
      <c r="B16967" s="1" t="s">
        <v>60196</v>
      </c>
      <c r="C16967" s="2" t="s">
        <v>60197</v>
      </c>
      <c r="D16967" s="1" t="s">
        <v>50</v>
      </c>
      <c r="E16967" s="1">
        <v>3591900.0</v>
      </c>
      <c r="F16967" s="1" t="s">
        <v>18</v>
      </c>
      <c r="G16967" s="1" t="s">
        <v>406</v>
      </c>
      <c r="H16967" s="1">
        <v>40.0</v>
      </c>
      <c r="I16967" s="1" t="s">
        <v>980</v>
      </c>
      <c r="J16967" s="1" t="s">
        <v>980</v>
      </c>
      <c r="K16967" s="1">
        <v>1.0</v>
      </c>
      <c r="M16967" s="3">
        <v>38755.0</v>
      </c>
      <c r="N16967" s="3">
        <v>38755.0</v>
      </c>
    </row>
    <row r="16968">
      <c r="A16968" s="1" t="s">
        <v>60198</v>
      </c>
      <c r="B16968" s="1" t="s">
        <v>60199</v>
      </c>
      <c r="C16968" s="2" t="s">
        <v>60200</v>
      </c>
      <c r="D16968" s="1" t="s">
        <v>445</v>
      </c>
      <c r="E16968" s="1" t="s">
        <v>43</v>
      </c>
      <c r="F16968" s="1" t="s">
        <v>18</v>
      </c>
      <c r="G16968" s="1" t="s">
        <v>37</v>
      </c>
      <c r="H16968" s="1">
        <v>4.0</v>
      </c>
      <c r="I16968" s="1" t="s">
        <v>15390</v>
      </c>
      <c r="J16968" s="1" t="s">
        <v>15390</v>
      </c>
      <c r="K16968" s="1">
        <v>2.0</v>
      </c>
      <c r="L16968" s="3">
        <v>37226.0</v>
      </c>
      <c r="M16968" s="3">
        <v>36617.0</v>
      </c>
      <c r="N16968" s="3">
        <v>36892.0</v>
      </c>
    </row>
    <row r="16969">
      <c r="A16969" s="1" t="s">
        <v>60201</v>
      </c>
      <c r="B16969" s="1" t="s">
        <v>60202</v>
      </c>
      <c r="C16969" s="2" t="s">
        <v>60203</v>
      </c>
      <c r="D16969" s="1" t="s">
        <v>741</v>
      </c>
      <c r="E16969" s="1">
        <v>1.7190245E7</v>
      </c>
      <c r="F16969" s="1" t="s">
        <v>18</v>
      </c>
      <c r="G16969" s="1" t="s">
        <v>25</v>
      </c>
      <c r="H16969" s="1" t="s">
        <v>106</v>
      </c>
      <c r="I16969" s="1" t="s">
        <v>777</v>
      </c>
      <c r="J16969" s="1" t="s">
        <v>778</v>
      </c>
      <c r="K16969" s="1">
        <v>1.0</v>
      </c>
      <c r="L16969" s="3">
        <v>41275.0</v>
      </c>
      <c r="M16969" s="3">
        <v>41509.0</v>
      </c>
      <c r="N16969" s="3">
        <v>41509.0</v>
      </c>
    </row>
    <row r="16970">
      <c r="A16970" s="1" t="s">
        <v>60204</v>
      </c>
      <c r="B16970" s="1" t="s">
        <v>60205</v>
      </c>
      <c r="C16970" s="2" t="s">
        <v>60206</v>
      </c>
      <c r="D16970" s="1" t="s">
        <v>27155</v>
      </c>
      <c r="E16970" s="1">
        <v>580000.0</v>
      </c>
      <c r="F16970" s="1" t="s">
        <v>18</v>
      </c>
      <c r="G16970" s="1" t="s">
        <v>25</v>
      </c>
      <c r="H16970" s="1" t="s">
        <v>106</v>
      </c>
      <c r="I16970" s="1" t="s">
        <v>107</v>
      </c>
      <c r="J16970" s="1" t="s">
        <v>108</v>
      </c>
      <c r="K16970" s="1">
        <v>1.0</v>
      </c>
      <c r="L16970" s="3">
        <v>41275.0</v>
      </c>
      <c r="M16970" s="3">
        <v>41803.0</v>
      </c>
      <c r="N16970" s="3">
        <v>41803.0</v>
      </c>
    </row>
    <row r="16971">
      <c r="A16971" s="1" t="s">
        <v>60207</v>
      </c>
      <c r="B16971" s="1" t="s">
        <v>60208</v>
      </c>
      <c r="C16971" s="2" t="s">
        <v>60209</v>
      </c>
      <c r="D16971" s="1" t="s">
        <v>181</v>
      </c>
      <c r="E16971" s="1">
        <v>2480000.0</v>
      </c>
      <c r="F16971" s="1" t="s">
        <v>18</v>
      </c>
      <c r="G16971" s="1" t="s">
        <v>25</v>
      </c>
      <c r="H16971" s="1" t="s">
        <v>135</v>
      </c>
      <c r="I16971" s="1" t="s">
        <v>136</v>
      </c>
      <c r="J16971" s="1" t="s">
        <v>1114</v>
      </c>
      <c r="K16971" s="1">
        <v>2.0</v>
      </c>
      <c r="L16971" s="3">
        <v>39814.0</v>
      </c>
      <c r="M16971" s="3">
        <v>42016.0</v>
      </c>
      <c r="N16971" s="3">
        <v>42270.0</v>
      </c>
    </row>
    <row r="16972">
      <c r="A16972" s="1" t="s">
        <v>60210</v>
      </c>
      <c r="B16972" s="1" t="s">
        <v>60211</v>
      </c>
      <c r="C16972" s="2" t="s">
        <v>60212</v>
      </c>
      <c r="D16972" s="1" t="s">
        <v>5698</v>
      </c>
      <c r="E16972" s="1">
        <v>696104.0</v>
      </c>
      <c r="F16972" s="1" t="s">
        <v>18</v>
      </c>
      <c r="G16972" s="1" t="s">
        <v>25</v>
      </c>
      <c r="H16972" s="1" t="s">
        <v>142</v>
      </c>
      <c r="I16972" s="1" t="s">
        <v>143</v>
      </c>
      <c r="J16972" s="1" t="s">
        <v>5754</v>
      </c>
      <c r="K16972" s="1">
        <v>1.0</v>
      </c>
      <c r="M16972" s="3">
        <v>40253.0</v>
      </c>
      <c r="N16972" s="3">
        <v>40253.0</v>
      </c>
    </row>
    <row r="16973">
      <c r="A16973" s="1" t="s">
        <v>60213</v>
      </c>
      <c r="B16973" s="1" t="s">
        <v>60214</v>
      </c>
      <c r="C16973" s="2" t="s">
        <v>60215</v>
      </c>
      <c r="D16973" s="1" t="s">
        <v>60216</v>
      </c>
      <c r="E16973" s="1">
        <v>100000.0</v>
      </c>
      <c r="F16973" s="1" t="s">
        <v>207</v>
      </c>
      <c r="G16973" s="1" t="s">
        <v>57</v>
      </c>
      <c r="H16973" s="1" t="s">
        <v>4487</v>
      </c>
      <c r="I16973" s="1" t="s">
        <v>7212</v>
      </c>
      <c r="J16973" s="1" t="s">
        <v>7212</v>
      </c>
      <c r="K16973" s="1">
        <v>1.0</v>
      </c>
      <c r="L16973" s="3">
        <v>37630.0</v>
      </c>
      <c r="M16973" s="3">
        <v>39387.0</v>
      </c>
      <c r="N16973" s="3">
        <v>39387.0</v>
      </c>
    </row>
    <row r="16974">
      <c r="A16974" s="1" t="s">
        <v>60217</v>
      </c>
      <c r="B16974" s="1" t="s">
        <v>60218</v>
      </c>
      <c r="C16974" s="2" t="s">
        <v>60219</v>
      </c>
      <c r="D16974" s="1" t="s">
        <v>60220</v>
      </c>
      <c r="E16974" s="1">
        <v>30000.0</v>
      </c>
      <c r="F16974" s="1" t="s">
        <v>18</v>
      </c>
      <c r="K16974" s="1">
        <v>1.0</v>
      </c>
      <c r="M16974" s="3">
        <v>41879.0</v>
      </c>
      <c r="N16974" s="3">
        <v>41879.0</v>
      </c>
    </row>
    <row r="16975">
      <c r="A16975" s="1" t="s">
        <v>60221</v>
      </c>
      <c r="B16975" s="1" t="s">
        <v>60222</v>
      </c>
      <c r="C16975" s="2" t="s">
        <v>60223</v>
      </c>
      <c r="D16975" s="1" t="s">
        <v>60224</v>
      </c>
      <c r="E16975" s="1" t="s">
        <v>43</v>
      </c>
      <c r="F16975" s="1" t="s">
        <v>18</v>
      </c>
      <c r="G16975" s="1" t="s">
        <v>1138</v>
      </c>
      <c r="H16975" s="1">
        <v>21.0</v>
      </c>
      <c r="I16975" s="1" t="s">
        <v>4021</v>
      </c>
      <c r="J16975" s="1" t="s">
        <v>4022</v>
      </c>
      <c r="K16975" s="1">
        <v>1.0</v>
      </c>
      <c r="L16975" s="3">
        <v>40544.0</v>
      </c>
      <c r="M16975" s="3">
        <v>41456.0</v>
      </c>
      <c r="N16975" s="3">
        <v>41456.0</v>
      </c>
    </row>
    <row r="16976">
      <c r="A16976" s="1" t="s">
        <v>60225</v>
      </c>
      <c r="B16976" s="1" t="s">
        <v>60226</v>
      </c>
      <c r="D16976" s="1" t="s">
        <v>285</v>
      </c>
      <c r="E16976" s="1" t="s">
        <v>43</v>
      </c>
      <c r="F16976" s="1" t="s">
        <v>18</v>
      </c>
      <c r="G16976" s="1" t="s">
        <v>25</v>
      </c>
      <c r="H16976" s="1" t="s">
        <v>64</v>
      </c>
      <c r="I16976" s="1" t="s">
        <v>10399</v>
      </c>
      <c r="J16976" s="1" t="s">
        <v>16696</v>
      </c>
      <c r="K16976" s="1">
        <v>1.0</v>
      </c>
      <c r="L16976" s="3">
        <v>41790.0</v>
      </c>
      <c r="M16976" s="3">
        <v>41790.0</v>
      </c>
      <c r="N16976" s="3">
        <v>41790.0</v>
      </c>
    </row>
    <row r="16977">
      <c r="A16977" s="1" t="s">
        <v>60227</v>
      </c>
      <c r="B16977" s="1" t="s">
        <v>60228</v>
      </c>
      <c r="C16977" s="2" t="s">
        <v>60229</v>
      </c>
      <c r="D16977" s="1" t="s">
        <v>60230</v>
      </c>
      <c r="E16977" s="1">
        <v>2.0E7</v>
      </c>
      <c r="F16977" s="1" t="s">
        <v>18</v>
      </c>
      <c r="G16977" s="1" t="s">
        <v>25</v>
      </c>
      <c r="H16977" s="1" t="s">
        <v>1080</v>
      </c>
      <c r="I16977" s="1" t="s">
        <v>28266</v>
      </c>
      <c r="J16977" s="1" t="s">
        <v>60231</v>
      </c>
      <c r="K16977" s="1">
        <v>1.0</v>
      </c>
      <c r="M16977" s="3">
        <v>41679.0</v>
      </c>
      <c r="N16977" s="3">
        <v>41679.0</v>
      </c>
    </row>
    <row r="16978">
      <c r="A16978" s="1" t="s">
        <v>60232</v>
      </c>
      <c r="B16978" s="1" t="s">
        <v>60233</v>
      </c>
      <c r="C16978" s="2" t="s">
        <v>60234</v>
      </c>
      <c r="E16978" s="1">
        <v>100000.0</v>
      </c>
      <c r="F16978" s="1" t="s">
        <v>18</v>
      </c>
      <c r="G16978" s="1" t="s">
        <v>19</v>
      </c>
      <c r="H16978" s="1">
        <v>7.0</v>
      </c>
      <c r="I16978" s="1" t="s">
        <v>672</v>
      </c>
      <c r="J16978" s="1" t="s">
        <v>672</v>
      </c>
      <c r="K16978" s="1">
        <v>1.0</v>
      </c>
      <c r="M16978" s="3">
        <v>42341.0</v>
      </c>
      <c r="N16978" s="3">
        <v>42341.0</v>
      </c>
    </row>
    <row r="16979">
      <c r="A16979" s="1" t="s">
        <v>60235</v>
      </c>
      <c r="B16979" s="1" t="s">
        <v>60236</v>
      </c>
      <c r="C16979" s="2" t="s">
        <v>60237</v>
      </c>
      <c r="D16979" s="1" t="s">
        <v>60238</v>
      </c>
      <c r="E16979" s="1">
        <v>1000000.0</v>
      </c>
      <c r="F16979" s="1" t="s">
        <v>18</v>
      </c>
      <c r="K16979" s="1">
        <v>1.0</v>
      </c>
      <c r="L16979" s="3">
        <v>41135.0</v>
      </c>
      <c r="M16979" s="3">
        <v>41996.0</v>
      </c>
      <c r="N16979" s="3">
        <v>41996.0</v>
      </c>
    </row>
    <row r="16980">
      <c r="A16980" s="1" t="s">
        <v>60239</v>
      </c>
      <c r="B16980" s="1" t="s">
        <v>60240</v>
      </c>
      <c r="C16980" s="2" t="s">
        <v>60241</v>
      </c>
      <c r="D16980" s="1" t="s">
        <v>42</v>
      </c>
      <c r="E16980" s="1">
        <v>8362387.0</v>
      </c>
      <c r="F16980" s="1" t="s">
        <v>18</v>
      </c>
      <c r="G16980" s="1" t="s">
        <v>25</v>
      </c>
      <c r="H16980" s="1" t="s">
        <v>142</v>
      </c>
      <c r="I16980" s="1" t="s">
        <v>143</v>
      </c>
      <c r="J16980" s="1" t="s">
        <v>1757</v>
      </c>
      <c r="K16980" s="1">
        <v>3.0</v>
      </c>
      <c r="L16980" s="3">
        <v>35065.0</v>
      </c>
      <c r="M16980" s="3">
        <v>41528.0</v>
      </c>
      <c r="N16980" s="3">
        <v>42164.0</v>
      </c>
    </row>
    <row r="16981">
      <c r="A16981" s="1" t="s">
        <v>60242</v>
      </c>
      <c r="B16981" s="1" t="s">
        <v>60243</v>
      </c>
      <c r="C16981" s="2" t="s">
        <v>60244</v>
      </c>
      <c r="D16981" s="1" t="s">
        <v>60245</v>
      </c>
      <c r="E16981" s="1">
        <v>1800000.0</v>
      </c>
      <c r="F16981" s="1" t="s">
        <v>18</v>
      </c>
      <c r="G16981" s="1" t="s">
        <v>60246</v>
      </c>
      <c r="I16981" s="1" t="s">
        <v>60247</v>
      </c>
      <c r="J16981" s="1" t="s">
        <v>60248</v>
      </c>
      <c r="K16981" s="1">
        <v>2.0</v>
      </c>
      <c r="L16981" s="3">
        <v>41653.0</v>
      </c>
      <c r="M16981" s="3">
        <v>41912.0</v>
      </c>
      <c r="N16981" s="3">
        <v>42094.0</v>
      </c>
    </row>
    <row r="16982">
      <c r="A16982" s="1" t="s">
        <v>60249</v>
      </c>
      <c r="B16982" s="1" t="s">
        <v>60250</v>
      </c>
      <c r="C16982" s="2" t="s">
        <v>60251</v>
      </c>
      <c r="D16982" s="1" t="s">
        <v>60252</v>
      </c>
      <c r="E16982" s="1">
        <v>120000.0</v>
      </c>
      <c r="F16982" s="1" t="s">
        <v>18</v>
      </c>
      <c r="G16982" s="1" t="s">
        <v>76</v>
      </c>
      <c r="H16982" s="1">
        <v>12.0</v>
      </c>
      <c r="I16982" s="1" t="s">
        <v>77</v>
      </c>
      <c r="J16982" s="1" t="s">
        <v>77</v>
      </c>
      <c r="K16982" s="1">
        <v>2.0</v>
      </c>
      <c r="L16982" s="3">
        <v>41275.0</v>
      </c>
      <c r="M16982" s="3">
        <v>41791.0</v>
      </c>
      <c r="N16982" s="3">
        <v>42109.0</v>
      </c>
    </row>
    <row r="16983">
      <c r="A16983" s="1" t="s">
        <v>60253</v>
      </c>
      <c r="B16983" s="1" t="s">
        <v>60254</v>
      </c>
      <c r="C16983" s="2" t="s">
        <v>60255</v>
      </c>
      <c r="D16983" s="1" t="s">
        <v>60256</v>
      </c>
      <c r="E16983" s="1">
        <v>1900000.0</v>
      </c>
      <c r="F16983" s="1" t="s">
        <v>18</v>
      </c>
      <c r="G16983" s="1" t="s">
        <v>699</v>
      </c>
      <c r="H16983" s="1">
        <v>5.0</v>
      </c>
      <c r="I16983" s="1" t="s">
        <v>700</v>
      </c>
      <c r="J16983" s="1" t="s">
        <v>700</v>
      </c>
      <c r="K16983" s="1">
        <v>3.0</v>
      </c>
      <c r="L16983" s="3">
        <v>40544.0</v>
      </c>
      <c r="M16983" s="3">
        <v>41220.0</v>
      </c>
      <c r="N16983" s="3">
        <v>41675.0</v>
      </c>
    </row>
    <row r="16984">
      <c r="A16984" s="1" t="s">
        <v>60257</v>
      </c>
      <c r="B16984" s="1" t="s">
        <v>60258</v>
      </c>
      <c r="C16984" s="2" t="s">
        <v>60259</v>
      </c>
      <c r="D16984" s="1" t="s">
        <v>1503</v>
      </c>
      <c r="E16984" s="1">
        <v>1.42E7</v>
      </c>
      <c r="F16984" s="1" t="s">
        <v>18</v>
      </c>
      <c r="G16984" s="1" t="s">
        <v>25</v>
      </c>
      <c r="H16984" s="1" t="s">
        <v>89</v>
      </c>
      <c r="I16984" s="1" t="s">
        <v>1260</v>
      </c>
      <c r="J16984" s="1" t="s">
        <v>1783</v>
      </c>
      <c r="K16984" s="1">
        <v>2.0</v>
      </c>
      <c r="L16984" s="3">
        <v>39083.0</v>
      </c>
      <c r="M16984" s="3">
        <v>40314.0</v>
      </c>
      <c r="N16984" s="3">
        <v>41422.0</v>
      </c>
    </row>
    <row r="16985">
      <c r="A16985" s="1" t="s">
        <v>60260</v>
      </c>
      <c r="B16985" s="1" t="s">
        <v>60261</v>
      </c>
      <c r="C16985" s="2" t="s">
        <v>60262</v>
      </c>
      <c r="D16985" s="1" t="s">
        <v>285</v>
      </c>
      <c r="E16985" s="1" t="s">
        <v>43</v>
      </c>
      <c r="F16985" s="1" t="s">
        <v>18</v>
      </c>
      <c r="G16985" s="1" t="s">
        <v>19</v>
      </c>
      <c r="H16985" s="1">
        <v>19.0</v>
      </c>
      <c r="I16985" s="1" t="s">
        <v>474</v>
      </c>
      <c r="J16985" s="1" t="s">
        <v>474</v>
      </c>
      <c r="K16985" s="1">
        <v>1.0</v>
      </c>
      <c r="L16985" s="3">
        <v>39814.0</v>
      </c>
      <c r="M16985" s="3">
        <v>40038.0</v>
      </c>
      <c r="N16985" s="3">
        <v>40038.0</v>
      </c>
    </row>
    <row r="16986">
      <c r="A16986" s="1" t="s">
        <v>60263</v>
      </c>
      <c r="B16986" s="1" t="s">
        <v>60264</v>
      </c>
      <c r="C16986" s="2" t="s">
        <v>60265</v>
      </c>
      <c r="D16986" s="1" t="s">
        <v>60266</v>
      </c>
      <c r="E16986" s="1">
        <v>7.7E7</v>
      </c>
      <c r="F16986" s="1" t="s">
        <v>18</v>
      </c>
      <c r="G16986" s="1" t="s">
        <v>1138</v>
      </c>
      <c r="H16986" s="1">
        <v>2.0</v>
      </c>
      <c r="I16986" s="1" t="s">
        <v>1745</v>
      </c>
      <c r="J16986" s="1" t="s">
        <v>1746</v>
      </c>
      <c r="K16986" s="1">
        <v>5.0</v>
      </c>
      <c r="L16986" s="3">
        <v>40718.0</v>
      </c>
      <c r="M16986" s="3">
        <v>41183.0</v>
      </c>
      <c r="N16986" s="3">
        <v>41846.0</v>
      </c>
    </row>
    <row r="16987">
      <c r="A16987" s="1" t="s">
        <v>60267</v>
      </c>
      <c r="B16987" s="1" t="s">
        <v>60268</v>
      </c>
      <c r="C16987" s="2" t="s">
        <v>60269</v>
      </c>
      <c r="D16987" s="1" t="s">
        <v>1377</v>
      </c>
      <c r="E16987" s="1">
        <v>125000.0</v>
      </c>
      <c r="F16987" s="1" t="s">
        <v>18</v>
      </c>
      <c r="G16987" s="1" t="s">
        <v>25</v>
      </c>
      <c r="H16987" s="1" t="s">
        <v>64</v>
      </c>
      <c r="I16987" s="1" t="s">
        <v>95</v>
      </c>
      <c r="J16987" s="1" t="s">
        <v>95</v>
      </c>
      <c r="K16987" s="1">
        <v>1.0</v>
      </c>
      <c r="L16987" s="3">
        <v>40909.0</v>
      </c>
      <c r="M16987" s="3">
        <v>41408.0</v>
      </c>
      <c r="N16987" s="3">
        <v>41408.0</v>
      </c>
    </row>
    <row r="16988">
      <c r="A16988" s="1" t="s">
        <v>60270</v>
      </c>
      <c r="B16988" s="1" t="s">
        <v>60271</v>
      </c>
      <c r="C16988" s="2" t="s">
        <v>60272</v>
      </c>
      <c r="D16988" s="1" t="s">
        <v>424</v>
      </c>
      <c r="E16988" s="1">
        <v>4.594324E7</v>
      </c>
      <c r="F16988" s="1" t="s">
        <v>18</v>
      </c>
      <c r="G16988" s="1" t="s">
        <v>165</v>
      </c>
      <c r="H16988" s="1" t="s">
        <v>166</v>
      </c>
      <c r="I16988" s="1" t="s">
        <v>167</v>
      </c>
      <c r="J16988" s="1" t="s">
        <v>167</v>
      </c>
      <c r="K16988" s="1">
        <v>2.0</v>
      </c>
      <c r="L16988" s="3">
        <v>39448.0</v>
      </c>
      <c r="M16988" s="3">
        <v>40087.0</v>
      </c>
      <c r="N16988" s="3">
        <v>40087.0</v>
      </c>
    </row>
    <row r="16989">
      <c r="A16989" s="1" t="s">
        <v>60273</v>
      </c>
      <c r="B16989" s="1" t="s">
        <v>60274</v>
      </c>
      <c r="C16989" s="2" t="s">
        <v>60275</v>
      </c>
      <c r="D16989" s="1" t="s">
        <v>60276</v>
      </c>
      <c r="E16989" s="1">
        <v>36000.0</v>
      </c>
      <c r="F16989" s="1" t="s">
        <v>18</v>
      </c>
      <c r="G16989" s="1" t="s">
        <v>4881</v>
      </c>
      <c r="I16989" s="1" t="s">
        <v>4882</v>
      </c>
      <c r="J16989" s="1" t="s">
        <v>4882</v>
      </c>
      <c r="K16989" s="1">
        <v>2.0</v>
      </c>
      <c r="L16989" s="3">
        <v>40695.0</v>
      </c>
      <c r="M16989" s="3">
        <v>41214.0</v>
      </c>
      <c r="N16989" s="3">
        <v>41306.0</v>
      </c>
    </row>
    <row r="16990">
      <c r="A16990" s="1" t="s">
        <v>60277</v>
      </c>
      <c r="B16990" s="1" t="s">
        <v>60278</v>
      </c>
      <c r="C16990" s="2" t="s">
        <v>60279</v>
      </c>
      <c r="D16990" s="1" t="s">
        <v>60280</v>
      </c>
      <c r="E16990" s="1" t="s">
        <v>43</v>
      </c>
      <c r="F16990" s="1" t="s">
        <v>18</v>
      </c>
      <c r="G16990" s="1" t="s">
        <v>1138</v>
      </c>
      <c r="H16990" s="1">
        <v>21.0</v>
      </c>
      <c r="I16990" s="1" t="s">
        <v>4021</v>
      </c>
      <c r="J16990" s="1" t="s">
        <v>4022</v>
      </c>
      <c r="K16990" s="1">
        <v>1.0</v>
      </c>
      <c r="L16990" s="3">
        <v>40544.0</v>
      </c>
      <c r="M16990" s="3">
        <v>41315.0</v>
      </c>
      <c r="N16990" s="3">
        <v>41315.0</v>
      </c>
    </row>
    <row r="16991">
      <c r="A16991" s="1" t="s">
        <v>60281</v>
      </c>
      <c r="B16991" s="1" t="s">
        <v>60282</v>
      </c>
      <c r="C16991" s="2" t="s">
        <v>60283</v>
      </c>
      <c r="D16991" s="1" t="s">
        <v>60284</v>
      </c>
      <c r="E16991" s="1">
        <v>5000000.0</v>
      </c>
      <c r="F16991" s="1" t="s">
        <v>18</v>
      </c>
      <c r="K16991" s="1">
        <v>1.0</v>
      </c>
      <c r="M16991" s="3">
        <v>41912.0</v>
      </c>
      <c r="N16991" s="3">
        <v>41912.0</v>
      </c>
    </row>
    <row r="16992">
      <c r="A16992" s="1" t="s">
        <v>60285</v>
      </c>
      <c r="B16992" s="1" t="s">
        <v>60286</v>
      </c>
      <c r="C16992" s="2" t="s">
        <v>60287</v>
      </c>
      <c r="D16992" s="1" t="s">
        <v>424</v>
      </c>
      <c r="E16992" s="1">
        <v>3000000.0</v>
      </c>
      <c r="F16992" s="1" t="s">
        <v>18</v>
      </c>
      <c r="G16992" s="1" t="s">
        <v>479</v>
      </c>
      <c r="I16992" s="1" t="s">
        <v>480</v>
      </c>
      <c r="J16992" s="1" t="s">
        <v>480</v>
      </c>
      <c r="K16992" s="1">
        <v>1.0</v>
      </c>
      <c r="L16992" s="3">
        <v>38353.0</v>
      </c>
      <c r="M16992" s="3">
        <v>42285.0</v>
      </c>
      <c r="N16992" s="3">
        <v>42285.0</v>
      </c>
    </row>
    <row r="16993">
      <c r="A16993" s="1" t="s">
        <v>60288</v>
      </c>
      <c r="B16993" s="1" t="s">
        <v>60289</v>
      </c>
      <c r="C16993" s="2" t="s">
        <v>60290</v>
      </c>
      <c r="D16993" s="1" t="s">
        <v>60291</v>
      </c>
      <c r="E16993" s="1">
        <v>850000.0</v>
      </c>
      <c r="F16993" s="1" t="s">
        <v>18</v>
      </c>
      <c r="G16993" s="1" t="s">
        <v>128</v>
      </c>
      <c r="H16993" s="1" t="s">
        <v>129</v>
      </c>
      <c r="I16993" s="1" t="s">
        <v>130</v>
      </c>
      <c r="J16993" s="1" t="s">
        <v>130</v>
      </c>
      <c r="K16993" s="1">
        <v>1.0</v>
      </c>
      <c r="L16993" s="3">
        <v>40452.0</v>
      </c>
      <c r="M16993" s="3">
        <v>42226.0</v>
      </c>
      <c r="N16993" s="3">
        <v>42226.0</v>
      </c>
    </row>
    <row r="16994">
      <c r="A16994" s="1" t="s">
        <v>60292</v>
      </c>
      <c r="B16994" s="1" t="s">
        <v>60293</v>
      </c>
      <c r="D16994" s="1" t="s">
        <v>1207</v>
      </c>
      <c r="E16994" s="1">
        <v>12500.0</v>
      </c>
      <c r="F16994" s="1" t="s">
        <v>18</v>
      </c>
      <c r="K16994" s="1">
        <v>1.0</v>
      </c>
      <c r="M16994" s="3">
        <v>42217.0</v>
      </c>
      <c r="N16994" s="3">
        <v>42217.0</v>
      </c>
    </row>
    <row r="16995">
      <c r="A16995" s="1" t="s">
        <v>60294</v>
      </c>
      <c r="B16995" s="1" t="s">
        <v>60295</v>
      </c>
      <c r="C16995" s="2" t="s">
        <v>60296</v>
      </c>
      <c r="D16995" s="1" t="s">
        <v>42</v>
      </c>
      <c r="E16995" s="1">
        <v>150000.0</v>
      </c>
      <c r="F16995" s="1" t="s">
        <v>18</v>
      </c>
      <c r="G16995" s="1" t="s">
        <v>25</v>
      </c>
      <c r="H16995" s="1" t="s">
        <v>64</v>
      </c>
      <c r="I16995" s="1" t="s">
        <v>919</v>
      </c>
      <c r="J16995" s="1" t="s">
        <v>5810</v>
      </c>
      <c r="K16995" s="1">
        <v>1.0</v>
      </c>
      <c r="L16995" s="3">
        <v>40544.0</v>
      </c>
      <c r="M16995" s="3">
        <v>40931.0</v>
      </c>
      <c r="N16995" s="3">
        <v>40931.0</v>
      </c>
    </row>
    <row r="16996">
      <c r="A16996" s="1" t="s">
        <v>60297</v>
      </c>
      <c r="B16996" s="2" t="s">
        <v>60298</v>
      </c>
      <c r="C16996" s="2" t="s">
        <v>60299</v>
      </c>
      <c r="D16996" s="1" t="s">
        <v>60300</v>
      </c>
      <c r="E16996" s="1">
        <v>1000000.0</v>
      </c>
      <c r="F16996" s="1" t="s">
        <v>18</v>
      </c>
      <c r="G16996" s="1" t="s">
        <v>128</v>
      </c>
      <c r="H16996" s="1" t="s">
        <v>129</v>
      </c>
      <c r="I16996" s="1" t="s">
        <v>130</v>
      </c>
      <c r="J16996" s="1" t="s">
        <v>130</v>
      </c>
      <c r="K16996" s="1">
        <v>1.0</v>
      </c>
      <c r="L16996" s="3">
        <v>41487.0</v>
      </c>
      <c r="M16996" s="3">
        <v>41518.0</v>
      </c>
      <c r="N16996" s="3">
        <v>41518.0</v>
      </c>
    </row>
    <row r="16997">
      <c r="A16997" s="1" t="s">
        <v>60301</v>
      </c>
      <c r="B16997" s="1" t="s">
        <v>60302</v>
      </c>
      <c r="C16997" s="2" t="s">
        <v>60303</v>
      </c>
      <c r="D16997" s="1" t="s">
        <v>1247</v>
      </c>
      <c r="E16997" s="1" t="s">
        <v>43</v>
      </c>
      <c r="F16997" s="1" t="s">
        <v>18</v>
      </c>
      <c r="G16997" s="1" t="s">
        <v>25</v>
      </c>
      <c r="H16997" s="1" t="s">
        <v>1011</v>
      </c>
      <c r="I16997" s="1" t="s">
        <v>1012</v>
      </c>
      <c r="J16997" s="1" t="s">
        <v>4057</v>
      </c>
      <c r="K16997" s="1">
        <v>1.0</v>
      </c>
      <c r="L16997" s="3">
        <v>38718.0</v>
      </c>
      <c r="M16997" s="3">
        <v>38960.0</v>
      </c>
      <c r="N16997" s="3">
        <v>38960.0</v>
      </c>
    </row>
    <row r="16998">
      <c r="A16998" s="1" t="s">
        <v>60304</v>
      </c>
      <c r="B16998" s="1" t="s">
        <v>60305</v>
      </c>
      <c r="C16998" s="2" t="s">
        <v>60306</v>
      </c>
      <c r="D16998" s="1" t="s">
        <v>38889</v>
      </c>
      <c r="E16998" s="1" t="s">
        <v>43</v>
      </c>
      <c r="F16998" s="1" t="s">
        <v>18</v>
      </c>
      <c r="K16998" s="1">
        <v>1.0</v>
      </c>
      <c r="M16998" s="3">
        <v>41671.0</v>
      </c>
      <c r="N16998" s="3">
        <v>41671.0</v>
      </c>
    </row>
    <row r="16999">
      <c r="A16999" s="1" t="s">
        <v>60307</v>
      </c>
      <c r="B16999" s="1" t="s">
        <v>60308</v>
      </c>
      <c r="C16999" s="2" t="s">
        <v>60309</v>
      </c>
      <c r="D16999" s="1" t="s">
        <v>70</v>
      </c>
      <c r="E16999" s="1" t="s">
        <v>43</v>
      </c>
      <c r="F16999" s="1" t="s">
        <v>18</v>
      </c>
      <c r="G16999" s="1" t="s">
        <v>3319</v>
      </c>
      <c r="K16999" s="1">
        <v>1.0</v>
      </c>
      <c r="L16999" s="3">
        <v>41244.0</v>
      </c>
      <c r="M16999" s="3">
        <v>42212.0</v>
      </c>
      <c r="N16999" s="3">
        <v>42212.0</v>
      </c>
    </row>
    <row r="17000">
      <c r="A17000" s="1" t="s">
        <v>60310</v>
      </c>
      <c r="B17000" s="1" t="s">
        <v>60311</v>
      </c>
      <c r="C17000" s="2" t="s">
        <v>60312</v>
      </c>
      <c r="D17000" s="1" t="s">
        <v>60313</v>
      </c>
      <c r="E17000" s="1" t="s">
        <v>43</v>
      </c>
      <c r="F17000" s="1" t="s">
        <v>18</v>
      </c>
      <c r="G17000" s="1" t="s">
        <v>19</v>
      </c>
      <c r="H17000" s="1">
        <v>7.0</v>
      </c>
      <c r="I17000" s="1" t="s">
        <v>672</v>
      </c>
      <c r="J17000" s="1" t="s">
        <v>672</v>
      </c>
      <c r="K17000" s="1">
        <v>1.0</v>
      </c>
      <c r="L17000" s="3">
        <v>40544.0</v>
      </c>
      <c r="M17000" s="3">
        <v>42270.0</v>
      </c>
      <c r="N17000" s="3">
        <v>42270.0</v>
      </c>
    </row>
    <row r="17001">
      <c r="A17001" s="1" t="s">
        <v>60314</v>
      </c>
      <c r="B17001" s="1" t="s">
        <v>60315</v>
      </c>
      <c r="C17001" s="2" t="s">
        <v>60316</v>
      </c>
      <c r="D17001" s="1" t="s">
        <v>14264</v>
      </c>
      <c r="E17001" s="1">
        <v>1096107.0</v>
      </c>
      <c r="F17001" s="1" t="s">
        <v>18</v>
      </c>
      <c r="G17001" s="1" t="s">
        <v>1062</v>
      </c>
      <c r="H17001" s="1">
        <v>2.0</v>
      </c>
      <c r="I17001" s="1" t="s">
        <v>1736</v>
      </c>
      <c r="J17001" s="1" t="s">
        <v>1736</v>
      </c>
      <c r="K17001" s="1">
        <v>2.0</v>
      </c>
      <c r="L17001" s="3">
        <v>41730.0</v>
      </c>
      <c r="M17001" s="3">
        <v>39904.0</v>
      </c>
      <c r="N17001" s="3">
        <v>41365.0</v>
      </c>
    </row>
    <row r="17002">
      <c r="A17002" s="1" t="s">
        <v>60317</v>
      </c>
      <c r="B17002" s="1" t="s">
        <v>60318</v>
      </c>
      <c r="C17002" s="2" t="s">
        <v>60319</v>
      </c>
      <c r="D17002" s="1" t="s">
        <v>60320</v>
      </c>
      <c r="E17002" s="1" t="s">
        <v>43</v>
      </c>
      <c r="F17002" s="1" t="s">
        <v>18</v>
      </c>
      <c r="K17002" s="1">
        <v>1.0</v>
      </c>
      <c r="L17002" s="3">
        <v>42117.0</v>
      </c>
      <c r="M17002" s="3">
        <v>42117.0</v>
      </c>
      <c r="N17002" s="3">
        <v>42117.0</v>
      </c>
    </row>
    <row r="17003">
      <c r="A17003" s="1" t="s">
        <v>60321</v>
      </c>
      <c r="B17003" s="1" t="s">
        <v>60322</v>
      </c>
      <c r="C17003" s="2" t="s">
        <v>60323</v>
      </c>
      <c r="D17003" s="1" t="s">
        <v>3797</v>
      </c>
      <c r="E17003" s="1">
        <v>200000.0</v>
      </c>
      <c r="F17003" s="1" t="s">
        <v>18</v>
      </c>
      <c r="G17003" s="1" t="s">
        <v>25</v>
      </c>
      <c r="H17003" s="1" t="s">
        <v>64</v>
      </c>
      <c r="I17003" s="1" t="s">
        <v>95</v>
      </c>
      <c r="J17003" s="1" t="s">
        <v>2000</v>
      </c>
      <c r="K17003" s="1">
        <v>1.0</v>
      </c>
      <c r="L17003" s="3">
        <v>40544.0</v>
      </c>
      <c r="M17003" s="3">
        <v>41983.0</v>
      </c>
      <c r="N17003" s="3">
        <v>41983.0</v>
      </c>
    </row>
    <row r="17004">
      <c r="A17004" s="1" t="s">
        <v>60324</v>
      </c>
      <c r="B17004" s="1" t="s">
        <v>60325</v>
      </c>
      <c r="C17004" s="2" t="s">
        <v>60326</v>
      </c>
      <c r="D17004" s="1" t="s">
        <v>60327</v>
      </c>
      <c r="E17004" s="1">
        <v>2000000.0</v>
      </c>
      <c r="F17004" s="1" t="s">
        <v>18</v>
      </c>
      <c r="G17004" s="1" t="s">
        <v>347</v>
      </c>
      <c r="H17004" s="1">
        <v>11.0</v>
      </c>
      <c r="I17004" s="1" t="s">
        <v>15346</v>
      </c>
      <c r="J17004" s="1" t="s">
        <v>15346</v>
      </c>
      <c r="K17004" s="1">
        <v>1.0</v>
      </c>
      <c r="M17004" s="3">
        <v>41426.0</v>
      </c>
      <c r="N17004" s="3">
        <v>41426.0</v>
      </c>
    </row>
    <row r="17005">
      <c r="A17005" s="1" t="s">
        <v>60328</v>
      </c>
      <c r="B17005" s="1" t="s">
        <v>60329</v>
      </c>
      <c r="C17005" s="2" t="s">
        <v>60330</v>
      </c>
      <c r="D17005" s="1" t="s">
        <v>54583</v>
      </c>
      <c r="E17005" s="1">
        <v>5400000.0</v>
      </c>
      <c r="F17005" s="1" t="s">
        <v>689</v>
      </c>
      <c r="G17005" s="1" t="s">
        <v>19</v>
      </c>
      <c r="H17005" s="1">
        <v>25.0</v>
      </c>
      <c r="I17005" s="1" t="s">
        <v>151</v>
      </c>
      <c r="J17005" s="1" t="s">
        <v>151</v>
      </c>
      <c r="K17005" s="1">
        <v>1.0</v>
      </c>
      <c r="L17005" s="3">
        <v>34803.0</v>
      </c>
      <c r="M17005" s="3">
        <v>38820.0</v>
      </c>
      <c r="N17005" s="3">
        <v>38820.0</v>
      </c>
    </row>
    <row r="17006">
      <c r="A17006" s="1" t="s">
        <v>60331</v>
      </c>
      <c r="B17006" s="1" t="s">
        <v>60332</v>
      </c>
      <c r="C17006" s="2" t="s">
        <v>60333</v>
      </c>
      <c r="D17006" s="1" t="s">
        <v>60334</v>
      </c>
      <c r="E17006" s="1">
        <v>56479.0</v>
      </c>
      <c r="F17006" s="1" t="s">
        <v>18</v>
      </c>
      <c r="G17006" s="1" t="s">
        <v>1255</v>
      </c>
      <c r="H17006" s="1">
        <v>42.0</v>
      </c>
      <c r="I17006" s="1" t="s">
        <v>1256</v>
      </c>
      <c r="J17006" s="1" t="s">
        <v>1256</v>
      </c>
      <c r="K17006" s="1">
        <v>1.0</v>
      </c>
      <c r="M17006" s="3">
        <v>42036.0</v>
      </c>
      <c r="N17006" s="3">
        <v>42036.0</v>
      </c>
    </row>
    <row r="17007">
      <c r="A17007" s="1" t="s">
        <v>60335</v>
      </c>
      <c r="B17007" s="1" t="s">
        <v>60336</v>
      </c>
      <c r="C17007" s="2" t="s">
        <v>60337</v>
      </c>
      <c r="D17007" s="1" t="s">
        <v>60338</v>
      </c>
      <c r="E17007" s="1">
        <v>485000.0</v>
      </c>
      <c r="F17007" s="1" t="s">
        <v>18</v>
      </c>
      <c r="G17007" s="1" t="s">
        <v>25</v>
      </c>
      <c r="H17007" s="1" t="s">
        <v>64</v>
      </c>
      <c r="I17007" s="1" t="s">
        <v>65</v>
      </c>
      <c r="J17007" s="1" t="s">
        <v>71</v>
      </c>
      <c r="K17007" s="1">
        <v>2.0</v>
      </c>
      <c r="L17007" s="3">
        <v>40909.0</v>
      </c>
      <c r="M17007" s="3">
        <v>40909.0</v>
      </c>
      <c r="N17007" s="3">
        <v>42282.0</v>
      </c>
    </row>
    <row r="17008">
      <c r="A17008" s="1" t="s">
        <v>60339</v>
      </c>
      <c r="B17008" s="1" t="s">
        <v>60340</v>
      </c>
      <c r="C17008" s="2" t="s">
        <v>60341</v>
      </c>
      <c r="D17008" s="1" t="s">
        <v>60342</v>
      </c>
      <c r="E17008" s="1">
        <v>40000.0</v>
      </c>
      <c r="F17008" s="1" t="s">
        <v>18</v>
      </c>
      <c r="G17008" s="1" t="s">
        <v>25</v>
      </c>
      <c r="H17008" s="1" t="s">
        <v>106</v>
      </c>
      <c r="I17008" s="1" t="s">
        <v>107</v>
      </c>
      <c r="J17008" s="1" t="s">
        <v>108</v>
      </c>
      <c r="K17008" s="1">
        <v>1.0</v>
      </c>
      <c r="L17008" s="3">
        <v>41153.0</v>
      </c>
      <c r="M17008" s="3">
        <v>41281.0</v>
      </c>
      <c r="N17008" s="3">
        <v>41281.0</v>
      </c>
    </row>
    <row r="17009">
      <c r="A17009" s="1" t="s">
        <v>60343</v>
      </c>
      <c r="B17009" s="1" t="s">
        <v>60344</v>
      </c>
      <c r="C17009" s="2" t="s">
        <v>60345</v>
      </c>
      <c r="D17009" s="1" t="s">
        <v>60346</v>
      </c>
      <c r="E17009" s="1">
        <v>3450000.0</v>
      </c>
      <c r="F17009" s="1" t="s">
        <v>18</v>
      </c>
      <c r="G17009" s="1" t="s">
        <v>25</v>
      </c>
      <c r="H17009" s="1" t="s">
        <v>64</v>
      </c>
      <c r="I17009" s="1" t="s">
        <v>65</v>
      </c>
      <c r="J17009" s="1" t="s">
        <v>71</v>
      </c>
      <c r="K17009" s="1">
        <v>3.0</v>
      </c>
      <c r="L17009" s="3">
        <v>41153.0</v>
      </c>
      <c r="M17009" s="3">
        <v>41431.0</v>
      </c>
      <c r="N17009" s="3">
        <v>41918.0</v>
      </c>
    </row>
    <row r="17010">
      <c r="A17010" s="1" t="s">
        <v>60347</v>
      </c>
      <c r="B17010" s="1" t="s">
        <v>60348</v>
      </c>
      <c r="C17010" s="2" t="s">
        <v>60349</v>
      </c>
      <c r="D17010" s="1" t="s">
        <v>60350</v>
      </c>
      <c r="E17010" s="1">
        <v>1.0292726E7</v>
      </c>
      <c r="F17010" s="1" t="s">
        <v>18</v>
      </c>
      <c r="G17010" s="1" t="s">
        <v>128</v>
      </c>
      <c r="H17010" s="1" t="s">
        <v>129</v>
      </c>
      <c r="I17010" s="1" t="s">
        <v>130</v>
      </c>
      <c r="J17010" s="1" t="s">
        <v>130</v>
      </c>
      <c r="K17010" s="1">
        <v>3.0</v>
      </c>
      <c r="L17010" s="3">
        <v>41275.0</v>
      </c>
      <c r="M17010" s="3">
        <v>41334.0</v>
      </c>
      <c r="N17010" s="3">
        <v>41883.0</v>
      </c>
    </row>
    <row r="17011">
      <c r="A17011" s="1" t="s">
        <v>60351</v>
      </c>
      <c r="B17011" s="1" t="s">
        <v>60352</v>
      </c>
      <c r="C17011" s="2" t="s">
        <v>60353</v>
      </c>
      <c r="D17011" s="1" t="s">
        <v>60354</v>
      </c>
      <c r="E17011" s="1">
        <v>20118.0</v>
      </c>
      <c r="F17011" s="1" t="s">
        <v>18</v>
      </c>
      <c r="G17011" s="1" t="s">
        <v>4661</v>
      </c>
      <c r="H17011" s="1">
        <v>65.0</v>
      </c>
      <c r="I17011" s="1" t="s">
        <v>4662</v>
      </c>
      <c r="J17011" s="1" t="s">
        <v>4662</v>
      </c>
      <c r="K17011" s="1">
        <v>1.0</v>
      </c>
      <c r="L17011" s="3">
        <v>40634.0</v>
      </c>
      <c r="M17011" s="3">
        <v>40965.0</v>
      </c>
      <c r="N17011" s="3">
        <v>40965.0</v>
      </c>
    </row>
    <row r="17012">
      <c r="A17012" s="1" t="s">
        <v>60355</v>
      </c>
      <c r="B17012" s="1" t="s">
        <v>60356</v>
      </c>
      <c r="C17012" s="2" t="s">
        <v>60357</v>
      </c>
      <c r="D17012" s="1" t="s">
        <v>60358</v>
      </c>
      <c r="E17012" s="1">
        <v>40000.0</v>
      </c>
      <c r="F17012" s="1" t="s">
        <v>18</v>
      </c>
      <c r="G17012" s="1" t="s">
        <v>1138</v>
      </c>
      <c r="H17012" s="1">
        <v>2.0</v>
      </c>
      <c r="I17012" s="1" t="s">
        <v>1745</v>
      </c>
      <c r="J17012" s="1" t="s">
        <v>1746</v>
      </c>
      <c r="K17012" s="1">
        <v>1.0</v>
      </c>
      <c r="M17012" s="3">
        <v>41791.0</v>
      </c>
      <c r="N17012" s="3">
        <v>41791.0</v>
      </c>
    </row>
    <row r="17013">
      <c r="A17013" s="1" t="s">
        <v>60359</v>
      </c>
      <c r="B17013" s="2" t="s">
        <v>60360</v>
      </c>
      <c r="C17013" s="2" t="s">
        <v>60361</v>
      </c>
      <c r="D17013" s="1" t="s">
        <v>30719</v>
      </c>
      <c r="E17013" s="1">
        <v>2000000.0</v>
      </c>
      <c r="F17013" s="1" t="s">
        <v>18</v>
      </c>
      <c r="G17013" s="1" t="s">
        <v>25</v>
      </c>
      <c r="H17013" s="1" t="s">
        <v>89</v>
      </c>
      <c r="I17013" s="1" t="s">
        <v>1132</v>
      </c>
      <c r="J17013" s="1" t="s">
        <v>2651</v>
      </c>
      <c r="K17013" s="1">
        <v>1.0</v>
      </c>
      <c r="L17013" s="3">
        <v>41802.0</v>
      </c>
      <c r="M17013" s="3">
        <v>41802.0</v>
      </c>
      <c r="N17013" s="3">
        <v>41802.0</v>
      </c>
    </row>
    <row r="17014">
      <c r="A17014" s="1" t="s">
        <v>60362</v>
      </c>
      <c r="B17014" s="1" t="s">
        <v>60363</v>
      </c>
      <c r="C17014" s="2" t="s">
        <v>60364</v>
      </c>
      <c r="D17014" s="1" t="s">
        <v>51786</v>
      </c>
      <c r="E17014" s="1" t="s">
        <v>43</v>
      </c>
      <c r="F17014" s="1" t="s">
        <v>18</v>
      </c>
      <c r="G17014" s="1" t="s">
        <v>25</v>
      </c>
      <c r="H17014" s="1" t="s">
        <v>106</v>
      </c>
      <c r="I17014" s="1" t="s">
        <v>107</v>
      </c>
      <c r="J17014" s="1" t="s">
        <v>108</v>
      </c>
      <c r="K17014" s="1">
        <v>1.0</v>
      </c>
      <c r="L17014" s="3">
        <v>36920.0</v>
      </c>
      <c r="M17014" s="3">
        <v>40961.0</v>
      </c>
      <c r="N17014" s="3">
        <v>40961.0</v>
      </c>
    </row>
    <row r="17015">
      <c r="A17015" s="1" t="s">
        <v>60365</v>
      </c>
      <c r="B17015" s="1" t="s">
        <v>60366</v>
      </c>
      <c r="C17015" s="2" t="s">
        <v>60367</v>
      </c>
      <c r="D17015" s="1" t="s">
        <v>75</v>
      </c>
      <c r="E17015" s="1">
        <v>12500.0</v>
      </c>
      <c r="F17015" s="1" t="s">
        <v>18</v>
      </c>
      <c r="G17015" s="1" t="s">
        <v>51</v>
      </c>
      <c r="I17015" s="1" t="s">
        <v>52</v>
      </c>
      <c r="J17015" s="1" t="s">
        <v>52</v>
      </c>
      <c r="K17015" s="1">
        <v>1.0</v>
      </c>
      <c r="L17015" s="3">
        <v>41926.0</v>
      </c>
      <c r="M17015" s="3">
        <v>42217.0</v>
      </c>
      <c r="N17015" s="3">
        <v>42217.0</v>
      </c>
    </row>
    <row r="17016">
      <c r="A17016" s="1" t="s">
        <v>60368</v>
      </c>
      <c r="B17016" s="1" t="s">
        <v>60369</v>
      </c>
      <c r="C17016" s="2" t="s">
        <v>60370</v>
      </c>
      <c r="D17016" s="1" t="s">
        <v>21835</v>
      </c>
      <c r="E17016" s="1" t="s">
        <v>43</v>
      </c>
      <c r="F17016" s="1" t="s">
        <v>18</v>
      </c>
      <c r="G17016" s="1" t="s">
        <v>276</v>
      </c>
      <c r="H17016" s="1">
        <v>17.0</v>
      </c>
      <c r="I17016" s="1" t="s">
        <v>464</v>
      </c>
      <c r="J17016" s="1" t="s">
        <v>464</v>
      </c>
      <c r="K17016" s="1">
        <v>2.0</v>
      </c>
      <c r="L17016" s="3">
        <v>41548.0</v>
      </c>
      <c r="M17016" s="3">
        <v>41519.0</v>
      </c>
      <c r="N17016" s="3">
        <v>42005.0</v>
      </c>
    </row>
    <row r="17017">
      <c r="A17017" s="1" t="s">
        <v>60371</v>
      </c>
      <c r="B17017" s="1" t="s">
        <v>60372</v>
      </c>
      <c r="C17017" s="2" t="s">
        <v>60373</v>
      </c>
      <c r="D17017" s="1" t="s">
        <v>60374</v>
      </c>
      <c r="E17017" s="1">
        <v>1.6E7</v>
      </c>
      <c r="F17017" s="1" t="s">
        <v>18</v>
      </c>
      <c r="G17017" s="1" t="s">
        <v>37</v>
      </c>
      <c r="H17017" s="1">
        <v>22.0</v>
      </c>
      <c r="I17017" s="1" t="s">
        <v>38</v>
      </c>
      <c r="J17017" s="1" t="s">
        <v>38</v>
      </c>
      <c r="K17017" s="1">
        <v>1.0</v>
      </c>
      <c r="L17017" s="3">
        <v>41640.0</v>
      </c>
      <c r="M17017" s="3">
        <v>42142.0</v>
      </c>
      <c r="N17017" s="3">
        <v>42142.0</v>
      </c>
    </row>
    <row r="17018">
      <c r="A17018" s="1" t="s">
        <v>60375</v>
      </c>
      <c r="B17018" s="1" t="s">
        <v>60376</v>
      </c>
      <c r="C17018" s="2" t="s">
        <v>60377</v>
      </c>
      <c r="D17018" s="1" t="s">
        <v>60378</v>
      </c>
      <c r="E17018" s="1">
        <v>4786928.0</v>
      </c>
      <c r="F17018" s="1" t="s">
        <v>18</v>
      </c>
      <c r="G17018" s="1" t="s">
        <v>1126</v>
      </c>
      <c r="H17018" s="1">
        <v>25.0</v>
      </c>
      <c r="I17018" s="1" t="s">
        <v>1294</v>
      </c>
      <c r="J17018" s="1" t="s">
        <v>60379</v>
      </c>
      <c r="K17018" s="1">
        <v>1.0</v>
      </c>
      <c r="L17018" s="3">
        <v>41612.0</v>
      </c>
      <c r="M17018" s="3">
        <v>42058.0</v>
      </c>
      <c r="N17018" s="3">
        <v>42058.0</v>
      </c>
    </row>
    <row r="17019">
      <c r="A17019" s="1" t="s">
        <v>60380</v>
      </c>
      <c r="B17019" s="1" t="s">
        <v>60381</v>
      </c>
      <c r="C17019" s="2" t="s">
        <v>60382</v>
      </c>
      <c r="E17019" s="1" t="s">
        <v>43</v>
      </c>
      <c r="F17019" s="1" t="s">
        <v>18</v>
      </c>
      <c r="G17019" s="1" t="s">
        <v>37</v>
      </c>
      <c r="H17019" s="1">
        <v>22.0</v>
      </c>
      <c r="I17019" s="1" t="s">
        <v>38</v>
      </c>
      <c r="J17019" s="1" t="s">
        <v>38</v>
      </c>
      <c r="K17019" s="1">
        <v>3.0</v>
      </c>
      <c r="L17019" s="3">
        <v>40544.0</v>
      </c>
      <c r="M17019" s="3">
        <v>41275.0</v>
      </c>
      <c r="N17019" s="3">
        <v>41640.0</v>
      </c>
    </row>
    <row r="17020">
      <c r="A17020" s="1" t="s">
        <v>60383</v>
      </c>
      <c r="B17020" s="1" t="s">
        <v>60384</v>
      </c>
      <c r="C17020" s="2" t="s">
        <v>60385</v>
      </c>
      <c r="D17020" s="1" t="s">
        <v>60386</v>
      </c>
      <c r="E17020" s="1">
        <v>2.0E7</v>
      </c>
      <c r="F17020" s="1" t="s">
        <v>18</v>
      </c>
      <c r="G17020" s="1" t="s">
        <v>51</v>
      </c>
      <c r="I17020" s="1" t="s">
        <v>52</v>
      </c>
      <c r="J17020" s="1" t="s">
        <v>52</v>
      </c>
      <c r="K17020" s="1">
        <v>2.0</v>
      </c>
      <c r="L17020" s="3">
        <v>41609.0</v>
      </c>
      <c r="M17020" s="3">
        <v>42009.0</v>
      </c>
      <c r="N17020" s="3">
        <v>42256.0</v>
      </c>
    </row>
    <row r="17021">
      <c r="A17021" s="1" t="s">
        <v>60387</v>
      </c>
      <c r="B17021" s="1" t="s">
        <v>60388</v>
      </c>
      <c r="C17021" s="2" t="s">
        <v>60389</v>
      </c>
      <c r="D17021" s="1" t="s">
        <v>60390</v>
      </c>
      <c r="E17021" s="1">
        <v>40000.0</v>
      </c>
      <c r="F17021" s="1" t="s">
        <v>18</v>
      </c>
      <c r="G17021" s="1" t="s">
        <v>25</v>
      </c>
      <c r="H17021" s="1" t="s">
        <v>64</v>
      </c>
      <c r="I17021" s="1" t="s">
        <v>65</v>
      </c>
      <c r="J17021" s="1" t="s">
        <v>71</v>
      </c>
      <c r="K17021" s="1">
        <v>1.0</v>
      </c>
      <c r="L17021" s="3">
        <v>40878.0</v>
      </c>
      <c r="M17021" s="3">
        <v>41202.0</v>
      </c>
      <c r="N17021" s="3">
        <v>41202.0</v>
      </c>
    </row>
    <row r="17022">
      <c r="A17022" s="1" t="s">
        <v>60391</v>
      </c>
      <c r="B17022" s="1" t="s">
        <v>60392</v>
      </c>
      <c r="C17022" s="2" t="s">
        <v>60393</v>
      </c>
      <c r="D17022" s="1" t="s">
        <v>42</v>
      </c>
      <c r="E17022" s="1">
        <v>400000.0</v>
      </c>
      <c r="F17022" s="1" t="s">
        <v>18</v>
      </c>
      <c r="G17022" s="1" t="s">
        <v>25</v>
      </c>
      <c r="H17022" s="1" t="s">
        <v>106</v>
      </c>
      <c r="I17022" s="1" t="s">
        <v>107</v>
      </c>
      <c r="J17022" s="1" t="s">
        <v>108</v>
      </c>
      <c r="K17022" s="1">
        <v>1.0</v>
      </c>
      <c r="L17022" s="3">
        <v>40238.0</v>
      </c>
      <c r="M17022" s="3">
        <v>41978.0</v>
      </c>
      <c r="N17022" s="3">
        <v>41978.0</v>
      </c>
    </row>
    <row r="17023">
      <c r="A17023" s="1" t="s">
        <v>60394</v>
      </c>
      <c r="B17023" s="1" t="s">
        <v>60395</v>
      </c>
      <c r="C17023" s="2" t="s">
        <v>60396</v>
      </c>
      <c r="D17023" s="1" t="s">
        <v>544</v>
      </c>
      <c r="E17023" s="1">
        <v>84751.0</v>
      </c>
      <c r="F17023" s="1" t="s">
        <v>18</v>
      </c>
      <c r="G17023" s="1" t="s">
        <v>341</v>
      </c>
      <c r="H17023" s="1">
        <v>11.0</v>
      </c>
      <c r="I17023" s="1" t="s">
        <v>497</v>
      </c>
      <c r="J17023" s="1" t="s">
        <v>497</v>
      </c>
      <c r="K17023" s="1">
        <v>1.0</v>
      </c>
      <c r="L17023" s="3">
        <v>41117.0</v>
      </c>
      <c r="M17023" s="3">
        <v>41061.0</v>
      </c>
      <c r="N17023" s="3">
        <v>41061.0</v>
      </c>
    </row>
    <row r="17024">
      <c r="A17024" s="1" t="s">
        <v>60397</v>
      </c>
      <c r="B17024" s="1" t="s">
        <v>60398</v>
      </c>
      <c r="C17024" s="2" t="s">
        <v>60399</v>
      </c>
      <c r="D17024" s="1" t="s">
        <v>60400</v>
      </c>
      <c r="E17024" s="1">
        <v>400000.0</v>
      </c>
      <c r="F17024" s="1" t="s">
        <v>18</v>
      </c>
      <c r="G17024" s="1" t="s">
        <v>32342</v>
      </c>
      <c r="H17024" s="1">
        <v>2.0</v>
      </c>
      <c r="I17024" s="1" t="s">
        <v>32343</v>
      </c>
      <c r="J17024" s="1" t="s">
        <v>32344</v>
      </c>
      <c r="K17024" s="1">
        <v>2.0</v>
      </c>
      <c r="L17024" s="3">
        <v>41365.0</v>
      </c>
      <c r="M17024" s="3">
        <v>41698.0</v>
      </c>
      <c r="N17024" s="3">
        <v>42019.0</v>
      </c>
    </row>
    <row r="17025">
      <c r="A17025" s="1" t="s">
        <v>60401</v>
      </c>
      <c r="B17025" s="1" t="s">
        <v>60402</v>
      </c>
      <c r="C17025" s="2" t="s">
        <v>60403</v>
      </c>
      <c r="D17025" s="1" t="s">
        <v>60404</v>
      </c>
      <c r="E17025" s="1">
        <v>1.65E7</v>
      </c>
      <c r="F17025" s="1" t="s">
        <v>18</v>
      </c>
      <c r="G17025" s="1" t="s">
        <v>25</v>
      </c>
      <c r="H17025" s="1" t="s">
        <v>64</v>
      </c>
      <c r="I17025" s="1" t="s">
        <v>65</v>
      </c>
      <c r="J17025" s="1" t="s">
        <v>271</v>
      </c>
      <c r="K17025" s="1">
        <v>3.0</v>
      </c>
      <c r="L17025" s="3">
        <v>40179.0</v>
      </c>
      <c r="M17025" s="3">
        <v>40695.0</v>
      </c>
      <c r="N17025" s="3">
        <v>41818.0</v>
      </c>
    </row>
    <row r="17026">
      <c r="A17026" s="1" t="s">
        <v>60405</v>
      </c>
      <c r="B17026" s="1" t="s">
        <v>60406</v>
      </c>
      <c r="C17026" s="2" t="s">
        <v>60407</v>
      </c>
      <c r="D17026" s="1" t="s">
        <v>11770</v>
      </c>
      <c r="E17026" s="1">
        <v>5000.0</v>
      </c>
      <c r="F17026" s="1" t="s">
        <v>18</v>
      </c>
      <c r="K17026" s="1">
        <v>1.0</v>
      </c>
      <c r="M17026" s="3">
        <v>41989.0</v>
      </c>
      <c r="N17026" s="3">
        <v>41989.0</v>
      </c>
    </row>
    <row r="17027">
      <c r="A17027" s="1" t="s">
        <v>60408</v>
      </c>
      <c r="B17027" s="1" t="s">
        <v>60409</v>
      </c>
      <c r="C17027" s="2" t="s">
        <v>60410</v>
      </c>
      <c r="D17027" s="1" t="s">
        <v>60411</v>
      </c>
      <c r="E17027" s="1" t="s">
        <v>43</v>
      </c>
      <c r="F17027" s="1" t="s">
        <v>18</v>
      </c>
      <c r="G17027" s="1" t="s">
        <v>25</v>
      </c>
      <c r="H17027" s="1" t="s">
        <v>89</v>
      </c>
      <c r="I17027" s="1" t="s">
        <v>589</v>
      </c>
      <c r="J17027" s="1" t="s">
        <v>589</v>
      </c>
      <c r="K17027" s="1">
        <v>1.0</v>
      </c>
      <c r="L17027" s="3">
        <v>40969.0</v>
      </c>
      <c r="M17027" s="3">
        <v>40983.0</v>
      </c>
      <c r="N17027" s="3">
        <v>40983.0</v>
      </c>
    </row>
    <row r="17028">
      <c r="A17028" s="1" t="s">
        <v>60412</v>
      </c>
      <c r="B17028" s="1" t="s">
        <v>60413</v>
      </c>
      <c r="C17028" s="2" t="s">
        <v>60414</v>
      </c>
      <c r="D17028" s="1" t="s">
        <v>60415</v>
      </c>
      <c r="E17028" s="1" t="s">
        <v>43</v>
      </c>
      <c r="F17028" s="1" t="s">
        <v>18</v>
      </c>
      <c r="G17028" s="1" t="s">
        <v>25</v>
      </c>
      <c r="H17028" s="1" t="s">
        <v>82</v>
      </c>
      <c r="I17028" s="1" t="s">
        <v>2728</v>
      </c>
      <c r="J17028" s="1" t="s">
        <v>2729</v>
      </c>
      <c r="K17028" s="1">
        <v>1.0</v>
      </c>
      <c r="L17028" s="3">
        <v>41275.0</v>
      </c>
      <c r="M17028" s="3">
        <v>41275.0</v>
      </c>
      <c r="N17028" s="3">
        <v>41275.0</v>
      </c>
    </row>
    <row r="17029">
      <c r="A17029" s="1" t="s">
        <v>60416</v>
      </c>
      <c r="B17029" s="1" t="s">
        <v>60417</v>
      </c>
      <c r="C17029" s="2" t="s">
        <v>60418</v>
      </c>
      <c r="E17029" s="1" t="s">
        <v>43</v>
      </c>
      <c r="F17029" s="1" t="s">
        <v>18</v>
      </c>
      <c r="K17029" s="1">
        <v>1.0</v>
      </c>
      <c r="M17029" s="3">
        <v>41275.0</v>
      </c>
      <c r="N17029" s="3">
        <v>41275.0</v>
      </c>
    </row>
    <row r="17030">
      <c r="A17030" s="1" t="s">
        <v>60419</v>
      </c>
      <c r="B17030" s="1" t="s">
        <v>60420</v>
      </c>
      <c r="C17030" s="2" t="s">
        <v>60421</v>
      </c>
      <c r="D17030" s="1" t="s">
        <v>60422</v>
      </c>
      <c r="E17030" s="1">
        <v>102.0</v>
      </c>
      <c r="F17030" s="1" t="s">
        <v>18</v>
      </c>
      <c r="G17030" s="1" t="s">
        <v>341</v>
      </c>
      <c r="H17030" s="1">
        <v>11.0</v>
      </c>
      <c r="I17030" s="1" t="s">
        <v>497</v>
      </c>
      <c r="J17030" s="1" t="s">
        <v>497</v>
      </c>
      <c r="K17030" s="1">
        <v>1.0</v>
      </c>
      <c r="L17030" s="3">
        <v>41164.0</v>
      </c>
      <c r="M17030" s="3">
        <v>41202.0</v>
      </c>
      <c r="N17030" s="3">
        <v>41202.0</v>
      </c>
    </row>
    <row r="17031">
      <c r="A17031" s="1" t="s">
        <v>60423</v>
      </c>
      <c r="B17031" s="2" t="s">
        <v>60424</v>
      </c>
      <c r="C17031" s="2" t="s">
        <v>60425</v>
      </c>
      <c r="D17031" s="1" t="s">
        <v>2479</v>
      </c>
      <c r="E17031" s="1" t="s">
        <v>43</v>
      </c>
      <c r="F17031" s="1" t="s">
        <v>18</v>
      </c>
      <c r="G17031" s="1" t="s">
        <v>479</v>
      </c>
      <c r="I17031" s="1" t="s">
        <v>480</v>
      </c>
      <c r="J17031" s="1" t="s">
        <v>480</v>
      </c>
      <c r="K17031" s="1">
        <v>1.0</v>
      </c>
      <c r="L17031" s="3">
        <v>41183.0</v>
      </c>
      <c r="M17031" s="3">
        <v>41252.0</v>
      </c>
      <c r="N17031" s="3">
        <v>41252.0</v>
      </c>
    </row>
    <row r="17032">
      <c r="A17032" s="1" t="s">
        <v>60426</v>
      </c>
      <c r="B17032" s="1" t="s">
        <v>60427</v>
      </c>
      <c r="C17032" s="2" t="s">
        <v>60428</v>
      </c>
      <c r="D17032" s="1" t="s">
        <v>11668</v>
      </c>
      <c r="E17032" s="1" t="s">
        <v>43</v>
      </c>
      <c r="F17032" s="1" t="s">
        <v>18</v>
      </c>
      <c r="G17032" s="1" t="s">
        <v>650</v>
      </c>
      <c r="H17032" s="1">
        <v>12.0</v>
      </c>
      <c r="I17032" s="1" t="s">
        <v>4472</v>
      </c>
      <c r="J17032" s="1" t="s">
        <v>31188</v>
      </c>
      <c r="K17032" s="1">
        <v>1.0</v>
      </c>
      <c r="M17032" s="3">
        <v>41377.0</v>
      </c>
      <c r="N17032" s="3">
        <v>41377.0</v>
      </c>
    </row>
    <row r="17033">
      <c r="A17033" s="1" t="s">
        <v>60429</v>
      </c>
      <c r="B17033" s="2" t="s">
        <v>60430</v>
      </c>
      <c r="C17033" s="2" t="s">
        <v>60431</v>
      </c>
      <c r="D17033" s="1" t="s">
        <v>60432</v>
      </c>
      <c r="E17033" s="1">
        <v>300000.0</v>
      </c>
      <c r="F17033" s="1" t="s">
        <v>18</v>
      </c>
      <c r="G17033" s="1" t="s">
        <v>32342</v>
      </c>
      <c r="H17033" s="1">
        <v>2.0</v>
      </c>
      <c r="I17033" s="1" t="s">
        <v>32343</v>
      </c>
      <c r="J17033" s="1" t="s">
        <v>32344</v>
      </c>
      <c r="K17033" s="1">
        <v>1.0</v>
      </c>
      <c r="M17033" s="3">
        <v>42025.0</v>
      </c>
      <c r="N17033" s="3">
        <v>42025.0</v>
      </c>
    </row>
    <row r="17034">
      <c r="A17034" s="1" t="s">
        <v>60433</v>
      </c>
      <c r="B17034" s="2" t="s">
        <v>60434</v>
      </c>
      <c r="C17034" s="2" t="s">
        <v>60435</v>
      </c>
      <c r="D17034" s="1" t="s">
        <v>75</v>
      </c>
      <c r="E17034" s="1">
        <v>1250000.0</v>
      </c>
      <c r="F17034" s="1" t="s">
        <v>18</v>
      </c>
      <c r="G17034" s="1" t="s">
        <v>2811</v>
      </c>
      <c r="H17034" s="1">
        <v>3.0</v>
      </c>
      <c r="I17034" s="1" t="s">
        <v>17367</v>
      </c>
      <c r="J17034" s="1" t="s">
        <v>17367</v>
      </c>
      <c r="K17034" s="1">
        <v>1.0</v>
      </c>
      <c r="L17034" s="3">
        <v>41244.0</v>
      </c>
      <c r="M17034" s="3">
        <v>41969.0</v>
      </c>
      <c r="N17034" s="3">
        <v>41969.0</v>
      </c>
    </row>
    <row r="17035">
      <c r="A17035" s="1" t="s">
        <v>60436</v>
      </c>
      <c r="B17035" s="1" t="s">
        <v>60437</v>
      </c>
      <c r="C17035" s="2" t="s">
        <v>60438</v>
      </c>
      <c r="D17035" s="1" t="s">
        <v>60439</v>
      </c>
      <c r="E17035" s="1">
        <v>8000000.0</v>
      </c>
      <c r="F17035" s="1" t="s">
        <v>18</v>
      </c>
      <c r="G17035" s="1" t="s">
        <v>128</v>
      </c>
      <c r="H17035" s="1" t="s">
        <v>129</v>
      </c>
      <c r="I17035" s="1" t="s">
        <v>130</v>
      </c>
      <c r="J17035" s="1" t="s">
        <v>130</v>
      </c>
      <c r="K17035" s="1">
        <v>1.0</v>
      </c>
      <c r="L17035" s="3">
        <v>41852.0</v>
      </c>
      <c r="M17035" s="3">
        <v>42325.0</v>
      </c>
      <c r="N17035" s="3">
        <v>42325.0</v>
      </c>
    </row>
    <row r="17036">
      <c r="A17036" s="1" t="s">
        <v>60440</v>
      </c>
      <c r="B17036" s="1" t="s">
        <v>60441</v>
      </c>
      <c r="C17036" s="2" t="s">
        <v>60442</v>
      </c>
      <c r="D17036" s="1" t="s">
        <v>1247</v>
      </c>
      <c r="E17036" s="1">
        <v>5493124.0</v>
      </c>
      <c r="F17036" s="1" t="s">
        <v>18</v>
      </c>
      <c r="G17036" s="1" t="s">
        <v>25</v>
      </c>
      <c r="H17036" s="1" t="s">
        <v>808</v>
      </c>
      <c r="I17036" s="1" t="s">
        <v>809</v>
      </c>
      <c r="J17036" s="1" t="s">
        <v>809</v>
      </c>
      <c r="K17036" s="1">
        <v>1.0</v>
      </c>
      <c r="L17036" s="3">
        <v>39448.0</v>
      </c>
      <c r="M17036" s="3">
        <v>40325.0</v>
      </c>
      <c r="N17036" s="3">
        <v>40325.0</v>
      </c>
    </row>
    <row r="17037">
      <c r="A17037" s="1" t="s">
        <v>60443</v>
      </c>
      <c r="B17037" s="1" t="s">
        <v>60444</v>
      </c>
      <c r="C17037" s="2" t="s">
        <v>60445</v>
      </c>
      <c r="D17037" s="1" t="s">
        <v>181</v>
      </c>
      <c r="E17037" s="1" t="s">
        <v>43</v>
      </c>
      <c r="F17037" s="1" t="s">
        <v>113</v>
      </c>
      <c r="G17037" s="1" t="s">
        <v>25</v>
      </c>
      <c r="H17037" s="1" t="s">
        <v>616</v>
      </c>
      <c r="I17037" s="1" t="s">
        <v>617</v>
      </c>
      <c r="J17037" s="1" t="s">
        <v>3879</v>
      </c>
      <c r="K17037" s="1">
        <v>1.0</v>
      </c>
      <c r="M17037" s="3">
        <v>37289.0</v>
      </c>
      <c r="N17037" s="3">
        <v>37289.0</v>
      </c>
    </row>
    <row r="17038">
      <c r="A17038" s="1" t="s">
        <v>60446</v>
      </c>
      <c r="B17038" s="1" t="s">
        <v>60447</v>
      </c>
      <c r="C17038" s="2" t="s">
        <v>60448</v>
      </c>
      <c r="D17038" s="1" t="s">
        <v>11770</v>
      </c>
      <c r="E17038" s="1" t="s">
        <v>43</v>
      </c>
      <c r="F17038" s="1" t="s">
        <v>18</v>
      </c>
      <c r="G17038" s="1" t="s">
        <v>19</v>
      </c>
      <c r="H17038" s="1">
        <v>19.0</v>
      </c>
      <c r="I17038" s="1" t="s">
        <v>474</v>
      </c>
      <c r="J17038" s="1" t="s">
        <v>474</v>
      </c>
      <c r="K17038" s="1">
        <v>1.0</v>
      </c>
      <c r="L17038" s="3">
        <v>41640.0</v>
      </c>
      <c r="M17038" s="3">
        <v>42192.0</v>
      </c>
      <c r="N17038" s="3">
        <v>42192.0</v>
      </c>
    </row>
    <row r="17039">
      <c r="A17039" s="1" t="s">
        <v>60449</v>
      </c>
      <c r="B17039" s="1" t="s">
        <v>60450</v>
      </c>
      <c r="C17039" s="2" t="s">
        <v>60451</v>
      </c>
      <c r="D17039" s="1" t="s">
        <v>60452</v>
      </c>
      <c r="E17039" s="1">
        <v>2400000.0</v>
      </c>
      <c r="F17039" s="1" t="s">
        <v>113</v>
      </c>
      <c r="G17039" s="1" t="s">
        <v>25</v>
      </c>
      <c r="H17039" s="1" t="s">
        <v>208</v>
      </c>
      <c r="I17039" s="1" t="s">
        <v>209</v>
      </c>
      <c r="J17039" s="1" t="s">
        <v>209</v>
      </c>
      <c r="K17039" s="1">
        <v>1.0</v>
      </c>
      <c r="L17039" s="3">
        <v>4019.0</v>
      </c>
      <c r="M17039" s="3">
        <v>41485.0</v>
      </c>
      <c r="N17039" s="3">
        <v>41485.0</v>
      </c>
    </row>
    <row r="17040">
      <c r="A17040" s="1" t="s">
        <v>60453</v>
      </c>
      <c r="B17040" s="2" t="s">
        <v>60454</v>
      </c>
      <c r="C17040" s="2" t="s">
        <v>60455</v>
      </c>
      <c r="D17040" s="1" t="s">
        <v>31838</v>
      </c>
      <c r="E17040" s="1">
        <v>40000.0</v>
      </c>
      <c r="F17040" s="1" t="s">
        <v>18</v>
      </c>
      <c r="G17040" s="1" t="s">
        <v>19</v>
      </c>
      <c r="H17040" s="1">
        <v>19.0</v>
      </c>
      <c r="I17040" s="1" t="s">
        <v>474</v>
      </c>
      <c r="J17040" s="1" t="s">
        <v>474</v>
      </c>
      <c r="K17040" s="1">
        <v>1.0</v>
      </c>
      <c r="L17040" s="3">
        <v>42047.0</v>
      </c>
      <c r="M17040" s="3">
        <v>42125.0</v>
      </c>
      <c r="N17040" s="3">
        <v>42125.0</v>
      </c>
    </row>
    <row r="17041">
      <c r="A17041" s="1" t="s">
        <v>60456</v>
      </c>
      <c r="B17041" s="1" t="s">
        <v>60457</v>
      </c>
      <c r="C17041" s="2" t="s">
        <v>60458</v>
      </c>
      <c r="D17041" s="1" t="s">
        <v>60459</v>
      </c>
      <c r="E17041" s="1">
        <v>360000.0</v>
      </c>
      <c r="F17041" s="1" t="s">
        <v>113</v>
      </c>
      <c r="G17041" s="1" t="s">
        <v>14337</v>
      </c>
      <c r="H17041" s="1">
        <v>5.0</v>
      </c>
      <c r="I17041" s="1" t="s">
        <v>60460</v>
      </c>
      <c r="J17041" s="1" t="s">
        <v>60460</v>
      </c>
      <c r="K17041" s="1">
        <v>1.0</v>
      </c>
      <c r="L17041" s="3">
        <v>41439.0</v>
      </c>
      <c r="M17041" s="3">
        <v>41334.0</v>
      </c>
      <c r="N17041" s="3">
        <v>41334.0</v>
      </c>
    </row>
    <row r="17042">
      <c r="A17042" s="1" t="s">
        <v>60461</v>
      </c>
      <c r="B17042" s="1" t="s">
        <v>60462</v>
      </c>
      <c r="C17042" s="2" t="s">
        <v>60463</v>
      </c>
      <c r="D17042" s="1" t="s">
        <v>60464</v>
      </c>
      <c r="E17042" s="1">
        <v>1200000.0</v>
      </c>
      <c r="F17042" s="1" t="s">
        <v>207</v>
      </c>
      <c r="K17042" s="1">
        <v>1.0</v>
      </c>
      <c r="L17042" s="3">
        <v>41760.0</v>
      </c>
      <c r="M17042" s="3">
        <v>42124.0</v>
      </c>
      <c r="N17042" s="3">
        <v>42124.0</v>
      </c>
    </row>
    <row r="17043">
      <c r="A17043" s="1" t="s">
        <v>60465</v>
      </c>
      <c r="B17043" s="1" t="s">
        <v>60466</v>
      </c>
      <c r="C17043" s="2" t="s">
        <v>60467</v>
      </c>
      <c r="D17043" s="1" t="s">
        <v>248</v>
      </c>
      <c r="E17043" s="1">
        <v>3500000.0</v>
      </c>
      <c r="F17043" s="1" t="s">
        <v>113</v>
      </c>
      <c r="G17043" s="1" t="s">
        <v>19</v>
      </c>
      <c r="H17043" s="1">
        <v>19.0</v>
      </c>
      <c r="I17043" s="1" t="s">
        <v>474</v>
      </c>
      <c r="J17043" s="1" t="s">
        <v>11965</v>
      </c>
      <c r="K17043" s="1">
        <v>1.0</v>
      </c>
      <c r="L17043" s="3">
        <v>41640.0</v>
      </c>
      <c r="M17043" s="3">
        <v>42116.0</v>
      </c>
      <c r="N17043" s="3">
        <v>42116.0</v>
      </c>
    </row>
    <row r="17044">
      <c r="A17044" s="1" t="s">
        <v>60468</v>
      </c>
      <c r="B17044" s="1" t="s">
        <v>60469</v>
      </c>
      <c r="C17044" s="2" t="s">
        <v>60470</v>
      </c>
      <c r="D17044" s="1" t="s">
        <v>60471</v>
      </c>
      <c r="E17044" s="1">
        <v>2.7125E7</v>
      </c>
      <c r="F17044" s="1" t="s">
        <v>18</v>
      </c>
      <c r="G17044" s="1" t="s">
        <v>25</v>
      </c>
      <c r="H17044" s="1" t="s">
        <v>190</v>
      </c>
      <c r="I17044" s="1" t="s">
        <v>191</v>
      </c>
      <c r="J17044" s="1" t="s">
        <v>191</v>
      </c>
      <c r="K17044" s="1">
        <v>4.0</v>
      </c>
      <c r="L17044" s="3">
        <v>40179.0</v>
      </c>
      <c r="M17044" s="3">
        <v>41064.0</v>
      </c>
      <c r="N17044" s="3">
        <v>42341.0</v>
      </c>
    </row>
    <row r="17045">
      <c r="A17045" s="1" t="s">
        <v>60472</v>
      </c>
      <c r="B17045" s="1" t="s">
        <v>60473</v>
      </c>
      <c r="C17045" s="2" t="s">
        <v>60474</v>
      </c>
      <c r="D17045" s="1" t="s">
        <v>2361</v>
      </c>
      <c r="E17045" s="1">
        <v>350000.0</v>
      </c>
      <c r="F17045" s="1" t="s">
        <v>18</v>
      </c>
      <c r="G17045" s="1" t="s">
        <v>479</v>
      </c>
      <c r="I17045" s="1" t="s">
        <v>480</v>
      </c>
      <c r="J17045" s="1" t="s">
        <v>480</v>
      </c>
      <c r="K17045" s="1">
        <v>1.0</v>
      </c>
      <c r="M17045" s="3">
        <v>42156.0</v>
      </c>
      <c r="N17045" s="3">
        <v>42156.0</v>
      </c>
    </row>
    <row r="17046">
      <c r="A17046" s="1" t="s">
        <v>60475</v>
      </c>
      <c r="B17046" s="1" t="s">
        <v>60476</v>
      </c>
      <c r="C17046" s="2" t="s">
        <v>60477</v>
      </c>
      <c r="D17046" s="1" t="s">
        <v>35769</v>
      </c>
      <c r="E17046" s="1" t="s">
        <v>43</v>
      </c>
      <c r="F17046" s="1" t="s">
        <v>18</v>
      </c>
      <c r="G17046" s="1" t="s">
        <v>25</v>
      </c>
      <c r="H17046" s="1" t="s">
        <v>64</v>
      </c>
      <c r="I17046" s="1" t="s">
        <v>1221</v>
      </c>
      <c r="J17046" s="1" t="s">
        <v>1221</v>
      </c>
      <c r="K17046" s="1">
        <v>1.0</v>
      </c>
      <c r="M17046" s="3">
        <v>40909.0</v>
      </c>
      <c r="N17046" s="3">
        <v>40909.0</v>
      </c>
    </row>
    <row r="17047">
      <c r="A17047" s="1" t="s">
        <v>60478</v>
      </c>
      <c r="B17047" s="1" t="s">
        <v>60479</v>
      </c>
      <c r="C17047" s="2" t="s">
        <v>60480</v>
      </c>
      <c r="D17047" s="1" t="s">
        <v>60481</v>
      </c>
      <c r="E17047" s="1">
        <v>8000000.0</v>
      </c>
      <c r="F17047" s="1" t="s">
        <v>18</v>
      </c>
      <c r="G17047" s="1" t="s">
        <v>25</v>
      </c>
      <c r="H17047" s="1" t="s">
        <v>64</v>
      </c>
      <c r="I17047" s="1" t="s">
        <v>65</v>
      </c>
      <c r="J17047" s="1" t="s">
        <v>71</v>
      </c>
      <c r="K17047" s="1">
        <v>2.0</v>
      </c>
      <c r="L17047" s="3">
        <v>40946.0</v>
      </c>
      <c r="M17047" s="3">
        <v>41639.0</v>
      </c>
      <c r="N17047" s="3">
        <v>41900.0</v>
      </c>
    </row>
    <row r="17048">
      <c r="A17048" s="1" t="s">
        <v>60482</v>
      </c>
      <c r="B17048" s="1" t="s">
        <v>60483</v>
      </c>
      <c r="C17048" s="2" t="s">
        <v>60484</v>
      </c>
      <c r="D17048" s="1" t="s">
        <v>70</v>
      </c>
      <c r="E17048" s="1" t="s">
        <v>43</v>
      </c>
      <c r="F17048" s="1" t="s">
        <v>18</v>
      </c>
      <c r="G17048" s="1" t="s">
        <v>37</v>
      </c>
      <c r="H17048" s="1">
        <v>22.0</v>
      </c>
      <c r="I17048" s="1" t="s">
        <v>38</v>
      </c>
      <c r="J17048" s="1" t="s">
        <v>38</v>
      </c>
      <c r="K17048" s="1">
        <v>1.0</v>
      </c>
      <c r="M17048" s="3">
        <v>40817.0</v>
      </c>
      <c r="N17048" s="3">
        <v>40817.0</v>
      </c>
    </row>
    <row r="17049">
      <c r="A17049" s="1" t="s">
        <v>60485</v>
      </c>
      <c r="B17049" s="1" t="s">
        <v>60486</v>
      </c>
      <c r="C17049" s="2" t="s">
        <v>60487</v>
      </c>
      <c r="D17049" s="1" t="s">
        <v>60488</v>
      </c>
      <c r="E17049" s="1">
        <v>1.25E7</v>
      </c>
      <c r="F17049" s="1" t="s">
        <v>18</v>
      </c>
      <c r="G17049" s="1" t="s">
        <v>25</v>
      </c>
      <c r="H17049" s="1" t="s">
        <v>64</v>
      </c>
      <c r="I17049" s="1" t="s">
        <v>65</v>
      </c>
      <c r="J17049" s="1" t="s">
        <v>71</v>
      </c>
      <c r="K17049" s="1">
        <v>2.0</v>
      </c>
      <c r="L17049" s="3">
        <v>41849.0</v>
      </c>
      <c r="M17049" s="3">
        <v>41948.0</v>
      </c>
      <c r="N17049" s="3">
        <v>42108.0</v>
      </c>
    </row>
    <row r="17050">
      <c r="A17050" s="1" t="s">
        <v>60489</v>
      </c>
      <c r="B17050" s="1" t="s">
        <v>60490</v>
      </c>
      <c r="C17050" s="2" t="s">
        <v>60491</v>
      </c>
      <c r="D17050" s="1" t="s">
        <v>60492</v>
      </c>
      <c r="E17050" s="1">
        <v>40000.0</v>
      </c>
      <c r="F17050" s="1" t="s">
        <v>18</v>
      </c>
      <c r="K17050" s="1">
        <v>1.0</v>
      </c>
      <c r="M17050" s="3">
        <v>41753.0</v>
      </c>
      <c r="N17050" s="3">
        <v>41753.0</v>
      </c>
    </row>
    <row r="17051">
      <c r="A17051" s="1" t="s">
        <v>60493</v>
      </c>
      <c r="B17051" s="1" t="s">
        <v>60494</v>
      </c>
      <c r="C17051" s="2" t="s">
        <v>60495</v>
      </c>
      <c r="D17051" s="1" t="s">
        <v>75</v>
      </c>
      <c r="E17051" s="1" t="s">
        <v>43</v>
      </c>
      <c r="F17051" s="1" t="s">
        <v>18</v>
      </c>
      <c r="G17051" s="1" t="s">
        <v>19</v>
      </c>
      <c r="H17051" s="1">
        <v>28.0</v>
      </c>
      <c r="I17051" s="1" t="s">
        <v>12510</v>
      </c>
      <c r="J17051" s="1" t="s">
        <v>12510</v>
      </c>
      <c r="K17051" s="1">
        <v>1.0</v>
      </c>
      <c r="L17051" s="3">
        <v>41275.0</v>
      </c>
      <c r="M17051" s="3">
        <v>42242.0</v>
      </c>
      <c r="N17051" s="3">
        <v>42242.0</v>
      </c>
    </row>
    <row r="17052">
      <c r="A17052" s="1" t="s">
        <v>60496</v>
      </c>
      <c r="B17052" s="1" t="s">
        <v>60497</v>
      </c>
      <c r="C17052" s="2" t="s">
        <v>60498</v>
      </c>
      <c r="D17052" s="1" t="s">
        <v>75</v>
      </c>
      <c r="E17052" s="1">
        <v>3000000.0</v>
      </c>
      <c r="F17052" s="1" t="s">
        <v>18</v>
      </c>
      <c r="G17052" s="1" t="s">
        <v>19</v>
      </c>
      <c r="H17052" s="1">
        <v>7.0</v>
      </c>
      <c r="I17052" s="1" t="s">
        <v>14083</v>
      </c>
      <c r="J17052" s="1" t="s">
        <v>14083</v>
      </c>
      <c r="K17052" s="1">
        <v>1.0</v>
      </c>
      <c r="L17052" s="3">
        <v>41640.0</v>
      </c>
      <c r="M17052" s="3">
        <v>42241.0</v>
      </c>
      <c r="N17052" s="3">
        <v>42241.0</v>
      </c>
    </row>
    <row r="17053">
      <c r="A17053" s="1" t="s">
        <v>60499</v>
      </c>
      <c r="B17053" s="1" t="s">
        <v>60500</v>
      </c>
      <c r="D17053" s="1" t="s">
        <v>56</v>
      </c>
      <c r="E17053" s="1">
        <v>1.07676692E8</v>
      </c>
      <c r="F17053" s="1" t="s">
        <v>18</v>
      </c>
      <c r="G17053" s="1" t="s">
        <v>25</v>
      </c>
      <c r="H17053" s="1" t="s">
        <v>1272</v>
      </c>
      <c r="I17053" s="1" t="s">
        <v>1273</v>
      </c>
      <c r="J17053" s="1" t="s">
        <v>43374</v>
      </c>
      <c r="K17053" s="1">
        <v>1.0</v>
      </c>
      <c r="L17053" s="3">
        <v>40179.0</v>
      </c>
      <c r="M17053" s="3">
        <v>40416.0</v>
      </c>
      <c r="N17053" s="3">
        <v>40416.0</v>
      </c>
    </row>
    <row r="17054">
      <c r="A17054" s="1" t="s">
        <v>60501</v>
      </c>
      <c r="B17054" s="1" t="s">
        <v>60502</v>
      </c>
      <c r="C17054" s="2" t="s">
        <v>60503</v>
      </c>
      <c r="D17054" s="1" t="s">
        <v>42</v>
      </c>
      <c r="E17054" s="1">
        <v>3.6E7</v>
      </c>
      <c r="F17054" s="1" t="s">
        <v>18</v>
      </c>
      <c r="G17054" s="1" t="s">
        <v>37</v>
      </c>
      <c r="H17054" s="1">
        <v>23.0</v>
      </c>
      <c r="I17054" s="1" t="s">
        <v>182</v>
      </c>
      <c r="J17054" s="1" t="s">
        <v>182</v>
      </c>
      <c r="K17054" s="1">
        <v>1.0</v>
      </c>
      <c r="L17054" s="3">
        <v>36526.0</v>
      </c>
      <c r="M17054" s="3">
        <v>41310.0</v>
      </c>
      <c r="N17054" s="3">
        <v>41310.0</v>
      </c>
    </row>
    <row r="17055">
      <c r="A17055" s="1" t="s">
        <v>60504</v>
      </c>
      <c r="B17055" s="1" t="s">
        <v>60505</v>
      </c>
      <c r="C17055" s="2" t="s">
        <v>60506</v>
      </c>
      <c r="D17055" s="1" t="s">
        <v>60507</v>
      </c>
      <c r="E17055" s="1">
        <v>5000000.0</v>
      </c>
      <c r="F17055" s="1" t="s">
        <v>18</v>
      </c>
      <c r="G17055" s="1" t="s">
        <v>37</v>
      </c>
      <c r="H17055" s="1">
        <v>22.0</v>
      </c>
      <c r="I17055" s="1" t="s">
        <v>38</v>
      </c>
      <c r="J17055" s="1" t="s">
        <v>38</v>
      </c>
      <c r="K17055" s="1">
        <v>1.0</v>
      </c>
      <c r="M17055" s="3">
        <v>41943.0</v>
      </c>
      <c r="N17055" s="3">
        <v>41943.0</v>
      </c>
    </row>
    <row r="17056">
      <c r="A17056" s="1" t="s">
        <v>60508</v>
      </c>
      <c r="B17056" s="1" t="s">
        <v>60509</v>
      </c>
      <c r="C17056" s="2" t="s">
        <v>60510</v>
      </c>
      <c r="D17056" s="1" t="s">
        <v>60511</v>
      </c>
      <c r="E17056" s="1">
        <v>6700000.0</v>
      </c>
      <c r="F17056" s="1" t="s">
        <v>689</v>
      </c>
      <c r="G17056" s="1" t="s">
        <v>25</v>
      </c>
      <c r="H17056" s="1" t="s">
        <v>64</v>
      </c>
      <c r="I17056" s="1" t="s">
        <v>65</v>
      </c>
      <c r="J17056" s="1" t="s">
        <v>606</v>
      </c>
      <c r="K17056" s="1">
        <v>1.0</v>
      </c>
      <c r="L17056" s="3">
        <v>34943.0</v>
      </c>
      <c r="M17056" s="3">
        <v>35582.0</v>
      </c>
      <c r="N17056" s="3">
        <v>35582.0</v>
      </c>
    </row>
    <row r="17057">
      <c r="A17057" s="1" t="s">
        <v>60512</v>
      </c>
      <c r="B17057" s="1" t="s">
        <v>60513</v>
      </c>
      <c r="C17057" s="2" t="s">
        <v>60514</v>
      </c>
      <c r="D17057" s="1" t="s">
        <v>60515</v>
      </c>
      <c r="E17057" s="1">
        <v>4550000.0</v>
      </c>
      <c r="F17057" s="1" t="s">
        <v>18</v>
      </c>
      <c r="G17057" s="1" t="s">
        <v>25</v>
      </c>
      <c r="H17057" s="1" t="s">
        <v>64</v>
      </c>
      <c r="I17057" s="1" t="s">
        <v>65</v>
      </c>
      <c r="J17057" s="1" t="s">
        <v>4841</v>
      </c>
      <c r="K17057" s="1">
        <v>1.0</v>
      </c>
      <c r="L17057" s="3">
        <v>35431.0</v>
      </c>
      <c r="M17057" s="3">
        <v>39510.0</v>
      </c>
      <c r="N17057" s="3">
        <v>39510.0</v>
      </c>
    </row>
    <row r="17058">
      <c r="A17058" s="1" t="s">
        <v>60516</v>
      </c>
      <c r="B17058" s="1" t="s">
        <v>60517</v>
      </c>
      <c r="C17058" s="2" t="s">
        <v>60518</v>
      </c>
      <c r="D17058" s="1" t="s">
        <v>75</v>
      </c>
      <c r="E17058" s="1" t="s">
        <v>43</v>
      </c>
      <c r="F17058" s="1" t="s">
        <v>18</v>
      </c>
      <c r="K17058" s="1">
        <v>1.0</v>
      </c>
      <c r="M17058" s="3">
        <v>40476.0</v>
      </c>
      <c r="N17058" s="3">
        <v>40476.0</v>
      </c>
    </row>
    <row r="17059">
      <c r="A17059" s="1" t="s">
        <v>60519</v>
      </c>
      <c r="B17059" s="1" t="s">
        <v>60520</v>
      </c>
      <c r="D17059" s="1" t="s">
        <v>786</v>
      </c>
      <c r="E17059" s="1">
        <v>8999999.0</v>
      </c>
      <c r="F17059" s="1" t="s">
        <v>18</v>
      </c>
      <c r="G17059" s="1" t="s">
        <v>25</v>
      </c>
      <c r="H17059" s="1" t="s">
        <v>64</v>
      </c>
      <c r="I17059" s="1" t="s">
        <v>507</v>
      </c>
      <c r="J17059" s="1" t="s">
        <v>14786</v>
      </c>
      <c r="K17059" s="1">
        <v>3.0</v>
      </c>
      <c r="L17059" s="3">
        <v>40544.0</v>
      </c>
      <c r="M17059" s="3">
        <v>42159.0</v>
      </c>
      <c r="N17059" s="3">
        <v>42268.0</v>
      </c>
    </row>
    <row r="17060">
      <c r="A17060" s="1" t="s">
        <v>60521</v>
      </c>
      <c r="B17060" s="2" t="s">
        <v>60522</v>
      </c>
      <c r="C17060" s="2" t="s">
        <v>60523</v>
      </c>
      <c r="D17060" s="1" t="s">
        <v>5189</v>
      </c>
      <c r="E17060" s="1">
        <v>2000.0</v>
      </c>
      <c r="F17060" s="1" t="s">
        <v>18</v>
      </c>
      <c r="K17060" s="1">
        <v>1.0</v>
      </c>
      <c r="L17060" s="3">
        <v>41287.0</v>
      </c>
      <c r="M17060" s="3">
        <v>41788.0</v>
      </c>
      <c r="N17060" s="3">
        <v>41788.0</v>
      </c>
    </row>
    <row r="17061">
      <c r="A17061" s="1" t="s">
        <v>60524</v>
      </c>
      <c r="B17061" s="1" t="s">
        <v>60525</v>
      </c>
      <c r="C17061" s="2" t="s">
        <v>60526</v>
      </c>
      <c r="D17061" s="1" t="s">
        <v>75</v>
      </c>
      <c r="E17061" s="1">
        <v>2.3E7</v>
      </c>
      <c r="F17061" s="1" t="s">
        <v>207</v>
      </c>
      <c r="G17061" s="1" t="s">
        <v>25</v>
      </c>
      <c r="H17061" s="1" t="s">
        <v>106</v>
      </c>
      <c r="I17061" s="1" t="s">
        <v>107</v>
      </c>
      <c r="J17061" s="1" t="s">
        <v>31388</v>
      </c>
      <c r="K17061" s="1">
        <v>2.0</v>
      </c>
      <c r="L17061" s="3">
        <v>38261.0</v>
      </c>
      <c r="M17061" s="3">
        <v>38980.0</v>
      </c>
      <c r="N17061" s="3">
        <v>39692.0</v>
      </c>
    </row>
    <row r="17062">
      <c r="A17062" s="1" t="s">
        <v>60527</v>
      </c>
      <c r="B17062" s="1" t="s">
        <v>60528</v>
      </c>
      <c r="C17062" s="2" t="s">
        <v>60529</v>
      </c>
      <c r="D17062" s="1" t="s">
        <v>60530</v>
      </c>
      <c r="E17062" s="1">
        <v>500000.0</v>
      </c>
      <c r="F17062" s="1" t="s">
        <v>18</v>
      </c>
      <c r="G17062" s="1" t="s">
        <v>25</v>
      </c>
      <c r="H17062" s="1" t="s">
        <v>106</v>
      </c>
      <c r="I17062" s="1" t="s">
        <v>107</v>
      </c>
      <c r="J17062" s="1" t="s">
        <v>108</v>
      </c>
      <c r="K17062" s="1">
        <v>2.0</v>
      </c>
      <c r="L17062" s="3">
        <v>41065.0</v>
      </c>
      <c r="M17062" s="3">
        <v>41379.0</v>
      </c>
      <c r="N17062" s="3">
        <v>42048.0</v>
      </c>
    </row>
    <row r="17063">
      <c r="A17063" s="1" t="s">
        <v>60531</v>
      </c>
      <c r="B17063" s="1" t="s">
        <v>60532</v>
      </c>
      <c r="C17063" s="2" t="s">
        <v>60533</v>
      </c>
      <c r="D17063" s="1" t="s">
        <v>766</v>
      </c>
      <c r="E17063" s="1" t="s">
        <v>43</v>
      </c>
      <c r="F17063" s="1" t="s">
        <v>18</v>
      </c>
      <c r="G17063" s="1" t="s">
        <v>25</v>
      </c>
      <c r="H17063" s="1" t="s">
        <v>286</v>
      </c>
      <c r="I17063" s="1" t="s">
        <v>578</v>
      </c>
      <c r="J17063" s="1" t="s">
        <v>578</v>
      </c>
      <c r="K17063" s="1">
        <v>1.0</v>
      </c>
      <c r="L17063" s="3">
        <v>41722.0</v>
      </c>
      <c r="M17063" s="3">
        <v>41906.0</v>
      </c>
      <c r="N17063" s="3">
        <v>41906.0</v>
      </c>
    </row>
    <row r="17064">
      <c r="A17064" s="1" t="s">
        <v>60534</v>
      </c>
      <c r="B17064" s="1" t="s">
        <v>60535</v>
      </c>
      <c r="C17064" s="2" t="s">
        <v>60536</v>
      </c>
      <c r="D17064" s="1" t="s">
        <v>633</v>
      </c>
      <c r="E17064" s="1">
        <v>5.5E7</v>
      </c>
      <c r="F17064" s="1" t="s">
        <v>18</v>
      </c>
      <c r="G17064" s="1" t="s">
        <v>25</v>
      </c>
      <c r="H17064" s="1" t="s">
        <v>64</v>
      </c>
      <c r="I17064" s="1" t="s">
        <v>1221</v>
      </c>
      <c r="J17064" s="1" t="s">
        <v>1221</v>
      </c>
      <c r="K17064" s="1">
        <v>1.0</v>
      </c>
      <c r="L17064" s="3">
        <v>39949.0</v>
      </c>
      <c r="M17064" s="3">
        <v>40585.0</v>
      </c>
      <c r="N17064" s="3">
        <v>40585.0</v>
      </c>
    </row>
    <row r="17065">
      <c r="A17065" s="1" t="s">
        <v>60537</v>
      </c>
      <c r="B17065" s="1" t="s">
        <v>60538</v>
      </c>
      <c r="D17065" s="1" t="s">
        <v>42</v>
      </c>
      <c r="E17065" s="1">
        <v>40000.0</v>
      </c>
      <c r="F17065" s="1" t="s">
        <v>18</v>
      </c>
      <c r="G17065" s="1" t="s">
        <v>76</v>
      </c>
      <c r="H17065" s="1">
        <v>12.0</v>
      </c>
      <c r="I17065" s="1" t="s">
        <v>77</v>
      </c>
      <c r="J17065" s="1" t="s">
        <v>77</v>
      </c>
      <c r="K17065" s="1">
        <v>1.0</v>
      </c>
      <c r="L17065" s="3">
        <v>40575.0</v>
      </c>
      <c r="M17065" s="3">
        <v>40948.0</v>
      </c>
      <c r="N17065" s="3">
        <v>40948.0</v>
      </c>
    </row>
    <row r="17066">
      <c r="A17066" s="1" t="s">
        <v>60539</v>
      </c>
      <c r="B17066" s="1" t="s">
        <v>60540</v>
      </c>
      <c r="C17066" s="2" t="s">
        <v>60541</v>
      </c>
      <c r="D17066" s="1" t="s">
        <v>42</v>
      </c>
      <c r="E17066" s="1">
        <v>2.5E7</v>
      </c>
      <c r="F17066" s="1" t="s">
        <v>689</v>
      </c>
      <c r="G17066" s="1" t="s">
        <v>25</v>
      </c>
      <c r="H17066" s="1" t="s">
        <v>644</v>
      </c>
      <c r="I17066" s="1" t="s">
        <v>645</v>
      </c>
      <c r="J17066" s="1" t="s">
        <v>645</v>
      </c>
      <c r="K17066" s="1">
        <v>1.0</v>
      </c>
      <c r="L17066" s="3">
        <v>27760.0</v>
      </c>
      <c r="M17066" s="3">
        <v>40101.0</v>
      </c>
      <c r="N17066" s="3">
        <v>40101.0</v>
      </c>
    </row>
    <row r="17067">
      <c r="A17067" s="1" t="s">
        <v>60542</v>
      </c>
      <c r="B17067" s="1" t="s">
        <v>60543</v>
      </c>
      <c r="C17067" s="2" t="s">
        <v>60544</v>
      </c>
      <c r="D17067" s="1" t="s">
        <v>75</v>
      </c>
      <c r="E17067" s="1">
        <v>1100000.0</v>
      </c>
      <c r="F17067" s="1" t="s">
        <v>207</v>
      </c>
      <c r="G17067" s="1" t="s">
        <v>699</v>
      </c>
      <c r="H17067" s="1">
        <v>6.0</v>
      </c>
      <c r="I17067" s="1" t="s">
        <v>13642</v>
      </c>
      <c r="J17067" s="1" t="s">
        <v>17787</v>
      </c>
      <c r="K17067" s="1">
        <v>1.0</v>
      </c>
      <c r="L17067" s="3">
        <v>37622.0</v>
      </c>
      <c r="M17067" s="3">
        <v>39874.0</v>
      </c>
      <c r="N17067" s="3">
        <v>39874.0</v>
      </c>
    </row>
    <row r="17068">
      <c r="A17068" s="1" t="s">
        <v>60545</v>
      </c>
      <c r="B17068" s="1" t="s">
        <v>60546</v>
      </c>
      <c r="C17068" s="2" t="s">
        <v>60547</v>
      </c>
      <c r="D17068" s="1" t="s">
        <v>60548</v>
      </c>
      <c r="E17068" s="1">
        <v>650000.0</v>
      </c>
      <c r="F17068" s="1" t="s">
        <v>207</v>
      </c>
      <c r="G17068" s="1" t="s">
        <v>25</v>
      </c>
      <c r="H17068" s="1" t="s">
        <v>64</v>
      </c>
      <c r="I17068" s="1" t="s">
        <v>95</v>
      </c>
      <c r="J17068" s="1" t="s">
        <v>95</v>
      </c>
      <c r="K17068" s="1">
        <v>1.0</v>
      </c>
      <c r="M17068" s="3">
        <v>39448.0</v>
      </c>
      <c r="N17068" s="3">
        <v>39448.0</v>
      </c>
    </row>
    <row r="17069">
      <c r="A17069" s="1" t="s">
        <v>60549</v>
      </c>
      <c r="B17069" s="1" t="s">
        <v>60550</v>
      </c>
      <c r="C17069" s="2" t="s">
        <v>60551</v>
      </c>
      <c r="D17069" s="1" t="s">
        <v>42</v>
      </c>
      <c r="E17069" s="1">
        <v>20000.0</v>
      </c>
      <c r="F17069" s="1" t="s">
        <v>18</v>
      </c>
      <c r="G17069" s="1" t="s">
        <v>25</v>
      </c>
      <c r="H17069" s="1" t="s">
        <v>1352</v>
      </c>
      <c r="I17069" s="1" t="s">
        <v>1353</v>
      </c>
      <c r="J17069" s="1" t="s">
        <v>1353</v>
      </c>
      <c r="K17069" s="1">
        <v>1.0</v>
      </c>
      <c r="L17069" s="3">
        <v>41267.0</v>
      </c>
      <c r="M17069" s="3">
        <v>41415.0</v>
      </c>
      <c r="N17069" s="3">
        <v>41415.0</v>
      </c>
    </row>
    <row r="17070">
      <c r="A17070" s="1" t="s">
        <v>60552</v>
      </c>
      <c r="B17070" s="1" t="s">
        <v>60553</v>
      </c>
      <c r="C17070" s="2" t="s">
        <v>60554</v>
      </c>
      <c r="E17070" s="1" t="s">
        <v>43</v>
      </c>
      <c r="F17070" s="1" t="s">
        <v>18</v>
      </c>
      <c r="G17070" s="1" t="s">
        <v>406</v>
      </c>
      <c r="K17070" s="1">
        <v>1.0</v>
      </c>
      <c r="L17070" s="3">
        <v>36526.0</v>
      </c>
      <c r="M17070" s="3">
        <v>36800.0</v>
      </c>
      <c r="N17070" s="3">
        <v>36800.0</v>
      </c>
    </row>
    <row r="17071">
      <c r="A17071" s="1" t="s">
        <v>60555</v>
      </c>
      <c r="B17071" s="1" t="s">
        <v>60556</v>
      </c>
      <c r="C17071" s="2" t="s">
        <v>60557</v>
      </c>
      <c r="D17071" s="1" t="s">
        <v>75</v>
      </c>
      <c r="E17071" s="1">
        <v>1000000.0</v>
      </c>
      <c r="F17071" s="1" t="s">
        <v>207</v>
      </c>
      <c r="K17071" s="1">
        <v>1.0</v>
      </c>
      <c r="L17071" s="3">
        <v>40179.0</v>
      </c>
      <c r="M17071" s="3">
        <v>40544.0</v>
      </c>
      <c r="N17071" s="3">
        <v>40544.0</v>
      </c>
    </row>
    <row r="17072">
      <c r="A17072" s="1" t="s">
        <v>60558</v>
      </c>
      <c r="B17072" s="1" t="s">
        <v>60559</v>
      </c>
      <c r="C17072" s="2" t="s">
        <v>60560</v>
      </c>
      <c r="D17072" s="1" t="s">
        <v>424</v>
      </c>
      <c r="E17072" s="1">
        <v>1.0E7</v>
      </c>
      <c r="F17072" s="1" t="s">
        <v>18</v>
      </c>
      <c r="G17072" s="1" t="s">
        <v>128</v>
      </c>
      <c r="H17072" s="1" t="s">
        <v>129</v>
      </c>
      <c r="I17072" s="1" t="s">
        <v>130</v>
      </c>
      <c r="J17072" s="1" t="s">
        <v>130</v>
      </c>
      <c r="K17072" s="1">
        <v>1.0</v>
      </c>
      <c r="M17072" s="3">
        <v>37897.0</v>
      </c>
      <c r="N17072" s="3">
        <v>37897.0</v>
      </c>
    </row>
    <row r="17073">
      <c r="A17073" s="1" t="s">
        <v>60561</v>
      </c>
      <c r="B17073" s="1" t="s">
        <v>60562</v>
      </c>
      <c r="C17073" s="2" t="s">
        <v>60563</v>
      </c>
      <c r="D17073" s="1" t="s">
        <v>75</v>
      </c>
      <c r="E17073" s="1">
        <v>50000.0</v>
      </c>
      <c r="F17073" s="1" t="s">
        <v>18</v>
      </c>
      <c r="G17073" s="1" t="s">
        <v>25</v>
      </c>
      <c r="H17073" s="1" t="s">
        <v>808</v>
      </c>
      <c r="I17073" s="1" t="s">
        <v>809</v>
      </c>
      <c r="J17073" s="1" t="s">
        <v>3599</v>
      </c>
      <c r="K17073" s="1">
        <v>1.0</v>
      </c>
      <c r="L17073" s="3">
        <v>39083.0</v>
      </c>
      <c r="M17073" s="3">
        <v>40995.0</v>
      </c>
      <c r="N17073" s="3">
        <v>40995.0</v>
      </c>
    </row>
    <row r="17074">
      <c r="A17074" s="1" t="s">
        <v>60564</v>
      </c>
      <c r="B17074" s="1" t="s">
        <v>60565</v>
      </c>
      <c r="C17074" s="2" t="s">
        <v>60566</v>
      </c>
      <c r="D17074" s="1" t="s">
        <v>60567</v>
      </c>
      <c r="E17074" s="1">
        <v>350000.0</v>
      </c>
      <c r="F17074" s="1" t="s">
        <v>18</v>
      </c>
      <c r="G17074" s="1" t="s">
        <v>25</v>
      </c>
      <c r="H17074" s="1" t="s">
        <v>64</v>
      </c>
      <c r="I17074" s="1" t="s">
        <v>1221</v>
      </c>
      <c r="J17074" s="1" t="s">
        <v>7788</v>
      </c>
      <c r="K17074" s="1">
        <v>1.0</v>
      </c>
      <c r="L17074" s="3">
        <v>40909.0</v>
      </c>
      <c r="M17074" s="3">
        <v>41062.0</v>
      </c>
      <c r="N17074" s="3">
        <v>41062.0</v>
      </c>
    </row>
    <row r="17075">
      <c r="A17075" s="1" t="s">
        <v>60568</v>
      </c>
      <c r="B17075" s="1" t="s">
        <v>60569</v>
      </c>
      <c r="C17075" s="2" t="s">
        <v>60570</v>
      </c>
      <c r="D17075" s="1" t="s">
        <v>60571</v>
      </c>
      <c r="E17075" s="1">
        <v>2052410.0</v>
      </c>
      <c r="F17075" s="1" t="s">
        <v>18</v>
      </c>
      <c r="G17075" s="1" t="s">
        <v>650</v>
      </c>
      <c r="H17075" s="1">
        <v>9.0</v>
      </c>
      <c r="I17075" s="1" t="s">
        <v>2072</v>
      </c>
      <c r="J17075" s="1" t="s">
        <v>2072</v>
      </c>
      <c r="K17075" s="1">
        <v>3.0</v>
      </c>
      <c r="L17075" s="3">
        <v>41275.0</v>
      </c>
      <c r="M17075" s="3">
        <v>41244.0</v>
      </c>
      <c r="N17075" s="3">
        <v>42130.0</v>
      </c>
    </row>
    <row r="17076">
      <c r="A17076" s="1" t="s">
        <v>60572</v>
      </c>
      <c r="B17076" s="2" t="s">
        <v>60573</v>
      </c>
      <c r="C17076" s="2" t="s">
        <v>60574</v>
      </c>
      <c r="D17076" s="1" t="s">
        <v>60575</v>
      </c>
      <c r="E17076" s="1" t="s">
        <v>43</v>
      </c>
      <c r="F17076" s="1" t="s">
        <v>18</v>
      </c>
      <c r="K17076" s="1">
        <v>1.0</v>
      </c>
      <c r="L17076" s="3">
        <v>41699.0</v>
      </c>
      <c r="M17076" s="3">
        <v>41760.0</v>
      </c>
      <c r="N17076" s="3">
        <v>41760.0</v>
      </c>
    </row>
    <row r="17077">
      <c r="A17077" s="1" t="s">
        <v>60576</v>
      </c>
      <c r="B17077" s="1" t="s">
        <v>60577</v>
      </c>
      <c r="C17077" s="2" t="s">
        <v>60578</v>
      </c>
      <c r="E17077" s="1" t="s">
        <v>43</v>
      </c>
      <c r="F17077" s="1" t="s">
        <v>18</v>
      </c>
      <c r="K17077" s="1">
        <v>1.0</v>
      </c>
      <c r="L17077" s="3">
        <v>41948.0</v>
      </c>
      <c r="M17077" s="3">
        <v>42153.0</v>
      </c>
      <c r="N17077" s="3">
        <v>42153.0</v>
      </c>
    </row>
    <row r="17078">
      <c r="A17078" s="1" t="s">
        <v>60579</v>
      </c>
      <c r="B17078" s="1" t="s">
        <v>60580</v>
      </c>
      <c r="C17078" s="2" t="s">
        <v>60581</v>
      </c>
      <c r="D17078" s="1" t="s">
        <v>3733</v>
      </c>
      <c r="E17078" s="1">
        <v>8.1000026E7</v>
      </c>
      <c r="F17078" s="1" t="s">
        <v>18</v>
      </c>
      <c r="G17078" s="1" t="s">
        <v>25</v>
      </c>
      <c r="H17078" s="1" t="s">
        <v>64</v>
      </c>
      <c r="I17078" s="1" t="s">
        <v>65</v>
      </c>
      <c r="J17078" s="1" t="s">
        <v>1103</v>
      </c>
      <c r="K17078" s="1">
        <v>4.0</v>
      </c>
      <c r="L17078" s="3">
        <v>37622.0</v>
      </c>
      <c r="M17078" s="3">
        <v>38626.0</v>
      </c>
      <c r="N17078" s="3">
        <v>42102.0</v>
      </c>
    </row>
    <row r="17079">
      <c r="A17079" s="1" t="s">
        <v>60582</v>
      </c>
      <c r="B17079" s="1" t="s">
        <v>60583</v>
      </c>
      <c r="C17079" s="2" t="s">
        <v>60584</v>
      </c>
      <c r="D17079" s="1" t="s">
        <v>544</v>
      </c>
      <c r="E17079" s="1" t="s">
        <v>43</v>
      </c>
      <c r="F17079" s="1" t="s">
        <v>18</v>
      </c>
      <c r="G17079" s="1" t="s">
        <v>25</v>
      </c>
      <c r="H17079" s="1" t="s">
        <v>64</v>
      </c>
      <c r="I17079" s="1" t="s">
        <v>65</v>
      </c>
      <c r="J17079" s="1" t="s">
        <v>66</v>
      </c>
      <c r="K17079" s="1">
        <v>2.0</v>
      </c>
      <c r="L17079" s="3">
        <v>41275.0</v>
      </c>
      <c r="M17079" s="3">
        <v>42005.0</v>
      </c>
      <c r="N17079" s="3">
        <v>42064.0</v>
      </c>
    </row>
    <row r="17080">
      <c r="A17080" s="1" t="s">
        <v>60585</v>
      </c>
      <c r="B17080" s="1" t="s">
        <v>60586</v>
      </c>
      <c r="C17080" s="2" t="s">
        <v>60587</v>
      </c>
      <c r="D17080" s="1" t="s">
        <v>42</v>
      </c>
      <c r="E17080" s="1">
        <v>2134000.0</v>
      </c>
      <c r="F17080" s="1" t="s">
        <v>18</v>
      </c>
      <c r="G17080" s="1" t="s">
        <v>25</v>
      </c>
      <c r="H17080" s="1" t="s">
        <v>1272</v>
      </c>
      <c r="I17080" s="1" t="s">
        <v>1273</v>
      </c>
      <c r="J17080" s="1" t="s">
        <v>6283</v>
      </c>
      <c r="K17080" s="1">
        <v>8.0</v>
      </c>
      <c r="L17080" s="3">
        <v>40909.0</v>
      </c>
      <c r="M17080" s="3">
        <v>40970.0</v>
      </c>
      <c r="N17080" s="3">
        <v>41968.0</v>
      </c>
    </row>
    <row r="17081">
      <c r="A17081" s="1" t="s">
        <v>60588</v>
      </c>
      <c r="B17081" s="1" t="s">
        <v>60589</v>
      </c>
      <c r="C17081" s="2" t="s">
        <v>60590</v>
      </c>
      <c r="D17081" s="1" t="s">
        <v>36</v>
      </c>
      <c r="E17081" s="1">
        <v>2500000.0</v>
      </c>
      <c r="F17081" s="1" t="s">
        <v>18</v>
      </c>
      <c r="G17081" s="1" t="s">
        <v>25</v>
      </c>
      <c r="H17081" s="1" t="s">
        <v>64</v>
      </c>
      <c r="I17081" s="1" t="s">
        <v>95</v>
      </c>
      <c r="J17081" s="1" t="s">
        <v>16598</v>
      </c>
      <c r="K17081" s="1">
        <v>1.0</v>
      </c>
      <c r="L17081" s="3">
        <v>34700.0</v>
      </c>
      <c r="M17081" s="3">
        <v>40451.0</v>
      </c>
      <c r="N17081" s="3">
        <v>40451.0</v>
      </c>
    </row>
    <row r="17082">
      <c r="A17082" s="1" t="s">
        <v>60591</v>
      </c>
      <c r="B17082" s="1" t="s">
        <v>60592</v>
      </c>
      <c r="C17082" s="2" t="s">
        <v>60593</v>
      </c>
      <c r="D17082" s="1" t="s">
        <v>42</v>
      </c>
      <c r="E17082" s="1">
        <v>510000.0</v>
      </c>
      <c r="F17082" s="1" t="s">
        <v>18</v>
      </c>
      <c r="G17082" s="1" t="s">
        <v>57</v>
      </c>
      <c r="H17082" s="1" t="s">
        <v>58</v>
      </c>
      <c r="I17082" s="1" t="s">
        <v>59</v>
      </c>
      <c r="J17082" s="1" t="s">
        <v>59</v>
      </c>
      <c r="K17082" s="1">
        <v>1.0</v>
      </c>
      <c r="L17082" s="3">
        <v>39814.0</v>
      </c>
      <c r="M17082" s="3">
        <v>41197.0</v>
      </c>
      <c r="N17082" s="3">
        <v>41197.0</v>
      </c>
    </row>
    <row r="17083">
      <c r="A17083" s="1" t="s">
        <v>60594</v>
      </c>
      <c r="B17083" s="2" t="s">
        <v>60595</v>
      </c>
      <c r="C17083" s="2" t="s">
        <v>60596</v>
      </c>
      <c r="E17083" s="1" t="s">
        <v>43</v>
      </c>
      <c r="F17083" s="1" t="s">
        <v>207</v>
      </c>
      <c r="K17083" s="1">
        <v>1.0</v>
      </c>
      <c r="M17083" s="3">
        <v>40179.0</v>
      </c>
      <c r="N17083" s="3">
        <v>40179.0</v>
      </c>
    </row>
    <row r="17084">
      <c r="A17084" s="1" t="s">
        <v>60597</v>
      </c>
      <c r="B17084" s="2" t="s">
        <v>60598</v>
      </c>
      <c r="C17084" s="2" t="s">
        <v>60599</v>
      </c>
      <c r="D17084" s="1" t="s">
        <v>75</v>
      </c>
      <c r="E17084" s="1">
        <v>1500000.0</v>
      </c>
      <c r="F17084" s="1" t="s">
        <v>18</v>
      </c>
      <c r="K17084" s="1">
        <v>1.0</v>
      </c>
      <c r="L17084" s="3">
        <v>39083.0</v>
      </c>
      <c r="M17084" s="3">
        <v>41061.0</v>
      </c>
      <c r="N17084" s="3">
        <v>41061.0</v>
      </c>
    </row>
    <row r="17085">
      <c r="A17085" s="1" t="s">
        <v>60600</v>
      </c>
      <c r="B17085" s="1" t="s">
        <v>60601</v>
      </c>
      <c r="C17085" s="2" t="s">
        <v>60602</v>
      </c>
      <c r="D17085" s="1" t="s">
        <v>56</v>
      </c>
      <c r="E17085" s="1">
        <v>5563925.0</v>
      </c>
      <c r="F17085" s="1" t="s">
        <v>18</v>
      </c>
      <c r="G17085" s="1" t="s">
        <v>1062</v>
      </c>
      <c r="H17085" s="1">
        <v>11.0</v>
      </c>
      <c r="I17085" s="1" t="s">
        <v>1698</v>
      </c>
      <c r="J17085" s="1" t="s">
        <v>60603</v>
      </c>
      <c r="K17085" s="1">
        <v>2.0</v>
      </c>
      <c r="M17085" s="3">
        <v>40192.0</v>
      </c>
      <c r="N17085" s="3">
        <v>42235.0</v>
      </c>
    </row>
    <row r="17086">
      <c r="A17086" s="1" t="s">
        <v>60604</v>
      </c>
      <c r="B17086" s="1" t="s">
        <v>60605</v>
      </c>
      <c r="C17086" s="2" t="s">
        <v>60606</v>
      </c>
      <c r="D17086" s="1" t="s">
        <v>2479</v>
      </c>
      <c r="E17086" s="1">
        <v>5500000.0</v>
      </c>
      <c r="F17086" s="1" t="s">
        <v>18</v>
      </c>
      <c r="G17086" s="1" t="s">
        <v>19</v>
      </c>
      <c r="H17086" s="1">
        <v>16.0</v>
      </c>
      <c r="I17086" s="1" t="s">
        <v>20</v>
      </c>
      <c r="J17086" s="1" t="s">
        <v>20</v>
      </c>
      <c r="K17086" s="1">
        <v>1.0</v>
      </c>
      <c r="L17086" s="3">
        <v>36526.0</v>
      </c>
      <c r="M17086" s="3">
        <v>38875.0</v>
      </c>
      <c r="N17086" s="3">
        <v>38875.0</v>
      </c>
    </row>
    <row r="17087">
      <c r="A17087" s="1" t="s">
        <v>60607</v>
      </c>
      <c r="B17087" s="1" t="s">
        <v>60608</v>
      </c>
      <c r="C17087" s="2" t="s">
        <v>60609</v>
      </c>
      <c r="D17087" s="1" t="s">
        <v>60610</v>
      </c>
      <c r="E17087" s="1">
        <v>1.59300932213407E7</v>
      </c>
      <c r="F17087" s="1" t="s">
        <v>18</v>
      </c>
      <c r="G17087" s="1" t="s">
        <v>25</v>
      </c>
      <c r="H17087" s="1" t="s">
        <v>64</v>
      </c>
      <c r="I17087" s="1" t="s">
        <v>65</v>
      </c>
      <c r="J17087" s="1" t="s">
        <v>71</v>
      </c>
      <c r="K17087" s="1">
        <v>2.0</v>
      </c>
      <c r="L17087" s="3">
        <v>37865.0</v>
      </c>
      <c r="M17087" s="3">
        <v>39016.0</v>
      </c>
      <c r="N17087" s="3">
        <v>39483.0</v>
      </c>
    </row>
    <row r="17088">
      <c r="A17088" s="1" t="s">
        <v>60611</v>
      </c>
      <c r="B17088" s="1" t="s">
        <v>60612</v>
      </c>
      <c r="C17088" s="2" t="s">
        <v>60613</v>
      </c>
      <c r="D17088" s="1" t="s">
        <v>60614</v>
      </c>
      <c r="E17088" s="1">
        <v>5626680.0</v>
      </c>
      <c r="F17088" s="1" t="s">
        <v>18</v>
      </c>
      <c r="G17088" s="1" t="s">
        <v>366</v>
      </c>
      <c r="H17088" s="1">
        <v>26.0</v>
      </c>
      <c r="I17088" s="1" t="s">
        <v>367</v>
      </c>
      <c r="J17088" s="1" t="s">
        <v>1587</v>
      </c>
      <c r="K17088" s="1">
        <v>1.0</v>
      </c>
      <c r="M17088" s="3">
        <v>40051.0</v>
      </c>
      <c r="N17088" s="3">
        <v>40051.0</v>
      </c>
    </row>
    <row r="17089">
      <c r="A17089" s="1" t="s">
        <v>60615</v>
      </c>
      <c r="B17089" s="1" t="s">
        <v>60616</v>
      </c>
      <c r="C17089" s="2" t="s">
        <v>60617</v>
      </c>
      <c r="D17089" s="1" t="s">
        <v>27894</v>
      </c>
      <c r="E17089" s="1">
        <v>1000000.0</v>
      </c>
      <c r="F17089" s="1" t="s">
        <v>18</v>
      </c>
      <c r="G17089" s="1" t="s">
        <v>25</v>
      </c>
      <c r="H17089" s="1" t="s">
        <v>190</v>
      </c>
      <c r="I17089" s="1" t="s">
        <v>191</v>
      </c>
      <c r="J17089" s="1" t="s">
        <v>191</v>
      </c>
      <c r="K17089" s="1">
        <v>1.0</v>
      </c>
      <c r="L17089" s="3">
        <v>41213.0</v>
      </c>
      <c r="M17089" s="3">
        <v>42018.0</v>
      </c>
      <c r="N17089" s="3">
        <v>42018.0</v>
      </c>
    </row>
    <row r="17090">
      <c r="A17090" s="1" t="s">
        <v>60618</v>
      </c>
      <c r="B17090" s="1" t="s">
        <v>60619</v>
      </c>
      <c r="C17090" s="2" t="s">
        <v>60620</v>
      </c>
      <c r="D17090" s="1" t="s">
        <v>63</v>
      </c>
      <c r="E17090" s="1">
        <v>4.3E7</v>
      </c>
      <c r="F17090" s="1" t="s">
        <v>18</v>
      </c>
      <c r="G17090" s="1" t="s">
        <v>25</v>
      </c>
      <c r="H17090" s="1" t="s">
        <v>1234</v>
      </c>
      <c r="I17090" s="1" t="s">
        <v>6196</v>
      </c>
      <c r="J17090" s="1" t="s">
        <v>58356</v>
      </c>
      <c r="K17090" s="1">
        <v>5.0</v>
      </c>
      <c r="L17090" s="3">
        <v>37987.0</v>
      </c>
      <c r="M17090" s="3">
        <v>37987.0</v>
      </c>
      <c r="N17090" s="3">
        <v>42110.0</v>
      </c>
    </row>
    <row r="17091">
      <c r="A17091" s="1" t="s">
        <v>60621</v>
      </c>
      <c r="B17091" s="1" t="s">
        <v>60622</v>
      </c>
      <c r="C17091" s="2" t="s">
        <v>60623</v>
      </c>
      <c r="D17091" s="1" t="s">
        <v>445</v>
      </c>
      <c r="E17091" s="1">
        <v>1.19241650039013E8</v>
      </c>
      <c r="F17091" s="1" t="s">
        <v>18</v>
      </c>
      <c r="G17091" s="1" t="s">
        <v>128</v>
      </c>
      <c r="H17091" s="1" t="s">
        <v>129</v>
      </c>
      <c r="I17091" s="1" t="s">
        <v>130</v>
      </c>
      <c r="J17091" s="1" t="s">
        <v>130</v>
      </c>
      <c r="K17091" s="1">
        <v>5.0</v>
      </c>
      <c r="L17091" s="3">
        <v>39814.0</v>
      </c>
      <c r="M17091" s="3">
        <v>41539.0</v>
      </c>
      <c r="N17091" s="3">
        <v>42326.0</v>
      </c>
    </row>
    <row r="17092">
      <c r="A17092" s="1" t="s">
        <v>60624</v>
      </c>
      <c r="B17092" s="2" t="s">
        <v>60625</v>
      </c>
      <c r="C17092" s="2" t="s">
        <v>60626</v>
      </c>
      <c r="D17092" s="1" t="s">
        <v>60627</v>
      </c>
      <c r="E17092" s="1">
        <v>15000.0</v>
      </c>
      <c r="F17092" s="1" t="s">
        <v>18</v>
      </c>
      <c r="G17092" s="1" t="s">
        <v>25</v>
      </c>
      <c r="H17092" s="1" t="s">
        <v>64</v>
      </c>
      <c r="I17092" s="1" t="s">
        <v>65</v>
      </c>
      <c r="J17092" s="1" t="s">
        <v>71</v>
      </c>
      <c r="K17092" s="1">
        <v>1.0</v>
      </c>
      <c r="L17092" s="3">
        <v>41640.0</v>
      </c>
      <c r="M17092" s="3">
        <v>38784.0</v>
      </c>
      <c r="N17092" s="3">
        <v>38784.0</v>
      </c>
    </row>
    <row r="17093">
      <c r="A17093" s="1" t="s">
        <v>60628</v>
      </c>
      <c r="B17093" s="1" t="s">
        <v>60629</v>
      </c>
      <c r="C17093" s="2" t="s">
        <v>60630</v>
      </c>
      <c r="D17093" s="1" t="s">
        <v>60631</v>
      </c>
      <c r="E17093" s="1">
        <v>6500000.0</v>
      </c>
      <c r="F17093" s="1" t="s">
        <v>113</v>
      </c>
      <c r="G17093" s="1" t="s">
        <v>25</v>
      </c>
      <c r="H17093" s="1" t="s">
        <v>64</v>
      </c>
      <c r="I17093" s="1" t="s">
        <v>95</v>
      </c>
      <c r="J17093" s="1" t="s">
        <v>18360</v>
      </c>
      <c r="K17093" s="1">
        <v>2.0</v>
      </c>
      <c r="L17093" s="3">
        <v>40034.0</v>
      </c>
      <c r="M17093" s="3">
        <v>40490.0</v>
      </c>
      <c r="N17093" s="3">
        <v>40828.0</v>
      </c>
    </row>
    <row r="17094">
      <c r="A17094" s="1" t="s">
        <v>60632</v>
      </c>
      <c r="B17094" s="1" t="s">
        <v>60633</v>
      </c>
      <c r="D17094" s="1" t="s">
        <v>1207</v>
      </c>
      <c r="E17094" s="1">
        <v>12500.0</v>
      </c>
      <c r="F17094" s="1" t="s">
        <v>18</v>
      </c>
      <c r="K17094" s="1">
        <v>1.0</v>
      </c>
      <c r="M17094" s="3">
        <v>42217.0</v>
      </c>
      <c r="N17094" s="3">
        <v>42217.0</v>
      </c>
    </row>
    <row r="17095">
      <c r="A17095" s="1" t="s">
        <v>60634</v>
      </c>
      <c r="B17095" s="1" t="s">
        <v>60635</v>
      </c>
      <c r="C17095" s="2" t="s">
        <v>60636</v>
      </c>
      <c r="E17095" s="1" t="s">
        <v>43</v>
      </c>
      <c r="F17095" s="1" t="s">
        <v>18</v>
      </c>
      <c r="G17095" s="1" t="s">
        <v>165</v>
      </c>
      <c r="H17095" s="1" t="s">
        <v>166</v>
      </c>
      <c r="I17095" s="1" t="s">
        <v>167</v>
      </c>
      <c r="J17095" s="1" t="s">
        <v>60637</v>
      </c>
      <c r="K17095" s="1">
        <v>1.0</v>
      </c>
      <c r="L17095" s="3">
        <v>41548.0</v>
      </c>
      <c r="M17095" s="3">
        <v>41640.0</v>
      </c>
      <c r="N17095" s="3">
        <v>41640.0</v>
      </c>
    </row>
    <row r="17096">
      <c r="A17096" s="1" t="s">
        <v>60638</v>
      </c>
      <c r="B17096" s="1" t="s">
        <v>60639</v>
      </c>
      <c r="C17096" s="2" t="s">
        <v>60640</v>
      </c>
      <c r="D17096" s="1" t="s">
        <v>275</v>
      </c>
      <c r="E17096" s="1">
        <v>2300000.0</v>
      </c>
      <c r="F17096" s="1" t="s">
        <v>18</v>
      </c>
      <c r="G17096" s="1" t="s">
        <v>222</v>
      </c>
      <c r="H17096" s="1">
        <v>7.0</v>
      </c>
      <c r="I17096" s="1" t="s">
        <v>293</v>
      </c>
      <c r="J17096" s="1" t="s">
        <v>293</v>
      </c>
      <c r="K17096" s="1">
        <v>2.0</v>
      </c>
      <c r="L17096" s="3">
        <v>40179.0</v>
      </c>
      <c r="M17096" s="3">
        <v>40179.0</v>
      </c>
      <c r="N17096" s="3">
        <v>41870.0</v>
      </c>
    </row>
    <row r="17097">
      <c r="A17097" s="1" t="s">
        <v>60641</v>
      </c>
      <c r="B17097" s="1" t="s">
        <v>60642</v>
      </c>
      <c r="E17097" s="1" t="s">
        <v>43</v>
      </c>
      <c r="F17097" s="1" t="s">
        <v>18</v>
      </c>
      <c r="K17097" s="1">
        <v>1.0</v>
      </c>
      <c r="M17097" s="3">
        <v>40532.0</v>
      </c>
      <c r="N17097" s="3">
        <v>40532.0</v>
      </c>
    </row>
    <row r="17098">
      <c r="A17098" s="1" t="s">
        <v>60643</v>
      </c>
      <c r="B17098" s="1" t="s">
        <v>60644</v>
      </c>
      <c r="C17098" s="2" t="s">
        <v>60645</v>
      </c>
      <c r="D17098" s="1" t="s">
        <v>3009</v>
      </c>
      <c r="E17098" s="1" t="s">
        <v>43</v>
      </c>
      <c r="F17098" s="1" t="s">
        <v>18</v>
      </c>
      <c r="G17098" s="1" t="s">
        <v>25</v>
      </c>
      <c r="H17098" s="1" t="s">
        <v>286</v>
      </c>
      <c r="I17098" s="1" t="s">
        <v>578</v>
      </c>
      <c r="J17098" s="1" t="s">
        <v>578</v>
      </c>
      <c r="K17098" s="1">
        <v>1.0</v>
      </c>
      <c r="L17098" s="3">
        <v>37987.0</v>
      </c>
      <c r="M17098" s="3">
        <v>39995.0</v>
      </c>
      <c r="N17098" s="3">
        <v>39995.0</v>
      </c>
    </row>
    <row r="17099">
      <c r="A17099" s="1" t="s">
        <v>60646</v>
      </c>
      <c r="B17099" s="1" t="s">
        <v>60647</v>
      </c>
      <c r="C17099" s="2" t="s">
        <v>60648</v>
      </c>
      <c r="D17099" s="1" t="s">
        <v>264</v>
      </c>
      <c r="E17099" s="1">
        <v>500000.0</v>
      </c>
      <c r="F17099" s="1" t="s">
        <v>18</v>
      </c>
      <c r="G17099" s="1" t="s">
        <v>25</v>
      </c>
      <c r="H17099" s="1" t="s">
        <v>1011</v>
      </c>
      <c r="I17099" s="1" t="s">
        <v>1035</v>
      </c>
      <c r="J17099" s="1" t="s">
        <v>1035</v>
      </c>
      <c r="K17099" s="1">
        <v>1.0</v>
      </c>
      <c r="L17099" s="3">
        <v>40057.0</v>
      </c>
      <c r="M17099" s="3">
        <v>40057.0</v>
      </c>
      <c r="N17099" s="3">
        <v>40057.0</v>
      </c>
    </row>
    <row r="17100">
      <c r="A17100" s="1" t="s">
        <v>60649</v>
      </c>
      <c r="B17100" s="1" t="s">
        <v>60650</v>
      </c>
      <c r="C17100" s="2" t="s">
        <v>60651</v>
      </c>
      <c r="D17100" s="1" t="s">
        <v>2479</v>
      </c>
      <c r="E17100" s="1">
        <v>16000.0</v>
      </c>
      <c r="F17100" s="1" t="s">
        <v>18</v>
      </c>
      <c r="G17100" s="1" t="s">
        <v>25</v>
      </c>
      <c r="H17100" s="1" t="s">
        <v>89</v>
      </c>
      <c r="I17100" s="1" t="s">
        <v>1132</v>
      </c>
      <c r="J17100" s="1" t="s">
        <v>1133</v>
      </c>
      <c r="K17100" s="1">
        <v>1.0</v>
      </c>
      <c r="L17100" s="3">
        <v>40118.0</v>
      </c>
      <c r="M17100" s="3">
        <v>41149.0</v>
      </c>
      <c r="N17100" s="3">
        <v>41149.0</v>
      </c>
    </row>
    <row r="17101">
      <c r="A17101" s="1" t="s">
        <v>60652</v>
      </c>
      <c r="B17101" s="1" t="s">
        <v>60653</v>
      </c>
      <c r="C17101" s="2" t="s">
        <v>60654</v>
      </c>
      <c r="D17101" s="1" t="s">
        <v>60655</v>
      </c>
      <c r="E17101" s="1">
        <v>3500000.0</v>
      </c>
      <c r="F17101" s="1" t="s">
        <v>18</v>
      </c>
      <c r="G17101" s="1" t="s">
        <v>25</v>
      </c>
      <c r="H17101" s="1" t="s">
        <v>106</v>
      </c>
      <c r="I17101" s="1" t="s">
        <v>107</v>
      </c>
      <c r="J17101" s="1" t="s">
        <v>108</v>
      </c>
      <c r="K17101" s="1">
        <v>1.0</v>
      </c>
      <c r="L17101" s="3">
        <v>36526.0</v>
      </c>
      <c r="M17101" s="3">
        <v>41745.0</v>
      </c>
      <c r="N17101" s="3">
        <v>41745.0</v>
      </c>
    </row>
    <row r="17102">
      <c r="A17102" s="1" t="s">
        <v>60656</v>
      </c>
      <c r="B17102" s="1" t="s">
        <v>60657</v>
      </c>
      <c r="C17102" s="2" t="s">
        <v>60658</v>
      </c>
      <c r="E17102" s="1" t="s">
        <v>43</v>
      </c>
      <c r="F17102" s="1" t="s">
        <v>18</v>
      </c>
      <c r="K17102" s="1">
        <v>1.0</v>
      </c>
      <c r="L17102" s="3">
        <v>41275.0</v>
      </c>
      <c r="M17102" s="3">
        <v>42064.0</v>
      </c>
      <c r="N17102" s="3">
        <v>42064.0</v>
      </c>
    </row>
    <row r="17103">
      <c r="A17103" s="1" t="s">
        <v>60659</v>
      </c>
      <c r="B17103" s="1" t="s">
        <v>60660</v>
      </c>
      <c r="C17103" s="2" t="s">
        <v>60661</v>
      </c>
      <c r="D17103" s="1" t="s">
        <v>16582</v>
      </c>
      <c r="E17103" s="1">
        <v>7.67E7</v>
      </c>
      <c r="F17103" s="1" t="s">
        <v>207</v>
      </c>
      <c r="G17103" s="1" t="s">
        <v>25</v>
      </c>
      <c r="H17103" s="1" t="s">
        <v>64</v>
      </c>
      <c r="I17103" s="1" t="s">
        <v>65</v>
      </c>
      <c r="J17103" s="1" t="s">
        <v>71</v>
      </c>
      <c r="K17103" s="1">
        <v>6.0</v>
      </c>
      <c r="L17103" s="3">
        <v>36161.0</v>
      </c>
      <c r="M17103" s="3">
        <v>37161.0</v>
      </c>
      <c r="N17103" s="3">
        <v>40689.0</v>
      </c>
    </row>
    <row r="17104">
      <c r="A17104" s="1" t="s">
        <v>60662</v>
      </c>
      <c r="B17104" s="1" t="s">
        <v>60663</v>
      </c>
      <c r="C17104" s="2" t="s">
        <v>60664</v>
      </c>
      <c r="D17104" s="1" t="s">
        <v>60665</v>
      </c>
      <c r="E17104" s="1" t="s">
        <v>43</v>
      </c>
      <c r="F17104" s="1" t="s">
        <v>18</v>
      </c>
      <c r="K17104" s="1">
        <v>1.0</v>
      </c>
      <c r="L17104" s="3">
        <v>38474.0</v>
      </c>
      <c r="M17104" s="3">
        <v>38474.0</v>
      </c>
      <c r="N17104" s="3">
        <v>38474.0</v>
      </c>
    </row>
    <row r="17105">
      <c r="A17105" s="1" t="s">
        <v>60666</v>
      </c>
      <c r="B17105" s="1" t="s">
        <v>60667</v>
      </c>
      <c r="C17105" s="2" t="s">
        <v>60668</v>
      </c>
      <c r="D17105" s="1" t="s">
        <v>12040</v>
      </c>
      <c r="E17105" s="1">
        <v>7709323.0</v>
      </c>
      <c r="F17105" s="1" t="s">
        <v>18</v>
      </c>
      <c r="G17105" s="1" t="s">
        <v>25</v>
      </c>
      <c r="H17105" s="1" t="s">
        <v>64</v>
      </c>
      <c r="I17105" s="1" t="s">
        <v>95</v>
      </c>
      <c r="J17105" s="1" t="s">
        <v>8359</v>
      </c>
      <c r="K17105" s="1">
        <v>1.0</v>
      </c>
      <c r="L17105" s="3">
        <v>38353.0</v>
      </c>
      <c r="M17105" s="3">
        <v>40970.0</v>
      </c>
      <c r="N17105" s="3">
        <v>40970.0</v>
      </c>
    </row>
    <row r="17106">
      <c r="A17106" s="1" t="s">
        <v>60669</v>
      </c>
      <c r="B17106" s="1" t="s">
        <v>60670</v>
      </c>
      <c r="C17106" s="2" t="s">
        <v>60671</v>
      </c>
      <c r="D17106" s="1" t="s">
        <v>60672</v>
      </c>
      <c r="E17106" s="1">
        <v>20323.0</v>
      </c>
      <c r="F17106" s="1" t="s">
        <v>18</v>
      </c>
      <c r="G17106" s="1" t="s">
        <v>347</v>
      </c>
      <c r="H17106" s="1">
        <v>11.0</v>
      </c>
      <c r="I17106" s="1" t="s">
        <v>6825</v>
      </c>
      <c r="J17106" s="1" t="s">
        <v>6825</v>
      </c>
      <c r="K17106" s="1">
        <v>1.0</v>
      </c>
      <c r="L17106" s="3">
        <v>41683.0</v>
      </c>
      <c r="M17106" s="3">
        <v>41560.0</v>
      </c>
      <c r="N17106" s="3">
        <v>41560.0</v>
      </c>
    </row>
    <row r="17107">
      <c r="A17107" s="1" t="s">
        <v>60673</v>
      </c>
      <c r="B17107" s="1" t="s">
        <v>60674</v>
      </c>
      <c r="C17107" s="2" t="s">
        <v>60675</v>
      </c>
      <c r="D17107" s="1" t="s">
        <v>60676</v>
      </c>
      <c r="E17107" s="1">
        <v>234814.0</v>
      </c>
      <c r="F17107" s="1" t="s">
        <v>18</v>
      </c>
      <c r="K17107" s="1">
        <v>1.0</v>
      </c>
      <c r="M17107" s="3">
        <v>41699.0</v>
      </c>
      <c r="N17107" s="3">
        <v>41699.0</v>
      </c>
    </row>
    <row r="17108">
      <c r="A17108" s="1" t="s">
        <v>60677</v>
      </c>
      <c r="B17108" s="1" t="s">
        <v>60678</v>
      </c>
      <c r="C17108" s="2" t="s">
        <v>60679</v>
      </c>
      <c r="D17108" s="1" t="s">
        <v>56</v>
      </c>
      <c r="E17108" s="1">
        <v>2360000.0</v>
      </c>
      <c r="F17108" s="1" t="s">
        <v>18</v>
      </c>
      <c r="G17108" s="1" t="s">
        <v>25</v>
      </c>
      <c r="H17108" s="1" t="s">
        <v>208</v>
      </c>
      <c r="I17108" s="1" t="s">
        <v>6943</v>
      </c>
      <c r="J17108" s="1" t="s">
        <v>17985</v>
      </c>
      <c r="K17108" s="1">
        <v>2.0</v>
      </c>
      <c r="L17108" s="3">
        <v>41275.0</v>
      </c>
      <c r="M17108" s="3">
        <v>42060.0</v>
      </c>
      <c r="N17108" s="3">
        <v>42278.0</v>
      </c>
    </row>
    <row r="17109">
      <c r="A17109" s="1" t="s">
        <v>60680</v>
      </c>
      <c r="B17109" s="1" t="s">
        <v>60681</v>
      </c>
      <c r="D17109" s="1" t="s">
        <v>60682</v>
      </c>
      <c r="E17109" s="1">
        <v>1500000.0</v>
      </c>
      <c r="F17109" s="1" t="s">
        <v>207</v>
      </c>
      <c r="G17109" s="1" t="s">
        <v>25</v>
      </c>
      <c r="H17109" s="1" t="s">
        <v>106</v>
      </c>
      <c r="I17109" s="1" t="s">
        <v>107</v>
      </c>
      <c r="J17109" s="1" t="s">
        <v>108</v>
      </c>
      <c r="K17109" s="1">
        <v>1.0</v>
      </c>
      <c r="L17109" s="3">
        <v>36678.0</v>
      </c>
      <c r="M17109" s="3">
        <v>40756.0</v>
      </c>
      <c r="N17109" s="3">
        <v>40756.0</v>
      </c>
    </row>
    <row r="17110">
      <c r="A17110" s="1" t="s">
        <v>60683</v>
      </c>
      <c r="B17110" s="1" t="s">
        <v>60684</v>
      </c>
      <c r="C17110" s="2" t="s">
        <v>60685</v>
      </c>
      <c r="D17110" s="1" t="s">
        <v>60686</v>
      </c>
      <c r="E17110" s="1">
        <v>1.0E7</v>
      </c>
      <c r="F17110" s="1" t="s">
        <v>18</v>
      </c>
      <c r="G17110" s="1" t="s">
        <v>25</v>
      </c>
      <c r="H17110" s="1" t="s">
        <v>44</v>
      </c>
      <c r="I17110" s="1" t="s">
        <v>282</v>
      </c>
      <c r="J17110" s="1" t="s">
        <v>10029</v>
      </c>
      <c r="K17110" s="1">
        <v>1.0</v>
      </c>
      <c r="M17110" s="3">
        <v>41920.0</v>
      </c>
      <c r="N17110" s="3">
        <v>41920.0</v>
      </c>
    </row>
    <row r="17111">
      <c r="A17111" s="1" t="s">
        <v>60687</v>
      </c>
      <c r="B17111" s="1" t="s">
        <v>60688</v>
      </c>
      <c r="C17111" s="2" t="s">
        <v>60689</v>
      </c>
      <c r="D17111" s="1" t="s">
        <v>933</v>
      </c>
      <c r="E17111" s="1">
        <v>8000000.0</v>
      </c>
      <c r="F17111" s="1" t="s">
        <v>18</v>
      </c>
      <c r="G17111" s="1" t="s">
        <v>25</v>
      </c>
      <c r="H17111" s="1" t="s">
        <v>64</v>
      </c>
      <c r="I17111" s="1" t="s">
        <v>65</v>
      </c>
      <c r="J17111" s="1" t="s">
        <v>71</v>
      </c>
      <c r="K17111" s="1">
        <v>1.0</v>
      </c>
      <c r="M17111" s="3">
        <v>40470.0</v>
      </c>
      <c r="N17111" s="3">
        <v>40470.0</v>
      </c>
    </row>
    <row r="17112">
      <c r="A17112" s="1" t="s">
        <v>60690</v>
      </c>
      <c r="B17112" s="2" t="s">
        <v>60691</v>
      </c>
      <c r="C17112" s="2" t="s">
        <v>60692</v>
      </c>
      <c r="E17112" s="1">
        <v>4000000.0</v>
      </c>
      <c r="F17112" s="1" t="s">
        <v>207</v>
      </c>
      <c r="K17112" s="1">
        <v>1.0</v>
      </c>
      <c r="M17112" s="3">
        <v>36465.0</v>
      </c>
      <c r="N17112" s="3">
        <v>36465.0</v>
      </c>
    </row>
    <row r="17113">
      <c r="A17113" s="1" t="s">
        <v>60693</v>
      </c>
      <c r="B17113" s="1" t="s">
        <v>60694</v>
      </c>
      <c r="C17113" s="2" t="s">
        <v>60695</v>
      </c>
      <c r="D17113" s="1" t="s">
        <v>60696</v>
      </c>
      <c r="E17113" s="1">
        <v>1.6E7</v>
      </c>
      <c r="F17113" s="1" t="s">
        <v>689</v>
      </c>
      <c r="G17113" s="1" t="s">
        <v>25</v>
      </c>
      <c r="H17113" s="1" t="s">
        <v>64</v>
      </c>
      <c r="I17113" s="1" t="s">
        <v>65</v>
      </c>
      <c r="J17113" s="1" t="s">
        <v>606</v>
      </c>
      <c r="K17113" s="1">
        <v>1.0</v>
      </c>
      <c r="M17113" s="3">
        <v>40606.0</v>
      </c>
      <c r="N17113" s="3">
        <v>40606.0</v>
      </c>
    </row>
    <row r="17114">
      <c r="A17114" s="1" t="s">
        <v>60697</v>
      </c>
      <c r="B17114" s="1" t="s">
        <v>60698</v>
      </c>
      <c r="C17114" s="2" t="s">
        <v>60699</v>
      </c>
      <c r="D17114" s="1" t="s">
        <v>15623</v>
      </c>
      <c r="E17114" s="1">
        <v>100000.0</v>
      </c>
      <c r="F17114" s="1" t="s">
        <v>18</v>
      </c>
      <c r="G17114" s="1" t="s">
        <v>25</v>
      </c>
      <c r="H17114" s="1" t="s">
        <v>106</v>
      </c>
      <c r="I17114" s="1" t="s">
        <v>107</v>
      </c>
      <c r="J17114" s="1" t="s">
        <v>108</v>
      </c>
      <c r="K17114" s="1">
        <v>1.0</v>
      </c>
      <c r="M17114" s="3">
        <v>42219.0</v>
      </c>
      <c r="N17114" s="3">
        <v>42219.0</v>
      </c>
    </row>
    <row r="17115">
      <c r="A17115" s="1" t="s">
        <v>60700</v>
      </c>
      <c r="B17115" s="1" t="s">
        <v>60701</v>
      </c>
      <c r="C17115" s="2" t="s">
        <v>60702</v>
      </c>
      <c r="D17115" s="1" t="s">
        <v>22214</v>
      </c>
      <c r="E17115" s="1" t="s">
        <v>43</v>
      </c>
      <c r="F17115" s="1" t="s">
        <v>18</v>
      </c>
      <c r="G17115" s="1" t="s">
        <v>25</v>
      </c>
      <c r="H17115" s="1" t="s">
        <v>527</v>
      </c>
      <c r="I17115" s="1" t="s">
        <v>528</v>
      </c>
      <c r="J17115" s="1" t="s">
        <v>529</v>
      </c>
      <c r="K17115" s="1">
        <v>1.0</v>
      </c>
      <c r="M17115" s="3">
        <v>42005.0</v>
      </c>
      <c r="N17115" s="3">
        <v>42005.0</v>
      </c>
    </row>
    <row r="17116">
      <c r="A17116" s="1" t="s">
        <v>60703</v>
      </c>
      <c r="B17116" s="1" t="s">
        <v>60704</v>
      </c>
      <c r="C17116" s="2" t="s">
        <v>60705</v>
      </c>
      <c r="D17116" s="1" t="s">
        <v>1289</v>
      </c>
      <c r="E17116" s="1">
        <v>200000.0</v>
      </c>
      <c r="F17116" s="1" t="s">
        <v>207</v>
      </c>
      <c r="G17116" s="1" t="s">
        <v>25</v>
      </c>
      <c r="H17116" s="1" t="s">
        <v>790</v>
      </c>
      <c r="I17116" s="1" t="s">
        <v>791</v>
      </c>
      <c r="J17116" s="1" t="s">
        <v>30908</v>
      </c>
      <c r="K17116" s="1">
        <v>1.0</v>
      </c>
      <c r="M17116" s="3">
        <v>41452.0</v>
      </c>
      <c r="N17116" s="3">
        <v>41452.0</v>
      </c>
    </row>
    <row r="17117">
      <c r="A17117" s="1" t="s">
        <v>60706</v>
      </c>
      <c r="B17117" s="1" t="s">
        <v>60707</v>
      </c>
      <c r="C17117" s="2" t="s">
        <v>60708</v>
      </c>
      <c r="E17117" s="1">
        <v>2.0E7</v>
      </c>
      <c r="F17117" s="1" t="s">
        <v>18</v>
      </c>
      <c r="G17117" s="1" t="s">
        <v>25</v>
      </c>
      <c r="H17117" s="1" t="s">
        <v>190</v>
      </c>
      <c r="I17117" s="1" t="s">
        <v>9444</v>
      </c>
      <c r="J17117" s="1" t="s">
        <v>60709</v>
      </c>
      <c r="K17117" s="1">
        <v>1.0</v>
      </c>
      <c r="L17117" s="3">
        <v>37622.0</v>
      </c>
      <c r="M17117" s="3">
        <v>38938.0</v>
      </c>
      <c r="N17117" s="3">
        <v>38938.0</v>
      </c>
    </row>
    <row r="17118">
      <c r="A17118" s="1" t="s">
        <v>60710</v>
      </c>
      <c r="B17118" s="1" t="s">
        <v>60711</v>
      </c>
      <c r="C17118" s="2" t="s">
        <v>60712</v>
      </c>
      <c r="D17118" s="1" t="s">
        <v>60713</v>
      </c>
      <c r="E17118" s="1">
        <v>1.74E7</v>
      </c>
      <c r="F17118" s="1" t="s">
        <v>689</v>
      </c>
      <c r="G17118" s="1" t="s">
        <v>25</v>
      </c>
      <c r="H17118" s="1" t="s">
        <v>44</v>
      </c>
      <c r="I17118" s="1" t="s">
        <v>282</v>
      </c>
      <c r="J17118" s="1" t="s">
        <v>282</v>
      </c>
      <c r="K17118" s="1">
        <v>1.0</v>
      </c>
      <c r="M17118" s="3">
        <v>38938.0</v>
      </c>
      <c r="N17118" s="3">
        <v>38938.0</v>
      </c>
    </row>
    <row r="17119">
      <c r="A17119" s="1" t="s">
        <v>60714</v>
      </c>
      <c r="B17119" s="1" t="s">
        <v>60715</v>
      </c>
      <c r="C17119" s="2" t="s">
        <v>60716</v>
      </c>
      <c r="D17119" s="1" t="s">
        <v>60717</v>
      </c>
      <c r="E17119" s="1">
        <v>60000.0</v>
      </c>
      <c r="F17119" s="1" t="s">
        <v>18</v>
      </c>
      <c r="G17119" s="1" t="s">
        <v>276</v>
      </c>
      <c r="H17119" s="1">
        <v>17.0</v>
      </c>
      <c r="I17119" s="1" t="s">
        <v>36723</v>
      </c>
      <c r="J17119" s="1" t="s">
        <v>36723</v>
      </c>
      <c r="K17119" s="1">
        <v>1.0</v>
      </c>
      <c r="L17119" s="3">
        <v>40436.0</v>
      </c>
      <c r="M17119" s="3">
        <v>40451.0</v>
      </c>
      <c r="N17119" s="3">
        <v>40451.0</v>
      </c>
    </row>
    <row r="17120">
      <c r="A17120" s="1" t="s">
        <v>60718</v>
      </c>
      <c r="B17120" s="1" t="s">
        <v>60719</v>
      </c>
      <c r="C17120" s="2" t="s">
        <v>60720</v>
      </c>
      <c r="D17120" s="1" t="s">
        <v>60721</v>
      </c>
      <c r="E17120" s="1">
        <v>1500000.0</v>
      </c>
      <c r="F17120" s="1" t="s">
        <v>18</v>
      </c>
      <c r="G17120" s="1" t="s">
        <v>25</v>
      </c>
      <c r="H17120" s="1" t="s">
        <v>64</v>
      </c>
      <c r="I17120" s="1" t="s">
        <v>65</v>
      </c>
      <c r="J17120" s="1" t="s">
        <v>271</v>
      </c>
      <c r="K17120" s="1">
        <v>1.0</v>
      </c>
      <c r="L17120" s="3">
        <v>41492.0</v>
      </c>
      <c r="M17120" s="3">
        <v>42064.0</v>
      </c>
      <c r="N17120" s="3">
        <v>42064.0</v>
      </c>
    </row>
    <row r="17121">
      <c r="A17121" s="1" t="s">
        <v>60722</v>
      </c>
      <c r="B17121" s="1" t="s">
        <v>60723</v>
      </c>
      <c r="C17121" s="2" t="s">
        <v>60724</v>
      </c>
      <c r="D17121" s="1" t="s">
        <v>56</v>
      </c>
      <c r="E17121" s="1">
        <v>4.2914126E7</v>
      </c>
      <c r="F17121" s="1" t="s">
        <v>689</v>
      </c>
      <c r="G17121" s="1" t="s">
        <v>25</v>
      </c>
      <c r="H17121" s="1" t="s">
        <v>1011</v>
      </c>
      <c r="I17121" s="1" t="s">
        <v>1012</v>
      </c>
      <c r="J17121" s="1" t="s">
        <v>1012</v>
      </c>
      <c r="K17121" s="1">
        <v>9.0</v>
      </c>
      <c r="M17121" s="3">
        <v>40023.0</v>
      </c>
      <c r="N17121" s="3">
        <v>41995.0</v>
      </c>
    </row>
    <row r="17122">
      <c r="A17122" s="1" t="s">
        <v>60725</v>
      </c>
      <c r="B17122" s="1" t="s">
        <v>60726</v>
      </c>
      <c r="C17122" s="2" t="s">
        <v>60727</v>
      </c>
      <c r="D17122" s="1" t="s">
        <v>256</v>
      </c>
      <c r="E17122" s="1">
        <v>7.6552021E7</v>
      </c>
      <c r="F17122" s="1" t="s">
        <v>18</v>
      </c>
      <c r="G17122" s="1" t="s">
        <v>25</v>
      </c>
      <c r="H17122" s="1" t="s">
        <v>430</v>
      </c>
      <c r="I17122" s="1" t="s">
        <v>528</v>
      </c>
      <c r="J17122" s="1" t="s">
        <v>13092</v>
      </c>
      <c r="K17122" s="1">
        <v>6.0</v>
      </c>
      <c r="L17122" s="3">
        <v>39083.0</v>
      </c>
      <c r="M17122" s="3">
        <v>40275.0</v>
      </c>
      <c r="N17122" s="3">
        <v>41955.0</v>
      </c>
    </row>
    <row r="17123">
      <c r="A17123" s="1" t="s">
        <v>60728</v>
      </c>
      <c r="B17123" s="1" t="s">
        <v>60729</v>
      </c>
      <c r="C17123" s="2" t="s">
        <v>60730</v>
      </c>
      <c r="D17123" s="1" t="s">
        <v>70</v>
      </c>
      <c r="E17123" s="1">
        <v>1795083.0</v>
      </c>
      <c r="F17123" s="1" t="s">
        <v>18</v>
      </c>
      <c r="G17123" s="1" t="s">
        <v>25</v>
      </c>
      <c r="H17123" s="1" t="s">
        <v>82</v>
      </c>
      <c r="I17123" s="1" t="s">
        <v>1764</v>
      </c>
      <c r="J17123" s="1" t="s">
        <v>4247</v>
      </c>
      <c r="K17123" s="1">
        <v>3.0</v>
      </c>
      <c r="L17123" s="3">
        <v>39814.0</v>
      </c>
      <c r="M17123" s="3">
        <v>40500.0</v>
      </c>
      <c r="N17123" s="3">
        <v>41346.0</v>
      </c>
    </row>
    <row r="17124">
      <c r="A17124" s="1" t="s">
        <v>60731</v>
      </c>
      <c r="B17124" s="1" t="s">
        <v>60732</v>
      </c>
      <c r="C17124" s="2" t="s">
        <v>60733</v>
      </c>
      <c r="D17124" s="1" t="s">
        <v>60734</v>
      </c>
      <c r="E17124" s="1">
        <v>1750000.0</v>
      </c>
      <c r="F17124" s="1" t="s">
        <v>18</v>
      </c>
      <c r="G17124" s="1" t="s">
        <v>25</v>
      </c>
      <c r="H17124" s="1" t="s">
        <v>1234</v>
      </c>
      <c r="I17124" s="1" t="s">
        <v>1235</v>
      </c>
      <c r="J17124" s="1" t="s">
        <v>1235</v>
      </c>
      <c r="K17124" s="1">
        <v>4.0</v>
      </c>
      <c r="L17124" s="3">
        <v>40391.0</v>
      </c>
      <c r="M17124" s="3">
        <v>40405.0</v>
      </c>
      <c r="N17124" s="3">
        <v>41913.0</v>
      </c>
    </row>
    <row r="17125">
      <c r="A17125" s="1" t="s">
        <v>60735</v>
      </c>
      <c r="B17125" s="1" t="s">
        <v>60736</v>
      </c>
      <c r="C17125" s="2" t="s">
        <v>60737</v>
      </c>
      <c r="D17125" s="1" t="s">
        <v>544</v>
      </c>
      <c r="E17125" s="1">
        <v>980575.0</v>
      </c>
      <c r="F17125" s="1" t="s">
        <v>18</v>
      </c>
      <c r="G17125" s="1" t="s">
        <v>1062</v>
      </c>
      <c r="H17125" s="1">
        <v>1.0</v>
      </c>
      <c r="I17125" s="1" t="s">
        <v>1063</v>
      </c>
      <c r="J17125" s="1" t="s">
        <v>17354</v>
      </c>
      <c r="K17125" s="1">
        <v>1.0</v>
      </c>
      <c r="L17125" s="3">
        <v>40603.0</v>
      </c>
      <c r="M17125" s="3">
        <v>41334.0</v>
      </c>
      <c r="N17125" s="3">
        <v>41334.0</v>
      </c>
    </row>
    <row r="17126">
      <c r="A17126" s="1" t="s">
        <v>60738</v>
      </c>
      <c r="B17126" s="1" t="s">
        <v>60739</v>
      </c>
      <c r="C17126" s="2" t="s">
        <v>60740</v>
      </c>
      <c r="D17126" s="1" t="s">
        <v>60741</v>
      </c>
      <c r="E17126" s="1" t="s">
        <v>43</v>
      </c>
      <c r="F17126" s="1" t="s">
        <v>18</v>
      </c>
      <c r="G17126" s="1" t="s">
        <v>128</v>
      </c>
      <c r="H17126" s="1" t="s">
        <v>129</v>
      </c>
      <c r="I17126" s="1" t="s">
        <v>130</v>
      </c>
      <c r="J17126" s="1" t="s">
        <v>130</v>
      </c>
      <c r="K17126" s="1">
        <v>1.0</v>
      </c>
      <c r="L17126" s="3">
        <v>41585.0</v>
      </c>
      <c r="M17126" s="3">
        <v>41609.0</v>
      </c>
      <c r="N17126" s="3">
        <v>41609.0</v>
      </c>
    </row>
    <row r="17127">
      <c r="A17127" s="1" t="s">
        <v>60742</v>
      </c>
      <c r="B17127" s="1" t="s">
        <v>60743</v>
      </c>
      <c r="C17127" s="2" t="s">
        <v>60744</v>
      </c>
      <c r="D17127" s="1" t="s">
        <v>60745</v>
      </c>
      <c r="E17127" s="1" t="s">
        <v>43</v>
      </c>
      <c r="F17127" s="1" t="s">
        <v>113</v>
      </c>
      <c r="G17127" s="1" t="s">
        <v>25</v>
      </c>
      <c r="H17127" s="1" t="s">
        <v>142</v>
      </c>
      <c r="I17127" s="1" t="s">
        <v>143</v>
      </c>
      <c r="J17127" s="1" t="s">
        <v>143</v>
      </c>
      <c r="K17127" s="1">
        <v>1.0</v>
      </c>
      <c r="L17127" s="3">
        <v>39814.0</v>
      </c>
      <c r="M17127" s="3">
        <v>39814.0</v>
      </c>
      <c r="N17127" s="3">
        <v>39814.0</v>
      </c>
    </row>
    <row r="17128">
      <c r="A17128" s="1" t="s">
        <v>60746</v>
      </c>
      <c r="B17128" s="1" t="s">
        <v>60747</v>
      </c>
      <c r="C17128" s="2" t="s">
        <v>60748</v>
      </c>
      <c r="D17128" s="1" t="s">
        <v>12686</v>
      </c>
      <c r="E17128" s="1">
        <v>1.5E7</v>
      </c>
      <c r="F17128" s="1" t="s">
        <v>18</v>
      </c>
      <c r="G17128" s="1" t="s">
        <v>25</v>
      </c>
      <c r="H17128" s="1" t="s">
        <v>3162</v>
      </c>
      <c r="I17128" s="1" t="s">
        <v>3456</v>
      </c>
      <c r="J17128" s="1" t="s">
        <v>3457</v>
      </c>
      <c r="K17128" s="1">
        <v>1.0</v>
      </c>
      <c r="M17128" s="3">
        <v>41992.0</v>
      </c>
      <c r="N17128" s="3">
        <v>41992.0</v>
      </c>
    </row>
    <row r="17129">
      <c r="A17129" s="1" t="s">
        <v>60749</v>
      </c>
      <c r="B17129" s="1" t="s">
        <v>60750</v>
      </c>
      <c r="C17129" s="2" t="s">
        <v>60751</v>
      </c>
      <c r="D17129" s="1" t="s">
        <v>766</v>
      </c>
      <c r="E17129" s="1">
        <v>1.37E7</v>
      </c>
      <c r="F17129" s="1" t="s">
        <v>113</v>
      </c>
      <c r="G17129" s="1" t="s">
        <v>25</v>
      </c>
      <c r="H17129" s="1" t="s">
        <v>64</v>
      </c>
      <c r="I17129" s="1" t="s">
        <v>65</v>
      </c>
      <c r="J17129" s="1" t="s">
        <v>1419</v>
      </c>
      <c r="K17129" s="1">
        <v>1.0</v>
      </c>
      <c r="L17129" s="3">
        <v>39083.0</v>
      </c>
      <c r="M17129" s="3">
        <v>40449.0</v>
      </c>
      <c r="N17129" s="3">
        <v>40449.0</v>
      </c>
    </row>
    <row r="17130">
      <c r="A17130" s="1" t="s">
        <v>60752</v>
      </c>
      <c r="B17130" s="1" t="s">
        <v>60753</v>
      </c>
      <c r="C17130" s="2" t="s">
        <v>60754</v>
      </c>
      <c r="D17130" s="1" t="s">
        <v>7592</v>
      </c>
      <c r="E17130" s="1">
        <v>500000.0</v>
      </c>
      <c r="F17130" s="1" t="s">
        <v>18</v>
      </c>
      <c r="G17130" s="1" t="s">
        <v>25</v>
      </c>
      <c r="H17130" s="1" t="s">
        <v>208</v>
      </c>
      <c r="I17130" s="1" t="s">
        <v>2182</v>
      </c>
      <c r="J17130" s="1" t="s">
        <v>2183</v>
      </c>
      <c r="K17130" s="1">
        <v>2.0</v>
      </c>
      <c r="L17130" s="3">
        <v>39083.0</v>
      </c>
      <c r="M17130" s="3">
        <v>39326.0</v>
      </c>
      <c r="N17130" s="3">
        <v>40359.0</v>
      </c>
    </row>
    <row r="17131">
      <c r="A17131" s="1" t="s">
        <v>60755</v>
      </c>
      <c r="B17131" s="1" t="s">
        <v>60756</v>
      </c>
      <c r="C17131" s="2" t="s">
        <v>60757</v>
      </c>
      <c r="D17131" s="1" t="s">
        <v>46754</v>
      </c>
      <c r="E17131" s="1">
        <v>250000.0</v>
      </c>
      <c r="F17131" s="1" t="s">
        <v>113</v>
      </c>
      <c r="G17131" s="1" t="s">
        <v>25</v>
      </c>
      <c r="H17131" s="1" t="s">
        <v>64</v>
      </c>
      <c r="I17131" s="1" t="s">
        <v>95</v>
      </c>
      <c r="J17131" s="1" t="s">
        <v>1279</v>
      </c>
      <c r="K17131" s="1">
        <v>1.0</v>
      </c>
      <c r="L17131" s="3">
        <v>41183.0</v>
      </c>
      <c r="M17131" s="3">
        <v>40909.0</v>
      </c>
      <c r="N17131" s="3">
        <v>40909.0</v>
      </c>
    </row>
    <row r="17132">
      <c r="A17132" s="1" t="s">
        <v>60758</v>
      </c>
      <c r="B17132" s="1" t="s">
        <v>60759</v>
      </c>
      <c r="C17132" s="2" t="s">
        <v>60760</v>
      </c>
      <c r="D17132" s="1" t="s">
        <v>3708</v>
      </c>
      <c r="E17132" s="1">
        <v>100000.0</v>
      </c>
      <c r="F17132" s="1" t="s">
        <v>18</v>
      </c>
      <c r="G17132" s="1" t="s">
        <v>25</v>
      </c>
      <c r="H17132" s="1" t="s">
        <v>106</v>
      </c>
      <c r="I17132" s="1" t="s">
        <v>107</v>
      </c>
      <c r="J17132" s="1" t="s">
        <v>108</v>
      </c>
      <c r="K17132" s="1">
        <v>1.0</v>
      </c>
      <c r="L17132" s="3">
        <v>31778.0</v>
      </c>
      <c r="M17132" s="3">
        <v>41533.0</v>
      </c>
      <c r="N17132" s="3">
        <v>41533.0</v>
      </c>
    </row>
    <row r="17133">
      <c r="A17133" s="1" t="s">
        <v>60761</v>
      </c>
      <c r="B17133" s="1" t="s">
        <v>60762</v>
      </c>
      <c r="C17133" s="2" t="s">
        <v>60763</v>
      </c>
      <c r="D17133" s="1" t="s">
        <v>70</v>
      </c>
      <c r="E17133" s="1">
        <v>200000.0</v>
      </c>
      <c r="F17133" s="1" t="s">
        <v>18</v>
      </c>
      <c r="G17133" s="1" t="s">
        <v>25</v>
      </c>
      <c r="H17133" s="1" t="s">
        <v>106</v>
      </c>
      <c r="I17133" s="1" t="s">
        <v>107</v>
      </c>
      <c r="J17133" s="1" t="s">
        <v>5335</v>
      </c>
      <c r="K17133" s="1">
        <v>1.0</v>
      </c>
      <c r="L17133" s="3">
        <v>40544.0</v>
      </c>
      <c r="M17133" s="3">
        <v>41282.0</v>
      </c>
      <c r="N17133" s="3">
        <v>41282.0</v>
      </c>
    </row>
    <row r="17134">
      <c r="A17134" s="1" t="s">
        <v>60764</v>
      </c>
      <c r="B17134" s="1" t="s">
        <v>60765</v>
      </c>
      <c r="C17134" s="2" t="s">
        <v>60766</v>
      </c>
      <c r="D17134" s="1" t="s">
        <v>60767</v>
      </c>
      <c r="E17134" s="1">
        <v>500000.0</v>
      </c>
      <c r="F17134" s="1" t="s">
        <v>18</v>
      </c>
      <c r="G17134" s="1" t="s">
        <v>57</v>
      </c>
      <c r="H17134" s="1" t="s">
        <v>202</v>
      </c>
      <c r="I17134" s="1" t="s">
        <v>203</v>
      </c>
      <c r="J17134" s="1" t="s">
        <v>249</v>
      </c>
      <c r="K17134" s="1">
        <v>1.0</v>
      </c>
      <c r="M17134" s="3">
        <v>39779.0</v>
      </c>
      <c r="N17134" s="3">
        <v>39779.0</v>
      </c>
    </row>
    <row r="17135">
      <c r="A17135" s="1" t="s">
        <v>60768</v>
      </c>
      <c r="B17135" s="1" t="s">
        <v>60769</v>
      </c>
      <c r="C17135" s="2" t="s">
        <v>60770</v>
      </c>
      <c r="D17135" s="1" t="s">
        <v>3797</v>
      </c>
      <c r="E17135" s="1">
        <v>542421.0</v>
      </c>
      <c r="F17135" s="1" t="s">
        <v>18</v>
      </c>
      <c r="G17135" s="1" t="s">
        <v>25</v>
      </c>
      <c r="H17135" s="1" t="s">
        <v>190</v>
      </c>
      <c r="I17135" s="1" t="s">
        <v>9444</v>
      </c>
      <c r="J17135" s="1" t="s">
        <v>60771</v>
      </c>
      <c r="K17135" s="1">
        <v>3.0</v>
      </c>
      <c r="M17135" s="3">
        <v>40550.0</v>
      </c>
      <c r="N17135" s="3">
        <v>41918.0</v>
      </c>
    </row>
    <row r="17136">
      <c r="A17136" s="1" t="s">
        <v>60772</v>
      </c>
      <c r="B17136" s="1" t="s">
        <v>60773</v>
      </c>
      <c r="C17136" s="2" t="s">
        <v>60774</v>
      </c>
      <c r="D17136" s="1" t="s">
        <v>1401</v>
      </c>
      <c r="E17136" s="1">
        <v>3.9985886E7</v>
      </c>
      <c r="F17136" s="1" t="s">
        <v>113</v>
      </c>
      <c r="G17136" s="1" t="s">
        <v>25</v>
      </c>
      <c r="H17136" s="1" t="s">
        <v>64</v>
      </c>
      <c r="I17136" s="1" t="s">
        <v>65</v>
      </c>
      <c r="J17136" s="1" t="s">
        <v>236</v>
      </c>
      <c r="K17136" s="1">
        <v>6.0</v>
      </c>
      <c r="L17136" s="3">
        <v>36526.0</v>
      </c>
      <c r="M17136" s="3">
        <v>37810.0</v>
      </c>
      <c r="N17136" s="3">
        <v>40437.0</v>
      </c>
    </row>
    <row r="17137">
      <c r="A17137" s="1" t="s">
        <v>60775</v>
      </c>
      <c r="B17137" s="1" t="s">
        <v>60776</v>
      </c>
      <c r="C17137" s="2" t="s">
        <v>60777</v>
      </c>
      <c r="D17137" s="1" t="s">
        <v>13377</v>
      </c>
      <c r="E17137" s="1">
        <v>4099999.0</v>
      </c>
      <c r="F17137" s="1" t="s">
        <v>18</v>
      </c>
      <c r="G17137" s="1" t="s">
        <v>25</v>
      </c>
      <c r="H17137" s="1" t="s">
        <v>64</v>
      </c>
      <c r="I17137" s="1" t="s">
        <v>65</v>
      </c>
      <c r="J17137" s="1" t="s">
        <v>60778</v>
      </c>
      <c r="K17137" s="1">
        <v>2.0</v>
      </c>
      <c r="L17137" s="3">
        <v>40909.0</v>
      </c>
      <c r="M17137" s="3">
        <v>41452.0</v>
      </c>
      <c r="N17137" s="3">
        <v>41582.0</v>
      </c>
    </row>
    <row r="17138">
      <c r="A17138" s="1" t="s">
        <v>60779</v>
      </c>
      <c r="B17138" s="1" t="s">
        <v>60780</v>
      </c>
      <c r="C17138" s="2" t="s">
        <v>60781</v>
      </c>
      <c r="D17138" s="1" t="s">
        <v>11547</v>
      </c>
      <c r="E17138" s="1">
        <v>3.3E7</v>
      </c>
      <c r="F17138" s="1" t="s">
        <v>18</v>
      </c>
      <c r="G17138" s="1" t="s">
        <v>165</v>
      </c>
      <c r="H17138" s="1" t="s">
        <v>166</v>
      </c>
      <c r="I17138" s="1" t="s">
        <v>167</v>
      </c>
      <c r="J17138" s="1" t="s">
        <v>167</v>
      </c>
      <c r="K17138" s="1">
        <v>1.0</v>
      </c>
      <c r="L17138" s="3">
        <v>36892.0</v>
      </c>
      <c r="M17138" s="3">
        <v>42124.0</v>
      </c>
      <c r="N17138" s="3">
        <v>42124.0</v>
      </c>
    </row>
    <row r="17139">
      <c r="A17139" s="1" t="s">
        <v>60782</v>
      </c>
      <c r="B17139" s="1" t="s">
        <v>60783</v>
      </c>
      <c r="C17139" s="2" t="s">
        <v>60784</v>
      </c>
      <c r="D17139" s="1" t="s">
        <v>7327</v>
      </c>
      <c r="E17139" s="1">
        <v>8500000.0</v>
      </c>
      <c r="F17139" s="1" t="s">
        <v>113</v>
      </c>
      <c r="G17139" s="1" t="s">
        <v>25</v>
      </c>
      <c r="H17139" s="1" t="s">
        <v>64</v>
      </c>
      <c r="I17139" s="1" t="s">
        <v>65</v>
      </c>
      <c r="J17139" s="1" t="s">
        <v>271</v>
      </c>
      <c r="K17139" s="1">
        <v>2.0</v>
      </c>
      <c r="L17139" s="3">
        <v>38548.0</v>
      </c>
      <c r="M17139" s="3">
        <v>38626.0</v>
      </c>
      <c r="N17139" s="3">
        <v>39356.0</v>
      </c>
    </row>
    <row r="17140">
      <c r="A17140" s="1" t="s">
        <v>60785</v>
      </c>
      <c r="B17140" s="1" t="s">
        <v>60786</v>
      </c>
      <c r="C17140" s="2" t="s">
        <v>60787</v>
      </c>
      <c r="D17140" s="1" t="s">
        <v>60788</v>
      </c>
      <c r="E17140" s="1">
        <v>500000.0</v>
      </c>
      <c r="F17140" s="1" t="s">
        <v>18</v>
      </c>
      <c r="G17140" s="1" t="s">
        <v>25</v>
      </c>
      <c r="H17140" s="1" t="s">
        <v>1239</v>
      </c>
      <c r="I17140" s="1" t="s">
        <v>17851</v>
      </c>
      <c r="J17140" s="1" t="s">
        <v>8194</v>
      </c>
      <c r="K17140" s="1">
        <v>1.0</v>
      </c>
      <c r="L17140" s="3">
        <v>41518.0</v>
      </c>
      <c r="M17140" s="3">
        <v>42221.0</v>
      </c>
      <c r="N17140" s="3">
        <v>42221.0</v>
      </c>
    </row>
    <row r="17141">
      <c r="A17141" s="1" t="s">
        <v>60789</v>
      </c>
      <c r="B17141" s="1" t="s">
        <v>60790</v>
      </c>
      <c r="C17141" s="2" t="s">
        <v>60791</v>
      </c>
      <c r="D17141" s="1" t="s">
        <v>70</v>
      </c>
      <c r="E17141" s="1">
        <v>1.25E7</v>
      </c>
      <c r="F17141" s="1" t="s">
        <v>18</v>
      </c>
      <c r="G17141" s="1" t="s">
        <v>1126</v>
      </c>
      <c r="H17141" s="1">
        <v>7.0</v>
      </c>
      <c r="I17141" s="1" t="s">
        <v>1127</v>
      </c>
      <c r="J17141" s="1" t="s">
        <v>1127</v>
      </c>
      <c r="K17141" s="1">
        <v>2.0</v>
      </c>
      <c r="L17141" s="3">
        <v>36526.0</v>
      </c>
      <c r="M17141" s="3">
        <v>38534.0</v>
      </c>
      <c r="N17141" s="3">
        <v>39131.0</v>
      </c>
    </row>
    <row r="17142">
      <c r="A17142" s="1" t="s">
        <v>60792</v>
      </c>
      <c r="B17142" s="1" t="s">
        <v>60793</v>
      </c>
      <c r="C17142" s="2" t="s">
        <v>60794</v>
      </c>
      <c r="D17142" s="1" t="s">
        <v>1401</v>
      </c>
      <c r="E17142" s="1">
        <v>2.225E8</v>
      </c>
      <c r="F17142" s="1" t="s">
        <v>18</v>
      </c>
      <c r="G17142" s="1" t="s">
        <v>699</v>
      </c>
      <c r="H17142" s="1">
        <v>2.0</v>
      </c>
      <c r="I17142" s="1" t="s">
        <v>9999</v>
      </c>
      <c r="J17142" s="1" t="s">
        <v>60795</v>
      </c>
      <c r="K17142" s="1">
        <v>3.0</v>
      </c>
      <c r="L17142" s="3">
        <v>22282.0</v>
      </c>
      <c r="M17142" s="3">
        <v>37226.0</v>
      </c>
      <c r="N17142" s="3">
        <v>40188.0</v>
      </c>
    </row>
    <row r="17143">
      <c r="A17143" s="1" t="s">
        <v>60796</v>
      </c>
      <c r="B17143" s="1" t="s">
        <v>60797</v>
      </c>
      <c r="C17143" s="2" t="s">
        <v>60798</v>
      </c>
      <c r="D17143" s="1" t="s">
        <v>60799</v>
      </c>
      <c r="E17143" s="1">
        <v>2000000.0</v>
      </c>
      <c r="F17143" s="1" t="s">
        <v>18</v>
      </c>
      <c r="G17143" s="1" t="s">
        <v>25</v>
      </c>
      <c r="H17143" s="1" t="s">
        <v>644</v>
      </c>
      <c r="I17143" s="1" t="s">
        <v>645</v>
      </c>
      <c r="J17143" s="1" t="s">
        <v>7304</v>
      </c>
      <c r="K17143" s="1">
        <v>1.0</v>
      </c>
      <c r="M17143" s="3">
        <v>36756.0</v>
      </c>
      <c r="N17143" s="3">
        <v>36756.0</v>
      </c>
    </row>
    <row r="17144">
      <c r="A17144" s="1" t="s">
        <v>60800</v>
      </c>
      <c r="B17144" s="1" t="s">
        <v>60801</v>
      </c>
      <c r="C17144" s="2" t="s">
        <v>60802</v>
      </c>
      <c r="D17144" s="1" t="s">
        <v>60803</v>
      </c>
      <c r="E17144" s="1">
        <v>1800000.0</v>
      </c>
      <c r="F17144" s="1" t="s">
        <v>18</v>
      </c>
      <c r="G17144" s="1" t="s">
        <v>25</v>
      </c>
      <c r="H17144" s="1" t="s">
        <v>64</v>
      </c>
      <c r="I17144" s="1" t="s">
        <v>95</v>
      </c>
      <c r="J17144" s="1" t="s">
        <v>95</v>
      </c>
      <c r="K17144" s="1">
        <v>2.0</v>
      </c>
      <c r="L17144" s="3">
        <v>40909.0</v>
      </c>
      <c r="M17144" s="3">
        <v>41025.0</v>
      </c>
      <c r="N17144" s="3">
        <v>41383.0</v>
      </c>
    </row>
    <row r="17145">
      <c r="A17145" s="1" t="s">
        <v>60804</v>
      </c>
      <c r="B17145" s="1" t="s">
        <v>60805</v>
      </c>
      <c r="C17145" s="2" t="s">
        <v>60806</v>
      </c>
      <c r="D17145" s="1" t="s">
        <v>46558</v>
      </c>
      <c r="E17145" s="1">
        <v>8.7168E7</v>
      </c>
      <c r="F17145" s="1" t="s">
        <v>113</v>
      </c>
      <c r="G17145" s="1" t="s">
        <v>1062</v>
      </c>
      <c r="H17145" s="1">
        <v>2.0</v>
      </c>
      <c r="I17145" s="1" t="s">
        <v>1736</v>
      </c>
      <c r="J17145" s="1" t="s">
        <v>29977</v>
      </c>
      <c r="K17145" s="1">
        <v>1.0</v>
      </c>
      <c r="L17145" s="3">
        <v>36161.0</v>
      </c>
      <c r="M17145" s="3">
        <v>40189.0</v>
      </c>
      <c r="N17145" s="3">
        <v>40189.0</v>
      </c>
    </row>
    <row r="17146">
      <c r="A17146" s="1" t="s">
        <v>60807</v>
      </c>
      <c r="B17146" s="1" t="s">
        <v>60808</v>
      </c>
      <c r="C17146" s="2" t="s">
        <v>60809</v>
      </c>
      <c r="D17146" s="1" t="s">
        <v>1247</v>
      </c>
      <c r="E17146" s="1">
        <v>310000.0</v>
      </c>
      <c r="F17146" s="1" t="s">
        <v>207</v>
      </c>
      <c r="G17146" s="1" t="s">
        <v>25</v>
      </c>
      <c r="H17146" s="1" t="s">
        <v>286</v>
      </c>
      <c r="I17146" s="1" t="s">
        <v>3709</v>
      </c>
      <c r="J17146" s="1" t="s">
        <v>60810</v>
      </c>
      <c r="K17146" s="1">
        <v>1.0</v>
      </c>
      <c r="L17146" s="3">
        <v>40575.0</v>
      </c>
      <c r="M17146" s="3">
        <v>41024.0</v>
      </c>
      <c r="N17146" s="3">
        <v>41024.0</v>
      </c>
    </row>
    <row r="17147">
      <c r="A17147" s="1" t="s">
        <v>60811</v>
      </c>
      <c r="B17147" s="1" t="s">
        <v>60812</v>
      </c>
      <c r="C17147" s="2" t="s">
        <v>60813</v>
      </c>
      <c r="D17147" s="1" t="s">
        <v>741</v>
      </c>
      <c r="E17147" s="1">
        <v>2363905.0</v>
      </c>
      <c r="F17147" s="1" t="s">
        <v>18</v>
      </c>
      <c r="G17147" s="1" t="s">
        <v>25</v>
      </c>
      <c r="H17147" s="1" t="s">
        <v>1011</v>
      </c>
      <c r="I17147" s="1" t="s">
        <v>7400</v>
      </c>
      <c r="J17147" s="1" t="s">
        <v>20447</v>
      </c>
      <c r="K17147" s="1">
        <v>3.0</v>
      </c>
      <c r="L17147" s="3">
        <v>38353.0</v>
      </c>
      <c r="M17147" s="3">
        <v>41193.0</v>
      </c>
      <c r="N17147" s="3">
        <v>42018.0</v>
      </c>
    </row>
    <row r="17148">
      <c r="A17148" s="1" t="s">
        <v>60814</v>
      </c>
      <c r="B17148" s="1" t="s">
        <v>60815</v>
      </c>
      <c r="C17148" s="2" t="s">
        <v>60816</v>
      </c>
      <c r="D17148" s="1" t="s">
        <v>60817</v>
      </c>
      <c r="E17148" s="1">
        <v>2265393.53475667</v>
      </c>
      <c r="F17148" s="1" t="s">
        <v>18</v>
      </c>
      <c r="G17148" s="1" t="s">
        <v>347</v>
      </c>
      <c r="H17148" s="1">
        <v>7.0</v>
      </c>
      <c r="I17148" s="1" t="s">
        <v>762</v>
      </c>
      <c r="J17148" s="1" t="s">
        <v>762</v>
      </c>
      <c r="K17148" s="1">
        <v>1.0</v>
      </c>
      <c r="L17148" s="3">
        <v>41730.0</v>
      </c>
      <c r="M17148" s="3">
        <v>41983.0</v>
      </c>
      <c r="N17148" s="3">
        <v>41983.0</v>
      </c>
    </row>
    <row r="17149">
      <c r="A17149" s="1" t="s">
        <v>60818</v>
      </c>
      <c r="B17149" s="1" t="s">
        <v>60819</v>
      </c>
      <c r="C17149" s="2" t="s">
        <v>60820</v>
      </c>
      <c r="D17149" s="1" t="s">
        <v>60821</v>
      </c>
      <c r="E17149" s="1">
        <v>264414.0</v>
      </c>
      <c r="F17149" s="1" t="s">
        <v>207</v>
      </c>
      <c r="G17149" s="1" t="s">
        <v>128</v>
      </c>
      <c r="H17149" s="1" t="s">
        <v>4747</v>
      </c>
      <c r="I17149" s="1" t="s">
        <v>4748</v>
      </c>
      <c r="J17149" s="1" t="s">
        <v>4748</v>
      </c>
      <c r="K17149" s="1">
        <v>2.0</v>
      </c>
      <c r="L17149" s="3">
        <v>39482.0</v>
      </c>
      <c r="M17149" s="3">
        <v>39670.0</v>
      </c>
      <c r="N17149" s="3">
        <v>40299.0</v>
      </c>
    </row>
    <row r="17150">
      <c r="A17150" s="1" t="s">
        <v>60822</v>
      </c>
      <c r="B17150" s="1" t="s">
        <v>60823</v>
      </c>
      <c r="C17150" s="2" t="s">
        <v>60824</v>
      </c>
      <c r="D17150" s="1" t="s">
        <v>60825</v>
      </c>
      <c r="E17150" s="1" t="s">
        <v>43</v>
      </c>
      <c r="F17150" s="1" t="s">
        <v>18</v>
      </c>
      <c r="G17150" s="1" t="s">
        <v>25</v>
      </c>
      <c r="H17150" s="1" t="s">
        <v>64</v>
      </c>
      <c r="I17150" s="1" t="s">
        <v>65</v>
      </c>
      <c r="J17150" s="1" t="s">
        <v>66</v>
      </c>
      <c r="K17150" s="1">
        <v>1.0</v>
      </c>
      <c r="L17150" s="3">
        <v>40909.0</v>
      </c>
      <c r="M17150" s="3">
        <v>41406.0</v>
      </c>
      <c r="N17150" s="3">
        <v>41406.0</v>
      </c>
    </row>
    <row r="17151">
      <c r="A17151" s="1" t="s">
        <v>60826</v>
      </c>
      <c r="B17151" s="1" t="s">
        <v>60827</v>
      </c>
      <c r="C17151" s="2" t="s">
        <v>60828</v>
      </c>
      <c r="D17151" s="1" t="s">
        <v>94</v>
      </c>
      <c r="E17151" s="1">
        <v>50000.0</v>
      </c>
      <c r="F17151" s="1" t="s">
        <v>18</v>
      </c>
      <c r="G17151" s="1" t="s">
        <v>25</v>
      </c>
      <c r="H17151" s="1" t="s">
        <v>380</v>
      </c>
      <c r="I17151" s="1" t="s">
        <v>381</v>
      </c>
      <c r="J17151" s="1" t="s">
        <v>382</v>
      </c>
      <c r="K17151" s="1">
        <v>1.0</v>
      </c>
      <c r="L17151" s="3">
        <v>41275.0</v>
      </c>
      <c r="M17151" s="3">
        <v>41536.0</v>
      </c>
      <c r="N17151" s="3">
        <v>41536.0</v>
      </c>
    </row>
    <row r="17152">
      <c r="A17152" s="1" t="s">
        <v>60829</v>
      </c>
      <c r="B17152" s="1" t="s">
        <v>60830</v>
      </c>
      <c r="C17152" s="2" t="s">
        <v>60831</v>
      </c>
      <c r="D17152" s="1" t="s">
        <v>60832</v>
      </c>
      <c r="E17152" s="1">
        <v>2612595.0</v>
      </c>
      <c r="F17152" s="1" t="s">
        <v>18</v>
      </c>
      <c r="G17152" s="1" t="s">
        <v>128</v>
      </c>
      <c r="H17152" s="1" t="s">
        <v>36058</v>
      </c>
      <c r="I17152" s="1" t="s">
        <v>36059</v>
      </c>
      <c r="J17152" s="1" t="s">
        <v>36059</v>
      </c>
      <c r="K17152" s="1">
        <v>1.0</v>
      </c>
      <c r="L17152" s="3">
        <v>40940.0</v>
      </c>
      <c r="M17152" s="3">
        <v>41883.0</v>
      </c>
      <c r="N17152" s="3">
        <v>41883.0</v>
      </c>
    </row>
    <row r="17153">
      <c r="A17153" s="1" t="s">
        <v>60833</v>
      </c>
      <c r="B17153" s="2" t="s">
        <v>60834</v>
      </c>
      <c r="C17153" s="2" t="s">
        <v>60835</v>
      </c>
      <c r="E17153" s="1" t="s">
        <v>43</v>
      </c>
      <c r="F17153" s="1" t="s">
        <v>18</v>
      </c>
      <c r="G17153" s="1" t="s">
        <v>19</v>
      </c>
      <c r="H17153" s="1">
        <v>9.0</v>
      </c>
      <c r="I17153" s="1" t="s">
        <v>7995</v>
      </c>
      <c r="J17153" s="1" t="s">
        <v>7995</v>
      </c>
      <c r="K17153" s="1">
        <v>1.0</v>
      </c>
      <c r="L17153" s="3">
        <v>41713.0</v>
      </c>
      <c r="M17153" s="3">
        <v>41713.0</v>
      </c>
      <c r="N17153" s="3">
        <v>41713.0</v>
      </c>
    </row>
    <row r="17154">
      <c r="A17154" s="1" t="s">
        <v>60836</v>
      </c>
      <c r="B17154" s="1" t="s">
        <v>60837</v>
      </c>
      <c r="C17154" s="2" t="s">
        <v>60838</v>
      </c>
      <c r="D17154" s="1" t="s">
        <v>60839</v>
      </c>
      <c r="E17154" s="1">
        <v>565000.0</v>
      </c>
      <c r="F17154" s="1" t="s">
        <v>18</v>
      </c>
      <c r="G17154" s="1" t="s">
        <v>25</v>
      </c>
      <c r="H17154" s="1" t="s">
        <v>158</v>
      </c>
      <c r="I17154" s="1" t="s">
        <v>244</v>
      </c>
      <c r="J17154" s="1" t="s">
        <v>244</v>
      </c>
      <c r="K17154" s="1">
        <v>3.0</v>
      </c>
      <c r="L17154" s="3">
        <v>41306.0</v>
      </c>
      <c r="M17154" s="3">
        <v>41579.0</v>
      </c>
      <c r="N17154" s="3">
        <v>42186.0</v>
      </c>
    </row>
    <row r="17155">
      <c r="A17155" s="1" t="s">
        <v>60840</v>
      </c>
      <c r="B17155" s="1" t="s">
        <v>60841</v>
      </c>
      <c r="D17155" s="1" t="s">
        <v>10446</v>
      </c>
      <c r="E17155" s="1">
        <v>1.0E8</v>
      </c>
      <c r="F17155" s="1" t="s">
        <v>18</v>
      </c>
      <c r="G17155" s="1" t="s">
        <v>25</v>
      </c>
      <c r="H17155" s="1" t="s">
        <v>6144</v>
      </c>
      <c r="I17155" s="1" t="s">
        <v>6452</v>
      </c>
      <c r="J17155" s="1" t="s">
        <v>6452</v>
      </c>
      <c r="K17155" s="1">
        <v>1.0</v>
      </c>
      <c r="M17155" s="3">
        <v>37307.0</v>
      </c>
      <c r="N17155" s="3">
        <v>37307.0</v>
      </c>
    </row>
    <row r="17156">
      <c r="A17156" s="1" t="s">
        <v>60842</v>
      </c>
      <c r="B17156" s="1" t="s">
        <v>60843</v>
      </c>
      <c r="C17156" s="2" t="s">
        <v>60844</v>
      </c>
      <c r="D17156" s="1" t="s">
        <v>60845</v>
      </c>
      <c r="E17156" s="1">
        <v>1200000.0</v>
      </c>
      <c r="F17156" s="1" t="s">
        <v>18</v>
      </c>
      <c r="G17156" s="1" t="s">
        <v>25</v>
      </c>
      <c r="H17156" s="1" t="s">
        <v>106</v>
      </c>
      <c r="I17156" s="1" t="s">
        <v>107</v>
      </c>
      <c r="J17156" s="1" t="s">
        <v>108</v>
      </c>
      <c r="K17156" s="1">
        <v>1.0</v>
      </c>
      <c r="L17156" s="3">
        <v>40544.0</v>
      </c>
      <c r="M17156" s="3">
        <v>40544.0</v>
      </c>
      <c r="N17156" s="3">
        <v>40544.0</v>
      </c>
    </row>
    <row r="17157">
      <c r="A17157" s="1" t="s">
        <v>60846</v>
      </c>
      <c r="B17157" s="1" t="s">
        <v>60847</v>
      </c>
      <c r="C17157" s="2" t="s">
        <v>60848</v>
      </c>
      <c r="D17157" s="1" t="s">
        <v>70</v>
      </c>
      <c r="E17157" s="1">
        <v>2000000.0</v>
      </c>
      <c r="F17157" s="1" t="s">
        <v>18</v>
      </c>
      <c r="G17157" s="1" t="s">
        <v>37</v>
      </c>
      <c r="H17157" s="1">
        <v>4.0</v>
      </c>
      <c r="I17157" s="1" t="s">
        <v>15390</v>
      </c>
      <c r="J17157" s="1" t="s">
        <v>15390</v>
      </c>
      <c r="K17157" s="1">
        <v>1.0</v>
      </c>
      <c r="M17157" s="3">
        <v>41365.0</v>
      </c>
      <c r="N17157" s="3">
        <v>41365.0</v>
      </c>
    </row>
    <row r="17158">
      <c r="A17158" s="1" t="s">
        <v>60849</v>
      </c>
      <c r="B17158" s="1" t="s">
        <v>60850</v>
      </c>
      <c r="C17158" s="2" t="s">
        <v>60851</v>
      </c>
      <c r="E17158" s="1" t="s">
        <v>43</v>
      </c>
      <c r="F17158" s="1" t="s">
        <v>18</v>
      </c>
      <c r="K17158" s="1">
        <v>1.0</v>
      </c>
      <c r="M17158" s="3">
        <v>42072.0</v>
      </c>
      <c r="N17158" s="3">
        <v>42072.0</v>
      </c>
    </row>
    <row r="17159">
      <c r="A17159" s="1" t="s">
        <v>60852</v>
      </c>
      <c r="B17159" s="1" t="s">
        <v>60853</v>
      </c>
      <c r="C17159" s="2" t="s">
        <v>60854</v>
      </c>
      <c r="D17159" s="1" t="s">
        <v>63</v>
      </c>
      <c r="E17159" s="1">
        <v>6500000.0</v>
      </c>
      <c r="F17159" s="1" t="s">
        <v>18</v>
      </c>
      <c r="G17159" s="1" t="s">
        <v>25</v>
      </c>
      <c r="H17159" s="1" t="s">
        <v>208</v>
      </c>
      <c r="I17159" s="1" t="s">
        <v>843</v>
      </c>
      <c r="J17159" s="1" t="s">
        <v>49454</v>
      </c>
      <c r="K17159" s="1">
        <v>2.0</v>
      </c>
      <c r="L17159" s="3">
        <v>35065.0</v>
      </c>
      <c r="M17159" s="3">
        <v>37190.0</v>
      </c>
      <c r="N17159" s="3">
        <v>38611.0</v>
      </c>
    </row>
    <row r="17160">
      <c r="A17160" s="1" t="s">
        <v>60855</v>
      </c>
      <c r="B17160" s="1" t="s">
        <v>60856</v>
      </c>
      <c r="C17160" s="2" t="s">
        <v>60857</v>
      </c>
      <c r="E17160" s="1" t="s">
        <v>43</v>
      </c>
      <c r="F17160" s="1" t="s">
        <v>113</v>
      </c>
      <c r="G17160" s="1" t="s">
        <v>128</v>
      </c>
      <c r="H17160" s="1" t="s">
        <v>129</v>
      </c>
      <c r="I17160" s="1" t="s">
        <v>130</v>
      </c>
      <c r="J17160" s="1" t="s">
        <v>130</v>
      </c>
      <c r="K17160" s="1">
        <v>1.0</v>
      </c>
      <c r="L17160" s="3">
        <v>39814.0</v>
      </c>
      <c r="M17160" s="3">
        <v>40422.0</v>
      </c>
      <c r="N17160" s="3">
        <v>40422.0</v>
      </c>
    </row>
    <row r="17161">
      <c r="A17161" s="1" t="s">
        <v>60858</v>
      </c>
      <c r="B17161" s="1" t="s">
        <v>60859</v>
      </c>
      <c r="C17161" s="2" t="s">
        <v>60860</v>
      </c>
      <c r="D17161" s="1" t="s">
        <v>60861</v>
      </c>
      <c r="E17161" s="1">
        <v>460000.0</v>
      </c>
      <c r="F17161" s="1" t="s">
        <v>18</v>
      </c>
      <c r="G17161" s="1" t="s">
        <v>25</v>
      </c>
      <c r="H17161" s="1" t="s">
        <v>89</v>
      </c>
      <c r="I17161" s="1" t="s">
        <v>589</v>
      </c>
      <c r="J17161" s="1" t="s">
        <v>589</v>
      </c>
      <c r="K17161" s="1">
        <v>1.0</v>
      </c>
      <c r="L17161" s="3">
        <v>40544.0</v>
      </c>
      <c r="M17161" s="3">
        <v>41522.0</v>
      </c>
      <c r="N17161" s="3">
        <v>41522.0</v>
      </c>
    </row>
    <row r="17162">
      <c r="A17162" s="1" t="s">
        <v>60862</v>
      </c>
      <c r="B17162" s="1" t="s">
        <v>60863</v>
      </c>
      <c r="C17162" s="2" t="s">
        <v>60864</v>
      </c>
      <c r="D17162" s="1" t="s">
        <v>94</v>
      </c>
      <c r="E17162" s="1" t="s">
        <v>43</v>
      </c>
      <c r="F17162" s="1" t="s">
        <v>18</v>
      </c>
      <c r="G17162" s="1" t="s">
        <v>25</v>
      </c>
      <c r="H17162" s="1" t="s">
        <v>121</v>
      </c>
      <c r="I17162" s="1" t="s">
        <v>122</v>
      </c>
      <c r="J17162" s="1" t="s">
        <v>17460</v>
      </c>
      <c r="K17162" s="1">
        <v>2.0</v>
      </c>
      <c r="L17162" s="3">
        <v>38718.0</v>
      </c>
      <c r="M17162" s="3">
        <v>41000.0</v>
      </c>
      <c r="N17162" s="3">
        <v>41699.0</v>
      </c>
    </row>
    <row r="17163">
      <c r="A17163" s="1" t="s">
        <v>60865</v>
      </c>
      <c r="B17163" s="1" t="s">
        <v>60866</v>
      </c>
      <c r="D17163" s="1" t="s">
        <v>7264</v>
      </c>
      <c r="E17163" s="1" t="s">
        <v>43</v>
      </c>
      <c r="F17163" s="1" t="s">
        <v>18</v>
      </c>
      <c r="G17163" s="1" t="s">
        <v>25</v>
      </c>
      <c r="H17163" s="1" t="s">
        <v>89</v>
      </c>
      <c r="I17163" s="1" t="s">
        <v>3689</v>
      </c>
      <c r="J17163" s="1" t="s">
        <v>3690</v>
      </c>
      <c r="K17163" s="1">
        <v>1.0</v>
      </c>
      <c r="L17163" s="3">
        <v>41030.0</v>
      </c>
      <c r="M17163" s="3">
        <v>41361.0</v>
      </c>
      <c r="N17163" s="3">
        <v>41361.0</v>
      </c>
    </row>
    <row r="17164">
      <c r="A17164" s="1" t="s">
        <v>60867</v>
      </c>
      <c r="B17164" s="1" t="s">
        <v>60868</v>
      </c>
      <c r="C17164" s="2" t="s">
        <v>60869</v>
      </c>
      <c r="D17164" s="1" t="s">
        <v>933</v>
      </c>
      <c r="E17164" s="1" t="s">
        <v>43</v>
      </c>
      <c r="F17164" s="1" t="s">
        <v>18</v>
      </c>
      <c r="G17164" s="1" t="s">
        <v>8171</v>
      </c>
      <c r="H17164" s="1">
        <v>12.0</v>
      </c>
      <c r="I17164" s="1" t="s">
        <v>16970</v>
      </c>
      <c r="J17164" s="1" t="s">
        <v>55759</v>
      </c>
      <c r="K17164" s="1">
        <v>1.0</v>
      </c>
      <c r="L17164" s="3">
        <v>40315.0</v>
      </c>
      <c r="M17164" s="3">
        <v>40315.0</v>
      </c>
      <c r="N17164" s="3">
        <v>40315.0</v>
      </c>
    </row>
    <row r="17165">
      <c r="A17165" s="1" t="s">
        <v>60870</v>
      </c>
      <c r="B17165" s="1" t="s">
        <v>60871</v>
      </c>
      <c r="C17165" s="2" t="s">
        <v>60872</v>
      </c>
      <c r="D17165" s="1" t="s">
        <v>60873</v>
      </c>
      <c r="E17165" s="1">
        <v>60000.0</v>
      </c>
      <c r="F17165" s="1" t="s">
        <v>207</v>
      </c>
      <c r="K17165" s="1">
        <v>1.0</v>
      </c>
      <c r="L17165" s="3">
        <v>39083.0</v>
      </c>
      <c r="M17165" s="3">
        <v>40834.0</v>
      </c>
      <c r="N17165" s="3">
        <v>40834.0</v>
      </c>
    </row>
    <row r="17166">
      <c r="A17166" s="1" t="s">
        <v>60874</v>
      </c>
      <c r="B17166" s="1" t="s">
        <v>60875</v>
      </c>
      <c r="C17166" s="2" t="s">
        <v>60876</v>
      </c>
      <c r="D17166" s="1" t="s">
        <v>766</v>
      </c>
      <c r="E17166" s="1" t="s">
        <v>43</v>
      </c>
      <c r="F17166" s="1" t="s">
        <v>18</v>
      </c>
      <c r="G17166" s="1" t="s">
        <v>25</v>
      </c>
      <c r="H17166" s="1" t="s">
        <v>64</v>
      </c>
      <c r="I17166" s="1" t="s">
        <v>95</v>
      </c>
      <c r="J17166" s="1" t="s">
        <v>18355</v>
      </c>
      <c r="K17166" s="1">
        <v>1.0</v>
      </c>
      <c r="L17166" s="3">
        <v>39895.0</v>
      </c>
      <c r="M17166" s="3">
        <v>41347.0</v>
      </c>
      <c r="N17166" s="3">
        <v>41347.0</v>
      </c>
    </row>
    <row r="17167">
      <c r="A17167" s="1" t="s">
        <v>60877</v>
      </c>
      <c r="B17167" s="1" t="s">
        <v>60878</v>
      </c>
      <c r="C17167" s="2" t="s">
        <v>60879</v>
      </c>
      <c r="D17167" s="1" t="s">
        <v>60880</v>
      </c>
      <c r="E17167" s="1">
        <v>200000.0</v>
      </c>
      <c r="F17167" s="1" t="s">
        <v>18</v>
      </c>
      <c r="K17167" s="1">
        <v>1.0</v>
      </c>
      <c r="M17167" s="3">
        <v>41657.0</v>
      </c>
      <c r="N17167" s="3">
        <v>41657.0</v>
      </c>
    </row>
    <row r="17168">
      <c r="A17168" s="1" t="s">
        <v>60881</v>
      </c>
      <c r="B17168" s="1" t="s">
        <v>60882</v>
      </c>
      <c r="C17168" s="2" t="s">
        <v>60883</v>
      </c>
      <c r="D17168" s="1" t="s">
        <v>766</v>
      </c>
      <c r="E17168" s="1">
        <v>1.5915862E7</v>
      </c>
      <c r="F17168" s="1" t="s">
        <v>18</v>
      </c>
      <c r="G17168" s="1" t="s">
        <v>128</v>
      </c>
      <c r="H17168" s="1" t="s">
        <v>6954</v>
      </c>
      <c r="I17168" s="1" t="s">
        <v>502</v>
      </c>
      <c r="J17168" s="1" t="s">
        <v>6955</v>
      </c>
      <c r="K17168" s="1">
        <v>2.0</v>
      </c>
      <c r="M17168" s="3">
        <v>39454.0</v>
      </c>
      <c r="N17168" s="3">
        <v>39657.0</v>
      </c>
    </row>
    <row r="17169">
      <c r="A17169" s="1" t="s">
        <v>60884</v>
      </c>
      <c r="B17169" s="1" t="s">
        <v>60885</v>
      </c>
      <c r="C17169" s="2" t="s">
        <v>60886</v>
      </c>
      <c r="D17169" s="1" t="s">
        <v>766</v>
      </c>
      <c r="E17169" s="1">
        <v>1.3335737E7</v>
      </c>
      <c r="F17169" s="1" t="s">
        <v>18</v>
      </c>
      <c r="G17169" s="1" t="s">
        <v>25</v>
      </c>
      <c r="H17169" s="1" t="s">
        <v>158</v>
      </c>
      <c r="I17169" s="1" t="s">
        <v>244</v>
      </c>
      <c r="J17169" s="1" t="s">
        <v>1118</v>
      </c>
      <c r="K17169" s="1">
        <v>5.0</v>
      </c>
      <c r="M17169" s="3">
        <v>39751.0</v>
      </c>
      <c r="N17169" s="3">
        <v>41123.0</v>
      </c>
    </row>
    <row r="17170">
      <c r="A17170" s="1" t="s">
        <v>60887</v>
      </c>
      <c r="B17170" s="1" t="s">
        <v>60888</v>
      </c>
      <c r="C17170" s="2" t="s">
        <v>60889</v>
      </c>
      <c r="D17170" s="1" t="s">
        <v>766</v>
      </c>
      <c r="E17170" s="1">
        <v>4000000.0</v>
      </c>
      <c r="F17170" s="1" t="s">
        <v>18</v>
      </c>
      <c r="G17170" s="1" t="s">
        <v>25</v>
      </c>
      <c r="H17170" s="1" t="s">
        <v>808</v>
      </c>
      <c r="I17170" s="1" t="s">
        <v>809</v>
      </c>
      <c r="J17170" s="1" t="s">
        <v>810</v>
      </c>
      <c r="K17170" s="1">
        <v>2.0</v>
      </c>
      <c r="M17170" s="3">
        <v>39695.0</v>
      </c>
      <c r="N17170" s="3">
        <v>39962.0</v>
      </c>
    </row>
    <row r="17171">
      <c r="A17171" s="1" t="s">
        <v>60890</v>
      </c>
      <c r="B17171" s="1" t="s">
        <v>60891</v>
      </c>
      <c r="C17171" s="2" t="s">
        <v>60892</v>
      </c>
      <c r="D17171" s="1" t="s">
        <v>766</v>
      </c>
      <c r="E17171" s="1">
        <v>50000.0</v>
      </c>
      <c r="F17171" s="1" t="s">
        <v>207</v>
      </c>
      <c r="K17171" s="1">
        <v>1.0</v>
      </c>
      <c r="L17171" s="3">
        <v>39322.0</v>
      </c>
      <c r="M17171" s="3">
        <v>39322.0</v>
      </c>
      <c r="N17171" s="3">
        <v>39322.0</v>
      </c>
    </row>
    <row r="17172">
      <c r="A17172" s="1" t="s">
        <v>60893</v>
      </c>
      <c r="B17172" s="1" t="s">
        <v>60894</v>
      </c>
      <c r="C17172" s="2" t="s">
        <v>60895</v>
      </c>
      <c r="D17172" s="1" t="s">
        <v>766</v>
      </c>
      <c r="E17172" s="1">
        <v>5828444.0</v>
      </c>
      <c r="F17172" s="1" t="s">
        <v>18</v>
      </c>
      <c r="G17172" s="1" t="s">
        <v>25</v>
      </c>
      <c r="H17172" s="1" t="s">
        <v>1330</v>
      </c>
      <c r="I17172" s="1" t="s">
        <v>1331</v>
      </c>
      <c r="J17172" s="1" t="s">
        <v>28966</v>
      </c>
      <c r="K17172" s="1">
        <v>6.0</v>
      </c>
      <c r="L17172" s="3">
        <v>40179.0</v>
      </c>
      <c r="M17172" s="3">
        <v>40830.0</v>
      </c>
      <c r="N17172" s="3">
        <v>41725.0</v>
      </c>
    </row>
    <row r="17173">
      <c r="A17173" s="1" t="s">
        <v>60896</v>
      </c>
      <c r="B17173" s="1" t="s">
        <v>60897</v>
      </c>
      <c r="C17173" s="2" t="s">
        <v>60898</v>
      </c>
      <c r="D17173" s="1" t="s">
        <v>70</v>
      </c>
      <c r="E17173" s="1">
        <v>2.085E7</v>
      </c>
      <c r="F17173" s="1" t="s">
        <v>18</v>
      </c>
      <c r="G17173" s="1" t="s">
        <v>25</v>
      </c>
      <c r="H17173" s="1" t="s">
        <v>82</v>
      </c>
      <c r="I17173" s="1" t="s">
        <v>1764</v>
      </c>
      <c r="J17173" s="1" t="s">
        <v>4041</v>
      </c>
      <c r="K17173" s="1">
        <v>2.0</v>
      </c>
      <c r="L17173" s="3">
        <v>40909.0</v>
      </c>
      <c r="M17173" s="3">
        <v>41218.0</v>
      </c>
      <c r="N17173" s="3">
        <v>41620.0</v>
      </c>
    </row>
    <row r="17174">
      <c r="A17174" s="1" t="s">
        <v>60899</v>
      </c>
      <c r="B17174" s="1" t="s">
        <v>60900</v>
      </c>
      <c r="C17174" s="2" t="s">
        <v>60901</v>
      </c>
      <c r="D17174" s="1" t="s">
        <v>766</v>
      </c>
      <c r="E17174" s="1">
        <v>50000.0</v>
      </c>
      <c r="F17174" s="1" t="s">
        <v>18</v>
      </c>
      <c r="G17174" s="1" t="s">
        <v>25</v>
      </c>
      <c r="H17174" s="1" t="s">
        <v>644</v>
      </c>
      <c r="I17174" s="1" t="s">
        <v>645</v>
      </c>
      <c r="J17174" s="1" t="s">
        <v>645</v>
      </c>
      <c r="K17174" s="1">
        <v>1.0</v>
      </c>
      <c r="L17174" s="3">
        <v>39864.0</v>
      </c>
      <c r="M17174" s="3">
        <v>41669.0</v>
      </c>
      <c r="N17174" s="3">
        <v>41669.0</v>
      </c>
    </row>
    <row r="17175">
      <c r="A17175" s="1" t="s">
        <v>60902</v>
      </c>
      <c r="B17175" s="1" t="s">
        <v>60903</v>
      </c>
      <c r="D17175" s="1" t="s">
        <v>60904</v>
      </c>
      <c r="E17175" s="1" t="s">
        <v>43</v>
      </c>
      <c r="F17175" s="1" t="s">
        <v>18</v>
      </c>
      <c r="G17175" s="1" t="s">
        <v>25</v>
      </c>
      <c r="H17175" s="1" t="s">
        <v>1396</v>
      </c>
      <c r="I17175" s="1" t="s">
        <v>1397</v>
      </c>
      <c r="J17175" s="1" t="s">
        <v>1397</v>
      </c>
      <c r="K17175" s="1">
        <v>1.0</v>
      </c>
      <c r="L17175" s="3">
        <v>40700.0</v>
      </c>
      <c r="M17175" s="3">
        <v>40707.0</v>
      </c>
      <c r="N17175" s="3">
        <v>40707.0</v>
      </c>
    </row>
    <row r="17176">
      <c r="A17176" s="1" t="s">
        <v>60905</v>
      </c>
      <c r="B17176" s="1" t="s">
        <v>60906</v>
      </c>
      <c r="C17176" s="2" t="s">
        <v>60907</v>
      </c>
      <c r="D17176" s="1" t="s">
        <v>766</v>
      </c>
      <c r="E17176" s="1">
        <v>2000000.0</v>
      </c>
      <c r="F17176" s="1" t="s">
        <v>18</v>
      </c>
      <c r="G17176" s="1" t="s">
        <v>699</v>
      </c>
      <c r="H17176" s="1">
        <v>5.0</v>
      </c>
      <c r="I17176" s="1" t="s">
        <v>700</v>
      </c>
      <c r="J17176" s="1" t="s">
        <v>700</v>
      </c>
      <c r="K17176" s="1">
        <v>1.0</v>
      </c>
      <c r="L17176" s="3">
        <v>40631.0</v>
      </c>
      <c r="M17176" s="3">
        <v>42234.0</v>
      </c>
      <c r="N17176" s="3">
        <v>42234.0</v>
      </c>
    </row>
    <row r="17177">
      <c r="A17177" s="1" t="s">
        <v>60908</v>
      </c>
      <c r="B17177" s="1" t="s">
        <v>60909</v>
      </c>
      <c r="C17177" s="2" t="s">
        <v>60910</v>
      </c>
      <c r="D17177" s="1" t="s">
        <v>766</v>
      </c>
      <c r="E17177" s="1">
        <v>6500000.0</v>
      </c>
      <c r="F17177" s="1" t="s">
        <v>18</v>
      </c>
      <c r="G17177" s="1" t="s">
        <v>25</v>
      </c>
      <c r="H17177" s="1" t="s">
        <v>64</v>
      </c>
      <c r="I17177" s="1" t="s">
        <v>4405</v>
      </c>
      <c r="J17177" s="1" t="s">
        <v>60911</v>
      </c>
      <c r="K17177" s="1">
        <v>1.0</v>
      </c>
      <c r="M17177" s="3">
        <v>39605.0</v>
      </c>
      <c r="N17177" s="3">
        <v>39605.0</v>
      </c>
    </row>
    <row r="17178">
      <c r="A17178" s="1" t="s">
        <v>60912</v>
      </c>
      <c r="B17178" s="1" t="s">
        <v>60913</v>
      </c>
      <c r="C17178" s="2" t="s">
        <v>60914</v>
      </c>
      <c r="D17178" s="1" t="s">
        <v>264</v>
      </c>
      <c r="E17178" s="1">
        <v>3633481.0</v>
      </c>
      <c r="F17178" s="1" t="s">
        <v>18</v>
      </c>
      <c r="K17178" s="1">
        <v>3.0</v>
      </c>
      <c r="L17178" s="3">
        <v>41011.0</v>
      </c>
      <c r="M17178" s="3">
        <v>41011.0</v>
      </c>
      <c r="N17178" s="3">
        <v>42002.0</v>
      </c>
    </row>
    <row r="17179">
      <c r="A17179" s="1" t="s">
        <v>60915</v>
      </c>
      <c r="B17179" s="1" t="s">
        <v>60916</v>
      </c>
      <c r="C17179" s="2" t="s">
        <v>60917</v>
      </c>
      <c r="D17179" s="1" t="s">
        <v>6380</v>
      </c>
      <c r="E17179" s="1">
        <v>6620650.0</v>
      </c>
      <c r="F17179" s="1" t="s">
        <v>18</v>
      </c>
      <c r="G17179" s="1" t="s">
        <v>25</v>
      </c>
      <c r="H17179" s="1" t="s">
        <v>1396</v>
      </c>
      <c r="I17179" s="1" t="s">
        <v>1397</v>
      </c>
      <c r="J17179" s="1" t="s">
        <v>16005</v>
      </c>
      <c r="K17179" s="1">
        <v>2.0</v>
      </c>
      <c r="L17179" s="3">
        <v>40875.0</v>
      </c>
      <c r="M17179" s="3">
        <v>41253.0</v>
      </c>
      <c r="N17179" s="3">
        <v>41911.0</v>
      </c>
    </row>
    <row r="17180">
      <c r="A17180" s="1" t="s">
        <v>60918</v>
      </c>
      <c r="B17180" s="1" t="s">
        <v>60919</v>
      </c>
      <c r="C17180" s="2" t="s">
        <v>60920</v>
      </c>
      <c r="D17180" s="1" t="s">
        <v>45326</v>
      </c>
      <c r="E17180" s="1">
        <v>2200000.0</v>
      </c>
      <c r="F17180" s="1" t="s">
        <v>207</v>
      </c>
      <c r="G17180" s="1" t="s">
        <v>25</v>
      </c>
      <c r="H17180" s="1" t="s">
        <v>545</v>
      </c>
      <c r="I17180" s="1" t="s">
        <v>546</v>
      </c>
      <c r="J17180" s="1" t="s">
        <v>778</v>
      </c>
      <c r="K17180" s="1">
        <v>1.0</v>
      </c>
      <c r="L17180" s="3">
        <v>36526.0</v>
      </c>
      <c r="M17180" s="3">
        <v>40116.0</v>
      </c>
      <c r="N17180" s="3">
        <v>40116.0</v>
      </c>
    </row>
    <row r="17181">
      <c r="A17181" s="1" t="s">
        <v>60921</v>
      </c>
      <c r="B17181" s="1" t="s">
        <v>60922</v>
      </c>
      <c r="C17181" s="2" t="s">
        <v>60923</v>
      </c>
      <c r="D17181" s="1" t="s">
        <v>766</v>
      </c>
      <c r="E17181" s="1">
        <v>7.14E7</v>
      </c>
      <c r="F17181" s="1" t="s">
        <v>113</v>
      </c>
      <c r="G17181" s="1" t="s">
        <v>25</v>
      </c>
      <c r="H17181" s="1" t="s">
        <v>64</v>
      </c>
      <c r="I17181" s="1" t="s">
        <v>1221</v>
      </c>
      <c r="J17181" s="1" t="s">
        <v>1221</v>
      </c>
      <c r="K17181" s="1">
        <v>4.0</v>
      </c>
      <c r="L17181" s="3">
        <v>39662.0</v>
      </c>
      <c r="M17181" s="3">
        <v>40226.0</v>
      </c>
      <c r="N17181" s="3">
        <v>41311.0</v>
      </c>
    </row>
    <row r="17182">
      <c r="A17182" s="1" t="s">
        <v>60924</v>
      </c>
      <c r="B17182" s="1" t="s">
        <v>60925</v>
      </c>
      <c r="C17182" s="2" t="s">
        <v>60926</v>
      </c>
      <c r="D17182" s="1" t="s">
        <v>3110</v>
      </c>
      <c r="E17182" s="1">
        <v>2.85E8</v>
      </c>
      <c r="F17182" s="1" t="s">
        <v>18</v>
      </c>
      <c r="G17182" s="1" t="s">
        <v>60927</v>
      </c>
      <c r="H17182" s="1">
        <v>24.0</v>
      </c>
      <c r="I17182" s="1" t="s">
        <v>60928</v>
      </c>
      <c r="J17182" s="1" t="s">
        <v>60929</v>
      </c>
      <c r="K17182" s="1">
        <v>1.0</v>
      </c>
      <c r="L17182" s="3">
        <v>31048.0</v>
      </c>
      <c r="M17182" s="3">
        <v>42271.0</v>
      </c>
      <c r="N17182" s="3">
        <v>42271.0</v>
      </c>
    </row>
    <row r="17183">
      <c r="A17183" s="1" t="s">
        <v>60930</v>
      </c>
      <c r="B17183" s="1" t="s">
        <v>60931</v>
      </c>
      <c r="C17183" s="2" t="s">
        <v>60932</v>
      </c>
      <c r="D17183" s="1" t="s">
        <v>60933</v>
      </c>
      <c r="E17183" s="1">
        <v>1.6149048E7</v>
      </c>
      <c r="F17183" s="1" t="s">
        <v>18</v>
      </c>
      <c r="G17183" s="1" t="s">
        <v>57</v>
      </c>
      <c r="H17183" s="1" t="s">
        <v>202</v>
      </c>
      <c r="I17183" s="1" t="s">
        <v>203</v>
      </c>
      <c r="J17183" s="1" t="s">
        <v>203</v>
      </c>
      <c r="K17183" s="1">
        <v>3.0</v>
      </c>
      <c r="L17183" s="3">
        <v>39083.0</v>
      </c>
      <c r="M17183" s="3">
        <v>39083.0</v>
      </c>
      <c r="N17183" s="3">
        <v>41122.0</v>
      </c>
    </row>
    <row r="17184">
      <c r="A17184" s="1" t="s">
        <v>60934</v>
      </c>
      <c r="B17184" s="1" t="s">
        <v>60935</v>
      </c>
      <c r="C17184" s="2" t="s">
        <v>60936</v>
      </c>
      <c r="D17184" s="1" t="s">
        <v>60937</v>
      </c>
      <c r="E17184" s="1" t="s">
        <v>43</v>
      </c>
      <c r="F17184" s="1" t="s">
        <v>207</v>
      </c>
      <c r="G17184" s="1" t="s">
        <v>57</v>
      </c>
      <c r="H17184" s="1" t="s">
        <v>58</v>
      </c>
      <c r="I17184" s="1" t="s">
        <v>59</v>
      </c>
      <c r="J17184" s="1" t="s">
        <v>59</v>
      </c>
      <c r="K17184" s="1">
        <v>1.0</v>
      </c>
      <c r="L17184" s="3">
        <v>39356.0</v>
      </c>
      <c r="M17184" s="3">
        <v>39356.0</v>
      </c>
      <c r="N17184" s="3">
        <v>39356.0</v>
      </c>
    </row>
    <row r="17185">
      <c r="A17185" s="1" t="s">
        <v>60938</v>
      </c>
      <c r="B17185" s="1" t="s">
        <v>60939</v>
      </c>
      <c r="C17185" s="2" t="s">
        <v>60940</v>
      </c>
      <c r="D17185" s="1" t="s">
        <v>766</v>
      </c>
      <c r="E17185" s="1">
        <v>7595758.0</v>
      </c>
      <c r="F17185" s="1" t="s">
        <v>18</v>
      </c>
      <c r="G17185" s="1" t="s">
        <v>25</v>
      </c>
      <c r="H17185" s="1" t="s">
        <v>158</v>
      </c>
      <c r="I17185" s="1" t="s">
        <v>244</v>
      </c>
      <c r="J17185" s="1" t="s">
        <v>3303</v>
      </c>
      <c r="K17185" s="1">
        <v>4.0</v>
      </c>
      <c r="L17185" s="3">
        <v>36892.0</v>
      </c>
      <c r="M17185" s="3">
        <v>39902.0</v>
      </c>
      <c r="N17185" s="3">
        <v>40981.0</v>
      </c>
    </row>
    <row r="17186">
      <c r="A17186" s="1" t="s">
        <v>60941</v>
      </c>
      <c r="B17186" s="1" t="s">
        <v>60942</v>
      </c>
      <c r="C17186" s="2" t="s">
        <v>60943</v>
      </c>
      <c r="D17186" s="1" t="s">
        <v>60944</v>
      </c>
      <c r="E17186" s="1">
        <v>88049.0</v>
      </c>
      <c r="F17186" s="1" t="s">
        <v>18</v>
      </c>
      <c r="G17186" s="1" t="s">
        <v>513</v>
      </c>
      <c r="H17186" s="1">
        <v>34.0</v>
      </c>
      <c r="I17186" s="1" t="s">
        <v>514</v>
      </c>
      <c r="J17186" s="1" t="s">
        <v>515</v>
      </c>
      <c r="K17186" s="1">
        <v>2.0</v>
      </c>
      <c r="L17186" s="3">
        <v>41275.0</v>
      </c>
      <c r="M17186" s="3">
        <v>41487.0</v>
      </c>
      <c r="N17186" s="3">
        <v>41791.0</v>
      </c>
    </row>
    <row r="17187">
      <c r="A17187" s="1" t="s">
        <v>60945</v>
      </c>
      <c r="B17187" s="1" t="s">
        <v>60946</v>
      </c>
      <c r="C17187" s="2" t="s">
        <v>60947</v>
      </c>
      <c r="D17187" s="1" t="s">
        <v>60948</v>
      </c>
      <c r="E17187" s="1">
        <v>100000.0</v>
      </c>
      <c r="F17187" s="1" t="s">
        <v>18</v>
      </c>
      <c r="G17187" s="1" t="s">
        <v>25</v>
      </c>
      <c r="H17187" s="1" t="s">
        <v>64</v>
      </c>
      <c r="I17187" s="1" t="s">
        <v>1221</v>
      </c>
      <c r="J17187" s="1" t="s">
        <v>13287</v>
      </c>
      <c r="K17187" s="1">
        <v>1.0</v>
      </c>
      <c r="L17187" s="3">
        <v>39600.0</v>
      </c>
      <c r="M17187" s="3">
        <v>39600.0</v>
      </c>
      <c r="N17187" s="3">
        <v>39600.0</v>
      </c>
    </row>
    <row r="17188">
      <c r="A17188" s="1" t="s">
        <v>60949</v>
      </c>
      <c r="B17188" s="1" t="s">
        <v>60950</v>
      </c>
      <c r="C17188" s="2" t="s">
        <v>60951</v>
      </c>
      <c r="D17188" s="1" t="s">
        <v>42</v>
      </c>
      <c r="E17188" s="1">
        <v>500000.0</v>
      </c>
      <c r="F17188" s="1" t="s">
        <v>18</v>
      </c>
      <c r="G17188" s="1" t="s">
        <v>25</v>
      </c>
      <c r="H17188" s="1" t="s">
        <v>64</v>
      </c>
      <c r="I17188" s="1" t="s">
        <v>65</v>
      </c>
      <c r="J17188" s="1" t="s">
        <v>71</v>
      </c>
      <c r="K17188" s="1">
        <v>1.0</v>
      </c>
      <c r="L17188" s="3">
        <v>40179.0</v>
      </c>
      <c r="M17188" s="3">
        <v>40688.0</v>
      </c>
      <c r="N17188" s="3">
        <v>40688.0</v>
      </c>
    </row>
    <row r="17189">
      <c r="A17189" s="1" t="s">
        <v>60952</v>
      </c>
      <c r="B17189" s="1" t="s">
        <v>60953</v>
      </c>
      <c r="C17189" s="2" t="s">
        <v>60954</v>
      </c>
      <c r="D17189" s="1" t="s">
        <v>357</v>
      </c>
      <c r="E17189" s="1">
        <v>1.425E7</v>
      </c>
      <c r="F17189" s="1" t="s">
        <v>18</v>
      </c>
      <c r="G17189" s="1" t="s">
        <v>650</v>
      </c>
      <c r="H17189" s="1">
        <v>8.0</v>
      </c>
      <c r="I17189" s="1" t="s">
        <v>8349</v>
      </c>
      <c r="J17189" s="1" t="s">
        <v>60955</v>
      </c>
      <c r="K17189" s="1">
        <v>1.0</v>
      </c>
      <c r="M17189" s="3">
        <v>40767.0</v>
      </c>
      <c r="N17189" s="3">
        <v>40767.0</v>
      </c>
    </row>
    <row r="17190">
      <c r="A17190" s="1" t="s">
        <v>60956</v>
      </c>
      <c r="B17190" s="1" t="s">
        <v>60957</v>
      </c>
      <c r="C17190" s="2" t="s">
        <v>60958</v>
      </c>
      <c r="D17190" s="1" t="s">
        <v>60959</v>
      </c>
      <c r="E17190" s="1">
        <v>2.7394996E7</v>
      </c>
      <c r="F17190" s="1" t="s">
        <v>18</v>
      </c>
      <c r="G17190" s="1" t="s">
        <v>25</v>
      </c>
      <c r="H17190" s="1" t="s">
        <v>64</v>
      </c>
      <c r="I17190" s="1" t="s">
        <v>65</v>
      </c>
      <c r="J17190" s="1" t="s">
        <v>1251</v>
      </c>
      <c r="K17190" s="1">
        <v>4.0</v>
      </c>
      <c r="L17190" s="3">
        <v>38718.0</v>
      </c>
      <c r="M17190" s="3">
        <v>40274.0</v>
      </c>
      <c r="N17190" s="3">
        <v>41561.0</v>
      </c>
    </row>
    <row r="17191">
      <c r="A17191" s="1" t="s">
        <v>60960</v>
      </c>
      <c r="B17191" s="1" t="s">
        <v>60961</v>
      </c>
      <c r="C17191" s="2" t="s">
        <v>60962</v>
      </c>
      <c r="E17191" s="1" t="s">
        <v>43</v>
      </c>
      <c r="F17191" s="1" t="s">
        <v>18</v>
      </c>
      <c r="G17191" s="1" t="s">
        <v>3319</v>
      </c>
      <c r="H17191" s="1">
        <v>4.0</v>
      </c>
      <c r="I17191" s="1" t="s">
        <v>3320</v>
      </c>
      <c r="J17191" s="1" t="s">
        <v>25486</v>
      </c>
      <c r="K17191" s="1">
        <v>1.0</v>
      </c>
      <c r="L17191" s="3">
        <v>40909.0</v>
      </c>
      <c r="M17191" s="3">
        <v>41275.0</v>
      </c>
      <c r="N17191" s="3">
        <v>41275.0</v>
      </c>
    </row>
    <row r="17192">
      <c r="A17192" s="1" t="s">
        <v>60963</v>
      </c>
      <c r="B17192" s="1" t="s">
        <v>60964</v>
      </c>
      <c r="C17192" s="2" t="s">
        <v>60965</v>
      </c>
      <c r="D17192" s="1" t="s">
        <v>11559</v>
      </c>
      <c r="E17192" s="1" t="s">
        <v>43</v>
      </c>
      <c r="F17192" s="1" t="s">
        <v>18</v>
      </c>
      <c r="K17192" s="1">
        <v>1.0</v>
      </c>
      <c r="L17192" s="3">
        <v>40909.0</v>
      </c>
      <c r="M17192" s="3">
        <v>41347.0</v>
      </c>
      <c r="N17192" s="3">
        <v>41347.0</v>
      </c>
    </row>
    <row r="17193">
      <c r="A17193" s="1" t="s">
        <v>60966</v>
      </c>
      <c r="B17193" s="1" t="s">
        <v>60967</v>
      </c>
      <c r="C17193" s="2" t="s">
        <v>60968</v>
      </c>
      <c r="D17193" s="1" t="s">
        <v>36</v>
      </c>
      <c r="E17193" s="1">
        <v>295000.0</v>
      </c>
      <c r="F17193" s="1" t="s">
        <v>18</v>
      </c>
      <c r="G17193" s="1" t="s">
        <v>25</v>
      </c>
      <c r="H17193" s="1" t="s">
        <v>89</v>
      </c>
      <c r="I17193" s="1" t="s">
        <v>3569</v>
      </c>
      <c r="J17193" s="1" t="s">
        <v>23236</v>
      </c>
      <c r="K17193" s="1">
        <v>1.0</v>
      </c>
      <c r="L17193" s="3">
        <v>40544.0</v>
      </c>
      <c r="M17193" s="3">
        <v>41582.0</v>
      </c>
      <c r="N17193" s="3">
        <v>41582.0</v>
      </c>
    </row>
    <row r="17194">
      <c r="A17194" s="1" t="s">
        <v>60969</v>
      </c>
      <c r="B17194" s="1" t="s">
        <v>60970</v>
      </c>
      <c r="D17194" s="1" t="s">
        <v>60971</v>
      </c>
      <c r="E17194" s="1">
        <v>2712525.0</v>
      </c>
      <c r="F17194" s="1" t="s">
        <v>18</v>
      </c>
      <c r="G17194" s="1" t="s">
        <v>25</v>
      </c>
      <c r="H17194" s="1" t="s">
        <v>142</v>
      </c>
      <c r="I17194" s="1" t="s">
        <v>143</v>
      </c>
      <c r="J17194" s="1" t="s">
        <v>143</v>
      </c>
      <c r="K17194" s="1">
        <v>2.0</v>
      </c>
      <c r="M17194" s="3">
        <v>39972.0</v>
      </c>
      <c r="N17194" s="3">
        <v>40479.0</v>
      </c>
    </row>
    <row r="17195">
      <c r="A17195" s="1" t="s">
        <v>60972</v>
      </c>
      <c r="B17195" s="1" t="s">
        <v>60973</v>
      </c>
      <c r="C17195" s="2" t="s">
        <v>60974</v>
      </c>
      <c r="D17195" s="1" t="s">
        <v>1102</v>
      </c>
      <c r="E17195" s="1">
        <v>500000.0</v>
      </c>
      <c r="F17195" s="1" t="s">
        <v>18</v>
      </c>
      <c r="G17195" s="1" t="s">
        <v>25</v>
      </c>
      <c r="H17195" s="1" t="s">
        <v>89</v>
      </c>
      <c r="I17195" s="1" t="s">
        <v>3689</v>
      </c>
      <c r="J17195" s="1" t="s">
        <v>3690</v>
      </c>
      <c r="K17195" s="1">
        <v>1.0</v>
      </c>
      <c r="M17195" s="3">
        <v>41818.0</v>
      </c>
      <c r="N17195" s="3">
        <v>41818.0</v>
      </c>
    </row>
    <row r="17196">
      <c r="A17196" s="1" t="s">
        <v>60975</v>
      </c>
      <c r="B17196" s="1" t="s">
        <v>60976</v>
      </c>
      <c r="C17196" s="2" t="s">
        <v>60977</v>
      </c>
      <c r="D17196" s="1" t="s">
        <v>42</v>
      </c>
      <c r="E17196" s="1">
        <v>800000.0</v>
      </c>
      <c r="F17196" s="1" t="s">
        <v>18</v>
      </c>
      <c r="G17196" s="1" t="s">
        <v>25</v>
      </c>
      <c r="H17196" s="1" t="s">
        <v>644</v>
      </c>
      <c r="I17196" s="1" t="s">
        <v>645</v>
      </c>
      <c r="J17196" s="1" t="s">
        <v>645</v>
      </c>
      <c r="K17196" s="1">
        <v>1.0</v>
      </c>
      <c r="M17196" s="3">
        <v>40835.0</v>
      </c>
      <c r="N17196" s="3">
        <v>40835.0</v>
      </c>
    </row>
    <row r="17197">
      <c r="A17197" s="1" t="s">
        <v>60978</v>
      </c>
      <c r="B17197" s="1" t="s">
        <v>60979</v>
      </c>
      <c r="C17197" s="2" t="s">
        <v>60980</v>
      </c>
      <c r="D17197" s="1" t="s">
        <v>42</v>
      </c>
      <c r="E17197" s="1">
        <v>909000.0</v>
      </c>
      <c r="F17197" s="1" t="s">
        <v>18</v>
      </c>
      <c r="K17197" s="1">
        <v>1.0</v>
      </c>
      <c r="M17197" s="3">
        <v>39479.0</v>
      </c>
      <c r="N17197" s="3">
        <v>39479.0</v>
      </c>
    </row>
    <row r="17198">
      <c r="A17198" s="1" t="s">
        <v>60981</v>
      </c>
      <c r="B17198" s="1" t="s">
        <v>60982</v>
      </c>
      <c r="C17198" s="2" t="s">
        <v>60983</v>
      </c>
      <c r="D17198" s="1" t="s">
        <v>60984</v>
      </c>
      <c r="E17198" s="1">
        <v>40859.0</v>
      </c>
      <c r="F17198" s="1" t="s">
        <v>18</v>
      </c>
      <c r="G17198" s="1" t="s">
        <v>2906</v>
      </c>
      <c r="H17198" s="1">
        <v>77.0</v>
      </c>
      <c r="I17198" s="1" t="s">
        <v>9693</v>
      </c>
      <c r="J17198" s="1" t="s">
        <v>23418</v>
      </c>
      <c r="K17198" s="1">
        <v>1.0</v>
      </c>
      <c r="L17198" s="3">
        <v>41511.0</v>
      </c>
      <c r="M17198" s="3">
        <v>41792.0</v>
      </c>
      <c r="N17198" s="3">
        <v>41792.0</v>
      </c>
    </row>
    <row r="17199">
      <c r="A17199" s="1" t="s">
        <v>60985</v>
      </c>
      <c r="B17199" s="1" t="s">
        <v>60986</v>
      </c>
      <c r="C17199" s="2" t="s">
        <v>60987</v>
      </c>
      <c r="E17199" s="1" t="s">
        <v>43</v>
      </c>
      <c r="F17199" s="1" t="s">
        <v>207</v>
      </c>
      <c r="K17199" s="1">
        <v>1.0</v>
      </c>
      <c r="M17199" s="3">
        <v>42264.0</v>
      </c>
      <c r="N17199" s="3">
        <v>42264.0</v>
      </c>
    </row>
    <row r="17200">
      <c r="A17200" s="1" t="s">
        <v>60988</v>
      </c>
      <c r="B17200" s="1" t="s">
        <v>60989</v>
      </c>
      <c r="C17200" s="2" t="s">
        <v>60990</v>
      </c>
      <c r="D17200" s="1" t="s">
        <v>741</v>
      </c>
      <c r="E17200" s="1">
        <v>1600000.0</v>
      </c>
      <c r="F17200" s="1" t="s">
        <v>18</v>
      </c>
      <c r="G17200" s="1" t="s">
        <v>19</v>
      </c>
      <c r="H17200" s="1">
        <v>9.0</v>
      </c>
      <c r="I17200" s="1" t="s">
        <v>7995</v>
      </c>
      <c r="J17200" s="1" t="s">
        <v>7995</v>
      </c>
      <c r="K17200" s="1">
        <v>1.0</v>
      </c>
      <c r="L17200" s="3">
        <v>39814.0</v>
      </c>
      <c r="M17200" s="3">
        <v>41421.0</v>
      </c>
      <c r="N17200" s="3">
        <v>41421.0</v>
      </c>
    </row>
    <row r="17201">
      <c r="A17201" s="1" t="s">
        <v>60991</v>
      </c>
      <c r="B17201" s="1" t="s">
        <v>60992</v>
      </c>
      <c r="C17201" s="2" t="s">
        <v>60993</v>
      </c>
      <c r="D17201" s="1" t="s">
        <v>766</v>
      </c>
      <c r="E17201" s="1">
        <v>4864293.0</v>
      </c>
      <c r="F17201" s="1" t="s">
        <v>18</v>
      </c>
      <c r="G17201" s="1" t="s">
        <v>25</v>
      </c>
      <c r="H17201" s="1" t="s">
        <v>208</v>
      </c>
      <c r="I17201" s="1" t="s">
        <v>16273</v>
      </c>
      <c r="J17201" s="1" t="s">
        <v>13415</v>
      </c>
      <c r="K17201" s="1">
        <v>3.0</v>
      </c>
      <c r="L17201" s="3">
        <v>40179.0</v>
      </c>
      <c r="M17201" s="3">
        <v>41264.0</v>
      </c>
      <c r="N17201" s="3">
        <v>42248.0</v>
      </c>
    </row>
    <row r="17202">
      <c r="A17202" s="1" t="s">
        <v>60994</v>
      </c>
      <c r="B17202" s="1" t="s">
        <v>60995</v>
      </c>
      <c r="C17202" s="2" t="s">
        <v>60996</v>
      </c>
      <c r="E17202" s="1" t="s">
        <v>43</v>
      </c>
      <c r="F17202" s="1" t="s">
        <v>18</v>
      </c>
      <c r="G17202" s="1" t="s">
        <v>25</v>
      </c>
      <c r="H17202" s="1" t="s">
        <v>208</v>
      </c>
      <c r="I17202" s="1" t="s">
        <v>209</v>
      </c>
      <c r="J17202" s="1" t="s">
        <v>209</v>
      </c>
      <c r="K17202" s="1">
        <v>1.0</v>
      </c>
      <c r="L17202" s="3">
        <v>41000.0</v>
      </c>
      <c r="M17202" s="3">
        <v>41394.0</v>
      </c>
      <c r="N17202" s="3">
        <v>41394.0</v>
      </c>
    </row>
    <row r="17203">
      <c r="A17203" s="1" t="s">
        <v>60997</v>
      </c>
      <c r="B17203" s="1" t="s">
        <v>60998</v>
      </c>
      <c r="C17203" s="2" t="s">
        <v>60999</v>
      </c>
      <c r="D17203" s="1" t="s">
        <v>61000</v>
      </c>
      <c r="E17203" s="1">
        <v>6890000.0</v>
      </c>
      <c r="F17203" s="1" t="s">
        <v>18</v>
      </c>
      <c r="G17203" s="1" t="s">
        <v>25</v>
      </c>
      <c r="H17203" s="1" t="s">
        <v>44</v>
      </c>
      <c r="I17203" s="1" t="s">
        <v>282</v>
      </c>
      <c r="J17203" s="1" t="s">
        <v>26574</v>
      </c>
      <c r="K17203" s="1">
        <v>1.0</v>
      </c>
      <c r="M17203" s="3">
        <v>40071.0</v>
      </c>
      <c r="N17203" s="3">
        <v>40071.0</v>
      </c>
    </row>
    <row r="17204">
      <c r="A17204" s="1" t="s">
        <v>61001</v>
      </c>
      <c r="B17204" s="1" t="s">
        <v>61002</v>
      </c>
      <c r="C17204" s="2" t="s">
        <v>61003</v>
      </c>
      <c r="D17204" s="1" t="s">
        <v>357</v>
      </c>
      <c r="E17204" s="1">
        <v>7000000.0</v>
      </c>
      <c r="F17204" s="1" t="s">
        <v>207</v>
      </c>
      <c r="G17204" s="1" t="s">
        <v>25</v>
      </c>
      <c r="H17204" s="1" t="s">
        <v>64</v>
      </c>
      <c r="I17204" s="1" t="s">
        <v>65</v>
      </c>
      <c r="J17204" s="1" t="s">
        <v>240</v>
      </c>
      <c r="K17204" s="1">
        <v>1.0</v>
      </c>
      <c r="L17204" s="3">
        <v>39448.0</v>
      </c>
      <c r="M17204" s="3">
        <v>41758.0</v>
      </c>
      <c r="N17204" s="3">
        <v>41758.0</v>
      </c>
    </row>
    <row r="17205">
      <c r="A17205" s="1" t="s">
        <v>61004</v>
      </c>
      <c r="B17205" s="1" t="s">
        <v>61005</v>
      </c>
      <c r="C17205" s="2" t="s">
        <v>61006</v>
      </c>
      <c r="D17205" s="1" t="s">
        <v>766</v>
      </c>
      <c r="E17205" s="1">
        <v>1725000.0</v>
      </c>
      <c r="F17205" s="1" t="s">
        <v>18</v>
      </c>
      <c r="G17205" s="1" t="s">
        <v>25</v>
      </c>
      <c r="H17205" s="1" t="s">
        <v>106</v>
      </c>
      <c r="I17205" s="1" t="s">
        <v>107</v>
      </c>
      <c r="J17205" s="1" t="s">
        <v>5335</v>
      </c>
      <c r="K17205" s="1">
        <v>1.0</v>
      </c>
      <c r="L17205" s="3">
        <v>39448.0</v>
      </c>
      <c r="M17205" s="3">
        <v>41661.0</v>
      </c>
      <c r="N17205" s="3">
        <v>41661.0</v>
      </c>
    </row>
    <row r="17206">
      <c r="A17206" s="1" t="s">
        <v>61007</v>
      </c>
      <c r="B17206" s="1" t="s">
        <v>61008</v>
      </c>
      <c r="C17206" s="2" t="s">
        <v>61009</v>
      </c>
      <c r="D17206" s="1" t="s">
        <v>766</v>
      </c>
      <c r="E17206" s="1">
        <v>805833.0</v>
      </c>
      <c r="F17206" s="1" t="s">
        <v>18</v>
      </c>
      <c r="G17206" s="1" t="s">
        <v>128</v>
      </c>
      <c r="H17206" s="1" t="s">
        <v>4799</v>
      </c>
      <c r="I17206" s="1" t="s">
        <v>26219</v>
      </c>
      <c r="J17206" s="1" t="s">
        <v>26219</v>
      </c>
      <c r="K17206" s="1">
        <v>1.0</v>
      </c>
      <c r="M17206" s="3">
        <v>41024.0</v>
      </c>
      <c r="N17206" s="3">
        <v>41024.0</v>
      </c>
    </row>
    <row r="17207">
      <c r="A17207" s="1" t="s">
        <v>61010</v>
      </c>
      <c r="B17207" s="1" t="s">
        <v>61011</v>
      </c>
      <c r="C17207" s="2" t="s">
        <v>61012</v>
      </c>
      <c r="D17207" s="1" t="s">
        <v>59800</v>
      </c>
      <c r="E17207" s="1">
        <v>1.495E8</v>
      </c>
      <c r="F17207" s="1" t="s">
        <v>18</v>
      </c>
      <c r="G17207" s="1" t="s">
        <v>19</v>
      </c>
      <c r="H17207" s="1">
        <v>10.0</v>
      </c>
      <c r="I17207" s="1" t="s">
        <v>672</v>
      </c>
      <c r="J17207" s="1" t="s">
        <v>673</v>
      </c>
      <c r="K17207" s="1">
        <v>2.0</v>
      </c>
      <c r="L17207" s="3">
        <v>41275.0</v>
      </c>
      <c r="M17207" s="3">
        <v>41891.0</v>
      </c>
      <c r="N17207" s="3">
        <v>42159.0</v>
      </c>
    </row>
    <row r="17208">
      <c r="A17208" s="1" t="s">
        <v>61013</v>
      </c>
      <c r="B17208" s="1" t="s">
        <v>61014</v>
      </c>
      <c r="C17208" s="2" t="s">
        <v>61015</v>
      </c>
      <c r="D17208" s="1" t="s">
        <v>61016</v>
      </c>
      <c r="E17208" s="1">
        <v>2400000.0</v>
      </c>
      <c r="F17208" s="1" t="s">
        <v>18</v>
      </c>
      <c r="G17208" s="1" t="s">
        <v>25</v>
      </c>
      <c r="H17208" s="1" t="s">
        <v>82</v>
      </c>
      <c r="I17208" s="1" t="s">
        <v>3879</v>
      </c>
      <c r="J17208" s="1" t="s">
        <v>3879</v>
      </c>
      <c r="K17208" s="1">
        <v>2.0</v>
      </c>
      <c r="L17208" s="3">
        <v>41275.0</v>
      </c>
      <c r="M17208" s="3">
        <v>42058.0</v>
      </c>
      <c r="N17208" s="3">
        <v>42058.0</v>
      </c>
    </row>
    <row r="17209">
      <c r="A17209" s="1" t="s">
        <v>61017</v>
      </c>
      <c r="B17209" s="1" t="s">
        <v>61018</v>
      </c>
      <c r="C17209" s="2" t="s">
        <v>61019</v>
      </c>
      <c r="D17209" s="1" t="s">
        <v>61020</v>
      </c>
      <c r="E17209" s="1">
        <v>391655.0</v>
      </c>
      <c r="F17209" s="1" t="s">
        <v>18</v>
      </c>
      <c r="G17209" s="1" t="s">
        <v>128</v>
      </c>
      <c r="H17209" s="1" t="s">
        <v>129</v>
      </c>
      <c r="I17209" s="1" t="s">
        <v>130</v>
      </c>
      <c r="J17209" s="1" t="s">
        <v>130</v>
      </c>
      <c r="K17209" s="1">
        <v>1.0</v>
      </c>
      <c r="L17209" s="3">
        <v>39692.0</v>
      </c>
      <c r="M17209" s="3">
        <v>40983.0</v>
      </c>
      <c r="N17209" s="3">
        <v>40983.0</v>
      </c>
    </row>
    <row r="17210">
      <c r="A17210" s="1" t="s">
        <v>61021</v>
      </c>
      <c r="B17210" s="1" t="s">
        <v>61022</v>
      </c>
      <c r="C17210" s="2" t="s">
        <v>61023</v>
      </c>
      <c r="D17210" s="1" t="s">
        <v>42</v>
      </c>
      <c r="E17210" s="1">
        <v>5.141E7</v>
      </c>
      <c r="F17210" s="1" t="s">
        <v>18</v>
      </c>
      <c r="G17210" s="1" t="s">
        <v>128</v>
      </c>
      <c r="H17210" s="1" t="s">
        <v>129</v>
      </c>
      <c r="I17210" s="1" t="s">
        <v>130</v>
      </c>
      <c r="J17210" s="1" t="s">
        <v>130</v>
      </c>
      <c r="K17210" s="1">
        <v>3.0</v>
      </c>
      <c r="L17210" s="3">
        <v>39083.0</v>
      </c>
      <c r="M17210" s="3">
        <v>40077.0</v>
      </c>
      <c r="N17210" s="3">
        <v>41693.0</v>
      </c>
    </row>
    <row r="17211">
      <c r="A17211" s="1" t="s">
        <v>61024</v>
      </c>
      <c r="B17211" s="1" t="s">
        <v>61025</v>
      </c>
      <c r="C17211" s="2" t="s">
        <v>61026</v>
      </c>
      <c r="D17211" s="1" t="s">
        <v>61027</v>
      </c>
      <c r="E17211" s="1">
        <v>58510.0</v>
      </c>
      <c r="F17211" s="1" t="s">
        <v>207</v>
      </c>
      <c r="G17211" s="1" t="s">
        <v>128</v>
      </c>
      <c r="H17211" s="1" t="s">
        <v>61028</v>
      </c>
      <c r="I17211" s="1" t="s">
        <v>3220</v>
      </c>
      <c r="J17211" s="1" t="s">
        <v>61029</v>
      </c>
      <c r="K17211" s="1">
        <v>1.0</v>
      </c>
      <c r="L17211" s="3">
        <v>39604.0</v>
      </c>
      <c r="M17211" s="3">
        <v>39604.0</v>
      </c>
      <c r="N17211" s="3">
        <v>39604.0</v>
      </c>
    </row>
    <row r="17212">
      <c r="A17212" s="1" t="s">
        <v>61030</v>
      </c>
      <c r="B17212" s="1" t="s">
        <v>61031</v>
      </c>
      <c r="C17212" s="2" t="s">
        <v>61032</v>
      </c>
      <c r="D17212" s="1" t="s">
        <v>61033</v>
      </c>
      <c r="E17212" s="1">
        <v>1.07E7</v>
      </c>
      <c r="F17212" s="1" t="s">
        <v>113</v>
      </c>
      <c r="G17212" s="1" t="s">
        <v>25</v>
      </c>
      <c r="H17212" s="1" t="s">
        <v>142</v>
      </c>
      <c r="I17212" s="1" t="s">
        <v>19671</v>
      </c>
      <c r="J17212" s="1" t="s">
        <v>19671</v>
      </c>
      <c r="K17212" s="1">
        <v>4.0</v>
      </c>
      <c r="L17212" s="3">
        <v>39661.0</v>
      </c>
      <c r="M17212" s="3">
        <v>40446.0</v>
      </c>
      <c r="N17212" s="3">
        <v>41135.0</v>
      </c>
    </row>
    <row r="17213">
      <c r="A17213" s="1" t="s">
        <v>61034</v>
      </c>
      <c r="B17213" s="1" t="s">
        <v>61035</v>
      </c>
      <c r="C17213" s="2" t="s">
        <v>61036</v>
      </c>
      <c r="D17213" s="1" t="s">
        <v>766</v>
      </c>
      <c r="E17213" s="1">
        <v>5.875E7</v>
      </c>
      <c r="F17213" s="1" t="s">
        <v>18</v>
      </c>
      <c r="G17213" s="1" t="s">
        <v>25</v>
      </c>
      <c r="H17213" s="1" t="s">
        <v>1080</v>
      </c>
      <c r="I17213" s="1" t="s">
        <v>1081</v>
      </c>
      <c r="J17213" s="1" t="s">
        <v>61037</v>
      </c>
      <c r="K17213" s="1">
        <v>4.0</v>
      </c>
      <c r="L17213" s="3">
        <v>40544.0</v>
      </c>
      <c r="M17213" s="3">
        <v>39458.0</v>
      </c>
      <c r="N17213" s="3">
        <v>42300.0</v>
      </c>
    </row>
    <row r="17214">
      <c r="A17214" s="1" t="s">
        <v>61038</v>
      </c>
      <c r="B17214" s="1" t="s">
        <v>61039</v>
      </c>
      <c r="C17214" s="2" t="s">
        <v>61040</v>
      </c>
      <c r="D17214" s="1" t="s">
        <v>61041</v>
      </c>
      <c r="E17214" s="1">
        <v>125000.0</v>
      </c>
      <c r="F17214" s="1" t="s">
        <v>18</v>
      </c>
      <c r="K17214" s="1">
        <v>1.0</v>
      </c>
      <c r="M17214" s="3">
        <v>41518.0</v>
      </c>
      <c r="N17214" s="3">
        <v>41518.0</v>
      </c>
    </row>
    <row r="17215">
      <c r="A17215" s="1" t="s">
        <v>61042</v>
      </c>
      <c r="B17215" s="1" t="s">
        <v>61043</v>
      </c>
      <c r="C17215" s="2" t="s">
        <v>61044</v>
      </c>
      <c r="E17215" s="1" t="s">
        <v>43</v>
      </c>
      <c r="F17215" s="1" t="s">
        <v>18</v>
      </c>
      <c r="G17215" s="1" t="s">
        <v>479</v>
      </c>
      <c r="I17215" s="1" t="s">
        <v>480</v>
      </c>
      <c r="J17215" s="1" t="s">
        <v>480</v>
      </c>
      <c r="K17215" s="1">
        <v>1.0</v>
      </c>
      <c r="M17215" s="3">
        <v>40969.0</v>
      </c>
      <c r="N17215" s="3">
        <v>40969.0</v>
      </c>
    </row>
    <row r="17216">
      <c r="A17216" s="1" t="s">
        <v>61045</v>
      </c>
      <c r="B17216" s="1" t="s">
        <v>61046</v>
      </c>
      <c r="C17216" s="2" t="s">
        <v>61047</v>
      </c>
      <c r="D17216" s="1" t="s">
        <v>61048</v>
      </c>
      <c r="E17216" s="1">
        <v>3272000.0</v>
      </c>
      <c r="F17216" s="1" t="s">
        <v>18</v>
      </c>
      <c r="G17216" s="1" t="s">
        <v>25</v>
      </c>
      <c r="H17216" s="1" t="s">
        <v>64</v>
      </c>
      <c r="I17216" s="1" t="s">
        <v>65</v>
      </c>
      <c r="J17216" s="1" t="s">
        <v>606</v>
      </c>
      <c r="K17216" s="1">
        <v>6.0</v>
      </c>
      <c r="L17216" s="3">
        <v>40391.0</v>
      </c>
      <c r="M17216" s="3">
        <v>40725.0</v>
      </c>
      <c r="N17216" s="3">
        <v>41852.0</v>
      </c>
    </row>
    <row r="17217">
      <c r="A17217" s="1" t="s">
        <v>61049</v>
      </c>
      <c r="B17217" s="1" t="s">
        <v>61050</v>
      </c>
      <c r="C17217" s="2" t="s">
        <v>61051</v>
      </c>
      <c r="D17217" s="1" t="s">
        <v>357</v>
      </c>
      <c r="E17217" s="1">
        <v>9466686.0</v>
      </c>
      <c r="F17217" s="1" t="s">
        <v>18</v>
      </c>
      <c r="G17217" s="1" t="s">
        <v>128</v>
      </c>
      <c r="H17217" s="1" t="s">
        <v>129</v>
      </c>
      <c r="I17217" s="1" t="s">
        <v>130</v>
      </c>
      <c r="J17217" s="1" t="s">
        <v>130</v>
      </c>
      <c r="K17217" s="1">
        <v>2.0</v>
      </c>
      <c r="L17217" s="3">
        <v>40544.0</v>
      </c>
      <c r="M17217" s="3">
        <v>40960.0</v>
      </c>
      <c r="N17217" s="3">
        <v>41626.0</v>
      </c>
    </row>
    <row r="17218">
      <c r="A17218" s="1" t="s">
        <v>61052</v>
      </c>
      <c r="B17218" s="1" t="s">
        <v>61053</v>
      </c>
      <c r="C17218" s="2" t="s">
        <v>61054</v>
      </c>
      <c r="E17218" s="1">
        <v>7000000.0</v>
      </c>
      <c r="F17218" s="1" t="s">
        <v>207</v>
      </c>
      <c r="K17218" s="1">
        <v>1.0</v>
      </c>
      <c r="M17218" s="3">
        <v>36951.0</v>
      </c>
      <c r="N17218" s="3">
        <v>36951.0</v>
      </c>
    </row>
    <row r="17219">
      <c r="A17219" s="1" t="s">
        <v>61055</v>
      </c>
      <c r="B17219" s="1" t="s">
        <v>61056</v>
      </c>
      <c r="C17219" s="2" t="s">
        <v>61057</v>
      </c>
      <c r="D17219" s="1" t="s">
        <v>8537</v>
      </c>
      <c r="E17219" s="1" t="s">
        <v>43</v>
      </c>
      <c r="F17219" s="1" t="s">
        <v>18</v>
      </c>
      <c r="G17219" s="1" t="s">
        <v>25</v>
      </c>
      <c r="H17219" s="1" t="s">
        <v>64</v>
      </c>
      <c r="I17219" s="1" t="s">
        <v>95</v>
      </c>
      <c r="J17219" s="1" t="s">
        <v>61058</v>
      </c>
      <c r="K17219" s="1">
        <v>1.0</v>
      </c>
      <c r="L17219" s="3">
        <v>36526.0</v>
      </c>
      <c r="M17219" s="3">
        <v>36882.0</v>
      </c>
      <c r="N17219" s="3">
        <v>36882.0</v>
      </c>
    </row>
    <row r="17220">
      <c r="A17220" s="1" t="s">
        <v>61059</v>
      </c>
      <c r="B17220" s="1" t="s">
        <v>61060</v>
      </c>
      <c r="C17220" s="2" t="s">
        <v>61061</v>
      </c>
      <c r="D17220" s="1" t="s">
        <v>61062</v>
      </c>
      <c r="E17220" s="1">
        <v>132562.0</v>
      </c>
      <c r="F17220" s="1" t="s">
        <v>18</v>
      </c>
      <c r="G17220" s="1" t="s">
        <v>1138</v>
      </c>
      <c r="H17220" s="1">
        <v>2.0</v>
      </c>
      <c r="I17220" s="1" t="s">
        <v>1745</v>
      </c>
      <c r="J17220" s="1" t="s">
        <v>1746</v>
      </c>
      <c r="K17220" s="1">
        <v>2.0</v>
      </c>
      <c r="L17220" s="3">
        <v>41456.0</v>
      </c>
      <c r="M17220" s="3">
        <v>41487.0</v>
      </c>
      <c r="N17220" s="3">
        <v>41548.0</v>
      </c>
    </row>
    <row r="17221">
      <c r="A17221" s="1" t="s">
        <v>61063</v>
      </c>
      <c r="B17221" s="1" t="s">
        <v>61064</v>
      </c>
      <c r="C17221" s="2" t="s">
        <v>61065</v>
      </c>
      <c r="D17221" s="1" t="s">
        <v>61066</v>
      </c>
      <c r="E17221" s="1">
        <v>1624638.0</v>
      </c>
      <c r="F17221" s="1" t="s">
        <v>207</v>
      </c>
      <c r="K17221" s="1">
        <v>1.0</v>
      </c>
      <c r="L17221" s="3">
        <v>41155.0</v>
      </c>
      <c r="M17221" s="3">
        <v>42152.0</v>
      </c>
      <c r="N17221" s="3">
        <v>42152.0</v>
      </c>
    </row>
    <row r="17222">
      <c r="A17222" s="1" t="s">
        <v>61067</v>
      </c>
      <c r="B17222" s="1" t="s">
        <v>61068</v>
      </c>
      <c r="C17222" s="2" t="s">
        <v>61069</v>
      </c>
      <c r="D17222" s="1" t="s">
        <v>357</v>
      </c>
      <c r="E17222" s="1" t="s">
        <v>43</v>
      </c>
      <c r="F17222" s="1" t="s">
        <v>18</v>
      </c>
      <c r="G17222" s="1" t="s">
        <v>128</v>
      </c>
      <c r="H17222" s="1" t="s">
        <v>9916</v>
      </c>
      <c r="I17222" s="1" t="s">
        <v>9917</v>
      </c>
      <c r="J17222" s="1" t="s">
        <v>9917</v>
      </c>
      <c r="K17222" s="1">
        <v>1.0</v>
      </c>
      <c r="L17222" s="3">
        <v>39083.0</v>
      </c>
      <c r="M17222" s="3">
        <v>41304.0</v>
      </c>
      <c r="N17222" s="3">
        <v>41304.0</v>
      </c>
    </row>
    <row r="17223">
      <c r="A17223" s="1" t="s">
        <v>61070</v>
      </c>
      <c r="B17223" s="1" t="s">
        <v>61071</v>
      </c>
      <c r="C17223" s="2" t="s">
        <v>61072</v>
      </c>
      <c r="D17223" s="1" t="s">
        <v>766</v>
      </c>
      <c r="E17223" s="1">
        <v>3579182.0</v>
      </c>
      <c r="F17223" s="1" t="s">
        <v>18</v>
      </c>
      <c r="G17223" s="1" t="s">
        <v>25</v>
      </c>
      <c r="H17223" s="1" t="s">
        <v>1330</v>
      </c>
      <c r="I17223" s="1" t="s">
        <v>1331</v>
      </c>
      <c r="J17223" s="1" t="s">
        <v>1331</v>
      </c>
      <c r="K17223" s="1">
        <v>1.0</v>
      </c>
      <c r="L17223" s="3">
        <v>36526.0</v>
      </c>
      <c r="M17223" s="3">
        <v>40077.0</v>
      </c>
      <c r="N17223" s="3">
        <v>40077.0</v>
      </c>
    </row>
    <row r="17224">
      <c r="A17224" s="1" t="s">
        <v>61073</v>
      </c>
      <c r="B17224" s="1" t="s">
        <v>61074</v>
      </c>
      <c r="C17224" s="2" t="s">
        <v>61075</v>
      </c>
      <c r="D17224" s="1" t="s">
        <v>42</v>
      </c>
      <c r="E17224" s="1">
        <v>2300000.0</v>
      </c>
      <c r="F17224" s="1" t="s">
        <v>18</v>
      </c>
      <c r="G17224" s="1" t="s">
        <v>25</v>
      </c>
      <c r="H17224" s="1" t="s">
        <v>64</v>
      </c>
      <c r="I17224" s="1" t="s">
        <v>65</v>
      </c>
      <c r="J17224" s="1" t="s">
        <v>271</v>
      </c>
      <c r="K17224" s="1">
        <v>1.0</v>
      </c>
      <c r="L17224" s="3">
        <v>40715.0</v>
      </c>
      <c r="M17224" s="3">
        <v>41793.0</v>
      </c>
      <c r="N17224" s="3">
        <v>41793.0</v>
      </c>
    </row>
    <row r="17225">
      <c r="A17225" s="1" t="s">
        <v>61076</v>
      </c>
      <c r="B17225" s="1" t="s">
        <v>61077</v>
      </c>
      <c r="C17225" s="2" t="s">
        <v>61078</v>
      </c>
      <c r="D17225" s="1" t="s">
        <v>61079</v>
      </c>
      <c r="E17225" s="1">
        <v>400000.0</v>
      </c>
      <c r="F17225" s="1" t="s">
        <v>18</v>
      </c>
      <c r="G17225" s="1" t="s">
        <v>25</v>
      </c>
      <c r="H17225" s="1" t="s">
        <v>6144</v>
      </c>
      <c r="I17225" s="1" t="s">
        <v>6452</v>
      </c>
      <c r="J17225" s="1" t="s">
        <v>6452</v>
      </c>
      <c r="K17225" s="1">
        <v>1.0</v>
      </c>
      <c r="M17225" s="3">
        <v>42024.0</v>
      </c>
      <c r="N17225" s="3">
        <v>42024.0</v>
      </c>
    </row>
    <row r="17226">
      <c r="A17226" s="1" t="s">
        <v>61080</v>
      </c>
      <c r="B17226" s="1" t="s">
        <v>61081</v>
      </c>
      <c r="C17226" s="2" t="s">
        <v>61082</v>
      </c>
      <c r="D17226" s="1" t="s">
        <v>786</v>
      </c>
      <c r="E17226" s="1">
        <v>500000.0</v>
      </c>
      <c r="F17226" s="1" t="s">
        <v>18</v>
      </c>
      <c r="G17226" s="1" t="s">
        <v>1138</v>
      </c>
      <c r="H17226" s="1">
        <v>15.0</v>
      </c>
      <c r="I17226" s="1" t="s">
        <v>4021</v>
      </c>
      <c r="J17226" s="1" t="s">
        <v>7868</v>
      </c>
      <c r="K17226" s="1">
        <v>1.0</v>
      </c>
      <c r="L17226" s="3">
        <v>39594.0</v>
      </c>
      <c r="M17226" s="3">
        <v>41029.0</v>
      </c>
      <c r="N17226" s="3">
        <v>41029.0</v>
      </c>
    </row>
    <row r="17227">
      <c r="A17227" s="1" t="s">
        <v>61083</v>
      </c>
      <c r="B17227" s="1" t="s">
        <v>61084</v>
      </c>
      <c r="C17227" s="2" t="s">
        <v>61085</v>
      </c>
      <c r="D17227" s="1" t="s">
        <v>766</v>
      </c>
      <c r="E17227" s="1">
        <v>653200.0</v>
      </c>
      <c r="F17227" s="1" t="s">
        <v>18</v>
      </c>
      <c r="G17227" s="1" t="s">
        <v>650</v>
      </c>
      <c r="H17227" s="1">
        <v>16.0</v>
      </c>
      <c r="I17227" s="1" t="s">
        <v>61086</v>
      </c>
      <c r="J17227" s="1" t="s">
        <v>61086</v>
      </c>
      <c r="K17227" s="1">
        <v>1.0</v>
      </c>
      <c r="L17227" s="3">
        <v>39814.0</v>
      </c>
      <c r="M17227" s="3">
        <v>40535.0</v>
      </c>
      <c r="N17227" s="3">
        <v>40535.0</v>
      </c>
    </row>
    <row r="17228">
      <c r="A17228" s="1" t="s">
        <v>61087</v>
      </c>
      <c r="B17228" s="1" t="s">
        <v>61088</v>
      </c>
      <c r="C17228" s="2" t="s">
        <v>61089</v>
      </c>
      <c r="D17228" s="1" t="s">
        <v>11867</v>
      </c>
      <c r="E17228" s="1">
        <v>41250.0</v>
      </c>
      <c r="F17228" s="1" t="s">
        <v>18</v>
      </c>
      <c r="G17228" s="1" t="s">
        <v>51</v>
      </c>
      <c r="I17228" s="1" t="s">
        <v>24450</v>
      </c>
      <c r="J17228" s="1" t="s">
        <v>43254</v>
      </c>
      <c r="K17228" s="1">
        <v>1.0</v>
      </c>
      <c r="L17228" s="3">
        <v>41640.0</v>
      </c>
      <c r="M17228" s="3">
        <v>41974.0</v>
      </c>
      <c r="N17228" s="3">
        <v>41974.0</v>
      </c>
    </row>
    <row r="17229">
      <c r="A17229" s="1" t="s">
        <v>61090</v>
      </c>
      <c r="B17229" s="1" t="s">
        <v>61091</v>
      </c>
      <c r="C17229" s="2" t="s">
        <v>61092</v>
      </c>
      <c r="E17229" s="1" t="s">
        <v>43</v>
      </c>
      <c r="F17229" s="1" t="s">
        <v>207</v>
      </c>
      <c r="K17229" s="1">
        <v>1.0</v>
      </c>
      <c r="L17229" s="3">
        <v>40179.0</v>
      </c>
      <c r="M17229" s="3">
        <v>41526.0</v>
      </c>
      <c r="N17229" s="3">
        <v>41526.0</v>
      </c>
    </row>
    <row r="17230">
      <c r="A17230" s="1" t="s">
        <v>61093</v>
      </c>
      <c r="B17230" s="1" t="s">
        <v>61094</v>
      </c>
      <c r="C17230" s="2" t="s">
        <v>61095</v>
      </c>
      <c r="D17230" s="1" t="s">
        <v>42</v>
      </c>
      <c r="E17230" s="1">
        <v>1.58E7</v>
      </c>
      <c r="F17230" s="1" t="s">
        <v>18</v>
      </c>
      <c r="G17230" s="1" t="s">
        <v>25</v>
      </c>
      <c r="H17230" s="1" t="s">
        <v>545</v>
      </c>
      <c r="I17230" s="1" t="s">
        <v>546</v>
      </c>
      <c r="J17230" s="1" t="s">
        <v>8880</v>
      </c>
      <c r="K17230" s="1">
        <v>1.0</v>
      </c>
      <c r="L17230" s="3">
        <v>33605.0</v>
      </c>
      <c r="M17230" s="3">
        <v>37595.0</v>
      </c>
      <c r="N17230" s="3">
        <v>37595.0</v>
      </c>
    </row>
    <row r="17231">
      <c r="A17231" s="1" t="s">
        <v>61096</v>
      </c>
      <c r="B17231" s="1" t="s">
        <v>61097</v>
      </c>
      <c r="D17231" s="1" t="s">
        <v>61098</v>
      </c>
      <c r="E17231" s="1">
        <v>7200000.0</v>
      </c>
      <c r="F17231" s="1" t="s">
        <v>207</v>
      </c>
      <c r="G17231" s="1" t="s">
        <v>25</v>
      </c>
      <c r="H17231" s="1" t="s">
        <v>545</v>
      </c>
      <c r="I17231" s="1" t="s">
        <v>29649</v>
      </c>
      <c r="J17231" s="1" t="s">
        <v>29649</v>
      </c>
      <c r="K17231" s="1">
        <v>1.0</v>
      </c>
      <c r="M17231" s="3">
        <v>36912.0</v>
      </c>
      <c r="N17231" s="3">
        <v>36912.0</v>
      </c>
    </row>
    <row r="17232">
      <c r="A17232" s="1" t="s">
        <v>61099</v>
      </c>
      <c r="B17232" s="1" t="s">
        <v>61100</v>
      </c>
      <c r="C17232" s="2" t="s">
        <v>61101</v>
      </c>
      <c r="D17232" s="1" t="s">
        <v>766</v>
      </c>
      <c r="E17232" s="1">
        <v>2.9E7</v>
      </c>
      <c r="F17232" s="1" t="s">
        <v>18</v>
      </c>
      <c r="G17232" s="1" t="s">
        <v>25</v>
      </c>
      <c r="H17232" s="1" t="s">
        <v>1011</v>
      </c>
      <c r="I17232" s="1" t="s">
        <v>7400</v>
      </c>
      <c r="J17232" s="1" t="s">
        <v>20447</v>
      </c>
      <c r="K17232" s="1">
        <v>1.0</v>
      </c>
      <c r="L17232" s="3">
        <v>32509.0</v>
      </c>
      <c r="M17232" s="3">
        <v>39588.0</v>
      </c>
      <c r="N17232" s="3">
        <v>39588.0</v>
      </c>
    </row>
    <row r="17233">
      <c r="A17233" s="1" t="s">
        <v>61102</v>
      </c>
      <c r="B17233" s="1" t="s">
        <v>61103</v>
      </c>
      <c r="C17233" s="2" t="s">
        <v>61104</v>
      </c>
      <c r="D17233" s="1" t="s">
        <v>42</v>
      </c>
      <c r="E17233" s="1">
        <v>2867500.0</v>
      </c>
      <c r="F17233" s="1" t="s">
        <v>18</v>
      </c>
      <c r="G17233" s="1" t="s">
        <v>25</v>
      </c>
      <c r="H17233" s="1" t="s">
        <v>64</v>
      </c>
      <c r="I17233" s="1" t="s">
        <v>4639</v>
      </c>
      <c r="J17233" s="1" t="s">
        <v>13851</v>
      </c>
      <c r="K17233" s="1">
        <v>5.0</v>
      </c>
      <c r="L17233" s="3">
        <v>39814.0</v>
      </c>
      <c r="M17233" s="3">
        <v>40564.0</v>
      </c>
      <c r="N17233" s="3">
        <v>42030.0</v>
      </c>
    </row>
    <row r="17234">
      <c r="A17234" s="1" t="s">
        <v>61105</v>
      </c>
      <c r="B17234" s="1" t="s">
        <v>61106</v>
      </c>
      <c r="C17234" s="2" t="s">
        <v>61107</v>
      </c>
      <c r="D17234" s="1" t="s">
        <v>181</v>
      </c>
      <c r="E17234" s="1" t="s">
        <v>43</v>
      </c>
      <c r="F17234" s="1" t="s">
        <v>18</v>
      </c>
      <c r="G17234" s="1" t="s">
        <v>650</v>
      </c>
      <c r="H17234" s="1">
        <v>20.0</v>
      </c>
      <c r="I17234" s="1" t="s">
        <v>48813</v>
      </c>
      <c r="J17234" s="1" t="s">
        <v>48813</v>
      </c>
      <c r="K17234" s="1">
        <v>1.0</v>
      </c>
      <c r="M17234" s="3">
        <v>41654.0</v>
      </c>
      <c r="N17234" s="3">
        <v>41654.0</v>
      </c>
    </row>
    <row r="17235">
      <c r="A17235" s="1" t="s">
        <v>61108</v>
      </c>
      <c r="B17235" s="1" t="s">
        <v>61109</v>
      </c>
      <c r="C17235" s="2" t="s">
        <v>61110</v>
      </c>
      <c r="D17235" s="1" t="s">
        <v>7592</v>
      </c>
      <c r="E17235" s="1">
        <v>4.0E7</v>
      </c>
      <c r="F17235" s="1" t="s">
        <v>18</v>
      </c>
      <c r="G17235" s="1" t="s">
        <v>25</v>
      </c>
      <c r="H17235" s="1" t="s">
        <v>286</v>
      </c>
      <c r="I17235" s="1" t="s">
        <v>578</v>
      </c>
      <c r="J17235" s="1" t="s">
        <v>578</v>
      </c>
      <c r="K17235" s="1">
        <v>1.0</v>
      </c>
      <c r="M17235" s="3">
        <v>39463.0</v>
      </c>
      <c r="N17235" s="3">
        <v>39463.0</v>
      </c>
    </row>
    <row r="17236">
      <c r="A17236" s="1" t="s">
        <v>61111</v>
      </c>
      <c r="B17236" s="1" t="s">
        <v>61112</v>
      </c>
      <c r="C17236" s="2" t="s">
        <v>61113</v>
      </c>
      <c r="D17236" s="1" t="s">
        <v>61114</v>
      </c>
      <c r="E17236" s="1">
        <v>5000000.0</v>
      </c>
      <c r="F17236" s="1" t="s">
        <v>18</v>
      </c>
      <c r="G17236" s="1" t="s">
        <v>222</v>
      </c>
      <c r="H17236" s="1">
        <v>2.0</v>
      </c>
      <c r="I17236" s="1" t="s">
        <v>4955</v>
      </c>
      <c r="J17236" s="1" t="s">
        <v>36316</v>
      </c>
      <c r="K17236" s="1">
        <v>1.0</v>
      </c>
      <c r="L17236" s="3">
        <v>37257.0</v>
      </c>
      <c r="M17236" s="3">
        <v>41995.0</v>
      </c>
      <c r="N17236" s="3">
        <v>41995.0</v>
      </c>
    </row>
    <row r="17237">
      <c r="A17237" s="1" t="s">
        <v>61115</v>
      </c>
      <c r="B17237" s="1" t="s">
        <v>61116</v>
      </c>
      <c r="C17237" s="2" t="s">
        <v>61117</v>
      </c>
      <c r="D17237" s="1" t="s">
        <v>766</v>
      </c>
      <c r="E17237" s="1">
        <v>5.6788185E7</v>
      </c>
      <c r="F17237" s="1" t="s">
        <v>18</v>
      </c>
      <c r="G17237" s="1" t="s">
        <v>25</v>
      </c>
      <c r="H17237" s="1" t="s">
        <v>106</v>
      </c>
      <c r="I17237" s="1" t="s">
        <v>107</v>
      </c>
      <c r="J17237" s="1" t="s">
        <v>108</v>
      </c>
      <c r="K17237" s="1">
        <v>5.0</v>
      </c>
      <c r="L17237" s="3">
        <v>39448.0</v>
      </c>
      <c r="M17237" s="3">
        <v>40574.0</v>
      </c>
      <c r="N17237" s="3">
        <v>41989.0</v>
      </c>
    </row>
    <row r="17238">
      <c r="A17238" s="1" t="s">
        <v>61118</v>
      </c>
      <c r="B17238" s="1" t="s">
        <v>61119</v>
      </c>
      <c r="C17238" s="2" t="s">
        <v>61120</v>
      </c>
      <c r="D17238" s="1" t="s">
        <v>61121</v>
      </c>
      <c r="E17238" s="1">
        <v>21471.0</v>
      </c>
      <c r="F17238" s="1" t="s">
        <v>18</v>
      </c>
      <c r="G17238" s="1" t="s">
        <v>1062</v>
      </c>
      <c r="H17238" s="1">
        <v>1.0</v>
      </c>
      <c r="I17238" s="1" t="s">
        <v>1698</v>
      </c>
      <c r="J17238" s="1" t="s">
        <v>61122</v>
      </c>
      <c r="K17238" s="1">
        <v>1.0</v>
      </c>
      <c r="L17238" s="3">
        <v>40057.0</v>
      </c>
      <c r="M17238" s="3">
        <v>40057.0</v>
      </c>
      <c r="N17238" s="3">
        <v>40057.0</v>
      </c>
    </row>
    <row r="17239">
      <c r="A17239" s="1" t="s">
        <v>61123</v>
      </c>
      <c r="B17239" s="1" t="s">
        <v>61124</v>
      </c>
      <c r="C17239" s="2" t="s">
        <v>61125</v>
      </c>
      <c r="D17239" s="1" t="s">
        <v>766</v>
      </c>
      <c r="E17239" s="1">
        <v>1.5021489E7</v>
      </c>
      <c r="F17239" s="1" t="s">
        <v>18</v>
      </c>
      <c r="G17239" s="1" t="s">
        <v>25</v>
      </c>
      <c r="H17239" s="1" t="s">
        <v>644</v>
      </c>
      <c r="I17239" s="1" t="s">
        <v>645</v>
      </c>
      <c r="J17239" s="1" t="s">
        <v>7483</v>
      </c>
      <c r="K17239" s="1">
        <v>4.0</v>
      </c>
      <c r="L17239" s="3">
        <v>35065.0</v>
      </c>
      <c r="M17239" s="3">
        <v>39609.0</v>
      </c>
      <c r="N17239" s="3">
        <v>41306.0</v>
      </c>
    </row>
    <row r="17240">
      <c r="A17240" s="1" t="s">
        <v>61126</v>
      </c>
      <c r="B17240" s="1" t="s">
        <v>61127</v>
      </c>
      <c r="E17240" s="1">
        <v>5000000.0</v>
      </c>
      <c r="F17240" s="1" t="s">
        <v>207</v>
      </c>
      <c r="K17240" s="1">
        <v>1.0</v>
      </c>
      <c r="M17240" s="3">
        <v>39220.0</v>
      </c>
      <c r="N17240" s="3">
        <v>39220.0</v>
      </c>
    </row>
    <row r="17241">
      <c r="A17241" s="1" t="s">
        <v>61128</v>
      </c>
      <c r="B17241" s="1" t="s">
        <v>61129</v>
      </c>
      <c r="C17241" s="2" t="s">
        <v>61130</v>
      </c>
      <c r="D17241" s="1" t="s">
        <v>8887</v>
      </c>
      <c r="E17241" s="1">
        <v>1.0E7</v>
      </c>
      <c r="F17241" s="1" t="s">
        <v>18</v>
      </c>
      <c r="G17241" s="1" t="s">
        <v>25</v>
      </c>
      <c r="H17241" s="1" t="s">
        <v>89</v>
      </c>
      <c r="I17241" s="1" t="s">
        <v>11294</v>
      </c>
      <c r="J17241" s="1" t="s">
        <v>46286</v>
      </c>
      <c r="K17241" s="1">
        <v>1.0</v>
      </c>
      <c r="M17241" s="3">
        <v>40016.0</v>
      </c>
      <c r="N17241" s="3">
        <v>40016.0</v>
      </c>
    </row>
    <row r="17242">
      <c r="A17242" s="1" t="s">
        <v>61131</v>
      </c>
      <c r="B17242" s="1" t="s">
        <v>61132</v>
      </c>
      <c r="C17242" s="2" t="s">
        <v>61133</v>
      </c>
      <c r="D17242" s="1" t="s">
        <v>61134</v>
      </c>
      <c r="E17242" s="1">
        <v>20000.0</v>
      </c>
      <c r="F17242" s="1" t="s">
        <v>18</v>
      </c>
      <c r="K17242" s="1">
        <v>1.0</v>
      </c>
      <c r="M17242" s="3">
        <v>41214.0</v>
      </c>
      <c r="N17242" s="3">
        <v>41214.0</v>
      </c>
    </row>
    <row r="17243">
      <c r="A17243" s="1" t="s">
        <v>61135</v>
      </c>
      <c r="B17243" s="1" t="s">
        <v>61136</v>
      </c>
      <c r="C17243" s="2" t="s">
        <v>61137</v>
      </c>
      <c r="D17243" s="1" t="s">
        <v>61138</v>
      </c>
      <c r="E17243" s="1">
        <v>540000.0</v>
      </c>
      <c r="F17243" s="1" t="s">
        <v>18</v>
      </c>
      <c r="G17243" s="1" t="s">
        <v>25</v>
      </c>
      <c r="H17243" s="1" t="s">
        <v>380</v>
      </c>
      <c r="I17243" s="1" t="s">
        <v>4559</v>
      </c>
      <c r="J17243" s="1" t="s">
        <v>4559</v>
      </c>
      <c r="K17243" s="1">
        <v>5.0</v>
      </c>
      <c r="L17243" s="3">
        <v>41041.0</v>
      </c>
      <c r="M17243" s="3">
        <v>41061.0</v>
      </c>
      <c r="N17243" s="3">
        <v>41809.0</v>
      </c>
    </row>
    <row r="17244">
      <c r="A17244" s="1" t="s">
        <v>61139</v>
      </c>
      <c r="B17244" s="1" t="s">
        <v>61140</v>
      </c>
      <c r="C17244" s="2" t="s">
        <v>61141</v>
      </c>
      <c r="D17244" s="1" t="s">
        <v>766</v>
      </c>
      <c r="E17244" s="1">
        <v>40000.0</v>
      </c>
      <c r="F17244" s="1" t="s">
        <v>18</v>
      </c>
      <c r="G17244" s="1" t="s">
        <v>76</v>
      </c>
      <c r="H17244" s="1">
        <v>12.0</v>
      </c>
      <c r="I17244" s="1" t="s">
        <v>77</v>
      </c>
      <c r="J17244" s="1" t="s">
        <v>77</v>
      </c>
      <c r="K17244" s="1">
        <v>1.0</v>
      </c>
      <c r="L17244" s="3">
        <v>41061.0</v>
      </c>
      <c r="M17244" s="3">
        <v>41240.0</v>
      </c>
      <c r="N17244" s="3">
        <v>41240.0</v>
      </c>
    </row>
    <row r="17245">
      <c r="A17245" s="1" t="s">
        <v>61142</v>
      </c>
      <c r="B17245" s="1" t="s">
        <v>61143</v>
      </c>
      <c r="C17245" s="2" t="s">
        <v>61144</v>
      </c>
      <c r="D17245" s="1" t="s">
        <v>61145</v>
      </c>
      <c r="E17245" s="1">
        <v>1345291.0</v>
      </c>
      <c r="F17245" s="1" t="s">
        <v>18</v>
      </c>
      <c r="G17245" s="1" t="s">
        <v>1138</v>
      </c>
      <c r="H17245" s="1">
        <v>2.0</v>
      </c>
      <c r="I17245" s="1" t="s">
        <v>1745</v>
      </c>
      <c r="J17245" s="1" t="s">
        <v>1746</v>
      </c>
      <c r="K17245" s="1">
        <v>1.0</v>
      </c>
      <c r="L17245" s="3">
        <v>40546.0</v>
      </c>
      <c r="M17245" s="3">
        <v>41548.0</v>
      </c>
      <c r="N17245" s="3">
        <v>41548.0</v>
      </c>
    </row>
    <row r="17246">
      <c r="A17246" s="1" t="s">
        <v>61146</v>
      </c>
      <c r="B17246" s="1" t="s">
        <v>61147</v>
      </c>
      <c r="C17246" s="2" t="s">
        <v>61148</v>
      </c>
      <c r="D17246" s="1" t="s">
        <v>766</v>
      </c>
      <c r="E17246" s="1">
        <v>1.8789048E7</v>
      </c>
      <c r="F17246" s="1" t="s">
        <v>207</v>
      </c>
      <c r="G17246" s="1" t="s">
        <v>25</v>
      </c>
      <c r="H17246" s="1" t="s">
        <v>1080</v>
      </c>
      <c r="I17246" s="1" t="s">
        <v>6409</v>
      </c>
      <c r="J17246" s="1" t="s">
        <v>6409</v>
      </c>
      <c r="K17246" s="1">
        <v>3.0</v>
      </c>
      <c r="M17246" s="3">
        <v>38057.0</v>
      </c>
      <c r="N17246" s="3">
        <v>40191.0</v>
      </c>
    </row>
    <row r="17247">
      <c r="A17247" s="1" t="s">
        <v>61149</v>
      </c>
      <c r="B17247" s="1" t="s">
        <v>61150</v>
      </c>
      <c r="C17247" s="2" t="s">
        <v>61151</v>
      </c>
      <c r="D17247" s="1" t="s">
        <v>766</v>
      </c>
      <c r="E17247" s="1">
        <v>1.303E8</v>
      </c>
      <c r="F17247" s="1" t="s">
        <v>207</v>
      </c>
      <c r="G17247" s="1" t="s">
        <v>25</v>
      </c>
      <c r="H17247" s="1" t="s">
        <v>64</v>
      </c>
      <c r="I17247" s="1" t="s">
        <v>65</v>
      </c>
      <c r="J17247" s="1" t="s">
        <v>71</v>
      </c>
      <c r="K17247" s="1">
        <v>4.0</v>
      </c>
      <c r="L17247" s="3">
        <v>36161.0</v>
      </c>
      <c r="M17247" s="3">
        <v>40026.0</v>
      </c>
      <c r="N17247" s="3">
        <v>40982.0</v>
      </c>
    </row>
    <row r="17248">
      <c r="A17248" s="1" t="s">
        <v>61152</v>
      </c>
      <c r="B17248" s="1" t="s">
        <v>61153</v>
      </c>
      <c r="C17248" s="2" t="s">
        <v>61154</v>
      </c>
      <c r="D17248" s="1" t="s">
        <v>11559</v>
      </c>
      <c r="E17248" s="1">
        <v>837000.0</v>
      </c>
      <c r="F17248" s="1" t="s">
        <v>18</v>
      </c>
      <c r="G17248" s="1" t="s">
        <v>25</v>
      </c>
      <c r="H17248" s="1" t="s">
        <v>64</v>
      </c>
      <c r="I17248" s="1" t="s">
        <v>65</v>
      </c>
      <c r="J17248" s="1" t="s">
        <v>1599</v>
      </c>
      <c r="K17248" s="1">
        <v>2.0</v>
      </c>
      <c r="L17248" s="3">
        <v>40179.0</v>
      </c>
      <c r="M17248" s="3">
        <v>41365.0</v>
      </c>
      <c r="N17248" s="3">
        <v>42016.0</v>
      </c>
    </row>
    <row r="17249">
      <c r="A17249" s="1" t="s">
        <v>61155</v>
      </c>
      <c r="B17249" s="1" t="s">
        <v>61156</v>
      </c>
      <c r="C17249" s="2" t="s">
        <v>61157</v>
      </c>
      <c r="D17249" s="1" t="s">
        <v>61158</v>
      </c>
      <c r="E17249" s="1">
        <v>4000000.0</v>
      </c>
      <c r="F17249" s="1" t="s">
        <v>18</v>
      </c>
      <c r="G17249" s="1" t="s">
        <v>25</v>
      </c>
      <c r="H17249" s="1" t="s">
        <v>64</v>
      </c>
      <c r="I17249" s="1" t="s">
        <v>65</v>
      </c>
      <c r="J17249" s="1" t="s">
        <v>7658</v>
      </c>
      <c r="K17249" s="1">
        <v>1.0</v>
      </c>
      <c r="L17249" s="3">
        <v>33604.0</v>
      </c>
      <c r="M17249" s="3">
        <v>39216.0</v>
      </c>
      <c r="N17249" s="3">
        <v>39216.0</v>
      </c>
    </row>
    <row r="17250">
      <c r="A17250" s="1" t="s">
        <v>61159</v>
      </c>
      <c r="B17250" s="1" t="s">
        <v>61160</v>
      </c>
      <c r="C17250" s="2" t="s">
        <v>61161</v>
      </c>
      <c r="D17250" s="1" t="s">
        <v>61162</v>
      </c>
      <c r="E17250" s="1" t="s">
        <v>43</v>
      </c>
      <c r="F17250" s="1" t="s">
        <v>207</v>
      </c>
      <c r="G17250" s="1" t="s">
        <v>25</v>
      </c>
      <c r="H17250" s="1" t="s">
        <v>44</v>
      </c>
      <c r="I17250" s="1" t="s">
        <v>12189</v>
      </c>
      <c r="J17250" s="1" t="s">
        <v>61163</v>
      </c>
      <c r="K17250" s="1">
        <v>1.0</v>
      </c>
      <c r="L17250" s="3">
        <v>38412.0</v>
      </c>
      <c r="M17250" s="3">
        <v>38353.0</v>
      </c>
      <c r="N17250" s="3">
        <v>38353.0</v>
      </c>
    </row>
    <row r="17251">
      <c r="A17251" s="1" t="s">
        <v>61164</v>
      </c>
      <c r="B17251" s="2" t="s">
        <v>61165</v>
      </c>
      <c r="C17251" s="2" t="s">
        <v>61166</v>
      </c>
      <c r="D17251" s="1" t="s">
        <v>61167</v>
      </c>
      <c r="E17251" s="1">
        <v>1.507135E7</v>
      </c>
      <c r="F17251" s="1" t="s">
        <v>113</v>
      </c>
      <c r="G17251" s="1" t="s">
        <v>128</v>
      </c>
      <c r="H17251" s="1" t="s">
        <v>129</v>
      </c>
      <c r="I17251" s="1" t="s">
        <v>130</v>
      </c>
      <c r="J17251" s="1" t="s">
        <v>130</v>
      </c>
      <c r="K17251" s="1">
        <v>4.0</v>
      </c>
      <c r="L17251" s="3">
        <v>37882.0</v>
      </c>
      <c r="M17251" s="3">
        <v>37879.0</v>
      </c>
      <c r="N17251" s="3">
        <v>39326.0</v>
      </c>
    </row>
    <row r="17252">
      <c r="A17252" s="1" t="s">
        <v>61168</v>
      </c>
      <c r="B17252" s="1" t="s">
        <v>61169</v>
      </c>
      <c r="C17252" s="2" t="s">
        <v>61170</v>
      </c>
      <c r="D17252" s="1" t="s">
        <v>61171</v>
      </c>
      <c r="E17252" s="1">
        <v>3900000.0</v>
      </c>
      <c r="F17252" s="1" t="s">
        <v>18</v>
      </c>
      <c r="G17252" s="1" t="s">
        <v>25</v>
      </c>
      <c r="H17252" s="1" t="s">
        <v>106</v>
      </c>
      <c r="I17252" s="1" t="s">
        <v>107</v>
      </c>
      <c r="J17252" s="1" t="s">
        <v>108</v>
      </c>
      <c r="K17252" s="1">
        <v>2.0</v>
      </c>
      <c r="L17252" s="3">
        <v>39173.0</v>
      </c>
      <c r="M17252" s="3">
        <v>39356.0</v>
      </c>
      <c r="N17252" s="3">
        <v>41699.0</v>
      </c>
    </row>
    <row r="17253">
      <c r="A17253" s="1" t="s">
        <v>61172</v>
      </c>
      <c r="B17253" s="1" t="s">
        <v>61173</v>
      </c>
      <c r="C17253" s="2" t="s">
        <v>61174</v>
      </c>
      <c r="D17253" s="1" t="s">
        <v>61175</v>
      </c>
      <c r="E17253" s="1">
        <v>1.4E7</v>
      </c>
      <c r="F17253" s="1" t="s">
        <v>18</v>
      </c>
      <c r="G17253" s="1" t="s">
        <v>25</v>
      </c>
      <c r="H17253" s="1" t="s">
        <v>106</v>
      </c>
      <c r="I17253" s="1" t="s">
        <v>596</v>
      </c>
      <c r="J17253" s="1" t="s">
        <v>1082</v>
      </c>
      <c r="K17253" s="1">
        <v>2.0</v>
      </c>
      <c r="L17253" s="3">
        <v>39083.0</v>
      </c>
      <c r="M17253" s="3">
        <v>40687.0</v>
      </c>
      <c r="N17253" s="3">
        <v>41586.0</v>
      </c>
    </row>
    <row r="17254">
      <c r="A17254" s="1" t="s">
        <v>61176</v>
      </c>
      <c r="B17254" s="1" t="s">
        <v>61177</v>
      </c>
      <c r="C17254" s="2" t="s">
        <v>61178</v>
      </c>
      <c r="D17254" s="1" t="s">
        <v>61179</v>
      </c>
      <c r="E17254" s="1">
        <v>9705000.0</v>
      </c>
      <c r="F17254" s="1" t="s">
        <v>18</v>
      </c>
      <c r="G17254" s="1" t="s">
        <v>25</v>
      </c>
      <c r="H17254" s="1" t="s">
        <v>158</v>
      </c>
      <c r="I17254" s="1" t="s">
        <v>244</v>
      </c>
      <c r="J17254" s="1" t="s">
        <v>244</v>
      </c>
      <c r="K17254" s="1">
        <v>3.0</v>
      </c>
      <c r="L17254" s="3">
        <v>40940.0</v>
      </c>
      <c r="M17254" s="3">
        <v>41729.0</v>
      </c>
      <c r="N17254" s="3">
        <v>42186.0</v>
      </c>
    </row>
    <row r="17255">
      <c r="A17255" s="1" t="s">
        <v>61180</v>
      </c>
      <c r="B17255" s="1" t="s">
        <v>61181</v>
      </c>
      <c r="C17255" s="2" t="s">
        <v>61182</v>
      </c>
      <c r="D17255" s="1" t="s">
        <v>61183</v>
      </c>
      <c r="E17255" s="1">
        <v>20000.0</v>
      </c>
      <c r="F17255" s="1" t="s">
        <v>18</v>
      </c>
      <c r="G17255" s="1" t="s">
        <v>25</v>
      </c>
      <c r="H17255" s="1" t="s">
        <v>380</v>
      </c>
      <c r="I17255" s="1" t="s">
        <v>381</v>
      </c>
      <c r="J17255" s="1" t="s">
        <v>381</v>
      </c>
      <c r="K17255" s="1">
        <v>1.0</v>
      </c>
      <c r="M17255" s="3">
        <v>41518.0</v>
      </c>
      <c r="N17255" s="3">
        <v>41518.0</v>
      </c>
    </row>
    <row r="17256">
      <c r="A17256" s="1" t="s">
        <v>61184</v>
      </c>
      <c r="B17256" s="1" t="s">
        <v>61185</v>
      </c>
      <c r="C17256" s="2" t="s">
        <v>61186</v>
      </c>
      <c r="D17256" s="1" t="s">
        <v>61187</v>
      </c>
      <c r="E17256" s="1">
        <v>5959015.0</v>
      </c>
      <c r="F17256" s="1" t="s">
        <v>18</v>
      </c>
      <c r="G17256" s="1" t="s">
        <v>128</v>
      </c>
      <c r="H17256" s="1" t="s">
        <v>13815</v>
      </c>
      <c r="I17256" s="1" t="s">
        <v>3220</v>
      </c>
      <c r="J17256" s="1" t="s">
        <v>61188</v>
      </c>
      <c r="K17256" s="1">
        <v>1.0</v>
      </c>
      <c r="M17256" s="3">
        <v>41877.0</v>
      </c>
      <c r="N17256" s="3">
        <v>41877.0</v>
      </c>
    </row>
    <row r="17257">
      <c r="A17257" s="1" t="s">
        <v>61189</v>
      </c>
      <c r="B17257" s="1" t="s">
        <v>61190</v>
      </c>
      <c r="C17257" s="2" t="s">
        <v>61191</v>
      </c>
      <c r="D17257" s="1" t="s">
        <v>61192</v>
      </c>
      <c r="E17257" s="1">
        <v>579809.0</v>
      </c>
      <c r="F17257" s="1" t="s">
        <v>18</v>
      </c>
      <c r="G17257" s="1" t="s">
        <v>25</v>
      </c>
      <c r="H17257" s="1" t="s">
        <v>142</v>
      </c>
      <c r="I17257" s="1" t="s">
        <v>1165</v>
      </c>
      <c r="J17257" s="1" t="s">
        <v>1166</v>
      </c>
      <c r="K17257" s="1">
        <v>1.0</v>
      </c>
      <c r="L17257" s="3">
        <v>39921.0</v>
      </c>
      <c r="M17257" s="3">
        <v>40596.0</v>
      </c>
      <c r="N17257" s="3">
        <v>40596.0</v>
      </c>
    </row>
    <row r="17258">
      <c r="A17258" s="1" t="s">
        <v>61193</v>
      </c>
      <c r="B17258" s="1" t="s">
        <v>61194</v>
      </c>
      <c r="C17258" s="2" t="s">
        <v>61195</v>
      </c>
      <c r="E17258" s="1" t="s">
        <v>43</v>
      </c>
      <c r="F17258" s="1" t="s">
        <v>18</v>
      </c>
      <c r="G17258" s="1" t="s">
        <v>1126</v>
      </c>
      <c r="H17258" s="1">
        <v>22.0</v>
      </c>
      <c r="I17258" s="1" t="s">
        <v>1294</v>
      </c>
      <c r="J17258" s="1" t="s">
        <v>61196</v>
      </c>
      <c r="K17258" s="1">
        <v>2.0</v>
      </c>
      <c r="L17258" s="3">
        <v>39814.0</v>
      </c>
      <c r="M17258" s="3">
        <v>41249.0</v>
      </c>
      <c r="N17258" s="3">
        <v>41270.0</v>
      </c>
    </row>
    <row r="17259">
      <c r="A17259" s="1" t="s">
        <v>61197</v>
      </c>
      <c r="B17259" s="1" t="s">
        <v>61198</v>
      </c>
      <c r="C17259" s="2" t="s">
        <v>61199</v>
      </c>
      <c r="D17259" s="1" t="s">
        <v>61200</v>
      </c>
      <c r="E17259" s="1">
        <v>1000000.0</v>
      </c>
      <c r="F17259" s="1" t="s">
        <v>18</v>
      </c>
      <c r="G17259" s="1" t="s">
        <v>19</v>
      </c>
      <c r="H17259" s="1">
        <v>16.0</v>
      </c>
      <c r="I17259" s="1" t="s">
        <v>7936</v>
      </c>
      <c r="J17259" s="1" t="s">
        <v>7936</v>
      </c>
      <c r="K17259" s="1">
        <v>2.0</v>
      </c>
      <c r="L17259" s="3">
        <v>40441.0</v>
      </c>
      <c r="M17259" s="3">
        <v>41620.0</v>
      </c>
      <c r="N17259" s="3">
        <v>42101.0</v>
      </c>
    </row>
    <row r="17260">
      <c r="A17260" s="1" t="s">
        <v>61201</v>
      </c>
      <c r="B17260" s="1" t="s">
        <v>61202</v>
      </c>
      <c r="C17260" s="2" t="s">
        <v>61203</v>
      </c>
      <c r="D17260" s="1" t="s">
        <v>61204</v>
      </c>
      <c r="E17260" s="1">
        <v>304689.0</v>
      </c>
      <c r="F17260" s="1" t="s">
        <v>18</v>
      </c>
      <c r="G17260" s="1" t="s">
        <v>1062</v>
      </c>
      <c r="H17260" s="1">
        <v>2.0</v>
      </c>
      <c r="I17260" s="1" t="s">
        <v>1736</v>
      </c>
      <c r="J17260" s="1" t="s">
        <v>1736</v>
      </c>
      <c r="K17260" s="1">
        <v>1.0</v>
      </c>
      <c r="L17260" s="3">
        <v>41275.0</v>
      </c>
      <c r="M17260" s="3">
        <v>41760.0</v>
      </c>
      <c r="N17260" s="3">
        <v>41760.0</v>
      </c>
    </row>
    <row r="17261">
      <c r="A17261" s="1" t="s">
        <v>61205</v>
      </c>
      <c r="B17261" s="1" t="s">
        <v>61206</v>
      </c>
      <c r="C17261" s="2" t="s">
        <v>61207</v>
      </c>
      <c r="D17261" s="1" t="s">
        <v>61208</v>
      </c>
      <c r="E17261" s="1">
        <v>590000.0</v>
      </c>
      <c r="F17261" s="1" t="s">
        <v>18</v>
      </c>
      <c r="G17261" s="1" t="s">
        <v>57</v>
      </c>
      <c r="H17261" s="1" t="s">
        <v>58</v>
      </c>
      <c r="I17261" s="1" t="s">
        <v>59</v>
      </c>
      <c r="J17261" s="1" t="s">
        <v>59</v>
      </c>
      <c r="K17261" s="1">
        <v>5.0</v>
      </c>
      <c r="L17261" s="3">
        <v>39540.0</v>
      </c>
      <c r="M17261" s="3">
        <v>39540.0</v>
      </c>
      <c r="N17261" s="3">
        <v>40770.0</v>
      </c>
    </row>
    <row r="17262">
      <c r="A17262" s="1" t="s">
        <v>61209</v>
      </c>
      <c r="B17262" s="1" t="s">
        <v>61210</v>
      </c>
      <c r="C17262" s="2" t="s">
        <v>61211</v>
      </c>
      <c r="D17262" s="1" t="s">
        <v>264</v>
      </c>
      <c r="E17262" s="1">
        <v>8198403.0</v>
      </c>
      <c r="F17262" s="1" t="s">
        <v>18</v>
      </c>
      <c r="G17262" s="1" t="s">
        <v>128</v>
      </c>
      <c r="H17262" s="1" t="s">
        <v>10572</v>
      </c>
      <c r="I17262" s="1" t="s">
        <v>130</v>
      </c>
      <c r="J17262" s="1" t="s">
        <v>5495</v>
      </c>
      <c r="K17262" s="1">
        <v>2.0</v>
      </c>
      <c r="L17262" s="3">
        <v>40210.0</v>
      </c>
      <c r="M17262" s="3">
        <v>41151.0</v>
      </c>
      <c r="N17262" s="3">
        <v>41975.0</v>
      </c>
    </row>
    <row r="17263">
      <c r="A17263" s="1" t="s">
        <v>61212</v>
      </c>
      <c r="B17263" s="1" t="s">
        <v>61213</v>
      </c>
      <c r="D17263" s="1" t="s">
        <v>61214</v>
      </c>
      <c r="E17263" s="1">
        <v>3.2E7</v>
      </c>
      <c r="F17263" s="1" t="s">
        <v>113</v>
      </c>
      <c r="G17263" s="1" t="s">
        <v>25</v>
      </c>
      <c r="H17263" s="1" t="s">
        <v>158</v>
      </c>
      <c r="I17263" s="1" t="s">
        <v>244</v>
      </c>
      <c r="J17263" s="1" t="s">
        <v>14273</v>
      </c>
      <c r="K17263" s="1">
        <v>2.0</v>
      </c>
      <c r="L17263" s="3">
        <v>33970.0</v>
      </c>
      <c r="M17263" s="3">
        <v>36496.0</v>
      </c>
      <c r="N17263" s="3">
        <v>38139.0</v>
      </c>
    </row>
    <row r="17264">
      <c r="A17264" s="1" t="s">
        <v>61215</v>
      </c>
      <c r="B17264" s="1" t="s">
        <v>61216</v>
      </c>
      <c r="C17264" s="2" t="s">
        <v>61217</v>
      </c>
      <c r="D17264" s="1" t="s">
        <v>42</v>
      </c>
      <c r="E17264" s="1">
        <v>2.7E7</v>
      </c>
      <c r="F17264" s="1" t="s">
        <v>18</v>
      </c>
      <c r="G17264" s="1" t="s">
        <v>25</v>
      </c>
      <c r="H17264" s="1" t="s">
        <v>64</v>
      </c>
      <c r="I17264" s="1" t="s">
        <v>65</v>
      </c>
      <c r="J17264" s="1" t="s">
        <v>114</v>
      </c>
      <c r="K17264" s="1">
        <v>2.0</v>
      </c>
      <c r="M17264" s="3">
        <v>38566.0</v>
      </c>
      <c r="N17264" s="3">
        <v>39344.0</v>
      </c>
    </row>
    <row r="17265">
      <c r="A17265" s="1" t="s">
        <v>61218</v>
      </c>
      <c r="B17265" s="1" t="s">
        <v>61219</v>
      </c>
      <c r="C17265" s="2" t="s">
        <v>61220</v>
      </c>
      <c r="D17265" s="1" t="s">
        <v>42805</v>
      </c>
      <c r="E17265" s="1">
        <v>2.0E7</v>
      </c>
      <c r="F17265" s="1" t="s">
        <v>207</v>
      </c>
      <c r="G17265" s="1" t="s">
        <v>25</v>
      </c>
      <c r="H17265" s="1" t="s">
        <v>808</v>
      </c>
      <c r="I17265" s="1" t="s">
        <v>809</v>
      </c>
      <c r="J17265" s="1" t="s">
        <v>810</v>
      </c>
      <c r="K17265" s="1">
        <v>1.0</v>
      </c>
      <c r="M17265" s="3">
        <v>36754.0</v>
      </c>
      <c r="N17265" s="3">
        <v>36754.0</v>
      </c>
    </row>
    <row r="17266">
      <c r="A17266" s="1" t="s">
        <v>61221</v>
      </c>
      <c r="B17266" s="1" t="s">
        <v>61222</v>
      </c>
      <c r="C17266" s="2" t="s">
        <v>61223</v>
      </c>
      <c r="D17266" s="1" t="s">
        <v>4083</v>
      </c>
      <c r="E17266" s="1" t="s">
        <v>43</v>
      </c>
      <c r="F17266" s="1" t="s">
        <v>18</v>
      </c>
      <c r="G17266" s="1" t="s">
        <v>25</v>
      </c>
      <c r="H17266" s="1" t="s">
        <v>430</v>
      </c>
      <c r="I17266" s="1" t="s">
        <v>528</v>
      </c>
      <c r="J17266" s="1" t="s">
        <v>1424</v>
      </c>
      <c r="K17266" s="1">
        <v>1.0</v>
      </c>
      <c r="M17266" s="3">
        <v>42104.0</v>
      </c>
      <c r="N17266" s="3">
        <v>42104.0</v>
      </c>
    </row>
    <row r="17267">
      <c r="A17267" s="1" t="s">
        <v>61224</v>
      </c>
      <c r="B17267" s="1" t="s">
        <v>61225</v>
      </c>
      <c r="C17267" s="2" t="s">
        <v>61226</v>
      </c>
      <c r="D17267" s="1" t="s">
        <v>61227</v>
      </c>
      <c r="E17267" s="1" t="s">
        <v>43</v>
      </c>
      <c r="F17267" s="1" t="s">
        <v>18</v>
      </c>
      <c r="G17267" s="1" t="s">
        <v>25</v>
      </c>
      <c r="H17267" s="1" t="s">
        <v>208</v>
      </c>
      <c r="I17267" s="1" t="s">
        <v>2182</v>
      </c>
      <c r="J17267" s="1" t="s">
        <v>61228</v>
      </c>
      <c r="K17267" s="1">
        <v>1.0</v>
      </c>
      <c r="M17267" s="3">
        <v>41858.0</v>
      </c>
      <c r="N17267" s="3">
        <v>41858.0</v>
      </c>
    </row>
    <row r="17268">
      <c r="A17268" s="1" t="s">
        <v>61229</v>
      </c>
      <c r="B17268" s="1" t="s">
        <v>61230</v>
      </c>
      <c r="C17268" s="2" t="s">
        <v>61231</v>
      </c>
      <c r="D17268" s="1" t="s">
        <v>42</v>
      </c>
      <c r="E17268" s="1" t="s">
        <v>43</v>
      </c>
      <c r="F17268" s="1" t="s">
        <v>18</v>
      </c>
      <c r="G17268" s="1" t="s">
        <v>25</v>
      </c>
      <c r="H17268" s="1" t="s">
        <v>64</v>
      </c>
      <c r="I17268" s="1" t="s">
        <v>12687</v>
      </c>
      <c r="J17268" s="1" t="s">
        <v>1118</v>
      </c>
      <c r="K17268" s="1">
        <v>1.0</v>
      </c>
      <c r="L17268" s="3">
        <v>38292.0</v>
      </c>
      <c r="M17268" s="3">
        <v>40957.0</v>
      </c>
      <c r="N17268" s="3">
        <v>40957.0</v>
      </c>
    </row>
    <row r="17269">
      <c r="A17269" s="1" t="s">
        <v>61232</v>
      </c>
      <c r="B17269" s="1" t="s">
        <v>61233</v>
      </c>
      <c r="C17269" s="2" t="s">
        <v>61234</v>
      </c>
      <c r="D17269" s="1" t="s">
        <v>61235</v>
      </c>
      <c r="E17269" s="1">
        <v>937054.0</v>
      </c>
      <c r="F17269" s="1" t="s">
        <v>18</v>
      </c>
      <c r="G17269" s="1" t="s">
        <v>341</v>
      </c>
      <c r="H17269" s="1">
        <v>11.0</v>
      </c>
      <c r="I17269" s="1" t="s">
        <v>497</v>
      </c>
      <c r="J17269" s="1" t="s">
        <v>497</v>
      </c>
      <c r="K17269" s="1">
        <v>2.0</v>
      </c>
      <c r="L17269" s="3">
        <v>40725.0</v>
      </c>
      <c r="M17269" s="3">
        <v>41152.0</v>
      </c>
      <c r="N17269" s="3">
        <v>41244.0</v>
      </c>
    </row>
    <row r="17270">
      <c r="A17270" s="1" t="s">
        <v>61236</v>
      </c>
      <c r="B17270" s="1" t="s">
        <v>61237</v>
      </c>
      <c r="C17270" s="2" t="s">
        <v>61238</v>
      </c>
      <c r="D17270" s="1" t="s">
        <v>61239</v>
      </c>
      <c r="E17270" s="1">
        <v>4.52995E7</v>
      </c>
      <c r="F17270" s="1" t="s">
        <v>18</v>
      </c>
      <c r="G17270" s="1" t="s">
        <v>25</v>
      </c>
      <c r="H17270" s="1" t="s">
        <v>64</v>
      </c>
      <c r="I17270" s="1" t="s">
        <v>65</v>
      </c>
      <c r="J17270" s="1" t="s">
        <v>2706</v>
      </c>
      <c r="K17270" s="1">
        <v>3.0</v>
      </c>
      <c r="L17270" s="3">
        <v>36161.0</v>
      </c>
      <c r="M17270" s="3">
        <v>40736.0</v>
      </c>
      <c r="N17270" s="3">
        <v>41767.0</v>
      </c>
    </row>
    <row r="17271">
      <c r="A17271" s="1" t="s">
        <v>61240</v>
      </c>
      <c r="B17271" s="1" t="s">
        <v>61241</v>
      </c>
      <c r="C17271" s="2" t="s">
        <v>61242</v>
      </c>
      <c r="D17271" s="1" t="s">
        <v>61243</v>
      </c>
      <c r="E17271" s="1">
        <v>3300000.0</v>
      </c>
      <c r="F17271" s="1" t="s">
        <v>18</v>
      </c>
      <c r="G17271" s="1" t="s">
        <v>25</v>
      </c>
      <c r="H17271" s="1" t="s">
        <v>158</v>
      </c>
      <c r="I17271" s="1" t="s">
        <v>244</v>
      </c>
      <c r="J17271" s="1" t="s">
        <v>327</v>
      </c>
      <c r="K17271" s="1">
        <v>2.0</v>
      </c>
      <c r="L17271" s="3">
        <v>40544.0</v>
      </c>
      <c r="M17271" s="3">
        <v>41518.0</v>
      </c>
      <c r="N17271" s="3">
        <v>41814.0</v>
      </c>
    </row>
    <row r="17272">
      <c r="A17272" s="1" t="s">
        <v>61244</v>
      </c>
      <c r="B17272" s="1" t="s">
        <v>61245</v>
      </c>
      <c r="C17272" s="2" t="s">
        <v>61246</v>
      </c>
      <c r="D17272" s="1" t="s">
        <v>61247</v>
      </c>
      <c r="E17272" s="1">
        <v>1550000.0</v>
      </c>
      <c r="F17272" s="1" t="s">
        <v>207</v>
      </c>
      <c r="G17272" s="1" t="s">
        <v>552</v>
      </c>
      <c r="H17272" s="1">
        <v>51.0</v>
      </c>
      <c r="I17272" s="1" t="s">
        <v>61248</v>
      </c>
      <c r="J17272" s="1" t="s">
        <v>61249</v>
      </c>
      <c r="K17272" s="1">
        <v>1.0</v>
      </c>
      <c r="M17272" s="3">
        <v>38671.0</v>
      </c>
      <c r="N17272" s="3">
        <v>38671.0</v>
      </c>
    </row>
    <row r="17273">
      <c r="A17273" s="1" t="s">
        <v>61250</v>
      </c>
      <c r="B17273" s="1" t="s">
        <v>61251</v>
      </c>
      <c r="C17273" s="2" t="s">
        <v>61252</v>
      </c>
      <c r="D17273" s="1" t="s">
        <v>75</v>
      </c>
      <c r="E17273" s="1">
        <v>6500000.0</v>
      </c>
      <c r="F17273" s="1" t="s">
        <v>18</v>
      </c>
      <c r="G17273" s="1" t="s">
        <v>25</v>
      </c>
      <c r="H17273" s="1" t="s">
        <v>64</v>
      </c>
      <c r="I17273" s="1" t="s">
        <v>1221</v>
      </c>
      <c r="J17273" s="1" t="s">
        <v>9325</v>
      </c>
      <c r="K17273" s="1">
        <v>2.0</v>
      </c>
      <c r="L17273" s="3">
        <v>40057.0</v>
      </c>
      <c r="M17273" s="3">
        <v>40892.0</v>
      </c>
      <c r="N17273" s="3">
        <v>41787.0</v>
      </c>
    </row>
    <row r="17274">
      <c r="A17274" s="1" t="s">
        <v>61253</v>
      </c>
      <c r="B17274" s="1" t="s">
        <v>61254</v>
      </c>
      <c r="C17274" s="2" t="s">
        <v>61255</v>
      </c>
      <c r="D17274" s="1" t="s">
        <v>61256</v>
      </c>
      <c r="E17274" s="1">
        <v>565000.0</v>
      </c>
      <c r="F17274" s="1" t="s">
        <v>18</v>
      </c>
      <c r="G17274" s="1" t="s">
        <v>25</v>
      </c>
      <c r="H17274" s="1" t="s">
        <v>106</v>
      </c>
      <c r="I17274" s="1" t="s">
        <v>107</v>
      </c>
      <c r="J17274" s="1" t="s">
        <v>108</v>
      </c>
      <c r="K17274" s="1">
        <v>1.0</v>
      </c>
      <c r="L17274" s="3">
        <v>40603.0</v>
      </c>
      <c r="M17274" s="3">
        <v>40664.0</v>
      </c>
      <c r="N17274" s="3">
        <v>40664.0</v>
      </c>
    </row>
    <row r="17275">
      <c r="A17275" s="1" t="s">
        <v>61257</v>
      </c>
      <c r="B17275" s="1" t="s">
        <v>61258</v>
      </c>
      <c r="D17275" s="1" t="s">
        <v>945</v>
      </c>
      <c r="E17275" s="1" t="s">
        <v>43</v>
      </c>
      <c r="F17275" s="1" t="s">
        <v>18</v>
      </c>
      <c r="G17275" s="1" t="s">
        <v>25</v>
      </c>
      <c r="H17275" s="1" t="s">
        <v>1396</v>
      </c>
      <c r="I17275" s="1" t="s">
        <v>3865</v>
      </c>
      <c r="J17275" s="1" t="s">
        <v>3865</v>
      </c>
      <c r="K17275" s="1">
        <v>1.0</v>
      </c>
      <c r="L17275" s="3">
        <v>37622.0</v>
      </c>
      <c r="M17275" s="3">
        <v>39667.0</v>
      </c>
      <c r="N17275" s="3">
        <v>39667.0</v>
      </c>
    </row>
    <row r="17276">
      <c r="A17276" s="1" t="s">
        <v>61259</v>
      </c>
      <c r="B17276" s="1" t="s">
        <v>61260</v>
      </c>
      <c r="C17276" s="2" t="s">
        <v>61261</v>
      </c>
      <c r="D17276" s="1" t="s">
        <v>248</v>
      </c>
      <c r="E17276" s="1">
        <v>2850000.0</v>
      </c>
      <c r="F17276" s="1" t="s">
        <v>18</v>
      </c>
      <c r="G17276" s="1" t="s">
        <v>19</v>
      </c>
      <c r="H17276" s="1">
        <v>16.0</v>
      </c>
      <c r="I17276" s="1" t="s">
        <v>20</v>
      </c>
      <c r="J17276" s="1" t="s">
        <v>20</v>
      </c>
      <c r="K17276" s="1">
        <v>3.0</v>
      </c>
      <c r="L17276" s="3">
        <v>40634.0</v>
      </c>
      <c r="M17276" s="3">
        <v>41000.0</v>
      </c>
      <c r="N17276" s="3">
        <v>41523.0</v>
      </c>
    </row>
    <row r="17277">
      <c r="A17277" s="1" t="s">
        <v>61262</v>
      </c>
      <c r="B17277" s="1" t="s">
        <v>61263</v>
      </c>
      <c r="C17277" s="2" t="s">
        <v>61264</v>
      </c>
      <c r="D17277" s="1" t="s">
        <v>3110</v>
      </c>
      <c r="E17277" s="1">
        <v>1.0E7</v>
      </c>
      <c r="F17277" s="1" t="s">
        <v>18</v>
      </c>
      <c r="G17277" s="1" t="s">
        <v>37</v>
      </c>
      <c r="K17277" s="1">
        <v>1.0</v>
      </c>
      <c r="L17277" s="3">
        <v>38718.0</v>
      </c>
      <c r="M17277" s="3">
        <v>41789.0</v>
      </c>
      <c r="N17277" s="3">
        <v>41789.0</v>
      </c>
    </row>
    <row r="17278">
      <c r="A17278" s="1" t="s">
        <v>61265</v>
      </c>
      <c r="B17278" s="1" t="s">
        <v>61266</v>
      </c>
      <c r="C17278" s="2" t="s">
        <v>61267</v>
      </c>
      <c r="D17278" s="1" t="s">
        <v>2491</v>
      </c>
      <c r="E17278" s="1">
        <v>1.0E8</v>
      </c>
      <c r="F17278" s="1" t="s">
        <v>18</v>
      </c>
      <c r="G17278" s="1" t="s">
        <v>37</v>
      </c>
      <c r="H17278" s="1">
        <v>22.0</v>
      </c>
      <c r="I17278" s="1" t="s">
        <v>38</v>
      </c>
      <c r="J17278" s="1" t="s">
        <v>38</v>
      </c>
      <c r="K17278" s="1">
        <v>1.0</v>
      </c>
      <c r="L17278" s="3">
        <v>40544.0</v>
      </c>
      <c r="M17278" s="3">
        <v>42130.0</v>
      </c>
      <c r="N17278" s="3">
        <v>42130.0</v>
      </c>
    </row>
    <row r="17279">
      <c r="A17279" s="1" t="s">
        <v>61268</v>
      </c>
      <c r="B17279" s="1" t="s">
        <v>61269</v>
      </c>
      <c r="C17279" s="2" t="s">
        <v>61270</v>
      </c>
      <c r="D17279" s="1" t="s">
        <v>61271</v>
      </c>
      <c r="E17279" s="1">
        <v>1.232E8</v>
      </c>
      <c r="F17279" s="1" t="s">
        <v>18</v>
      </c>
      <c r="G17279" s="1" t="s">
        <v>37</v>
      </c>
      <c r="H17279" s="1">
        <v>22.0</v>
      </c>
      <c r="I17279" s="1" t="s">
        <v>38</v>
      </c>
      <c r="J17279" s="1" t="s">
        <v>38</v>
      </c>
      <c r="K17279" s="1">
        <v>3.0</v>
      </c>
      <c r="L17279" s="3">
        <v>32874.0</v>
      </c>
      <c r="M17279" s="3">
        <v>41842.0</v>
      </c>
      <c r="N17279" s="3">
        <v>42224.0</v>
      </c>
    </row>
    <row r="17280">
      <c r="A17280" s="1" t="s">
        <v>61272</v>
      </c>
      <c r="B17280" s="1" t="s">
        <v>61273</v>
      </c>
      <c r="C17280" s="2" t="s">
        <v>61274</v>
      </c>
      <c r="D17280" s="1" t="s">
        <v>61275</v>
      </c>
      <c r="E17280" s="1">
        <v>1900000.0</v>
      </c>
      <c r="F17280" s="1" t="s">
        <v>18</v>
      </c>
      <c r="G17280" s="1" t="s">
        <v>25</v>
      </c>
      <c r="H17280" s="1" t="s">
        <v>106</v>
      </c>
      <c r="I17280" s="1" t="s">
        <v>107</v>
      </c>
      <c r="J17280" s="1" t="s">
        <v>108</v>
      </c>
      <c r="K17280" s="1">
        <v>2.0</v>
      </c>
      <c r="L17280" s="3">
        <v>40817.0</v>
      </c>
      <c r="M17280" s="3">
        <v>41275.0</v>
      </c>
      <c r="N17280" s="3">
        <v>42032.0</v>
      </c>
    </row>
    <row r="17281">
      <c r="A17281" s="1" t="s">
        <v>61276</v>
      </c>
      <c r="B17281" s="1" t="s">
        <v>61277</v>
      </c>
      <c r="C17281" s="2" t="s">
        <v>61278</v>
      </c>
      <c r="D17281" s="1" t="s">
        <v>357</v>
      </c>
      <c r="E17281" s="1">
        <v>1.4557833E7</v>
      </c>
      <c r="F17281" s="1" t="s">
        <v>18</v>
      </c>
      <c r="G17281" s="1" t="s">
        <v>37</v>
      </c>
      <c r="H17281" s="1">
        <v>30.0</v>
      </c>
      <c r="I17281" s="1" t="s">
        <v>2714</v>
      </c>
      <c r="J17281" s="1" t="s">
        <v>2714</v>
      </c>
      <c r="K17281" s="1">
        <v>2.0</v>
      </c>
      <c r="M17281" s="3">
        <v>39783.0</v>
      </c>
      <c r="N17281" s="3">
        <v>40148.0</v>
      </c>
    </row>
    <row r="17282">
      <c r="A17282" s="1" t="s">
        <v>61279</v>
      </c>
      <c r="B17282" s="1" t="s">
        <v>61280</v>
      </c>
      <c r="C17282" s="2" t="s">
        <v>61281</v>
      </c>
      <c r="D17282" s="1" t="s">
        <v>127</v>
      </c>
      <c r="E17282" s="1">
        <v>1.5690376E7</v>
      </c>
      <c r="F17282" s="1" t="s">
        <v>18</v>
      </c>
      <c r="G17282" s="1" t="s">
        <v>37</v>
      </c>
      <c r="H17282" s="1">
        <v>30.0</v>
      </c>
      <c r="I17282" s="1" t="s">
        <v>386</v>
      </c>
      <c r="J17282" s="1" t="s">
        <v>386</v>
      </c>
      <c r="K17282" s="1">
        <v>1.0</v>
      </c>
      <c r="M17282" s="3">
        <v>40878.0</v>
      </c>
      <c r="N17282" s="3">
        <v>40878.0</v>
      </c>
    </row>
    <row r="17283">
      <c r="A17283" s="1" t="s">
        <v>61282</v>
      </c>
      <c r="B17283" s="1" t="s">
        <v>61283</v>
      </c>
      <c r="C17283" s="2" t="s">
        <v>61284</v>
      </c>
      <c r="D17283" s="1" t="s">
        <v>317</v>
      </c>
      <c r="E17283" s="1">
        <v>112000.0</v>
      </c>
      <c r="F17283" s="1" t="s">
        <v>18</v>
      </c>
      <c r="G17283" s="1" t="s">
        <v>25</v>
      </c>
      <c r="H17283" s="1" t="s">
        <v>527</v>
      </c>
      <c r="I17283" s="1" t="s">
        <v>528</v>
      </c>
      <c r="J17283" s="1" t="s">
        <v>529</v>
      </c>
      <c r="K17283" s="1">
        <v>1.0</v>
      </c>
      <c r="L17283" s="3">
        <v>40544.0</v>
      </c>
      <c r="M17283" s="3">
        <v>41953.0</v>
      </c>
      <c r="N17283" s="3">
        <v>41953.0</v>
      </c>
    </row>
    <row r="17284">
      <c r="A17284" s="1" t="s">
        <v>61285</v>
      </c>
      <c r="B17284" s="1" t="s">
        <v>61286</v>
      </c>
      <c r="C17284" s="2" t="s">
        <v>61287</v>
      </c>
      <c r="D17284" s="1" t="s">
        <v>3708</v>
      </c>
      <c r="E17284" s="1">
        <v>1.96E7</v>
      </c>
      <c r="F17284" s="1" t="s">
        <v>18</v>
      </c>
      <c r="G17284" s="1" t="s">
        <v>25</v>
      </c>
      <c r="H17284" s="1" t="s">
        <v>158</v>
      </c>
      <c r="I17284" s="1" t="s">
        <v>244</v>
      </c>
      <c r="J17284" s="1" t="s">
        <v>6959</v>
      </c>
      <c r="K17284" s="1">
        <v>2.0</v>
      </c>
      <c r="L17284" s="3">
        <v>21186.0</v>
      </c>
      <c r="M17284" s="3">
        <v>40455.0</v>
      </c>
      <c r="N17284" s="3">
        <v>41555.0</v>
      </c>
    </row>
    <row r="17285">
      <c r="A17285" s="1" t="s">
        <v>61288</v>
      </c>
      <c r="B17285" s="1" t="s">
        <v>61289</v>
      </c>
      <c r="C17285" s="2" t="s">
        <v>61290</v>
      </c>
      <c r="D17285" s="1" t="s">
        <v>256</v>
      </c>
      <c r="E17285" s="1">
        <v>800000.0</v>
      </c>
      <c r="F17285" s="1" t="s">
        <v>18</v>
      </c>
      <c r="G17285" s="1" t="s">
        <v>25</v>
      </c>
      <c r="H17285" s="1" t="s">
        <v>135</v>
      </c>
      <c r="I17285" s="1" t="s">
        <v>136</v>
      </c>
      <c r="J17285" s="1" t="s">
        <v>1114</v>
      </c>
      <c r="K17285" s="1">
        <v>1.0</v>
      </c>
      <c r="L17285" s="3">
        <v>39814.0</v>
      </c>
      <c r="M17285" s="3">
        <v>41515.0</v>
      </c>
      <c r="N17285" s="3">
        <v>41515.0</v>
      </c>
    </row>
    <row r="17286">
      <c r="A17286" s="1" t="s">
        <v>61291</v>
      </c>
      <c r="B17286" s="1" t="s">
        <v>61292</v>
      </c>
      <c r="C17286" s="2" t="s">
        <v>61293</v>
      </c>
      <c r="D17286" s="1" t="s">
        <v>61294</v>
      </c>
      <c r="E17286" s="1">
        <v>2000000.0</v>
      </c>
      <c r="F17286" s="1" t="s">
        <v>18</v>
      </c>
      <c r="G17286" s="1" t="s">
        <v>25</v>
      </c>
      <c r="H17286" s="1" t="s">
        <v>1011</v>
      </c>
      <c r="I17286" s="1" t="s">
        <v>1012</v>
      </c>
      <c r="J17286" s="1" t="s">
        <v>4057</v>
      </c>
      <c r="K17286" s="1">
        <v>1.0</v>
      </c>
      <c r="L17286" s="3">
        <v>40544.0</v>
      </c>
      <c r="M17286" s="3">
        <v>42233.0</v>
      </c>
      <c r="N17286" s="3">
        <v>42233.0</v>
      </c>
    </row>
    <row r="17287">
      <c r="A17287" s="1" t="s">
        <v>61295</v>
      </c>
      <c r="B17287" s="1" t="s">
        <v>61296</v>
      </c>
      <c r="C17287" s="2" t="s">
        <v>61297</v>
      </c>
      <c r="D17287" s="1" t="s">
        <v>61298</v>
      </c>
      <c r="E17287" s="1">
        <v>6000000.0</v>
      </c>
      <c r="F17287" s="1" t="s">
        <v>18</v>
      </c>
      <c r="G17287" s="1" t="s">
        <v>25</v>
      </c>
      <c r="H17287" s="1" t="s">
        <v>64</v>
      </c>
      <c r="I17287" s="1" t="s">
        <v>65</v>
      </c>
      <c r="J17287" s="1" t="s">
        <v>66</v>
      </c>
      <c r="K17287" s="1">
        <v>1.0</v>
      </c>
      <c r="L17287" s="3">
        <v>41426.0</v>
      </c>
      <c r="M17287" s="3">
        <v>41904.0</v>
      </c>
      <c r="N17287" s="3">
        <v>41904.0</v>
      </c>
    </row>
    <row r="17288">
      <c r="A17288" s="1" t="s">
        <v>61299</v>
      </c>
      <c r="B17288" s="1" t="s">
        <v>61300</v>
      </c>
      <c r="C17288" s="2" t="s">
        <v>61301</v>
      </c>
      <c r="D17288" s="1" t="s">
        <v>61302</v>
      </c>
      <c r="E17288" s="1">
        <v>16800.0</v>
      </c>
      <c r="F17288" s="1" t="s">
        <v>18</v>
      </c>
      <c r="G17288" s="1" t="s">
        <v>25</v>
      </c>
      <c r="H17288" s="1" t="s">
        <v>527</v>
      </c>
      <c r="I17288" s="1" t="s">
        <v>528</v>
      </c>
      <c r="J17288" s="1" t="s">
        <v>529</v>
      </c>
      <c r="K17288" s="1">
        <v>2.0</v>
      </c>
      <c r="M17288" s="3">
        <v>41075.0</v>
      </c>
      <c r="N17288" s="3">
        <v>41852.0</v>
      </c>
    </row>
    <row r="17289">
      <c r="A17289" s="1" t="s">
        <v>61303</v>
      </c>
      <c r="B17289" s="1" t="s">
        <v>61304</v>
      </c>
      <c r="C17289" s="2" t="s">
        <v>61305</v>
      </c>
      <c r="D17289" s="1" t="s">
        <v>56</v>
      </c>
      <c r="E17289" s="1">
        <v>2.4E7</v>
      </c>
      <c r="F17289" s="1" t="s">
        <v>18</v>
      </c>
      <c r="G17289" s="1" t="s">
        <v>51</v>
      </c>
      <c r="I17289" s="1" t="s">
        <v>52</v>
      </c>
      <c r="J17289" s="1" t="s">
        <v>52</v>
      </c>
      <c r="K17289" s="1">
        <v>1.0</v>
      </c>
      <c r="M17289" s="3">
        <v>40438.0</v>
      </c>
      <c r="N17289" s="3">
        <v>40438.0</v>
      </c>
    </row>
    <row r="17290">
      <c r="A17290" s="1" t="s">
        <v>61306</v>
      </c>
      <c r="B17290" s="1" t="s">
        <v>61307</v>
      </c>
      <c r="C17290" s="2" t="s">
        <v>61308</v>
      </c>
      <c r="D17290" s="1" t="s">
        <v>61309</v>
      </c>
      <c r="E17290" s="1">
        <v>215000.0</v>
      </c>
      <c r="F17290" s="1" t="s">
        <v>18</v>
      </c>
      <c r="G17290" s="1" t="s">
        <v>12409</v>
      </c>
      <c r="H17290" s="1">
        <v>4.0</v>
      </c>
      <c r="I17290" s="1" t="s">
        <v>39928</v>
      </c>
      <c r="J17290" s="1" t="s">
        <v>39928</v>
      </c>
      <c r="K17290" s="1">
        <v>1.0</v>
      </c>
      <c r="L17290" s="3">
        <v>42064.0</v>
      </c>
      <c r="M17290" s="3">
        <v>42125.0</v>
      </c>
      <c r="N17290" s="3">
        <v>42125.0</v>
      </c>
    </row>
    <row r="17291">
      <c r="A17291" s="1" t="s">
        <v>61310</v>
      </c>
      <c r="B17291" s="1" t="s">
        <v>61311</v>
      </c>
      <c r="D17291" s="1" t="s">
        <v>61312</v>
      </c>
      <c r="E17291" s="1">
        <v>100000.0</v>
      </c>
      <c r="F17291" s="1" t="s">
        <v>18</v>
      </c>
      <c r="G17291" s="1" t="s">
        <v>128</v>
      </c>
      <c r="H17291" s="1" t="s">
        <v>129</v>
      </c>
      <c r="I17291" s="1" t="s">
        <v>130</v>
      </c>
      <c r="J17291" s="1" t="s">
        <v>130</v>
      </c>
      <c r="K17291" s="1">
        <v>1.0</v>
      </c>
      <c r="M17291" s="3">
        <v>41829.0</v>
      </c>
      <c r="N17291" s="3">
        <v>41829.0</v>
      </c>
    </row>
    <row r="17292">
      <c r="A17292" s="1" t="s">
        <v>61313</v>
      </c>
      <c r="B17292" s="1" t="s">
        <v>61314</v>
      </c>
      <c r="C17292" s="2" t="s">
        <v>61315</v>
      </c>
      <c r="E17292" s="1" t="s">
        <v>43</v>
      </c>
      <c r="F17292" s="1" t="s">
        <v>18</v>
      </c>
      <c r="G17292" s="1" t="s">
        <v>1062</v>
      </c>
      <c r="H17292" s="1">
        <v>6.0</v>
      </c>
      <c r="I17292" s="1" t="s">
        <v>1698</v>
      </c>
      <c r="J17292" s="1" t="s">
        <v>61316</v>
      </c>
      <c r="K17292" s="1">
        <v>1.0</v>
      </c>
      <c r="L17292" s="3">
        <v>41275.0</v>
      </c>
      <c r="M17292" s="3">
        <v>41934.0</v>
      </c>
      <c r="N17292" s="3">
        <v>41934.0</v>
      </c>
    </row>
    <row r="17293">
      <c r="A17293" s="1" t="s">
        <v>61317</v>
      </c>
      <c r="B17293" s="1" t="s">
        <v>61318</v>
      </c>
      <c r="C17293" s="2" t="s">
        <v>61319</v>
      </c>
      <c r="D17293" s="1" t="s">
        <v>61320</v>
      </c>
      <c r="E17293" s="1">
        <v>2100000.0</v>
      </c>
      <c r="F17293" s="1" t="s">
        <v>18</v>
      </c>
      <c r="G17293" s="1" t="s">
        <v>57</v>
      </c>
      <c r="H17293" s="1" t="s">
        <v>202</v>
      </c>
      <c r="I17293" s="1" t="s">
        <v>203</v>
      </c>
      <c r="J17293" s="1" t="s">
        <v>203</v>
      </c>
      <c r="K17293" s="1">
        <v>1.0</v>
      </c>
      <c r="M17293" s="3">
        <v>37594.0</v>
      </c>
      <c r="N17293" s="3">
        <v>37594.0</v>
      </c>
    </row>
    <row r="17294">
      <c r="A17294" s="1" t="s">
        <v>61321</v>
      </c>
      <c r="B17294" s="1" t="s">
        <v>61322</v>
      </c>
      <c r="C17294" s="2" t="s">
        <v>61323</v>
      </c>
      <c r="D17294" s="1" t="s">
        <v>2479</v>
      </c>
      <c r="E17294" s="1">
        <v>950000.0</v>
      </c>
      <c r="F17294" s="1" t="s">
        <v>113</v>
      </c>
      <c r="G17294" s="1" t="s">
        <v>25</v>
      </c>
      <c r="H17294" s="1" t="s">
        <v>106</v>
      </c>
      <c r="I17294" s="1" t="s">
        <v>107</v>
      </c>
      <c r="J17294" s="1" t="s">
        <v>108</v>
      </c>
      <c r="K17294" s="1">
        <v>3.0</v>
      </c>
      <c r="L17294" s="3">
        <v>40544.0</v>
      </c>
      <c r="M17294" s="3">
        <v>40544.0</v>
      </c>
      <c r="N17294" s="3">
        <v>41306.0</v>
      </c>
    </row>
    <row r="17295">
      <c r="A17295" s="1" t="s">
        <v>61324</v>
      </c>
      <c r="B17295" s="1" t="s">
        <v>61325</v>
      </c>
      <c r="C17295" s="2" t="s">
        <v>61326</v>
      </c>
      <c r="D17295" s="1" t="s">
        <v>61327</v>
      </c>
      <c r="E17295" s="1" t="s">
        <v>43</v>
      </c>
      <c r="F17295" s="1" t="s">
        <v>113</v>
      </c>
      <c r="G17295" s="1" t="s">
        <v>1062</v>
      </c>
      <c r="H17295" s="1">
        <v>1.0</v>
      </c>
      <c r="I17295" s="1" t="s">
        <v>2861</v>
      </c>
      <c r="J17295" s="1" t="s">
        <v>2861</v>
      </c>
      <c r="K17295" s="1">
        <v>1.0</v>
      </c>
      <c r="L17295" s="3">
        <v>38899.0</v>
      </c>
      <c r="M17295" s="3">
        <v>39234.0</v>
      </c>
      <c r="N17295" s="3">
        <v>39234.0</v>
      </c>
    </row>
    <row r="17296">
      <c r="A17296" s="1" t="s">
        <v>61328</v>
      </c>
      <c r="B17296" s="1" t="s">
        <v>61329</v>
      </c>
      <c r="C17296" s="2" t="s">
        <v>61330</v>
      </c>
      <c r="D17296" s="1" t="s">
        <v>61331</v>
      </c>
      <c r="E17296" s="1">
        <v>3300000.0</v>
      </c>
      <c r="F17296" s="1" t="s">
        <v>18</v>
      </c>
      <c r="G17296" s="1" t="s">
        <v>25</v>
      </c>
      <c r="H17296" s="1" t="s">
        <v>64</v>
      </c>
      <c r="I17296" s="1" t="s">
        <v>65</v>
      </c>
      <c r="J17296" s="1" t="s">
        <v>71</v>
      </c>
      <c r="K17296" s="1">
        <v>2.0</v>
      </c>
      <c r="L17296" s="3">
        <v>42064.0</v>
      </c>
      <c r="M17296" s="3">
        <v>42199.0</v>
      </c>
      <c r="N17296" s="3">
        <v>42255.0</v>
      </c>
    </row>
    <row r="17297">
      <c r="A17297" s="1" t="s">
        <v>61332</v>
      </c>
      <c r="B17297" s="1" t="s">
        <v>61333</v>
      </c>
      <c r="C17297" s="2" t="s">
        <v>61334</v>
      </c>
      <c r="D17297" s="1" t="s">
        <v>61335</v>
      </c>
      <c r="E17297" s="1">
        <v>1.108405E7</v>
      </c>
      <c r="F17297" s="1" t="s">
        <v>18</v>
      </c>
      <c r="G17297" s="1" t="s">
        <v>25</v>
      </c>
      <c r="H17297" s="1" t="s">
        <v>44</v>
      </c>
      <c r="I17297" s="1" t="s">
        <v>45</v>
      </c>
      <c r="J17297" s="1" t="s">
        <v>46</v>
      </c>
      <c r="K17297" s="1">
        <v>4.0</v>
      </c>
      <c r="L17297" s="3">
        <v>39083.0</v>
      </c>
      <c r="M17297" s="3">
        <v>40212.0</v>
      </c>
      <c r="N17297" s="3">
        <v>41647.0</v>
      </c>
    </row>
    <row r="17298">
      <c r="A17298" s="1" t="s">
        <v>61336</v>
      </c>
      <c r="B17298" s="1" t="s">
        <v>61337</v>
      </c>
      <c r="C17298" s="2" t="s">
        <v>61338</v>
      </c>
      <c r="D17298" s="1" t="s">
        <v>61339</v>
      </c>
      <c r="E17298" s="1">
        <v>2432103.0</v>
      </c>
      <c r="F17298" s="1" t="s">
        <v>18</v>
      </c>
      <c r="G17298" s="1" t="s">
        <v>25</v>
      </c>
      <c r="H17298" s="1" t="s">
        <v>1272</v>
      </c>
      <c r="I17298" s="1" t="s">
        <v>7188</v>
      </c>
      <c r="J17298" s="1" t="s">
        <v>61340</v>
      </c>
      <c r="K17298" s="1">
        <v>1.0</v>
      </c>
      <c r="M17298" s="3">
        <v>41913.0</v>
      </c>
      <c r="N17298" s="3">
        <v>41913.0</v>
      </c>
    </row>
    <row r="17299">
      <c r="A17299" s="1" t="s">
        <v>61341</v>
      </c>
      <c r="B17299" s="1" t="s">
        <v>61342</v>
      </c>
      <c r="C17299" s="2" t="s">
        <v>61343</v>
      </c>
      <c r="D17299" s="1" t="s">
        <v>70</v>
      </c>
      <c r="E17299" s="1">
        <v>700000.0</v>
      </c>
      <c r="F17299" s="1" t="s">
        <v>113</v>
      </c>
      <c r="G17299" s="1" t="s">
        <v>25</v>
      </c>
      <c r="H17299" s="1" t="s">
        <v>142</v>
      </c>
      <c r="I17299" s="1" t="s">
        <v>143</v>
      </c>
      <c r="J17299" s="1" t="s">
        <v>7873</v>
      </c>
      <c r="K17299" s="1">
        <v>2.0</v>
      </c>
      <c r="L17299" s="3">
        <v>39083.0</v>
      </c>
      <c r="M17299" s="3">
        <v>40212.0</v>
      </c>
      <c r="N17299" s="3">
        <v>41249.0</v>
      </c>
    </row>
    <row r="17300">
      <c r="A17300" s="1" t="s">
        <v>61344</v>
      </c>
      <c r="B17300" s="1" t="s">
        <v>61345</v>
      </c>
      <c r="C17300" s="2" t="s">
        <v>61346</v>
      </c>
      <c r="D17300" s="1" t="s">
        <v>61347</v>
      </c>
      <c r="E17300" s="1">
        <v>1000000.0</v>
      </c>
      <c r="F17300" s="1" t="s">
        <v>18</v>
      </c>
      <c r="G17300" s="1" t="s">
        <v>699</v>
      </c>
      <c r="H17300" s="1">
        <v>6.0</v>
      </c>
      <c r="I17300" s="1" t="s">
        <v>700</v>
      </c>
      <c r="J17300" s="1" t="s">
        <v>13642</v>
      </c>
      <c r="K17300" s="1">
        <v>1.0</v>
      </c>
      <c r="L17300" s="3">
        <v>40909.0</v>
      </c>
      <c r="M17300" s="3">
        <v>42010.0</v>
      </c>
      <c r="N17300" s="3">
        <v>42010.0</v>
      </c>
    </row>
    <row r="17301">
      <c r="A17301" s="1" t="s">
        <v>61348</v>
      </c>
      <c r="B17301" s="1" t="s">
        <v>61349</v>
      </c>
      <c r="D17301" s="1" t="s">
        <v>56</v>
      </c>
      <c r="E17301" s="1">
        <v>1000000.0</v>
      </c>
      <c r="F17301" s="1" t="s">
        <v>18</v>
      </c>
      <c r="G17301" s="1" t="s">
        <v>25</v>
      </c>
      <c r="H17301" s="1" t="s">
        <v>286</v>
      </c>
      <c r="I17301" s="1" t="s">
        <v>578</v>
      </c>
      <c r="J17301" s="1" t="s">
        <v>578</v>
      </c>
      <c r="K17301" s="1">
        <v>1.0</v>
      </c>
      <c r="L17301" s="3">
        <v>39083.0</v>
      </c>
      <c r="M17301" s="3">
        <v>40877.0</v>
      </c>
      <c r="N17301" s="3">
        <v>40877.0</v>
      </c>
    </row>
    <row r="17302">
      <c r="A17302" s="1" t="s">
        <v>61350</v>
      </c>
      <c r="B17302" s="1" t="s">
        <v>61351</v>
      </c>
      <c r="D17302" s="1" t="s">
        <v>42</v>
      </c>
      <c r="E17302" s="1">
        <v>1100000.0</v>
      </c>
      <c r="F17302" s="1" t="s">
        <v>18</v>
      </c>
      <c r="G17302" s="1" t="s">
        <v>699</v>
      </c>
      <c r="K17302" s="1">
        <v>1.0</v>
      </c>
      <c r="M17302" s="3">
        <v>38749.0</v>
      </c>
      <c r="N17302" s="3">
        <v>38749.0</v>
      </c>
    </row>
    <row r="17303">
      <c r="A17303" s="1" t="s">
        <v>61352</v>
      </c>
      <c r="B17303" s="2" t="s">
        <v>61353</v>
      </c>
      <c r="C17303" s="2" t="s">
        <v>61354</v>
      </c>
      <c r="D17303" s="1" t="s">
        <v>61355</v>
      </c>
      <c r="E17303" s="1">
        <v>329250.0</v>
      </c>
      <c r="F17303" s="1" t="s">
        <v>207</v>
      </c>
      <c r="G17303" s="1" t="s">
        <v>638</v>
      </c>
      <c r="H17303" s="1">
        <v>7.0</v>
      </c>
      <c r="I17303" s="1" t="s">
        <v>929</v>
      </c>
      <c r="J17303" s="1" t="s">
        <v>929</v>
      </c>
      <c r="K17303" s="1">
        <v>1.0</v>
      </c>
      <c r="L17303" s="3">
        <v>39083.0</v>
      </c>
      <c r="M17303" s="3">
        <v>39083.0</v>
      </c>
      <c r="N17303" s="3">
        <v>39083.0</v>
      </c>
    </row>
    <row r="17304">
      <c r="A17304" s="1" t="s">
        <v>61356</v>
      </c>
      <c r="B17304" s="1" t="s">
        <v>61357</v>
      </c>
      <c r="C17304" s="2" t="s">
        <v>61358</v>
      </c>
      <c r="D17304" s="1" t="s">
        <v>2326</v>
      </c>
      <c r="E17304" s="1">
        <v>1890000.0</v>
      </c>
      <c r="F17304" s="1" t="s">
        <v>207</v>
      </c>
      <c r="G17304" s="1" t="s">
        <v>128</v>
      </c>
      <c r="H17304" s="1" t="s">
        <v>129</v>
      </c>
      <c r="I17304" s="1" t="s">
        <v>130</v>
      </c>
      <c r="J17304" s="1" t="s">
        <v>130</v>
      </c>
      <c r="K17304" s="1">
        <v>1.0</v>
      </c>
      <c r="L17304" s="3">
        <v>36892.0</v>
      </c>
      <c r="M17304" s="3">
        <v>38475.0</v>
      </c>
      <c r="N17304" s="3">
        <v>38475.0</v>
      </c>
    </row>
    <row r="17305">
      <c r="A17305" s="1" t="s">
        <v>61359</v>
      </c>
      <c r="B17305" s="1" t="s">
        <v>61360</v>
      </c>
      <c r="C17305" s="2" t="s">
        <v>61361</v>
      </c>
      <c r="D17305" s="1" t="s">
        <v>61362</v>
      </c>
      <c r="E17305" s="1">
        <v>114298.0</v>
      </c>
      <c r="F17305" s="1" t="s">
        <v>18</v>
      </c>
      <c r="G17305" s="1" t="s">
        <v>552</v>
      </c>
      <c r="H17305" s="1">
        <v>56.0</v>
      </c>
      <c r="I17305" s="1" t="s">
        <v>2552</v>
      </c>
      <c r="J17305" s="1" t="s">
        <v>2552</v>
      </c>
      <c r="K17305" s="1">
        <v>2.0</v>
      </c>
      <c r="L17305" s="3">
        <v>41061.0</v>
      </c>
      <c r="M17305" s="3">
        <v>40909.0</v>
      </c>
      <c r="N17305" s="3">
        <v>41061.0</v>
      </c>
    </row>
    <row r="17306">
      <c r="A17306" s="1" t="s">
        <v>61363</v>
      </c>
      <c r="B17306" s="1" t="s">
        <v>61364</v>
      </c>
      <c r="C17306" s="2" t="s">
        <v>61365</v>
      </c>
      <c r="D17306" s="1" t="s">
        <v>56</v>
      </c>
      <c r="E17306" s="1">
        <v>1.1167E8</v>
      </c>
      <c r="F17306" s="1" t="s">
        <v>18</v>
      </c>
      <c r="G17306" s="1" t="s">
        <v>25</v>
      </c>
      <c r="H17306" s="1" t="s">
        <v>5815</v>
      </c>
      <c r="I17306" s="1" t="s">
        <v>5816</v>
      </c>
      <c r="J17306" s="1" t="s">
        <v>5816</v>
      </c>
      <c r="K17306" s="1">
        <v>7.0</v>
      </c>
      <c r="L17306" s="3">
        <v>39448.0</v>
      </c>
      <c r="M17306" s="3">
        <v>39559.0</v>
      </c>
      <c r="N17306" s="3">
        <v>42024.0</v>
      </c>
    </row>
    <row r="17307">
      <c r="A17307" s="1" t="s">
        <v>61366</v>
      </c>
      <c r="B17307" s="1" t="s">
        <v>61367</v>
      </c>
      <c r="C17307" s="2" t="s">
        <v>61368</v>
      </c>
      <c r="D17307" s="1" t="s">
        <v>61369</v>
      </c>
      <c r="E17307" s="1">
        <v>875000.0</v>
      </c>
      <c r="F17307" s="1" t="s">
        <v>18</v>
      </c>
      <c r="G17307" s="1" t="s">
        <v>25</v>
      </c>
      <c r="H17307" s="1" t="s">
        <v>106</v>
      </c>
      <c r="I17307" s="1" t="s">
        <v>107</v>
      </c>
      <c r="J17307" s="1" t="s">
        <v>5335</v>
      </c>
      <c r="K17307" s="1">
        <v>1.0</v>
      </c>
      <c r="L17307" s="3">
        <v>41334.0</v>
      </c>
      <c r="M17307" s="3">
        <v>42135.0</v>
      </c>
      <c r="N17307" s="3">
        <v>42135.0</v>
      </c>
    </row>
    <row r="17308">
      <c r="A17308" s="1" t="s">
        <v>61370</v>
      </c>
      <c r="B17308" s="1" t="s">
        <v>61371</v>
      </c>
      <c r="C17308" s="2" t="s">
        <v>61372</v>
      </c>
      <c r="D17308" s="1" t="s">
        <v>786</v>
      </c>
      <c r="E17308" s="1">
        <v>2785000.0</v>
      </c>
      <c r="F17308" s="1" t="s">
        <v>18</v>
      </c>
      <c r="G17308" s="1" t="s">
        <v>25</v>
      </c>
      <c r="H17308" s="1" t="s">
        <v>3162</v>
      </c>
      <c r="I17308" s="1" t="s">
        <v>3163</v>
      </c>
      <c r="J17308" s="1" t="s">
        <v>2405</v>
      </c>
      <c r="K17308" s="1">
        <v>1.0</v>
      </c>
      <c r="L17308" s="3">
        <v>40909.0</v>
      </c>
      <c r="M17308" s="3">
        <v>42249.0</v>
      </c>
      <c r="N17308" s="3">
        <v>42249.0</v>
      </c>
    </row>
    <row r="17309">
      <c r="A17309" s="1" t="s">
        <v>61373</v>
      </c>
      <c r="B17309" s="1" t="s">
        <v>61374</v>
      </c>
      <c r="C17309" s="2" t="s">
        <v>61375</v>
      </c>
      <c r="D17309" s="1" t="s">
        <v>9585</v>
      </c>
      <c r="E17309" s="1" t="s">
        <v>43</v>
      </c>
      <c r="F17309" s="1" t="s">
        <v>18</v>
      </c>
      <c r="G17309" s="1" t="s">
        <v>25</v>
      </c>
      <c r="H17309" s="1" t="s">
        <v>106</v>
      </c>
      <c r="I17309" s="1" t="s">
        <v>107</v>
      </c>
      <c r="J17309" s="1" t="s">
        <v>108</v>
      </c>
      <c r="K17309" s="1">
        <v>1.0</v>
      </c>
      <c r="L17309" s="3">
        <v>40057.0</v>
      </c>
      <c r="M17309" s="3">
        <v>40057.0</v>
      </c>
      <c r="N17309" s="3">
        <v>40057.0</v>
      </c>
    </row>
    <row r="17310">
      <c r="A17310" s="1" t="s">
        <v>61376</v>
      </c>
      <c r="B17310" s="1" t="s">
        <v>61377</v>
      </c>
      <c r="C17310" s="2" t="s">
        <v>61378</v>
      </c>
      <c r="D17310" s="1" t="s">
        <v>61379</v>
      </c>
      <c r="E17310" s="1">
        <v>1234208.0</v>
      </c>
      <c r="F17310" s="1" t="s">
        <v>18</v>
      </c>
      <c r="G17310" s="1" t="s">
        <v>128</v>
      </c>
      <c r="H17310" s="1" t="s">
        <v>2005</v>
      </c>
      <c r="I17310" s="1" t="s">
        <v>2006</v>
      </c>
      <c r="J17310" s="1" t="s">
        <v>2006</v>
      </c>
      <c r="K17310" s="1">
        <v>1.0</v>
      </c>
      <c r="L17310" s="3">
        <v>37257.0</v>
      </c>
      <c r="M17310" s="3">
        <v>41671.0</v>
      </c>
      <c r="N17310" s="3">
        <v>41671.0</v>
      </c>
    </row>
    <row r="17311">
      <c r="A17311" s="1" t="s">
        <v>61380</v>
      </c>
      <c r="B17311" s="1" t="s">
        <v>61381</v>
      </c>
      <c r="C17311" s="2" t="s">
        <v>61382</v>
      </c>
      <c r="D17311" s="1" t="s">
        <v>127</v>
      </c>
      <c r="E17311" s="1">
        <v>300000.0</v>
      </c>
      <c r="F17311" s="1" t="s">
        <v>18</v>
      </c>
      <c r="G17311" s="1" t="s">
        <v>25</v>
      </c>
      <c r="H17311" s="1" t="s">
        <v>644</v>
      </c>
      <c r="I17311" s="1" t="s">
        <v>645</v>
      </c>
      <c r="J17311" s="1" t="s">
        <v>645</v>
      </c>
      <c r="K17311" s="1">
        <v>3.0</v>
      </c>
      <c r="L17311" s="3">
        <v>41518.0</v>
      </c>
      <c r="M17311" s="3">
        <v>41365.0</v>
      </c>
      <c r="N17311" s="3">
        <v>41548.0</v>
      </c>
    </row>
    <row r="17312">
      <c r="A17312" s="1" t="s">
        <v>61383</v>
      </c>
      <c r="B17312" s="1" t="s">
        <v>61384</v>
      </c>
      <c r="C17312" s="2" t="s">
        <v>61385</v>
      </c>
      <c r="D17312" s="1" t="s">
        <v>766</v>
      </c>
      <c r="E17312" s="1">
        <v>2.0E8</v>
      </c>
      <c r="F17312" s="1" t="s">
        <v>18</v>
      </c>
      <c r="G17312" s="1" t="s">
        <v>25</v>
      </c>
      <c r="H17312" s="1" t="s">
        <v>64</v>
      </c>
      <c r="I17312" s="1" t="s">
        <v>1221</v>
      </c>
      <c r="J17312" s="1" t="s">
        <v>1221</v>
      </c>
      <c r="K17312" s="1">
        <v>1.0</v>
      </c>
      <c r="L17312" s="3">
        <v>31778.0</v>
      </c>
      <c r="M17312" s="3">
        <v>41284.0</v>
      </c>
      <c r="N17312" s="3">
        <v>41284.0</v>
      </c>
    </row>
    <row r="17313">
      <c r="A17313" s="1" t="s">
        <v>61386</v>
      </c>
      <c r="B17313" s="1" t="s">
        <v>61387</v>
      </c>
      <c r="C17313" s="2" t="s">
        <v>61388</v>
      </c>
      <c r="D17313" s="1" t="s">
        <v>75</v>
      </c>
      <c r="E17313" s="1">
        <v>150000.0</v>
      </c>
      <c r="F17313" s="1" t="s">
        <v>18</v>
      </c>
      <c r="G17313" s="1" t="s">
        <v>8906</v>
      </c>
      <c r="H17313" s="1">
        <v>11.0</v>
      </c>
      <c r="I17313" s="1" t="s">
        <v>8907</v>
      </c>
      <c r="J17313" s="1" t="s">
        <v>8907</v>
      </c>
      <c r="K17313" s="1">
        <v>2.0</v>
      </c>
      <c r="L17313" s="3">
        <v>40544.0</v>
      </c>
      <c r="M17313" s="3">
        <v>41425.0</v>
      </c>
      <c r="N17313" s="3">
        <v>41498.0</v>
      </c>
    </row>
    <row r="17314">
      <c r="A17314" s="1" t="s">
        <v>61389</v>
      </c>
      <c r="B17314" s="1" t="s">
        <v>61390</v>
      </c>
      <c r="C17314" s="2" t="s">
        <v>61391</v>
      </c>
      <c r="D17314" s="1" t="s">
        <v>256</v>
      </c>
      <c r="E17314" s="1" t="s">
        <v>43</v>
      </c>
      <c r="F17314" s="1" t="s">
        <v>18</v>
      </c>
      <c r="G17314" s="1" t="s">
        <v>25</v>
      </c>
      <c r="H17314" s="1" t="s">
        <v>158</v>
      </c>
      <c r="I17314" s="1" t="s">
        <v>244</v>
      </c>
      <c r="J17314" s="1" t="s">
        <v>244</v>
      </c>
      <c r="K17314" s="1">
        <v>1.0</v>
      </c>
      <c r="M17314" s="3">
        <v>41478.0</v>
      </c>
      <c r="N17314" s="3">
        <v>41478.0</v>
      </c>
    </row>
    <row r="17315">
      <c r="A17315" s="1" t="s">
        <v>61392</v>
      </c>
      <c r="B17315" s="1" t="s">
        <v>61393</v>
      </c>
      <c r="D17315" s="1" t="s">
        <v>61394</v>
      </c>
      <c r="E17315" s="1">
        <v>7856.0</v>
      </c>
      <c r="F17315" s="1" t="s">
        <v>207</v>
      </c>
      <c r="K17315" s="1">
        <v>1.0</v>
      </c>
      <c r="M17315" s="3">
        <v>42130.0</v>
      </c>
      <c r="N17315" s="3">
        <v>42130.0</v>
      </c>
    </row>
    <row r="17316">
      <c r="A17316" s="1" t="s">
        <v>61395</v>
      </c>
      <c r="B17316" s="1" t="s">
        <v>61396</v>
      </c>
      <c r="C17316" s="2" t="s">
        <v>61397</v>
      </c>
      <c r="D17316" s="1" t="s">
        <v>61398</v>
      </c>
      <c r="E17316" s="1">
        <v>69049.0</v>
      </c>
      <c r="F17316" s="1" t="s">
        <v>18</v>
      </c>
      <c r="G17316" s="1" t="s">
        <v>1284</v>
      </c>
      <c r="H17316" s="1" t="s">
        <v>5847</v>
      </c>
      <c r="I17316" s="1" t="s">
        <v>3331</v>
      </c>
      <c r="J17316" s="1" t="s">
        <v>5848</v>
      </c>
      <c r="K17316" s="1">
        <v>2.0</v>
      </c>
      <c r="L17316" s="3">
        <v>41609.0</v>
      </c>
      <c r="M17316" s="3">
        <v>41645.0</v>
      </c>
      <c r="N17316" s="3">
        <v>41829.0</v>
      </c>
    </row>
    <row r="17317">
      <c r="A17317" s="1" t="s">
        <v>61399</v>
      </c>
      <c r="B17317" s="1" t="s">
        <v>61400</v>
      </c>
      <c r="C17317" s="2" t="s">
        <v>61401</v>
      </c>
      <c r="D17317" s="1" t="s">
        <v>61402</v>
      </c>
      <c r="E17317" s="1">
        <v>1.4E7</v>
      </c>
      <c r="F17317" s="1" t="s">
        <v>207</v>
      </c>
      <c r="G17317" s="1" t="s">
        <v>25</v>
      </c>
      <c r="H17317" s="1" t="s">
        <v>1272</v>
      </c>
      <c r="I17317" s="1" t="s">
        <v>1273</v>
      </c>
      <c r="J17317" s="1" t="s">
        <v>8671</v>
      </c>
      <c r="K17317" s="1">
        <v>3.0</v>
      </c>
      <c r="L17317" s="3">
        <v>34700.0</v>
      </c>
      <c r="M17317" s="3">
        <v>35999.0</v>
      </c>
      <c r="N17317" s="3">
        <v>40352.0</v>
      </c>
    </row>
    <row r="17318">
      <c r="A17318" s="1" t="s">
        <v>61403</v>
      </c>
      <c r="B17318" s="1" t="s">
        <v>61404</v>
      </c>
      <c r="C17318" s="2" t="s">
        <v>61405</v>
      </c>
      <c r="E17318" s="1">
        <v>25000.0</v>
      </c>
      <c r="F17318" s="1" t="s">
        <v>18</v>
      </c>
      <c r="G17318" s="1" t="s">
        <v>25</v>
      </c>
      <c r="H17318" s="1" t="s">
        <v>106</v>
      </c>
      <c r="I17318" s="1" t="s">
        <v>107</v>
      </c>
      <c r="J17318" s="1" t="s">
        <v>108</v>
      </c>
      <c r="K17318" s="1">
        <v>1.0</v>
      </c>
      <c r="L17318" s="3">
        <v>42283.0</v>
      </c>
      <c r="M17318" s="3">
        <v>42318.0</v>
      </c>
      <c r="N17318" s="3">
        <v>42318.0</v>
      </c>
    </row>
    <row r="17319">
      <c r="A17319" s="1" t="s">
        <v>61406</v>
      </c>
      <c r="B17319" s="1" t="s">
        <v>61407</v>
      </c>
      <c r="C17319" s="2" t="s">
        <v>61408</v>
      </c>
      <c r="D17319" s="1" t="s">
        <v>50</v>
      </c>
      <c r="E17319" s="1">
        <v>4000000.0</v>
      </c>
      <c r="F17319" s="1" t="s">
        <v>18</v>
      </c>
      <c r="K17319" s="1">
        <v>2.0</v>
      </c>
      <c r="L17319" s="3">
        <v>41886.0</v>
      </c>
      <c r="M17319" s="3">
        <v>42206.0</v>
      </c>
      <c r="N17319" s="3">
        <v>42313.0</v>
      </c>
    </row>
    <row r="17320">
      <c r="A17320" s="1" t="s">
        <v>61409</v>
      </c>
      <c r="B17320" s="1" t="s">
        <v>61410</v>
      </c>
      <c r="C17320" s="2" t="s">
        <v>61411</v>
      </c>
      <c r="D17320" s="1" t="s">
        <v>42</v>
      </c>
      <c r="E17320" s="1">
        <v>23502.0</v>
      </c>
      <c r="F17320" s="1" t="s">
        <v>18</v>
      </c>
      <c r="G17320" s="1" t="s">
        <v>128</v>
      </c>
      <c r="H17320" s="1" t="s">
        <v>4747</v>
      </c>
      <c r="I17320" s="1" t="s">
        <v>4748</v>
      </c>
      <c r="J17320" s="1" t="s">
        <v>4748</v>
      </c>
      <c r="K17320" s="1">
        <v>1.0</v>
      </c>
      <c r="M17320" s="3">
        <v>40878.0</v>
      </c>
      <c r="N17320" s="3">
        <v>40878.0</v>
      </c>
    </row>
    <row r="17321">
      <c r="A17321" s="1" t="s">
        <v>61412</v>
      </c>
      <c r="B17321" s="1" t="s">
        <v>61413</v>
      </c>
      <c r="C17321" s="2" t="s">
        <v>61414</v>
      </c>
      <c r="D17321" s="1" t="s">
        <v>61415</v>
      </c>
      <c r="E17321" s="1">
        <v>1.8E7</v>
      </c>
      <c r="F17321" s="1" t="s">
        <v>207</v>
      </c>
      <c r="G17321" s="1" t="s">
        <v>699</v>
      </c>
      <c r="H17321" s="1">
        <v>2.0</v>
      </c>
      <c r="I17321" s="1" t="s">
        <v>700</v>
      </c>
      <c r="J17321" s="1" t="s">
        <v>958</v>
      </c>
      <c r="K17321" s="1">
        <v>1.0</v>
      </c>
      <c r="M17321" s="3">
        <v>38699.0</v>
      </c>
      <c r="N17321" s="3">
        <v>38699.0</v>
      </c>
    </row>
    <row r="17322">
      <c r="A17322" s="1" t="s">
        <v>61416</v>
      </c>
      <c r="B17322" s="1" t="s">
        <v>61417</v>
      </c>
      <c r="C17322" s="2" t="s">
        <v>61418</v>
      </c>
      <c r="D17322" s="1" t="s">
        <v>1377</v>
      </c>
      <c r="E17322" s="1">
        <v>100000.0</v>
      </c>
      <c r="F17322" s="1" t="s">
        <v>18</v>
      </c>
      <c r="G17322" s="1" t="s">
        <v>25</v>
      </c>
      <c r="H17322" s="1" t="s">
        <v>64</v>
      </c>
      <c r="I17322" s="1" t="s">
        <v>966</v>
      </c>
      <c r="J17322" s="1" t="s">
        <v>2237</v>
      </c>
      <c r="K17322" s="1">
        <v>1.0</v>
      </c>
      <c r="L17322" s="3">
        <v>40206.0</v>
      </c>
      <c r="M17322" s="3">
        <v>41172.0</v>
      </c>
      <c r="N17322" s="3">
        <v>41172.0</v>
      </c>
    </row>
    <row r="17323">
      <c r="A17323" s="1" t="s">
        <v>61419</v>
      </c>
      <c r="B17323" s="1" t="s">
        <v>61420</v>
      </c>
      <c r="C17323" s="2" t="s">
        <v>61421</v>
      </c>
      <c r="D17323" s="1" t="s">
        <v>56</v>
      </c>
      <c r="E17323" s="1">
        <v>1.014725E8</v>
      </c>
      <c r="F17323" s="1" t="s">
        <v>689</v>
      </c>
      <c r="G17323" s="1" t="s">
        <v>25</v>
      </c>
      <c r="H17323" s="1" t="s">
        <v>99</v>
      </c>
      <c r="I17323" s="1" t="s">
        <v>100</v>
      </c>
      <c r="J17323" s="1" t="s">
        <v>18735</v>
      </c>
      <c r="K17323" s="1">
        <v>7.0</v>
      </c>
      <c r="L17323" s="3">
        <v>39814.0</v>
      </c>
      <c r="M17323" s="3">
        <v>40490.0</v>
      </c>
      <c r="N17323" s="3">
        <v>42103.0</v>
      </c>
    </row>
    <row r="17324">
      <c r="A17324" s="1" t="s">
        <v>61422</v>
      </c>
      <c r="B17324" s="1" t="s">
        <v>61423</v>
      </c>
      <c r="C17324" s="2" t="s">
        <v>61424</v>
      </c>
      <c r="D17324" s="1" t="s">
        <v>61425</v>
      </c>
      <c r="E17324" s="1">
        <v>30000.0</v>
      </c>
      <c r="F17324" s="1" t="s">
        <v>18</v>
      </c>
      <c r="G17324" s="1" t="s">
        <v>25</v>
      </c>
      <c r="H17324" s="1" t="s">
        <v>3993</v>
      </c>
      <c r="I17324" s="1" t="s">
        <v>3163</v>
      </c>
      <c r="J17324" s="1" t="s">
        <v>3163</v>
      </c>
      <c r="K17324" s="1">
        <v>1.0</v>
      </c>
      <c r="L17324" s="3">
        <v>41640.0</v>
      </c>
      <c r="M17324" s="3">
        <v>42166.0</v>
      </c>
      <c r="N17324" s="3">
        <v>42166.0</v>
      </c>
    </row>
    <row r="17325">
      <c r="A17325" s="1" t="s">
        <v>61426</v>
      </c>
      <c r="B17325" s="1" t="s">
        <v>61427</v>
      </c>
      <c r="C17325" s="2" t="s">
        <v>61428</v>
      </c>
      <c r="D17325" s="1" t="s">
        <v>61429</v>
      </c>
      <c r="E17325" s="1">
        <v>7.4E7</v>
      </c>
      <c r="F17325" s="1" t="s">
        <v>113</v>
      </c>
      <c r="G17325" s="1" t="s">
        <v>25</v>
      </c>
      <c r="H17325" s="1" t="s">
        <v>64</v>
      </c>
      <c r="I17325" s="1" t="s">
        <v>95</v>
      </c>
      <c r="J17325" s="1" t="s">
        <v>376</v>
      </c>
      <c r="K17325" s="1">
        <v>5.0</v>
      </c>
      <c r="L17325" s="3">
        <v>38930.0</v>
      </c>
      <c r="M17325" s="3">
        <v>38930.0</v>
      </c>
      <c r="N17325" s="3">
        <v>41473.0</v>
      </c>
    </row>
    <row r="17326">
      <c r="A17326" s="1" t="s">
        <v>61430</v>
      </c>
      <c r="B17326" s="1" t="s">
        <v>61431</v>
      </c>
      <c r="C17326" s="2" t="s">
        <v>61432</v>
      </c>
      <c r="D17326" s="1" t="s">
        <v>61433</v>
      </c>
      <c r="E17326" s="1">
        <v>1.4008001E7</v>
      </c>
      <c r="F17326" s="1" t="s">
        <v>18</v>
      </c>
      <c r="G17326" s="1" t="s">
        <v>25</v>
      </c>
      <c r="H17326" s="1" t="s">
        <v>430</v>
      </c>
      <c r="I17326" s="1" t="s">
        <v>528</v>
      </c>
      <c r="J17326" s="1" t="s">
        <v>1649</v>
      </c>
      <c r="K17326" s="1">
        <v>4.0</v>
      </c>
      <c r="L17326" s="3">
        <v>39814.0</v>
      </c>
      <c r="M17326" s="3">
        <v>40337.0</v>
      </c>
      <c r="N17326" s="3">
        <v>41537.0</v>
      </c>
    </row>
    <row r="17327">
      <c r="A17327" s="1" t="s">
        <v>61434</v>
      </c>
      <c r="B17327" s="1" t="s">
        <v>61435</v>
      </c>
      <c r="D17327" s="1" t="s">
        <v>61436</v>
      </c>
      <c r="E17327" s="1">
        <v>350432.0</v>
      </c>
      <c r="F17327" s="1" t="s">
        <v>18</v>
      </c>
      <c r="G17327" s="1" t="s">
        <v>276</v>
      </c>
      <c r="H17327" s="1">
        <v>17.0</v>
      </c>
      <c r="I17327" s="1" t="s">
        <v>464</v>
      </c>
      <c r="J17327" s="1" t="s">
        <v>464</v>
      </c>
      <c r="K17327" s="1">
        <v>2.0</v>
      </c>
      <c r="M17327" s="3">
        <v>40449.0</v>
      </c>
      <c r="N17327" s="3">
        <v>41964.0</v>
      </c>
    </row>
    <row r="17328">
      <c r="A17328" s="1" t="s">
        <v>61437</v>
      </c>
      <c r="B17328" s="1" t="s">
        <v>61438</v>
      </c>
      <c r="D17328" s="1" t="s">
        <v>10375</v>
      </c>
      <c r="E17328" s="1">
        <v>50000.0</v>
      </c>
      <c r="F17328" s="1" t="s">
        <v>18</v>
      </c>
      <c r="G17328" s="1" t="s">
        <v>25</v>
      </c>
      <c r="H17328" s="1" t="s">
        <v>2569</v>
      </c>
      <c r="I17328" s="1" t="s">
        <v>22409</v>
      </c>
      <c r="J17328" s="1" t="s">
        <v>22409</v>
      </c>
      <c r="K17328" s="1">
        <v>1.0</v>
      </c>
      <c r="M17328" s="3">
        <v>39937.0</v>
      </c>
      <c r="N17328" s="3">
        <v>39937.0</v>
      </c>
    </row>
    <row r="17329">
      <c r="A17329" s="1" t="s">
        <v>61439</v>
      </c>
      <c r="B17329" s="1" t="s">
        <v>61440</v>
      </c>
      <c r="C17329" s="2" t="s">
        <v>61441</v>
      </c>
      <c r="D17329" s="1" t="s">
        <v>1671</v>
      </c>
      <c r="E17329" s="1">
        <v>6500000.0</v>
      </c>
      <c r="F17329" s="1" t="s">
        <v>207</v>
      </c>
      <c r="G17329" s="1" t="s">
        <v>25</v>
      </c>
      <c r="H17329" s="1" t="s">
        <v>64</v>
      </c>
      <c r="I17329" s="1" t="s">
        <v>65</v>
      </c>
      <c r="J17329" s="1" t="s">
        <v>271</v>
      </c>
      <c r="K17329" s="1">
        <v>2.0</v>
      </c>
      <c r="L17329" s="3">
        <v>38353.0</v>
      </c>
      <c r="M17329" s="3">
        <v>38718.0</v>
      </c>
      <c r="N17329" s="3">
        <v>39264.0</v>
      </c>
    </row>
    <row r="17330">
      <c r="A17330" s="1" t="s">
        <v>61442</v>
      </c>
      <c r="B17330" s="1" t="s">
        <v>61443</v>
      </c>
      <c r="C17330" s="2" t="s">
        <v>61444</v>
      </c>
      <c r="D17330" s="1" t="s">
        <v>56</v>
      </c>
      <c r="E17330" s="1">
        <v>4845795.0</v>
      </c>
      <c r="F17330" s="1" t="s">
        <v>18</v>
      </c>
      <c r="G17330" s="1" t="s">
        <v>25</v>
      </c>
      <c r="H17330" s="1" t="s">
        <v>286</v>
      </c>
      <c r="I17330" s="1" t="s">
        <v>1030</v>
      </c>
      <c r="J17330" s="1" t="s">
        <v>1030</v>
      </c>
      <c r="K17330" s="1">
        <v>2.0</v>
      </c>
      <c r="L17330" s="3">
        <v>38718.0</v>
      </c>
      <c r="M17330" s="3">
        <v>40521.0</v>
      </c>
      <c r="N17330" s="3">
        <v>42125.0</v>
      </c>
    </row>
    <row r="17331">
      <c r="A17331" s="1" t="s">
        <v>61445</v>
      </c>
      <c r="B17331" s="1" t="s">
        <v>61446</v>
      </c>
      <c r="C17331" s="2" t="s">
        <v>61447</v>
      </c>
      <c r="D17331" s="1" t="s">
        <v>61448</v>
      </c>
      <c r="E17331" s="1">
        <v>25000.0</v>
      </c>
      <c r="F17331" s="1" t="s">
        <v>18</v>
      </c>
      <c r="G17331" s="1" t="s">
        <v>25</v>
      </c>
      <c r="H17331" s="1" t="s">
        <v>808</v>
      </c>
      <c r="I17331" s="1" t="s">
        <v>809</v>
      </c>
      <c r="J17331" s="1" t="s">
        <v>809</v>
      </c>
      <c r="K17331" s="1">
        <v>1.0</v>
      </c>
      <c r="L17331" s="3">
        <v>41548.0</v>
      </c>
      <c r="M17331" s="3">
        <v>41948.0</v>
      </c>
      <c r="N17331" s="3">
        <v>41948.0</v>
      </c>
    </row>
    <row r="17332">
      <c r="A17332" s="1" t="s">
        <v>61449</v>
      </c>
      <c r="B17332" s="1" t="s">
        <v>61450</v>
      </c>
      <c r="C17332" s="2" t="s">
        <v>61451</v>
      </c>
      <c r="D17332" s="1" t="s">
        <v>61452</v>
      </c>
      <c r="E17332" s="1">
        <v>1.27E7</v>
      </c>
      <c r="F17332" s="1" t="s">
        <v>113</v>
      </c>
      <c r="G17332" s="1" t="s">
        <v>25</v>
      </c>
      <c r="H17332" s="1" t="s">
        <v>64</v>
      </c>
      <c r="I17332" s="1" t="s">
        <v>65</v>
      </c>
      <c r="J17332" s="1" t="s">
        <v>1160</v>
      </c>
      <c r="K17332" s="1">
        <v>2.0</v>
      </c>
      <c r="L17332" s="3">
        <v>40360.0</v>
      </c>
      <c r="M17332" s="3">
        <v>40360.0</v>
      </c>
      <c r="N17332" s="3">
        <v>41411.0</v>
      </c>
    </row>
    <row r="17333">
      <c r="A17333" s="1" t="s">
        <v>61453</v>
      </c>
      <c r="B17333" s="1" t="s">
        <v>61454</v>
      </c>
      <c r="C17333" s="2" t="s">
        <v>61455</v>
      </c>
      <c r="D17333" s="1" t="s">
        <v>741</v>
      </c>
      <c r="E17333" s="1">
        <v>1.178E7</v>
      </c>
      <c r="F17333" s="1" t="s">
        <v>18</v>
      </c>
      <c r="G17333" s="1" t="s">
        <v>366</v>
      </c>
      <c r="H17333" s="1">
        <v>26.0</v>
      </c>
      <c r="I17333" s="1" t="s">
        <v>367</v>
      </c>
      <c r="J17333" s="1" t="s">
        <v>367</v>
      </c>
      <c r="K17333" s="1">
        <v>3.0</v>
      </c>
      <c r="L17333" s="3">
        <v>37987.0</v>
      </c>
      <c r="M17333" s="3">
        <v>38743.0</v>
      </c>
      <c r="N17333" s="3">
        <v>39889.0</v>
      </c>
    </row>
    <row r="17334">
      <c r="A17334" s="1" t="s">
        <v>61456</v>
      </c>
      <c r="B17334" s="1" t="s">
        <v>61457</v>
      </c>
      <c r="C17334" s="2" t="s">
        <v>61458</v>
      </c>
      <c r="D17334" s="1" t="s">
        <v>61459</v>
      </c>
      <c r="E17334" s="1">
        <v>1.675394E7</v>
      </c>
      <c r="F17334" s="1" t="s">
        <v>18</v>
      </c>
      <c r="G17334" s="1" t="s">
        <v>25</v>
      </c>
      <c r="H17334" s="1" t="s">
        <v>64</v>
      </c>
      <c r="I17334" s="1" t="s">
        <v>65</v>
      </c>
      <c r="J17334" s="1" t="s">
        <v>606</v>
      </c>
      <c r="K17334" s="1">
        <v>4.0</v>
      </c>
      <c r="L17334" s="3">
        <v>37257.0</v>
      </c>
      <c r="M17334" s="3">
        <v>39969.0</v>
      </c>
      <c r="N17334" s="3">
        <v>42138.0</v>
      </c>
    </row>
    <row r="17335">
      <c r="A17335" s="1" t="s">
        <v>61460</v>
      </c>
      <c r="B17335" s="1" t="s">
        <v>61461</v>
      </c>
      <c r="C17335" s="2" t="s">
        <v>61462</v>
      </c>
      <c r="D17335" s="1" t="s">
        <v>42</v>
      </c>
      <c r="E17335" s="1">
        <v>2.1445695E7</v>
      </c>
      <c r="F17335" s="1" t="s">
        <v>18</v>
      </c>
      <c r="G17335" s="1" t="s">
        <v>25</v>
      </c>
      <c r="H17335" s="1" t="s">
        <v>64</v>
      </c>
      <c r="I17335" s="1" t="s">
        <v>1221</v>
      </c>
      <c r="J17335" s="1" t="s">
        <v>1221</v>
      </c>
      <c r="K17335" s="1">
        <v>6.0</v>
      </c>
      <c r="L17335" s="3">
        <v>34700.0</v>
      </c>
      <c r="M17335" s="3">
        <v>40396.0</v>
      </c>
      <c r="N17335" s="3">
        <v>41990.0</v>
      </c>
    </row>
    <row r="17336">
      <c r="A17336" s="1" t="s">
        <v>61463</v>
      </c>
      <c r="B17336" s="1" t="s">
        <v>61464</v>
      </c>
      <c r="C17336" s="2" t="s">
        <v>61465</v>
      </c>
      <c r="D17336" s="1" t="s">
        <v>61466</v>
      </c>
      <c r="E17336" s="1">
        <v>200000.0</v>
      </c>
      <c r="F17336" s="1" t="s">
        <v>18</v>
      </c>
      <c r="G17336" s="1" t="s">
        <v>4627</v>
      </c>
      <c r="H17336" s="1">
        <v>4.0</v>
      </c>
      <c r="I17336" s="1" t="s">
        <v>50656</v>
      </c>
      <c r="J17336" s="1" t="s">
        <v>61467</v>
      </c>
      <c r="K17336" s="1">
        <v>1.0</v>
      </c>
      <c r="L17336" s="3">
        <v>39448.0</v>
      </c>
      <c r="M17336" s="3">
        <v>39448.0</v>
      </c>
      <c r="N17336" s="3">
        <v>39448.0</v>
      </c>
    </row>
    <row r="17337">
      <c r="A17337" s="1" t="s">
        <v>61468</v>
      </c>
      <c r="B17337" s="1" t="s">
        <v>61469</v>
      </c>
      <c r="C17337" s="2" t="s">
        <v>61470</v>
      </c>
      <c r="D17337" s="1" t="s">
        <v>61471</v>
      </c>
      <c r="E17337" s="1" t="s">
        <v>43</v>
      </c>
      <c r="F17337" s="1" t="s">
        <v>18</v>
      </c>
      <c r="G17337" s="1" t="s">
        <v>25</v>
      </c>
      <c r="H17337" s="1" t="s">
        <v>644</v>
      </c>
      <c r="I17337" s="1" t="s">
        <v>645</v>
      </c>
      <c r="J17337" s="1" t="s">
        <v>645</v>
      </c>
      <c r="K17337" s="1">
        <v>1.0</v>
      </c>
      <c r="L17337" s="3">
        <v>41508.0</v>
      </c>
      <c r="M17337" s="3">
        <v>41708.0</v>
      </c>
      <c r="N17337" s="3">
        <v>41708.0</v>
      </c>
    </row>
    <row r="17338">
      <c r="A17338" s="1" t="s">
        <v>61472</v>
      </c>
      <c r="B17338" s="1" t="s">
        <v>61473</v>
      </c>
      <c r="C17338" s="2" t="s">
        <v>61474</v>
      </c>
      <c r="D17338" s="1" t="s">
        <v>127</v>
      </c>
      <c r="E17338" s="1" t="s">
        <v>43</v>
      </c>
      <c r="F17338" s="1" t="s">
        <v>18</v>
      </c>
      <c r="G17338" s="1" t="s">
        <v>1255</v>
      </c>
      <c r="H17338" s="1">
        <v>42.0</v>
      </c>
      <c r="I17338" s="1" t="s">
        <v>1256</v>
      </c>
      <c r="J17338" s="1" t="s">
        <v>1256</v>
      </c>
      <c r="K17338" s="1">
        <v>1.0</v>
      </c>
      <c r="L17338" s="3">
        <v>41334.0</v>
      </c>
      <c r="M17338" s="3">
        <v>41640.0</v>
      </c>
      <c r="N17338" s="3">
        <v>41640.0</v>
      </c>
    </row>
    <row r="17339">
      <c r="A17339" s="1" t="s">
        <v>61475</v>
      </c>
      <c r="B17339" s="2" t="s">
        <v>61476</v>
      </c>
      <c r="C17339" s="2" t="s">
        <v>61477</v>
      </c>
      <c r="D17339" s="1" t="s">
        <v>61478</v>
      </c>
      <c r="E17339" s="1">
        <v>161081.0</v>
      </c>
      <c r="F17339" s="1" t="s">
        <v>18</v>
      </c>
      <c r="G17339" s="1" t="s">
        <v>25</v>
      </c>
      <c r="H17339" s="1" t="s">
        <v>430</v>
      </c>
      <c r="I17339" s="1" t="s">
        <v>528</v>
      </c>
      <c r="J17339" s="1" t="s">
        <v>1424</v>
      </c>
      <c r="K17339" s="1">
        <v>2.0</v>
      </c>
      <c r="L17339" s="3">
        <v>40914.0</v>
      </c>
      <c r="M17339" s="3">
        <v>41337.0</v>
      </c>
      <c r="N17339" s="3">
        <v>42116.0</v>
      </c>
    </row>
    <row r="17340">
      <c r="A17340" s="1" t="s">
        <v>61479</v>
      </c>
      <c r="B17340" s="1" t="s">
        <v>61480</v>
      </c>
      <c r="E17340" s="1" t="s">
        <v>43</v>
      </c>
      <c r="F17340" s="1" t="s">
        <v>18</v>
      </c>
      <c r="K17340" s="1">
        <v>1.0</v>
      </c>
      <c r="M17340" s="3">
        <v>41411.0</v>
      </c>
      <c r="N17340" s="3">
        <v>41411.0</v>
      </c>
    </row>
    <row r="17341">
      <c r="A17341" s="1" t="s">
        <v>61481</v>
      </c>
      <c r="B17341" s="1" t="s">
        <v>61482</v>
      </c>
      <c r="C17341" s="2" t="s">
        <v>61483</v>
      </c>
      <c r="D17341" s="1" t="s">
        <v>61484</v>
      </c>
      <c r="E17341" s="1">
        <v>2006760.0</v>
      </c>
      <c r="F17341" s="1" t="s">
        <v>207</v>
      </c>
      <c r="G17341" s="1" t="s">
        <v>165</v>
      </c>
      <c r="H17341" s="1" t="s">
        <v>8636</v>
      </c>
      <c r="I17341" s="1" t="s">
        <v>1229</v>
      </c>
      <c r="J17341" s="1" t="s">
        <v>61485</v>
      </c>
      <c r="K17341" s="1">
        <v>1.0</v>
      </c>
      <c r="L17341" s="3">
        <v>37622.0</v>
      </c>
      <c r="M17341" s="3">
        <v>41589.0</v>
      </c>
      <c r="N17341" s="3">
        <v>41589.0</v>
      </c>
    </row>
    <row r="17342">
      <c r="A17342" s="1" t="s">
        <v>61486</v>
      </c>
      <c r="B17342" s="1" t="s">
        <v>61487</v>
      </c>
      <c r="C17342" s="2" t="s">
        <v>61488</v>
      </c>
      <c r="D17342" s="1" t="s">
        <v>56</v>
      </c>
      <c r="E17342" s="1">
        <v>1.0E7</v>
      </c>
      <c r="F17342" s="1" t="s">
        <v>18</v>
      </c>
      <c r="G17342" s="1" t="s">
        <v>25</v>
      </c>
      <c r="H17342" s="1" t="s">
        <v>64</v>
      </c>
      <c r="I17342" s="1" t="s">
        <v>1221</v>
      </c>
      <c r="J17342" s="1" t="s">
        <v>7234</v>
      </c>
      <c r="K17342" s="1">
        <v>1.0</v>
      </c>
      <c r="L17342" s="3">
        <v>41275.0</v>
      </c>
      <c r="M17342" s="3">
        <v>41837.0</v>
      </c>
      <c r="N17342" s="3">
        <v>41837.0</v>
      </c>
    </row>
    <row r="17343">
      <c r="A17343" s="1" t="s">
        <v>61489</v>
      </c>
      <c r="B17343" s="1" t="s">
        <v>61490</v>
      </c>
      <c r="C17343" s="2" t="s">
        <v>61491</v>
      </c>
      <c r="D17343" s="1" t="s">
        <v>61492</v>
      </c>
      <c r="E17343" s="1">
        <v>850000.0</v>
      </c>
      <c r="F17343" s="1" t="s">
        <v>18</v>
      </c>
      <c r="G17343" s="1" t="s">
        <v>222</v>
      </c>
      <c r="H17343" s="1">
        <v>2.0</v>
      </c>
      <c r="I17343" s="1" t="s">
        <v>223</v>
      </c>
      <c r="J17343" s="1" t="s">
        <v>223</v>
      </c>
      <c r="K17343" s="1">
        <v>3.0</v>
      </c>
      <c r="L17343" s="3">
        <v>40574.0</v>
      </c>
      <c r="M17343" s="3">
        <v>40574.0</v>
      </c>
      <c r="N17343" s="3">
        <v>41061.0</v>
      </c>
    </row>
    <row r="17344">
      <c r="A17344" s="1" t="s">
        <v>61493</v>
      </c>
      <c r="B17344" s="1" t="s">
        <v>61494</v>
      </c>
      <c r="C17344" s="2" t="s">
        <v>61495</v>
      </c>
      <c r="D17344" s="1" t="s">
        <v>61496</v>
      </c>
      <c r="E17344" s="1">
        <v>100000.0</v>
      </c>
      <c r="F17344" s="1" t="s">
        <v>18</v>
      </c>
      <c r="G17344" s="1" t="s">
        <v>12312</v>
      </c>
      <c r="H17344" s="1">
        <v>18.0</v>
      </c>
      <c r="I17344" s="1" t="s">
        <v>28669</v>
      </c>
      <c r="J17344" s="1" t="s">
        <v>28670</v>
      </c>
      <c r="K17344" s="1">
        <v>1.0</v>
      </c>
      <c r="L17344" s="3">
        <v>39387.0</v>
      </c>
      <c r="M17344" s="3">
        <v>39479.0</v>
      </c>
      <c r="N17344" s="3">
        <v>39479.0</v>
      </c>
    </row>
    <row r="17345">
      <c r="A17345" s="1" t="s">
        <v>61497</v>
      </c>
      <c r="B17345" s="2" t="s">
        <v>61498</v>
      </c>
      <c r="C17345" s="2" t="s">
        <v>61499</v>
      </c>
      <c r="D17345" s="1" t="s">
        <v>61500</v>
      </c>
      <c r="E17345" s="1">
        <v>2.6267385E7</v>
      </c>
      <c r="F17345" s="1" t="s">
        <v>18</v>
      </c>
      <c r="G17345" s="1" t="s">
        <v>25</v>
      </c>
      <c r="H17345" s="1" t="s">
        <v>89</v>
      </c>
      <c r="I17345" s="1" t="s">
        <v>1260</v>
      </c>
      <c r="J17345" s="1" t="s">
        <v>2112</v>
      </c>
      <c r="K17345" s="1">
        <v>4.0</v>
      </c>
      <c r="M17345" s="3">
        <v>40076.0</v>
      </c>
      <c r="N17345" s="3">
        <v>40889.0</v>
      </c>
    </row>
    <row r="17346">
      <c r="A17346" s="1" t="s">
        <v>61501</v>
      </c>
      <c r="B17346" s="1" t="s">
        <v>61502</v>
      </c>
      <c r="E17346" s="1" t="s">
        <v>43</v>
      </c>
      <c r="F17346" s="1" t="s">
        <v>18</v>
      </c>
      <c r="G17346" s="1" t="s">
        <v>25</v>
      </c>
      <c r="H17346" s="1" t="s">
        <v>1396</v>
      </c>
      <c r="I17346" s="1" t="s">
        <v>1397</v>
      </c>
      <c r="J17346" s="1" t="s">
        <v>1397</v>
      </c>
      <c r="K17346" s="1">
        <v>1.0</v>
      </c>
      <c r="L17346" s="3">
        <v>39722.0</v>
      </c>
      <c r="M17346" s="3">
        <v>39776.0</v>
      </c>
      <c r="N17346" s="3">
        <v>39776.0</v>
      </c>
    </row>
    <row r="17347">
      <c r="A17347" s="1" t="s">
        <v>61503</v>
      </c>
      <c r="B17347" s="1" t="s">
        <v>61504</v>
      </c>
      <c r="C17347" s="2" t="s">
        <v>61505</v>
      </c>
      <c r="D17347" s="1" t="s">
        <v>61506</v>
      </c>
      <c r="E17347" s="1">
        <v>118000.0</v>
      </c>
      <c r="F17347" s="1" t="s">
        <v>18</v>
      </c>
      <c r="G17347" s="1" t="s">
        <v>25</v>
      </c>
      <c r="H17347" s="1" t="s">
        <v>808</v>
      </c>
      <c r="I17347" s="1" t="s">
        <v>809</v>
      </c>
      <c r="J17347" s="1" t="s">
        <v>809</v>
      </c>
      <c r="K17347" s="1">
        <v>1.0</v>
      </c>
      <c r="L17347" s="3">
        <v>41883.0</v>
      </c>
      <c r="M17347" s="3">
        <v>42169.0</v>
      </c>
      <c r="N17347" s="3">
        <v>42169.0</v>
      </c>
    </row>
    <row r="17348">
      <c r="A17348" s="1" t="s">
        <v>61507</v>
      </c>
      <c r="B17348" s="1" t="s">
        <v>61508</v>
      </c>
      <c r="D17348" s="1" t="s">
        <v>61509</v>
      </c>
      <c r="E17348" s="1">
        <v>150000.0</v>
      </c>
      <c r="F17348" s="1" t="s">
        <v>207</v>
      </c>
      <c r="G17348" s="1" t="s">
        <v>25</v>
      </c>
      <c r="H17348" s="1" t="s">
        <v>1011</v>
      </c>
      <c r="I17348" s="1" t="s">
        <v>1012</v>
      </c>
      <c r="J17348" s="1" t="s">
        <v>1012</v>
      </c>
      <c r="K17348" s="1">
        <v>1.0</v>
      </c>
      <c r="M17348" s="3">
        <v>41913.0</v>
      </c>
      <c r="N17348" s="3">
        <v>41913.0</v>
      </c>
    </row>
    <row r="17349">
      <c r="A17349" s="1" t="s">
        <v>61510</v>
      </c>
      <c r="B17349" s="1" t="s">
        <v>61511</v>
      </c>
      <c r="C17349" s="2" t="s">
        <v>61512</v>
      </c>
      <c r="D17349" s="1" t="s">
        <v>56</v>
      </c>
      <c r="E17349" s="1">
        <v>1.8E7</v>
      </c>
      <c r="F17349" s="1" t="s">
        <v>18</v>
      </c>
      <c r="G17349" s="1" t="s">
        <v>25</v>
      </c>
      <c r="H17349" s="1" t="s">
        <v>158</v>
      </c>
      <c r="I17349" s="1" t="s">
        <v>244</v>
      </c>
      <c r="J17349" s="1" t="s">
        <v>327</v>
      </c>
      <c r="K17349" s="1">
        <v>1.0</v>
      </c>
      <c r="L17349" s="3">
        <v>39814.0</v>
      </c>
      <c r="M17349" s="3">
        <v>41485.0</v>
      </c>
      <c r="N17349" s="3">
        <v>41485.0</v>
      </c>
    </row>
    <row r="17350">
      <c r="A17350" s="1" t="s">
        <v>61513</v>
      </c>
      <c r="B17350" s="1" t="s">
        <v>61514</v>
      </c>
      <c r="D17350" s="1" t="s">
        <v>1903</v>
      </c>
      <c r="E17350" s="1">
        <v>6061005.0</v>
      </c>
      <c r="F17350" s="1" t="s">
        <v>18</v>
      </c>
      <c r="G17350" s="1" t="s">
        <v>128</v>
      </c>
      <c r="H17350" s="1" t="s">
        <v>61515</v>
      </c>
      <c r="K17350" s="1">
        <v>1.0</v>
      </c>
      <c r="M17350" s="3">
        <v>41679.0</v>
      </c>
      <c r="N17350" s="3">
        <v>41679.0</v>
      </c>
    </row>
    <row r="17351">
      <c r="A17351" s="1" t="s">
        <v>61516</v>
      </c>
      <c r="B17351" s="1" t="s">
        <v>61517</v>
      </c>
      <c r="C17351" s="2" t="s">
        <v>61518</v>
      </c>
      <c r="D17351" s="1" t="s">
        <v>741</v>
      </c>
      <c r="E17351" s="1">
        <v>587000.0</v>
      </c>
      <c r="F17351" s="1" t="s">
        <v>207</v>
      </c>
      <c r="G17351" s="1" t="s">
        <v>128</v>
      </c>
      <c r="H17351" s="1" t="s">
        <v>2005</v>
      </c>
      <c r="I17351" s="1" t="s">
        <v>2006</v>
      </c>
      <c r="J17351" s="1" t="s">
        <v>2006</v>
      </c>
      <c r="K17351" s="1">
        <v>2.0</v>
      </c>
      <c r="L17351" s="3">
        <v>38353.0</v>
      </c>
      <c r="M17351" s="3">
        <v>38749.0</v>
      </c>
      <c r="N17351" s="3">
        <v>39206.0</v>
      </c>
    </row>
    <row r="17352">
      <c r="A17352" s="1" t="s">
        <v>61519</v>
      </c>
      <c r="B17352" s="1" t="s">
        <v>61520</v>
      </c>
      <c r="C17352" s="2" t="s">
        <v>61521</v>
      </c>
      <c r="D17352" s="1" t="s">
        <v>61522</v>
      </c>
      <c r="E17352" s="1">
        <v>20000.0</v>
      </c>
      <c r="F17352" s="1" t="s">
        <v>18</v>
      </c>
      <c r="K17352" s="1">
        <v>1.0</v>
      </c>
      <c r="L17352" s="3">
        <v>41275.0</v>
      </c>
      <c r="M17352" s="3">
        <v>41791.0</v>
      </c>
      <c r="N17352" s="3">
        <v>41791.0</v>
      </c>
    </row>
    <row r="17353">
      <c r="A17353" s="1" t="s">
        <v>61523</v>
      </c>
      <c r="B17353" s="1" t="s">
        <v>61524</v>
      </c>
      <c r="C17353" s="2" t="s">
        <v>61525</v>
      </c>
      <c r="D17353" s="1" t="s">
        <v>766</v>
      </c>
      <c r="E17353" s="1">
        <v>1454259.0</v>
      </c>
      <c r="F17353" s="1" t="s">
        <v>18</v>
      </c>
      <c r="G17353" s="1" t="s">
        <v>25</v>
      </c>
      <c r="H17353" s="1" t="s">
        <v>190</v>
      </c>
      <c r="I17353" s="1" t="s">
        <v>2188</v>
      </c>
      <c r="J17353" s="1" t="s">
        <v>36908</v>
      </c>
      <c r="K17353" s="1">
        <v>3.0</v>
      </c>
      <c r="L17353" s="3">
        <v>41366.0</v>
      </c>
      <c r="M17353" s="3">
        <v>41641.0</v>
      </c>
      <c r="N17353" s="3">
        <v>41956.0</v>
      </c>
    </row>
    <row r="17354">
      <c r="A17354" s="1" t="s">
        <v>61526</v>
      </c>
      <c r="B17354" s="1" t="s">
        <v>61527</v>
      </c>
      <c r="C17354" s="2" t="s">
        <v>61528</v>
      </c>
      <c r="D17354" s="1" t="s">
        <v>61529</v>
      </c>
      <c r="E17354" s="1">
        <v>5.0E7</v>
      </c>
      <c r="F17354" s="1" t="s">
        <v>18</v>
      </c>
      <c r="K17354" s="1">
        <v>1.0</v>
      </c>
      <c r="M17354" s="3">
        <v>42248.0</v>
      </c>
      <c r="N17354" s="3">
        <v>42248.0</v>
      </c>
    </row>
    <row r="17355">
      <c r="A17355" s="1" t="s">
        <v>61530</v>
      </c>
      <c r="B17355" s="1" t="s">
        <v>61531</v>
      </c>
      <c r="C17355" s="2" t="s">
        <v>61532</v>
      </c>
      <c r="D17355" s="1" t="s">
        <v>56</v>
      </c>
      <c r="E17355" s="1">
        <v>8.4378582E7</v>
      </c>
      <c r="F17355" s="1" t="s">
        <v>18</v>
      </c>
      <c r="G17355" s="1" t="s">
        <v>25</v>
      </c>
      <c r="H17355" s="1" t="s">
        <v>64</v>
      </c>
      <c r="I17355" s="1" t="s">
        <v>65</v>
      </c>
      <c r="J17355" s="1" t="s">
        <v>66</v>
      </c>
      <c r="K17355" s="1">
        <v>7.0</v>
      </c>
      <c r="L17355" s="3">
        <v>38353.0</v>
      </c>
      <c r="M17355" s="3">
        <v>39265.0</v>
      </c>
      <c r="N17355" s="3">
        <v>41725.0</v>
      </c>
    </row>
    <row r="17356">
      <c r="A17356" s="1" t="s">
        <v>61533</v>
      </c>
      <c r="B17356" s="1" t="s">
        <v>61534</v>
      </c>
      <c r="E17356" s="1" t="s">
        <v>43</v>
      </c>
      <c r="F17356" s="1" t="s">
        <v>18</v>
      </c>
      <c r="K17356" s="1">
        <v>1.0</v>
      </c>
      <c r="M17356" s="3">
        <v>41879.0</v>
      </c>
      <c r="N17356" s="3">
        <v>41879.0</v>
      </c>
    </row>
    <row r="17357">
      <c r="A17357" s="1" t="s">
        <v>61535</v>
      </c>
      <c r="B17357" s="1" t="s">
        <v>61536</v>
      </c>
      <c r="C17357" s="2" t="s">
        <v>61537</v>
      </c>
      <c r="D17357" s="1" t="s">
        <v>61538</v>
      </c>
      <c r="E17357" s="1" t="s">
        <v>43</v>
      </c>
      <c r="F17357" s="1" t="s">
        <v>18</v>
      </c>
      <c r="G17357" s="1" t="s">
        <v>25</v>
      </c>
      <c r="H17357" s="1" t="s">
        <v>64</v>
      </c>
      <c r="I17357" s="1" t="s">
        <v>95</v>
      </c>
      <c r="J17357" s="1" t="s">
        <v>2611</v>
      </c>
      <c r="K17357" s="1">
        <v>2.0</v>
      </c>
      <c r="M17357" s="3">
        <v>41365.0</v>
      </c>
      <c r="N17357" s="3">
        <v>41876.0</v>
      </c>
    </row>
    <row r="17358">
      <c r="A17358" s="1" t="s">
        <v>61539</v>
      </c>
      <c r="B17358" s="1" t="s">
        <v>61540</v>
      </c>
      <c r="C17358" s="2" t="s">
        <v>61541</v>
      </c>
      <c r="D17358" s="1" t="s">
        <v>61542</v>
      </c>
      <c r="E17358" s="1" t="s">
        <v>43</v>
      </c>
      <c r="F17358" s="1" t="s">
        <v>18</v>
      </c>
      <c r="G17358" s="1" t="s">
        <v>128</v>
      </c>
      <c r="H17358" s="1" t="s">
        <v>129</v>
      </c>
      <c r="I17358" s="1" t="s">
        <v>130</v>
      </c>
      <c r="J17358" s="1" t="s">
        <v>130</v>
      </c>
      <c r="K17358" s="1">
        <v>1.0</v>
      </c>
      <c r="L17358" s="3">
        <v>41640.0</v>
      </c>
      <c r="M17358" s="3">
        <v>42095.0</v>
      </c>
      <c r="N17358" s="3">
        <v>42095.0</v>
      </c>
    </row>
    <row r="17359">
      <c r="A17359" s="1" t="s">
        <v>61543</v>
      </c>
      <c r="B17359" s="1" t="s">
        <v>61544</v>
      </c>
      <c r="C17359" s="2" t="s">
        <v>61545</v>
      </c>
      <c r="D17359" s="1" t="s">
        <v>181</v>
      </c>
      <c r="E17359" s="1">
        <v>1.02E8</v>
      </c>
      <c r="F17359" s="1" t="s">
        <v>18</v>
      </c>
      <c r="G17359" s="1" t="s">
        <v>8906</v>
      </c>
      <c r="H17359" s="1">
        <v>14.0</v>
      </c>
      <c r="I17359" s="1" t="s">
        <v>14974</v>
      </c>
      <c r="J17359" s="1" t="s">
        <v>61546</v>
      </c>
      <c r="K17359" s="1">
        <v>1.0</v>
      </c>
      <c r="L17359" s="3">
        <v>35065.0</v>
      </c>
      <c r="M17359" s="3">
        <v>41449.0</v>
      </c>
      <c r="N17359" s="3">
        <v>41449.0</v>
      </c>
    </row>
    <row r="17360">
      <c r="A17360" s="1" t="s">
        <v>61547</v>
      </c>
      <c r="B17360" s="1" t="s">
        <v>61548</v>
      </c>
      <c r="C17360" s="2" t="s">
        <v>61549</v>
      </c>
      <c r="D17360" s="1" t="s">
        <v>3372</v>
      </c>
      <c r="E17360" s="1">
        <v>2.1E8</v>
      </c>
      <c r="F17360" s="1" t="s">
        <v>18</v>
      </c>
      <c r="G17360" s="1" t="s">
        <v>25</v>
      </c>
      <c r="H17360" s="1" t="s">
        <v>158</v>
      </c>
      <c r="I17360" s="1" t="s">
        <v>244</v>
      </c>
      <c r="J17360" s="1" t="s">
        <v>327</v>
      </c>
      <c r="K17360" s="1">
        <v>3.0</v>
      </c>
      <c r="L17360" s="3">
        <v>41275.0</v>
      </c>
      <c r="M17360" s="3">
        <v>41603.0</v>
      </c>
      <c r="N17360" s="3">
        <v>42226.0</v>
      </c>
    </row>
    <row r="17361">
      <c r="A17361" s="1" t="s">
        <v>61550</v>
      </c>
      <c r="B17361" s="1" t="s">
        <v>61551</v>
      </c>
      <c r="C17361" s="2" t="s">
        <v>61552</v>
      </c>
      <c r="D17361" s="1" t="s">
        <v>61553</v>
      </c>
      <c r="E17361" s="1">
        <v>6000000.0</v>
      </c>
      <c r="F17361" s="1" t="s">
        <v>18</v>
      </c>
      <c r="G17361" s="1" t="s">
        <v>128</v>
      </c>
      <c r="H17361" s="1" t="s">
        <v>129</v>
      </c>
      <c r="I17361" s="1" t="s">
        <v>130</v>
      </c>
      <c r="J17361" s="1" t="s">
        <v>130</v>
      </c>
      <c r="K17361" s="1">
        <v>3.0</v>
      </c>
      <c r="L17361" s="3">
        <v>39814.0</v>
      </c>
      <c r="M17361" s="3">
        <v>40437.0</v>
      </c>
      <c r="N17361" s="3">
        <v>41681.0</v>
      </c>
    </row>
    <row r="17362">
      <c r="A17362" s="1" t="s">
        <v>61554</v>
      </c>
      <c r="B17362" s="1" t="s">
        <v>61555</v>
      </c>
      <c r="C17362" s="2" t="s">
        <v>61556</v>
      </c>
      <c r="D17362" s="1" t="s">
        <v>61557</v>
      </c>
      <c r="E17362" s="1">
        <v>1250000.0</v>
      </c>
      <c r="F17362" s="1" t="s">
        <v>207</v>
      </c>
      <c r="G17362" s="1" t="s">
        <v>51</v>
      </c>
      <c r="I17362" s="1" t="s">
        <v>52</v>
      </c>
      <c r="J17362" s="1" t="s">
        <v>52</v>
      </c>
      <c r="K17362" s="1">
        <v>2.0</v>
      </c>
      <c r="L17362" s="3">
        <v>37673.0</v>
      </c>
      <c r="M17362" s="3">
        <v>38718.0</v>
      </c>
      <c r="N17362" s="3">
        <v>39243.0</v>
      </c>
    </row>
    <row r="17363">
      <c r="A17363" s="1" t="s">
        <v>61558</v>
      </c>
      <c r="B17363" s="1" t="s">
        <v>61559</v>
      </c>
      <c r="C17363" s="2" t="s">
        <v>61560</v>
      </c>
      <c r="D17363" s="1" t="s">
        <v>61561</v>
      </c>
      <c r="E17363" s="1">
        <v>1200000.0</v>
      </c>
      <c r="F17363" s="1" t="s">
        <v>18</v>
      </c>
      <c r="G17363" s="1" t="s">
        <v>128</v>
      </c>
      <c r="H17363" s="1" t="s">
        <v>129</v>
      </c>
      <c r="I17363" s="1" t="s">
        <v>130</v>
      </c>
      <c r="J17363" s="1" t="s">
        <v>130</v>
      </c>
      <c r="K17363" s="1">
        <v>1.0</v>
      </c>
      <c r="L17363" s="3">
        <v>40133.0</v>
      </c>
      <c r="M17363" s="3">
        <v>42005.0</v>
      </c>
      <c r="N17363" s="3">
        <v>42005.0</v>
      </c>
    </row>
    <row r="17364">
      <c r="A17364" s="1" t="s">
        <v>61562</v>
      </c>
      <c r="B17364" s="1" t="s">
        <v>61563</v>
      </c>
      <c r="C17364" s="2" t="s">
        <v>61564</v>
      </c>
      <c r="D17364" s="1" t="s">
        <v>544</v>
      </c>
      <c r="E17364" s="1" t="s">
        <v>43</v>
      </c>
      <c r="F17364" s="1" t="s">
        <v>18</v>
      </c>
      <c r="K17364" s="1">
        <v>1.0</v>
      </c>
      <c r="L17364" s="3">
        <v>41671.0</v>
      </c>
      <c r="M17364" s="3">
        <v>41767.0</v>
      </c>
      <c r="N17364" s="3">
        <v>41767.0</v>
      </c>
    </row>
    <row r="17365">
      <c r="A17365" s="1" t="s">
        <v>61565</v>
      </c>
      <c r="B17365" s="1" t="s">
        <v>61566</v>
      </c>
      <c r="C17365" s="2" t="s">
        <v>61567</v>
      </c>
      <c r="D17365" s="1" t="s">
        <v>42</v>
      </c>
      <c r="E17365" s="1">
        <v>600000.0</v>
      </c>
      <c r="F17365" s="1" t="s">
        <v>207</v>
      </c>
      <c r="G17365" s="1" t="s">
        <v>128</v>
      </c>
      <c r="H17365" s="1" t="s">
        <v>3976</v>
      </c>
      <c r="I17365" s="1" t="s">
        <v>3977</v>
      </c>
      <c r="J17365" s="1" t="s">
        <v>3977</v>
      </c>
      <c r="K17365" s="1">
        <v>1.0</v>
      </c>
      <c r="M17365" s="3">
        <v>39319.0</v>
      </c>
      <c r="N17365" s="3">
        <v>39319.0</v>
      </c>
    </row>
    <row r="17366">
      <c r="A17366" s="1" t="s">
        <v>61568</v>
      </c>
      <c r="B17366" s="1" t="s">
        <v>61569</v>
      </c>
      <c r="C17366" s="2" t="s">
        <v>61570</v>
      </c>
      <c r="D17366" s="1" t="s">
        <v>36</v>
      </c>
      <c r="E17366" s="1" t="s">
        <v>43</v>
      </c>
      <c r="F17366" s="1" t="s">
        <v>207</v>
      </c>
      <c r="G17366" s="1" t="s">
        <v>25</v>
      </c>
      <c r="H17366" s="1" t="s">
        <v>106</v>
      </c>
      <c r="I17366" s="1" t="s">
        <v>107</v>
      </c>
      <c r="J17366" s="1" t="s">
        <v>5335</v>
      </c>
      <c r="K17366" s="1">
        <v>1.0</v>
      </c>
      <c r="M17366" s="3">
        <v>40909.0</v>
      </c>
      <c r="N17366" s="3">
        <v>40909.0</v>
      </c>
    </row>
    <row r="17367">
      <c r="A17367" s="1" t="s">
        <v>61571</v>
      </c>
      <c r="B17367" s="1" t="s">
        <v>61572</v>
      </c>
      <c r="C17367" s="2" t="s">
        <v>61573</v>
      </c>
      <c r="D17367" s="1" t="s">
        <v>47158</v>
      </c>
      <c r="E17367" s="1">
        <v>257000.0</v>
      </c>
      <c r="F17367" s="1" t="s">
        <v>18</v>
      </c>
      <c r="G17367" s="1" t="s">
        <v>25</v>
      </c>
      <c r="H17367" s="1" t="s">
        <v>106</v>
      </c>
      <c r="I17367" s="1" t="s">
        <v>107</v>
      </c>
      <c r="J17367" s="1" t="s">
        <v>108</v>
      </c>
      <c r="K17367" s="1">
        <v>2.0</v>
      </c>
      <c r="L17367" s="3">
        <v>41640.0</v>
      </c>
      <c r="M17367" s="3">
        <v>41734.0</v>
      </c>
      <c r="N17367" s="3">
        <v>41956.0</v>
      </c>
    </row>
    <row r="17368">
      <c r="A17368" s="1" t="s">
        <v>61574</v>
      </c>
      <c r="B17368" s="1" t="s">
        <v>61575</v>
      </c>
      <c r="C17368" s="2" t="s">
        <v>61576</v>
      </c>
      <c r="D17368" s="1" t="s">
        <v>127</v>
      </c>
      <c r="E17368" s="1">
        <v>50000.0</v>
      </c>
      <c r="F17368" s="1" t="s">
        <v>18</v>
      </c>
      <c r="G17368" s="1" t="s">
        <v>1062</v>
      </c>
      <c r="H17368" s="1">
        <v>6.0</v>
      </c>
      <c r="I17368" s="1" t="s">
        <v>45547</v>
      </c>
      <c r="J17368" s="1" t="s">
        <v>61577</v>
      </c>
      <c r="K17368" s="1">
        <v>1.0</v>
      </c>
      <c r="L17368" s="3">
        <v>41640.0</v>
      </c>
      <c r="M17368" s="3">
        <v>41821.0</v>
      </c>
      <c r="N17368" s="3">
        <v>41821.0</v>
      </c>
    </row>
    <row r="17369">
      <c r="A17369" s="1" t="s">
        <v>61578</v>
      </c>
      <c r="B17369" s="1" t="s">
        <v>61579</v>
      </c>
      <c r="C17369" s="2" t="s">
        <v>61580</v>
      </c>
      <c r="D17369" s="1" t="s">
        <v>36</v>
      </c>
      <c r="E17369" s="1">
        <v>825000.0</v>
      </c>
      <c r="F17369" s="1" t="s">
        <v>18</v>
      </c>
      <c r="G17369" s="1" t="s">
        <v>25</v>
      </c>
      <c r="H17369" s="1" t="s">
        <v>430</v>
      </c>
      <c r="I17369" s="1" t="s">
        <v>1750</v>
      </c>
      <c r="J17369" s="1" t="s">
        <v>1751</v>
      </c>
      <c r="K17369" s="1">
        <v>2.0</v>
      </c>
      <c r="M17369" s="3">
        <v>41744.0</v>
      </c>
      <c r="N17369" s="3">
        <v>42214.0</v>
      </c>
    </row>
    <row r="17370">
      <c r="A17370" s="1" t="s">
        <v>61581</v>
      </c>
      <c r="B17370" s="1" t="s">
        <v>61582</v>
      </c>
      <c r="C17370" s="2" t="s">
        <v>61583</v>
      </c>
      <c r="D17370" s="1" t="s">
        <v>42</v>
      </c>
      <c r="E17370" s="1">
        <v>200000.0</v>
      </c>
      <c r="F17370" s="1" t="s">
        <v>18</v>
      </c>
      <c r="G17370" s="1" t="s">
        <v>1370</v>
      </c>
      <c r="H17370" s="1">
        <v>5.0</v>
      </c>
      <c r="I17370" s="1" t="s">
        <v>1371</v>
      </c>
      <c r="J17370" s="1" t="s">
        <v>1371</v>
      </c>
      <c r="K17370" s="1">
        <v>1.0</v>
      </c>
      <c r="L17370" s="3">
        <v>41306.0</v>
      </c>
      <c r="M17370" s="3">
        <v>41558.0</v>
      </c>
      <c r="N17370" s="3">
        <v>41558.0</v>
      </c>
    </row>
    <row r="17371">
      <c r="A17371" s="1" t="s">
        <v>61584</v>
      </c>
      <c r="B17371" s="1" t="s">
        <v>61585</v>
      </c>
      <c r="C17371" s="2" t="s">
        <v>61586</v>
      </c>
      <c r="D17371" s="1" t="s">
        <v>61587</v>
      </c>
      <c r="E17371" s="1">
        <v>8.75E7</v>
      </c>
      <c r="F17371" s="1" t="s">
        <v>18</v>
      </c>
      <c r="G17371" s="1" t="s">
        <v>25</v>
      </c>
      <c r="H17371" s="1" t="s">
        <v>64</v>
      </c>
      <c r="I17371" s="1" t="s">
        <v>65</v>
      </c>
      <c r="J17371" s="1" t="s">
        <v>1160</v>
      </c>
      <c r="K17371" s="1">
        <v>5.0</v>
      </c>
      <c r="L17371" s="3">
        <v>39693.0</v>
      </c>
      <c r="M17371" s="3">
        <v>40518.0</v>
      </c>
      <c r="N17371" s="3">
        <v>41857.0</v>
      </c>
    </row>
    <row r="17372">
      <c r="A17372" s="1" t="s">
        <v>61588</v>
      </c>
      <c r="B17372" s="1" t="s">
        <v>61589</v>
      </c>
      <c r="C17372" s="2" t="s">
        <v>61590</v>
      </c>
      <c r="D17372" s="1" t="s">
        <v>61591</v>
      </c>
      <c r="E17372" s="1">
        <v>9.35001E7</v>
      </c>
      <c r="F17372" s="1" t="s">
        <v>18</v>
      </c>
      <c r="G17372" s="1" t="s">
        <v>25</v>
      </c>
      <c r="H17372" s="1" t="s">
        <v>380</v>
      </c>
      <c r="I17372" s="1" t="s">
        <v>381</v>
      </c>
      <c r="J17372" s="1" t="s">
        <v>381</v>
      </c>
      <c r="K17372" s="1">
        <v>11.0</v>
      </c>
      <c r="L17372" s="3">
        <v>39203.0</v>
      </c>
      <c r="M17372" s="3">
        <v>39083.0</v>
      </c>
      <c r="N17372" s="3">
        <v>42144.0</v>
      </c>
    </row>
    <row r="17373">
      <c r="A17373" s="1" t="s">
        <v>61592</v>
      </c>
      <c r="B17373" s="1" t="s">
        <v>61593</v>
      </c>
      <c r="C17373" s="2" t="s">
        <v>61594</v>
      </c>
      <c r="D17373" s="1" t="s">
        <v>56978</v>
      </c>
      <c r="E17373" s="1">
        <v>200000.0</v>
      </c>
      <c r="F17373" s="1" t="s">
        <v>18</v>
      </c>
      <c r="G17373" s="1" t="s">
        <v>25</v>
      </c>
      <c r="H17373" s="1" t="s">
        <v>64</v>
      </c>
      <c r="I17373" s="1" t="s">
        <v>65</v>
      </c>
      <c r="J17373" s="1" t="s">
        <v>271</v>
      </c>
      <c r="K17373" s="1">
        <v>3.0</v>
      </c>
      <c r="L17373" s="3">
        <v>40969.0</v>
      </c>
      <c r="M17373" s="3">
        <v>40969.0</v>
      </c>
      <c r="N17373" s="3">
        <v>41519.0</v>
      </c>
    </row>
    <row r="17374">
      <c r="A17374" s="1" t="s">
        <v>61595</v>
      </c>
      <c r="B17374" s="1" t="s">
        <v>61596</v>
      </c>
      <c r="C17374" s="2" t="s">
        <v>61597</v>
      </c>
      <c r="D17374" s="1" t="s">
        <v>42</v>
      </c>
      <c r="E17374" s="1">
        <v>5067737.0</v>
      </c>
      <c r="F17374" s="1" t="s">
        <v>207</v>
      </c>
      <c r="G17374" s="1" t="s">
        <v>25</v>
      </c>
      <c r="H17374" s="1" t="s">
        <v>286</v>
      </c>
      <c r="I17374" s="1" t="s">
        <v>1030</v>
      </c>
      <c r="J17374" s="1" t="s">
        <v>1030</v>
      </c>
      <c r="K17374" s="1">
        <v>2.0</v>
      </c>
      <c r="L17374" s="3">
        <v>32143.0</v>
      </c>
      <c r="M17374" s="3">
        <v>40567.0</v>
      </c>
      <c r="N17374" s="3">
        <v>41022.0</v>
      </c>
    </row>
    <row r="17375">
      <c r="A17375" s="1" t="s">
        <v>61598</v>
      </c>
      <c r="B17375" s="1" t="s">
        <v>61599</v>
      </c>
      <c r="C17375" s="2" t="s">
        <v>61600</v>
      </c>
      <c r="D17375" s="1" t="s">
        <v>741</v>
      </c>
      <c r="E17375" s="1">
        <v>100000.0</v>
      </c>
      <c r="F17375" s="1" t="s">
        <v>18</v>
      </c>
      <c r="G17375" s="1" t="s">
        <v>25</v>
      </c>
      <c r="H17375" s="1" t="s">
        <v>485</v>
      </c>
      <c r="I17375" s="1" t="s">
        <v>486</v>
      </c>
      <c r="J17375" s="1" t="s">
        <v>487</v>
      </c>
      <c r="K17375" s="1">
        <v>1.0</v>
      </c>
      <c r="L17375" s="3">
        <v>40179.0</v>
      </c>
      <c r="M17375" s="3">
        <v>41542.0</v>
      </c>
      <c r="N17375" s="3">
        <v>41542.0</v>
      </c>
    </row>
    <row r="17376">
      <c r="A17376" s="1" t="s">
        <v>61601</v>
      </c>
      <c r="B17376" s="1" t="s">
        <v>61602</v>
      </c>
      <c r="C17376" s="2" t="s">
        <v>61603</v>
      </c>
      <c r="D17376" s="1" t="s">
        <v>56</v>
      </c>
      <c r="E17376" s="1">
        <v>2706000.0</v>
      </c>
      <c r="F17376" s="1" t="s">
        <v>18</v>
      </c>
      <c r="G17376" s="1" t="s">
        <v>25</v>
      </c>
      <c r="H17376" s="1" t="s">
        <v>380</v>
      </c>
      <c r="I17376" s="1" t="s">
        <v>3248</v>
      </c>
      <c r="J17376" s="1" t="s">
        <v>3248</v>
      </c>
      <c r="K17376" s="1">
        <v>4.0</v>
      </c>
      <c r="L17376" s="3">
        <v>38353.0</v>
      </c>
      <c r="M17376" s="3">
        <v>40192.0</v>
      </c>
      <c r="N17376" s="3">
        <v>41407.0</v>
      </c>
    </row>
    <row r="17377">
      <c r="A17377" s="1" t="s">
        <v>61604</v>
      </c>
      <c r="B17377" s="1" t="s">
        <v>61605</v>
      </c>
      <c r="C17377" s="2" t="s">
        <v>61606</v>
      </c>
      <c r="D17377" s="1" t="s">
        <v>127</v>
      </c>
      <c r="E17377" s="1" t="s">
        <v>43</v>
      </c>
      <c r="F17377" s="1" t="s">
        <v>18</v>
      </c>
      <c r="G17377" s="1" t="s">
        <v>128</v>
      </c>
      <c r="H17377" s="1" t="s">
        <v>129</v>
      </c>
      <c r="I17377" s="1" t="s">
        <v>130</v>
      </c>
      <c r="J17377" s="1" t="s">
        <v>130</v>
      </c>
      <c r="K17377" s="1">
        <v>1.0</v>
      </c>
      <c r="L17377" s="3">
        <v>40544.0</v>
      </c>
      <c r="M17377" s="3">
        <v>42065.0</v>
      </c>
      <c r="N17377" s="3">
        <v>42065.0</v>
      </c>
    </row>
    <row r="17378">
      <c r="A17378" s="1" t="s">
        <v>61607</v>
      </c>
      <c r="B17378" s="1" t="s">
        <v>61608</v>
      </c>
      <c r="C17378" s="2" t="s">
        <v>61609</v>
      </c>
      <c r="E17378" s="1" t="s">
        <v>43</v>
      </c>
      <c r="F17378" s="1" t="s">
        <v>18</v>
      </c>
      <c r="K17378" s="1">
        <v>1.0</v>
      </c>
      <c r="L17378" s="3">
        <v>41275.0</v>
      </c>
      <c r="M17378" s="3">
        <v>41275.0</v>
      </c>
      <c r="N17378" s="3">
        <v>41275.0</v>
      </c>
    </row>
    <row r="17379">
      <c r="A17379" s="1" t="s">
        <v>61610</v>
      </c>
      <c r="B17379" s="1" t="s">
        <v>61611</v>
      </c>
      <c r="C17379" s="2" t="s">
        <v>61612</v>
      </c>
      <c r="D17379" s="1" t="s">
        <v>61613</v>
      </c>
      <c r="E17379" s="1" t="s">
        <v>43</v>
      </c>
      <c r="F17379" s="1" t="s">
        <v>18</v>
      </c>
      <c r="G17379" s="1" t="s">
        <v>25</v>
      </c>
      <c r="H17379" s="1" t="s">
        <v>64</v>
      </c>
      <c r="I17379" s="1" t="s">
        <v>65</v>
      </c>
      <c r="J17379" s="1" t="s">
        <v>271</v>
      </c>
      <c r="K17379" s="1">
        <v>1.0</v>
      </c>
      <c r="L17379" s="3">
        <v>41275.0</v>
      </c>
      <c r="M17379" s="3">
        <v>41653.0</v>
      </c>
      <c r="N17379" s="3">
        <v>41653.0</v>
      </c>
    </row>
    <row r="17380">
      <c r="A17380" s="1" t="s">
        <v>61614</v>
      </c>
      <c r="B17380" s="1" t="s">
        <v>61615</v>
      </c>
      <c r="C17380" s="2" t="s">
        <v>61616</v>
      </c>
      <c r="D17380" s="1" t="s">
        <v>42</v>
      </c>
      <c r="E17380" s="1">
        <v>2000000.0</v>
      </c>
      <c r="F17380" s="1" t="s">
        <v>18</v>
      </c>
      <c r="G17380" s="1" t="s">
        <v>19</v>
      </c>
      <c r="H17380" s="1">
        <v>19.0</v>
      </c>
      <c r="I17380" s="1" t="s">
        <v>474</v>
      </c>
      <c r="J17380" s="1" t="s">
        <v>474</v>
      </c>
      <c r="K17380" s="1">
        <v>1.0</v>
      </c>
      <c r="L17380" s="3">
        <v>40179.0</v>
      </c>
      <c r="M17380" s="3">
        <v>41423.0</v>
      </c>
      <c r="N17380" s="3">
        <v>41423.0</v>
      </c>
    </row>
    <row r="17381">
      <c r="A17381" s="1" t="s">
        <v>61617</v>
      </c>
      <c r="B17381" s="1" t="s">
        <v>61618</v>
      </c>
      <c r="C17381" s="2" t="s">
        <v>61619</v>
      </c>
      <c r="D17381" s="1" t="s">
        <v>127</v>
      </c>
      <c r="E17381" s="1">
        <v>2058302.74466754</v>
      </c>
      <c r="F17381" s="1" t="s">
        <v>18</v>
      </c>
      <c r="G17381" s="1" t="s">
        <v>25</v>
      </c>
      <c r="H17381" s="1" t="s">
        <v>1330</v>
      </c>
      <c r="I17381" s="1" t="s">
        <v>1331</v>
      </c>
      <c r="J17381" s="1" t="s">
        <v>19538</v>
      </c>
      <c r="K17381" s="1">
        <v>1.0</v>
      </c>
      <c r="L17381" s="3">
        <v>41275.0</v>
      </c>
      <c r="M17381" s="3">
        <v>42135.0</v>
      </c>
      <c r="N17381" s="3">
        <v>42135.0</v>
      </c>
    </row>
    <row r="17382">
      <c r="A17382" s="1" t="s">
        <v>61620</v>
      </c>
      <c r="B17382" s="1" t="s">
        <v>61621</v>
      </c>
      <c r="C17382" s="2" t="s">
        <v>61622</v>
      </c>
      <c r="D17382" s="1" t="s">
        <v>53197</v>
      </c>
      <c r="E17382" s="1" t="s">
        <v>43</v>
      </c>
      <c r="F17382" s="1" t="s">
        <v>18</v>
      </c>
      <c r="G17382" s="1" t="s">
        <v>25</v>
      </c>
      <c r="H17382" s="1" t="s">
        <v>64</v>
      </c>
      <c r="I17382" s="1" t="s">
        <v>95</v>
      </c>
      <c r="J17382" s="1" t="s">
        <v>53198</v>
      </c>
      <c r="K17382" s="1">
        <v>1.0</v>
      </c>
      <c r="L17382" s="3">
        <v>40366.0</v>
      </c>
      <c r="M17382" s="3">
        <v>40622.0</v>
      </c>
      <c r="N17382" s="3">
        <v>40622.0</v>
      </c>
    </row>
    <row r="17383">
      <c r="A17383" s="1" t="s">
        <v>61623</v>
      </c>
      <c r="B17383" s="1" t="s">
        <v>61624</v>
      </c>
      <c r="C17383" s="2" t="s">
        <v>61625</v>
      </c>
      <c r="D17383" s="1" t="s">
        <v>61626</v>
      </c>
      <c r="E17383" s="1" t="s">
        <v>43</v>
      </c>
      <c r="F17383" s="1" t="s">
        <v>18</v>
      </c>
      <c r="G17383" s="1" t="s">
        <v>57</v>
      </c>
      <c r="H17383" s="1" t="s">
        <v>202</v>
      </c>
      <c r="I17383" s="1" t="s">
        <v>203</v>
      </c>
      <c r="J17383" s="1" t="s">
        <v>25186</v>
      </c>
      <c r="K17383" s="1">
        <v>1.0</v>
      </c>
      <c r="L17383" s="3">
        <v>40269.0</v>
      </c>
      <c r="M17383" s="3">
        <v>41660.0</v>
      </c>
      <c r="N17383" s="3">
        <v>41660.0</v>
      </c>
    </row>
    <row r="17384">
      <c r="A17384" s="1" t="s">
        <v>61627</v>
      </c>
      <c r="B17384" s="1" t="s">
        <v>61628</v>
      </c>
      <c r="C17384" s="2" t="s">
        <v>61629</v>
      </c>
      <c r="D17384" s="1" t="s">
        <v>256</v>
      </c>
      <c r="E17384" s="1">
        <v>964000.0</v>
      </c>
      <c r="F17384" s="1" t="s">
        <v>207</v>
      </c>
      <c r="G17384" s="1" t="s">
        <v>19</v>
      </c>
      <c r="H17384" s="1">
        <v>25.0</v>
      </c>
      <c r="I17384" s="1" t="s">
        <v>151</v>
      </c>
      <c r="J17384" s="1" t="s">
        <v>151</v>
      </c>
      <c r="K17384" s="1">
        <v>1.0</v>
      </c>
      <c r="L17384" s="3">
        <v>36892.0</v>
      </c>
      <c r="M17384" s="3">
        <v>39534.0</v>
      </c>
      <c r="N17384" s="3">
        <v>39534.0</v>
      </c>
    </row>
    <row r="17385">
      <c r="A17385" s="1" t="s">
        <v>61630</v>
      </c>
      <c r="B17385" s="1" t="s">
        <v>61631</v>
      </c>
      <c r="C17385" s="2" t="s">
        <v>61632</v>
      </c>
      <c r="D17385" s="1" t="s">
        <v>61633</v>
      </c>
      <c r="E17385" s="1">
        <v>50000.0</v>
      </c>
      <c r="F17385" s="1" t="s">
        <v>18</v>
      </c>
      <c r="G17385" s="1" t="s">
        <v>19</v>
      </c>
      <c r="H17385" s="1">
        <v>25.0</v>
      </c>
      <c r="I17385" s="1" t="s">
        <v>151</v>
      </c>
      <c r="J17385" s="1" t="s">
        <v>151</v>
      </c>
      <c r="K17385" s="1">
        <v>2.0</v>
      </c>
      <c r="L17385" s="3">
        <v>41275.0</v>
      </c>
      <c r="M17385" s="3">
        <v>41455.0</v>
      </c>
      <c r="N17385" s="3">
        <v>42177.0</v>
      </c>
    </row>
    <row r="17386">
      <c r="A17386" s="1" t="s">
        <v>61634</v>
      </c>
      <c r="B17386" s="1" t="s">
        <v>61635</v>
      </c>
      <c r="C17386" s="2" t="s">
        <v>61636</v>
      </c>
      <c r="D17386" s="1" t="s">
        <v>61637</v>
      </c>
      <c r="E17386" s="1">
        <v>2860000.0</v>
      </c>
      <c r="F17386" s="1" t="s">
        <v>18</v>
      </c>
      <c r="G17386" s="1" t="s">
        <v>25</v>
      </c>
      <c r="H17386" s="1" t="s">
        <v>64</v>
      </c>
      <c r="I17386" s="1" t="s">
        <v>65</v>
      </c>
      <c r="J17386" s="1" t="s">
        <v>13283</v>
      </c>
      <c r="K17386" s="1">
        <v>3.0</v>
      </c>
      <c r="L17386" s="3">
        <v>40575.0</v>
      </c>
      <c r="M17386" s="3">
        <v>41150.0</v>
      </c>
      <c r="N17386" s="3">
        <v>41789.0</v>
      </c>
    </row>
    <row r="17387">
      <c r="A17387" s="1" t="s">
        <v>61638</v>
      </c>
      <c r="B17387" s="1" t="s">
        <v>61639</v>
      </c>
      <c r="C17387" s="2" t="s">
        <v>61640</v>
      </c>
      <c r="D17387" s="1" t="s">
        <v>61641</v>
      </c>
      <c r="E17387" s="1">
        <v>4100000.0</v>
      </c>
      <c r="F17387" s="1" t="s">
        <v>18</v>
      </c>
      <c r="G17387" s="1" t="s">
        <v>25</v>
      </c>
      <c r="H17387" s="1" t="s">
        <v>158</v>
      </c>
      <c r="I17387" s="1" t="s">
        <v>244</v>
      </c>
      <c r="J17387" s="1" t="s">
        <v>244</v>
      </c>
      <c r="K17387" s="1">
        <v>4.0</v>
      </c>
      <c r="L17387" s="3">
        <v>39143.0</v>
      </c>
      <c r="M17387" s="3">
        <v>41275.0</v>
      </c>
      <c r="N17387" s="3">
        <v>42060.0</v>
      </c>
    </row>
    <row r="17388">
      <c r="A17388" s="1" t="s">
        <v>61642</v>
      </c>
      <c r="B17388" s="1" t="s">
        <v>61643</v>
      </c>
      <c r="C17388" s="2" t="s">
        <v>61644</v>
      </c>
      <c r="D17388" s="1" t="s">
        <v>127</v>
      </c>
      <c r="E17388" s="1" t="s">
        <v>43</v>
      </c>
      <c r="F17388" s="1" t="s">
        <v>18</v>
      </c>
      <c r="G17388" s="1" t="s">
        <v>25</v>
      </c>
      <c r="H17388" s="1" t="s">
        <v>64</v>
      </c>
      <c r="I17388" s="1" t="s">
        <v>95</v>
      </c>
      <c r="J17388" s="1" t="s">
        <v>95</v>
      </c>
      <c r="K17388" s="1">
        <v>1.0</v>
      </c>
      <c r="L17388" s="3">
        <v>40909.0</v>
      </c>
      <c r="M17388" s="3">
        <v>42306.0</v>
      </c>
      <c r="N17388" s="3">
        <v>42306.0</v>
      </c>
    </row>
    <row r="17389">
      <c r="A17389" s="1" t="s">
        <v>61645</v>
      </c>
      <c r="B17389" s="2" t="s">
        <v>61646</v>
      </c>
      <c r="C17389" s="2" t="s">
        <v>61647</v>
      </c>
      <c r="D17389" s="1" t="s">
        <v>127</v>
      </c>
      <c r="E17389" s="1">
        <v>210155.0</v>
      </c>
      <c r="F17389" s="1" t="s">
        <v>18</v>
      </c>
      <c r="G17389" s="1" t="s">
        <v>19</v>
      </c>
      <c r="H17389" s="1">
        <v>7.0</v>
      </c>
      <c r="I17389" s="1" t="s">
        <v>672</v>
      </c>
      <c r="J17389" s="1" t="s">
        <v>672</v>
      </c>
      <c r="K17389" s="1">
        <v>1.0</v>
      </c>
      <c r="L17389" s="3">
        <v>40544.0</v>
      </c>
      <c r="M17389" s="3">
        <v>42233.0</v>
      </c>
      <c r="N17389" s="3">
        <v>42233.0</v>
      </c>
    </row>
    <row r="17390">
      <c r="A17390" s="1" t="s">
        <v>61648</v>
      </c>
      <c r="B17390" s="1" t="s">
        <v>61649</v>
      </c>
      <c r="C17390" s="2" t="s">
        <v>61650</v>
      </c>
      <c r="D17390" s="1" t="s">
        <v>61651</v>
      </c>
      <c r="E17390" s="1">
        <v>166695.975247525</v>
      </c>
      <c r="F17390" s="1" t="s">
        <v>18</v>
      </c>
      <c r="G17390" s="1" t="s">
        <v>3403</v>
      </c>
      <c r="H17390" s="1">
        <v>7.0</v>
      </c>
      <c r="I17390" s="1" t="s">
        <v>3404</v>
      </c>
      <c r="J17390" s="1" t="s">
        <v>3404</v>
      </c>
      <c r="K17390" s="1">
        <v>3.0</v>
      </c>
      <c r="L17390" s="3">
        <v>40861.0</v>
      </c>
      <c r="M17390" s="3">
        <v>41153.0</v>
      </c>
      <c r="N17390" s="3">
        <v>41456.0</v>
      </c>
    </row>
    <row r="17391">
      <c r="A17391" s="1" t="s">
        <v>61652</v>
      </c>
      <c r="B17391" s="1" t="s">
        <v>61653</v>
      </c>
      <c r="C17391" s="2" t="s">
        <v>61654</v>
      </c>
      <c r="D17391" s="1" t="s">
        <v>256</v>
      </c>
      <c r="E17391" s="1">
        <v>18000.0</v>
      </c>
      <c r="F17391" s="1" t="s">
        <v>18</v>
      </c>
      <c r="G17391" s="1" t="s">
        <v>25</v>
      </c>
      <c r="H17391" s="1" t="s">
        <v>158</v>
      </c>
      <c r="I17391" s="1" t="s">
        <v>244</v>
      </c>
      <c r="J17391" s="1" t="s">
        <v>244</v>
      </c>
      <c r="K17391" s="1">
        <v>1.0</v>
      </c>
      <c r="L17391" s="3">
        <v>41275.0</v>
      </c>
      <c r="M17391" s="3">
        <v>41426.0</v>
      </c>
      <c r="N17391" s="3">
        <v>41426.0</v>
      </c>
    </row>
    <row r="17392">
      <c r="A17392" s="1" t="s">
        <v>61655</v>
      </c>
      <c r="B17392" s="1" t="s">
        <v>61656</v>
      </c>
      <c r="C17392" s="2" t="s">
        <v>61657</v>
      </c>
      <c r="E17392" s="1" t="s">
        <v>43</v>
      </c>
      <c r="F17392" s="1" t="s">
        <v>18</v>
      </c>
      <c r="K17392" s="1">
        <v>1.0</v>
      </c>
      <c r="L17392" s="3">
        <v>41739.0</v>
      </c>
      <c r="M17392" s="3">
        <v>42005.0</v>
      </c>
      <c r="N17392" s="3">
        <v>42005.0</v>
      </c>
    </row>
    <row r="17393">
      <c r="A17393" s="1" t="s">
        <v>61658</v>
      </c>
      <c r="B17393" s="2" t="s">
        <v>61659</v>
      </c>
      <c r="C17393" s="2" t="s">
        <v>61660</v>
      </c>
      <c r="D17393" s="1" t="s">
        <v>61661</v>
      </c>
      <c r="E17393" s="1">
        <v>4.001E7</v>
      </c>
      <c r="F17393" s="1" t="s">
        <v>18</v>
      </c>
      <c r="G17393" s="1" t="s">
        <v>25</v>
      </c>
      <c r="H17393" s="1" t="s">
        <v>64</v>
      </c>
      <c r="I17393" s="1" t="s">
        <v>65</v>
      </c>
      <c r="J17393" s="1" t="s">
        <v>1251</v>
      </c>
      <c r="K17393" s="1">
        <v>6.0</v>
      </c>
      <c r="L17393" s="3">
        <v>38961.0</v>
      </c>
      <c r="M17393" s="3">
        <v>38930.0</v>
      </c>
      <c r="N17393" s="3">
        <v>41183.0</v>
      </c>
    </row>
    <row r="17394">
      <c r="A17394" s="1" t="s">
        <v>61662</v>
      </c>
      <c r="B17394" s="1" t="s">
        <v>61663</v>
      </c>
      <c r="C17394" s="2" t="s">
        <v>61664</v>
      </c>
      <c r="D17394" s="1" t="s">
        <v>256</v>
      </c>
      <c r="E17394" s="1">
        <v>8100000.0</v>
      </c>
      <c r="F17394" s="1" t="s">
        <v>18</v>
      </c>
      <c r="G17394" s="1" t="s">
        <v>25</v>
      </c>
      <c r="H17394" s="1" t="s">
        <v>64</v>
      </c>
      <c r="I17394" s="1" t="s">
        <v>65</v>
      </c>
      <c r="J17394" s="1" t="s">
        <v>4002</v>
      </c>
      <c r="K17394" s="1">
        <v>2.0</v>
      </c>
      <c r="L17394" s="3">
        <v>40179.0</v>
      </c>
      <c r="M17394" s="3">
        <v>40575.0</v>
      </c>
      <c r="N17394" s="3">
        <v>40974.0</v>
      </c>
    </row>
    <row r="17395">
      <c r="A17395" s="1" t="s">
        <v>61665</v>
      </c>
      <c r="B17395" s="1" t="s">
        <v>61666</v>
      </c>
      <c r="C17395" s="2" t="s">
        <v>61667</v>
      </c>
      <c r="D17395" s="1" t="s">
        <v>61668</v>
      </c>
      <c r="E17395" s="1">
        <v>50000.0</v>
      </c>
      <c r="F17395" s="1" t="s">
        <v>18</v>
      </c>
      <c r="G17395" s="1" t="s">
        <v>25</v>
      </c>
      <c r="H17395" s="1" t="s">
        <v>582</v>
      </c>
      <c r="I17395" s="1" t="s">
        <v>23900</v>
      </c>
      <c r="J17395" s="1" t="s">
        <v>23900</v>
      </c>
      <c r="K17395" s="1">
        <v>1.0</v>
      </c>
      <c r="L17395" s="3">
        <v>41355.0</v>
      </c>
      <c r="M17395" s="3">
        <v>41334.0</v>
      </c>
      <c r="N17395" s="3">
        <v>41334.0</v>
      </c>
    </row>
    <row r="17396">
      <c r="A17396" s="1" t="s">
        <v>61669</v>
      </c>
      <c r="B17396" s="1" t="s">
        <v>61670</v>
      </c>
      <c r="C17396" s="2" t="s">
        <v>61671</v>
      </c>
      <c r="D17396" s="1" t="s">
        <v>127</v>
      </c>
      <c r="E17396" s="1">
        <v>18000.0</v>
      </c>
      <c r="F17396" s="1" t="s">
        <v>18</v>
      </c>
      <c r="G17396" s="1" t="s">
        <v>25</v>
      </c>
      <c r="H17396" s="1" t="s">
        <v>106</v>
      </c>
      <c r="I17396" s="1" t="s">
        <v>107</v>
      </c>
      <c r="J17396" s="1" t="s">
        <v>5335</v>
      </c>
      <c r="K17396" s="1">
        <v>1.0</v>
      </c>
      <c r="L17396" s="3">
        <v>40909.0</v>
      </c>
      <c r="M17396" s="3">
        <v>42036.0</v>
      </c>
      <c r="N17396" s="3">
        <v>42036.0</v>
      </c>
    </row>
    <row r="17397">
      <c r="A17397" s="1" t="s">
        <v>61672</v>
      </c>
      <c r="B17397" s="1" t="s">
        <v>61673</v>
      </c>
      <c r="C17397" s="2" t="s">
        <v>61674</v>
      </c>
      <c r="D17397" s="1" t="s">
        <v>256</v>
      </c>
      <c r="E17397" s="1">
        <v>1.43E7</v>
      </c>
      <c r="F17397" s="1" t="s">
        <v>18</v>
      </c>
      <c r="G17397" s="1" t="s">
        <v>25</v>
      </c>
      <c r="H17397" s="1" t="s">
        <v>380</v>
      </c>
      <c r="I17397" s="1" t="s">
        <v>381</v>
      </c>
      <c r="J17397" s="1" t="s">
        <v>381</v>
      </c>
      <c r="K17397" s="1">
        <v>1.0</v>
      </c>
      <c r="M17397" s="3">
        <v>40255.0</v>
      </c>
      <c r="N17397" s="3">
        <v>40255.0</v>
      </c>
    </row>
    <row r="17398">
      <c r="A17398" s="1" t="s">
        <v>61675</v>
      </c>
      <c r="B17398" s="1" t="s">
        <v>61676</v>
      </c>
      <c r="E17398" s="1" t="s">
        <v>43</v>
      </c>
      <c r="F17398" s="1" t="s">
        <v>113</v>
      </c>
      <c r="G17398" s="1" t="s">
        <v>25</v>
      </c>
      <c r="H17398" s="1" t="s">
        <v>430</v>
      </c>
      <c r="I17398" s="1" t="s">
        <v>528</v>
      </c>
      <c r="J17398" s="1" t="s">
        <v>4105</v>
      </c>
      <c r="K17398" s="1">
        <v>1.0</v>
      </c>
      <c r="L17398" s="3">
        <v>30682.0</v>
      </c>
      <c r="M17398" s="3">
        <v>35325.0</v>
      </c>
      <c r="N17398" s="3">
        <v>35325.0</v>
      </c>
    </row>
    <row r="17399">
      <c r="A17399" s="1" t="s">
        <v>61677</v>
      </c>
      <c r="B17399" s="1" t="s">
        <v>61678</v>
      </c>
      <c r="C17399" s="2" t="s">
        <v>61679</v>
      </c>
      <c r="D17399" s="1" t="s">
        <v>3708</v>
      </c>
      <c r="E17399" s="1">
        <v>2.9E7</v>
      </c>
      <c r="F17399" s="1" t="s">
        <v>18</v>
      </c>
      <c r="G17399" s="1" t="s">
        <v>25</v>
      </c>
      <c r="H17399" s="1" t="s">
        <v>64</v>
      </c>
      <c r="I17399" s="1" t="s">
        <v>65</v>
      </c>
      <c r="J17399" s="1" t="s">
        <v>71</v>
      </c>
      <c r="K17399" s="1">
        <v>2.0</v>
      </c>
      <c r="L17399" s="3">
        <v>40909.0</v>
      </c>
      <c r="M17399" s="3">
        <v>41612.0</v>
      </c>
      <c r="N17399" s="3">
        <v>42328.0</v>
      </c>
    </row>
    <row r="17400">
      <c r="A17400" s="1" t="s">
        <v>61680</v>
      </c>
      <c r="B17400" s="1" t="s">
        <v>61681</v>
      </c>
      <c r="C17400" s="2" t="s">
        <v>61682</v>
      </c>
      <c r="D17400" s="1" t="s">
        <v>61683</v>
      </c>
      <c r="E17400" s="1">
        <v>3050000.0</v>
      </c>
      <c r="F17400" s="1" t="s">
        <v>18</v>
      </c>
      <c r="G17400" s="1" t="s">
        <v>25</v>
      </c>
      <c r="H17400" s="1" t="s">
        <v>64</v>
      </c>
      <c r="I17400" s="1" t="s">
        <v>65</v>
      </c>
      <c r="J17400" s="1" t="s">
        <v>240</v>
      </c>
      <c r="K17400" s="1">
        <v>2.0</v>
      </c>
      <c r="L17400" s="3">
        <v>41276.0</v>
      </c>
      <c r="M17400" s="3">
        <v>41277.0</v>
      </c>
      <c r="N17400" s="3">
        <v>42099.0</v>
      </c>
    </row>
    <row r="17401">
      <c r="A17401" s="1" t="s">
        <v>61684</v>
      </c>
      <c r="B17401" s="1" t="s">
        <v>61685</v>
      </c>
      <c r="C17401" s="2" t="s">
        <v>61686</v>
      </c>
      <c r="D17401" s="1" t="s">
        <v>94</v>
      </c>
      <c r="E17401" s="1">
        <v>685000.0</v>
      </c>
      <c r="F17401" s="1" t="s">
        <v>18</v>
      </c>
      <c r="G17401" s="1" t="s">
        <v>25</v>
      </c>
      <c r="H17401" s="1" t="s">
        <v>44</v>
      </c>
      <c r="I17401" s="1" t="s">
        <v>282</v>
      </c>
      <c r="J17401" s="1" t="s">
        <v>856</v>
      </c>
      <c r="K17401" s="1">
        <v>1.0</v>
      </c>
      <c r="L17401" s="3">
        <v>40544.0</v>
      </c>
      <c r="M17401" s="3">
        <v>40779.0</v>
      </c>
      <c r="N17401" s="3">
        <v>40779.0</v>
      </c>
    </row>
    <row r="17402">
      <c r="A17402" s="1" t="s">
        <v>61687</v>
      </c>
      <c r="B17402" s="1" t="s">
        <v>61688</v>
      </c>
      <c r="C17402" s="2" t="s">
        <v>61689</v>
      </c>
      <c r="D17402" s="1" t="s">
        <v>56978</v>
      </c>
      <c r="E17402" s="1">
        <v>600000.0</v>
      </c>
      <c r="F17402" s="1" t="s">
        <v>18</v>
      </c>
      <c r="G17402" s="1" t="s">
        <v>25</v>
      </c>
      <c r="H17402" s="1" t="s">
        <v>106</v>
      </c>
      <c r="I17402" s="1" t="s">
        <v>107</v>
      </c>
      <c r="J17402" s="1" t="s">
        <v>108</v>
      </c>
      <c r="K17402" s="1">
        <v>1.0</v>
      </c>
      <c r="L17402" s="3">
        <v>41091.0</v>
      </c>
      <c r="M17402" s="3">
        <v>41182.0</v>
      </c>
      <c r="N17402" s="3">
        <v>41182.0</v>
      </c>
    </row>
    <row r="17403">
      <c r="A17403" s="1" t="s">
        <v>61690</v>
      </c>
      <c r="B17403" s="1" t="s">
        <v>61691</v>
      </c>
      <c r="C17403" s="2" t="s">
        <v>61692</v>
      </c>
      <c r="D17403" s="1" t="s">
        <v>61693</v>
      </c>
      <c r="E17403" s="1">
        <v>2200000.0</v>
      </c>
      <c r="F17403" s="1" t="s">
        <v>18</v>
      </c>
      <c r="G17403" s="1" t="s">
        <v>25</v>
      </c>
      <c r="H17403" s="1" t="s">
        <v>64</v>
      </c>
      <c r="I17403" s="1" t="s">
        <v>65</v>
      </c>
      <c r="J17403" s="1" t="s">
        <v>271</v>
      </c>
      <c r="K17403" s="1">
        <v>2.0</v>
      </c>
      <c r="M17403" s="3">
        <v>40809.0</v>
      </c>
      <c r="N17403" s="3">
        <v>41135.0</v>
      </c>
    </row>
    <row r="17404">
      <c r="A17404" s="1" t="s">
        <v>61694</v>
      </c>
      <c r="B17404" s="1" t="s">
        <v>61695</v>
      </c>
      <c r="C17404" s="2" t="s">
        <v>61696</v>
      </c>
      <c r="D17404" s="1" t="s">
        <v>127</v>
      </c>
      <c r="E17404" s="1" t="s">
        <v>43</v>
      </c>
      <c r="F17404" s="1" t="s">
        <v>18</v>
      </c>
      <c r="G17404" s="1" t="s">
        <v>57</v>
      </c>
      <c r="H17404" s="1" t="s">
        <v>202</v>
      </c>
      <c r="I17404" s="1" t="s">
        <v>203</v>
      </c>
      <c r="J17404" s="1" t="s">
        <v>203</v>
      </c>
      <c r="K17404" s="1">
        <v>1.0</v>
      </c>
      <c r="M17404" s="3">
        <v>42044.0</v>
      </c>
      <c r="N17404" s="3">
        <v>42044.0</v>
      </c>
    </row>
    <row r="17405">
      <c r="A17405" s="1" t="s">
        <v>61697</v>
      </c>
      <c r="B17405" s="1" t="s">
        <v>61698</v>
      </c>
      <c r="C17405" s="2" t="s">
        <v>61699</v>
      </c>
      <c r="D17405" s="1" t="s">
        <v>61700</v>
      </c>
      <c r="E17405" s="1">
        <v>1570000.0</v>
      </c>
      <c r="F17405" s="1" t="s">
        <v>18</v>
      </c>
      <c r="G17405" s="1" t="s">
        <v>25</v>
      </c>
      <c r="H17405" s="1" t="s">
        <v>64</v>
      </c>
      <c r="I17405" s="1" t="s">
        <v>61701</v>
      </c>
      <c r="J17405" s="1" t="s">
        <v>61701</v>
      </c>
      <c r="K17405" s="1">
        <v>2.0</v>
      </c>
      <c r="M17405" s="3">
        <v>41030.0</v>
      </c>
      <c r="N17405" s="3">
        <v>41891.0</v>
      </c>
    </row>
    <row r="17406">
      <c r="A17406" s="1" t="s">
        <v>61702</v>
      </c>
      <c r="B17406" s="1" t="s">
        <v>61703</v>
      </c>
      <c r="C17406" s="2" t="s">
        <v>61704</v>
      </c>
      <c r="D17406" s="1" t="s">
        <v>10761</v>
      </c>
      <c r="E17406" s="1">
        <v>1700000.0</v>
      </c>
      <c r="F17406" s="1" t="s">
        <v>113</v>
      </c>
      <c r="G17406" s="1" t="s">
        <v>25</v>
      </c>
      <c r="H17406" s="1" t="s">
        <v>1352</v>
      </c>
      <c r="I17406" s="1" t="s">
        <v>1353</v>
      </c>
      <c r="J17406" s="1" t="s">
        <v>6243</v>
      </c>
      <c r="K17406" s="1">
        <v>2.0</v>
      </c>
      <c r="M17406" s="3">
        <v>39547.0</v>
      </c>
      <c r="N17406" s="3">
        <v>40064.0</v>
      </c>
    </row>
    <row r="17407">
      <c r="A17407" s="1" t="s">
        <v>61705</v>
      </c>
      <c r="B17407" s="1" t="s">
        <v>61706</v>
      </c>
      <c r="C17407" s="2" t="s">
        <v>61707</v>
      </c>
      <c r="D17407" s="1" t="s">
        <v>127</v>
      </c>
      <c r="E17407" s="1" t="s">
        <v>43</v>
      </c>
      <c r="F17407" s="1" t="s">
        <v>18</v>
      </c>
      <c r="G17407" s="1" t="s">
        <v>128</v>
      </c>
      <c r="H17407" s="1" t="s">
        <v>129</v>
      </c>
      <c r="I17407" s="1" t="s">
        <v>130</v>
      </c>
      <c r="J17407" s="1" t="s">
        <v>130</v>
      </c>
      <c r="K17407" s="1">
        <v>1.0</v>
      </c>
      <c r="L17407" s="3">
        <v>42186.0</v>
      </c>
      <c r="M17407" s="3">
        <v>41913.0</v>
      </c>
      <c r="N17407" s="3">
        <v>41913.0</v>
      </c>
    </row>
    <row r="17408">
      <c r="A17408" s="1" t="s">
        <v>61708</v>
      </c>
      <c r="B17408" s="1" t="s">
        <v>61709</v>
      </c>
      <c r="C17408" s="2" t="s">
        <v>61710</v>
      </c>
      <c r="D17408" s="1" t="s">
        <v>256</v>
      </c>
      <c r="E17408" s="1">
        <v>1.0E7</v>
      </c>
      <c r="F17408" s="1" t="s">
        <v>18</v>
      </c>
      <c r="G17408" s="1" t="s">
        <v>1138</v>
      </c>
      <c r="H17408" s="1">
        <v>27.0</v>
      </c>
      <c r="I17408" s="1" t="s">
        <v>1745</v>
      </c>
      <c r="J17408" s="1" t="s">
        <v>1746</v>
      </c>
      <c r="K17408" s="1">
        <v>1.0</v>
      </c>
      <c r="L17408" s="3">
        <v>41416.0</v>
      </c>
      <c r="M17408" s="3">
        <v>42136.0</v>
      </c>
      <c r="N17408" s="3">
        <v>42136.0</v>
      </c>
    </row>
    <row r="17409">
      <c r="A17409" s="1" t="s">
        <v>61711</v>
      </c>
      <c r="B17409" s="1" t="s">
        <v>61712</v>
      </c>
      <c r="C17409" s="2" t="s">
        <v>61713</v>
      </c>
      <c r="D17409" s="1" t="s">
        <v>8069</v>
      </c>
      <c r="E17409" s="1">
        <v>130390.0</v>
      </c>
      <c r="F17409" s="1" t="s">
        <v>18</v>
      </c>
      <c r="G17409" s="1" t="s">
        <v>552</v>
      </c>
      <c r="H17409" s="1">
        <v>56.0</v>
      </c>
      <c r="I17409" s="1" t="s">
        <v>2552</v>
      </c>
      <c r="J17409" s="1" t="s">
        <v>2552</v>
      </c>
      <c r="K17409" s="1">
        <v>1.0</v>
      </c>
      <c r="M17409" s="3">
        <v>41281.0</v>
      </c>
      <c r="N17409" s="3">
        <v>41281.0</v>
      </c>
    </row>
    <row r="17410">
      <c r="A17410" s="1" t="s">
        <v>61714</v>
      </c>
      <c r="B17410" s="1" t="s">
        <v>61715</v>
      </c>
      <c r="C17410" s="2" t="s">
        <v>61716</v>
      </c>
      <c r="D17410" s="1" t="s">
        <v>61717</v>
      </c>
      <c r="E17410" s="1">
        <v>2000000.0</v>
      </c>
      <c r="F17410" s="1" t="s">
        <v>18</v>
      </c>
      <c r="G17410" s="1" t="s">
        <v>19</v>
      </c>
      <c r="H17410" s="1">
        <v>7.0</v>
      </c>
      <c r="I17410" s="1" t="s">
        <v>672</v>
      </c>
      <c r="J17410" s="1" t="s">
        <v>672</v>
      </c>
      <c r="K17410" s="1">
        <v>3.0</v>
      </c>
      <c r="L17410" s="3">
        <v>40544.0</v>
      </c>
      <c r="M17410" s="3">
        <v>40634.0</v>
      </c>
      <c r="N17410" s="3">
        <v>42178.0</v>
      </c>
    </row>
    <row r="17411">
      <c r="A17411" s="1" t="s">
        <v>61718</v>
      </c>
      <c r="B17411" s="1" t="s">
        <v>61719</v>
      </c>
      <c r="C17411" s="2" t="s">
        <v>61720</v>
      </c>
      <c r="D17411" s="1" t="s">
        <v>70</v>
      </c>
      <c r="E17411" s="1">
        <v>128660.0</v>
      </c>
      <c r="F17411" s="1" t="s">
        <v>18</v>
      </c>
      <c r="G17411" s="1" t="s">
        <v>2906</v>
      </c>
      <c r="H17411" s="1">
        <v>86.0</v>
      </c>
      <c r="I17411" s="1" t="s">
        <v>5956</v>
      </c>
      <c r="J17411" s="1" t="s">
        <v>5956</v>
      </c>
      <c r="K17411" s="1">
        <v>1.0</v>
      </c>
      <c r="M17411" s="3">
        <v>41423.0</v>
      </c>
      <c r="N17411" s="3">
        <v>41423.0</v>
      </c>
    </row>
    <row r="17412">
      <c r="A17412" s="1" t="s">
        <v>61721</v>
      </c>
      <c r="B17412" s="1" t="s">
        <v>61722</v>
      </c>
      <c r="C17412" s="2" t="s">
        <v>61723</v>
      </c>
      <c r="D17412" s="1" t="s">
        <v>56</v>
      </c>
      <c r="E17412" s="1">
        <v>1352713.0</v>
      </c>
      <c r="F17412" s="1" t="s">
        <v>18</v>
      </c>
      <c r="G17412" s="1" t="s">
        <v>25</v>
      </c>
      <c r="H17412" s="1" t="s">
        <v>1306</v>
      </c>
      <c r="I17412" s="1" t="s">
        <v>1339</v>
      </c>
      <c r="J17412" s="1" t="s">
        <v>1339</v>
      </c>
      <c r="K17412" s="1">
        <v>2.0</v>
      </c>
      <c r="L17412" s="3">
        <v>40544.0</v>
      </c>
      <c r="M17412" s="3">
        <v>41428.0</v>
      </c>
      <c r="N17412" s="3">
        <v>41660.0</v>
      </c>
    </row>
    <row r="17413">
      <c r="A17413" s="1" t="s">
        <v>61724</v>
      </c>
      <c r="B17413" s="1" t="s">
        <v>61725</v>
      </c>
      <c r="C17413" s="2" t="s">
        <v>61726</v>
      </c>
      <c r="D17413" s="1" t="s">
        <v>61727</v>
      </c>
      <c r="E17413" s="1">
        <v>20385.0</v>
      </c>
      <c r="F17413" s="1" t="s">
        <v>18</v>
      </c>
      <c r="G17413" s="1" t="s">
        <v>458</v>
      </c>
      <c r="H17413" s="1">
        <v>66.0</v>
      </c>
      <c r="I17413" s="1" t="s">
        <v>2692</v>
      </c>
      <c r="J17413" s="1" t="s">
        <v>2693</v>
      </c>
      <c r="K17413" s="1">
        <v>1.0</v>
      </c>
      <c r="M17413" s="3">
        <v>41609.0</v>
      </c>
      <c r="N17413" s="3">
        <v>41609.0</v>
      </c>
    </row>
    <row r="17414">
      <c r="A17414" s="1" t="s">
        <v>61728</v>
      </c>
      <c r="B17414" s="1" t="s">
        <v>61729</v>
      </c>
      <c r="C17414" s="2" t="s">
        <v>61730</v>
      </c>
      <c r="D17414" s="1" t="s">
        <v>61731</v>
      </c>
      <c r="E17414" s="1">
        <v>530000.0</v>
      </c>
      <c r="F17414" s="1" t="s">
        <v>18</v>
      </c>
      <c r="G17414" s="1" t="s">
        <v>25</v>
      </c>
      <c r="H17414" s="1" t="s">
        <v>142</v>
      </c>
      <c r="I17414" s="1" t="s">
        <v>143</v>
      </c>
      <c r="J17414" s="1" t="s">
        <v>438</v>
      </c>
      <c r="K17414" s="1">
        <v>1.0</v>
      </c>
      <c r="L17414" s="3">
        <v>41030.0</v>
      </c>
      <c r="M17414" s="3">
        <v>41568.0</v>
      </c>
      <c r="N17414" s="3">
        <v>41568.0</v>
      </c>
    </row>
    <row r="17415">
      <c r="A17415" s="1" t="s">
        <v>61732</v>
      </c>
      <c r="B17415" s="1" t="s">
        <v>61733</v>
      </c>
      <c r="D17415" s="1" t="s">
        <v>61734</v>
      </c>
      <c r="E17415" s="1">
        <v>28000.0</v>
      </c>
      <c r="F17415" s="1" t="s">
        <v>207</v>
      </c>
      <c r="K17415" s="1">
        <v>2.0</v>
      </c>
      <c r="L17415" s="3">
        <v>40613.0</v>
      </c>
      <c r="M17415" s="3">
        <v>40664.0</v>
      </c>
      <c r="N17415" s="3">
        <v>41153.0</v>
      </c>
    </row>
    <row r="17416">
      <c r="A17416" s="1" t="s">
        <v>61735</v>
      </c>
      <c r="B17416" s="1" t="s">
        <v>61736</v>
      </c>
      <c r="C17416" s="2" t="s">
        <v>61737</v>
      </c>
      <c r="D17416" s="1" t="s">
        <v>61738</v>
      </c>
      <c r="E17416" s="1">
        <v>694280.0</v>
      </c>
      <c r="F17416" s="1" t="s">
        <v>18</v>
      </c>
      <c r="G17416" s="1" t="s">
        <v>165</v>
      </c>
      <c r="H17416" s="1" t="s">
        <v>166</v>
      </c>
      <c r="I17416" s="1" t="s">
        <v>167</v>
      </c>
      <c r="J17416" s="1" t="s">
        <v>167</v>
      </c>
      <c r="K17416" s="1">
        <v>2.0</v>
      </c>
      <c r="L17416" s="3">
        <v>40238.0</v>
      </c>
      <c r="M17416" s="3">
        <v>40483.0</v>
      </c>
      <c r="N17416" s="3">
        <v>40603.0</v>
      </c>
    </row>
    <row r="17417">
      <c r="A17417" s="1" t="s">
        <v>61739</v>
      </c>
      <c r="B17417" s="1" t="s">
        <v>61740</v>
      </c>
      <c r="C17417" s="2" t="s">
        <v>61741</v>
      </c>
      <c r="D17417" s="1" t="s">
        <v>37717</v>
      </c>
      <c r="E17417" s="1" t="s">
        <v>43</v>
      </c>
      <c r="F17417" s="1" t="s">
        <v>18</v>
      </c>
      <c r="G17417" s="1" t="s">
        <v>25</v>
      </c>
      <c r="H17417" s="1" t="s">
        <v>64</v>
      </c>
      <c r="I17417" s="1" t="s">
        <v>65</v>
      </c>
      <c r="J17417" s="1" t="s">
        <v>5485</v>
      </c>
      <c r="K17417" s="1">
        <v>1.0</v>
      </c>
      <c r="L17417" s="3">
        <v>39814.0</v>
      </c>
      <c r="M17417" s="3">
        <v>40756.0</v>
      </c>
      <c r="N17417" s="3">
        <v>40756.0</v>
      </c>
    </row>
    <row r="17418">
      <c r="A17418" s="1" t="s">
        <v>61742</v>
      </c>
      <c r="B17418" s="1" t="s">
        <v>61743</v>
      </c>
      <c r="C17418" s="2" t="s">
        <v>61744</v>
      </c>
      <c r="D17418" s="1" t="s">
        <v>9069</v>
      </c>
      <c r="E17418" s="1">
        <v>1500000.0</v>
      </c>
      <c r="F17418" s="1" t="s">
        <v>18</v>
      </c>
      <c r="G17418" s="1" t="s">
        <v>19</v>
      </c>
      <c r="H17418" s="1">
        <v>16.0</v>
      </c>
      <c r="I17418" s="1" t="s">
        <v>20</v>
      </c>
      <c r="J17418" s="1" t="s">
        <v>20</v>
      </c>
      <c r="K17418" s="1">
        <v>1.0</v>
      </c>
      <c r="L17418" s="3">
        <v>39083.0</v>
      </c>
      <c r="M17418" s="3">
        <v>41737.0</v>
      </c>
      <c r="N17418" s="3">
        <v>41737.0</v>
      </c>
    </row>
    <row r="17419">
      <c r="A17419" s="1" t="s">
        <v>61745</v>
      </c>
      <c r="B17419" s="1" t="s">
        <v>61746</v>
      </c>
      <c r="C17419" s="2" t="s">
        <v>61747</v>
      </c>
      <c r="D17419" s="1" t="s">
        <v>127</v>
      </c>
      <c r="E17419" s="1">
        <v>40000.0</v>
      </c>
      <c r="F17419" s="1" t="s">
        <v>18</v>
      </c>
      <c r="G17419" s="1" t="s">
        <v>76</v>
      </c>
      <c r="H17419" s="1">
        <v>12.0</v>
      </c>
      <c r="I17419" s="1" t="s">
        <v>77</v>
      </c>
      <c r="J17419" s="1" t="s">
        <v>77</v>
      </c>
      <c r="K17419" s="1">
        <v>1.0</v>
      </c>
      <c r="L17419" s="3">
        <v>41165.0</v>
      </c>
      <c r="M17419" s="3">
        <v>41341.0</v>
      </c>
      <c r="N17419" s="3">
        <v>41341.0</v>
      </c>
    </row>
    <row r="17420">
      <c r="A17420" s="1" t="s">
        <v>61748</v>
      </c>
      <c r="B17420" s="1" t="s">
        <v>61749</v>
      </c>
      <c r="C17420" s="2" t="s">
        <v>61750</v>
      </c>
      <c r="D17420" s="1" t="s">
        <v>5750</v>
      </c>
      <c r="E17420" s="1">
        <v>106087.0</v>
      </c>
      <c r="F17420" s="1" t="s">
        <v>18</v>
      </c>
      <c r="K17420" s="1">
        <v>2.0</v>
      </c>
      <c r="M17420" s="3">
        <v>41855.0</v>
      </c>
      <c r="N17420" s="3">
        <v>42200.0</v>
      </c>
    </row>
    <row r="17421">
      <c r="A17421" s="1" t="s">
        <v>61751</v>
      </c>
      <c r="B17421" s="1" t="s">
        <v>61752</v>
      </c>
      <c r="C17421" s="2" t="s">
        <v>61753</v>
      </c>
      <c r="D17421" s="1" t="s">
        <v>256</v>
      </c>
      <c r="E17421" s="1">
        <v>40000.0</v>
      </c>
      <c r="F17421" s="1" t="s">
        <v>18</v>
      </c>
      <c r="G17421" s="1" t="s">
        <v>76</v>
      </c>
      <c r="H17421" s="1">
        <v>12.0</v>
      </c>
      <c r="I17421" s="1" t="s">
        <v>77</v>
      </c>
      <c r="J17421" s="1" t="s">
        <v>77</v>
      </c>
      <c r="K17421" s="1">
        <v>1.0</v>
      </c>
      <c r="L17421" s="3">
        <v>40909.0</v>
      </c>
      <c r="M17421" s="3">
        <v>41228.0</v>
      </c>
      <c r="N17421" s="3">
        <v>41228.0</v>
      </c>
    </row>
    <row r="17422">
      <c r="A17422" s="1" t="s">
        <v>61754</v>
      </c>
      <c r="B17422" s="1" t="s">
        <v>61755</v>
      </c>
      <c r="C17422" s="2" t="s">
        <v>61756</v>
      </c>
      <c r="D17422" s="1" t="s">
        <v>56978</v>
      </c>
      <c r="E17422" s="1">
        <v>688566.0</v>
      </c>
      <c r="F17422" s="1" t="s">
        <v>18</v>
      </c>
      <c r="G17422" s="1" t="s">
        <v>308</v>
      </c>
      <c r="H17422" s="1">
        <v>10.0</v>
      </c>
      <c r="I17422" s="1" t="s">
        <v>1687</v>
      </c>
      <c r="J17422" s="1" t="s">
        <v>1687</v>
      </c>
      <c r="K17422" s="1">
        <v>1.0</v>
      </c>
      <c r="L17422" s="3">
        <v>41275.0</v>
      </c>
      <c r="M17422" s="3">
        <v>41699.0</v>
      </c>
      <c r="N17422" s="3">
        <v>41699.0</v>
      </c>
    </row>
    <row r="17423">
      <c r="A17423" s="1" t="s">
        <v>61757</v>
      </c>
      <c r="B17423" s="1" t="s">
        <v>61758</v>
      </c>
      <c r="C17423" s="2" t="s">
        <v>61759</v>
      </c>
      <c r="D17423" s="1" t="s">
        <v>61760</v>
      </c>
      <c r="E17423" s="1">
        <v>126615.0</v>
      </c>
      <c r="F17423" s="1" t="s">
        <v>18</v>
      </c>
      <c r="G17423" s="1" t="s">
        <v>25</v>
      </c>
      <c r="H17423" s="1" t="s">
        <v>64</v>
      </c>
      <c r="I17423" s="1" t="s">
        <v>65</v>
      </c>
      <c r="J17423" s="1" t="s">
        <v>1251</v>
      </c>
      <c r="K17423" s="1">
        <v>2.0</v>
      </c>
      <c r="L17423" s="3">
        <v>41518.0</v>
      </c>
      <c r="M17423" s="3">
        <v>41861.0</v>
      </c>
      <c r="N17423" s="3">
        <v>41928.0</v>
      </c>
    </row>
    <row r="17424">
      <c r="A17424" s="1" t="s">
        <v>61761</v>
      </c>
      <c r="B17424" s="1" t="s">
        <v>61762</v>
      </c>
      <c r="C17424" s="2" t="s">
        <v>61763</v>
      </c>
      <c r="D17424" s="1" t="s">
        <v>256</v>
      </c>
      <c r="E17424" s="1">
        <v>1000000.0</v>
      </c>
      <c r="F17424" s="1" t="s">
        <v>113</v>
      </c>
      <c r="G17424" s="1" t="s">
        <v>699</v>
      </c>
      <c r="H17424" s="1">
        <v>2.0</v>
      </c>
      <c r="I17424" s="1" t="s">
        <v>700</v>
      </c>
      <c r="J17424" s="1" t="s">
        <v>7469</v>
      </c>
      <c r="K17424" s="1">
        <v>1.0</v>
      </c>
      <c r="L17424" s="3">
        <v>32874.0</v>
      </c>
      <c r="M17424" s="3">
        <v>37288.0</v>
      </c>
      <c r="N17424" s="3">
        <v>37288.0</v>
      </c>
    </row>
    <row r="17425">
      <c r="A17425" s="1" t="s">
        <v>61764</v>
      </c>
      <c r="B17425" s="1" t="s">
        <v>61765</v>
      </c>
      <c r="C17425" s="2" t="s">
        <v>61766</v>
      </c>
      <c r="D17425" s="1" t="s">
        <v>61767</v>
      </c>
      <c r="E17425" s="1">
        <v>1000000.0</v>
      </c>
      <c r="F17425" s="1" t="s">
        <v>18</v>
      </c>
      <c r="G17425" s="1" t="s">
        <v>25</v>
      </c>
      <c r="H17425" s="1" t="s">
        <v>64</v>
      </c>
      <c r="I17425" s="1" t="s">
        <v>65</v>
      </c>
      <c r="J17425" s="1" t="s">
        <v>66</v>
      </c>
      <c r="K17425" s="1">
        <v>1.0</v>
      </c>
      <c r="L17425" s="3">
        <v>41275.0</v>
      </c>
      <c r="M17425" s="3">
        <v>41375.0</v>
      </c>
      <c r="N17425" s="3">
        <v>41375.0</v>
      </c>
    </row>
    <row r="17426">
      <c r="A17426" s="1" t="s">
        <v>61768</v>
      </c>
      <c r="B17426" s="1" t="s">
        <v>61769</v>
      </c>
      <c r="C17426" s="2" t="s">
        <v>61770</v>
      </c>
      <c r="D17426" s="1" t="s">
        <v>61771</v>
      </c>
      <c r="E17426" s="1">
        <v>1025000.0</v>
      </c>
      <c r="F17426" s="1" t="s">
        <v>18</v>
      </c>
      <c r="G17426" s="1" t="s">
        <v>25</v>
      </c>
      <c r="H17426" s="1" t="s">
        <v>208</v>
      </c>
      <c r="I17426" s="1" t="s">
        <v>843</v>
      </c>
      <c r="J17426" s="1" t="s">
        <v>844</v>
      </c>
      <c r="K17426" s="1">
        <v>3.0</v>
      </c>
      <c r="L17426" s="3">
        <v>40909.0</v>
      </c>
      <c r="M17426" s="3">
        <v>41061.0</v>
      </c>
      <c r="N17426" s="3">
        <v>42088.0</v>
      </c>
    </row>
    <row r="17427">
      <c r="A17427" s="1" t="s">
        <v>61772</v>
      </c>
      <c r="B17427" s="2" t="s">
        <v>61773</v>
      </c>
      <c r="C17427" s="2" t="s">
        <v>61774</v>
      </c>
      <c r="D17427" s="1" t="s">
        <v>127</v>
      </c>
      <c r="E17427" s="1">
        <v>250000.0</v>
      </c>
      <c r="F17427" s="1" t="s">
        <v>18</v>
      </c>
      <c r="G17427" s="1" t="s">
        <v>2906</v>
      </c>
      <c r="H17427" s="1">
        <v>72.0</v>
      </c>
      <c r="I17427" s="1" t="s">
        <v>11771</v>
      </c>
      <c r="J17427" s="1" t="s">
        <v>11771</v>
      </c>
      <c r="K17427" s="1">
        <v>3.0</v>
      </c>
      <c r="L17427" s="3">
        <v>40391.0</v>
      </c>
      <c r="M17427" s="3">
        <v>40422.0</v>
      </c>
      <c r="N17427" s="3">
        <v>41306.0</v>
      </c>
    </row>
    <row r="17428">
      <c r="A17428" s="1" t="s">
        <v>61775</v>
      </c>
      <c r="B17428" s="1" t="s">
        <v>61776</v>
      </c>
      <c r="C17428" s="2" t="s">
        <v>61777</v>
      </c>
      <c r="E17428" s="1" t="s">
        <v>43</v>
      </c>
      <c r="F17428" s="1" t="s">
        <v>207</v>
      </c>
      <c r="K17428" s="1">
        <v>1.0</v>
      </c>
      <c r="L17428" s="3">
        <v>41789.0</v>
      </c>
      <c r="M17428" s="3">
        <v>42125.0</v>
      </c>
      <c r="N17428" s="3">
        <v>42125.0</v>
      </c>
    </row>
    <row r="17429">
      <c r="A17429" s="1" t="s">
        <v>61778</v>
      </c>
      <c r="B17429" s="1" t="s">
        <v>61779</v>
      </c>
      <c r="C17429" s="2" t="s">
        <v>61780</v>
      </c>
      <c r="D17429" s="1" t="s">
        <v>256</v>
      </c>
      <c r="E17429" s="1">
        <v>400000.0</v>
      </c>
      <c r="F17429" s="1" t="s">
        <v>18</v>
      </c>
      <c r="G17429" s="1" t="s">
        <v>19</v>
      </c>
      <c r="H17429" s="1">
        <v>2.0</v>
      </c>
      <c r="I17429" s="1" t="s">
        <v>3554</v>
      </c>
      <c r="J17429" s="1" t="s">
        <v>3554</v>
      </c>
      <c r="K17429" s="1">
        <v>1.0</v>
      </c>
      <c r="M17429" s="3">
        <v>40994.0</v>
      </c>
      <c r="N17429" s="3">
        <v>40994.0</v>
      </c>
    </row>
    <row r="17430">
      <c r="A17430" s="1" t="s">
        <v>61781</v>
      </c>
      <c r="B17430" s="1" t="s">
        <v>61782</v>
      </c>
      <c r="C17430" s="2" t="s">
        <v>61783</v>
      </c>
      <c r="E17430" s="1" t="s">
        <v>43</v>
      </c>
      <c r="F17430" s="1" t="s">
        <v>18</v>
      </c>
      <c r="G17430" s="1" t="s">
        <v>25</v>
      </c>
      <c r="H17430" s="1" t="s">
        <v>286</v>
      </c>
      <c r="I17430" s="1" t="s">
        <v>1030</v>
      </c>
      <c r="J17430" s="1" t="s">
        <v>1030</v>
      </c>
      <c r="K17430" s="1">
        <v>2.0</v>
      </c>
      <c r="L17430" s="3">
        <v>40179.0</v>
      </c>
      <c r="M17430" s="3">
        <v>40809.0</v>
      </c>
      <c r="N17430" s="3">
        <v>41499.0</v>
      </c>
    </row>
    <row r="17431">
      <c r="A17431" s="1" t="s">
        <v>61784</v>
      </c>
      <c r="B17431" s="1" t="s">
        <v>61785</v>
      </c>
      <c r="C17431" s="2" t="s">
        <v>61786</v>
      </c>
      <c r="D17431" s="1" t="s">
        <v>256</v>
      </c>
      <c r="E17431" s="1" t="s">
        <v>43</v>
      </c>
      <c r="F17431" s="1" t="s">
        <v>18</v>
      </c>
      <c r="G17431" s="1" t="s">
        <v>128</v>
      </c>
      <c r="H17431" s="1" t="s">
        <v>129</v>
      </c>
      <c r="I17431" s="1" t="s">
        <v>130</v>
      </c>
      <c r="J17431" s="1" t="s">
        <v>130</v>
      </c>
      <c r="K17431" s="1">
        <v>1.0</v>
      </c>
      <c r="L17431" s="3">
        <v>40544.0</v>
      </c>
      <c r="M17431" s="3">
        <v>40842.0</v>
      </c>
      <c r="N17431" s="3">
        <v>40842.0</v>
      </c>
    </row>
    <row r="17432">
      <c r="A17432" s="1" t="s">
        <v>61787</v>
      </c>
      <c r="B17432" s="1" t="s">
        <v>61788</v>
      </c>
      <c r="C17432" s="2" t="s">
        <v>61789</v>
      </c>
      <c r="D17432" s="1" t="s">
        <v>127</v>
      </c>
      <c r="E17432" s="1" t="s">
        <v>43</v>
      </c>
      <c r="F17432" s="1" t="s">
        <v>18</v>
      </c>
      <c r="K17432" s="1">
        <v>1.0</v>
      </c>
      <c r="L17432" s="3">
        <v>41275.0</v>
      </c>
      <c r="M17432" s="3">
        <v>42334.0</v>
      </c>
      <c r="N17432" s="3">
        <v>42334.0</v>
      </c>
    </row>
    <row r="17433">
      <c r="A17433" s="1" t="s">
        <v>61790</v>
      </c>
      <c r="B17433" s="1" t="s">
        <v>61791</v>
      </c>
      <c r="C17433" s="2" t="s">
        <v>61792</v>
      </c>
      <c r="E17433" s="1">
        <v>8800000.0</v>
      </c>
      <c r="F17433" s="1" t="s">
        <v>207</v>
      </c>
      <c r="K17433" s="1">
        <v>1.0</v>
      </c>
      <c r="M17433" s="3">
        <v>36559.0</v>
      </c>
      <c r="N17433" s="3">
        <v>36559.0</v>
      </c>
    </row>
    <row r="17434">
      <c r="A17434" s="1" t="s">
        <v>61793</v>
      </c>
      <c r="B17434" s="1" t="s">
        <v>61794</v>
      </c>
      <c r="C17434" s="2" t="s">
        <v>61795</v>
      </c>
      <c r="D17434" s="1" t="s">
        <v>127</v>
      </c>
      <c r="E17434" s="1">
        <v>15000.0</v>
      </c>
      <c r="F17434" s="1" t="s">
        <v>18</v>
      </c>
      <c r="G17434" s="1" t="s">
        <v>25</v>
      </c>
      <c r="H17434" s="1" t="s">
        <v>106</v>
      </c>
      <c r="I17434" s="1" t="s">
        <v>107</v>
      </c>
      <c r="J17434" s="1" t="s">
        <v>108</v>
      </c>
      <c r="K17434" s="1">
        <v>1.0</v>
      </c>
      <c r="L17434" s="3">
        <v>41153.0</v>
      </c>
      <c r="M17434" s="3">
        <v>41275.0</v>
      </c>
      <c r="N17434" s="3">
        <v>41275.0</v>
      </c>
    </row>
    <row r="17435">
      <c r="A17435" s="1" t="s">
        <v>61796</v>
      </c>
      <c r="B17435" s="1" t="s">
        <v>61797</v>
      </c>
      <c r="C17435" s="2" t="s">
        <v>61798</v>
      </c>
      <c r="D17435" s="1" t="s">
        <v>256</v>
      </c>
      <c r="E17435" s="1">
        <v>815000.0</v>
      </c>
      <c r="F17435" s="1" t="s">
        <v>18</v>
      </c>
      <c r="G17435" s="1" t="s">
        <v>25</v>
      </c>
      <c r="H17435" s="1" t="s">
        <v>2676</v>
      </c>
      <c r="I17435" s="1" t="s">
        <v>2677</v>
      </c>
      <c r="J17435" s="1" t="s">
        <v>2677</v>
      </c>
      <c r="K17435" s="1">
        <v>3.0</v>
      </c>
      <c r="L17435" s="3">
        <v>32143.0</v>
      </c>
      <c r="M17435" s="3">
        <v>40324.0</v>
      </c>
      <c r="N17435" s="3">
        <v>40641.0</v>
      </c>
    </row>
    <row r="17436">
      <c r="A17436" s="1" t="s">
        <v>61799</v>
      </c>
      <c r="B17436" s="1" t="s">
        <v>61800</v>
      </c>
      <c r="D17436" s="1" t="s">
        <v>2479</v>
      </c>
      <c r="E17436" s="1">
        <v>1040000.0</v>
      </c>
      <c r="F17436" s="1" t="s">
        <v>18</v>
      </c>
      <c r="G17436" s="1" t="s">
        <v>25</v>
      </c>
      <c r="H17436" s="1" t="s">
        <v>64</v>
      </c>
      <c r="I17436" s="1" t="s">
        <v>65</v>
      </c>
      <c r="J17436" s="1" t="s">
        <v>19332</v>
      </c>
      <c r="K17436" s="1">
        <v>1.0</v>
      </c>
      <c r="M17436" s="3">
        <v>39279.0</v>
      </c>
      <c r="N17436" s="3">
        <v>39279.0</v>
      </c>
    </row>
    <row r="17437">
      <c r="A17437" s="1" t="s">
        <v>61801</v>
      </c>
      <c r="B17437" s="2" t="s">
        <v>61802</v>
      </c>
      <c r="C17437" s="2" t="s">
        <v>61803</v>
      </c>
      <c r="D17437" s="1" t="s">
        <v>256</v>
      </c>
      <c r="E17437" s="1" t="s">
        <v>43</v>
      </c>
      <c r="F17437" s="1" t="s">
        <v>18</v>
      </c>
      <c r="G17437" s="1" t="s">
        <v>25</v>
      </c>
      <c r="H17437" s="1" t="s">
        <v>106</v>
      </c>
      <c r="I17437" s="1" t="s">
        <v>107</v>
      </c>
      <c r="J17437" s="1" t="s">
        <v>108</v>
      </c>
      <c r="K17437" s="1">
        <v>1.0</v>
      </c>
      <c r="L17437" s="3">
        <v>41640.0</v>
      </c>
      <c r="M17437" s="3">
        <v>41844.0</v>
      </c>
      <c r="N17437" s="3">
        <v>41844.0</v>
      </c>
    </row>
    <row r="17438">
      <c r="A17438" s="1" t="s">
        <v>61804</v>
      </c>
      <c r="B17438" s="1" t="s">
        <v>61805</v>
      </c>
      <c r="C17438" s="2" t="s">
        <v>61806</v>
      </c>
      <c r="D17438" s="1" t="s">
        <v>127</v>
      </c>
      <c r="E17438" s="1">
        <v>40000.0</v>
      </c>
      <c r="F17438" s="1" t="s">
        <v>18</v>
      </c>
      <c r="K17438" s="1">
        <v>1.0</v>
      </c>
      <c r="L17438" s="3">
        <v>40909.0</v>
      </c>
      <c r="M17438" s="3">
        <v>41130.0</v>
      </c>
      <c r="N17438" s="3">
        <v>41130.0</v>
      </c>
    </row>
    <row r="17439">
      <c r="A17439" s="1" t="s">
        <v>61807</v>
      </c>
      <c r="B17439" s="1" t="s">
        <v>61808</v>
      </c>
      <c r="C17439" s="2" t="s">
        <v>61809</v>
      </c>
      <c r="D17439" s="1" t="s">
        <v>42</v>
      </c>
      <c r="E17439" s="1">
        <v>2630000.0</v>
      </c>
      <c r="F17439" s="1" t="s">
        <v>18</v>
      </c>
      <c r="G17439" s="1" t="s">
        <v>165</v>
      </c>
      <c r="H17439" s="1" t="s">
        <v>5601</v>
      </c>
      <c r="I17439" s="1" t="s">
        <v>1229</v>
      </c>
      <c r="J17439" s="1" t="s">
        <v>61810</v>
      </c>
      <c r="K17439" s="1">
        <v>1.0</v>
      </c>
      <c r="M17439" s="3">
        <v>38485.0</v>
      </c>
      <c r="N17439" s="3">
        <v>38485.0</v>
      </c>
    </row>
    <row r="17440">
      <c r="A17440" s="1" t="s">
        <v>61811</v>
      </c>
      <c r="B17440" s="1" t="s">
        <v>61812</v>
      </c>
      <c r="C17440" s="2" t="s">
        <v>61813</v>
      </c>
      <c r="D17440" s="1" t="s">
        <v>61814</v>
      </c>
      <c r="E17440" s="1">
        <v>970000.0</v>
      </c>
      <c r="F17440" s="1" t="s">
        <v>18</v>
      </c>
      <c r="G17440" s="1" t="s">
        <v>25</v>
      </c>
      <c r="H17440" s="1" t="s">
        <v>64</v>
      </c>
      <c r="I17440" s="1" t="s">
        <v>65</v>
      </c>
      <c r="J17440" s="1" t="s">
        <v>71</v>
      </c>
      <c r="K17440" s="1">
        <v>3.0</v>
      </c>
      <c r="L17440" s="3">
        <v>41275.0</v>
      </c>
      <c r="M17440" s="3">
        <v>41654.0</v>
      </c>
      <c r="N17440" s="3">
        <v>42317.0</v>
      </c>
    </row>
    <row r="17441">
      <c r="A17441" s="1" t="s">
        <v>61815</v>
      </c>
      <c r="B17441" s="1" t="s">
        <v>61816</v>
      </c>
      <c r="C17441" s="2" t="s">
        <v>61817</v>
      </c>
      <c r="D17441" s="1" t="s">
        <v>61818</v>
      </c>
      <c r="E17441" s="1">
        <v>648709.0</v>
      </c>
      <c r="F17441" s="1" t="s">
        <v>18</v>
      </c>
      <c r="G17441" s="1" t="s">
        <v>128</v>
      </c>
      <c r="H17441" s="1" t="s">
        <v>129</v>
      </c>
      <c r="I17441" s="1" t="s">
        <v>130</v>
      </c>
      <c r="J17441" s="1" t="s">
        <v>130</v>
      </c>
      <c r="K17441" s="1">
        <v>5.0</v>
      </c>
      <c r="L17441" s="3">
        <v>41294.0</v>
      </c>
      <c r="M17441" s="3">
        <v>41275.0</v>
      </c>
      <c r="N17441" s="3">
        <v>42096.0</v>
      </c>
    </row>
    <row r="17442">
      <c r="A17442" s="1" t="s">
        <v>61819</v>
      </c>
      <c r="B17442" s="1" t="s">
        <v>61820</v>
      </c>
      <c r="C17442" s="2" t="s">
        <v>61821</v>
      </c>
      <c r="D17442" s="1" t="s">
        <v>61822</v>
      </c>
      <c r="E17442" s="1">
        <v>200000.0</v>
      </c>
      <c r="F17442" s="1" t="s">
        <v>207</v>
      </c>
      <c r="G17442" s="1" t="s">
        <v>25</v>
      </c>
      <c r="H17442" s="1" t="s">
        <v>64</v>
      </c>
      <c r="I17442" s="1" t="s">
        <v>95</v>
      </c>
      <c r="J17442" s="1" t="s">
        <v>95</v>
      </c>
      <c r="K17442" s="1">
        <v>1.0</v>
      </c>
      <c r="L17442" s="3">
        <v>40285.0</v>
      </c>
      <c r="M17442" s="3">
        <v>40285.0</v>
      </c>
      <c r="N17442" s="3">
        <v>40285.0</v>
      </c>
    </row>
    <row r="17443">
      <c r="A17443" s="1" t="s">
        <v>61823</v>
      </c>
      <c r="B17443" s="2" t="s">
        <v>61824</v>
      </c>
      <c r="D17443" s="1" t="s">
        <v>1903</v>
      </c>
      <c r="E17443" s="1">
        <v>225000.0</v>
      </c>
      <c r="F17443" s="1" t="s">
        <v>18</v>
      </c>
      <c r="G17443" s="1" t="s">
        <v>25</v>
      </c>
      <c r="H17443" s="1" t="s">
        <v>64</v>
      </c>
      <c r="I17443" s="1" t="s">
        <v>1221</v>
      </c>
      <c r="J17443" s="1" t="s">
        <v>1221</v>
      </c>
      <c r="K17443" s="1">
        <v>1.0</v>
      </c>
      <c r="M17443" s="3">
        <v>39023.0</v>
      </c>
      <c r="N17443" s="3">
        <v>39023.0</v>
      </c>
    </row>
    <row r="17444">
      <c r="A17444" s="1" t="s">
        <v>61825</v>
      </c>
      <c r="B17444" s="1" t="s">
        <v>61826</v>
      </c>
      <c r="C17444" s="2" t="s">
        <v>61827</v>
      </c>
      <c r="D17444" s="1" t="s">
        <v>61828</v>
      </c>
      <c r="E17444" s="1">
        <v>4300000.0</v>
      </c>
      <c r="F17444" s="1" t="s">
        <v>18</v>
      </c>
      <c r="G17444" s="1" t="s">
        <v>128</v>
      </c>
      <c r="H17444" s="1" t="s">
        <v>61829</v>
      </c>
      <c r="I17444" s="1" t="s">
        <v>61830</v>
      </c>
      <c r="J17444" s="1" t="s">
        <v>61830</v>
      </c>
      <c r="K17444" s="1">
        <v>1.0</v>
      </c>
      <c r="M17444" s="3">
        <v>41107.0</v>
      </c>
      <c r="N17444" s="3">
        <v>41107.0</v>
      </c>
    </row>
    <row r="17445">
      <c r="A17445" s="1" t="s">
        <v>61831</v>
      </c>
      <c r="B17445" s="1" t="s">
        <v>61832</v>
      </c>
      <c r="C17445" s="2" t="s">
        <v>61833</v>
      </c>
      <c r="D17445" s="1" t="s">
        <v>61834</v>
      </c>
      <c r="E17445" s="1">
        <v>2097100.0</v>
      </c>
      <c r="F17445" s="1" t="s">
        <v>207</v>
      </c>
      <c r="G17445" s="1" t="s">
        <v>25</v>
      </c>
      <c r="H17445" s="1" t="s">
        <v>158</v>
      </c>
      <c r="I17445" s="1" t="s">
        <v>244</v>
      </c>
      <c r="J17445" s="1" t="s">
        <v>244</v>
      </c>
      <c r="K17445" s="1">
        <v>3.0</v>
      </c>
      <c r="M17445" s="3">
        <v>40378.0</v>
      </c>
      <c r="N17445" s="3">
        <v>40750.0</v>
      </c>
    </row>
    <row r="17446">
      <c r="A17446" s="1" t="s">
        <v>61835</v>
      </c>
      <c r="B17446" s="1" t="s">
        <v>61836</v>
      </c>
      <c r="C17446" s="2" t="s">
        <v>61837</v>
      </c>
      <c r="D17446" s="1" t="s">
        <v>317</v>
      </c>
      <c r="E17446" s="1">
        <v>550000.0</v>
      </c>
      <c r="F17446" s="1" t="s">
        <v>18</v>
      </c>
      <c r="G17446" s="1" t="s">
        <v>25</v>
      </c>
      <c r="H17446" s="1" t="s">
        <v>64</v>
      </c>
      <c r="I17446" s="1" t="s">
        <v>95</v>
      </c>
      <c r="J17446" s="1" t="s">
        <v>95</v>
      </c>
      <c r="K17446" s="1">
        <v>1.0</v>
      </c>
      <c r="L17446" s="3">
        <v>41456.0</v>
      </c>
      <c r="M17446" s="3">
        <v>41733.0</v>
      </c>
      <c r="N17446" s="3">
        <v>41733.0</v>
      </c>
    </row>
    <row r="17447">
      <c r="A17447" s="1" t="s">
        <v>61838</v>
      </c>
      <c r="B17447" s="1" t="s">
        <v>61839</v>
      </c>
      <c r="C17447" s="2" t="s">
        <v>61840</v>
      </c>
      <c r="D17447" s="1" t="s">
        <v>61841</v>
      </c>
      <c r="E17447" s="1">
        <v>1700000.0</v>
      </c>
      <c r="F17447" s="1" t="s">
        <v>18</v>
      </c>
      <c r="K17447" s="1">
        <v>1.0</v>
      </c>
      <c r="L17447" s="3">
        <v>40787.0</v>
      </c>
      <c r="M17447" s="3">
        <v>41039.0</v>
      </c>
      <c r="N17447" s="3">
        <v>41039.0</v>
      </c>
    </row>
    <row r="17448">
      <c r="A17448" s="1" t="s">
        <v>61842</v>
      </c>
      <c r="B17448" s="1" t="s">
        <v>61843</v>
      </c>
      <c r="C17448" s="2" t="s">
        <v>61844</v>
      </c>
      <c r="D17448" s="1" t="s">
        <v>61845</v>
      </c>
      <c r="E17448" s="1" t="s">
        <v>43</v>
      </c>
      <c r="F17448" s="1" t="s">
        <v>18</v>
      </c>
      <c r="G17448" s="1" t="s">
        <v>25</v>
      </c>
      <c r="H17448" s="1" t="s">
        <v>1011</v>
      </c>
      <c r="I17448" s="1" t="s">
        <v>1035</v>
      </c>
      <c r="J17448" s="1" t="s">
        <v>1035</v>
      </c>
      <c r="K17448" s="1">
        <v>2.0</v>
      </c>
      <c r="M17448" s="3">
        <v>41599.0</v>
      </c>
      <c r="N17448" s="3">
        <v>41990.0</v>
      </c>
    </row>
    <row r="17449">
      <c r="A17449" s="1" t="s">
        <v>61846</v>
      </c>
      <c r="B17449" s="1" t="s">
        <v>61847</v>
      </c>
      <c r="C17449" s="2" t="s">
        <v>61848</v>
      </c>
      <c r="E17449" s="1" t="s">
        <v>43</v>
      </c>
      <c r="F17449" s="1" t="s">
        <v>18</v>
      </c>
      <c r="K17449" s="1">
        <v>1.0</v>
      </c>
      <c r="M17449" s="3">
        <v>41422.0</v>
      </c>
      <c r="N17449" s="3">
        <v>41422.0</v>
      </c>
    </row>
    <row r="17450">
      <c r="A17450" s="1" t="s">
        <v>61849</v>
      </c>
      <c r="B17450" s="1" t="s">
        <v>61850</v>
      </c>
      <c r="C17450" s="2" t="s">
        <v>61851</v>
      </c>
      <c r="D17450" s="1" t="s">
        <v>61852</v>
      </c>
      <c r="E17450" s="1">
        <v>4.0E7</v>
      </c>
      <c r="F17450" s="1" t="s">
        <v>18</v>
      </c>
      <c r="G17450" s="1" t="s">
        <v>25</v>
      </c>
      <c r="H17450" s="1" t="s">
        <v>64</v>
      </c>
      <c r="I17450" s="1" t="s">
        <v>65</v>
      </c>
      <c r="J17450" s="1" t="s">
        <v>71</v>
      </c>
      <c r="K17450" s="1">
        <v>2.0</v>
      </c>
      <c r="L17450" s="3">
        <v>41640.0</v>
      </c>
      <c r="M17450" s="3">
        <v>42038.0</v>
      </c>
      <c r="N17450" s="3">
        <v>42311.0</v>
      </c>
    </row>
    <row r="17451">
      <c r="A17451" s="1" t="s">
        <v>61853</v>
      </c>
      <c r="B17451" s="1" t="s">
        <v>61854</v>
      </c>
      <c r="C17451" s="2" t="s">
        <v>61855</v>
      </c>
      <c r="D17451" s="1" t="s">
        <v>56087</v>
      </c>
      <c r="E17451" s="1">
        <v>350000.0</v>
      </c>
      <c r="F17451" s="1" t="s">
        <v>18</v>
      </c>
      <c r="G17451" s="1" t="s">
        <v>25</v>
      </c>
      <c r="H17451" s="1" t="s">
        <v>208</v>
      </c>
      <c r="I17451" s="1" t="s">
        <v>843</v>
      </c>
      <c r="J17451" s="1" t="s">
        <v>844</v>
      </c>
      <c r="K17451" s="1">
        <v>2.0</v>
      </c>
      <c r="L17451" s="3">
        <v>40118.0</v>
      </c>
      <c r="M17451" s="3">
        <v>40478.0</v>
      </c>
      <c r="N17451" s="3">
        <v>40977.0</v>
      </c>
    </row>
    <row r="17452">
      <c r="A17452" s="1" t="s">
        <v>61856</v>
      </c>
      <c r="B17452" s="1" t="s">
        <v>61857</v>
      </c>
      <c r="C17452" s="2" t="s">
        <v>61858</v>
      </c>
      <c r="D17452" s="1" t="s">
        <v>61859</v>
      </c>
      <c r="E17452" s="1">
        <v>393959.0</v>
      </c>
      <c r="F17452" s="1" t="s">
        <v>18</v>
      </c>
      <c r="G17452" s="1" t="s">
        <v>165</v>
      </c>
      <c r="H17452" s="1" t="s">
        <v>1454</v>
      </c>
      <c r="I17452" s="1" t="s">
        <v>10139</v>
      </c>
      <c r="J17452" s="1" t="s">
        <v>10139</v>
      </c>
      <c r="K17452" s="1">
        <v>1.0</v>
      </c>
      <c r="L17452" s="3">
        <v>41009.0</v>
      </c>
      <c r="M17452" s="3">
        <v>41883.0</v>
      </c>
      <c r="N17452" s="3">
        <v>41883.0</v>
      </c>
    </row>
    <row r="17453">
      <c r="A17453" s="1" t="s">
        <v>61860</v>
      </c>
      <c r="B17453" s="1" t="s">
        <v>61861</v>
      </c>
      <c r="C17453" s="2" t="s">
        <v>61862</v>
      </c>
      <c r="D17453" s="1" t="s">
        <v>1503</v>
      </c>
      <c r="E17453" s="1">
        <v>2.4E7</v>
      </c>
      <c r="F17453" s="1" t="s">
        <v>113</v>
      </c>
      <c r="G17453" s="1" t="s">
        <v>8171</v>
      </c>
      <c r="H17453" s="1">
        <v>12.0</v>
      </c>
      <c r="I17453" s="1" t="s">
        <v>16970</v>
      </c>
      <c r="J17453" s="1" t="s">
        <v>55759</v>
      </c>
      <c r="K17453" s="1">
        <v>2.0</v>
      </c>
      <c r="L17453" s="3">
        <v>35796.0</v>
      </c>
      <c r="M17453" s="3">
        <v>37591.0</v>
      </c>
      <c r="N17453" s="3">
        <v>38139.0</v>
      </c>
    </row>
    <row r="17454">
      <c r="A17454" s="1" t="s">
        <v>61863</v>
      </c>
      <c r="B17454" s="1" t="s">
        <v>61864</v>
      </c>
      <c r="C17454" s="2" t="s">
        <v>61865</v>
      </c>
      <c r="D17454" s="1" t="s">
        <v>61866</v>
      </c>
      <c r="E17454" s="1">
        <v>900000.0</v>
      </c>
      <c r="F17454" s="1" t="s">
        <v>18</v>
      </c>
      <c r="G17454" s="1" t="s">
        <v>25</v>
      </c>
      <c r="H17454" s="1" t="s">
        <v>64</v>
      </c>
      <c r="I17454" s="1" t="s">
        <v>65</v>
      </c>
      <c r="J17454" s="1" t="s">
        <v>606</v>
      </c>
      <c r="K17454" s="1">
        <v>3.0</v>
      </c>
      <c r="L17454" s="3">
        <v>41009.0</v>
      </c>
      <c r="M17454" s="3">
        <v>41275.0</v>
      </c>
      <c r="N17454" s="3">
        <v>42223.0</v>
      </c>
    </row>
    <row r="17455">
      <c r="A17455" s="1" t="s">
        <v>61867</v>
      </c>
      <c r="B17455" s="1" t="s">
        <v>61868</v>
      </c>
      <c r="C17455" s="2" t="s">
        <v>61869</v>
      </c>
      <c r="D17455" s="1" t="s">
        <v>61870</v>
      </c>
      <c r="E17455" s="1">
        <v>50000.0</v>
      </c>
      <c r="F17455" s="1" t="s">
        <v>18</v>
      </c>
      <c r="G17455" s="1" t="s">
        <v>25</v>
      </c>
      <c r="H17455" s="1" t="s">
        <v>64</v>
      </c>
      <c r="I17455" s="1" t="s">
        <v>95</v>
      </c>
      <c r="J17455" s="1" t="s">
        <v>7114</v>
      </c>
      <c r="K17455" s="1">
        <v>1.0</v>
      </c>
      <c r="L17455" s="3">
        <v>39338.0</v>
      </c>
      <c r="M17455" s="3">
        <v>39485.0</v>
      </c>
      <c r="N17455" s="3">
        <v>39485.0</v>
      </c>
    </row>
    <row r="17456">
      <c r="A17456" s="1" t="s">
        <v>61871</v>
      </c>
      <c r="B17456" s="1" t="s">
        <v>61872</v>
      </c>
      <c r="C17456" s="2" t="s">
        <v>61873</v>
      </c>
      <c r="D17456" s="1" t="s">
        <v>61874</v>
      </c>
      <c r="E17456" s="1">
        <v>2145953.44711655</v>
      </c>
      <c r="F17456" s="1" t="s">
        <v>18</v>
      </c>
      <c r="G17456" s="1" t="s">
        <v>347</v>
      </c>
      <c r="H17456" s="1">
        <v>4.0</v>
      </c>
      <c r="I17456" s="1" t="s">
        <v>6558</v>
      </c>
      <c r="J17456" s="1" t="s">
        <v>6558</v>
      </c>
      <c r="K17456" s="1">
        <v>1.0</v>
      </c>
      <c r="M17456" s="3">
        <v>42318.0</v>
      </c>
      <c r="N17456" s="3">
        <v>42318.0</v>
      </c>
    </row>
    <row r="17457">
      <c r="A17457" s="1" t="s">
        <v>61875</v>
      </c>
      <c r="B17457" s="1" t="s">
        <v>61876</v>
      </c>
      <c r="C17457" s="2" t="s">
        <v>61877</v>
      </c>
      <c r="D17457" s="1" t="s">
        <v>36</v>
      </c>
      <c r="E17457" s="1">
        <v>2.04E7</v>
      </c>
      <c r="F17457" s="1" t="s">
        <v>207</v>
      </c>
      <c r="G17457" s="1" t="s">
        <v>25</v>
      </c>
      <c r="H17457" s="1" t="s">
        <v>99</v>
      </c>
      <c r="I17457" s="1" t="s">
        <v>100</v>
      </c>
      <c r="J17457" s="1" t="s">
        <v>61878</v>
      </c>
      <c r="K17457" s="1">
        <v>2.0</v>
      </c>
      <c r="M17457" s="3">
        <v>38908.0</v>
      </c>
      <c r="N17457" s="3">
        <v>40287.0</v>
      </c>
    </row>
    <row r="17458">
      <c r="A17458" s="1" t="s">
        <v>61879</v>
      </c>
      <c r="B17458" s="1" t="s">
        <v>61880</v>
      </c>
      <c r="C17458" s="2" t="s">
        <v>61881</v>
      </c>
      <c r="D17458" s="1" t="s">
        <v>61882</v>
      </c>
      <c r="E17458" s="1">
        <v>6192900.0</v>
      </c>
      <c r="F17458" s="1" t="s">
        <v>207</v>
      </c>
      <c r="G17458" s="1" t="s">
        <v>552</v>
      </c>
      <c r="H17458" s="1">
        <v>29.0</v>
      </c>
      <c r="I17458" s="1" t="s">
        <v>61883</v>
      </c>
      <c r="J17458" s="1" t="s">
        <v>61884</v>
      </c>
      <c r="K17458" s="1">
        <v>1.0</v>
      </c>
      <c r="M17458" s="3">
        <v>40600.0</v>
      </c>
      <c r="N17458" s="3">
        <v>40600.0</v>
      </c>
    </row>
    <row r="17459">
      <c r="A17459" s="1" t="s">
        <v>61885</v>
      </c>
      <c r="B17459" s="1" t="s">
        <v>61886</v>
      </c>
      <c r="C17459" s="2" t="s">
        <v>61887</v>
      </c>
      <c r="D17459" s="1" t="s">
        <v>61888</v>
      </c>
      <c r="E17459" s="1">
        <v>613677.0</v>
      </c>
      <c r="F17459" s="1" t="s">
        <v>18</v>
      </c>
      <c r="G17459" s="1" t="s">
        <v>366</v>
      </c>
      <c r="H17459" s="1">
        <v>27.0</v>
      </c>
      <c r="I17459" s="1" t="s">
        <v>5348</v>
      </c>
      <c r="J17459" s="1" t="s">
        <v>8299</v>
      </c>
      <c r="K17459" s="1">
        <v>1.0</v>
      </c>
      <c r="L17459" s="3">
        <v>41122.0</v>
      </c>
      <c r="M17459" s="3">
        <v>41122.0</v>
      </c>
      <c r="N17459" s="3">
        <v>41122.0</v>
      </c>
    </row>
    <row r="17460">
      <c r="A17460" s="1" t="s">
        <v>61889</v>
      </c>
      <c r="B17460" s="1" t="s">
        <v>61890</v>
      </c>
      <c r="D17460" s="1" t="s">
        <v>56</v>
      </c>
      <c r="E17460" s="1">
        <v>721566.0</v>
      </c>
      <c r="F17460" s="1" t="s">
        <v>18</v>
      </c>
      <c r="G17460" s="1" t="s">
        <v>25</v>
      </c>
      <c r="H17460" s="1" t="s">
        <v>644</v>
      </c>
      <c r="I17460" s="1" t="s">
        <v>645</v>
      </c>
      <c r="J17460" s="1" t="s">
        <v>645</v>
      </c>
      <c r="K17460" s="1">
        <v>1.0</v>
      </c>
      <c r="L17460" s="3">
        <v>39814.0</v>
      </c>
      <c r="M17460" s="3">
        <v>40723.0</v>
      </c>
      <c r="N17460" s="3">
        <v>40723.0</v>
      </c>
    </row>
    <row r="17461">
      <c r="A17461" s="1" t="s">
        <v>61891</v>
      </c>
      <c r="B17461" s="1" t="s">
        <v>61892</v>
      </c>
      <c r="C17461" s="2" t="s">
        <v>61893</v>
      </c>
      <c r="D17461" s="1" t="s">
        <v>61894</v>
      </c>
      <c r="E17461" s="1">
        <v>250000.0</v>
      </c>
      <c r="F17461" s="1" t="s">
        <v>18</v>
      </c>
      <c r="G17461" s="1" t="s">
        <v>25</v>
      </c>
      <c r="H17461" s="1" t="s">
        <v>430</v>
      </c>
      <c r="I17461" s="1" t="s">
        <v>431</v>
      </c>
      <c r="J17461" s="1" t="s">
        <v>61895</v>
      </c>
      <c r="K17461" s="1">
        <v>1.0</v>
      </c>
      <c r="M17461" s="3">
        <v>40330.0</v>
      </c>
      <c r="N17461" s="3">
        <v>40330.0</v>
      </c>
    </row>
    <row r="17462">
      <c r="A17462" s="1" t="s">
        <v>61896</v>
      </c>
      <c r="B17462" s="1" t="s">
        <v>61897</v>
      </c>
      <c r="C17462" s="2" t="s">
        <v>61898</v>
      </c>
      <c r="D17462" s="1" t="s">
        <v>61899</v>
      </c>
      <c r="E17462" s="1" t="s">
        <v>43</v>
      </c>
      <c r="F17462" s="1" t="s">
        <v>18</v>
      </c>
      <c r="G17462" s="1" t="s">
        <v>347</v>
      </c>
      <c r="H17462" s="1">
        <v>6.0</v>
      </c>
      <c r="I17462" s="1" t="s">
        <v>12865</v>
      </c>
      <c r="J17462" s="1" t="s">
        <v>12865</v>
      </c>
      <c r="K17462" s="1">
        <v>1.0</v>
      </c>
      <c r="L17462" s="3">
        <v>40179.0</v>
      </c>
      <c r="M17462" s="3">
        <v>42058.0</v>
      </c>
      <c r="N17462" s="3">
        <v>42058.0</v>
      </c>
    </row>
    <row r="17463">
      <c r="A17463" s="1" t="s">
        <v>61900</v>
      </c>
      <c r="B17463" s="1" t="s">
        <v>61901</v>
      </c>
      <c r="C17463" s="2" t="s">
        <v>61902</v>
      </c>
      <c r="D17463" s="1" t="s">
        <v>2479</v>
      </c>
      <c r="E17463" s="1">
        <v>4000000.0</v>
      </c>
      <c r="F17463" s="1" t="s">
        <v>18</v>
      </c>
      <c r="G17463" s="1" t="s">
        <v>222</v>
      </c>
      <c r="H17463" s="1">
        <v>7.0</v>
      </c>
      <c r="I17463" s="1" t="s">
        <v>293</v>
      </c>
      <c r="J17463" s="1" t="s">
        <v>293</v>
      </c>
      <c r="K17463" s="1">
        <v>1.0</v>
      </c>
      <c r="L17463" s="3">
        <v>39692.0</v>
      </c>
      <c r="M17463" s="3">
        <v>40226.0</v>
      </c>
      <c r="N17463" s="3">
        <v>40226.0</v>
      </c>
    </row>
    <row r="17464">
      <c r="A17464" s="1" t="s">
        <v>61903</v>
      </c>
      <c r="B17464" s="1" t="s">
        <v>61904</v>
      </c>
      <c r="C17464" s="2" t="s">
        <v>61905</v>
      </c>
      <c r="D17464" s="1" t="s">
        <v>56</v>
      </c>
      <c r="E17464" s="1">
        <v>4.5E7</v>
      </c>
      <c r="F17464" s="1" t="s">
        <v>18</v>
      </c>
      <c r="G17464" s="1" t="s">
        <v>25</v>
      </c>
      <c r="H17464" s="1" t="s">
        <v>64</v>
      </c>
      <c r="I17464" s="1" t="s">
        <v>1221</v>
      </c>
      <c r="J17464" s="1" t="s">
        <v>1221</v>
      </c>
      <c r="K17464" s="1">
        <v>1.0</v>
      </c>
      <c r="L17464" s="3">
        <v>40909.0</v>
      </c>
      <c r="M17464" s="3">
        <v>41414.0</v>
      </c>
      <c r="N17464" s="3">
        <v>41414.0</v>
      </c>
    </row>
    <row r="17465">
      <c r="A17465" s="1" t="s">
        <v>61906</v>
      </c>
      <c r="B17465" s="1" t="s">
        <v>61907</v>
      </c>
      <c r="C17465" s="2" t="s">
        <v>61908</v>
      </c>
      <c r="D17465" s="1" t="s">
        <v>61909</v>
      </c>
      <c r="E17465" s="1">
        <v>1560995.0</v>
      </c>
      <c r="F17465" s="1" t="s">
        <v>18</v>
      </c>
      <c r="K17465" s="1">
        <v>1.0</v>
      </c>
      <c r="L17465" s="3">
        <v>41344.0</v>
      </c>
      <c r="M17465" s="3">
        <v>41344.0</v>
      </c>
      <c r="N17465" s="3">
        <v>41344.0</v>
      </c>
    </row>
    <row r="17466">
      <c r="A17466" s="1" t="s">
        <v>61910</v>
      </c>
      <c r="B17466" s="1" t="s">
        <v>61911</v>
      </c>
      <c r="C17466" s="2" t="s">
        <v>61912</v>
      </c>
      <c r="D17466" s="1" t="s">
        <v>56</v>
      </c>
      <c r="E17466" s="1">
        <v>7884325.0</v>
      </c>
      <c r="F17466" s="1" t="s">
        <v>18</v>
      </c>
      <c r="G17466" s="1" t="s">
        <v>25</v>
      </c>
      <c r="H17466" s="1" t="s">
        <v>808</v>
      </c>
      <c r="I17466" s="1" t="s">
        <v>809</v>
      </c>
      <c r="J17466" s="1" t="s">
        <v>810</v>
      </c>
      <c r="K17466" s="1">
        <v>2.0</v>
      </c>
      <c r="L17466" s="3">
        <v>37622.0</v>
      </c>
      <c r="M17466" s="3">
        <v>38097.0</v>
      </c>
      <c r="N17466" s="3">
        <v>39882.0</v>
      </c>
    </row>
    <row r="17467">
      <c r="A17467" s="1" t="s">
        <v>61913</v>
      </c>
      <c r="B17467" s="1" t="s">
        <v>61914</v>
      </c>
      <c r="C17467" s="2" t="s">
        <v>61915</v>
      </c>
      <c r="D17467" s="1" t="s">
        <v>61916</v>
      </c>
      <c r="E17467" s="1">
        <v>600000.0</v>
      </c>
      <c r="F17467" s="1" t="s">
        <v>18</v>
      </c>
      <c r="G17467" s="1" t="s">
        <v>25</v>
      </c>
      <c r="H17467" s="1" t="s">
        <v>430</v>
      </c>
      <c r="I17467" s="1" t="s">
        <v>7658</v>
      </c>
      <c r="J17467" s="1" t="s">
        <v>61917</v>
      </c>
      <c r="K17467" s="1">
        <v>1.0</v>
      </c>
      <c r="L17467" s="3">
        <v>40928.0</v>
      </c>
      <c r="M17467" s="3">
        <v>40933.0</v>
      </c>
      <c r="N17467" s="3">
        <v>40933.0</v>
      </c>
    </row>
    <row r="17468">
      <c r="A17468" s="1" t="s">
        <v>61918</v>
      </c>
      <c r="B17468" s="1" t="s">
        <v>61919</v>
      </c>
      <c r="C17468" s="2" t="s">
        <v>61920</v>
      </c>
      <c r="D17468" s="1" t="s">
        <v>766</v>
      </c>
      <c r="E17468" s="1">
        <v>4125000.0</v>
      </c>
      <c r="F17468" s="1" t="s">
        <v>18</v>
      </c>
      <c r="G17468" s="1" t="s">
        <v>25</v>
      </c>
      <c r="H17468" s="1" t="s">
        <v>64</v>
      </c>
      <c r="I17468" s="1" t="s">
        <v>65</v>
      </c>
      <c r="J17468" s="1" t="s">
        <v>271</v>
      </c>
      <c r="K17468" s="1">
        <v>2.0</v>
      </c>
      <c r="L17468" s="3">
        <v>38718.0</v>
      </c>
      <c r="M17468" s="3">
        <v>40710.0</v>
      </c>
      <c r="N17468" s="3">
        <v>41851.0</v>
      </c>
    </row>
    <row r="17469">
      <c r="A17469" s="1" t="s">
        <v>61921</v>
      </c>
      <c r="B17469" s="1" t="s">
        <v>61922</v>
      </c>
      <c r="C17469" s="2" t="s">
        <v>61923</v>
      </c>
      <c r="D17469" s="1" t="s">
        <v>2479</v>
      </c>
      <c r="E17469" s="1">
        <v>6000000.0</v>
      </c>
      <c r="F17469" s="1" t="s">
        <v>113</v>
      </c>
      <c r="G17469" s="1" t="s">
        <v>25</v>
      </c>
      <c r="H17469" s="1" t="s">
        <v>64</v>
      </c>
      <c r="I17469" s="1" t="s">
        <v>65</v>
      </c>
      <c r="J17469" s="1" t="s">
        <v>1103</v>
      </c>
      <c r="K17469" s="1">
        <v>1.0</v>
      </c>
      <c r="L17469" s="3">
        <v>37257.0</v>
      </c>
      <c r="M17469" s="3">
        <v>38960.0</v>
      </c>
      <c r="N17469" s="3">
        <v>38960.0</v>
      </c>
    </row>
    <row r="17470">
      <c r="A17470" s="1" t="s">
        <v>61924</v>
      </c>
      <c r="B17470" s="1" t="s">
        <v>61925</v>
      </c>
      <c r="C17470" s="2" t="s">
        <v>61926</v>
      </c>
      <c r="E17470" s="1" t="s">
        <v>43</v>
      </c>
      <c r="F17470" s="1" t="s">
        <v>207</v>
      </c>
      <c r="K17470" s="1">
        <v>1.0</v>
      </c>
      <c r="M17470" s="3">
        <v>40808.0</v>
      </c>
      <c r="N17470" s="3">
        <v>40808.0</v>
      </c>
    </row>
    <row r="17471">
      <c r="A17471" s="1" t="s">
        <v>61927</v>
      </c>
      <c r="B17471" s="1" t="s">
        <v>61928</v>
      </c>
      <c r="C17471" s="2" t="s">
        <v>61929</v>
      </c>
      <c r="D17471" s="1" t="s">
        <v>741</v>
      </c>
      <c r="E17471" s="1">
        <v>7500000.0</v>
      </c>
      <c r="F17471" s="1" t="s">
        <v>18</v>
      </c>
      <c r="G17471" s="1" t="s">
        <v>25</v>
      </c>
      <c r="H17471" s="1" t="s">
        <v>64</v>
      </c>
      <c r="I17471" s="1" t="s">
        <v>95</v>
      </c>
      <c r="J17471" s="1" t="s">
        <v>1279</v>
      </c>
      <c r="K17471" s="1">
        <v>1.0</v>
      </c>
      <c r="L17471" s="3">
        <v>39387.0</v>
      </c>
      <c r="M17471" s="3">
        <v>40247.0</v>
      </c>
      <c r="N17471" s="3">
        <v>40247.0</v>
      </c>
    </row>
    <row r="17472">
      <c r="A17472" s="1" t="s">
        <v>61930</v>
      </c>
      <c r="B17472" s="1" t="s">
        <v>61931</v>
      </c>
      <c r="C17472" s="2" t="s">
        <v>61932</v>
      </c>
      <c r="D17472" s="1" t="s">
        <v>285</v>
      </c>
      <c r="E17472" s="1">
        <v>5332740.0</v>
      </c>
      <c r="F17472" s="1" t="s">
        <v>18</v>
      </c>
      <c r="G17472" s="1" t="s">
        <v>165</v>
      </c>
      <c r="H17472" s="1" t="s">
        <v>166</v>
      </c>
      <c r="I17472" s="1" t="s">
        <v>167</v>
      </c>
      <c r="J17472" s="1" t="s">
        <v>167</v>
      </c>
      <c r="K17472" s="1">
        <v>1.0</v>
      </c>
      <c r="L17472" s="3">
        <v>39083.0</v>
      </c>
      <c r="M17472" s="3">
        <v>40429.0</v>
      </c>
      <c r="N17472" s="3">
        <v>40429.0</v>
      </c>
    </row>
    <row r="17473">
      <c r="A17473" s="1" t="s">
        <v>61933</v>
      </c>
      <c r="B17473" s="1" t="s">
        <v>61934</v>
      </c>
      <c r="C17473" s="2" t="s">
        <v>61935</v>
      </c>
      <c r="D17473" s="1" t="s">
        <v>61936</v>
      </c>
      <c r="E17473" s="1">
        <v>339764.0</v>
      </c>
      <c r="F17473" s="1" t="s">
        <v>18</v>
      </c>
      <c r="G17473" s="1" t="s">
        <v>552</v>
      </c>
      <c r="H17473" s="1">
        <v>56.0</v>
      </c>
      <c r="I17473" s="1" t="s">
        <v>2552</v>
      </c>
      <c r="J17473" s="1" t="s">
        <v>2552</v>
      </c>
      <c r="K17473" s="1">
        <v>1.0</v>
      </c>
      <c r="L17473" s="3">
        <v>40900.0</v>
      </c>
      <c r="M17473" s="3">
        <v>41609.0</v>
      </c>
      <c r="N17473" s="3">
        <v>41609.0</v>
      </c>
    </row>
    <row r="17474">
      <c r="A17474" s="1" t="s">
        <v>61937</v>
      </c>
      <c r="B17474" s="1" t="s">
        <v>61938</v>
      </c>
      <c r="C17474" s="2" t="s">
        <v>61939</v>
      </c>
      <c r="D17474" s="1" t="s">
        <v>11867</v>
      </c>
      <c r="E17474" s="1" t="s">
        <v>43</v>
      </c>
      <c r="F17474" s="1" t="s">
        <v>18</v>
      </c>
      <c r="G17474" s="1" t="s">
        <v>276</v>
      </c>
      <c r="H17474" s="1">
        <v>21.0</v>
      </c>
      <c r="I17474" s="1" t="s">
        <v>20554</v>
      </c>
      <c r="J17474" s="1" t="s">
        <v>20554</v>
      </c>
      <c r="K17474" s="1">
        <v>1.0</v>
      </c>
      <c r="L17474" s="3">
        <v>40544.0</v>
      </c>
      <c r="M17474" s="3">
        <v>40878.0</v>
      </c>
      <c r="N17474" s="3">
        <v>40878.0</v>
      </c>
    </row>
    <row r="17475">
      <c r="A17475" s="1" t="s">
        <v>61940</v>
      </c>
      <c r="B17475" s="1" t="s">
        <v>61941</v>
      </c>
      <c r="C17475" s="2" t="s">
        <v>61942</v>
      </c>
      <c r="D17475" s="1" t="s">
        <v>56</v>
      </c>
      <c r="E17475" s="1" t="s">
        <v>43</v>
      </c>
      <c r="F17475" s="1" t="s">
        <v>18</v>
      </c>
      <c r="G17475" s="1" t="s">
        <v>57</v>
      </c>
      <c r="H17475" s="1" t="s">
        <v>202</v>
      </c>
      <c r="I17475" s="1" t="s">
        <v>203</v>
      </c>
      <c r="J17475" s="1" t="s">
        <v>203</v>
      </c>
      <c r="K17475" s="1">
        <v>1.0</v>
      </c>
      <c r="M17475" s="3">
        <v>42111.0</v>
      </c>
      <c r="N17475" s="3">
        <v>42111.0</v>
      </c>
    </row>
    <row r="17476">
      <c r="A17476" s="1" t="s">
        <v>61943</v>
      </c>
      <c r="B17476" s="1" t="s">
        <v>61944</v>
      </c>
      <c r="C17476" s="2" t="s">
        <v>61945</v>
      </c>
      <c r="E17476" s="1" t="s">
        <v>43</v>
      </c>
      <c r="F17476" s="1" t="s">
        <v>18</v>
      </c>
      <c r="G17476" s="1" t="s">
        <v>25</v>
      </c>
      <c r="H17476" s="1" t="s">
        <v>44</v>
      </c>
      <c r="I17476" s="1" t="s">
        <v>282</v>
      </c>
      <c r="J17476" s="1" t="s">
        <v>282</v>
      </c>
      <c r="K17476" s="1">
        <v>1.0</v>
      </c>
      <c r="L17476" s="3">
        <v>40909.0</v>
      </c>
      <c r="M17476" s="3">
        <v>41128.0</v>
      </c>
      <c r="N17476" s="3">
        <v>41128.0</v>
      </c>
    </row>
    <row r="17477">
      <c r="A17477" s="1" t="s">
        <v>61946</v>
      </c>
      <c r="B17477" s="1" t="s">
        <v>61947</v>
      </c>
      <c r="C17477" s="2" t="s">
        <v>61948</v>
      </c>
      <c r="D17477" s="1" t="s">
        <v>56</v>
      </c>
      <c r="E17477" s="1">
        <v>9859475.0</v>
      </c>
      <c r="F17477" s="1" t="s">
        <v>18</v>
      </c>
      <c r="K17477" s="1">
        <v>2.0</v>
      </c>
      <c r="L17477" s="3">
        <v>35796.0</v>
      </c>
      <c r="M17477" s="3">
        <v>41548.0</v>
      </c>
      <c r="N17477" s="3">
        <v>42016.0</v>
      </c>
    </row>
    <row r="17478">
      <c r="A17478" s="1" t="s">
        <v>61949</v>
      </c>
      <c r="B17478" s="1" t="s">
        <v>61950</v>
      </c>
      <c r="C17478" s="2" t="s">
        <v>61951</v>
      </c>
      <c r="D17478" s="1" t="s">
        <v>42</v>
      </c>
      <c r="E17478" s="1">
        <v>602000.0</v>
      </c>
      <c r="F17478" s="1" t="s">
        <v>18</v>
      </c>
      <c r="G17478" s="1" t="s">
        <v>366</v>
      </c>
      <c r="H17478" s="1">
        <v>26.0</v>
      </c>
      <c r="I17478" s="1" t="s">
        <v>367</v>
      </c>
      <c r="J17478" s="1" t="s">
        <v>1587</v>
      </c>
      <c r="K17478" s="1">
        <v>1.0</v>
      </c>
      <c r="M17478" s="3">
        <v>38833.0</v>
      </c>
      <c r="N17478" s="3">
        <v>38833.0</v>
      </c>
    </row>
    <row r="17479">
      <c r="A17479" s="1" t="s">
        <v>61952</v>
      </c>
      <c r="B17479" s="1" t="s">
        <v>61953</v>
      </c>
      <c r="C17479" s="2" t="s">
        <v>61954</v>
      </c>
      <c r="D17479" s="1" t="s">
        <v>61955</v>
      </c>
      <c r="E17479" s="1">
        <v>2.6048093E7</v>
      </c>
      <c r="F17479" s="1" t="s">
        <v>18</v>
      </c>
      <c r="G17479" s="1" t="s">
        <v>25</v>
      </c>
      <c r="H17479" s="1" t="s">
        <v>1330</v>
      </c>
      <c r="I17479" s="1" t="s">
        <v>1331</v>
      </c>
      <c r="J17479" s="1" t="s">
        <v>6853</v>
      </c>
      <c r="K17479" s="1">
        <v>3.0</v>
      </c>
      <c r="L17479" s="3">
        <v>36892.0</v>
      </c>
      <c r="M17479" s="3">
        <v>39639.0</v>
      </c>
      <c r="N17479" s="3">
        <v>42164.0</v>
      </c>
    </row>
    <row r="17480">
      <c r="A17480" s="1" t="s">
        <v>61956</v>
      </c>
      <c r="B17480" s="1" t="s">
        <v>61957</v>
      </c>
      <c r="C17480" s="2" t="s">
        <v>61958</v>
      </c>
      <c r="D17480" s="1" t="s">
        <v>61959</v>
      </c>
      <c r="E17480" s="1" t="s">
        <v>43</v>
      </c>
      <c r="F17480" s="1" t="s">
        <v>18</v>
      </c>
      <c r="G17480" s="1" t="s">
        <v>25</v>
      </c>
      <c r="H17480" s="1" t="s">
        <v>64</v>
      </c>
      <c r="I17480" s="1" t="s">
        <v>1221</v>
      </c>
      <c r="J17480" s="1" t="s">
        <v>1221</v>
      </c>
      <c r="K17480" s="1">
        <v>1.0</v>
      </c>
      <c r="L17480" s="3">
        <v>40940.0</v>
      </c>
      <c r="M17480" s="3">
        <v>41423.0</v>
      </c>
      <c r="N17480" s="3">
        <v>41423.0</v>
      </c>
    </row>
    <row r="17481">
      <c r="A17481" s="1" t="s">
        <v>61960</v>
      </c>
      <c r="B17481" s="1" t="s">
        <v>61961</v>
      </c>
      <c r="C17481" s="2" t="s">
        <v>61962</v>
      </c>
      <c r="D17481" s="1" t="s">
        <v>61963</v>
      </c>
      <c r="E17481" s="1">
        <v>1000000.0</v>
      </c>
      <c r="F17481" s="1" t="s">
        <v>18</v>
      </c>
      <c r="K17481" s="1">
        <v>1.0</v>
      </c>
      <c r="L17481" s="3">
        <v>39861.0</v>
      </c>
      <c r="M17481" s="3">
        <v>41640.0</v>
      </c>
      <c r="N17481" s="3">
        <v>41640.0</v>
      </c>
    </row>
    <row r="17482">
      <c r="A17482" s="1" t="s">
        <v>61964</v>
      </c>
      <c r="B17482" s="1" t="s">
        <v>61965</v>
      </c>
      <c r="C17482" s="2" t="s">
        <v>61966</v>
      </c>
      <c r="D17482" s="1" t="s">
        <v>61967</v>
      </c>
      <c r="E17482" s="1">
        <v>1200000.0</v>
      </c>
      <c r="F17482" s="1" t="s">
        <v>18</v>
      </c>
      <c r="G17482" s="1" t="s">
        <v>2318</v>
      </c>
      <c r="H17482" s="1">
        <v>30.0</v>
      </c>
      <c r="I17482" s="1" t="s">
        <v>8862</v>
      </c>
      <c r="J17482" s="1" t="s">
        <v>61968</v>
      </c>
      <c r="K17482" s="1">
        <v>2.0</v>
      </c>
      <c r="M17482" s="3">
        <v>41965.0</v>
      </c>
      <c r="N17482" s="3">
        <v>42255.0</v>
      </c>
    </row>
    <row r="17483">
      <c r="A17483" s="1" t="s">
        <v>61969</v>
      </c>
      <c r="B17483" s="1" t="s">
        <v>61970</v>
      </c>
      <c r="C17483" s="2" t="s">
        <v>61971</v>
      </c>
      <c r="D17483" s="1" t="s">
        <v>766</v>
      </c>
      <c r="E17483" s="1">
        <v>40000.0</v>
      </c>
      <c r="F17483" s="1" t="s">
        <v>18</v>
      </c>
      <c r="G17483" s="1" t="s">
        <v>76</v>
      </c>
      <c r="H17483" s="1">
        <v>12.0</v>
      </c>
      <c r="I17483" s="1" t="s">
        <v>77</v>
      </c>
      <c r="J17483" s="1" t="s">
        <v>77</v>
      </c>
      <c r="K17483" s="1">
        <v>1.0</v>
      </c>
      <c r="L17483" s="3">
        <v>40179.0</v>
      </c>
      <c r="M17483" s="3">
        <v>40905.0</v>
      </c>
      <c r="N17483" s="3">
        <v>40905.0</v>
      </c>
    </row>
    <row r="17484">
      <c r="A17484" s="1" t="s">
        <v>61972</v>
      </c>
      <c r="B17484" s="1" t="s">
        <v>61973</v>
      </c>
      <c r="C17484" s="2" t="s">
        <v>61974</v>
      </c>
      <c r="D17484" s="1" t="s">
        <v>61975</v>
      </c>
      <c r="E17484" s="1">
        <v>200000.0</v>
      </c>
      <c r="F17484" s="1" t="s">
        <v>18</v>
      </c>
      <c r="G17484" s="1" t="s">
        <v>25</v>
      </c>
      <c r="H17484" s="1" t="s">
        <v>64</v>
      </c>
      <c r="I17484" s="1" t="s">
        <v>95</v>
      </c>
      <c r="J17484" s="1" t="s">
        <v>2000</v>
      </c>
      <c r="K17484" s="1">
        <v>1.0</v>
      </c>
      <c r="L17484" s="3">
        <v>40765.0</v>
      </c>
      <c r="M17484" s="3">
        <v>40765.0</v>
      </c>
      <c r="N17484" s="3">
        <v>40765.0</v>
      </c>
    </row>
    <row r="17485">
      <c r="A17485" s="1" t="s">
        <v>61976</v>
      </c>
      <c r="B17485" s="1" t="s">
        <v>61977</v>
      </c>
      <c r="C17485" s="2" t="s">
        <v>61978</v>
      </c>
      <c r="D17485" s="1" t="s">
        <v>264</v>
      </c>
      <c r="E17485" s="1">
        <v>649000.0</v>
      </c>
      <c r="F17485" s="1" t="s">
        <v>18</v>
      </c>
      <c r="G17485" s="1" t="s">
        <v>128</v>
      </c>
      <c r="H17485" s="1" t="s">
        <v>129</v>
      </c>
      <c r="I17485" s="1" t="s">
        <v>130</v>
      </c>
      <c r="J17485" s="1" t="s">
        <v>130</v>
      </c>
      <c r="K17485" s="1">
        <v>1.0</v>
      </c>
      <c r="L17485" s="3">
        <v>37987.0</v>
      </c>
      <c r="M17485" s="3">
        <v>39595.0</v>
      </c>
      <c r="N17485" s="3">
        <v>39595.0</v>
      </c>
    </row>
    <row r="17486">
      <c r="A17486" s="1" t="s">
        <v>61979</v>
      </c>
      <c r="B17486" s="1" t="s">
        <v>61980</v>
      </c>
      <c r="C17486" s="2" t="s">
        <v>61981</v>
      </c>
      <c r="E17486" s="1" t="s">
        <v>43</v>
      </c>
      <c r="F17486" s="1" t="s">
        <v>18</v>
      </c>
      <c r="G17486" s="1" t="s">
        <v>406</v>
      </c>
      <c r="H17486" s="1">
        <v>40.0</v>
      </c>
      <c r="I17486" s="1" t="s">
        <v>980</v>
      </c>
      <c r="J17486" s="1" t="s">
        <v>980</v>
      </c>
      <c r="K17486" s="1">
        <v>1.0</v>
      </c>
      <c r="L17486" s="3">
        <v>36526.0</v>
      </c>
      <c r="M17486" s="3">
        <v>39356.0</v>
      </c>
      <c r="N17486" s="3">
        <v>39356.0</v>
      </c>
    </row>
    <row r="17487">
      <c r="A17487" s="1" t="s">
        <v>61982</v>
      </c>
      <c r="B17487" s="1" t="s">
        <v>61983</v>
      </c>
      <c r="C17487" s="2" t="s">
        <v>61984</v>
      </c>
      <c r="D17487" s="1" t="s">
        <v>61985</v>
      </c>
      <c r="E17487" s="1">
        <v>2.6000002E7</v>
      </c>
      <c r="F17487" s="1" t="s">
        <v>18</v>
      </c>
      <c r="G17487" s="1" t="s">
        <v>25</v>
      </c>
      <c r="H17487" s="1" t="s">
        <v>644</v>
      </c>
      <c r="I17487" s="1" t="s">
        <v>645</v>
      </c>
      <c r="J17487" s="1" t="s">
        <v>645</v>
      </c>
      <c r="K17487" s="1">
        <v>1.0</v>
      </c>
      <c r="L17487" s="3">
        <v>37257.0</v>
      </c>
      <c r="M17487" s="3">
        <v>41547.0</v>
      </c>
      <c r="N17487" s="3">
        <v>41547.0</v>
      </c>
    </row>
    <row r="17488">
      <c r="A17488" s="1" t="s">
        <v>61986</v>
      </c>
      <c r="B17488" s="1" t="s">
        <v>61987</v>
      </c>
      <c r="C17488" s="2" t="s">
        <v>61988</v>
      </c>
      <c r="D17488" s="1" t="s">
        <v>264</v>
      </c>
      <c r="E17488" s="1">
        <v>6000000.0</v>
      </c>
      <c r="F17488" s="1" t="s">
        <v>18</v>
      </c>
      <c r="G17488" s="1" t="s">
        <v>623</v>
      </c>
      <c r="H17488" s="1">
        <v>11.0</v>
      </c>
      <c r="I17488" s="1" t="s">
        <v>883</v>
      </c>
      <c r="J17488" s="1" t="s">
        <v>883</v>
      </c>
      <c r="K17488" s="1">
        <v>1.0</v>
      </c>
      <c r="L17488" s="3">
        <v>40544.0</v>
      </c>
      <c r="M17488" s="3">
        <v>42178.0</v>
      </c>
      <c r="N17488" s="3">
        <v>42178.0</v>
      </c>
    </row>
    <row r="17489">
      <c r="A17489" s="1" t="s">
        <v>61989</v>
      </c>
      <c r="B17489" s="1" t="s">
        <v>61990</v>
      </c>
      <c r="C17489" s="2" t="s">
        <v>61991</v>
      </c>
      <c r="D17489" s="1" t="s">
        <v>22321</v>
      </c>
      <c r="E17489" s="1">
        <v>4500000.0</v>
      </c>
      <c r="F17489" s="1" t="s">
        <v>18</v>
      </c>
      <c r="G17489" s="1" t="s">
        <v>699</v>
      </c>
      <c r="H17489" s="1">
        <v>2.0</v>
      </c>
      <c r="I17489" s="1" t="s">
        <v>700</v>
      </c>
      <c r="J17489" s="1" t="s">
        <v>7886</v>
      </c>
      <c r="K17489" s="1">
        <v>1.0</v>
      </c>
      <c r="M17489" s="3">
        <v>41962.0</v>
      </c>
      <c r="N17489" s="3">
        <v>41962.0</v>
      </c>
    </row>
    <row r="17490">
      <c r="A17490" s="1" t="s">
        <v>61992</v>
      </c>
      <c r="B17490" s="1" t="s">
        <v>61993</v>
      </c>
      <c r="C17490" s="2" t="s">
        <v>61994</v>
      </c>
      <c r="D17490" s="1" t="s">
        <v>42</v>
      </c>
      <c r="E17490" s="1">
        <v>1.85E7</v>
      </c>
      <c r="F17490" s="1" t="s">
        <v>18</v>
      </c>
      <c r="G17490" s="1" t="s">
        <v>25</v>
      </c>
      <c r="H17490" s="1" t="s">
        <v>644</v>
      </c>
      <c r="I17490" s="1" t="s">
        <v>645</v>
      </c>
      <c r="J17490" s="1" t="s">
        <v>9136</v>
      </c>
      <c r="K17490" s="1">
        <v>3.0</v>
      </c>
      <c r="M17490" s="3">
        <v>41046.0</v>
      </c>
      <c r="N17490" s="3">
        <v>42174.0</v>
      </c>
    </row>
    <row r="17491">
      <c r="A17491" s="1" t="s">
        <v>61995</v>
      </c>
      <c r="B17491" s="1" t="s">
        <v>61996</v>
      </c>
      <c r="C17491" s="2" t="s">
        <v>61997</v>
      </c>
      <c r="E17491" s="1">
        <v>500000.0</v>
      </c>
      <c r="F17491" s="1" t="s">
        <v>207</v>
      </c>
      <c r="G17491" s="1" t="s">
        <v>2271</v>
      </c>
      <c r="H17491" s="1">
        <v>71.0</v>
      </c>
      <c r="I17491" s="1" t="s">
        <v>61998</v>
      </c>
      <c r="J17491" s="1" t="s">
        <v>61998</v>
      </c>
      <c r="K17491" s="1">
        <v>1.0</v>
      </c>
      <c r="L17491" s="3">
        <v>42075.0</v>
      </c>
      <c r="M17491" s="3">
        <v>42075.0</v>
      </c>
      <c r="N17491" s="3">
        <v>42075.0</v>
      </c>
    </row>
    <row r="17492">
      <c r="A17492" s="1" t="s">
        <v>61999</v>
      </c>
      <c r="B17492" s="1" t="s">
        <v>62000</v>
      </c>
      <c r="C17492" s="2" t="s">
        <v>62001</v>
      </c>
      <c r="D17492" s="1" t="s">
        <v>42</v>
      </c>
      <c r="E17492" s="1" t="s">
        <v>43</v>
      </c>
      <c r="F17492" s="1" t="s">
        <v>18</v>
      </c>
      <c r="G17492" s="1" t="s">
        <v>347</v>
      </c>
      <c r="H17492" s="1">
        <v>4.0</v>
      </c>
      <c r="I17492" s="1" t="s">
        <v>6558</v>
      </c>
      <c r="J17492" s="1" t="s">
        <v>6558</v>
      </c>
      <c r="K17492" s="1">
        <v>1.0</v>
      </c>
      <c r="L17492" s="3">
        <v>41275.0</v>
      </c>
      <c r="M17492" s="3">
        <v>42272.0</v>
      </c>
      <c r="N17492" s="3">
        <v>42272.0</v>
      </c>
    </row>
    <row r="17493">
      <c r="A17493" s="1" t="s">
        <v>62002</v>
      </c>
      <c r="B17493" s="1" t="s">
        <v>62003</v>
      </c>
      <c r="C17493" s="2" t="s">
        <v>62004</v>
      </c>
      <c r="D17493" s="1" t="s">
        <v>75</v>
      </c>
      <c r="E17493" s="1" t="s">
        <v>43</v>
      </c>
      <c r="F17493" s="1" t="s">
        <v>18</v>
      </c>
      <c r="G17493" s="1" t="s">
        <v>25</v>
      </c>
      <c r="H17493" s="1" t="s">
        <v>89</v>
      </c>
      <c r="I17493" s="1" t="s">
        <v>1132</v>
      </c>
      <c r="J17493" s="1" t="s">
        <v>1133</v>
      </c>
      <c r="K17493" s="1">
        <v>1.0</v>
      </c>
      <c r="L17493" s="3">
        <v>41716.0</v>
      </c>
      <c r="M17493" s="3">
        <v>41751.0</v>
      </c>
      <c r="N17493" s="3">
        <v>41751.0</v>
      </c>
    </row>
    <row r="17494">
      <c r="A17494" s="1" t="s">
        <v>62005</v>
      </c>
      <c r="B17494" s="1" t="s">
        <v>62006</v>
      </c>
      <c r="C17494" s="2" t="s">
        <v>62007</v>
      </c>
      <c r="D17494" s="1" t="s">
        <v>36</v>
      </c>
      <c r="E17494" s="1">
        <v>295000.0</v>
      </c>
      <c r="F17494" s="1" t="s">
        <v>18</v>
      </c>
      <c r="G17494" s="1" t="s">
        <v>25</v>
      </c>
      <c r="H17494" s="1" t="s">
        <v>208</v>
      </c>
      <c r="I17494" s="1" t="s">
        <v>209</v>
      </c>
      <c r="J17494" s="1" t="s">
        <v>209</v>
      </c>
      <c r="K17494" s="1">
        <v>3.0</v>
      </c>
      <c r="L17494" s="3">
        <v>40707.0</v>
      </c>
      <c r="M17494" s="3">
        <v>40794.0</v>
      </c>
      <c r="N17494" s="3">
        <v>41402.0</v>
      </c>
    </row>
    <row r="17495">
      <c r="A17495" s="1" t="s">
        <v>62008</v>
      </c>
      <c r="B17495" s="1" t="s">
        <v>62009</v>
      </c>
      <c r="C17495" s="2" t="s">
        <v>62010</v>
      </c>
      <c r="D17495" s="1" t="s">
        <v>1289</v>
      </c>
      <c r="E17495" s="1">
        <v>4002098.0</v>
      </c>
      <c r="F17495" s="1" t="s">
        <v>18</v>
      </c>
      <c r="G17495" s="1" t="s">
        <v>1062</v>
      </c>
      <c r="H17495" s="1">
        <v>15.0</v>
      </c>
      <c r="I17495" s="1" t="s">
        <v>1063</v>
      </c>
      <c r="J17495" s="1" t="s">
        <v>62011</v>
      </c>
      <c r="K17495" s="1">
        <v>1.0</v>
      </c>
      <c r="L17495" s="3">
        <v>40422.0</v>
      </c>
      <c r="M17495" s="3">
        <v>40544.0</v>
      </c>
      <c r="N17495" s="3">
        <v>40544.0</v>
      </c>
    </row>
    <row r="17496">
      <c r="A17496" s="1" t="s">
        <v>62012</v>
      </c>
      <c r="B17496" s="1" t="s">
        <v>62013</v>
      </c>
      <c r="D17496" s="1" t="s">
        <v>62014</v>
      </c>
      <c r="E17496" s="1">
        <v>2.415E7</v>
      </c>
      <c r="F17496" s="1" t="s">
        <v>113</v>
      </c>
      <c r="G17496" s="1" t="s">
        <v>25</v>
      </c>
      <c r="H17496" s="1" t="s">
        <v>644</v>
      </c>
      <c r="I17496" s="1" t="s">
        <v>645</v>
      </c>
      <c r="J17496" s="1" t="s">
        <v>645</v>
      </c>
      <c r="K17496" s="1">
        <v>11.0</v>
      </c>
      <c r="M17496" s="3">
        <v>37242.0</v>
      </c>
      <c r="N17496" s="3">
        <v>39995.0</v>
      </c>
    </row>
    <row r="17497">
      <c r="A17497" s="1" t="s">
        <v>62015</v>
      </c>
      <c r="B17497" s="1" t="s">
        <v>62016</v>
      </c>
      <c r="C17497" s="2" t="s">
        <v>62017</v>
      </c>
      <c r="D17497" s="1" t="s">
        <v>3372</v>
      </c>
      <c r="E17497" s="1">
        <v>2.76E7</v>
      </c>
      <c r="F17497" s="1" t="s">
        <v>689</v>
      </c>
      <c r="G17497" s="1" t="s">
        <v>276</v>
      </c>
      <c r="H17497" s="1">
        <v>17.0</v>
      </c>
      <c r="I17497" s="1" t="s">
        <v>277</v>
      </c>
      <c r="J17497" s="1" t="s">
        <v>62018</v>
      </c>
      <c r="K17497" s="1">
        <v>3.0</v>
      </c>
      <c r="L17497" s="3">
        <v>34700.0</v>
      </c>
      <c r="M17497" s="3">
        <v>39174.0</v>
      </c>
      <c r="N17497" s="3">
        <v>41681.0</v>
      </c>
    </row>
    <row r="17498">
      <c r="A17498" s="1" t="s">
        <v>62019</v>
      </c>
      <c r="B17498" s="1" t="s">
        <v>62020</v>
      </c>
      <c r="C17498" s="2" t="s">
        <v>62021</v>
      </c>
      <c r="D17498" s="1" t="s">
        <v>50</v>
      </c>
      <c r="E17498" s="1">
        <v>900000.0</v>
      </c>
      <c r="F17498" s="1" t="s">
        <v>18</v>
      </c>
      <c r="G17498" s="1" t="s">
        <v>25</v>
      </c>
      <c r="H17498" s="1" t="s">
        <v>1011</v>
      </c>
      <c r="I17498" s="1" t="s">
        <v>1012</v>
      </c>
      <c r="J17498" s="1" t="s">
        <v>14744</v>
      </c>
      <c r="K17498" s="1">
        <v>2.0</v>
      </c>
      <c r="M17498" s="3">
        <v>40270.0</v>
      </c>
      <c r="N17498" s="3">
        <v>40711.0</v>
      </c>
    </row>
    <row r="17499">
      <c r="A17499" s="1" t="s">
        <v>62022</v>
      </c>
      <c r="B17499" s="1" t="s">
        <v>62023</v>
      </c>
      <c r="C17499" s="2" t="s">
        <v>62024</v>
      </c>
      <c r="D17499" s="1" t="s">
        <v>56</v>
      </c>
      <c r="E17499" s="1">
        <v>2.3417332E7</v>
      </c>
      <c r="F17499" s="1" t="s">
        <v>18</v>
      </c>
      <c r="G17499" s="1" t="s">
        <v>25</v>
      </c>
      <c r="H17499" s="1" t="s">
        <v>265</v>
      </c>
      <c r="I17499" s="1" t="s">
        <v>266</v>
      </c>
      <c r="J17499" s="1" t="s">
        <v>266</v>
      </c>
      <c r="K17499" s="1">
        <v>3.0</v>
      </c>
      <c r="L17499" s="3">
        <v>37257.0</v>
      </c>
      <c r="M17499" s="3">
        <v>39664.0</v>
      </c>
      <c r="N17499" s="3">
        <v>41572.0</v>
      </c>
    </row>
    <row r="17500">
      <c r="A17500" s="1" t="s">
        <v>62025</v>
      </c>
      <c r="B17500" s="1" t="s">
        <v>62026</v>
      </c>
      <c r="C17500" s="2" t="s">
        <v>62027</v>
      </c>
      <c r="D17500" s="1" t="s">
        <v>62028</v>
      </c>
      <c r="E17500" s="1">
        <v>1.18E8</v>
      </c>
      <c r="F17500" s="1" t="s">
        <v>18</v>
      </c>
      <c r="G17500" s="1" t="s">
        <v>406</v>
      </c>
      <c r="H17500" s="1">
        <v>40.0</v>
      </c>
      <c r="I17500" s="1" t="s">
        <v>980</v>
      </c>
      <c r="J17500" s="1" t="s">
        <v>980</v>
      </c>
      <c r="K17500" s="1">
        <v>5.0</v>
      </c>
      <c r="L17500" s="3">
        <v>36526.0</v>
      </c>
      <c r="M17500" s="3">
        <v>37435.0</v>
      </c>
      <c r="N17500" s="3">
        <v>41796.0</v>
      </c>
    </row>
    <row r="17501">
      <c r="A17501" s="1" t="s">
        <v>62029</v>
      </c>
      <c r="B17501" s="1" t="s">
        <v>62030</v>
      </c>
      <c r="C17501" s="2" t="s">
        <v>62031</v>
      </c>
      <c r="D17501" s="1" t="s">
        <v>544</v>
      </c>
      <c r="E17501" s="1">
        <v>300000.0</v>
      </c>
      <c r="F17501" s="1" t="s">
        <v>18</v>
      </c>
      <c r="G17501" s="1" t="s">
        <v>25</v>
      </c>
      <c r="H17501" s="1" t="s">
        <v>64</v>
      </c>
      <c r="I17501" s="1" t="s">
        <v>95</v>
      </c>
      <c r="J17501" s="1" t="s">
        <v>95</v>
      </c>
      <c r="K17501" s="1">
        <v>1.0</v>
      </c>
      <c r="L17501" s="3">
        <v>38899.0</v>
      </c>
      <c r="M17501" s="3">
        <v>39083.0</v>
      </c>
      <c r="N17501" s="3">
        <v>39083.0</v>
      </c>
    </row>
    <row r="17502">
      <c r="A17502" s="1" t="s">
        <v>62032</v>
      </c>
      <c r="B17502" s="1" t="s">
        <v>62033</v>
      </c>
      <c r="C17502" s="2" t="s">
        <v>62034</v>
      </c>
      <c r="D17502" s="1" t="s">
        <v>62035</v>
      </c>
      <c r="E17502" s="1" t="s">
        <v>43</v>
      </c>
      <c r="F17502" s="1" t="s">
        <v>18</v>
      </c>
      <c r="G17502" s="1" t="s">
        <v>27808</v>
      </c>
      <c r="H17502" s="1">
        <v>23.0</v>
      </c>
      <c r="I17502" s="1" t="s">
        <v>59914</v>
      </c>
      <c r="J17502" s="1" t="s">
        <v>62036</v>
      </c>
      <c r="K17502" s="1">
        <v>1.0</v>
      </c>
      <c r="L17502" s="3">
        <v>39814.0</v>
      </c>
      <c r="M17502" s="3">
        <v>40163.0</v>
      </c>
      <c r="N17502" s="3">
        <v>40163.0</v>
      </c>
    </row>
    <row r="17503">
      <c r="A17503" s="1" t="s">
        <v>62037</v>
      </c>
      <c r="B17503" s="1" t="s">
        <v>62038</v>
      </c>
      <c r="C17503" s="2" t="s">
        <v>62039</v>
      </c>
      <c r="D17503" s="1" t="s">
        <v>75</v>
      </c>
      <c r="E17503" s="1">
        <v>1000000.0</v>
      </c>
      <c r="F17503" s="1" t="s">
        <v>207</v>
      </c>
      <c r="G17503" s="1" t="s">
        <v>25</v>
      </c>
      <c r="H17503" s="1" t="s">
        <v>64</v>
      </c>
      <c r="I17503" s="1" t="s">
        <v>65</v>
      </c>
      <c r="J17503" s="1" t="s">
        <v>71</v>
      </c>
      <c r="K17503" s="1">
        <v>2.0</v>
      </c>
      <c r="L17503" s="3">
        <v>40360.0</v>
      </c>
      <c r="M17503" s="3">
        <v>40422.0</v>
      </c>
      <c r="N17503" s="3">
        <v>40722.0</v>
      </c>
    </row>
    <row r="17504">
      <c r="A17504" s="1" t="s">
        <v>62040</v>
      </c>
      <c r="B17504" s="1" t="s">
        <v>62041</v>
      </c>
      <c r="C17504" s="2" t="s">
        <v>62042</v>
      </c>
      <c r="D17504" s="1" t="s">
        <v>62043</v>
      </c>
      <c r="E17504" s="1">
        <v>880000.0</v>
      </c>
      <c r="F17504" s="1" t="s">
        <v>18</v>
      </c>
      <c r="G17504" s="1" t="s">
        <v>25</v>
      </c>
      <c r="H17504" s="1" t="s">
        <v>64</v>
      </c>
      <c r="I17504" s="1" t="s">
        <v>919</v>
      </c>
      <c r="J17504" s="1" t="s">
        <v>919</v>
      </c>
      <c r="K17504" s="1">
        <v>1.0</v>
      </c>
      <c r="L17504" s="3">
        <v>39343.0</v>
      </c>
      <c r="M17504" s="3">
        <v>40188.0</v>
      </c>
      <c r="N17504" s="3">
        <v>40188.0</v>
      </c>
    </row>
    <row r="17505">
      <c r="A17505" s="1" t="s">
        <v>62044</v>
      </c>
      <c r="B17505" s="1" t="s">
        <v>62045</v>
      </c>
      <c r="D17505" s="1" t="s">
        <v>2326</v>
      </c>
      <c r="E17505" s="1">
        <v>2500000.0</v>
      </c>
      <c r="F17505" s="1" t="s">
        <v>18</v>
      </c>
      <c r="G17505" s="1" t="s">
        <v>25</v>
      </c>
      <c r="H17505" s="1" t="s">
        <v>158</v>
      </c>
      <c r="I17505" s="1" t="s">
        <v>244</v>
      </c>
      <c r="J17505" s="1" t="s">
        <v>3303</v>
      </c>
      <c r="K17505" s="1">
        <v>1.0</v>
      </c>
      <c r="L17505" s="3">
        <v>35431.0</v>
      </c>
      <c r="M17505" s="3">
        <v>40015.0</v>
      </c>
      <c r="N17505" s="3">
        <v>40015.0</v>
      </c>
    </row>
    <row r="17506">
      <c r="A17506" s="1" t="s">
        <v>62046</v>
      </c>
      <c r="B17506" s="1" t="s">
        <v>62047</v>
      </c>
      <c r="D17506" s="1" t="s">
        <v>411</v>
      </c>
      <c r="E17506" s="1">
        <v>1658525.0</v>
      </c>
      <c r="F17506" s="1" t="s">
        <v>18</v>
      </c>
      <c r="G17506" s="1" t="s">
        <v>25</v>
      </c>
      <c r="H17506" s="1" t="s">
        <v>644</v>
      </c>
      <c r="I17506" s="1" t="s">
        <v>645</v>
      </c>
      <c r="J17506" s="1" t="s">
        <v>62048</v>
      </c>
      <c r="K17506" s="1">
        <v>1.0</v>
      </c>
      <c r="L17506" s="3">
        <v>38718.0</v>
      </c>
      <c r="M17506" s="3">
        <v>40024.0</v>
      </c>
      <c r="N17506" s="3">
        <v>40024.0</v>
      </c>
    </row>
    <row r="17507">
      <c r="A17507" s="1" t="s">
        <v>62049</v>
      </c>
      <c r="B17507" s="1" t="s">
        <v>62050</v>
      </c>
      <c r="C17507" s="2" t="s">
        <v>62051</v>
      </c>
      <c r="D17507" s="1" t="s">
        <v>62052</v>
      </c>
      <c r="E17507" s="1" t="s">
        <v>43</v>
      </c>
      <c r="F17507" s="1" t="s">
        <v>18</v>
      </c>
      <c r="G17507" s="1" t="s">
        <v>165</v>
      </c>
      <c r="H17507" s="1" t="s">
        <v>166</v>
      </c>
      <c r="I17507" s="1" t="s">
        <v>47053</v>
      </c>
      <c r="J17507" s="1" t="s">
        <v>47053</v>
      </c>
      <c r="K17507" s="1">
        <v>1.0</v>
      </c>
      <c r="L17507" s="3">
        <v>39814.0</v>
      </c>
      <c r="M17507" s="3">
        <v>41579.0</v>
      </c>
      <c r="N17507" s="3">
        <v>41579.0</v>
      </c>
    </row>
    <row r="17508">
      <c r="A17508" s="1" t="s">
        <v>62053</v>
      </c>
      <c r="B17508" s="1" t="s">
        <v>62054</v>
      </c>
      <c r="C17508" s="2" t="s">
        <v>62055</v>
      </c>
      <c r="D17508" s="1" t="s">
        <v>62056</v>
      </c>
      <c r="E17508" s="1">
        <v>1.2485633E7</v>
      </c>
      <c r="F17508" s="1" t="s">
        <v>18</v>
      </c>
      <c r="G17508" s="1" t="s">
        <v>25</v>
      </c>
      <c r="H17508" s="1" t="s">
        <v>106</v>
      </c>
      <c r="I17508" s="1" t="s">
        <v>1621</v>
      </c>
      <c r="J17508" s="1" t="s">
        <v>62057</v>
      </c>
      <c r="K17508" s="1">
        <v>8.0</v>
      </c>
      <c r="L17508" s="3">
        <v>40544.0</v>
      </c>
      <c r="M17508" s="3">
        <v>40585.0</v>
      </c>
      <c r="N17508" s="3">
        <v>42160.0</v>
      </c>
    </row>
    <row r="17509">
      <c r="A17509" s="1" t="s">
        <v>62058</v>
      </c>
      <c r="B17509" s="1" t="s">
        <v>62059</v>
      </c>
      <c r="C17509" s="2" t="s">
        <v>62060</v>
      </c>
      <c r="D17509" s="1" t="s">
        <v>1094</v>
      </c>
      <c r="E17509" s="1">
        <v>8864292.0</v>
      </c>
      <c r="F17509" s="1" t="s">
        <v>113</v>
      </c>
      <c r="G17509" s="1" t="s">
        <v>25</v>
      </c>
      <c r="H17509" s="1" t="s">
        <v>286</v>
      </c>
      <c r="I17509" s="1" t="s">
        <v>874</v>
      </c>
      <c r="J17509" s="1" t="s">
        <v>874</v>
      </c>
      <c r="K17509" s="1">
        <v>2.0</v>
      </c>
      <c r="L17509" s="3">
        <v>34335.0</v>
      </c>
      <c r="M17509" s="3">
        <v>39475.0</v>
      </c>
      <c r="N17509" s="3">
        <v>40386.0</v>
      </c>
    </row>
    <row r="17510">
      <c r="A17510" s="1" t="s">
        <v>62061</v>
      </c>
      <c r="B17510" s="1" t="s">
        <v>62062</v>
      </c>
      <c r="C17510" s="2" t="s">
        <v>62063</v>
      </c>
      <c r="D17510" s="1" t="s">
        <v>42</v>
      </c>
      <c r="E17510" s="1">
        <v>2.7E7</v>
      </c>
      <c r="F17510" s="1" t="s">
        <v>113</v>
      </c>
      <c r="G17510" s="1" t="s">
        <v>128</v>
      </c>
      <c r="H17510" s="1" t="s">
        <v>129</v>
      </c>
      <c r="I17510" s="1" t="s">
        <v>130</v>
      </c>
      <c r="J17510" s="1" t="s">
        <v>130</v>
      </c>
      <c r="K17510" s="1">
        <v>3.0</v>
      </c>
      <c r="L17510" s="3">
        <v>36892.0</v>
      </c>
      <c r="M17510" s="3">
        <v>38900.0</v>
      </c>
      <c r="N17510" s="3">
        <v>39552.0</v>
      </c>
    </row>
    <row r="17511">
      <c r="A17511" s="1" t="s">
        <v>62064</v>
      </c>
      <c r="B17511" s="1" t="s">
        <v>62065</v>
      </c>
      <c r="C17511" s="2" t="s">
        <v>62066</v>
      </c>
      <c r="D17511" s="1" t="s">
        <v>62067</v>
      </c>
      <c r="E17511" s="1">
        <v>6.25E7</v>
      </c>
      <c r="F17511" s="1" t="s">
        <v>18</v>
      </c>
      <c r="G17511" s="1" t="s">
        <v>25</v>
      </c>
      <c r="H17511" s="1" t="s">
        <v>64</v>
      </c>
      <c r="I17511" s="1" t="s">
        <v>65</v>
      </c>
      <c r="J17511" s="1" t="s">
        <v>66</v>
      </c>
      <c r="K17511" s="1">
        <v>5.0</v>
      </c>
      <c r="L17511" s="3">
        <v>39083.0</v>
      </c>
      <c r="M17511" s="3">
        <v>39083.0</v>
      </c>
      <c r="N17511" s="3">
        <v>41619.0</v>
      </c>
    </row>
    <row r="17512">
      <c r="A17512" s="1" t="s">
        <v>62068</v>
      </c>
      <c r="B17512" s="1" t="s">
        <v>62069</v>
      </c>
      <c r="C17512" s="2" t="s">
        <v>62070</v>
      </c>
      <c r="D17512" s="1" t="s">
        <v>62071</v>
      </c>
      <c r="E17512" s="1">
        <v>21189.0</v>
      </c>
      <c r="F17512" s="1" t="s">
        <v>207</v>
      </c>
      <c r="G17512" s="1" t="s">
        <v>322</v>
      </c>
      <c r="H17512" s="1">
        <v>9.0</v>
      </c>
      <c r="I17512" s="1" t="s">
        <v>323</v>
      </c>
      <c r="J17512" s="1" t="s">
        <v>323</v>
      </c>
      <c r="K17512" s="1">
        <v>2.0</v>
      </c>
      <c r="L17512" s="3">
        <v>40544.0</v>
      </c>
      <c r="M17512" s="3">
        <v>40791.0</v>
      </c>
      <c r="N17512" s="3">
        <v>41032.0</v>
      </c>
    </row>
    <row r="17513">
      <c r="A17513" s="1" t="s">
        <v>62072</v>
      </c>
      <c r="B17513" s="1" t="s">
        <v>62073</v>
      </c>
      <c r="C17513" s="2" t="s">
        <v>62074</v>
      </c>
      <c r="D17513" s="1" t="s">
        <v>75</v>
      </c>
      <c r="E17513" s="1">
        <v>40000.0</v>
      </c>
      <c r="F17513" s="1" t="s">
        <v>18</v>
      </c>
      <c r="G17513" s="1" t="s">
        <v>165</v>
      </c>
      <c r="H17513" s="1" t="s">
        <v>166</v>
      </c>
      <c r="I17513" s="1" t="s">
        <v>167</v>
      </c>
      <c r="J17513" s="1" t="s">
        <v>62075</v>
      </c>
      <c r="K17513" s="1">
        <v>1.0</v>
      </c>
      <c r="L17513" s="3">
        <v>31413.0</v>
      </c>
      <c r="M17513" s="3">
        <v>41107.0</v>
      </c>
      <c r="N17513" s="3">
        <v>41107.0</v>
      </c>
    </row>
    <row r="17514">
      <c r="A17514" s="1" t="s">
        <v>62076</v>
      </c>
      <c r="B17514" s="1" t="s">
        <v>62077</v>
      </c>
      <c r="C17514" s="2" t="s">
        <v>62078</v>
      </c>
      <c r="D17514" s="1" t="s">
        <v>62079</v>
      </c>
      <c r="E17514" s="1">
        <v>2100000.0</v>
      </c>
      <c r="F17514" s="1" t="s">
        <v>18</v>
      </c>
      <c r="G17514" s="1" t="s">
        <v>25</v>
      </c>
      <c r="H17514" s="1" t="s">
        <v>64</v>
      </c>
      <c r="I17514" s="1" t="s">
        <v>65</v>
      </c>
      <c r="J17514" s="1" t="s">
        <v>71</v>
      </c>
      <c r="K17514" s="1">
        <v>3.0</v>
      </c>
      <c r="L17514" s="3">
        <v>40695.0</v>
      </c>
      <c r="M17514" s="3">
        <v>40830.0</v>
      </c>
      <c r="N17514" s="3">
        <v>42023.0</v>
      </c>
    </row>
    <row r="17515">
      <c r="A17515" s="1" t="s">
        <v>62080</v>
      </c>
      <c r="B17515" s="1" t="s">
        <v>62081</v>
      </c>
      <c r="C17515" s="2" t="s">
        <v>62082</v>
      </c>
      <c r="D17515" s="1" t="s">
        <v>62083</v>
      </c>
      <c r="E17515" s="1">
        <v>3000000.0</v>
      </c>
      <c r="F17515" s="1" t="s">
        <v>18</v>
      </c>
      <c r="G17515" s="1" t="s">
        <v>25</v>
      </c>
      <c r="H17515" s="1" t="s">
        <v>64</v>
      </c>
      <c r="I17515" s="1" t="s">
        <v>2539</v>
      </c>
      <c r="J17515" s="1" t="s">
        <v>62084</v>
      </c>
      <c r="K17515" s="1">
        <v>1.0</v>
      </c>
      <c r="L17515" s="3">
        <v>40980.0</v>
      </c>
      <c r="M17515" s="3">
        <v>41521.0</v>
      </c>
      <c r="N17515" s="3">
        <v>41521.0</v>
      </c>
    </row>
    <row r="17516">
      <c r="A17516" s="1" t="s">
        <v>62085</v>
      </c>
      <c r="B17516" s="1" t="s">
        <v>62086</v>
      </c>
      <c r="C17516" s="2" t="s">
        <v>62087</v>
      </c>
      <c r="D17516" s="1" t="s">
        <v>62088</v>
      </c>
      <c r="E17516" s="1">
        <v>300000.0</v>
      </c>
      <c r="F17516" s="1" t="s">
        <v>18</v>
      </c>
      <c r="G17516" s="1" t="s">
        <v>25</v>
      </c>
      <c r="H17516" s="1" t="s">
        <v>644</v>
      </c>
      <c r="I17516" s="1" t="s">
        <v>645</v>
      </c>
      <c r="J17516" s="1" t="s">
        <v>645</v>
      </c>
      <c r="K17516" s="1">
        <v>1.0</v>
      </c>
      <c r="L17516" s="3">
        <v>40963.0</v>
      </c>
      <c r="M17516" s="3">
        <v>41618.0</v>
      </c>
      <c r="N17516" s="3">
        <v>41618.0</v>
      </c>
    </row>
    <row r="17517">
      <c r="A17517" s="1" t="s">
        <v>62089</v>
      </c>
      <c r="B17517" s="1" t="s">
        <v>62090</v>
      </c>
      <c r="C17517" s="2" t="s">
        <v>62091</v>
      </c>
      <c r="D17517" s="1" t="s">
        <v>56</v>
      </c>
      <c r="E17517" s="1">
        <v>12550.0</v>
      </c>
      <c r="F17517" s="1" t="s">
        <v>18</v>
      </c>
      <c r="G17517" s="1" t="s">
        <v>25</v>
      </c>
      <c r="H17517" s="1" t="s">
        <v>64</v>
      </c>
      <c r="I17517" s="1" t="s">
        <v>1221</v>
      </c>
      <c r="J17517" s="1" t="s">
        <v>1221</v>
      </c>
      <c r="K17517" s="1">
        <v>2.0</v>
      </c>
      <c r="L17517" s="3">
        <v>40978.0</v>
      </c>
      <c r="M17517" s="3">
        <v>40715.0</v>
      </c>
      <c r="N17517" s="3">
        <v>41403.0</v>
      </c>
    </row>
    <row r="17518">
      <c r="A17518" s="1" t="s">
        <v>62092</v>
      </c>
      <c r="B17518" s="1" t="s">
        <v>62093</v>
      </c>
      <c r="C17518" s="2" t="s">
        <v>62094</v>
      </c>
      <c r="D17518" s="1" t="s">
        <v>62095</v>
      </c>
      <c r="E17518" s="1">
        <v>6885882.0</v>
      </c>
      <c r="F17518" s="1" t="s">
        <v>18</v>
      </c>
      <c r="G17518" s="1" t="s">
        <v>165</v>
      </c>
      <c r="H17518" s="1" t="s">
        <v>166</v>
      </c>
      <c r="I17518" s="1" t="s">
        <v>167</v>
      </c>
      <c r="J17518" s="1" t="s">
        <v>167</v>
      </c>
      <c r="K17518" s="1">
        <v>1.0</v>
      </c>
      <c r="L17518" s="3">
        <v>35431.0</v>
      </c>
      <c r="M17518" s="3">
        <v>41639.0</v>
      </c>
      <c r="N17518" s="3">
        <v>41639.0</v>
      </c>
    </row>
    <row r="17519">
      <c r="A17519" s="1" t="s">
        <v>62096</v>
      </c>
      <c r="B17519" s="1" t="s">
        <v>62097</v>
      </c>
      <c r="C17519" s="2" t="s">
        <v>62098</v>
      </c>
      <c r="D17519" s="1" t="s">
        <v>62099</v>
      </c>
      <c r="E17519" s="1">
        <v>3333553.0</v>
      </c>
      <c r="F17519" s="1" t="s">
        <v>18</v>
      </c>
      <c r="G17519" s="1" t="s">
        <v>128</v>
      </c>
      <c r="H17519" s="1" t="s">
        <v>129</v>
      </c>
      <c r="I17519" s="1" t="s">
        <v>130</v>
      </c>
      <c r="J17519" s="1" t="s">
        <v>130</v>
      </c>
      <c r="K17519" s="1">
        <v>1.0</v>
      </c>
      <c r="L17519" s="3">
        <v>39364.0</v>
      </c>
      <c r="M17519" s="3">
        <v>41704.0</v>
      </c>
      <c r="N17519" s="3">
        <v>41704.0</v>
      </c>
    </row>
    <row r="17520">
      <c r="A17520" s="1" t="s">
        <v>62100</v>
      </c>
      <c r="B17520" s="1" t="s">
        <v>62101</v>
      </c>
      <c r="D17520" s="1" t="s">
        <v>42</v>
      </c>
      <c r="E17520" s="1">
        <v>2.05E7</v>
      </c>
      <c r="F17520" s="1" t="s">
        <v>18</v>
      </c>
      <c r="G17520" s="1" t="s">
        <v>25</v>
      </c>
      <c r="H17520" s="1" t="s">
        <v>644</v>
      </c>
      <c r="I17520" s="1" t="s">
        <v>645</v>
      </c>
      <c r="J17520" s="1" t="s">
        <v>645</v>
      </c>
      <c r="K17520" s="1">
        <v>1.0</v>
      </c>
      <c r="L17520" s="3">
        <v>36526.0</v>
      </c>
      <c r="M17520" s="3">
        <v>38775.0</v>
      </c>
      <c r="N17520" s="3">
        <v>38775.0</v>
      </c>
    </row>
    <row r="17521">
      <c r="A17521" s="1" t="s">
        <v>62102</v>
      </c>
      <c r="B17521" s="1" t="s">
        <v>62103</v>
      </c>
      <c r="E17521" s="1">
        <v>6000000.0</v>
      </c>
      <c r="F17521" s="1" t="s">
        <v>207</v>
      </c>
      <c r="K17521" s="1">
        <v>1.0</v>
      </c>
      <c r="M17521" s="3">
        <v>39025.0</v>
      </c>
      <c r="N17521" s="3">
        <v>39025.0</v>
      </c>
    </row>
    <row r="17522">
      <c r="A17522" s="1" t="s">
        <v>62104</v>
      </c>
      <c r="B17522" s="1" t="s">
        <v>62105</v>
      </c>
      <c r="C17522" s="2" t="s">
        <v>62106</v>
      </c>
      <c r="D17522" s="1" t="s">
        <v>357</v>
      </c>
      <c r="E17522" s="1">
        <v>8100000.0</v>
      </c>
      <c r="F17522" s="1" t="s">
        <v>18</v>
      </c>
      <c r="G17522" s="1" t="s">
        <v>57</v>
      </c>
      <c r="H17522" s="1" t="s">
        <v>4487</v>
      </c>
      <c r="I17522" s="1" t="s">
        <v>6236</v>
      </c>
      <c r="J17522" s="1" t="s">
        <v>6236</v>
      </c>
      <c r="K17522" s="1">
        <v>2.0</v>
      </c>
      <c r="M17522" s="3">
        <v>39945.0</v>
      </c>
      <c r="N17522" s="3">
        <v>41270.0</v>
      </c>
    </row>
    <row r="17523">
      <c r="A17523" s="1" t="s">
        <v>62107</v>
      </c>
      <c r="B17523" s="1" t="s">
        <v>62108</v>
      </c>
      <c r="C17523" s="2" t="s">
        <v>62109</v>
      </c>
      <c r="D17523" s="1" t="s">
        <v>10765</v>
      </c>
      <c r="E17523" s="1">
        <v>50000.0</v>
      </c>
      <c r="F17523" s="1" t="s">
        <v>18</v>
      </c>
      <c r="G17523" s="1" t="s">
        <v>19</v>
      </c>
      <c r="H17523" s="1">
        <v>7.0</v>
      </c>
      <c r="I17523" s="1" t="s">
        <v>14083</v>
      </c>
      <c r="J17523" s="1" t="s">
        <v>14083</v>
      </c>
      <c r="K17523" s="1">
        <v>1.0</v>
      </c>
      <c r="L17523" s="3">
        <v>40143.0</v>
      </c>
      <c r="M17523" s="3">
        <v>39814.0</v>
      </c>
      <c r="N17523" s="3">
        <v>39814.0</v>
      </c>
    </row>
    <row r="17524">
      <c r="A17524" s="1" t="s">
        <v>62110</v>
      </c>
      <c r="B17524" s="1" t="s">
        <v>62111</v>
      </c>
      <c r="C17524" s="2" t="s">
        <v>62112</v>
      </c>
      <c r="D17524" s="1" t="s">
        <v>564</v>
      </c>
      <c r="E17524" s="1">
        <v>1.5E7</v>
      </c>
      <c r="F17524" s="1" t="s">
        <v>18</v>
      </c>
      <c r="G17524" s="1" t="s">
        <v>1062</v>
      </c>
      <c r="H17524" s="1">
        <v>2.0</v>
      </c>
      <c r="I17524" s="1" t="s">
        <v>1736</v>
      </c>
      <c r="J17524" s="1" t="s">
        <v>1736</v>
      </c>
      <c r="K17524" s="1">
        <v>1.0</v>
      </c>
      <c r="L17524" s="3">
        <v>40513.0</v>
      </c>
      <c r="M17524" s="3">
        <v>41841.0</v>
      </c>
      <c r="N17524" s="3">
        <v>41841.0</v>
      </c>
    </row>
    <row r="17525">
      <c r="A17525" s="1" t="s">
        <v>62113</v>
      </c>
      <c r="B17525" s="1" t="s">
        <v>62114</v>
      </c>
      <c r="C17525" s="2" t="s">
        <v>62115</v>
      </c>
      <c r="D17525" s="1" t="s">
        <v>58822</v>
      </c>
      <c r="E17525" s="1">
        <v>5.2E7</v>
      </c>
      <c r="F17525" s="1" t="s">
        <v>18</v>
      </c>
      <c r="G17525" s="1" t="s">
        <v>25</v>
      </c>
      <c r="H17525" s="1" t="s">
        <v>64</v>
      </c>
      <c r="I17525" s="1" t="s">
        <v>65</v>
      </c>
      <c r="J17525" s="1" t="s">
        <v>4002</v>
      </c>
      <c r="K17525" s="1">
        <v>2.0</v>
      </c>
      <c r="L17525" s="3">
        <v>41640.0</v>
      </c>
      <c r="M17525" s="3">
        <v>42003.0</v>
      </c>
      <c r="N17525" s="3">
        <v>42240.0</v>
      </c>
    </row>
    <row r="17526">
      <c r="A17526" s="1" t="s">
        <v>62116</v>
      </c>
      <c r="B17526" s="1" t="s">
        <v>62114</v>
      </c>
      <c r="C17526" s="2" t="s">
        <v>62117</v>
      </c>
      <c r="D17526" s="1" t="s">
        <v>655</v>
      </c>
      <c r="E17526" s="1" t="s">
        <v>43</v>
      </c>
      <c r="F17526" s="1" t="s">
        <v>18</v>
      </c>
      <c r="G17526" s="1" t="s">
        <v>25</v>
      </c>
      <c r="H17526" s="1" t="s">
        <v>64</v>
      </c>
      <c r="I17526" s="1" t="s">
        <v>65</v>
      </c>
      <c r="J17526" s="1" t="s">
        <v>4002</v>
      </c>
      <c r="K17526" s="1">
        <v>1.0</v>
      </c>
      <c r="M17526" s="3">
        <v>41153.0</v>
      </c>
      <c r="N17526" s="3">
        <v>41153.0</v>
      </c>
    </row>
    <row r="17527">
      <c r="A17527" s="1" t="s">
        <v>62118</v>
      </c>
      <c r="B17527" s="1" t="s">
        <v>62119</v>
      </c>
      <c r="C17527" s="2" t="s">
        <v>62120</v>
      </c>
      <c r="D17527" s="1" t="s">
        <v>36</v>
      </c>
      <c r="E17527" s="1">
        <v>1.13E8</v>
      </c>
      <c r="F17527" s="1" t="s">
        <v>18</v>
      </c>
      <c r="G17527" s="1" t="s">
        <v>25</v>
      </c>
      <c r="H17527" s="1" t="s">
        <v>64</v>
      </c>
      <c r="I17527" s="1" t="s">
        <v>95</v>
      </c>
      <c r="J17527" s="1" t="s">
        <v>376</v>
      </c>
      <c r="K17527" s="1">
        <v>2.0</v>
      </c>
      <c r="L17527" s="3">
        <v>36739.0</v>
      </c>
      <c r="M17527" s="3">
        <v>36678.0</v>
      </c>
      <c r="N17527" s="3">
        <v>38292.0</v>
      </c>
    </row>
    <row r="17528">
      <c r="A17528" s="1" t="s">
        <v>62121</v>
      </c>
      <c r="B17528" s="1" t="s">
        <v>62122</v>
      </c>
      <c r="C17528" s="2" t="s">
        <v>62123</v>
      </c>
      <c r="D17528" s="1" t="s">
        <v>94</v>
      </c>
      <c r="E17528" s="1">
        <v>40000.0</v>
      </c>
      <c r="F17528" s="1" t="s">
        <v>18</v>
      </c>
      <c r="G17528" s="1" t="s">
        <v>76</v>
      </c>
      <c r="H17528" s="1">
        <v>12.0</v>
      </c>
      <c r="I17528" s="1" t="s">
        <v>77</v>
      </c>
      <c r="J17528" s="1" t="s">
        <v>77</v>
      </c>
      <c r="K17528" s="1">
        <v>1.0</v>
      </c>
      <c r="L17528" s="3">
        <v>40179.0</v>
      </c>
      <c r="M17528" s="3">
        <v>41064.0</v>
      </c>
      <c r="N17528" s="3">
        <v>41064.0</v>
      </c>
    </row>
    <row r="17529">
      <c r="A17529" s="1" t="s">
        <v>62124</v>
      </c>
      <c r="B17529" s="1" t="s">
        <v>62125</v>
      </c>
      <c r="C17529" s="2" t="s">
        <v>62126</v>
      </c>
      <c r="D17529" s="1" t="s">
        <v>62127</v>
      </c>
      <c r="E17529" s="1">
        <v>8595974.0</v>
      </c>
      <c r="F17529" s="1" t="s">
        <v>18</v>
      </c>
      <c r="G17529" s="1" t="s">
        <v>25</v>
      </c>
      <c r="H17529" s="1" t="s">
        <v>106</v>
      </c>
      <c r="I17529" s="1" t="s">
        <v>777</v>
      </c>
      <c r="J17529" s="1" t="s">
        <v>778</v>
      </c>
      <c r="K17529" s="1">
        <v>4.0</v>
      </c>
      <c r="L17529" s="3">
        <v>39083.0</v>
      </c>
      <c r="M17529" s="3">
        <v>40186.0</v>
      </c>
      <c r="N17529" s="3">
        <v>41298.0</v>
      </c>
    </row>
    <row r="17530">
      <c r="A17530" s="1" t="s">
        <v>62128</v>
      </c>
      <c r="B17530" s="1" t="s">
        <v>62129</v>
      </c>
      <c r="C17530" s="2" t="s">
        <v>62130</v>
      </c>
      <c r="D17530" s="1" t="s">
        <v>62131</v>
      </c>
      <c r="E17530" s="1">
        <v>4.38E7</v>
      </c>
      <c r="F17530" s="1" t="s">
        <v>18</v>
      </c>
      <c r="G17530" s="1" t="s">
        <v>25</v>
      </c>
      <c r="H17530" s="1" t="s">
        <v>158</v>
      </c>
      <c r="I17530" s="1" t="s">
        <v>244</v>
      </c>
      <c r="J17530" s="1" t="s">
        <v>245</v>
      </c>
      <c r="K17530" s="1">
        <v>1.0</v>
      </c>
      <c r="M17530" s="3">
        <v>37180.0</v>
      </c>
      <c r="N17530" s="3">
        <v>37180.0</v>
      </c>
    </row>
    <row r="17531">
      <c r="A17531" s="1" t="s">
        <v>62132</v>
      </c>
      <c r="B17531" s="1" t="s">
        <v>62133</v>
      </c>
      <c r="C17531" s="2" t="s">
        <v>62134</v>
      </c>
      <c r="D17531" s="1" t="s">
        <v>5293</v>
      </c>
      <c r="E17531" s="1">
        <v>10176.0</v>
      </c>
      <c r="F17531" s="1" t="s">
        <v>18</v>
      </c>
      <c r="G17531" s="1" t="s">
        <v>128</v>
      </c>
      <c r="H17531" s="1" t="s">
        <v>62135</v>
      </c>
      <c r="I17531" s="1" t="s">
        <v>3220</v>
      </c>
      <c r="J17531" s="1" t="s">
        <v>62136</v>
      </c>
      <c r="K17531" s="1">
        <v>1.0</v>
      </c>
      <c r="L17531" s="3">
        <v>39814.0</v>
      </c>
      <c r="M17531" s="3">
        <v>39814.0</v>
      </c>
      <c r="N17531" s="3">
        <v>39814.0</v>
      </c>
    </row>
    <row r="17532">
      <c r="A17532" s="1" t="s">
        <v>62137</v>
      </c>
      <c r="B17532" s="1" t="s">
        <v>62138</v>
      </c>
      <c r="C17532" s="2" t="s">
        <v>62139</v>
      </c>
      <c r="D17532" s="1" t="s">
        <v>75</v>
      </c>
      <c r="E17532" s="1">
        <v>4.2E8</v>
      </c>
      <c r="F17532" s="1" t="s">
        <v>689</v>
      </c>
      <c r="G17532" s="1" t="s">
        <v>37</v>
      </c>
      <c r="H17532" s="1">
        <v>23.0</v>
      </c>
      <c r="I17532" s="1" t="s">
        <v>182</v>
      </c>
      <c r="J17532" s="1" t="s">
        <v>182</v>
      </c>
      <c r="K17532" s="1">
        <v>5.0</v>
      </c>
      <c r="L17532" s="3">
        <v>38718.0</v>
      </c>
      <c r="M17532" s="3">
        <v>39508.0</v>
      </c>
      <c r="N17532" s="3">
        <v>42150.0</v>
      </c>
    </row>
    <row r="17533">
      <c r="A17533" s="1" t="s">
        <v>62140</v>
      </c>
      <c r="B17533" s="2" t="s">
        <v>62141</v>
      </c>
      <c r="C17533" s="2" t="s">
        <v>62142</v>
      </c>
      <c r="D17533" s="1" t="s">
        <v>15480</v>
      </c>
      <c r="E17533" s="1">
        <v>1000000.0</v>
      </c>
      <c r="F17533" s="1" t="s">
        <v>18</v>
      </c>
      <c r="G17533" s="1" t="s">
        <v>2271</v>
      </c>
      <c r="H17533" s="1">
        <v>34.0</v>
      </c>
      <c r="I17533" s="1" t="s">
        <v>2272</v>
      </c>
      <c r="J17533" s="1" t="s">
        <v>2272</v>
      </c>
      <c r="K17533" s="1">
        <v>1.0</v>
      </c>
      <c r="L17533" s="3">
        <v>40848.0</v>
      </c>
      <c r="M17533" s="3">
        <v>41361.0</v>
      </c>
      <c r="N17533" s="3">
        <v>41361.0</v>
      </c>
    </row>
    <row r="17534">
      <c r="A17534" s="1" t="s">
        <v>62143</v>
      </c>
      <c r="B17534" s="1" t="s">
        <v>62144</v>
      </c>
      <c r="C17534" s="2" t="s">
        <v>62145</v>
      </c>
      <c r="D17534" s="1" t="s">
        <v>62146</v>
      </c>
      <c r="E17534" s="1" t="s">
        <v>43</v>
      </c>
      <c r="F17534" s="1" t="s">
        <v>18</v>
      </c>
      <c r="G17534" s="1" t="s">
        <v>25</v>
      </c>
      <c r="H17534" s="1" t="s">
        <v>106</v>
      </c>
      <c r="I17534" s="1" t="s">
        <v>107</v>
      </c>
      <c r="J17534" s="1" t="s">
        <v>5335</v>
      </c>
      <c r="K17534" s="1">
        <v>1.0</v>
      </c>
      <c r="L17534" s="3">
        <v>41660.0</v>
      </c>
      <c r="M17534" s="3">
        <v>42309.0</v>
      </c>
      <c r="N17534" s="3">
        <v>42309.0</v>
      </c>
    </row>
    <row r="17535">
      <c r="A17535" s="1" t="s">
        <v>62147</v>
      </c>
      <c r="B17535" s="1" t="s">
        <v>62148</v>
      </c>
      <c r="D17535" s="1" t="s">
        <v>1247</v>
      </c>
      <c r="E17535" s="1">
        <v>3500000.0</v>
      </c>
      <c r="F17535" s="1" t="s">
        <v>207</v>
      </c>
      <c r="G17535" s="1" t="s">
        <v>25</v>
      </c>
      <c r="H17535" s="1" t="s">
        <v>3162</v>
      </c>
      <c r="I17535" s="1" t="s">
        <v>3163</v>
      </c>
      <c r="J17535" s="1" t="s">
        <v>3164</v>
      </c>
      <c r="K17535" s="1">
        <v>1.0</v>
      </c>
      <c r="M17535" s="3">
        <v>37102.0</v>
      </c>
      <c r="N17535" s="3">
        <v>37102.0</v>
      </c>
    </row>
    <row r="17536">
      <c r="A17536" s="1" t="s">
        <v>62149</v>
      </c>
      <c r="B17536" s="1" t="s">
        <v>62150</v>
      </c>
      <c r="C17536" s="2" t="s">
        <v>62151</v>
      </c>
      <c r="D17536" s="1" t="s">
        <v>62152</v>
      </c>
      <c r="E17536" s="1">
        <v>1500000.0</v>
      </c>
      <c r="F17536" s="1" t="s">
        <v>18</v>
      </c>
      <c r="G17536" s="1" t="s">
        <v>25</v>
      </c>
      <c r="H17536" s="1" t="s">
        <v>158</v>
      </c>
      <c r="I17536" s="1" t="s">
        <v>244</v>
      </c>
      <c r="J17536" s="1" t="s">
        <v>244</v>
      </c>
      <c r="K17536" s="1">
        <v>1.0</v>
      </c>
      <c r="L17536" s="3">
        <v>41740.0</v>
      </c>
      <c r="M17536" s="3">
        <v>42200.0</v>
      </c>
      <c r="N17536" s="3">
        <v>42200.0</v>
      </c>
    </row>
    <row r="17537">
      <c r="A17537" s="1" t="s">
        <v>62153</v>
      </c>
      <c r="B17537" s="1" t="s">
        <v>62154</v>
      </c>
      <c r="C17537" s="2" t="s">
        <v>62155</v>
      </c>
      <c r="D17537" s="1" t="s">
        <v>264</v>
      </c>
      <c r="E17537" s="1">
        <v>52792.0</v>
      </c>
      <c r="F17537" s="1" t="s">
        <v>207</v>
      </c>
      <c r="G17537" s="1" t="s">
        <v>128</v>
      </c>
      <c r="H17537" s="1" t="s">
        <v>3666</v>
      </c>
      <c r="I17537" s="1" t="s">
        <v>3220</v>
      </c>
      <c r="J17537" s="1" t="s">
        <v>17763</v>
      </c>
      <c r="K17537" s="1">
        <v>1.0</v>
      </c>
      <c r="L17537" s="3">
        <v>41122.0</v>
      </c>
      <c r="M17537" s="3">
        <v>41395.0</v>
      </c>
      <c r="N17537" s="3">
        <v>41395.0</v>
      </c>
    </row>
    <row r="17538">
      <c r="A17538" s="1" t="s">
        <v>62156</v>
      </c>
      <c r="B17538" s="1" t="s">
        <v>62157</v>
      </c>
      <c r="C17538" s="2" t="s">
        <v>62158</v>
      </c>
      <c r="D17538" s="1" t="s">
        <v>1247</v>
      </c>
      <c r="E17538" s="1">
        <v>100000.0</v>
      </c>
      <c r="F17538" s="1" t="s">
        <v>18</v>
      </c>
      <c r="K17538" s="1">
        <v>1.0</v>
      </c>
      <c r="M17538" s="3">
        <v>42150.0</v>
      </c>
      <c r="N17538" s="3">
        <v>42150.0</v>
      </c>
    </row>
    <row r="17539">
      <c r="A17539" s="1" t="s">
        <v>62159</v>
      </c>
      <c r="B17539" s="1" t="s">
        <v>62160</v>
      </c>
      <c r="C17539" s="2" t="s">
        <v>62161</v>
      </c>
      <c r="D17539" s="1" t="s">
        <v>62162</v>
      </c>
      <c r="E17539" s="1" t="s">
        <v>43</v>
      </c>
      <c r="F17539" s="1" t="s">
        <v>18</v>
      </c>
      <c r="G17539" s="1" t="s">
        <v>57</v>
      </c>
      <c r="H17539" s="1" t="s">
        <v>202</v>
      </c>
      <c r="I17539" s="1" t="s">
        <v>203</v>
      </c>
      <c r="J17539" s="1" t="s">
        <v>203</v>
      </c>
      <c r="K17539" s="1">
        <v>1.0</v>
      </c>
      <c r="L17539" s="3">
        <v>40299.0</v>
      </c>
      <c r="M17539" s="3">
        <v>40179.0</v>
      </c>
      <c r="N17539" s="3">
        <v>40179.0</v>
      </c>
    </row>
    <row r="17540">
      <c r="A17540" s="1" t="s">
        <v>62163</v>
      </c>
      <c r="B17540" s="1" t="s">
        <v>62164</v>
      </c>
      <c r="C17540" s="2" t="s">
        <v>62165</v>
      </c>
      <c r="D17540" s="1" t="s">
        <v>62166</v>
      </c>
      <c r="E17540" s="1">
        <v>150000.0</v>
      </c>
      <c r="F17540" s="1" t="s">
        <v>207</v>
      </c>
      <c r="K17540" s="1">
        <v>3.0</v>
      </c>
      <c r="M17540" s="3">
        <v>41451.0</v>
      </c>
      <c r="N17540" s="3">
        <v>41652.0</v>
      </c>
    </row>
    <row r="17541">
      <c r="A17541" s="1" t="s">
        <v>62167</v>
      </c>
      <c r="B17541" s="1" t="s">
        <v>62168</v>
      </c>
      <c r="C17541" s="2" t="s">
        <v>62169</v>
      </c>
      <c r="D17541" s="1" t="s">
        <v>36</v>
      </c>
      <c r="E17541" s="1">
        <v>4018200.0</v>
      </c>
      <c r="F17541" s="1" t="s">
        <v>18</v>
      </c>
      <c r="G17541" s="1" t="s">
        <v>2271</v>
      </c>
      <c r="H17541" s="1">
        <v>34.0</v>
      </c>
      <c r="I17541" s="1" t="s">
        <v>2272</v>
      </c>
      <c r="J17541" s="1" t="s">
        <v>2272</v>
      </c>
      <c r="K17541" s="1">
        <v>2.0</v>
      </c>
      <c r="L17541" s="3">
        <v>39814.0</v>
      </c>
      <c r="M17541" s="3">
        <v>39814.0</v>
      </c>
      <c r="N17541" s="3">
        <v>40883.0</v>
      </c>
    </row>
    <row r="17542">
      <c r="A17542" s="1" t="s">
        <v>62170</v>
      </c>
      <c r="B17542" s="1" t="s">
        <v>62171</v>
      </c>
      <c r="C17542" s="2" t="s">
        <v>62172</v>
      </c>
      <c r="D17542" s="1" t="s">
        <v>134</v>
      </c>
      <c r="E17542" s="1">
        <v>19713.0</v>
      </c>
      <c r="F17542" s="1" t="s">
        <v>207</v>
      </c>
      <c r="G17542" s="1" t="s">
        <v>347</v>
      </c>
      <c r="H17542" s="1">
        <v>7.0</v>
      </c>
      <c r="I17542" s="1" t="s">
        <v>762</v>
      </c>
      <c r="J17542" s="1" t="s">
        <v>762</v>
      </c>
      <c r="K17542" s="1">
        <v>1.0</v>
      </c>
      <c r="M17542" s="3">
        <v>41003.0</v>
      </c>
      <c r="N17542" s="3">
        <v>41003.0</v>
      </c>
    </row>
    <row r="17543">
      <c r="A17543" s="1" t="s">
        <v>62173</v>
      </c>
      <c r="B17543" s="1" t="s">
        <v>62174</v>
      </c>
      <c r="C17543" s="2" t="s">
        <v>62175</v>
      </c>
      <c r="D17543" s="1" t="s">
        <v>56</v>
      </c>
      <c r="E17543" s="1">
        <v>2.304063E7</v>
      </c>
      <c r="F17543" s="1" t="s">
        <v>113</v>
      </c>
      <c r="G17543" s="1" t="s">
        <v>25</v>
      </c>
      <c r="H17543" s="1" t="s">
        <v>64</v>
      </c>
      <c r="I17543" s="1" t="s">
        <v>65</v>
      </c>
      <c r="J17543" s="1" t="s">
        <v>4002</v>
      </c>
      <c r="K17543" s="1">
        <v>4.0</v>
      </c>
      <c r="L17543" s="3">
        <v>39448.0</v>
      </c>
      <c r="M17543" s="3">
        <v>39869.0</v>
      </c>
      <c r="N17543" s="3">
        <v>42331.0</v>
      </c>
    </row>
    <row r="17544">
      <c r="A17544" s="1" t="s">
        <v>62176</v>
      </c>
      <c r="B17544" s="1" t="s">
        <v>62177</v>
      </c>
      <c r="C17544" s="2" t="s">
        <v>62178</v>
      </c>
      <c r="D17544" s="1" t="s">
        <v>62179</v>
      </c>
      <c r="E17544" s="1">
        <v>26000.0</v>
      </c>
      <c r="F17544" s="1" t="s">
        <v>18</v>
      </c>
      <c r="G17544" s="1" t="s">
        <v>25</v>
      </c>
      <c r="H17544" s="1" t="s">
        <v>644</v>
      </c>
      <c r="I17544" s="1" t="s">
        <v>645</v>
      </c>
      <c r="J17544" s="1" t="s">
        <v>6346</v>
      </c>
      <c r="K17544" s="1">
        <v>1.0</v>
      </c>
      <c r="M17544" s="3">
        <v>41377.0</v>
      </c>
      <c r="N17544" s="3">
        <v>41377.0</v>
      </c>
    </row>
    <row r="17545">
      <c r="A17545" s="1" t="s">
        <v>62180</v>
      </c>
      <c r="B17545" s="1" t="s">
        <v>62181</v>
      </c>
      <c r="C17545" s="2" t="s">
        <v>62182</v>
      </c>
      <c r="D17545" s="1" t="s">
        <v>1450</v>
      </c>
      <c r="E17545" s="1">
        <v>2400000.0</v>
      </c>
      <c r="F17545" s="1" t="s">
        <v>18</v>
      </c>
      <c r="G17545" s="1" t="s">
        <v>341</v>
      </c>
      <c r="H17545" s="1">
        <v>11.0</v>
      </c>
      <c r="I17545" s="1" t="s">
        <v>497</v>
      </c>
      <c r="J17545" s="1" t="s">
        <v>497</v>
      </c>
      <c r="K17545" s="1">
        <v>1.0</v>
      </c>
      <c r="M17545" s="3">
        <v>42019.0</v>
      </c>
      <c r="N17545" s="3">
        <v>42019.0</v>
      </c>
    </row>
    <row r="17546">
      <c r="A17546" s="1" t="s">
        <v>62183</v>
      </c>
      <c r="B17546" s="1" t="s">
        <v>62184</v>
      </c>
      <c r="D17546" s="1" t="s">
        <v>1384</v>
      </c>
      <c r="E17546" s="1">
        <v>7032007.0</v>
      </c>
      <c r="F17546" s="1" t="s">
        <v>18</v>
      </c>
      <c r="G17546" s="1" t="s">
        <v>128</v>
      </c>
      <c r="H17546" s="1" t="s">
        <v>326</v>
      </c>
      <c r="I17546" s="1" t="s">
        <v>130</v>
      </c>
      <c r="J17546" s="1" t="s">
        <v>327</v>
      </c>
      <c r="K17546" s="1">
        <v>1.0</v>
      </c>
      <c r="L17546" s="3">
        <v>40179.0</v>
      </c>
      <c r="M17546" s="3">
        <v>40439.0</v>
      </c>
      <c r="N17546" s="3">
        <v>40439.0</v>
      </c>
    </row>
    <row r="17547">
      <c r="A17547" s="1" t="s">
        <v>62185</v>
      </c>
      <c r="B17547" s="1" t="s">
        <v>62186</v>
      </c>
      <c r="C17547" s="2" t="s">
        <v>62187</v>
      </c>
      <c r="D17547" s="1" t="s">
        <v>2479</v>
      </c>
      <c r="E17547" s="1">
        <v>1.9862991E7</v>
      </c>
      <c r="F17547" s="1" t="s">
        <v>18</v>
      </c>
      <c r="G17547" s="1" t="s">
        <v>25</v>
      </c>
      <c r="H17547" s="1" t="s">
        <v>64</v>
      </c>
      <c r="I17547" s="1" t="s">
        <v>65</v>
      </c>
      <c r="J17547" s="1" t="s">
        <v>71</v>
      </c>
      <c r="K17547" s="1">
        <v>6.0</v>
      </c>
      <c r="L17547" s="3">
        <v>38718.0</v>
      </c>
      <c r="M17547" s="3">
        <v>39604.0</v>
      </c>
      <c r="N17547" s="3">
        <v>41767.0</v>
      </c>
    </row>
    <row r="17548">
      <c r="A17548" s="1" t="s">
        <v>62188</v>
      </c>
      <c r="B17548" s="1" t="s">
        <v>62189</v>
      </c>
      <c r="C17548" s="2" t="s">
        <v>62190</v>
      </c>
      <c r="D17548" s="1" t="s">
        <v>62191</v>
      </c>
      <c r="E17548" s="1" t="s">
        <v>43</v>
      </c>
      <c r="F17548" s="1" t="s">
        <v>18</v>
      </c>
      <c r="G17548" s="1" t="s">
        <v>25</v>
      </c>
      <c r="H17548" s="1" t="s">
        <v>158</v>
      </c>
      <c r="I17548" s="1" t="s">
        <v>244</v>
      </c>
      <c r="J17548" s="1" t="s">
        <v>327</v>
      </c>
      <c r="K17548" s="1">
        <v>1.0</v>
      </c>
      <c r="L17548" s="3">
        <v>41193.0</v>
      </c>
      <c r="M17548" s="3">
        <v>41334.0</v>
      </c>
      <c r="N17548" s="3">
        <v>41334.0</v>
      </c>
    </row>
    <row r="17549">
      <c r="A17549" s="1" t="s">
        <v>62192</v>
      </c>
      <c r="B17549" s="1" t="s">
        <v>62193</v>
      </c>
      <c r="E17549" s="1">
        <v>200000.0</v>
      </c>
      <c r="F17549" s="1" t="s">
        <v>18</v>
      </c>
      <c r="G17549" s="1" t="s">
        <v>25</v>
      </c>
      <c r="H17549" s="1" t="s">
        <v>121</v>
      </c>
      <c r="I17549" s="1" t="s">
        <v>122</v>
      </c>
      <c r="J17549" s="1" t="s">
        <v>122</v>
      </c>
      <c r="K17549" s="1">
        <v>1.0</v>
      </c>
      <c r="M17549" s="3">
        <v>42327.0</v>
      </c>
      <c r="N17549" s="3">
        <v>42327.0</v>
      </c>
    </row>
    <row r="17550">
      <c r="A17550" s="1" t="s">
        <v>62194</v>
      </c>
      <c r="B17550" s="1" t="s">
        <v>62195</v>
      </c>
      <c r="C17550" s="2" t="s">
        <v>62196</v>
      </c>
      <c r="D17550" s="1" t="s">
        <v>62197</v>
      </c>
      <c r="E17550" s="1">
        <v>250000.0</v>
      </c>
      <c r="F17550" s="1" t="s">
        <v>18</v>
      </c>
      <c r="G17550" s="1" t="s">
        <v>25</v>
      </c>
      <c r="H17550" s="1" t="s">
        <v>64</v>
      </c>
      <c r="I17550" s="1" t="s">
        <v>95</v>
      </c>
      <c r="J17550" s="1" t="s">
        <v>2000</v>
      </c>
      <c r="K17550" s="1">
        <v>1.0</v>
      </c>
      <c r="M17550" s="3">
        <v>41275.0</v>
      </c>
      <c r="N17550" s="3">
        <v>41275.0</v>
      </c>
    </row>
    <row r="17551">
      <c r="A17551" s="1" t="s">
        <v>62198</v>
      </c>
      <c r="B17551" s="1" t="s">
        <v>62199</v>
      </c>
      <c r="C17551" s="2" t="s">
        <v>62200</v>
      </c>
      <c r="E17551" s="1" t="s">
        <v>43</v>
      </c>
      <c r="F17551" s="1" t="s">
        <v>18</v>
      </c>
      <c r="K17551" s="1">
        <v>1.0</v>
      </c>
      <c r="L17551" s="3">
        <v>40289.0</v>
      </c>
      <c r="M17551" s="3">
        <v>41654.0</v>
      </c>
      <c r="N17551" s="3">
        <v>41654.0</v>
      </c>
    </row>
    <row r="17552">
      <c r="A17552" s="1" t="s">
        <v>62201</v>
      </c>
      <c r="B17552" s="1" t="s">
        <v>62202</v>
      </c>
      <c r="C17552" s="2" t="s">
        <v>62203</v>
      </c>
      <c r="D17552" s="1" t="s">
        <v>741</v>
      </c>
      <c r="E17552" s="1">
        <v>6.88E7</v>
      </c>
      <c r="F17552" s="1" t="s">
        <v>113</v>
      </c>
      <c r="G17552" s="1" t="s">
        <v>25</v>
      </c>
      <c r="H17552" s="1" t="s">
        <v>158</v>
      </c>
      <c r="I17552" s="1" t="s">
        <v>244</v>
      </c>
      <c r="J17552" s="1" t="s">
        <v>327</v>
      </c>
      <c r="K17552" s="1">
        <v>3.0</v>
      </c>
      <c r="L17552" s="3">
        <v>35431.0</v>
      </c>
      <c r="M17552" s="3">
        <v>35916.0</v>
      </c>
      <c r="N17552" s="3">
        <v>39363.0</v>
      </c>
    </row>
    <row r="17553">
      <c r="A17553" s="1" t="s">
        <v>62204</v>
      </c>
      <c r="B17553" s="1" t="s">
        <v>62205</v>
      </c>
      <c r="C17553" s="2" t="s">
        <v>62206</v>
      </c>
      <c r="D17553" s="1" t="s">
        <v>62207</v>
      </c>
      <c r="E17553" s="1">
        <v>54922.8801395611</v>
      </c>
      <c r="F17553" s="1" t="s">
        <v>18</v>
      </c>
      <c r="K17553" s="1">
        <v>1.0</v>
      </c>
      <c r="L17553" s="3">
        <v>41576.0</v>
      </c>
      <c r="M17553" s="3">
        <v>41905.0</v>
      </c>
      <c r="N17553" s="3">
        <v>41905.0</v>
      </c>
    </row>
    <row r="17554">
      <c r="A17554" s="1" t="s">
        <v>62208</v>
      </c>
      <c r="B17554" s="1" t="s">
        <v>62209</v>
      </c>
      <c r="C17554" s="2" t="s">
        <v>62210</v>
      </c>
      <c r="D17554" s="1" t="s">
        <v>62211</v>
      </c>
      <c r="E17554" s="1" t="s">
        <v>43</v>
      </c>
      <c r="F17554" s="1" t="s">
        <v>18</v>
      </c>
      <c r="G17554" s="1" t="s">
        <v>479</v>
      </c>
      <c r="I17554" s="1" t="s">
        <v>480</v>
      </c>
      <c r="J17554" s="1" t="s">
        <v>480</v>
      </c>
      <c r="K17554" s="1">
        <v>1.0</v>
      </c>
      <c r="L17554" s="3">
        <v>40909.0</v>
      </c>
      <c r="M17554" s="3">
        <v>42292.0</v>
      </c>
      <c r="N17554" s="3">
        <v>42292.0</v>
      </c>
    </row>
    <row r="17555">
      <c r="A17555" s="1" t="s">
        <v>62212</v>
      </c>
      <c r="B17555" s="1" t="s">
        <v>62213</v>
      </c>
      <c r="C17555" s="2" t="s">
        <v>62214</v>
      </c>
      <c r="D17555" s="1" t="s">
        <v>42</v>
      </c>
      <c r="E17555" s="1" t="s">
        <v>43</v>
      </c>
      <c r="F17555" s="1" t="s">
        <v>18</v>
      </c>
      <c r="G17555" s="1" t="s">
        <v>25</v>
      </c>
      <c r="H17555" s="1" t="s">
        <v>64</v>
      </c>
      <c r="I17555" s="1" t="s">
        <v>2539</v>
      </c>
      <c r="J17555" s="1" t="s">
        <v>40049</v>
      </c>
      <c r="K17555" s="1">
        <v>1.0</v>
      </c>
      <c r="L17555" s="3">
        <v>41334.0</v>
      </c>
      <c r="M17555" s="3">
        <v>41681.0</v>
      </c>
      <c r="N17555" s="3">
        <v>41681.0</v>
      </c>
    </row>
    <row r="17556">
      <c r="A17556" s="1" t="s">
        <v>62215</v>
      </c>
      <c r="B17556" s="1" t="s">
        <v>62216</v>
      </c>
      <c r="C17556" s="2" t="s">
        <v>62217</v>
      </c>
      <c r="D17556" s="1" t="s">
        <v>181</v>
      </c>
      <c r="E17556" s="1">
        <v>7500000.0</v>
      </c>
      <c r="F17556" s="1" t="s">
        <v>18</v>
      </c>
      <c r="G17556" s="1" t="s">
        <v>25</v>
      </c>
      <c r="H17556" s="1" t="s">
        <v>1011</v>
      </c>
      <c r="I17556" s="1" t="s">
        <v>1012</v>
      </c>
      <c r="J17556" s="1" t="s">
        <v>1012</v>
      </c>
      <c r="K17556" s="1">
        <v>1.0</v>
      </c>
      <c r="M17556" s="3">
        <v>41779.0</v>
      </c>
      <c r="N17556" s="3">
        <v>41779.0</v>
      </c>
    </row>
    <row r="17557">
      <c r="A17557" s="1" t="s">
        <v>62218</v>
      </c>
      <c r="B17557" s="1" t="s">
        <v>62219</v>
      </c>
      <c r="C17557" s="2" t="s">
        <v>62220</v>
      </c>
      <c r="D17557" s="1" t="s">
        <v>741</v>
      </c>
      <c r="E17557" s="1">
        <v>4.96E7</v>
      </c>
      <c r="F17557" s="1" t="s">
        <v>113</v>
      </c>
      <c r="G17557" s="1" t="s">
        <v>25</v>
      </c>
      <c r="H17557" s="1" t="s">
        <v>208</v>
      </c>
      <c r="I17557" s="1" t="s">
        <v>20536</v>
      </c>
      <c r="J17557" s="1" t="s">
        <v>20536</v>
      </c>
      <c r="K17557" s="1">
        <v>2.0</v>
      </c>
      <c r="L17557" s="3">
        <v>29221.0</v>
      </c>
      <c r="M17557" s="3">
        <v>39356.0</v>
      </c>
      <c r="N17557" s="3">
        <v>39538.0</v>
      </c>
    </row>
    <row r="17558">
      <c r="A17558" s="1" t="s">
        <v>62221</v>
      </c>
      <c r="B17558" s="1" t="s">
        <v>62222</v>
      </c>
      <c r="C17558" s="2" t="s">
        <v>62223</v>
      </c>
      <c r="D17558" s="1" t="s">
        <v>766</v>
      </c>
      <c r="E17558" s="1">
        <v>1.4E7</v>
      </c>
      <c r="F17558" s="1" t="s">
        <v>18</v>
      </c>
      <c r="G17558" s="1" t="s">
        <v>25</v>
      </c>
      <c r="H17558" s="1" t="s">
        <v>64</v>
      </c>
      <c r="I17558" s="1" t="s">
        <v>65</v>
      </c>
      <c r="J17558" s="1" t="s">
        <v>606</v>
      </c>
      <c r="K17558" s="1">
        <v>2.0</v>
      </c>
      <c r="L17558" s="3">
        <v>39083.0</v>
      </c>
      <c r="M17558" s="3">
        <v>40056.0</v>
      </c>
      <c r="N17558" s="3">
        <v>40312.0</v>
      </c>
    </row>
    <row r="17559">
      <c r="A17559" s="1" t="s">
        <v>62224</v>
      </c>
      <c r="B17559" s="1" t="s">
        <v>62225</v>
      </c>
      <c r="C17559" s="2" t="s">
        <v>62226</v>
      </c>
      <c r="D17559" s="1" t="s">
        <v>264</v>
      </c>
      <c r="E17559" s="1">
        <v>1.6499999E7</v>
      </c>
      <c r="F17559" s="1" t="s">
        <v>18</v>
      </c>
      <c r="G17559" s="1" t="s">
        <v>25</v>
      </c>
      <c r="H17559" s="1" t="s">
        <v>158</v>
      </c>
      <c r="I17559" s="1" t="s">
        <v>244</v>
      </c>
      <c r="J17559" s="1" t="s">
        <v>4117</v>
      </c>
      <c r="K17559" s="1">
        <v>5.0</v>
      </c>
      <c r="L17559" s="3">
        <v>36892.0</v>
      </c>
      <c r="M17559" s="3">
        <v>39834.0</v>
      </c>
      <c r="N17559" s="3">
        <v>42087.0</v>
      </c>
    </row>
    <row r="17560">
      <c r="A17560" s="1" t="s">
        <v>62227</v>
      </c>
      <c r="B17560" s="1" t="s">
        <v>62228</v>
      </c>
      <c r="E17560" s="1" t="s">
        <v>43</v>
      </c>
      <c r="F17560" s="1" t="s">
        <v>207</v>
      </c>
      <c r="K17560" s="1">
        <v>1.0</v>
      </c>
      <c r="M17560" s="3">
        <v>39814.0</v>
      </c>
      <c r="N17560" s="3">
        <v>39814.0</v>
      </c>
    </row>
    <row r="17561">
      <c r="A17561" s="1" t="s">
        <v>62229</v>
      </c>
      <c r="B17561" s="1" t="s">
        <v>62230</v>
      </c>
      <c r="D17561" s="1" t="s">
        <v>56</v>
      </c>
      <c r="E17561" s="1">
        <v>180000.0</v>
      </c>
      <c r="F17561" s="1" t="s">
        <v>18</v>
      </c>
      <c r="G17561" s="1" t="s">
        <v>638</v>
      </c>
      <c r="H17561" s="1">
        <v>4.0</v>
      </c>
      <c r="I17561" s="1" t="s">
        <v>3256</v>
      </c>
      <c r="J17561" s="1" t="s">
        <v>3256</v>
      </c>
      <c r="K17561" s="1">
        <v>1.0</v>
      </c>
      <c r="M17561" s="3">
        <v>38448.0</v>
      </c>
      <c r="N17561" s="3">
        <v>38448.0</v>
      </c>
    </row>
    <row r="17562">
      <c r="A17562" s="1" t="s">
        <v>62231</v>
      </c>
      <c r="B17562" s="1" t="s">
        <v>62232</v>
      </c>
      <c r="D17562" s="1" t="s">
        <v>1351</v>
      </c>
      <c r="E17562" s="1" t="s">
        <v>43</v>
      </c>
      <c r="F17562" s="1" t="s">
        <v>18</v>
      </c>
      <c r="G17562" s="1" t="s">
        <v>57</v>
      </c>
      <c r="H17562" s="1" t="s">
        <v>58</v>
      </c>
      <c r="I17562" s="1" t="s">
        <v>59</v>
      </c>
      <c r="J17562" s="1" t="s">
        <v>59</v>
      </c>
      <c r="K17562" s="1">
        <v>1.0</v>
      </c>
      <c r="L17562" s="3">
        <v>38640.0</v>
      </c>
      <c r="M17562" s="3">
        <v>39112.0</v>
      </c>
      <c r="N17562" s="3">
        <v>39112.0</v>
      </c>
    </row>
    <row r="17563">
      <c r="A17563" s="1" t="s">
        <v>62233</v>
      </c>
      <c r="B17563" s="1" t="s">
        <v>62234</v>
      </c>
      <c r="C17563" s="2" t="s">
        <v>62235</v>
      </c>
      <c r="D17563" s="1" t="s">
        <v>62236</v>
      </c>
      <c r="E17563" s="1">
        <v>7000000.0</v>
      </c>
      <c r="F17563" s="1" t="s">
        <v>18</v>
      </c>
      <c r="G17563" s="1" t="s">
        <v>25</v>
      </c>
      <c r="H17563" s="1" t="s">
        <v>89</v>
      </c>
      <c r="I17563" s="1" t="s">
        <v>1260</v>
      </c>
      <c r="J17563" s="1" t="s">
        <v>9855</v>
      </c>
      <c r="K17563" s="1">
        <v>1.0</v>
      </c>
      <c r="M17563" s="3">
        <v>37200.0</v>
      </c>
      <c r="N17563" s="3">
        <v>37200.0</v>
      </c>
    </row>
    <row r="17564">
      <c r="A17564" s="1" t="s">
        <v>62237</v>
      </c>
      <c r="B17564" s="1" t="s">
        <v>62238</v>
      </c>
      <c r="C17564" s="2" t="s">
        <v>62239</v>
      </c>
      <c r="D17564" s="1" t="s">
        <v>285</v>
      </c>
      <c r="E17564" s="1" t="s">
        <v>43</v>
      </c>
      <c r="F17564" s="1" t="s">
        <v>18</v>
      </c>
      <c r="G17564" s="1" t="s">
        <v>25</v>
      </c>
      <c r="H17564" s="1" t="s">
        <v>286</v>
      </c>
      <c r="I17564" s="1" t="s">
        <v>874</v>
      </c>
      <c r="J17564" s="1" t="s">
        <v>875</v>
      </c>
      <c r="K17564" s="1">
        <v>1.0</v>
      </c>
      <c r="L17564" s="3">
        <v>39525.0</v>
      </c>
      <c r="M17564" s="3">
        <v>41541.0</v>
      </c>
      <c r="N17564" s="3">
        <v>41541.0</v>
      </c>
    </row>
    <row r="17565">
      <c r="A17565" s="1" t="s">
        <v>62240</v>
      </c>
      <c r="B17565" s="1" t="s">
        <v>62241</v>
      </c>
      <c r="D17565" s="1" t="s">
        <v>655</v>
      </c>
      <c r="E17565" s="1">
        <v>6255569.0</v>
      </c>
      <c r="F17565" s="1" t="s">
        <v>18</v>
      </c>
      <c r="G17565" s="1" t="s">
        <v>25</v>
      </c>
      <c r="H17565" s="1" t="s">
        <v>106</v>
      </c>
      <c r="I17565" s="1" t="s">
        <v>107</v>
      </c>
      <c r="J17565" s="1" t="s">
        <v>108</v>
      </c>
      <c r="K17565" s="1">
        <v>1.0</v>
      </c>
      <c r="L17565" s="3">
        <v>40179.0</v>
      </c>
      <c r="M17565" s="3">
        <v>42131.0</v>
      </c>
      <c r="N17565" s="3">
        <v>42131.0</v>
      </c>
    </row>
    <row r="17566">
      <c r="A17566" s="1" t="s">
        <v>62242</v>
      </c>
      <c r="B17566" s="1" t="s">
        <v>62243</v>
      </c>
      <c r="C17566" s="2" t="s">
        <v>62244</v>
      </c>
      <c r="D17566" s="1" t="s">
        <v>1377</v>
      </c>
      <c r="E17566" s="1">
        <v>1840000.0</v>
      </c>
      <c r="F17566" s="1" t="s">
        <v>18</v>
      </c>
      <c r="G17566" s="1" t="s">
        <v>25</v>
      </c>
      <c r="H17566" s="1" t="s">
        <v>89</v>
      </c>
      <c r="I17566" s="1" t="s">
        <v>1132</v>
      </c>
      <c r="J17566" s="1" t="s">
        <v>1133</v>
      </c>
      <c r="K17566" s="1">
        <v>2.0</v>
      </c>
      <c r="M17566" s="3">
        <v>38627.0</v>
      </c>
      <c r="N17566" s="3">
        <v>39601.0</v>
      </c>
    </row>
    <row r="17567">
      <c r="A17567" s="1" t="s">
        <v>62245</v>
      </c>
      <c r="B17567" s="1" t="s">
        <v>62246</v>
      </c>
      <c r="C17567" s="2" t="s">
        <v>62247</v>
      </c>
      <c r="D17567" s="1" t="s">
        <v>50</v>
      </c>
      <c r="E17567" s="1">
        <v>2.622E7</v>
      </c>
      <c r="F17567" s="1" t="s">
        <v>18</v>
      </c>
      <c r="G17567" s="1" t="s">
        <v>37</v>
      </c>
      <c r="H17567" s="1">
        <v>30.0</v>
      </c>
      <c r="I17567" s="1" t="s">
        <v>386</v>
      </c>
      <c r="J17567" s="1" t="s">
        <v>386</v>
      </c>
      <c r="K17567" s="1">
        <v>2.0</v>
      </c>
      <c r="L17567" s="3">
        <v>40544.0</v>
      </c>
      <c r="M17567" s="3">
        <v>41487.0</v>
      </c>
      <c r="N17567" s="3">
        <v>41506.0</v>
      </c>
    </row>
    <row r="17568">
      <c r="A17568" s="1" t="s">
        <v>62248</v>
      </c>
      <c r="B17568" s="1" t="s">
        <v>62249</v>
      </c>
      <c r="C17568" s="2" t="s">
        <v>62250</v>
      </c>
      <c r="D17568" s="1" t="s">
        <v>62251</v>
      </c>
      <c r="E17568" s="1">
        <v>1.6E7</v>
      </c>
      <c r="F17568" s="1" t="s">
        <v>18</v>
      </c>
      <c r="G17568" s="1" t="s">
        <v>19</v>
      </c>
      <c r="H17568" s="1">
        <v>19.0</v>
      </c>
      <c r="I17568" s="1" t="s">
        <v>474</v>
      </c>
      <c r="J17568" s="1" t="s">
        <v>474</v>
      </c>
      <c r="K17568" s="1">
        <v>3.0</v>
      </c>
      <c r="L17568" s="3">
        <v>37987.0</v>
      </c>
      <c r="M17568" s="3">
        <v>38353.0</v>
      </c>
      <c r="N17568" s="3">
        <v>41562.0</v>
      </c>
    </row>
    <row r="17569">
      <c r="A17569" s="1" t="s">
        <v>62252</v>
      </c>
      <c r="B17569" s="1" t="s">
        <v>62253</v>
      </c>
      <c r="C17569" s="2" t="s">
        <v>62254</v>
      </c>
      <c r="D17569" s="1" t="s">
        <v>766</v>
      </c>
      <c r="E17569" s="1">
        <v>5.25E7</v>
      </c>
      <c r="F17569" s="1" t="s">
        <v>113</v>
      </c>
      <c r="G17569" s="1" t="s">
        <v>25</v>
      </c>
      <c r="H17569" s="1" t="s">
        <v>121</v>
      </c>
      <c r="I17569" s="1" t="s">
        <v>528</v>
      </c>
      <c r="J17569" s="1" t="s">
        <v>5175</v>
      </c>
      <c r="K17569" s="1">
        <v>3.0</v>
      </c>
      <c r="L17569" s="3">
        <v>36526.0</v>
      </c>
      <c r="M17569" s="3">
        <v>38718.0</v>
      </c>
      <c r="N17569" s="3">
        <v>39630.0</v>
      </c>
    </row>
    <row r="17570">
      <c r="A17570" s="1" t="s">
        <v>62255</v>
      </c>
      <c r="B17570" s="1" t="s">
        <v>62256</v>
      </c>
      <c r="C17570" s="2" t="s">
        <v>62257</v>
      </c>
      <c r="D17570" s="1" t="s">
        <v>42</v>
      </c>
      <c r="E17570" s="1">
        <v>2.2E7</v>
      </c>
      <c r="F17570" s="1" t="s">
        <v>18</v>
      </c>
      <c r="G17570" s="1" t="s">
        <v>25</v>
      </c>
      <c r="H17570" s="1" t="s">
        <v>430</v>
      </c>
      <c r="I17570" s="1" t="s">
        <v>528</v>
      </c>
      <c r="J17570" s="1" t="s">
        <v>3661</v>
      </c>
      <c r="K17570" s="1">
        <v>2.0</v>
      </c>
      <c r="L17570" s="3">
        <v>36526.0</v>
      </c>
      <c r="M17570" s="3">
        <v>39021.0</v>
      </c>
      <c r="N17570" s="3">
        <v>41488.0</v>
      </c>
    </row>
    <row r="17571">
      <c r="A17571" s="1" t="s">
        <v>62258</v>
      </c>
      <c r="B17571" s="2" t="s">
        <v>62259</v>
      </c>
      <c r="C17571" s="2" t="s">
        <v>62260</v>
      </c>
      <c r="D17571" s="1" t="s">
        <v>317</v>
      </c>
      <c r="E17571" s="1">
        <v>127800.0</v>
      </c>
      <c r="F17571" s="1" t="s">
        <v>18</v>
      </c>
      <c r="G17571" s="1" t="s">
        <v>4881</v>
      </c>
      <c r="I17571" s="1" t="s">
        <v>4882</v>
      </c>
      <c r="J17571" s="1" t="s">
        <v>4882</v>
      </c>
      <c r="K17571" s="1">
        <v>2.0</v>
      </c>
      <c r="L17571" s="3">
        <v>41275.0</v>
      </c>
      <c r="M17571" s="3">
        <v>41899.0</v>
      </c>
      <c r="N17571" s="3">
        <v>42156.0</v>
      </c>
    </row>
    <row r="17572">
      <c r="A17572" s="1" t="s">
        <v>62261</v>
      </c>
      <c r="B17572" s="1" t="s">
        <v>62262</v>
      </c>
      <c r="C17572" s="2" t="s">
        <v>62263</v>
      </c>
      <c r="D17572" s="1" t="s">
        <v>62264</v>
      </c>
      <c r="E17572" s="1">
        <v>1250000.0</v>
      </c>
      <c r="F17572" s="1" t="s">
        <v>18</v>
      </c>
      <c r="G17572" s="1" t="s">
        <v>25</v>
      </c>
      <c r="H17572" s="1" t="s">
        <v>64</v>
      </c>
      <c r="I17572" s="1" t="s">
        <v>65</v>
      </c>
      <c r="J17572" s="1" t="s">
        <v>27112</v>
      </c>
      <c r="K17572" s="1">
        <v>2.0</v>
      </c>
      <c r="L17572" s="3">
        <v>41228.0</v>
      </c>
      <c r="M17572" s="3">
        <v>41913.0</v>
      </c>
      <c r="N17572" s="3">
        <v>42136.0</v>
      </c>
    </row>
    <row r="17573">
      <c r="A17573" s="1" t="s">
        <v>62265</v>
      </c>
      <c r="B17573" s="1" t="s">
        <v>62266</v>
      </c>
      <c r="C17573" s="2" t="s">
        <v>62267</v>
      </c>
      <c r="D17573" s="1" t="s">
        <v>2966</v>
      </c>
      <c r="E17573" s="1">
        <v>300000.0</v>
      </c>
      <c r="F17573" s="1" t="s">
        <v>18</v>
      </c>
      <c r="G17573" s="1" t="s">
        <v>19</v>
      </c>
      <c r="H17573" s="1">
        <v>2.0</v>
      </c>
      <c r="I17573" s="1" t="s">
        <v>3554</v>
      </c>
      <c r="J17573" s="1" t="s">
        <v>3554</v>
      </c>
      <c r="K17573" s="1">
        <v>1.0</v>
      </c>
      <c r="M17573" s="3">
        <v>42020.0</v>
      </c>
      <c r="N17573" s="3">
        <v>42020.0</v>
      </c>
    </row>
    <row r="17574">
      <c r="A17574" s="1" t="s">
        <v>62268</v>
      </c>
      <c r="B17574" s="1" t="s">
        <v>62269</v>
      </c>
      <c r="C17574" s="2" t="s">
        <v>62270</v>
      </c>
      <c r="D17574" s="1" t="s">
        <v>741</v>
      </c>
      <c r="E17574" s="1">
        <v>4.9463731E7</v>
      </c>
      <c r="F17574" s="1" t="s">
        <v>689</v>
      </c>
      <c r="G17574" s="1" t="s">
        <v>165</v>
      </c>
      <c r="H17574" s="1" t="s">
        <v>1228</v>
      </c>
      <c r="I17574" s="1" t="s">
        <v>39690</v>
      </c>
      <c r="J17574" s="1" t="s">
        <v>39690</v>
      </c>
      <c r="K17574" s="1">
        <v>6.0</v>
      </c>
      <c r="L17574" s="3">
        <v>37622.0</v>
      </c>
      <c r="M17574" s="3">
        <v>37712.0</v>
      </c>
      <c r="N17574" s="3">
        <v>41365.0</v>
      </c>
    </row>
    <row r="17575">
      <c r="A17575" s="1" t="s">
        <v>62271</v>
      </c>
      <c r="B17575" s="1" t="s">
        <v>62272</v>
      </c>
      <c r="D17575" s="1" t="s">
        <v>181</v>
      </c>
      <c r="E17575" s="1" t="s">
        <v>43</v>
      </c>
      <c r="F17575" s="1" t="s">
        <v>18</v>
      </c>
      <c r="G17575" s="1" t="s">
        <v>25</v>
      </c>
      <c r="H17575" s="1" t="s">
        <v>64</v>
      </c>
      <c r="I17575" s="1" t="s">
        <v>919</v>
      </c>
      <c r="J17575" s="1" t="s">
        <v>919</v>
      </c>
      <c r="K17575" s="1">
        <v>1.0</v>
      </c>
      <c r="L17575" s="3">
        <v>40424.0</v>
      </c>
      <c r="M17575" s="3">
        <v>40407.0</v>
      </c>
      <c r="N17575" s="3">
        <v>40407.0</v>
      </c>
    </row>
    <row r="17576">
      <c r="A17576" s="1" t="s">
        <v>62273</v>
      </c>
      <c r="B17576" s="1" t="s">
        <v>62274</v>
      </c>
      <c r="C17576" s="2" t="s">
        <v>62275</v>
      </c>
      <c r="D17576" s="1" t="s">
        <v>62276</v>
      </c>
      <c r="E17576" s="1">
        <v>6700000.0</v>
      </c>
      <c r="F17576" s="1" t="s">
        <v>18</v>
      </c>
      <c r="G17576" s="1" t="s">
        <v>25</v>
      </c>
      <c r="H17576" s="1" t="s">
        <v>106</v>
      </c>
      <c r="I17576" s="1" t="s">
        <v>107</v>
      </c>
      <c r="J17576" s="1" t="s">
        <v>108</v>
      </c>
      <c r="K17576" s="1">
        <v>2.0</v>
      </c>
      <c r="L17576" s="3">
        <v>40975.0</v>
      </c>
      <c r="M17576" s="3">
        <v>41738.0</v>
      </c>
      <c r="N17576" s="3">
        <v>42242.0</v>
      </c>
    </row>
    <row r="17577">
      <c r="A17577" s="1" t="s">
        <v>62277</v>
      </c>
      <c r="B17577" s="1" t="s">
        <v>62278</v>
      </c>
      <c r="C17577" s="2" t="s">
        <v>62279</v>
      </c>
      <c r="D17577" s="1" t="s">
        <v>62280</v>
      </c>
      <c r="E17577" s="1">
        <v>2800000.0</v>
      </c>
      <c r="F17577" s="1" t="s">
        <v>18</v>
      </c>
      <c r="G17577" s="1" t="s">
        <v>25</v>
      </c>
      <c r="H17577" s="1" t="s">
        <v>64</v>
      </c>
      <c r="I17577" s="1" t="s">
        <v>65</v>
      </c>
      <c r="J17577" s="1" t="s">
        <v>5485</v>
      </c>
      <c r="K17577" s="1">
        <v>3.0</v>
      </c>
      <c r="L17577" s="3">
        <v>41306.0</v>
      </c>
      <c r="M17577" s="3">
        <v>41535.0</v>
      </c>
      <c r="N17577" s="3">
        <v>42075.0</v>
      </c>
    </row>
    <row r="17578">
      <c r="A17578" s="1" t="s">
        <v>62281</v>
      </c>
      <c r="B17578" s="1" t="s">
        <v>62282</v>
      </c>
      <c r="C17578" s="2" t="s">
        <v>62283</v>
      </c>
      <c r="D17578" s="1" t="s">
        <v>445</v>
      </c>
      <c r="E17578" s="1">
        <v>5500000.0</v>
      </c>
      <c r="F17578" s="1" t="s">
        <v>18</v>
      </c>
      <c r="G17578" s="1" t="s">
        <v>19</v>
      </c>
      <c r="H17578" s="1">
        <v>10.0</v>
      </c>
      <c r="I17578" s="1" t="s">
        <v>672</v>
      </c>
      <c r="J17578" s="1" t="s">
        <v>673</v>
      </c>
      <c r="K17578" s="1">
        <v>1.0</v>
      </c>
      <c r="M17578" s="3">
        <v>40735.0</v>
      </c>
      <c r="N17578" s="3">
        <v>40735.0</v>
      </c>
    </row>
    <row r="17579">
      <c r="A17579" s="1" t="s">
        <v>62284</v>
      </c>
      <c r="B17579" s="1" t="s">
        <v>62285</v>
      </c>
      <c r="C17579" s="2" t="s">
        <v>62286</v>
      </c>
      <c r="D17579" s="1" t="s">
        <v>1289</v>
      </c>
      <c r="E17579" s="1">
        <v>27000.0</v>
      </c>
      <c r="F17579" s="1" t="s">
        <v>18</v>
      </c>
      <c r="G17579" s="1" t="s">
        <v>25</v>
      </c>
      <c r="H17579" s="1" t="s">
        <v>286</v>
      </c>
      <c r="I17579" s="1" t="s">
        <v>874</v>
      </c>
      <c r="J17579" s="1" t="s">
        <v>874</v>
      </c>
      <c r="K17579" s="1">
        <v>1.0</v>
      </c>
      <c r="L17579" s="3">
        <v>41456.0</v>
      </c>
      <c r="M17579" s="3">
        <v>41554.0</v>
      </c>
      <c r="N17579" s="3">
        <v>41554.0</v>
      </c>
    </row>
    <row r="17580">
      <c r="A17580" s="1" t="s">
        <v>62287</v>
      </c>
      <c r="B17580" s="1" t="s">
        <v>62288</v>
      </c>
      <c r="C17580" s="2" t="s">
        <v>62289</v>
      </c>
      <c r="D17580" s="1" t="s">
        <v>1289</v>
      </c>
      <c r="E17580" s="1" t="s">
        <v>43</v>
      </c>
      <c r="F17580" s="1" t="s">
        <v>18</v>
      </c>
      <c r="G17580" s="1" t="s">
        <v>1062</v>
      </c>
      <c r="H17580" s="1">
        <v>13.0</v>
      </c>
      <c r="I17580" s="1" t="s">
        <v>13406</v>
      </c>
      <c r="J17580" s="1" t="s">
        <v>13406</v>
      </c>
      <c r="K17580" s="1">
        <v>1.0</v>
      </c>
      <c r="M17580" s="3">
        <v>41883.0</v>
      </c>
      <c r="N17580" s="3">
        <v>41883.0</v>
      </c>
    </row>
    <row r="17581">
      <c r="A17581" s="1" t="s">
        <v>62290</v>
      </c>
      <c r="B17581" s="1" t="s">
        <v>62291</v>
      </c>
      <c r="C17581" s="2" t="s">
        <v>62292</v>
      </c>
      <c r="D17581" s="1" t="s">
        <v>62293</v>
      </c>
      <c r="E17581" s="1">
        <v>1.4583776E7</v>
      </c>
      <c r="F17581" s="1" t="s">
        <v>18</v>
      </c>
      <c r="G17581" s="1" t="s">
        <v>347</v>
      </c>
      <c r="H17581" s="1">
        <v>5.0</v>
      </c>
      <c r="I17581" s="1" t="s">
        <v>348</v>
      </c>
      <c r="J17581" s="1" t="s">
        <v>62294</v>
      </c>
      <c r="K17581" s="1">
        <v>1.0</v>
      </c>
      <c r="L17581" s="3">
        <v>40179.0</v>
      </c>
      <c r="M17581" s="3">
        <v>41339.0</v>
      </c>
      <c r="N17581" s="3">
        <v>41339.0</v>
      </c>
    </row>
    <row r="17582">
      <c r="A17582" s="1" t="s">
        <v>62295</v>
      </c>
      <c r="B17582" s="1" t="s">
        <v>62296</v>
      </c>
      <c r="C17582" s="2" t="s">
        <v>62297</v>
      </c>
      <c r="D17582" s="1" t="s">
        <v>42</v>
      </c>
      <c r="E17582" s="1">
        <v>400000.0</v>
      </c>
      <c r="F17582" s="1" t="s">
        <v>18</v>
      </c>
      <c r="G17582" s="1" t="s">
        <v>25</v>
      </c>
      <c r="H17582" s="1" t="s">
        <v>106</v>
      </c>
      <c r="I17582" s="1" t="s">
        <v>107</v>
      </c>
      <c r="J17582" s="1" t="s">
        <v>108</v>
      </c>
      <c r="K17582" s="1">
        <v>1.0</v>
      </c>
      <c r="L17582" s="3">
        <v>41886.0</v>
      </c>
      <c r="M17582" s="3">
        <v>41886.0</v>
      </c>
      <c r="N17582" s="3">
        <v>41886.0</v>
      </c>
    </row>
    <row r="17583">
      <c r="A17583" s="1" t="s">
        <v>62298</v>
      </c>
      <c r="B17583" s="1" t="s">
        <v>62299</v>
      </c>
      <c r="C17583" s="2" t="s">
        <v>62300</v>
      </c>
      <c r="D17583" s="1" t="s">
        <v>1247</v>
      </c>
      <c r="E17583" s="1">
        <v>4.9E7</v>
      </c>
      <c r="F17583" s="1" t="s">
        <v>113</v>
      </c>
      <c r="G17583" s="1" t="s">
        <v>25</v>
      </c>
      <c r="H17583" s="1" t="s">
        <v>142</v>
      </c>
      <c r="I17583" s="1" t="s">
        <v>143</v>
      </c>
      <c r="J17583" s="1" t="s">
        <v>7873</v>
      </c>
      <c r="K17583" s="1">
        <v>3.0</v>
      </c>
      <c r="L17583" s="3">
        <v>34700.0</v>
      </c>
      <c r="M17583" s="3">
        <v>38401.0</v>
      </c>
      <c r="N17583" s="3">
        <v>39534.0</v>
      </c>
    </row>
    <row r="17584">
      <c r="A17584" s="1" t="s">
        <v>62301</v>
      </c>
      <c r="B17584" s="1" t="s">
        <v>62302</v>
      </c>
      <c r="C17584" s="2" t="s">
        <v>62303</v>
      </c>
      <c r="D17584" s="1" t="s">
        <v>62304</v>
      </c>
      <c r="E17584" s="1" t="s">
        <v>43</v>
      </c>
      <c r="F17584" s="1" t="s">
        <v>18</v>
      </c>
      <c r="G17584" s="1" t="s">
        <v>128</v>
      </c>
      <c r="H17584" s="1" t="s">
        <v>129</v>
      </c>
      <c r="I17584" s="1" t="s">
        <v>130</v>
      </c>
      <c r="J17584" s="1" t="s">
        <v>130</v>
      </c>
      <c r="K17584" s="1">
        <v>1.0</v>
      </c>
      <c r="L17584" s="3">
        <v>40909.0</v>
      </c>
      <c r="M17584" s="3">
        <v>41614.0</v>
      </c>
      <c r="N17584" s="3">
        <v>41614.0</v>
      </c>
    </row>
    <row r="17585">
      <c r="A17585" s="1" t="s">
        <v>62305</v>
      </c>
      <c r="B17585" s="1" t="s">
        <v>62306</v>
      </c>
      <c r="C17585" s="2" t="s">
        <v>62307</v>
      </c>
      <c r="D17585" s="1" t="s">
        <v>62308</v>
      </c>
      <c r="E17585" s="1">
        <v>10000.0</v>
      </c>
      <c r="F17585" s="1" t="s">
        <v>18</v>
      </c>
      <c r="K17585" s="1">
        <v>1.0</v>
      </c>
      <c r="L17585" s="3">
        <v>41640.0</v>
      </c>
      <c r="M17585" s="3">
        <v>42002.0</v>
      </c>
      <c r="N17585" s="3">
        <v>42002.0</v>
      </c>
    </row>
    <row r="17586">
      <c r="A17586" s="1" t="s">
        <v>62309</v>
      </c>
      <c r="B17586" s="1" t="s">
        <v>62310</v>
      </c>
      <c r="C17586" s="2" t="s">
        <v>62311</v>
      </c>
      <c r="D17586" s="1" t="s">
        <v>285</v>
      </c>
      <c r="E17586" s="1">
        <v>3960042.0</v>
      </c>
      <c r="F17586" s="1" t="s">
        <v>18</v>
      </c>
      <c r="G17586" s="1" t="s">
        <v>25</v>
      </c>
      <c r="H17586" s="1" t="s">
        <v>158</v>
      </c>
      <c r="I17586" s="1" t="s">
        <v>244</v>
      </c>
      <c r="J17586" s="1" t="s">
        <v>327</v>
      </c>
      <c r="K17586" s="1">
        <v>3.0</v>
      </c>
      <c r="L17586" s="3">
        <v>40179.0</v>
      </c>
      <c r="M17586" s="3">
        <v>40633.0</v>
      </c>
      <c r="N17586" s="3">
        <v>41981.0</v>
      </c>
    </row>
    <row r="17587">
      <c r="A17587" s="1" t="s">
        <v>62312</v>
      </c>
      <c r="B17587" s="1" t="s">
        <v>62313</v>
      </c>
      <c r="C17587" s="2" t="s">
        <v>62314</v>
      </c>
      <c r="D17587" s="1" t="s">
        <v>56</v>
      </c>
      <c r="E17587" s="1">
        <v>1.3E7</v>
      </c>
      <c r="F17587" s="1" t="s">
        <v>113</v>
      </c>
      <c r="G17587" s="1" t="s">
        <v>25</v>
      </c>
      <c r="H17587" s="1" t="s">
        <v>99</v>
      </c>
      <c r="I17587" s="1" t="s">
        <v>100</v>
      </c>
      <c r="J17587" s="1" t="s">
        <v>6830</v>
      </c>
      <c r="K17587" s="1">
        <v>1.0</v>
      </c>
      <c r="M17587" s="3">
        <v>39309.0</v>
      </c>
      <c r="N17587" s="3">
        <v>39309.0</v>
      </c>
    </row>
    <row r="17588">
      <c r="A17588" s="1" t="s">
        <v>62315</v>
      </c>
      <c r="B17588" s="2" t="s">
        <v>62316</v>
      </c>
      <c r="C17588" s="2" t="s">
        <v>62317</v>
      </c>
      <c r="E17588" s="1" t="s">
        <v>43</v>
      </c>
      <c r="F17588" s="1" t="s">
        <v>18</v>
      </c>
      <c r="K17588" s="1">
        <v>1.0</v>
      </c>
      <c r="M17588" s="3">
        <v>41897.0</v>
      </c>
      <c r="N17588" s="3">
        <v>41897.0</v>
      </c>
    </row>
    <row r="17589">
      <c r="A17589" s="1" t="s">
        <v>62318</v>
      </c>
      <c r="B17589" s="1" t="s">
        <v>62319</v>
      </c>
      <c r="C17589" s="2" t="s">
        <v>62320</v>
      </c>
      <c r="D17589" s="1" t="s">
        <v>718</v>
      </c>
      <c r="E17589" s="1" t="s">
        <v>43</v>
      </c>
      <c r="F17589" s="1" t="s">
        <v>18</v>
      </c>
      <c r="K17589" s="1">
        <v>1.0</v>
      </c>
      <c r="L17589" s="3">
        <v>42081.0</v>
      </c>
      <c r="M17589" s="3">
        <v>42245.0</v>
      </c>
      <c r="N17589" s="3">
        <v>42245.0</v>
      </c>
    </row>
    <row r="17590">
      <c r="A17590" s="1" t="s">
        <v>62321</v>
      </c>
      <c r="B17590" s="1" t="s">
        <v>62322</v>
      </c>
      <c r="C17590" s="2" t="s">
        <v>62323</v>
      </c>
      <c r="D17590" s="1" t="s">
        <v>264</v>
      </c>
      <c r="E17590" s="1">
        <v>4500000.0</v>
      </c>
      <c r="F17590" s="1" t="s">
        <v>18</v>
      </c>
      <c r="G17590" s="1" t="s">
        <v>25</v>
      </c>
      <c r="H17590" s="1" t="s">
        <v>545</v>
      </c>
      <c r="I17590" s="1" t="s">
        <v>546</v>
      </c>
      <c r="J17590" s="1" t="s">
        <v>8880</v>
      </c>
      <c r="K17590" s="1">
        <v>2.0</v>
      </c>
      <c r="L17590" s="3">
        <v>35796.0</v>
      </c>
      <c r="M17590" s="3">
        <v>41437.0</v>
      </c>
      <c r="N17590" s="3">
        <v>41739.0</v>
      </c>
    </row>
    <row r="17591">
      <c r="A17591" s="1" t="s">
        <v>62324</v>
      </c>
      <c r="B17591" s="1" t="s">
        <v>62325</v>
      </c>
      <c r="C17591" s="2" t="s">
        <v>62326</v>
      </c>
      <c r="D17591" s="1" t="s">
        <v>62327</v>
      </c>
      <c r="E17591" s="1">
        <v>297149.0</v>
      </c>
      <c r="F17591" s="1" t="s">
        <v>18</v>
      </c>
      <c r="G17591" s="1" t="s">
        <v>1062</v>
      </c>
      <c r="H17591" s="1">
        <v>1.0</v>
      </c>
      <c r="I17591" s="1" t="s">
        <v>2861</v>
      </c>
      <c r="J17591" s="1" t="s">
        <v>2861</v>
      </c>
      <c r="K17591" s="1">
        <v>3.0</v>
      </c>
      <c r="L17591" s="3">
        <v>42067.0</v>
      </c>
      <c r="N17591" s="3">
        <v>42024.0</v>
      </c>
    </row>
    <row r="17592">
      <c r="A17592" s="1" t="s">
        <v>62328</v>
      </c>
      <c r="B17592" s="1" t="s">
        <v>62329</v>
      </c>
      <c r="C17592" s="2" t="s">
        <v>62330</v>
      </c>
      <c r="D17592" s="1" t="s">
        <v>741</v>
      </c>
      <c r="E17592" s="1">
        <v>138000.0</v>
      </c>
      <c r="F17592" s="1" t="s">
        <v>18</v>
      </c>
      <c r="G17592" s="1" t="s">
        <v>25</v>
      </c>
      <c r="H17592" s="1" t="s">
        <v>44</v>
      </c>
      <c r="I17592" s="1" t="s">
        <v>282</v>
      </c>
      <c r="J17592" s="1" t="s">
        <v>282</v>
      </c>
      <c r="K17592" s="1">
        <v>1.0</v>
      </c>
      <c r="L17592" s="3">
        <v>40179.0</v>
      </c>
      <c r="M17592" s="3">
        <v>41541.0</v>
      </c>
      <c r="N17592" s="3">
        <v>41541.0</v>
      </c>
    </row>
    <row r="17593">
      <c r="A17593" s="1" t="s">
        <v>62331</v>
      </c>
      <c r="B17593" s="1" t="s">
        <v>62332</v>
      </c>
      <c r="C17593" s="2" t="s">
        <v>62333</v>
      </c>
      <c r="D17593" s="1" t="s">
        <v>62334</v>
      </c>
      <c r="E17593" s="1">
        <v>75000.0</v>
      </c>
      <c r="F17593" s="1" t="s">
        <v>18</v>
      </c>
      <c r="G17593" s="1" t="s">
        <v>5951</v>
      </c>
      <c r="I17593" s="1" t="s">
        <v>18511</v>
      </c>
      <c r="J17593" s="1" t="s">
        <v>18512</v>
      </c>
      <c r="K17593" s="1">
        <v>1.0</v>
      </c>
      <c r="M17593" s="3">
        <v>41891.0</v>
      </c>
      <c r="N17593" s="3">
        <v>41891.0</v>
      </c>
    </row>
    <row r="17594">
      <c r="A17594" s="1" t="s">
        <v>62335</v>
      </c>
      <c r="B17594" s="1" t="s">
        <v>62336</v>
      </c>
      <c r="E17594" s="1" t="s">
        <v>43</v>
      </c>
      <c r="F17594" s="1" t="s">
        <v>18</v>
      </c>
      <c r="K17594" s="1">
        <v>1.0</v>
      </c>
      <c r="M17594" s="3">
        <v>41240.0</v>
      </c>
      <c r="N17594" s="3">
        <v>41240.0</v>
      </c>
    </row>
    <row r="17595">
      <c r="A17595" s="1" t="s">
        <v>62337</v>
      </c>
      <c r="B17595" s="1" t="s">
        <v>62338</v>
      </c>
      <c r="C17595" s="2" t="s">
        <v>62339</v>
      </c>
      <c r="D17595" s="1" t="s">
        <v>62340</v>
      </c>
      <c r="E17595" s="1">
        <v>2300000.0</v>
      </c>
      <c r="F17595" s="1" t="s">
        <v>18</v>
      </c>
      <c r="G17595" s="1" t="s">
        <v>25</v>
      </c>
      <c r="H17595" s="1" t="s">
        <v>64</v>
      </c>
      <c r="I17595" s="1" t="s">
        <v>2539</v>
      </c>
      <c r="J17595" s="1" t="s">
        <v>14694</v>
      </c>
      <c r="K17595" s="1">
        <v>1.0</v>
      </c>
      <c r="M17595" s="3">
        <v>41975.0</v>
      </c>
      <c r="N17595" s="3">
        <v>41975.0</v>
      </c>
    </row>
    <row r="17596">
      <c r="A17596" s="1" t="s">
        <v>62341</v>
      </c>
      <c r="B17596" s="1" t="s">
        <v>62342</v>
      </c>
      <c r="D17596" s="1" t="s">
        <v>62343</v>
      </c>
      <c r="E17596" s="1" t="s">
        <v>43</v>
      </c>
      <c r="F17596" s="1" t="s">
        <v>18</v>
      </c>
      <c r="G17596" s="1" t="s">
        <v>25</v>
      </c>
      <c r="H17596" s="1" t="s">
        <v>64</v>
      </c>
      <c r="I17596" s="1" t="s">
        <v>11229</v>
      </c>
      <c r="J17596" s="1" t="s">
        <v>62344</v>
      </c>
      <c r="K17596" s="1">
        <v>1.0</v>
      </c>
      <c r="M17596" s="3">
        <v>42200.0</v>
      </c>
      <c r="N17596" s="3">
        <v>42200.0</v>
      </c>
    </row>
    <row r="17597">
      <c r="A17597" s="1" t="s">
        <v>62345</v>
      </c>
      <c r="B17597" s="1" t="s">
        <v>62346</v>
      </c>
      <c r="E17597" s="1">
        <v>1.0E7</v>
      </c>
      <c r="F17597" s="1" t="s">
        <v>207</v>
      </c>
      <c r="K17597" s="1">
        <v>1.0</v>
      </c>
      <c r="M17597" s="3">
        <v>38107.0</v>
      </c>
      <c r="N17597" s="3">
        <v>38107.0</v>
      </c>
    </row>
    <row r="17598">
      <c r="A17598" s="1" t="s">
        <v>62347</v>
      </c>
      <c r="B17598" s="1" t="s">
        <v>62348</v>
      </c>
      <c r="C17598" s="2" t="s">
        <v>62349</v>
      </c>
      <c r="D17598" s="1" t="s">
        <v>50</v>
      </c>
      <c r="E17598" s="1">
        <v>40000.0</v>
      </c>
      <c r="F17598" s="1" t="s">
        <v>207</v>
      </c>
      <c r="G17598" s="1" t="s">
        <v>25</v>
      </c>
      <c r="H17598" s="1" t="s">
        <v>64</v>
      </c>
      <c r="I17598" s="1" t="s">
        <v>95</v>
      </c>
      <c r="J17598" s="1" t="s">
        <v>95</v>
      </c>
      <c r="K17598" s="1">
        <v>1.0</v>
      </c>
      <c r="L17598" s="3">
        <v>40513.0</v>
      </c>
      <c r="M17598" s="3">
        <v>40709.0</v>
      </c>
      <c r="N17598" s="3">
        <v>40709.0</v>
      </c>
    </row>
    <row r="17599">
      <c r="A17599" s="1" t="s">
        <v>62350</v>
      </c>
      <c r="B17599" s="1" t="s">
        <v>62351</v>
      </c>
      <c r="C17599" s="2" t="s">
        <v>62352</v>
      </c>
      <c r="D17599" s="1" t="s">
        <v>1072</v>
      </c>
      <c r="E17599" s="1">
        <v>400000.0</v>
      </c>
      <c r="F17599" s="1" t="s">
        <v>18</v>
      </c>
      <c r="G17599" s="1" t="s">
        <v>76</v>
      </c>
      <c r="H17599" s="1">
        <v>12.0</v>
      </c>
      <c r="I17599" s="1" t="s">
        <v>77</v>
      </c>
      <c r="J17599" s="1" t="s">
        <v>77</v>
      </c>
      <c r="K17599" s="1">
        <v>1.0</v>
      </c>
      <c r="L17599" s="3">
        <v>41795.0</v>
      </c>
      <c r="M17599" s="3">
        <v>41883.0</v>
      </c>
      <c r="N17599" s="3">
        <v>41883.0</v>
      </c>
    </row>
    <row r="17600">
      <c r="A17600" s="1" t="s">
        <v>62353</v>
      </c>
      <c r="B17600" s="1" t="s">
        <v>62354</v>
      </c>
      <c r="C17600" s="2" t="s">
        <v>62355</v>
      </c>
      <c r="D17600" s="1" t="s">
        <v>62356</v>
      </c>
      <c r="E17600" s="1">
        <v>2.0E7</v>
      </c>
      <c r="F17600" s="1" t="s">
        <v>207</v>
      </c>
      <c r="K17600" s="1">
        <v>1.0</v>
      </c>
      <c r="M17600" s="3">
        <v>36822.0</v>
      </c>
      <c r="N17600" s="3">
        <v>36822.0</v>
      </c>
    </row>
    <row r="17601">
      <c r="A17601" s="1" t="s">
        <v>62357</v>
      </c>
      <c r="B17601" s="1" t="s">
        <v>62358</v>
      </c>
      <c r="C17601" s="2" t="s">
        <v>62359</v>
      </c>
      <c r="D17601" s="1" t="s">
        <v>2479</v>
      </c>
      <c r="E17601" s="1">
        <v>800000.0</v>
      </c>
      <c r="F17601" s="1" t="s">
        <v>18</v>
      </c>
      <c r="K17601" s="1">
        <v>1.0</v>
      </c>
      <c r="L17601" s="3">
        <v>39814.0</v>
      </c>
      <c r="M17601" s="3">
        <v>41743.0</v>
      </c>
      <c r="N17601" s="3">
        <v>41743.0</v>
      </c>
    </row>
    <row r="17602">
      <c r="A17602" s="1" t="s">
        <v>62360</v>
      </c>
      <c r="B17602" s="1" t="s">
        <v>62361</v>
      </c>
      <c r="C17602" s="2" t="s">
        <v>62362</v>
      </c>
      <c r="D17602" s="1" t="s">
        <v>741</v>
      </c>
      <c r="E17602" s="1">
        <v>5000000.0</v>
      </c>
      <c r="F17602" s="1" t="s">
        <v>18</v>
      </c>
      <c r="G17602" s="1" t="s">
        <v>3985</v>
      </c>
      <c r="H17602" s="1">
        <v>4.0</v>
      </c>
      <c r="I17602" s="1" t="s">
        <v>2369</v>
      </c>
      <c r="J17602" s="1" t="s">
        <v>58334</v>
      </c>
      <c r="K17602" s="1">
        <v>1.0</v>
      </c>
      <c r="M17602" s="3">
        <v>40913.0</v>
      </c>
      <c r="N17602" s="3">
        <v>40913.0</v>
      </c>
    </row>
    <row r="17603">
      <c r="A17603" s="1" t="s">
        <v>62363</v>
      </c>
      <c r="B17603" s="1" t="s">
        <v>62364</v>
      </c>
      <c r="C17603" s="2" t="s">
        <v>62365</v>
      </c>
      <c r="D17603" s="1" t="s">
        <v>62366</v>
      </c>
      <c r="E17603" s="1">
        <v>9.48E7</v>
      </c>
      <c r="F17603" s="1" t="s">
        <v>18</v>
      </c>
      <c r="G17603" s="1" t="s">
        <v>25</v>
      </c>
      <c r="H17603" s="1" t="s">
        <v>64</v>
      </c>
      <c r="I17603" s="1" t="s">
        <v>65</v>
      </c>
      <c r="J17603" s="1" t="s">
        <v>66</v>
      </c>
      <c r="K17603" s="1">
        <v>5.0</v>
      </c>
      <c r="L17603" s="3">
        <v>35796.0</v>
      </c>
      <c r="M17603" s="3">
        <v>36557.0</v>
      </c>
      <c r="N17603" s="3">
        <v>40932.0</v>
      </c>
    </row>
    <row r="17604">
      <c r="A17604" s="1" t="s">
        <v>62367</v>
      </c>
      <c r="B17604" s="1" t="s">
        <v>62368</v>
      </c>
      <c r="C17604" s="2" t="s">
        <v>62369</v>
      </c>
      <c r="D17604" s="1" t="s">
        <v>70</v>
      </c>
      <c r="E17604" s="1">
        <v>40000.0</v>
      </c>
      <c r="F17604" s="1" t="s">
        <v>18</v>
      </c>
      <c r="G17604" s="1" t="s">
        <v>3403</v>
      </c>
      <c r="H17604" s="1">
        <v>7.0</v>
      </c>
      <c r="I17604" s="1" t="s">
        <v>3404</v>
      </c>
      <c r="J17604" s="1" t="s">
        <v>3404</v>
      </c>
      <c r="K17604" s="1">
        <v>1.0</v>
      </c>
      <c r="M17604" s="3">
        <v>41621.0</v>
      </c>
      <c r="N17604" s="3">
        <v>41621.0</v>
      </c>
    </row>
    <row r="17605">
      <c r="A17605" s="1" t="s">
        <v>62370</v>
      </c>
      <c r="B17605" s="1" t="s">
        <v>62371</v>
      </c>
      <c r="C17605" s="2" t="s">
        <v>62372</v>
      </c>
      <c r="D17605" s="1" t="s">
        <v>8643</v>
      </c>
      <c r="E17605" s="1" t="s">
        <v>43</v>
      </c>
      <c r="F17605" s="1" t="s">
        <v>18</v>
      </c>
      <c r="G17605" s="1" t="s">
        <v>19</v>
      </c>
      <c r="H17605" s="1">
        <v>19.0</v>
      </c>
      <c r="I17605" s="1" t="s">
        <v>474</v>
      </c>
      <c r="J17605" s="1" t="s">
        <v>474</v>
      </c>
      <c r="K17605" s="1">
        <v>1.0</v>
      </c>
      <c r="L17605" s="3">
        <v>41640.0</v>
      </c>
      <c r="M17605" s="3">
        <v>42188.0</v>
      </c>
      <c r="N17605" s="3">
        <v>42188.0</v>
      </c>
    </row>
    <row r="17606">
      <c r="A17606" s="1" t="s">
        <v>62373</v>
      </c>
      <c r="B17606" s="1" t="s">
        <v>62374</v>
      </c>
      <c r="C17606" s="2" t="s">
        <v>62375</v>
      </c>
      <c r="D17606" s="1" t="s">
        <v>42</v>
      </c>
      <c r="E17606" s="1">
        <v>5500000.0</v>
      </c>
      <c r="F17606" s="1" t="s">
        <v>207</v>
      </c>
      <c r="G17606" s="1" t="s">
        <v>25</v>
      </c>
      <c r="H17606" s="1" t="s">
        <v>99</v>
      </c>
      <c r="I17606" s="1" t="s">
        <v>100</v>
      </c>
      <c r="J17606" s="1" t="s">
        <v>3670</v>
      </c>
      <c r="K17606" s="1">
        <v>1.0</v>
      </c>
      <c r="L17606" s="3">
        <v>39083.0</v>
      </c>
      <c r="M17606" s="3">
        <v>39597.0</v>
      </c>
      <c r="N17606" s="3">
        <v>39597.0</v>
      </c>
    </row>
    <row r="17607">
      <c r="A17607" s="1" t="s">
        <v>62376</v>
      </c>
      <c r="B17607" s="1" t="s">
        <v>62377</v>
      </c>
      <c r="C17607" s="2" t="s">
        <v>62378</v>
      </c>
      <c r="D17607" s="1" t="s">
        <v>56</v>
      </c>
      <c r="E17607" s="1">
        <v>6910000.0</v>
      </c>
      <c r="F17607" s="1" t="s">
        <v>18</v>
      </c>
      <c r="K17607" s="1">
        <v>1.0</v>
      </c>
      <c r="L17607" s="3">
        <v>38718.0</v>
      </c>
      <c r="M17607" s="3">
        <v>40143.0</v>
      </c>
      <c r="N17607" s="3">
        <v>40143.0</v>
      </c>
    </row>
    <row r="17608">
      <c r="A17608" s="1" t="s">
        <v>62379</v>
      </c>
      <c r="B17608" s="1" t="s">
        <v>62380</v>
      </c>
      <c r="C17608" s="2" t="s">
        <v>62381</v>
      </c>
      <c r="D17608" s="1" t="s">
        <v>62382</v>
      </c>
      <c r="E17608" s="1">
        <v>2250000.0</v>
      </c>
      <c r="F17608" s="1" t="s">
        <v>18</v>
      </c>
      <c r="G17608" s="1" t="s">
        <v>25</v>
      </c>
      <c r="H17608" s="1" t="s">
        <v>142</v>
      </c>
      <c r="I17608" s="1" t="s">
        <v>143</v>
      </c>
      <c r="J17608" s="1" t="s">
        <v>143</v>
      </c>
      <c r="K17608" s="1">
        <v>2.0</v>
      </c>
      <c r="L17608" s="3">
        <v>41275.0</v>
      </c>
      <c r="M17608" s="3">
        <v>41591.0</v>
      </c>
      <c r="N17608" s="3">
        <v>42284.0</v>
      </c>
    </row>
    <row r="17609">
      <c r="A17609" s="1" t="s">
        <v>62383</v>
      </c>
      <c r="B17609" s="1" t="s">
        <v>62384</v>
      </c>
      <c r="C17609" s="2" t="s">
        <v>62385</v>
      </c>
      <c r="D17609" s="1" t="s">
        <v>56</v>
      </c>
      <c r="E17609" s="1">
        <v>2000000.0</v>
      </c>
      <c r="F17609" s="1" t="s">
        <v>18</v>
      </c>
      <c r="G17609" s="1" t="s">
        <v>25</v>
      </c>
      <c r="H17609" s="1" t="s">
        <v>1234</v>
      </c>
      <c r="I17609" s="1" t="s">
        <v>25257</v>
      </c>
      <c r="J17609" s="1" t="s">
        <v>62386</v>
      </c>
      <c r="K17609" s="1">
        <v>1.0</v>
      </c>
      <c r="L17609" s="3">
        <v>37622.0</v>
      </c>
      <c r="M17609" s="3">
        <v>41477.0</v>
      </c>
      <c r="N17609" s="3">
        <v>41477.0</v>
      </c>
    </row>
    <row r="17610">
      <c r="A17610" s="1" t="s">
        <v>62387</v>
      </c>
      <c r="B17610" s="1" t="s">
        <v>62388</v>
      </c>
      <c r="C17610" s="2" t="s">
        <v>62389</v>
      </c>
      <c r="D17610" s="1" t="s">
        <v>62390</v>
      </c>
      <c r="E17610" s="1">
        <v>350000.0</v>
      </c>
      <c r="F17610" s="1" t="s">
        <v>18</v>
      </c>
      <c r="G17610" s="1" t="s">
        <v>128</v>
      </c>
      <c r="H17610" s="1" t="s">
        <v>129</v>
      </c>
      <c r="I17610" s="1" t="s">
        <v>130</v>
      </c>
      <c r="J17610" s="1" t="s">
        <v>130</v>
      </c>
      <c r="K17610" s="1">
        <v>1.0</v>
      </c>
      <c r="L17610" s="3">
        <v>41422.0</v>
      </c>
      <c r="M17610" s="3">
        <v>41786.0</v>
      </c>
      <c r="N17610" s="3">
        <v>41786.0</v>
      </c>
    </row>
    <row r="17611">
      <c r="A17611" s="1" t="s">
        <v>62391</v>
      </c>
      <c r="B17611" s="1" t="s">
        <v>62392</v>
      </c>
      <c r="C17611" s="2" t="s">
        <v>62393</v>
      </c>
      <c r="D17611" s="1" t="s">
        <v>264</v>
      </c>
      <c r="E17611" s="1">
        <v>3400000.0</v>
      </c>
      <c r="F17611" s="1" t="s">
        <v>113</v>
      </c>
      <c r="G17611" s="1" t="s">
        <v>25</v>
      </c>
      <c r="H17611" s="1" t="s">
        <v>64</v>
      </c>
      <c r="I17611" s="1" t="s">
        <v>65</v>
      </c>
      <c r="J17611" s="1" t="s">
        <v>984</v>
      </c>
      <c r="K17611" s="1">
        <v>1.0</v>
      </c>
      <c r="L17611" s="3">
        <v>40179.0</v>
      </c>
      <c r="M17611" s="3">
        <v>40513.0</v>
      </c>
      <c r="N17611" s="3">
        <v>40513.0</v>
      </c>
    </row>
    <row r="17612">
      <c r="A17612" s="1" t="s">
        <v>62394</v>
      </c>
      <c r="B17612" s="2" t="s">
        <v>62395</v>
      </c>
      <c r="C17612" s="2" t="s">
        <v>62396</v>
      </c>
      <c r="D17612" s="1" t="s">
        <v>62397</v>
      </c>
      <c r="E17612" s="1" t="s">
        <v>43</v>
      </c>
      <c r="F17612" s="1" t="s">
        <v>18</v>
      </c>
      <c r="G17612" s="1" t="s">
        <v>1062</v>
      </c>
      <c r="H17612" s="1">
        <v>7.0</v>
      </c>
      <c r="I17612" s="1" t="s">
        <v>57641</v>
      </c>
      <c r="J17612" s="1" t="s">
        <v>57641</v>
      </c>
      <c r="K17612" s="1">
        <v>1.0</v>
      </c>
      <c r="L17612" s="3">
        <v>41255.0</v>
      </c>
      <c r="M17612" s="3">
        <v>41696.0</v>
      </c>
      <c r="N17612" s="3">
        <v>41696.0</v>
      </c>
    </row>
    <row r="17613">
      <c r="A17613" s="1" t="s">
        <v>62398</v>
      </c>
      <c r="B17613" s="1" t="s">
        <v>62399</v>
      </c>
      <c r="C17613" s="2" t="s">
        <v>62400</v>
      </c>
      <c r="D17613" s="1" t="s">
        <v>62401</v>
      </c>
      <c r="E17613" s="1">
        <v>2.18177909809172E7</v>
      </c>
      <c r="F17613" s="1" t="s">
        <v>18</v>
      </c>
      <c r="G17613" s="1" t="s">
        <v>57</v>
      </c>
      <c r="H17613" s="1" t="s">
        <v>58</v>
      </c>
      <c r="I17613" s="1" t="s">
        <v>59</v>
      </c>
      <c r="J17613" s="1" t="s">
        <v>59</v>
      </c>
      <c r="K17613" s="1">
        <v>4.0</v>
      </c>
      <c r="L17613" s="3">
        <v>36851.0</v>
      </c>
      <c r="M17613" s="3">
        <v>41477.0</v>
      </c>
      <c r="N17613" s="3">
        <v>42306.0</v>
      </c>
    </row>
    <row r="17614">
      <c r="A17614" s="1" t="s">
        <v>62402</v>
      </c>
      <c r="B17614" s="1" t="s">
        <v>62403</v>
      </c>
      <c r="C17614" s="2" t="s">
        <v>62404</v>
      </c>
      <c r="D17614" s="1" t="s">
        <v>62405</v>
      </c>
      <c r="E17614" s="1">
        <v>3.63E7</v>
      </c>
      <c r="F17614" s="1" t="s">
        <v>113</v>
      </c>
      <c r="G17614" s="1" t="s">
        <v>25</v>
      </c>
      <c r="H17614" s="1" t="s">
        <v>64</v>
      </c>
      <c r="I17614" s="1" t="s">
        <v>65</v>
      </c>
      <c r="J17614" s="1" t="s">
        <v>606</v>
      </c>
      <c r="K17614" s="1">
        <v>2.0</v>
      </c>
      <c r="M17614" s="3">
        <v>41688.0</v>
      </c>
      <c r="N17614" s="3">
        <v>42074.0</v>
      </c>
    </row>
    <row r="17615">
      <c r="A17615" s="1" t="s">
        <v>62406</v>
      </c>
      <c r="B17615" s="1" t="s">
        <v>62407</v>
      </c>
      <c r="C17615" s="2" t="s">
        <v>62408</v>
      </c>
      <c r="D17615" s="1" t="s">
        <v>12040</v>
      </c>
      <c r="E17615" s="1">
        <v>1.36E7</v>
      </c>
      <c r="F17615" s="1" t="s">
        <v>18</v>
      </c>
      <c r="G17615" s="1" t="s">
        <v>25</v>
      </c>
      <c r="H17615" s="1" t="s">
        <v>64</v>
      </c>
      <c r="I17615" s="1" t="s">
        <v>65</v>
      </c>
      <c r="J17615" s="1" t="s">
        <v>71</v>
      </c>
      <c r="K17615" s="1">
        <v>3.0</v>
      </c>
      <c r="L17615" s="3">
        <v>40788.0</v>
      </c>
      <c r="M17615" s="3">
        <v>41039.0</v>
      </c>
      <c r="N17615" s="3">
        <v>41731.0</v>
      </c>
    </row>
    <row r="17616">
      <c r="A17616" s="1" t="s">
        <v>62409</v>
      </c>
      <c r="B17616" s="1" t="s">
        <v>62410</v>
      </c>
      <c r="C17616" s="2" t="s">
        <v>62411</v>
      </c>
      <c r="D17616" s="1" t="s">
        <v>62412</v>
      </c>
      <c r="E17616" s="1">
        <v>262934.0</v>
      </c>
      <c r="F17616" s="1" t="s">
        <v>18</v>
      </c>
      <c r="G17616" s="1" t="s">
        <v>650</v>
      </c>
      <c r="H17616" s="1">
        <v>9.0</v>
      </c>
      <c r="I17616" s="1" t="s">
        <v>2072</v>
      </c>
      <c r="J17616" s="1" t="s">
        <v>2072</v>
      </c>
      <c r="K17616" s="1">
        <v>3.0</v>
      </c>
      <c r="L17616" s="3">
        <v>41258.0</v>
      </c>
      <c r="M17616" s="3">
        <v>41314.0</v>
      </c>
      <c r="N17616" s="3">
        <v>41677.0</v>
      </c>
    </row>
    <row r="17617">
      <c r="A17617" s="1" t="s">
        <v>62413</v>
      </c>
      <c r="B17617" s="1" t="s">
        <v>62414</v>
      </c>
      <c r="C17617" s="2" t="s">
        <v>62415</v>
      </c>
      <c r="D17617" s="1" t="s">
        <v>62416</v>
      </c>
      <c r="E17617" s="1">
        <v>110000.0</v>
      </c>
      <c r="F17617" s="1" t="s">
        <v>18</v>
      </c>
      <c r="G17617" s="1" t="s">
        <v>699</v>
      </c>
      <c r="H17617" s="1">
        <v>5.0</v>
      </c>
      <c r="I17617" s="1" t="s">
        <v>700</v>
      </c>
      <c r="J17617" s="1" t="s">
        <v>700</v>
      </c>
      <c r="K17617" s="1">
        <v>1.0</v>
      </c>
      <c r="L17617" s="3">
        <v>41640.0</v>
      </c>
      <c r="M17617" s="3">
        <v>42278.0</v>
      </c>
      <c r="N17617" s="3">
        <v>42278.0</v>
      </c>
    </row>
    <row r="17618">
      <c r="A17618" s="1" t="s">
        <v>62417</v>
      </c>
      <c r="B17618" s="1" t="s">
        <v>62418</v>
      </c>
      <c r="C17618" s="2" t="s">
        <v>62419</v>
      </c>
      <c r="D17618" s="1" t="s">
        <v>62420</v>
      </c>
      <c r="E17618" s="1">
        <v>1.04E8</v>
      </c>
      <c r="F17618" s="1" t="s">
        <v>18</v>
      </c>
      <c r="G17618" s="1" t="s">
        <v>25</v>
      </c>
      <c r="H17618" s="1" t="s">
        <v>64</v>
      </c>
      <c r="I17618" s="1" t="s">
        <v>65</v>
      </c>
      <c r="J17618" s="1" t="s">
        <v>66</v>
      </c>
      <c r="K17618" s="1">
        <v>3.0</v>
      </c>
      <c r="L17618" s="3">
        <v>40940.0</v>
      </c>
      <c r="M17618" s="3">
        <v>41221.0</v>
      </c>
      <c r="N17618" s="3">
        <v>41795.0</v>
      </c>
    </row>
    <row r="17619">
      <c r="A17619" s="1" t="s">
        <v>62421</v>
      </c>
      <c r="B17619" s="1" t="s">
        <v>62422</v>
      </c>
      <c r="C17619" s="2" t="s">
        <v>62423</v>
      </c>
      <c r="D17619" s="1" t="s">
        <v>62424</v>
      </c>
      <c r="E17619" s="1">
        <v>8000000.0</v>
      </c>
      <c r="F17619" s="1" t="s">
        <v>18</v>
      </c>
      <c r="G17619" s="1" t="s">
        <v>699</v>
      </c>
      <c r="H17619" s="1">
        <v>5.0</v>
      </c>
      <c r="I17619" s="1" t="s">
        <v>700</v>
      </c>
      <c r="J17619" s="1" t="s">
        <v>11458</v>
      </c>
      <c r="K17619" s="1">
        <v>1.0</v>
      </c>
      <c r="L17619" s="3">
        <v>41640.0</v>
      </c>
      <c r="M17619" s="3">
        <v>41653.0</v>
      </c>
      <c r="N17619" s="3">
        <v>41653.0</v>
      </c>
    </row>
    <row r="17620">
      <c r="A17620" s="1" t="s">
        <v>62425</v>
      </c>
      <c r="B17620" s="1" t="s">
        <v>62426</v>
      </c>
      <c r="D17620" s="1" t="s">
        <v>741</v>
      </c>
      <c r="E17620" s="1">
        <v>425130.0</v>
      </c>
      <c r="F17620" s="1" t="s">
        <v>113</v>
      </c>
      <c r="G17620" s="1" t="s">
        <v>25</v>
      </c>
      <c r="H17620" s="1" t="s">
        <v>64</v>
      </c>
      <c r="I17620" s="1" t="s">
        <v>65</v>
      </c>
      <c r="J17620" s="1" t="s">
        <v>4127</v>
      </c>
      <c r="K17620" s="1">
        <v>2.0</v>
      </c>
      <c r="M17620" s="3">
        <v>39563.0</v>
      </c>
      <c r="N17620" s="3">
        <v>40032.0</v>
      </c>
    </row>
    <row r="17621">
      <c r="A17621" s="1" t="s">
        <v>62427</v>
      </c>
      <c r="B17621" s="1" t="s">
        <v>62428</v>
      </c>
      <c r="C17621" s="2" t="s">
        <v>62429</v>
      </c>
      <c r="D17621" s="1" t="s">
        <v>264</v>
      </c>
      <c r="E17621" s="1">
        <v>1.4449995E7</v>
      </c>
      <c r="F17621" s="1" t="s">
        <v>207</v>
      </c>
      <c r="G17621" s="1" t="s">
        <v>25</v>
      </c>
      <c r="H17621" s="1" t="s">
        <v>64</v>
      </c>
      <c r="I17621" s="1" t="s">
        <v>65</v>
      </c>
      <c r="J17621" s="1" t="s">
        <v>71</v>
      </c>
      <c r="K17621" s="1">
        <v>2.0</v>
      </c>
      <c r="L17621" s="3">
        <v>39083.0</v>
      </c>
      <c r="M17621" s="3">
        <v>39309.0</v>
      </c>
      <c r="N17621" s="3">
        <v>39665.0</v>
      </c>
    </row>
    <row r="17622">
      <c r="A17622" s="1" t="s">
        <v>62430</v>
      </c>
      <c r="B17622" s="1" t="s">
        <v>62431</v>
      </c>
      <c r="C17622" s="2" t="s">
        <v>62432</v>
      </c>
      <c r="D17622" s="1" t="s">
        <v>42</v>
      </c>
      <c r="E17622" s="1">
        <v>1604597.0</v>
      </c>
      <c r="F17622" s="1" t="s">
        <v>18</v>
      </c>
      <c r="G17622" s="1" t="s">
        <v>25</v>
      </c>
      <c r="H17622" s="1" t="s">
        <v>44</v>
      </c>
      <c r="I17622" s="1" t="s">
        <v>282</v>
      </c>
      <c r="J17622" s="1" t="s">
        <v>62433</v>
      </c>
      <c r="K17622" s="1">
        <v>3.0</v>
      </c>
      <c r="L17622" s="3">
        <v>35796.0</v>
      </c>
      <c r="M17622" s="3">
        <v>41761.0</v>
      </c>
      <c r="N17622" s="3">
        <v>41962.0</v>
      </c>
    </row>
    <row r="17623">
      <c r="A17623" s="1" t="s">
        <v>62434</v>
      </c>
      <c r="B17623" s="1" t="s">
        <v>62435</v>
      </c>
      <c r="C17623" s="2" t="s">
        <v>62436</v>
      </c>
      <c r="D17623" s="1" t="s">
        <v>62437</v>
      </c>
      <c r="E17623" s="1">
        <v>150000.0</v>
      </c>
      <c r="F17623" s="1" t="s">
        <v>18</v>
      </c>
      <c r="G17623" s="1" t="s">
        <v>25</v>
      </c>
      <c r="H17623" s="1" t="s">
        <v>9101</v>
      </c>
      <c r="I17623" s="1" t="s">
        <v>9753</v>
      </c>
      <c r="J17623" s="1" t="s">
        <v>9753</v>
      </c>
      <c r="K17623" s="1">
        <v>2.0</v>
      </c>
      <c r="L17623" s="3">
        <v>41281.0</v>
      </c>
      <c r="M17623" s="3">
        <v>42097.0</v>
      </c>
      <c r="N17623" s="3">
        <v>42174.0</v>
      </c>
    </row>
    <row r="17624">
      <c r="A17624" s="1" t="s">
        <v>62438</v>
      </c>
      <c r="B17624" s="1" t="s">
        <v>62439</v>
      </c>
      <c r="C17624" s="2" t="s">
        <v>62440</v>
      </c>
      <c r="D17624" s="1" t="s">
        <v>1247</v>
      </c>
      <c r="E17624" s="1" t="s">
        <v>43</v>
      </c>
      <c r="F17624" s="1" t="s">
        <v>18</v>
      </c>
      <c r="G17624" s="1" t="s">
        <v>25</v>
      </c>
      <c r="H17624" s="1" t="s">
        <v>64</v>
      </c>
      <c r="I17624" s="1" t="s">
        <v>65</v>
      </c>
      <c r="J17624" s="1" t="s">
        <v>71</v>
      </c>
      <c r="K17624" s="1">
        <v>1.0</v>
      </c>
      <c r="M17624" s="3">
        <v>40354.0</v>
      </c>
      <c r="N17624" s="3">
        <v>40354.0</v>
      </c>
    </row>
    <row r="17625">
      <c r="A17625" s="1" t="s">
        <v>62441</v>
      </c>
      <c r="B17625" s="1" t="s">
        <v>62442</v>
      </c>
      <c r="C17625" s="2" t="s">
        <v>62443</v>
      </c>
      <c r="D17625" s="1" t="s">
        <v>56</v>
      </c>
      <c r="E17625" s="1">
        <v>9.6845109E7</v>
      </c>
      <c r="F17625" s="1" t="s">
        <v>18</v>
      </c>
      <c r="G17625" s="1" t="s">
        <v>25</v>
      </c>
      <c r="H17625" s="1" t="s">
        <v>64</v>
      </c>
      <c r="I17625" s="1" t="s">
        <v>1221</v>
      </c>
      <c r="J17625" s="1" t="s">
        <v>1221</v>
      </c>
      <c r="K17625" s="1">
        <v>6.0</v>
      </c>
      <c r="L17625" s="3">
        <v>40179.0</v>
      </c>
      <c r="M17625" s="3">
        <v>40254.0</v>
      </c>
      <c r="N17625" s="3">
        <v>42278.0</v>
      </c>
    </row>
    <row r="17626">
      <c r="A17626" s="1" t="s">
        <v>62444</v>
      </c>
      <c r="B17626" s="1" t="s">
        <v>62445</v>
      </c>
      <c r="C17626" s="2" t="s">
        <v>62446</v>
      </c>
      <c r="D17626" s="1" t="s">
        <v>2326</v>
      </c>
      <c r="E17626" s="1">
        <v>6444500.0</v>
      </c>
      <c r="F17626" s="1" t="s">
        <v>18</v>
      </c>
      <c r="G17626" s="1" t="s">
        <v>650</v>
      </c>
      <c r="H17626" s="1">
        <v>1.0</v>
      </c>
      <c r="I17626" s="1" t="s">
        <v>8349</v>
      </c>
      <c r="J17626" s="1" t="s">
        <v>62447</v>
      </c>
      <c r="K17626" s="1">
        <v>1.0</v>
      </c>
      <c r="M17626" s="3">
        <v>40906.0</v>
      </c>
      <c r="N17626" s="3">
        <v>40906.0</v>
      </c>
    </row>
    <row r="17627">
      <c r="A17627" s="1" t="s">
        <v>62448</v>
      </c>
      <c r="B17627" s="1" t="s">
        <v>62449</v>
      </c>
      <c r="C17627" s="2" t="s">
        <v>62450</v>
      </c>
      <c r="D17627" s="1" t="s">
        <v>75</v>
      </c>
      <c r="E17627" s="1" t="s">
        <v>43</v>
      </c>
      <c r="F17627" s="1" t="s">
        <v>18</v>
      </c>
      <c r="G17627" s="1" t="s">
        <v>552</v>
      </c>
      <c r="H17627" s="1">
        <v>56.0</v>
      </c>
      <c r="I17627" s="1" t="s">
        <v>2552</v>
      </c>
      <c r="J17627" s="1" t="s">
        <v>2552</v>
      </c>
      <c r="K17627" s="1">
        <v>1.0</v>
      </c>
      <c r="L17627" s="3">
        <v>41640.0</v>
      </c>
      <c r="M17627" s="3">
        <v>41821.0</v>
      </c>
      <c r="N17627" s="3">
        <v>41821.0</v>
      </c>
    </row>
    <row r="17628">
      <c r="A17628" s="1" t="s">
        <v>62451</v>
      </c>
      <c r="B17628" s="1" t="s">
        <v>62452</v>
      </c>
      <c r="C17628" s="2" t="s">
        <v>62453</v>
      </c>
      <c r="D17628" s="1" t="s">
        <v>285</v>
      </c>
      <c r="E17628" s="1">
        <v>8000000.0</v>
      </c>
      <c r="F17628" s="1" t="s">
        <v>18</v>
      </c>
      <c r="G17628" s="1" t="s">
        <v>25</v>
      </c>
      <c r="H17628" s="1" t="s">
        <v>106</v>
      </c>
      <c r="I17628" s="1" t="s">
        <v>107</v>
      </c>
      <c r="J17628" s="1" t="s">
        <v>62454</v>
      </c>
      <c r="K17628" s="1">
        <v>1.0</v>
      </c>
      <c r="L17628" s="3">
        <v>37408.0</v>
      </c>
      <c r="M17628" s="3">
        <v>41959.0</v>
      </c>
      <c r="N17628" s="3">
        <v>41959.0</v>
      </c>
    </row>
    <row r="17629">
      <c r="A17629" s="1" t="s">
        <v>62455</v>
      </c>
      <c r="B17629" s="1" t="s">
        <v>62456</v>
      </c>
      <c r="C17629" s="2" t="s">
        <v>62457</v>
      </c>
      <c r="D17629" s="1" t="s">
        <v>62458</v>
      </c>
      <c r="E17629" s="1">
        <v>600000.0</v>
      </c>
      <c r="F17629" s="1" t="s">
        <v>18</v>
      </c>
      <c r="G17629" s="1" t="s">
        <v>25</v>
      </c>
      <c r="H17629" s="1" t="s">
        <v>545</v>
      </c>
      <c r="I17629" s="1" t="s">
        <v>546</v>
      </c>
      <c r="J17629" s="1" t="s">
        <v>8880</v>
      </c>
      <c r="K17629" s="1">
        <v>2.0</v>
      </c>
      <c r="M17629" s="3">
        <v>39934.0</v>
      </c>
      <c r="N17629" s="3">
        <v>40647.0</v>
      </c>
    </row>
    <row r="17630">
      <c r="A17630" s="1" t="s">
        <v>62459</v>
      </c>
      <c r="B17630" s="1" t="s">
        <v>62460</v>
      </c>
      <c r="C17630" s="2" t="s">
        <v>62461</v>
      </c>
      <c r="D17630" s="1" t="s">
        <v>62462</v>
      </c>
      <c r="E17630" s="1">
        <v>90000.0</v>
      </c>
      <c r="F17630" s="1" t="s">
        <v>18</v>
      </c>
      <c r="G17630" s="1" t="s">
        <v>128</v>
      </c>
      <c r="H17630" s="1" t="s">
        <v>129</v>
      </c>
      <c r="I17630" s="1" t="s">
        <v>130</v>
      </c>
      <c r="J17630" s="1" t="s">
        <v>130</v>
      </c>
      <c r="K17630" s="1">
        <v>1.0</v>
      </c>
      <c r="L17630" s="3">
        <v>41275.0</v>
      </c>
      <c r="M17630" s="3">
        <v>42163.0</v>
      </c>
      <c r="N17630" s="3">
        <v>42163.0</v>
      </c>
    </row>
    <row r="17631">
      <c r="A17631" s="1" t="s">
        <v>62463</v>
      </c>
      <c r="B17631" s="1" t="s">
        <v>62464</v>
      </c>
      <c r="D17631" s="1" t="s">
        <v>181</v>
      </c>
      <c r="E17631" s="1" t="s">
        <v>43</v>
      </c>
      <c r="F17631" s="1" t="s">
        <v>18</v>
      </c>
      <c r="G17631" s="1" t="s">
        <v>25</v>
      </c>
      <c r="H17631" s="1" t="s">
        <v>99</v>
      </c>
      <c r="I17631" s="1" t="s">
        <v>100</v>
      </c>
      <c r="J17631" s="1" t="s">
        <v>62465</v>
      </c>
      <c r="K17631" s="1">
        <v>1.0</v>
      </c>
      <c r="L17631" s="3">
        <v>40498.0</v>
      </c>
      <c r="M17631" s="3">
        <v>40840.0</v>
      </c>
      <c r="N17631" s="3">
        <v>40840.0</v>
      </c>
    </row>
    <row r="17632">
      <c r="A17632" s="1" t="s">
        <v>62466</v>
      </c>
      <c r="B17632" s="1" t="s">
        <v>62467</v>
      </c>
      <c r="C17632" s="2" t="s">
        <v>62468</v>
      </c>
      <c r="D17632" s="1" t="s">
        <v>62469</v>
      </c>
      <c r="E17632" s="1">
        <v>1500000.0</v>
      </c>
      <c r="F17632" s="1" t="s">
        <v>18</v>
      </c>
      <c r="G17632" s="1" t="s">
        <v>25</v>
      </c>
      <c r="H17632" s="1" t="s">
        <v>1011</v>
      </c>
      <c r="I17632" s="1" t="s">
        <v>1035</v>
      </c>
      <c r="J17632" s="1" t="s">
        <v>1035</v>
      </c>
      <c r="K17632" s="1">
        <v>1.0</v>
      </c>
      <c r="M17632" s="3">
        <v>41815.0</v>
      </c>
      <c r="N17632" s="3">
        <v>41815.0</v>
      </c>
    </row>
    <row r="17633">
      <c r="A17633" s="1" t="s">
        <v>62470</v>
      </c>
      <c r="B17633" s="1" t="s">
        <v>62471</v>
      </c>
      <c r="C17633" s="2" t="s">
        <v>62472</v>
      </c>
      <c r="D17633" s="1" t="s">
        <v>75</v>
      </c>
      <c r="E17633" s="1">
        <v>1800000.0</v>
      </c>
      <c r="F17633" s="1" t="s">
        <v>207</v>
      </c>
      <c r="G17633" s="1" t="s">
        <v>25</v>
      </c>
      <c r="H17633" s="1" t="s">
        <v>1011</v>
      </c>
      <c r="I17633" s="1" t="s">
        <v>1035</v>
      </c>
      <c r="J17633" s="1" t="s">
        <v>1035</v>
      </c>
      <c r="K17633" s="1">
        <v>1.0</v>
      </c>
      <c r="M17633" s="3">
        <v>36819.0</v>
      </c>
      <c r="N17633" s="3">
        <v>36819.0</v>
      </c>
    </row>
    <row r="17634">
      <c r="A17634" s="1" t="s">
        <v>62473</v>
      </c>
      <c r="B17634" s="1" t="s">
        <v>62474</v>
      </c>
      <c r="C17634" s="2" t="s">
        <v>62475</v>
      </c>
      <c r="D17634" s="1" t="s">
        <v>36</v>
      </c>
      <c r="E17634" s="1">
        <v>1250000.0</v>
      </c>
      <c r="F17634" s="1" t="s">
        <v>18</v>
      </c>
      <c r="G17634" s="1" t="s">
        <v>25</v>
      </c>
      <c r="H17634" s="1" t="s">
        <v>64</v>
      </c>
      <c r="I17634" s="1" t="s">
        <v>65</v>
      </c>
      <c r="J17634" s="1" t="s">
        <v>1599</v>
      </c>
      <c r="K17634" s="1">
        <v>1.0</v>
      </c>
      <c r="L17634" s="3">
        <v>38808.0</v>
      </c>
      <c r="M17634" s="3">
        <v>39672.0</v>
      </c>
      <c r="N17634" s="3">
        <v>39672.0</v>
      </c>
    </row>
    <row r="17635">
      <c r="A17635" s="1" t="s">
        <v>62476</v>
      </c>
      <c r="B17635" s="2" t="s">
        <v>62477</v>
      </c>
      <c r="C17635" s="2" t="s">
        <v>62478</v>
      </c>
      <c r="D17635" s="1" t="s">
        <v>62479</v>
      </c>
      <c r="E17635" s="1">
        <v>1.085E9</v>
      </c>
      <c r="F17635" s="1" t="s">
        <v>18</v>
      </c>
      <c r="G17635" s="1" t="s">
        <v>37</v>
      </c>
      <c r="H17635" s="1">
        <v>23.0</v>
      </c>
      <c r="I17635" s="1" t="s">
        <v>182</v>
      </c>
      <c r="J17635" s="1" t="s">
        <v>182</v>
      </c>
      <c r="K17635" s="1">
        <v>6.0</v>
      </c>
      <c r="L17635" s="3">
        <v>39692.0</v>
      </c>
      <c r="M17635" s="3">
        <v>40544.0</v>
      </c>
      <c r="N17635" s="3">
        <v>42244.0</v>
      </c>
    </row>
    <row r="17636">
      <c r="A17636" s="1" t="s">
        <v>62480</v>
      </c>
      <c r="B17636" s="1" t="s">
        <v>62481</v>
      </c>
      <c r="C17636" s="2" t="s">
        <v>62482</v>
      </c>
      <c r="D17636" s="1" t="s">
        <v>127</v>
      </c>
      <c r="E17636" s="1" t="s">
        <v>43</v>
      </c>
      <c r="F17636" s="1" t="s">
        <v>18</v>
      </c>
      <c r="G17636" s="1" t="s">
        <v>25</v>
      </c>
      <c r="H17636" s="1" t="s">
        <v>1330</v>
      </c>
      <c r="I17636" s="1" t="s">
        <v>1331</v>
      </c>
      <c r="J17636" s="1" t="s">
        <v>62483</v>
      </c>
      <c r="K17636" s="1">
        <v>1.0</v>
      </c>
      <c r="L17636" s="3">
        <v>40623.0</v>
      </c>
      <c r="M17636" s="3">
        <v>40623.0</v>
      </c>
      <c r="N17636" s="3">
        <v>40623.0</v>
      </c>
    </row>
    <row r="17637">
      <c r="A17637" s="1" t="s">
        <v>62484</v>
      </c>
      <c r="B17637" s="1" t="s">
        <v>62485</v>
      </c>
      <c r="C17637" s="2" t="s">
        <v>62486</v>
      </c>
      <c r="D17637" s="1" t="s">
        <v>62487</v>
      </c>
      <c r="E17637" s="1">
        <v>10000.0</v>
      </c>
      <c r="F17637" s="1" t="s">
        <v>207</v>
      </c>
      <c r="K17637" s="1">
        <v>1.0</v>
      </c>
      <c r="L17637" s="3">
        <v>39902.0</v>
      </c>
      <c r="M17637" s="3">
        <v>40328.0</v>
      </c>
      <c r="N17637" s="3">
        <v>40328.0</v>
      </c>
    </row>
    <row r="17638">
      <c r="A17638" s="1" t="s">
        <v>62488</v>
      </c>
      <c r="B17638" s="1" t="s">
        <v>62489</v>
      </c>
      <c r="C17638" s="2" t="s">
        <v>62490</v>
      </c>
      <c r="D17638" s="1" t="s">
        <v>42</v>
      </c>
      <c r="E17638" s="1">
        <v>2000000.0</v>
      </c>
      <c r="F17638" s="1" t="s">
        <v>18</v>
      </c>
      <c r="G17638" s="1" t="s">
        <v>458</v>
      </c>
      <c r="H17638" s="1">
        <v>48.0</v>
      </c>
      <c r="I17638" s="1" t="s">
        <v>459</v>
      </c>
      <c r="J17638" s="1" t="s">
        <v>459</v>
      </c>
      <c r="K17638" s="1">
        <v>1.0</v>
      </c>
      <c r="M17638" s="3">
        <v>38995.0</v>
      </c>
      <c r="N17638" s="3">
        <v>38995.0</v>
      </c>
    </row>
    <row r="17639">
      <c r="A17639" s="1" t="s">
        <v>62491</v>
      </c>
      <c r="B17639" s="1" t="s">
        <v>62492</v>
      </c>
      <c r="C17639" s="2" t="s">
        <v>62493</v>
      </c>
      <c r="D17639" s="1" t="s">
        <v>766</v>
      </c>
      <c r="E17639" s="1">
        <v>8000000.0</v>
      </c>
      <c r="F17639" s="1" t="s">
        <v>18</v>
      </c>
      <c r="G17639" s="1" t="s">
        <v>25</v>
      </c>
      <c r="H17639" s="1" t="s">
        <v>972</v>
      </c>
      <c r="I17639" s="1" t="s">
        <v>14041</v>
      </c>
      <c r="J17639" s="1" t="s">
        <v>31220</v>
      </c>
      <c r="K17639" s="1">
        <v>2.0</v>
      </c>
      <c r="L17639" s="3">
        <v>38353.0</v>
      </c>
      <c r="M17639" s="3">
        <v>39763.0</v>
      </c>
      <c r="N17639" s="3">
        <v>40118.0</v>
      </c>
    </row>
    <row r="17640">
      <c r="A17640" s="1" t="s">
        <v>62494</v>
      </c>
      <c r="B17640" s="1" t="s">
        <v>62495</v>
      </c>
      <c r="C17640" s="2" t="s">
        <v>62496</v>
      </c>
      <c r="E17640" s="1">
        <v>3.97023208212205E7</v>
      </c>
      <c r="F17640" s="1" t="s">
        <v>207</v>
      </c>
      <c r="G17640" s="1" t="s">
        <v>623</v>
      </c>
      <c r="H17640" s="1">
        <v>9.0</v>
      </c>
      <c r="I17640" s="1" t="s">
        <v>624</v>
      </c>
      <c r="J17640" s="1" t="s">
        <v>62497</v>
      </c>
      <c r="K17640" s="1">
        <v>1.0</v>
      </c>
      <c r="L17640" s="3">
        <v>35796.0</v>
      </c>
      <c r="M17640" s="3">
        <v>39064.0</v>
      </c>
      <c r="N17640" s="3">
        <v>39064.0</v>
      </c>
    </row>
    <row r="17641">
      <c r="A17641" s="1" t="s">
        <v>62498</v>
      </c>
      <c r="B17641" s="1" t="s">
        <v>62499</v>
      </c>
      <c r="C17641" s="2" t="s">
        <v>62500</v>
      </c>
      <c r="D17641" s="1" t="s">
        <v>42</v>
      </c>
      <c r="E17641" s="1">
        <v>4.5842999E7</v>
      </c>
      <c r="F17641" s="1" t="s">
        <v>18</v>
      </c>
      <c r="G17641" s="1" t="s">
        <v>128</v>
      </c>
      <c r="H17641" s="1" t="s">
        <v>129</v>
      </c>
      <c r="I17641" s="1" t="s">
        <v>130</v>
      </c>
      <c r="J17641" s="1" t="s">
        <v>130</v>
      </c>
      <c r="K17641" s="1">
        <v>7.0</v>
      </c>
      <c r="L17641" s="3">
        <v>37257.0</v>
      </c>
      <c r="M17641" s="3">
        <v>38180.0</v>
      </c>
      <c r="N17641" s="3">
        <v>42194.0</v>
      </c>
    </row>
    <row r="17642">
      <c r="A17642" s="1" t="s">
        <v>62501</v>
      </c>
      <c r="B17642" s="1" t="s">
        <v>62502</v>
      </c>
      <c r="C17642" s="2" t="s">
        <v>62503</v>
      </c>
      <c r="D17642" s="1" t="s">
        <v>62504</v>
      </c>
      <c r="E17642" s="1">
        <v>5.0E7</v>
      </c>
      <c r="F17642" s="1" t="s">
        <v>18</v>
      </c>
      <c r="G17642" s="1" t="s">
        <v>25</v>
      </c>
      <c r="H17642" s="1" t="s">
        <v>64</v>
      </c>
      <c r="I17642" s="1" t="s">
        <v>95</v>
      </c>
      <c r="J17642" s="1" t="s">
        <v>95</v>
      </c>
      <c r="K17642" s="1">
        <v>1.0</v>
      </c>
      <c r="L17642" s="3">
        <v>41275.0</v>
      </c>
      <c r="M17642" s="3">
        <v>41778.0</v>
      </c>
      <c r="N17642" s="3">
        <v>41778.0</v>
      </c>
    </row>
    <row r="17643">
      <c r="A17643" s="1" t="s">
        <v>62505</v>
      </c>
      <c r="B17643" s="1" t="s">
        <v>62506</v>
      </c>
      <c r="C17643" s="2" t="s">
        <v>62507</v>
      </c>
      <c r="D17643" s="1" t="s">
        <v>50460</v>
      </c>
      <c r="E17643" s="1">
        <v>2.3E7</v>
      </c>
      <c r="F17643" s="1" t="s">
        <v>18</v>
      </c>
      <c r="G17643" s="1" t="s">
        <v>25</v>
      </c>
      <c r="H17643" s="1" t="s">
        <v>64</v>
      </c>
      <c r="I17643" s="1" t="s">
        <v>65</v>
      </c>
      <c r="J17643" s="1" t="s">
        <v>2971</v>
      </c>
      <c r="K17643" s="1">
        <v>2.0</v>
      </c>
      <c r="L17643" s="3">
        <v>40664.0</v>
      </c>
      <c r="M17643" s="3">
        <v>41045.0</v>
      </c>
      <c r="N17643" s="3">
        <v>41864.0</v>
      </c>
    </row>
    <row r="17644">
      <c r="A17644" s="1" t="s">
        <v>62508</v>
      </c>
      <c r="B17644" s="1" t="s">
        <v>62509</v>
      </c>
      <c r="C17644" s="2" t="s">
        <v>62510</v>
      </c>
      <c r="E17644" s="1" t="s">
        <v>43</v>
      </c>
      <c r="F17644" s="1" t="s">
        <v>18</v>
      </c>
      <c r="K17644" s="1">
        <v>1.0</v>
      </c>
      <c r="L17644" s="3">
        <v>41203.0</v>
      </c>
      <c r="M17644" s="3">
        <v>41432.0</v>
      </c>
      <c r="N17644" s="3">
        <v>41432.0</v>
      </c>
    </row>
    <row r="17645">
      <c r="A17645" s="1" t="s">
        <v>62511</v>
      </c>
      <c r="B17645" s="1" t="s">
        <v>62512</v>
      </c>
      <c r="C17645" s="2" t="s">
        <v>62513</v>
      </c>
      <c r="D17645" s="1" t="s">
        <v>8537</v>
      </c>
      <c r="E17645" s="1">
        <v>6699994.0</v>
      </c>
      <c r="F17645" s="1" t="s">
        <v>18</v>
      </c>
      <c r="G17645" s="1" t="s">
        <v>25</v>
      </c>
      <c r="H17645" s="1" t="s">
        <v>106</v>
      </c>
      <c r="I17645" s="1" t="s">
        <v>107</v>
      </c>
      <c r="J17645" s="1" t="s">
        <v>108</v>
      </c>
      <c r="K17645" s="1">
        <v>2.0</v>
      </c>
      <c r="M17645" s="3">
        <v>41759.0</v>
      </c>
      <c r="N17645" s="3">
        <v>42255.0</v>
      </c>
    </row>
    <row r="17646">
      <c r="A17646" s="1" t="s">
        <v>62514</v>
      </c>
      <c r="B17646" s="1" t="s">
        <v>62515</v>
      </c>
      <c r="C17646" s="2" t="s">
        <v>62516</v>
      </c>
      <c r="D17646" s="1" t="s">
        <v>62517</v>
      </c>
      <c r="E17646" s="1" t="s">
        <v>43</v>
      </c>
      <c r="F17646" s="1" t="s">
        <v>18</v>
      </c>
      <c r="G17646" s="1" t="s">
        <v>25</v>
      </c>
      <c r="H17646" s="1" t="s">
        <v>64</v>
      </c>
      <c r="I17646" s="1" t="s">
        <v>65</v>
      </c>
      <c r="J17646" s="1" t="s">
        <v>71</v>
      </c>
      <c r="K17646" s="1">
        <v>1.0</v>
      </c>
      <c r="L17646" s="3">
        <v>41241.0</v>
      </c>
      <c r="M17646" s="3">
        <v>41434.0</v>
      </c>
      <c r="N17646" s="3">
        <v>41434.0</v>
      </c>
    </row>
    <row r="17647">
      <c r="A17647" s="1" t="s">
        <v>62518</v>
      </c>
      <c r="B17647" s="1" t="s">
        <v>62519</v>
      </c>
      <c r="C17647" s="2" t="s">
        <v>62520</v>
      </c>
      <c r="D17647" s="1" t="s">
        <v>1072</v>
      </c>
      <c r="E17647" s="1" t="s">
        <v>43</v>
      </c>
      <c r="F17647" s="1" t="s">
        <v>18</v>
      </c>
      <c r="G17647" s="1" t="s">
        <v>25</v>
      </c>
      <c r="H17647" s="1" t="s">
        <v>89</v>
      </c>
      <c r="I17647" s="1" t="s">
        <v>684</v>
      </c>
      <c r="J17647" s="1" t="s">
        <v>12706</v>
      </c>
      <c r="K17647" s="1">
        <v>1.0</v>
      </c>
      <c r="L17647" s="3">
        <v>42074.0</v>
      </c>
      <c r="M17647" s="3">
        <v>42074.0</v>
      </c>
      <c r="N17647" s="3">
        <v>42074.0</v>
      </c>
    </row>
    <row r="17648">
      <c r="A17648" s="1" t="s">
        <v>62521</v>
      </c>
      <c r="B17648" s="1" t="s">
        <v>62522</v>
      </c>
      <c r="C17648" s="2" t="s">
        <v>62523</v>
      </c>
      <c r="D17648" s="1" t="s">
        <v>62524</v>
      </c>
      <c r="E17648" s="1" t="s">
        <v>43</v>
      </c>
      <c r="F17648" s="1" t="s">
        <v>18</v>
      </c>
      <c r="G17648" s="1" t="s">
        <v>62525</v>
      </c>
      <c r="H17648" s="1">
        <v>11.0</v>
      </c>
      <c r="I17648" s="1" t="s">
        <v>62526</v>
      </c>
      <c r="J17648" s="1" t="s">
        <v>62527</v>
      </c>
      <c r="K17648" s="1">
        <v>1.0</v>
      </c>
      <c r="M17648" s="3">
        <v>40544.0</v>
      </c>
      <c r="N17648" s="3">
        <v>40544.0</v>
      </c>
    </row>
    <row r="17649">
      <c r="A17649" s="1" t="s">
        <v>62528</v>
      </c>
      <c r="B17649" s="1" t="s">
        <v>62529</v>
      </c>
      <c r="C17649" s="2" t="s">
        <v>62530</v>
      </c>
      <c r="D17649" s="1" t="s">
        <v>741</v>
      </c>
      <c r="E17649" s="1">
        <v>5000.0</v>
      </c>
      <c r="F17649" s="1" t="s">
        <v>18</v>
      </c>
      <c r="G17649" s="1" t="s">
        <v>25</v>
      </c>
      <c r="H17649" s="1" t="s">
        <v>1011</v>
      </c>
      <c r="I17649" s="1" t="s">
        <v>8822</v>
      </c>
      <c r="J17649" s="1" t="s">
        <v>20382</v>
      </c>
      <c r="K17649" s="1">
        <v>1.0</v>
      </c>
      <c r="L17649" s="3">
        <v>39814.0</v>
      </c>
      <c r="M17649" s="3">
        <v>40267.0</v>
      </c>
      <c r="N17649" s="3">
        <v>40267.0</v>
      </c>
    </row>
    <row r="17650">
      <c r="A17650" s="1" t="s">
        <v>62531</v>
      </c>
      <c r="B17650" s="1" t="s">
        <v>62532</v>
      </c>
      <c r="C17650" s="2" t="s">
        <v>62533</v>
      </c>
      <c r="D17650" s="1" t="s">
        <v>766</v>
      </c>
      <c r="E17650" s="1">
        <v>1000000.0</v>
      </c>
      <c r="F17650" s="1" t="s">
        <v>18</v>
      </c>
      <c r="G17650" s="1" t="s">
        <v>25</v>
      </c>
      <c r="H17650" s="1" t="s">
        <v>430</v>
      </c>
      <c r="I17650" s="1" t="s">
        <v>7658</v>
      </c>
      <c r="J17650" s="1" t="s">
        <v>7658</v>
      </c>
      <c r="K17650" s="1">
        <v>1.0</v>
      </c>
      <c r="M17650" s="3">
        <v>41737.0</v>
      </c>
      <c r="N17650" s="3">
        <v>41737.0</v>
      </c>
    </row>
    <row r="17651">
      <c r="A17651" s="1" t="s">
        <v>62534</v>
      </c>
      <c r="B17651" s="1" t="s">
        <v>62535</v>
      </c>
      <c r="C17651" s="2" t="s">
        <v>62536</v>
      </c>
      <c r="D17651" s="1" t="s">
        <v>766</v>
      </c>
      <c r="E17651" s="1">
        <v>3000000.0</v>
      </c>
      <c r="F17651" s="1" t="s">
        <v>18</v>
      </c>
      <c r="G17651" s="1" t="s">
        <v>25</v>
      </c>
      <c r="H17651" s="1" t="s">
        <v>1011</v>
      </c>
      <c r="I17651" s="1" t="s">
        <v>1012</v>
      </c>
      <c r="J17651" s="1" t="s">
        <v>6313</v>
      </c>
      <c r="K17651" s="1">
        <v>1.0</v>
      </c>
      <c r="M17651" s="3">
        <v>39672.0</v>
      </c>
      <c r="N17651" s="3">
        <v>39672.0</v>
      </c>
    </row>
    <row r="17652">
      <c r="A17652" s="1" t="s">
        <v>62537</v>
      </c>
      <c r="B17652" s="1" t="s">
        <v>62538</v>
      </c>
      <c r="C17652" s="2" t="s">
        <v>62539</v>
      </c>
      <c r="D17652" s="1" t="s">
        <v>62540</v>
      </c>
      <c r="E17652" s="1">
        <v>6695083.57695999</v>
      </c>
      <c r="F17652" s="1" t="s">
        <v>18</v>
      </c>
      <c r="G17652" s="1" t="s">
        <v>650</v>
      </c>
      <c r="H17652" s="1">
        <v>12.0</v>
      </c>
      <c r="I17652" s="1" t="s">
        <v>8349</v>
      </c>
      <c r="J17652" s="1" t="s">
        <v>62541</v>
      </c>
      <c r="K17652" s="1">
        <v>1.0</v>
      </c>
      <c r="L17652" s="3">
        <v>38353.0</v>
      </c>
      <c r="M17652" s="3">
        <v>39252.0</v>
      </c>
      <c r="N17652" s="3">
        <v>39252.0</v>
      </c>
    </row>
    <row r="17653">
      <c r="A17653" s="1" t="s">
        <v>62542</v>
      </c>
      <c r="B17653" s="1" t="s">
        <v>62543</v>
      </c>
      <c r="C17653" s="2" t="s">
        <v>62544</v>
      </c>
      <c r="D17653" s="1" t="s">
        <v>766</v>
      </c>
      <c r="E17653" s="1">
        <v>250000.0</v>
      </c>
      <c r="F17653" s="1" t="s">
        <v>18</v>
      </c>
      <c r="G17653" s="1" t="s">
        <v>1062</v>
      </c>
      <c r="H17653" s="1">
        <v>2.0</v>
      </c>
      <c r="I17653" s="1" t="s">
        <v>1698</v>
      </c>
      <c r="J17653" s="1" t="s">
        <v>1699</v>
      </c>
      <c r="K17653" s="1">
        <v>2.0</v>
      </c>
      <c r="M17653" s="3">
        <v>40756.0</v>
      </c>
      <c r="N17653" s="3">
        <v>41949.0</v>
      </c>
    </row>
    <row r="17654">
      <c r="A17654" s="1" t="s">
        <v>62545</v>
      </c>
      <c r="B17654" s="1" t="s">
        <v>62546</v>
      </c>
      <c r="C17654" s="2" t="s">
        <v>62547</v>
      </c>
      <c r="D17654" s="1" t="s">
        <v>1247</v>
      </c>
      <c r="E17654" s="1">
        <v>5.05E7</v>
      </c>
      <c r="F17654" s="1" t="s">
        <v>18</v>
      </c>
      <c r="G17654" s="1" t="s">
        <v>25</v>
      </c>
      <c r="H17654" s="1" t="s">
        <v>99</v>
      </c>
      <c r="I17654" s="1" t="s">
        <v>100</v>
      </c>
      <c r="J17654" s="1" t="s">
        <v>62548</v>
      </c>
      <c r="K17654" s="1">
        <v>2.0</v>
      </c>
      <c r="L17654" s="3">
        <v>38353.0</v>
      </c>
      <c r="M17654" s="3">
        <v>41239.0</v>
      </c>
      <c r="N17654" s="3">
        <v>41820.0</v>
      </c>
    </row>
    <row r="17655">
      <c r="A17655" s="1" t="s">
        <v>62549</v>
      </c>
      <c r="B17655" s="1" t="s">
        <v>62550</v>
      </c>
      <c r="C17655" s="2" t="s">
        <v>62551</v>
      </c>
      <c r="D17655" s="1" t="s">
        <v>62552</v>
      </c>
      <c r="E17655" s="1">
        <v>788585.0</v>
      </c>
      <c r="F17655" s="1" t="s">
        <v>18</v>
      </c>
      <c r="G17655" s="1" t="s">
        <v>25</v>
      </c>
      <c r="H17655" s="1" t="s">
        <v>1080</v>
      </c>
      <c r="I17655" s="1" t="s">
        <v>1081</v>
      </c>
      <c r="J17655" s="1" t="s">
        <v>9514</v>
      </c>
      <c r="K17655" s="1">
        <v>2.0</v>
      </c>
      <c r="L17655" s="3">
        <v>37622.0</v>
      </c>
      <c r="M17655" s="3">
        <v>40000.0</v>
      </c>
      <c r="N17655" s="3">
        <v>40414.0</v>
      </c>
    </row>
    <row r="17656">
      <c r="A17656" s="1" t="s">
        <v>62553</v>
      </c>
      <c r="B17656" s="1" t="s">
        <v>62554</v>
      </c>
      <c r="C17656" s="2" t="s">
        <v>62555</v>
      </c>
      <c r="D17656" s="1" t="s">
        <v>62556</v>
      </c>
      <c r="E17656" s="1" t="s">
        <v>43</v>
      </c>
      <c r="F17656" s="1" t="s">
        <v>18</v>
      </c>
      <c r="G17656" s="1" t="s">
        <v>25</v>
      </c>
      <c r="H17656" s="1" t="s">
        <v>64</v>
      </c>
      <c r="I17656" s="1" t="s">
        <v>65</v>
      </c>
      <c r="J17656" s="1" t="s">
        <v>71</v>
      </c>
      <c r="K17656" s="1">
        <v>1.0</v>
      </c>
      <c r="L17656" s="3">
        <v>41902.0</v>
      </c>
      <c r="M17656" s="3">
        <v>42024.0</v>
      </c>
      <c r="N17656" s="3">
        <v>42024.0</v>
      </c>
    </row>
    <row r="17657">
      <c r="A17657" s="1" t="s">
        <v>62557</v>
      </c>
      <c r="B17657" s="1" t="s">
        <v>62558</v>
      </c>
      <c r="C17657" s="2" t="s">
        <v>62559</v>
      </c>
      <c r="D17657" s="1" t="s">
        <v>741</v>
      </c>
      <c r="E17657" s="1" t="s">
        <v>43</v>
      </c>
      <c r="F17657" s="1" t="s">
        <v>18</v>
      </c>
      <c r="G17657" s="1" t="s">
        <v>25</v>
      </c>
      <c r="H17657" s="1" t="s">
        <v>158</v>
      </c>
      <c r="I17657" s="1" t="s">
        <v>244</v>
      </c>
      <c r="J17657" s="1" t="s">
        <v>244</v>
      </c>
      <c r="K17657" s="1">
        <v>1.0</v>
      </c>
      <c r="L17657" s="3">
        <v>39814.0</v>
      </c>
      <c r="M17657" s="3">
        <v>40485.0</v>
      </c>
      <c r="N17657" s="3">
        <v>40485.0</v>
      </c>
    </row>
    <row r="17658">
      <c r="A17658" s="1" t="s">
        <v>62560</v>
      </c>
      <c r="B17658" s="1" t="s">
        <v>62561</v>
      </c>
      <c r="C17658" s="2" t="s">
        <v>62562</v>
      </c>
      <c r="D17658" s="1" t="s">
        <v>62563</v>
      </c>
      <c r="E17658" s="1">
        <v>250000.0</v>
      </c>
      <c r="F17658" s="1" t="s">
        <v>18</v>
      </c>
      <c r="G17658" s="1" t="s">
        <v>25</v>
      </c>
      <c r="H17658" s="1" t="s">
        <v>208</v>
      </c>
      <c r="I17658" s="1" t="s">
        <v>6943</v>
      </c>
      <c r="J17658" s="1" t="s">
        <v>10682</v>
      </c>
      <c r="K17658" s="1">
        <v>1.0</v>
      </c>
      <c r="M17658" s="3">
        <v>40155.0</v>
      </c>
      <c r="N17658" s="3">
        <v>40155.0</v>
      </c>
    </row>
    <row r="17659">
      <c r="A17659" s="1" t="s">
        <v>62564</v>
      </c>
      <c r="B17659" s="1" t="s">
        <v>62565</v>
      </c>
      <c r="C17659" s="2" t="s">
        <v>62566</v>
      </c>
      <c r="D17659" s="1" t="s">
        <v>741</v>
      </c>
      <c r="E17659" s="1">
        <v>720000.0</v>
      </c>
      <c r="F17659" s="1" t="s">
        <v>18</v>
      </c>
      <c r="G17659" s="1" t="s">
        <v>25</v>
      </c>
      <c r="H17659" s="1" t="s">
        <v>106</v>
      </c>
      <c r="I17659" s="1" t="s">
        <v>693</v>
      </c>
      <c r="J17659" s="1" t="s">
        <v>13618</v>
      </c>
      <c r="K17659" s="1">
        <v>1.0</v>
      </c>
      <c r="L17659" s="3">
        <v>39448.0</v>
      </c>
      <c r="M17659" s="3">
        <v>40935.0</v>
      </c>
      <c r="N17659" s="3">
        <v>40935.0</v>
      </c>
    </row>
    <row r="17660">
      <c r="A17660" s="1" t="s">
        <v>62567</v>
      </c>
      <c r="B17660" s="1" t="s">
        <v>62568</v>
      </c>
      <c r="C17660" s="2" t="s">
        <v>62569</v>
      </c>
      <c r="D17660" s="1" t="s">
        <v>62570</v>
      </c>
      <c r="E17660" s="1">
        <v>5.9E7</v>
      </c>
      <c r="F17660" s="1" t="s">
        <v>18</v>
      </c>
      <c r="G17660" s="1" t="s">
        <v>25</v>
      </c>
      <c r="H17660" s="1" t="s">
        <v>14404</v>
      </c>
      <c r="I17660" s="1" t="s">
        <v>14405</v>
      </c>
      <c r="J17660" s="1" t="s">
        <v>26101</v>
      </c>
      <c r="K17660" s="1">
        <v>2.0</v>
      </c>
      <c r="L17660" s="3">
        <v>41275.0</v>
      </c>
      <c r="M17660" s="3">
        <v>42122.0</v>
      </c>
      <c r="N17660" s="3">
        <v>42310.0</v>
      </c>
    </row>
    <row r="17661">
      <c r="A17661" s="1" t="s">
        <v>62571</v>
      </c>
      <c r="B17661" s="1" t="s">
        <v>62572</v>
      </c>
      <c r="C17661" s="2" t="s">
        <v>62573</v>
      </c>
      <c r="D17661" s="1" t="s">
        <v>42</v>
      </c>
      <c r="E17661" s="1">
        <v>4.0E7</v>
      </c>
      <c r="F17661" s="1" t="s">
        <v>18</v>
      </c>
      <c r="G17661" s="1" t="s">
        <v>25</v>
      </c>
      <c r="H17661" s="1" t="s">
        <v>790</v>
      </c>
      <c r="I17661" s="1" t="s">
        <v>18180</v>
      </c>
      <c r="J17661" s="1" t="s">
        <v>62574</v>
      </c>
      <c r="K17661" s="1">
        <v>1.0</v>
      </c>
      <c r="L17661" s="3">
        <v>35065.0</v>
      </c>
      <c r="M17661" s="3">
        <v>42159.0</v>
      </c>
      <c r="N17661" s="3">
        <v>42159.0</v>
      </c>
    </row>
    <row r="17662">
      <c r="A17662" s="1" t="s">
        <v>62575</v>
      </c>
      <c r="B17662" s="1" t="s">
        <v>62576</v>
      </c>
      <c r="C17662" s="2" t="s">
        <v>62577</v>
      </c>
      <c r="D17662" s="1" t="s">
        <v>56</v>
      </c>
      <c r="E17662" s="1">
        <v>1541854.0</v>
      </c>
      <c r="F17662" s="1" t="s">
        <v>18</v>
      </c>
      <c r="G17662" s="1" t="s">
        <v>25</v>
      </c>
      <c r="H17662" s="1" t="s">
        <v>286</v>
      </c>
      <c r="I17662" s="1" t="s">
        <v>3709</v>
      </c>
      <c r="J17662" s="1" t="s">
        <v>3709</v>
      </c>
      <c r="K17662" s="1">
        <v>3.0</v>
      </c>
      <c r="L17662" s="3">
        <v>40179.0</v>
      </c>
      <c r="M17662" s="3">
        <v>40759.0</v>
      </c>
      <c r="N17662" s="3">
        <v>41277.0</v>
      </c>
    </row>
    <row r="17663">
      <c r="A17663" s="1" t="s">
        <v>62578</v>
      </c>
      <c r="B17663" s="1" t="s">
        <v>62579</v>
      </c>
      <c r="C17663" s="2" t="s">
        <v>62580</v>
      </c>
      <c r="D17663" s="1" t="s">
        <v>62581</v>
      </c>
      <c r="E17663" s="1">
        <v>385000.0</v>
      </c>
      <c r="F17663" s="1" t="s">
        <v>18</v>
      </c>
      <c r="G17663" s="1" t="s">
        <v>25</v>
      </c>
      <c r="H17663" s="1" t="s">
        <v>121</v>
      </c>
      <c r="I17663" s="1" t="s">
        <v>122</v>
      </c>
      <c r="J17663" s="1" t="s">
        <v>47888</v>
      </c>
      <c r="K17663" s="1">
        <v>1.0</v>
      </c>
      <c r="L17663" s="3">
        <v>35704.0</v>
      </c>
      <c r="M17663" s="3">
        <v>39933.0</v>
      </c>
      <c r="N17663" s="3">
        <v>39933.0</v>
      </c>
    </row>
    <row r="17664">
      <c r="A17664" s="1" t="s">
        <v>62582</v>
      </c>
      <c r="B17664" s="1" t="s">
        <v>62583</v>
      </c>
      <c r="C17664" s="2" t="s">
        <v>62584</v>
      </c>
      <c r="D17664" s="1" t="s">
        <v>741</v>
      </c>
      <c r="E17664" s="1">
        <v>1.1E7</v>
      </c>
      <c r="F17664" s="1" t="s">
        <v>18</v>
      </c>
      <c r="G17664" s="1" t="s">
        <v>19</v>
      </c>
      <c r="H17664" s="1">
        <v>16.0</v>
      </c>
      <c r="I17664" s="1" t="s">
        <v>20</v>
      </c>
      <c r="J17664" s="1" t="s">
        <v>20</v>
      </c>
      <c r="K17664" s="1">
        <v>2.0</v>
      </c>
      <c r="L17664" s="3">
        <v>40909.0</v>
      </c>
      <c r="M17664" s="3">
        <v>41512.0</v>
      </c>
      <c r="N17664" s="3">
        <v>41625.0</v>
      </c>
    </row>
    <row r="17665">
      <c r="A17665" s="1" t="s">
        <v>62585</v>
      </c>
      <c r="B17665" s="1" t="s">
        <v>62586</v>
      </c>
      <c r="D17665" s="1" t="s">
        <v>62587</v>
      </c>
      <c r="E17665" s="1">
        <v>5000000.0</v>
      </c>
      <c r="F17665" s="1" t="s">
        <v>18</v>
      </c>
      <c r="K17665" s="1">
        <v>1.0</v>
      </c>
      <c r="M17665" s="3">
        <v>42250.0</v>
      </c>
      <c r="N17665" s="3">
        <v>42250.0</v>
      </c>
    </row>
    <row r="17666">
      <c r="A17666" s="1" t="s">
        <v>62588</v>
      </c>
      <c r="B17666" s="1" t="s">
        <v>62589</v>
      </c>
      <c r="C17666" s="2" t="s">
        <v>62590</v>
      </c>
      <c r="D17666" s="1" t="s">
        <v>62591</v>
      </c>
      <c r="E17666" s="1">
        <v>520000.0</v>
      </c>
      <c r="F17666" s="1" t="s">
        <v>18</v>
      </c>
      <c r="G17666" s="1" t="s">
        <v>25</v>
      </c>
      <c r="H17666" s="1" t="s">
        <v>64</v>
      </c>
      <c r="I17666" s="1" t="s">
        <v>65</v>
      </c>
      <c r="J17666" s="1" t="s">
        <v>71</v>
      </c>
      <c r="K17666" s="1">
        <v>2.0</v>
      </c>
      <c r="L17666" s="3">
        <v>40766.0</v>
      </c>
      <c r="M17666" s="3">
        <v>41346.0</v>
      </c>
      <c r="N17666" s="3">
        <v>41540.0</v>
      </c>
    </row>
    <row r="17667">
      <c r="A17667" s="1" t="s">
        <v>62592</v>
      </c>
      <c r="B17667" s="1" t="s">
        <v>62593</v>
      </c>
      <c r="C17667" s="2" t="s">
        <v>62594</v>
      </c>
      <c r="D17667" s="1" t="s">
        <v>42</v>
      </c>
      <c r="E17667" s="1">
        <v>300000.0</v>
      </c>
      <c r="F17667" s="1" t="s">
        <v>18</v>
      </c>
      <c r="G17667" s="1" t="s">
        <v>128</v>
      </c>
      <c r="K17667" s="1">
        <v>1.0</v>
      </c>
      <c r="L17667" s="3">
        <v>40909.0</v>
      </c>
      <c r="M17667" s="3">
        <v>41795.0</v>
      </c>
      <c r="N17667" s="3">
        <v>41795.0</v>
      </c>
    </row>
    <row r="17668">
      <c r="A17668" s="1" t="s">
        <v>62595</v>
      </c>
      <c r="B17668" s="1" t="s">
        <v>62596</v>
      </c>
      <c r="C17668" s="2" t="s">
        <v>62597</v>
      </c>
      <c r="D17668" s="1" t="s">
        <v>62598</v>
      </c>
      <c r="E17668" s="1">
        <v>2.15E7</v>
      </c>
      <c r="F17668" s="1" t="s">
        <v>18</v>
      </c>
      <c r="G17668" s="1" t="s">
        <v>25</v>
      </c>
      <c r="H17668" s="1" t="s">
        <v>430</v>
      </c>
      <c r="I17668" s="1" t="s">
        <v>528</v>
      </c>
      <c r="J17668" s="1" t="s">
        <v>1649</v>
      </c>
      <c r="K17668" s="1">
        <v>1.0</v>
      </c>
      <c r="L17668" s="3">
        <v>28126.0</v>
      </c>
      <c r="M17668" s="3">
        <v>42135.0</v>
      </c>
      <c r="N17668" s="3">
        <v>42135.0</v>
      </c>
    </row>
    <row r="17669">
      <c r="A17669" s="1" t="s">
        <v>62599</v>
      </c>
      <c r="B17669" s="1" t="s">
        <v>62600</v>
      </c>
      <c r="C17669" s="2" t="s">
        <v>62601</v>
      </c>
      <c r="D17669" s="1" t="s">
        <v>62602</v>
      </c>
      <c r="E17669" s="1" t="s">
        <v>43</v>
      </c>
      <c r="F17669" s="1" t="s">
        <v>18</v>
      </c>
      <c r="G17669" s="1" t="s">
        <v>25</v>
      </c>
      <c r="H17669" s="1" t="s">
        <v>64</v>
      </c>
      <c r="I17669" s="1" t="s">
        <v>95</v>
      </c>
      <c r="J17669" s="1" t="s">
        <v>3082</v>
      </c>
      <c r="K17669" s="1">
        <v>1.0</v>
      </c>
      <c r="L17669" s="3">
        <v>42088.0</v>
      </c>
      <c r="M17669" s="3">
        <v>42133.0</v>
      </c>
      <c r="N17669" s="3">
        <v>42133.0</v>
      </c>
    </row>
    <row r="17670">
      <c r="A17670" s="1" t="s">
        <v>62603</v>
      </c>
      <c r="B17670" s="1" t="s">
        <v>62604</v>
      </c>
      <c r="C17670" s="2" t="s">
        <v>62605</v>
      </c>
      <c r="D17670" s="1" t="s">
        <v>275</v>
      </c>
      <c r="E17670" s="1">
        <v>556675.0</v>
      </c>
      <c r="F17670" s="1" t="s">
        <v>18</v>
      </c>
      <c r="G17670" s="1" t="s">
        <v>49284</v>
      </c>
      <c r="K17670" s="1">
        <v>1.0</v>
      </c>
      <c r="L17670" s="3">
        <v>41640.0</v>
      </c>
      <c r="M17670" s="3">
        <v>41640.0</v>
      </c>
      <c r="N17670" s="3">
        <v>41640.0</v>
      </c>
    </row>
    <row r="17671">
      <c r="A17671" s="1" t="s">
        <v>62606</v>
      </c>
      <c r="B17671" s="1" t="s">
        <v>62607</v>
      </c>
      <c r="C17671" s="2" t="s">
        <v>62608</v>
      </c>
      <c r="D17671" s="1" t="s">
        <v>62609</v>
      </c>
      <c r="E17671" s="1">
        <v>1.2868E7</v>
      </c>
      <c r="F17671" s="1" t="s">
        <v>18</v>
      </c>
      <c r="G17671" s="1" t="s">
        <v>25</v>
      </c>
      <c r="H17671" s="1" t="s">
        <v>106</v>
      </c>
      <c r="I17671" s="1" t="s">
        <v>107</v>
      </c>
      <c r="J17671" s="1" t="s">
        <v>108</v>
      </c>
      <c r="K17671" s="1">
        <v>2.0</v>
      </c>
      <c r="L17671" s="3">
        <v>41395.0</v>
      </c>
      <c r="M17671" s="3">
        <v>41781.0</v>
      </c>
      <c r="N17671" s="3">
        <v>42086.0</v>
      </c>
    </row>
    <row r="17672">
      <c r="A17672" s="1" t="s">
        <v>62610</v>
      </c>
      <c r="B17672" s="1" t="s">
        <v>62611</v>
      </c>
      <c r="C17672" s="2" t="s">
        <v>62612</v>
      </c>
      <c r="D17672" s="1" t="s">
        <v>786</v>
      </c>
      <c r="E17672" s="1">
        <v>500000.0</v>
      </c>
      <c r="F17672" s="1" t="s">
        <v>18</v>
      </c>
      <c r="G17672" s="1" t="s">
        <v>25</v>
      </c>
      <c r="H17672" s="1" t="s">
        <v>972</v>
      </c>
      <c r="I17672" s="1" t="s">
        <v>973</v>
      </c>
      <c r="J17672" s="1" t="s">
        <v>973</v>
      </c>
      <c r="K17672" s="1">
        <v>1.0</v>
      </c>
      <c r="L17672" s="3">
        <v>41640.0</v>
      </c>
      <c r="M17672" s="3">
        <v>42200.0</v>
      </c>
      <c r="N17672" s="3">
        <v>42200.0</v>
      </c>
    </row>
    <row r="17673">
      <c r="A17673" s="1" t="s">
        <v>62613</v>
      </c>
      <c r="B17673" s="1" t="s">
        <v>62614</v>
      </c>
      <c r="C17673" s="2" t="s">
        <v>62615</v>
      </c>
      <c r="D17673" s="1" t="s">
        <v>62616</v>
      </c>
      <c r="E17673" s="1">
        <v>475000.0</v>
      </c>
      <c r="F17673" s="1" t="s">
        <v>18</v>
      </c>
      <c r="G17673" s="1" t="s">
        <v>25</v>
      </c>
      <c r="H17673" s="1" t="s">
        <v>545</v>
      </c>
      <c r="I17673" s="1" t="s">
        <v>29649</v>
      </c>
      <c r="J17673" s="1" t="s">
        <v>29649</v>
      </c>
      <c r="K17673" s="1">
        <v>1.0</v>
      </c>
      <c r="L17673" s="3">
        <v>41426.0</v>
      </c>
      <c r="M17673" s="3">
        <v>41605.0</v>
      </c>
      <c r="N17673" s="3">
        <v>41605.0</v>
      </c>
    </row>
    <row r="17674">
      <c r="A17674" s="1" t="s">
        <v>62617</v>
      </c>
      <c r="B17674" s="1" t="s">
        <v>62618</v>
      </c>
      <c r="C17674" s="2" t="s">
        <v>62619</v>
      </c>
      <c r="D17674" s="1" t="s">
        <v>62620</v>
      </c>
      <c r="E17674" s="1">
        <v>550000.0</v>
      </c>
      <c r="F17674" s="1" t="s">
        <v>18</v>
      </c>
      <c r="G17674" s="1" t="s">
        <v>458</v>
      </c>
      <c r="H17674" s="1">
        <v>48.0</v>
      </c>
      <c r="I17674" s="1" t="s">
        <v>459</v>
      </c>
      <c r="J17674" s="1" t="s">
        <v>459</v>
      </c>
      <c r="K17674" s="1">
        <v>1.0</v>
      </c>
      <c r="M17674" s="3">
        <v>41045.0</v>
      </c>
      <c r="N17674" s="3">
        <v>41045.0</v>
      </c>
    </row>
    <row r="17675">
      <c r="A17675" s="1" t="s">
        <v>62621</v>
      </c>
      <c r="B17675" s="1" t="s">
        <v>62622</v>
      </c>
      <c r="C17675" s="2" t="s">
        <v>62623</v>
      </c>
      <c r="D17675" s="1" t="s">
        <v>62624</v>
      </c>
      <c r="E17675" s="1">
        <v>170000.0</v>
      </c>
      <c r="F17675" s="1" t="s">
        <v>18</v>
      </c>
      <c r="G17675" s="1" t="s">
        <v>25</v>
      </c>
      <c r="H17675" s="1" t="s">
        <v>1080</v>
      </c>
      <c r="I17675" s="1" t="s">
        <v>1081</v>
      </c>
      <c r="J17675" s="1" t="s">
        <v>1170</v>
      </c>
      <c r="K17675" s="1">
        <v>1.0</v>
      </c>
      <c r="M17675" s="3">
        <v>42164.0</v>
      </c>
      <c r="N17675" s="3">
        <v>42164.0</v>
      </c>
    </row>
    <row r="17676">
      <c r="A17676" s="1" t="s">
        <v>62625</v>
      </c>
      <c r="B17676" s="1" t="s">
        <v>62626</v>
      </c>
      <c r="C17676" s="2" t="s">
        <v>62627</v>
      </c>
      <c r="D17676" s="1" t="s">
        <v>42</v>
      </c>
      <c r="E17676" s="1">
        <v>1.0E7</v>
      </c>
      <c r="F17676" s="1" t="s">
        <v>207</v>
      </c>
      <c r="G17676" s="1" t="s">
        <v>25</v>
      </c>
      <c r="H17676" s="1" t="s">
        <v>135</v>
      </c>
      <c r="I17676" s="1" t="s">
        <v>136</v>
      </c>
      <c r="J17676" s="1" t="s">
        <v>4324</v>
      </c>
      <c r="K17676" s="1">
        <v>1.0</v>
      </c>
      <c r="M17676" s="3">
        <v>37662.0</v>
      </c>
      <c r="N17676" s="3">
        <v>37662.0</v>
      </c>
    </row>
    <row r="17677">
      <c r="A17677" s="1" t="s">
        <v>62628</v>
      </c>
      <c r="B17677" s="1" t="s">
        <v>62629</v>
      </c>
      <c r="C17677" s="2" t="s">
        <v>62630</v>
      </c>
      <c r="D17677" s="1" t="s">
        <v>56</v>
      </c>
      <c r="E17677" s="1">
        <v>6500000.0</v>
      </c>
      <c r="F17677" s="1" t="s">
        <v>113</v>
      </c>
      <c r="G17677" s="1" t="s">
        <v>25</v>
      </c>
      <c r="H17677" s="1" t="s">
        <v>545</v>
      </c>
      <c r="I17677" s="1" t="s">
        <v>546</v>
      </c>
      <c r="J17677" s="1" t="s">
        <v>31437</v>
      </c>
      <c r="K17677" s="1">
        <v>1.0</v>
      </c>
      <c r="L17677" s="3">
        <v>39083.0</v>
      </c>
      <c r="M17677" s="3">
        <v>40344.0</v>
      </c>
      <c r="N17677" s="3">
        <v>40344.0</v>
      </c>
    </row>
    <row r="17678">
      <c r="A17678" s="1" t="s">
        <v>62631</v>
      </c>
      <c r="B17678" s="1" t="s">
        <v>62632</v>
      </c>
      <c r="C17678" s="2" t="s">
        <v>62633</v>
      </c>
      <c r="D17678" s="1" t="s">
        <v>62634</v>
      </c>
      <c r="E17678" s="1">
        <v>200000.0</v>
      </c>
      <c r="F17678" s="1" t="s">
        <v>18</v>
      </c>
      <c r="G17678" s="1" t="s">
        <v>25</v>
      </c>
      <c r="H17678" s="1" t="s">
        <v>82</v>
      </c>
      <c r="I17678" s="1" t="s">
        <v>3879</v>
      </c>
      <c r="J17678" s="1" t="s">
        <v>3879</v>
      </c>
      <c r="K17678" s="1">
        <v>1.0</v>
      </c>
      <c r="M17678" s="3">
        <v>41781.0</v>
      </c>
      <c r="N17678" s="3">
        <v>41781.0</v>
      </c>
    </row>
    <row r="17679">
      <c r="A17679" s="1" t="s">
        <v>62635</v>
      </c>
      <c r="B17679" s="1" t="s">
        <v>62636</v>
      </c>
      <c r="C17679" s="2" t="s">
        <v>62637</v>
      </c>
      <c r="D17679" s="1" t="s">
        <v>718</v>
      </c>
      <c r="E17679" s="1">
        <v>1.25E8</v>
      </c>
      <c r="F17679" s="1" t="s">
        <v>207</v>
      </c>
      <c r="G17679" s="1" t="s">
        <v>57</v>
      </c>
      <c r="H17679" s="1" t="s">
        <v>202</v>
      </c>
      <c r="I17679" s="1" t="s">
        <v>203</v>
      </c>
      <c r="J17679" s="1" t="s">
        <v>203</v>
      </c>
      <c r="K17679" s="1">
        <v>1.0</v>
      </c>
      <c r="L17679" s="3">
        <v>39083.0</v>
      </c>
      <c r="M17679" s="3">
        <v>41705.0</v>
      </c>
      <c r="N17679" s="3">
        <v>41705.0</v>
      </c>
    </row>
    <row r="17680">
      <c r="A17680" s="1" t="s">
        <v>62638</v>
      </c>
      <c r="B17680" s="1" t="s">
        <v>62639</v>
      </c>
      <c r="C17680" s="2" t="s">
        <v>62640</v>
      </c>
      <c r="D17680" s="1" t="s">
        <v>357</v>
      </c>
      <c r="E17680" s="1">
        <v>50000.0</v>
      </c>
      <c r="F17680" s="1" t="s">
        <v>18</v>
      </c>
      <c r="G17680" s="1" t="s">
        <v>25</v>
      </c>
      <c r="H17680" s="1" t="s">
        <v>1011</v>
      </c>
      <c r="I17680" s="1" t="s">
        <v>8822</v>
      </c>
      <c r="J17680" s="1" t="s">
        <v>20382</v>
      </c>
      <c r="K17680" s="1">
        <v>1.0</v>
      </c>
      <c r="M17680" s="3">
        <v>40935.0</v>
      </c>
      <c r="N17680" s="3">
        <v>40935.0</v>
      </c>
    </row>
    <row r="17681">
      <c r="A17681" s="1" t="s">
        <v>62641</v>
      </c>
      <c r="B17681" s="1" t="s">
        <v>62642</v>
      </c>
      <c r="C17681" s="2" t="s">
        <v>62643</v>
      </c>
      <c r="D17681" s="1" t="s">
        <v>62644</v>
      </c>
      <c r="E17681" s="1">
        <v>1.6E7</v>
      </c>
      <c r="F17681" s="1" t="s">
        <v>207</v>
      </c>
      <c r="K17681" s="1">
        <v>1.0</v>
      </c>
      <c r="M17681" s="3">
        <v>37236.0</v>
      </c>
      <c r="N17681" s="3">
        <v>37236.0</v>
      </c>
    </row>
    <row r="17682">
      <c r="A17682" s="1" t="s">
        <v>62645</v>
      </c>
      <c r="B17682" s="1" t="s">
        <v>62646</v>
      </c>
      <c r="C17682" s="2" t="s">
        <v>62647</v>
      </c>
      <c r="D17682" s="1" t="s">
        <v>36</v>
      </c>
      <c r="E17682" s="1">
        <v>1.475E7</v>
      </c>
      <c r="F17682" s="1" t="s">
        <v>18</v>
      </c>
      <c r="G17682" s="1" t="s">
        <v>25</v>
      </c>
      <c r="H17682" s="1" t="s">
        <v>64</v>
      </c>
      <c r="I17682" s="1" t="s">
        <v>65</v>
      </c>
      <c r="J17682" s="1" t="s">
        <v>1402</v>
      </c>
      <c r="K17682" s="1">
        <v>2.0</v>
      </c>
      <c r="M17682" s="3">
        <v>39436.0</v>
      </c>
      <c r="N17682" s="3">
        <v>39965.0</v>
      </c>
    </row>
    <row r="17683">
      <c r="A17683" s="1" t="s">
        <v>62648</v>
      </c>
      <c r="B17683" s="1" t="s">
        <v>62649</v>
      </c>
      <c r="C17683" s="2" t="s">
        <v>62650</v>
      </c>
      <c r="D17683" s="1" t="s">
        <v>766</v>
      </c>
      <c r="E17683" s="1">
        <v>1.83E8</v>
      </c>
      <c r="F17683" s="1" t="s">
        <v>18</v>
      </c>
      <c r="G17683" s="1" t="s">
        <v>25</v>
      </c>
      <c r="H17683" s="1" t="s">
        <v>135</v>
      </c>
      <c r="I17683" s="1" t="s">
        <v>136</v>
      </c>
      <c r="J17683" s="1" t="s">
        <v>1114</v>
      </c>
      <c r="K17683" s="1">
        <v>1.0</v>
      </c>
      <c r="L17683" s="3">
        <v>39448.0</v>
      </c>
      <c r="M17683" s="3">
        <v>40940.0</v>
      </c>
      <c r="N17683" s="3">
        <v>40940.0</v>
      </c>
    </row>
    <row r="17684">
      <c r="A17684" s="1" t="s">
        <v>62651</v>
      </c>
      <c r="B17684" s="1" t="s">
        <v>62652</v>
      </c>
      <c r="C17684" s="2" t="s">
        <v>62653</v>
      </c>
      <c r="D17684" s="1" t="s">
        <v>62654</v>
      </c>
      <c r="E17684" s="1">
        <v>87000.0</v>
      </c>
      <c r="F17684" s="1" t="s">
        <v>18</v>
      </c>
      <c r="G17684" s="1" t="s">
        <v>25</v>
      </c>
      <c r="H17684" s="1" t="s">
        <v>2676</v>
      </c>
      <c r="I17684" s="1" t="s">
        <v>23891</v>
      </c>
      <c r="J17684" s="1" t="s">
        <v>459</v>
      </c>
      <c r="K17684" s="1">
        <v>1.0</v>
      </c>
      <c r="L17684" s="3">
        <v>41779.0</v>
      </c>
      <c r="M17684" s="3">
        <v>41779.0</v>
      </c>
      <c r="N17684" s="3">
        <v>41779.0</v>
      </c>
    </row>
    <row r="17685">
      <c r="A17685" s="1" t="s">
        <v>62655</v>
      </c>
      <c r="B17685" s="1" t="s">
        <v>62656</v>
      </c>
      <c r="C17685" s="2" t="s">
        <v>62657</v>
      </c>
      <c r="D17685" s="1" t="s">
        <v>10131</v>
      </c>
      <c r="E17685" s="1" t="s">
        <v>43</v>
      </c>
      <c r="F17685" s="1" t="s">
        <v>18</v>
      </c>
      <c r="G17685" s="1" t="s">
        <v>638</v>
      </c>
      <c r="H17685" s="1">
        <v>10.0</v>
      </c>
      <c r="I17685" s="1" t="s">
        <v>2838</v>
      </c>
      <c r="J17685" s="1" t="s">
        <v>2838</v>
      </c>
      <c r="K17685" s="1">
        <v>1.0</v>
      </c>
      <c r="L17685" s="3">
        <v>40526.0</v>
      </c>
      <c r="M17685" s="3">
        <v>41529.0</v>
      </c>
      <c r="N17685" s="3">
        <v>41529.0</v>
      </c>
    </row>
    <row r="17686">
      <c r="A17686" s="1" t="s">
        <v>62658</v>
      </c>
      <c r="B17686" s="1" t="s">
        <v>62659</v>
      </c>
      <c r="D17686" s="1" t="s">
        <v>766</v>
      </c>
      <c r="E17686" s="1">
        <v>35000.0</v>
      </c>
      <c r="F17686" s="1" t="s">
        <v>18</v>
      </c>
      <c r="K17686" s="1">
        <v>1.0</v>
      </c>
      <c r="L17686" s="3">
        <v>39495.0</v>
      </c>
      <c r="M17686" s="3">
        <v>39576.0</v>
      </c>
      <c r="N17686" s="3">
        <v>39576.0</v>
      </c>
    </row>
    <row r="17687">
      <c r="A17687" s="1" t="s">
        <v>62660</v>
      </c>
      <c r="B17687" s="1" t="s">
        <v>62661</v>
      </c>
      <c r="D17687" s="1" t="s">
        <v>62662</v>
      </c>
      <c r="E17687" s="1">
        <v>40000.0</v>
      </c>
      <c r="F17687" s="1" t="s">
        <v>18</v>
      </c>
      <c r="G17687" s="1" t="s">
        <v>76</v>
      </c>
      <c r="H17687" s="1">
        <v>12.0</v>
      </c>
      <c r="I17687" s="1" t="s">
        <v>77</v>
      </c>
      <c r="J17687" s="1" t="s">
        <v>77</v>
      </c>
      <c r="K17687" s="1">
        <v>1.0</v>
      </c>
      <c r="M17687" s="3">
        <v>41791.0</v>
      </c>
      <c r="N17687" s="3">
        <v>41791.0</v>
      </c>
    </row>
    <row r="17688">
      <c r="A17688" s="1" t="s">
        <v>62663</v>
      </c>
      <c r="B17688" s="1" t="s">
        <v>62664</v>
      </c>
      <c r="C17688" s="2" t="s">
        <v>62665</v>
      </c>
      <c r="D17688" s="1" t="s">
        <v>1503</v>
      </c>
      <c r="E17688" s="1">
        <v>1.1E7</v>
      </c>
      <c r="F17688" s="1" t="s">
        <v>18</v>
      </c>
      <c r="G17688" s="1" t="s">
        <v>25</v>
      </c>
      <c r="H17688" s="1" t="s">
        <v>972</v>
      </c>
      <c r="I17688" s="1" t="s">
        <v>973</v>
      </c>
      <c r="J17688" s="1" t="s">
        <v>973</v>
      </c>
      <c r="K17688" s="1">
        <v>1.0</v>
      </c>
      <c r="L17688" s="3">
        <v>37257.0</v>
      </c>
      <c r="M17688" s="3">
        <v>38523.0</v>
      </c>
      <c r="N17688" s="3">
        <v>38523.0</v>
      </c>
    </row>
    <row r="17689">
      <c r="A17689" s="1" t="s">
        <v>62666</v>
      </c>
      <c r="B17689" s="1" t="s">
        <v>62667</v>
      </c>
      <c r="C17689" s="2" t="s">
        <v>62668</v>
      </c>
      <c r="D17689" s="1" t="s">
        <v>62669</v>
      </c>
      <c r="E17689" s="1">
        <v>300000.0</v>
      </c>
      <c r="F17689" s="1" t="s">
        <v>18</v>
      </c>
      <c r="G17689" s="1" t="s">
        <v>25</v>
      </c>
      <c r="H17689" s="1" t="s">
        <v>3993</v>
      </c>
      <c r="I17689" s="1" t="s">
        <v>3994</v>
      </c>
      <c r="J17689" s="1" t="s">
        <v>2585</v>
      </c>
      <c r="K17689" s="1">
        <v>1.0</v>
      </c>
      <c r="M17689" s="3">
        <v>41275.0</v>
      </c>
      <c r="N17689" s="3">
        <v>41275.0</v>
      </c>
    </row>
    <row r="17690">
      <c r="A17690" s="1" t="s">
        <v>62670</v>
      </c>
      <c r="B17690" s="1" t="s">
        <v>62671</v>
      </c>
      <c r="D17690" s="1" t="s">
        <v>62672</v>
      </c>
      <c r="E17690" s="1">
        <v>1000000.0</v>
      </c>
      <c r="F17690" s="1" t="s">
        <v>18</v>
      </c>
      <c r="G17690" s="1" t="s">
        <v>25</v>
      </c>
      <c r="H17690" s="1" t="s">
        <v>142</v>
      </c>
      <c r="I17690" s="1" t="s">
        <v>143</v>
      </c>
      <c r="J17690" s="1" t="s">
        <v>143</v>
      </c>
      <c r="K17690" s="1">
        <v>1.0</v>
      </c>
      <c r="L17690" s="3">
        <v>40909.0</v>
      </c>
      <c r="M17690" s="3">
        <v>41618.0</v>
      </c>
      <c r="N17690" s="3">
        <v>41618.0</v>
      </c>
    </row>
    <row r="17691">
      <c r="A17691" s="1" t="s">
        <v>62673</v>
      </c>
      <c r="B17691" s="1" t="s">
        <v>62674</v>
      </c>
      <c r="C17691" s="2" t="s">
        <v>62675</v>
      </c>
      <c r="D17691" s="1" t="s">
        <v>741</v>
      </c>
      <c r="E17691" s="1">
        <v>850000.0</v>
      </c>
      <c r="F17691" s="1" t="s">
        <v>18</v>
      </c>
      <c r="G17691" s="1" t="s">
        <v>25</v>
      </c>
      <c r="H17691" s="1" t="s">
        <v>64</v>
      </c>
      <c r="I17691" s="1" t="s">
        <v>65</v>
      </c>
      <c r="J17691" s="1" t="s">
        <v>1068</v>
      </c>
      <c r="K17691" s="1">
        <v>1.0</v>
      </c>
      <c r="M17691" s="3">
        <v>42227.0</v>
      </c>
      <c r="N17691" s="3">
        <v>42227.0</v>
      </c>
    </row>
    <row r="17692">
      <c r="A17692" s="1" t="s">
        <v>62676</v>
      </c>
      <c r="B17692" s="1" t="s">
        <v>62677</v>
      </c>
      <c r="C17692" s="2" t="s">
        <v>62678</v>
      </c>
      <c r="D17692" s="1" t="s">
        <v>62679</v>
      </c>
      <c r="E17692" s="1">
        <v>4.565E7</v>
      </c>
      <c r="F17692" s="1" t="s">
        <v>113</v>
      </c>
      <c r="G17692" s="1" t="s">
        <v>25</v>
      </c>
      <c r="H17692" s="1" t="s">
        <v>135</v>
      </c>
      <c r="I17692" s="1" t="s">
        <v>136</v>
      </c>
      <c r="J17692" s="1" t="s">
        <v>1114</v>
      </c>
      <c r="K17692" s="1">
        <v>5.0</v>
      </c>
      <c r="L17692" s="3">
        <v>38935.0</v>
      </c>
      <c r="M17692" s="3">
        <v>39417.0</v>
      </c>
      <c r="N17692" s="3">
        <v>41995.0</v>
      </c>
    </row>
    <row r="17693">
      <c r="A17693" s="1" t="s">
        <v>62680</v>
      </c>
      <c r="B17693" s="1" t="s">
        <v>62681</v>
      </c>
      <c r="C17693" s="2" t="s">
        <v>62682</v>
      </c>
      <c r="D17693" s="1" t="s">
        <v>42</v>
      </c>
      <c r="E17693" s="1" t="s">
        <v>43</v>
      </c>
      <c r="F17693" s="1" t="s">
        <v>18</v>
      </c>
      <c r="G17693" s="1" t="s">
        <v>25</v>
      </c>
      <c r="H17693" s="1" t="s">
        <v>64</v>
      </c>
      <c r="I17693" s="1" t="s">
        <v>61701</v>
      </c>
      <c r="J17693" s="1" t="s">
        <v>61701</v>
      </c>
      <c r="K17693" s="1">
        <v>1.0</v>
      </c>
      <c r="L17693" s="3">
        <v>36161.0</v>
      </c>
      <c r="M17693" s="3">
        <v>41121.0</v>
      </c>
      <c r="N17693" s="3">
        <v>41121.0</v>
      </c>
    </row>
    <row r="17694">
      <c r="A17694" s="1" t="s">
        <v>62683</v>
      </c>
      <c r="B17694" s="1" t="s">
        <v>62684</v>
      </c>
      <c r="C17694" s="2" t="s">
        <v>62685</v>
      </c>
      <c r="D17694" s="1" t="s">
        <v>181</v>
      </c>
      <c r="E17694" s="1">
        <v>6.2814E7</v>
      </c>
      <c r="F17694" s="1" t="s">
        <v>18</v>
      </c>
      <c r="G17694" s="1" t="s">
        <v>25</v>
      </c>
      <c r="H17694" s="1" t="s">
        <v>64</v>
      </c>
      <c r="I17694" s="1" t="s">
        <v>507</v>
      </c>
      <c r="J17694" s="1" t="s">
        <v>14786</v>
      </c>
      <c r="K17694" s="1">
        <v>1.0</v>
      </c>
      <c r="L17694" s="3">
        <v>39083.0</v>
      </c>
      <c r="M17694" s="3">
        <v>39477.0</v>
      </c>
      <c r="N17694" s="3">
        <v>39477.0</v>
      </c>
    </row>
    <row r="17695">
      <c r="A17695" s="1" t="s">
        <v>62686</v>
      </c>
      <c r="B17695" s="1" t="s">
        <v>62687</v>
      </c>
      <c r="C17695" s="2" t="s">
        <v>62688</v>
      </c>
      <c r="D17695" s="1" t="s">
        <v>62689</v>
      </c>
      <c r="E17695" s="1">
        <v>6.7E7</v>
      </c>
      <c r="F17695" s="1" t="s">
        <v>18</v>
      </c>
      <c r="G17695" s="1" t="s">
        <v>25</v>
      </c>
      <c r="H17695" s="1" t="s">
        <v>64</v>
      </c>
      <c r="I17695" s="1" t="s">
        <v>65</v>
      </c>
      <c r="J17695" s="1" t="s">
        <v>66</v>
      </c>
      <c r="K17695" s="1">
        <v>2.0</v>
      </c>
      <c r="L17695" s="3">
        <v>41091.0</v>
      </c>
      <c r="M17695" s="3">
        <v>41183.0</v>
      </c>
      <c r="N17695" s="3">
        <v>41674.0</v>
      </c>
    </row>
    <row r="17696">
      <c r="A17696" s="1" t="s">
        <v>62690</v>
      </c>
      <c r="B17696" s="1" t="s">
        <v>62691</v>
      </c>
      <c r="C17696" s="2" t="s">
        <v>62692</v>
      </c>
      <c r="D17696" s="1" t="s">
        <v>2326</v>
      </c>
      <c r="E17696" s="1">
        <v>5000000.0</v>
      </c>
      <c r="F17696" s="1" t="s">
        <v>18</v>
      </c>
      <c r="G17696" s="1" t="s">
        <v>7268</v>
      </c>
      <c r="H17696" s="1">
        <v>5.0</v>
      </c>
      <c r="I17696" s="1" t="s">
        <v>7269</v>
      </c>
      <c r="J17696" s="1" t="s">
        <v>7269</v>
      </c>
      <c r="K17696" s="1">
        <v>1.0</v>
      </c>
      <c r="M17696" s="3">
        <v>41297.0</v>
      </c>
      <c r="N17696" s="3">
        <v>41297.0</v>
      </c>
    </row>
    <row r="17697">
      <c r="A17697" s="1" t="s">
        <v>62693</v>
      </c>
      <c r="B17697" s="1" t="s">
        <v>62694</v>
      </c>
      <c r="C17697" s="2" t="s">
        <v>62695</v>
      </c>
      <c r="D17697" s="1" t="s">
        <v>1247</v>
      </c>
      <c r="E17697" s="1">
        <v>2.7329746E7</v>
      </c>
      <c r="F17697" s="1" t="s">
        <v>18</v>
      </c>
      <c r="G17697" s="1" t="s">
        <v>25</v>
      </c>
      <c r="H17697" s="1" t="s">
        <v>430</v>
      </c>
      <c r="I17697" s="1" t="s">
        <v>6983</v>
      </c>
      <c r="J17697" s="1" t="s">
        <v>6983</v>
      </c>
      <c r="K17697" s="1">
        <v>2.0</v>
      </c>
      <c r="L17697" s="3">
        <v>39448.0</v>
      </c>
      <c r="M17697" s="3">
        <v>40582.0</v>
      </c>
      <c r="N17697" s="3">
        <v>41463.0</v>
      </c>
    </row>
    <row r="17698">
      <c r="A17698" s="1" t="s">
        <v>62696</v>
      </c>
      <c r="B17698" s="1" t="s">
        <v>62697</v>
      </c>
      <c r="C17698" s="2" t="s">
        <v>62698</v>
      </c>
      <c r="D17698" s="1" t="s">
        <v>28656</v>
      </c>
      <c r="E17698" s="1">
        <v>370000.0</v>
      </c>
      <c r="F17698" s="1" t="s">
        <v>207</v>
      </c>
      <c r="G17698" s="1" t="s">
        <v>4937</v>
      </c>
      <c r="H17698" s="1">
        <v>19.0</v>
      </c>
      <c r="I17698" s="1" t="s">
        <v>27393</v>
      </c>
      <c r="J17698" s="1" t="s">
        <v>27393</v>
      </c>
      <c r="K17698" s="1">
        <v>1.0</v>
      </c>
      <c r="L17698" s="3">
        <v>41327.0</v>
      </c>
      <c r="M17698" s="3">
        <v>41381.0</v>
      </c>
      <c r="N17698" s="3">
        <v>41381.0</v>
      </c>
    </row>
    <row r="17699">
      <c r="A17699" s="1" t="s">
        <v>62699</v>
      </c>
      <c r="B17699" s="1" t="s">
        <v>62700</v>
      </c>
      <c r="C17699" s="2" t="s">
        <v>62701</v>
      </c>
      <c r="D17699" s="1" t="s">
        <v>62702</v>
      </c>
      <c r="E17699" s="1">
        <v>25000.0</v>
      </c>
      <c r="F17699" s="1" t="s">
        <v>18</v>
      </c>
      <c r="G17699" s="1" t="s">
        <v>25</v>
      </c>
      <c r="H17699" s="1" t="s">
        <v>64</v>
      </c>
      <c r="I17699" s="1" t="s">
        <v>65</v>
      </c>
      <c r="J17699" s="1" t="s">
        <v>71</v>
      </c>
      <c r="K17699" s="1">
        <v>2.0</v>
      </c>
      <c r="L17699" s="3">
        <v>40971.0</v>
      </c>
      <c r="M17699" s="3">
        <v>40872.0</v>
      </c>
      <c r="N17699" s="3">
        <v>42138.0</v>
      </c>
    </row>
    <row r="17700">
      <c r="A17700" s="1" t="s">
        <v>62703</v>
      </c>
      <c r="B17700" s="2" t="s">
        <v>62704</v>
      </c>
      <c r="C17700" s="2" t="s">
        <v>62705</v>
      </c>
      <c r="D17700" s="1" t="s">
        <v>127</v>
      </c>
      <c r="E17700" s="1">
        <v>100000.0</v>
      </c>
      <c r="F17700" s="1" t="s">
        <v>207</v>
      </c>
      <c r="G17700" s="1" t="s">
        <v>25</v>
      </c>
      <c r="H17700" s="1" t="s">
        <v>106</v>
      </c>
      <c r="I17700" s="1" t="s">
        <v>107</v>
      </c>
      <c r="J17700" s="1" t="s">
        <v>5335</v>
      </c>
      <c r="K17700" s="1">
        <v>1.0</v>
      </c>
      <c r="L17700" s="3">
        <v>40909.0</v>
      </c>
      <c r="M17700" s="3">
        <v>41030.0</v>
      </c>
      <c r="N17700" s="3">
        <v>41030.0</v>
      </c>
    </row>
    <row r="17701">
      <c r="A17701" s="1" t="s">
        <v>62706</v>
      </c>
      <c r="B17701" s="1" t="s">
        <v>62707</v>
      </c>
      <c r="C17701" s="2" t="s">
        <v>62708</v>
      </c>
      <c r="D17701" s="1" t="s">
        <v>62709</v>
      </c>
      <c r="E17701" s="1" t="s">
        <v>43</v>
      </c>
      <c r="F17701" s="1" t="s">
        <v>18</v>
      </c>
      <c r="G17701" s="1" t="s">
        <v>25</v>
      </c>
      <c r="H17701" s="1" t="s">
        <v>64</v>
      </c>
      <c r="I17701" s="1" t="s">
        <v>95</v>
      </c>
      <c r="J17701" s="1" t="s">
        <v>95</v>
      </c>
      <c r="K17701" s="1">
        <v>1.0</v>
      </c>
      <c r="L17701" s="3">
        <v>38443.0</v>
      </c>
      <c r="M17701" s="3">
        <v>39150.0</v>
      </c>
      <c r="N17701" s="3">
        <v>39150.0</v>
      </c>
    </row>
    <row r="17702">
      <c r="A17702" s="1" t="s">
        <v>62710</v>
      </c>
      <c r="B17702" s="1" t="s">
        <v>62711</v>
      </c>
      <c r="C17702" s="2" t="s">
        <v>62712</v>
      </c>
      <c r="D17702" s="1" t="s">
        <v>62713</v>
      </c>
      <c r="E17702" s="1">
        <v>4500000.0</v>
      </c>
      <c r="F17702" s="1" t="s">
        <v>18</v>
      </c>
      <c r="G17702" s="1" t="s">
        <v>479</v>
      </c>
      <c r="I17702" s="1" t="s">
        <v>480</v>
      </c>
      <c r="J17702" s="1" t="s">
        <v>480</v>
      </c>
      <c r="K17702" s="1">
        <v>1.0</v>
      </c>
      <c r="L17702" s="3">
        <v>40969.0</v>
      </c>
      <c r="M17702" s="3">
        <v>41634.0</v>
      </c>
      <c r="N17702" s="3">
        <v>41634.0</v>
      </c>
    </row>
    <row r="17703">
      <c r="A17703" s="1" t="s">
        <v>62714</v>
      </c>
      <c r="B17703" s="1" t="s">
        <v>62715</v>
      </c>
      <c r="C17703" s="2" t="s">
        <v>62716</v>
      </c>
      <c r="D17703" s="1" t="s">
        <v>70</v>
      </c>
      <c r="E17703" s="1">
        <v>3.196551E7</v>
      </c>
      <c r="F17703" s="1" t="s">
        <v>207</v>
      </c>
      <c r="G17703" s="1" t="s">
        <v>347</v>
      </c>
      <c r="H17703" s="1">
        <v>7.0</v>
      </c>
      <c r="I17703" s="1" t="s">
        <v>762</v>
      </c>
      <c r="J17703" s="1" t="s">
        <v>762</v>
      </c>
      <c r="K17703" s="1">
        <v>2.0</v>
      </c>
      <c r="M17703" s="3">
        <v>40585.0</v>
      </c>
      <c r="N17703" s="3">
        <v>41026.0</v>
      </c>
    </row>
    <row r="17704">
      <c r="A17704" s="1" t="s">
        <v>62717</v>
      </c>
      <c r="B17704" s="1" t="s">
        <v>62718</v>
      </c>
      <c r="C17704" s="2" t="s">
        <v>62719</v>
      </c>
      <c r="D17704" s="1" t="s">
        <v>62720</v>
      </c>
      <c r="E17704" s="1">
        <v>450000.0</v>
      </c>
      <c r="F17704" s="1" t="s">
        <v>18</v>
      </c>
      <c r="G17704" s="1" t="s">
        <v>25</v>
      </c>
      <c r="H17704" s="1" t="s">
        <v>158</v>
      </c>
      <c r="I17704" s="1" t="s">
        <v>244</v>
      </c>
      <c r="J17704" s="1" t="s">
        <v>22299</v>
      </c>
      <c r="K17704" s="1">
        <v>2.0</v>
      </c>
      <c r="L17704" s="3">
        <v>40371.0</v>
      </c>
      <c r="M17704" s="3">
        <v>40360.0</v>
      </c>
      <c r="N17704" s="3">
        <v>40603.0</v>
      </c>
    </row>
    <row r="17705">
      <c r="A17705" s="1" t="s">
        <v>62721</v>
      </c>
      <c r="B17705" s="1" t="s">
        <v>62722</v>
      </c>
      <c r="D17705" s="1" t="s">
        <v>766</v>
      </c>
      <c r="E17705" s="1">
        <v>3.0E7</v>
      </c>
      <c r="F17705" s="1" t="s">
        <v>18</v>
      </c>
      <c r="K17705" s="1">
        <v>1.0</v>
      </c>
      <c r="M17705" s="3">
        <v>40018.0</v>
      </c>
      <c r="N17705" s="3">
        <v>40018.0</v>
      </c>
    </row>
    <row r="17706">
      <c r="A17706" s="1" t="s">
        <v>62723</v>
      </c>
      <c r="B17706" s="1" t="s">
        <v>62724</v>
      </c>
      <c r="C17706" s="2" t="s">
        <v>62725</v>
      </c>
      <c r="D17706" s="1" t="s">
        <v>256</v>
      </c>
      <c r="E17706" s="1">
        <v>1.0E7</v>
      </c>
      <c r="F17706" s="1" t="s">
        <v>18</v>
      </c>
      <c r="G17706" s="1" t="s">
        <v>25</v>
      </c>
      <c r="H17706" s="1" t="s">
        <v>48320</v>
      </c>
      <c r="I17706" s="1" t="s">
        <v>62726</v>
      </c>
      <c r="J17706" s="1" t="s">
        <v>62727</v>
      </c>
      <c r="K17706" s="1">
        <v>1.0</v>
      </c>
      <c r="L17706" s="3">
        <v>38718.0</v>
      </c>
      <c r="M17706" s="3">
        <v>40227.0</v>
      </c>
      <c r="N17706" s="3">
        <v>40227.0</v>
      </c>
    </row>
    <row r="17707">
      <c r="A17707" s="1" t="s">
        <v>62728</v>
      </c>
      <c r="B17707" s="1" t="s">
        <v>62729</v>
      </c>
      <c r="C17707" s="2" t="s">
        <v>62730</v>
      </c>
      <c r="D17707" s="1" t="s">
        <v>62731</v>
      </c>
      <c r="E17707" s="1">
        <v>2450000.0</v>
      </c>
      <c r="F17707" s="1" t="s">
        <v>18</v>
      </c>
      <c r="G17707" s="1" t="s">
        <v>128</v>
      </c>
      <c r="H17707" s="1" t="s">
        <v>59654</v>
      </c>
      <c r="I17707" s="1" t="s">
        <v>3220</v>
      </c>
      <c r="J17707" s="1" t="s">
        <v>6283</v>
      </c>
      <c r="K17707" s="1">
        <v>3.0</v>
      </c>
      <c r="L17707" s="3">
        <v>41760.0</v>
      </c>
      <c r="M17707" s="3">
        <v>41760.0</v>
      </c>
      <c r="N17707" s="3">
        <v>42222.0</v>
      </c>
    </row>
    <row r="17708">
      <c r="A17708" s="1" t="s">
        <v>62732</v>
      </c>
      <c r="B17708" s="1" t="s">
        <v>62733</v>
      </c>
      <c r="C17708" s="2" t="s">
        <v>62734</v>
      </c>
      <c r="D17708" s="1" t="s">
        <v>766</v>
      </c>
      <c r="E17708" s="1">
        <v>2.94E8</v>
      </c>
      <c r="F17708" s="1" t="s">
        <v>18</v>
      </c>
      <c r="G17708" s="1" t="s">
        <v>25</v>
      </c>
      <c r="H17708" s="1" t="s">
        <v>44</v>
      </c>
      <c r="I17708" s="1" t="s">
        <v>282</v>
      </c>
      <c r="J17708" s="1" t="s">
        <v>62735</v>
      </c>
      <c r="K17708" s="1">
        <v>4.0</v>
      </c>
      <c r="L17708" s="3">
        <v>39387.0</v>
      </c>
      <c r="M17708" s="3">
        <v>39533.0</v>
      </c>
      <c r="N17708" s="3">
        <v>41100.0</v>
      </c>
    </row>
    <row r="17709">
      <c r="A17709" s="1" t="s">
        <v>62736</v>
      </c>
      <c r="B17709" s="1" t="s">
        <v>62737</v>
      </c>
      <c r="C17709" s="2" t="s">
        <v>62738</v>
      </c>
      <c r="D17709" s="1" t="s">
        <v>62739</v>
      </c>
      <c r="E17709" s="1">
        <v>500000.0</v>
      </c>
      <c r="F17709" s="1" t="s">
        <v>18</v>
      </c>
      <c r="G17709" s="1" t="s">
        <v>25</v>
      </c>
      <c r="H17709" s="1" t="s">
        <v>64</v>
      </c>
      <c r="I17709" s="1" t="s">
        <v>966</v>
      </c>
      <c r="J17709" s="1" t="s">
        <v>30191</v>
      </c>
      <c r="K17709" s="1">
        <v>1.0</v>
      </c>
      <c r="L17709" s="3">
        <v>39448.0</v>
      </c>
      <c r="M17709" s="3">
        <v>40889.0</v>
      </c>
      <c r="N17709" s="3">
        <v>40889.0</v>
      </c>
    </row>
    <row r="17710">
      <c r="A17710" s="1" t="s">
        <v>62740</v>
      </c>
      <c r="B17710" s="1" t="s">
        <v>62737</v>
      </c>
      <c r="C17710" s="2" t="s">
        <v>62741</v>
      </c>
      <c r="D17710" s="1" t="s">
        <v>3110</v>
      </c>
      <c r="E17710" s="1">
        <v>7.0E7</v>
      </c>
      <c r="F17710" s="1" t="s">
        <v>18</v>
      </c>
      <c r="G17710" s="1" t="s">
        <v>25</v>
      </c>
      <c r="H17710" s="1" t="s">
        <v>286</v>
      </c>
      <c r="I17710" s="1" t="s">
        <v>578</v>
      </c>
      <c r="J17710" s="1" t="s">
        <v>62742</v>
      </c>
      <c r="K17710" s="1">
        <v>1.0</v>
      </c>
      <c r="L17710" s="3">
        <v>41640.0</v>
      </c>
      <c r="M17710" s="3">
        <v>42275.0</v>
      </c>
      <c r="N17710" s="3">
        <v>42275.0</v>
      </c>
    </row>
    <row r="17711">
      <c r="A17711" s="1" t="s">
        <v>62743</v>
      </c>
      <c r="B17711" s="1" t="s">
        <v>62744</v>
      </c>
      <c r="C17711" s="2" t="s">
        <v>62745</v>
      </c>
      <c r="D17711" s="1" t="s">
        <v>42</v>
      </c>
      <c r="E17711" s="1">
        <v>1.215E7</v>
      </c>
      <c r="F17711" s="1" t="s">
        <v>18</v>
      </c>
      <c r="G17711" s="1" t="s">
        <v>25</v>
      </c>
      <c r="H17711" s="1" t="s">
        <v>44</v>
      </c>
      <c r="I17711" s="1" t="s">
        <v>282</v>
      </c>
      <c r="J17711" s="1" t="s">
        <v>282</v>
      </c>
      <c r="K17711" s="1">
        <v>5.0</v>
      </c>
      <c r="L17711" s="3">
        <v>40603.0</v>
      </c>
      <c r="M17711" s="3">
        <v>41059.0</v>
      </c>
      <c r="N17711" s="3">
        <v>41950.0</v>
      </c>
    </row>
    <row r="17712">
      <c r="A17712" s="1" t="s">
        <v>62746</v>
      </c>
      <c r="B17712" s="1" t="s">
        <v>62747</v>
      </c>
      <c r="C17712" s="2" t="s">
        <v>62748</v>
      </c>
      <c r="D17712" s="1" t="s">
        <v>42</v>
      </c>
      <c r="E17712" s="1">
        <v>1000000.0</v>
      </c>
      <c r="F17712" s="1" t="s">
        <v>18</v>
      </c>
      <c r="G17712" s="1" t="s">
        <v>25</v>
      </c>
      <c r="H17712" s="1" t="s">
        <v>99</v>
      </c>
      <c r="I17712" s="1" t="s">
        <v>20095</v>
      </c>
      <c r="J17712" s="1" t="s">
        <v>62749</v>
      </c>
      <c r="K17712" s="1">
        <v>1.0</v>
      </c>
      <c r="M17712" s="3">
        <v>41719.0</v>
      </c>
      <c r="N17712" s="3">
        <v>41719.0</v>
      </c>
    </row>
    <row r="17713">
      <c r="A17713" s="1" t="s">
        <v>62750</v>
      </c>
      <c r="B17713" s="1" t="s">
        <v>62751</v>
      </c>
      <c r="C17713" s="2" t="s">
        <v>62752</v>
      </c>
      <c r="D17713" s="1" t="s">
        <v>2199</v>
      </c>
      <c r="E17713" s="1">
        <v>7700000.0</v>
      </c>
      <c r="F17713" s="1" t="s">
        <v>18</v>
      </c>
      <c r="G17713" s="1" t="s">
        <v>25</v>
      </c>
      <c r="H17713" s="1" t="s">
        <v>64</v>
      </c>
      <c r="I17713" s="1" t="s">
        <v>65</v>
      </c>
      <c r="J17713" s="1" t="s">
        <v>71</v>
      </c>
      <c r="K17713" s="1">
        <v>2.0</v>
      </c>
      <c r="M17713" s="3">
        <v>40611.0</v>
      </c>
      <c r="N17713" s="3">
        <v>41124.0</v>
      </c>
    </row>
    <row r="17714">
      <c r="A17714" s="1" t="s">
        <v>62753</v>
      </c>
      <c r="B17714" s="1" t="s">
        <v>62754</v>
      </c>
      <c r="D17714" s="1" t="s">
        <v>2966</v>
      </c>
      <c r="E17714" s="1" t="s">
        <v>43</v>
      </c>
      <c r="F17714" s="1" t="s">
        <v>18</v>
      </c>
      <c r="G17714" s="1" t="s">
        <v>25</v>
      </c>
      <c r="H17714" s="1" t="s">
        <v>1396</v>
      </c>
      <c r="I17714" s="1" t="s">
        <v>7854</v>
      </c>
      <c r="J17714" s="1" t="s">
        <v>7855</v>
      </c>
      <c r="K17714" s="1">
        <v>1.0</v>
      </c>
      <c r="L17714" s="3">
        <v>39722.0</v>
      </c>
      <c r="M17714" s="3">
        <v>39776.0</v>
      </c>
      <c r="N17714" s="3">
        <v>39776.0</v>
      </c>
    </row>
    <row r="17715">
      <c r="A17715" s="1" t="s">
        <v>62755</v>
      </c>
      <c r="B17715" s="1" t="s">
        <v>62756</v>
      </c>
      <c r="C17715" s="2" t="s">
        <v>62757</v>
      </c>
      <c r="D17715" s="1" t="s">
        <v>42</v>
      </c>
      <c r="E17715" s="1">
        <v>500000.0</v>
      </c>
      <c r="F17715" s="1" t="s">
        <v>18</v>
      </c>
      <c r="G17715" s="1" t="s">
        <v>25</v>
      </c>
      <c r="H17715" s="1" t="s">
        <v>1234</v>
      </c>
      <c r="I17715" s="1" t="s">
        <v>6196</v>
      </c>
      <c r="J17715" s="1" t="s">
        <v>30641</v>
      </c>
      <c r="K17715" s="1">
        <v>1.0</v>
      </c>
      <c r="L17715" s="3">
        <v>41640.0</v>
      </c>
      <c r="M17715" s="3">
        <v>41842.0</v>
      </c>
      <c r="N17715" s="3">
        <v>41842.0</v>
      </c>
    </row>
    <row r="17716">
      <c r="A17716" s="1" t="s">
        <v>62758</v>
      </c>
      <c r="B17716" s="1" t="s">
        <v>62759</v>
      </c>
      <c r="C17716" s="2" t="s">
        <v>62760</v>
      </c>
      <c r="D17716" s="1" t="s">
        <v>357</v>
      </c>
      <c r="E17716" s="1">
        <v>1450000.0</v>
      </c>
      <c r="F17716" s="1" t="s">
        <v>18</v>
      </c>
      <c r="G17716" s="1" t="s">
        <v>25</v>
      </c>
      <c r="H17716" s="1" t="s">
        <v>135</v>
      </c>
      <c r="I17716" s="1" t="s">
        <v>136</v>
      </c>
      <c r="J17716" s="1" t="s">
        <v>1114</v>
      </c>
      <c r="K17716" s="1">
        <v>1.0</v>
      </c>
      <c r="M17716" s="3">
        <v>40950.0</v>
      </c>
      <c r="N17716" s="3">
        <v>40950.0</v>
      </c>
    </row>
    <row r="17717">
      <c r="A17717" s="1" t="s">
        <v>62761</v>
      </c>
      <c r="B17717" s="1" t="s">
        <v>62762</v>
      </c>
      <c r="C17717" s="2" t="s">
        <v>62763</v>
      </c>
      <c r="D17717" s="1" t="s">
        <v>56</v>
      </c>
      <c r="E17717" s="1">
        <v>8.9400001E7</v>
      </c>
      <c r="F17717" s="1" t="s">
        <v>113</v>
      </c>
      <c r="G17717" s="1" t="s">
        <v>25</v>
      </c>
      <c r="H17717" s="1" t="s">
        <v>64</v>
      </c>
      <c r="I17717" s="1" t="s">
        <v>1221</v>
      </c>
      <c r="J17717" s="1" t="s">
        <v>1221</v>
      </c>
      <c r="K17717" s="1">
        <v>4.0</v>
      </c>
      <c r="L17717" s="3">
        <v>39083.0</v>
      </c>
      <c r="M17717" s="3">
        <v>40199.0</v>
      </c>
      <c r="N17717" s="3">
        <v>40912.0</v>
      </c>
    </row>
    <row r="17718">
      <c r="A17718" s="1" t="s">
        <v>62764</v>
      </c>
      <c r="B17718" s="1" t="s">
        <v>62765</v>
      </c>
      <c r="C17718" s="2" t="s">
        <v>62766</v>
      </c>
      <c r="D17718" s="1" t="s">
        <v>3932</v>
      </c>
      <c r="E17718" s="1">
        <v>2.0E7</v>
      </c>
      <c r="F17718" s="1" t="s">
        <v>18</v>
      </c>
      <c r="G17718" s="1" t="s">
        <v>25</v>
      </c>
      <c r="H17718" s="1" t="s">
        <v>64</v>
      </c>
      <c r="I17718" s="1" t="s">
        <v>95</v>
      </c>
      <c r="J17718" s="1" t="s">
        <v>95</v>
      </c>
      <c r="K17718" s="1">
        <v>1.0</v>
      </c>
      <c r="M17718" s="3">
        <v>40766.0</v>
      </c>
      <c r="N17718" s="3">
        <v>40766.0</v>
      </c>
    </row>
    <row r="17719">
      <c r="A17719" s="1" t="s">
        <v>62767</v>
      </c>
      <c r="B17719" s="1" t="s">
        <v>62768</v>
      </c>
      <c r="C17719" s="2" t="s">
        <v>62769</v>
      </c>
      <c r="D17719" s="1" t="s">
        <v>3372</v>
      </c>
      <c r="E17719" s="1">
        <v>7.5E7</v>
      </c>
      <c r="F17719" s="1" t="s">
        <v>689</v>
      </c>
      <c r="G17719" s="1" t="s">
        <v>25</v>
      </c>
      <c r="H17719" s="1" t="s">
        <v>158</v>
      </c>
      <c r="I17719" s="1" t="s">
        <v>244</v>
      </c>
      <c r="J17719" s="1" t="s">
        <v>327</v>
      </c>
      <c r="K17719" s="1">
        <v>3.0</v>
      </c>
      <c r="L17719" s="3">
        <v>40179.0</v>
      </c>
      <c r="M17719" s="3">
        <v>40246.0</v>
      </c>
      <c r="N17719" s="3">
        <v>41968.0</v>
      </c>
    </row>
    <row r="17720">
      <c r="A17720" s="1" t="s">
        <v>62770</v>
      </c>
      <c r="B17720" s="1" t="s">
        <v>62771</v>
      </c>
      <c r="C17720" s="2" t="s">
        <v>62772</v>
      </c>
      <c r="D17720" s="1" t="s">
        <v>741</v>
      </c>
      <c r="E17720" s="1">
        <v>8123791.0</v>
      </c>
      <c r="F17720" s="1" t="s">
        <v>18</v>
      </c>
      <c r="G17720" s="1" t="s">
        <v>25</v>
      </c>
      <c r="H17720" s="1" t="s">
        <v>106</v>
      </c>
      <c r="I17720" s="1" t="s">
        <v>107</v>
      </c>
      <c r="J17720" s="1" t="s">
        <v>108</v>
      </c>
      <c r="K17720" s="1">
        <v>2.0</v>
      </c>
      <c r="L17720" s="3">
        <v>41275.0</v>
      </c>
      <c r="M17720" s="3">
        <v>41611.0</v>
      </c>
      <c r="N17720" s="3">
        <v>42269.0</v>
      </c>
    </row>
    <row r="17721">
      <c r="A17721" s="1" t="s">
        <v>62773</v>
      </c>
      <c r="B17721" s="1" t="s">
        <v>62774</v>
      </c>
      <c r="C17721" s="2" t="s">
        <v>62775</v>
      </c>
      <c r="D17721" s="1" t="s">
        <v>62776</v>
      </c>
      <c r="E17721" s="1">
        <v>125000.0</v>
      </c>
      <c r="F17721" s="1" t="s">
        <v>18</v>
      </c>
      <c r="G17721" s="1" t="s">
        <v>25</v>
      </c>
      <c r="H17721" s="1" t="s">
        <v>135</v>
      </c>
      <c r="I17721" s="1" t="s">
        <v>136</v>
      </c>
      <c r="J17721" s="1" t="s">
        <v>1114</v>
      </c>
      <c r="K17721" s="1">
        <v>1.0</v>
      </c>
      <c r="L17721" s="3">
        <v>37257.0</v>
      </c>
      <c r="M17721" s="3">
        <v>40100.0</v>
      </c>
      <c r="N17721" s="3">
        <v>40100.0</v>
      </c>
    </row>
    <row r="17722">
      <c r="A17722" s="1" t="s">
        <v>62777</v>
      </c>
      <c r="B17722" s="1" t="s">
        <v>62778</v>
      </c>
      <c r="C17722" s="2" t="s">
        <v>62779</v>
      </c>
      <c r="D17722" s="1" t="s">
        <v>75</v>
      </c>
      <c r="E17722" s="1">
        <v>1.83E7</v>
      </c>
      <c r="F17722" s="1" t="s">
        <v>18</v>
      </c>
      <c r="K17722" s="1">
        <v>1.0</v>
      </c>
      <c r="L17722" s="3">
        <v>41275.0</v>
      </c>
      <c r="M17722" s="3">
        <v>42075.0</v>
      </c>
      <c r="N17722" s="3">
        <v>42075.0</v>
      </c>
    </row>
    <row r="17723">
      <c r="A17723" s="1" t="s">
        <v>62780</v>
      </c>
      <c r="B17723" s="1" t="s">
        <v>62781</v>
      </c>
      <c r="C17723" s="2" t="s">
        <v>62782</v>
      </c>
      <c r="D17723" s="1" t="s">
        <v>62783</v>
      </c>
      <c r="E17723" s="1">
        <v>130000.0</v>
      </c>
      <c r="F17723" s="1" t="s">
        <v>18</v>
      </c>
      <c r="G17723" s="1" t="s">
        <v>25</v>
      </c>
      <c r="H17723" s="1" t="s">
        <v>1272</v>
      </c>
      <c r="I17723" s="1" t="s">
        <v>1273</v>
      </c>
      <c r="J17723" s="1" t="s">
        <v>1274</v>
      </c>
      <c r="K17723" s="1">
        <v>2.0</v>
      </c>
      <c r="L17723" s="3">
        <v>41275.0</v>
      </c>
      <c r="M17723" s="3">
        <v>41670.0</v>
      </c>
      <c r="N17723" s="3">
        <v>42249.0</v>
      </c>
    </row>
    <row r="17724">
      <c r="A17724" s="1" t="s">
        <v>62784</v>
      </c>
      <c r="B17724" s="1" t="s">
        <v>62785</v>
      </c>
      <c r="C17724" s="2" t="s">
        <v>62786</v>
      </c>
      <c r="D17724" s="1" t="s">
        <v>62787</v>
      </c>
      <c r="E17724" s="1">
        <v>200000.0</v>
      </c>
      <c r="F17724" s="1" t="s">
        <v>207</v>
      </c>
      <c r="G17724" s="1" t="s">
        <v>25</v>
      </c>
      <c r="H17724" s="1" t="s">
        <v>485</v>
      </c>
      <c r="I17724" s="1" t="s">
        <v>486</v>
      </c>
      <c r="J17724" s="1" t="s">
        <v>486</v>
      </c>
      <c r="K17724" s="1">
        <v>2.0</v>
      </c>
      <c r="L17724" s="3">
        <v>40057.0</v>
      </c>
      <c r="M17724" s="3">
        <v>40108.0</v>
      </c>
      <c r="N17724" s="3">
        <v>40165.0</v>
      </c>
    </row>
    <row r="17725">
      <c r="A17725" s="1" t="s">
        <v>62788</v>
      </c>
      <c r="B17725" s="1" t="s">
        <v>62789</v>
      </c>
      <c r="C17725" s="2" t="s">
        <v>62790</v>
      </c>
      <c r="D17725" s="1" t="s">
        <v>2326</v>
      </c>
      <c r="E17725" s="1">
        <v>1.44E7</v>
      </c>
      <c r="F17725" s="1" t="s">
        <v>18</v>
      </c>
      <c r="G17725" s="1" t="s">
        <v>25</v>
      </c>
      <c r="H17725" s="1" t="s">
        <v>158</v>
      </c>
      <c r="I17725" s="1" t="s">
        <v>244</v>
      </c>
      <c r="J17725" s="1" t="s">
        <v>11145</v>
      </c>
      <c r="K17725" s="1">
        <v>1.0</v>
      </c>
      <c r="M17725" s="3">
        <v>40675.0</v>
      </c>
      <c r="N17725" s="3">
        <v>40675.0</v>
      </c>
    </row>
    <row r="17726">
      <c r="A17726" s="1" t="s">
        <v>62791</v>
      </c>
      <c r="B17726" s="2" t="s">
        <v>62792</v>
      </c>
      <c r="C17726" s="2" t="s">
        <v>62793</v>
      </c>
      <c r="D17726" s="1" t="s">
        <v>62794</v>
      </c>
      <c r="E17726" s="1">
        <v>100000.0</v>
      </c>
      <c r="F17726" s="1" t="s">
        <v>18</v>
      </c>
      <c r="G17726" s="1" t="s">
        <v>25</v>
      </c>
      <c r="H17726" s="1" t="s">
        <v>89</v>
      </c>
      <c r="I17726" s="1" t="s">
        <v>1260</v>
      </c>
      <c r="J17726" s="1" t="s">
        <v>2112</v>
      </c>
      <c r="K17726" s="1">
        <v>1.0</v>
      </c>
      <c r="L17726" s="3">
        <v>36770.0</v>
      </c>
      <c r="M17726" s="3">
        <v>36770.0</v>
      </c>
      <c r="N17726" s="3">
        <v>36770.0</v>
      </c>
    </row>
    <row r="17727">
      <c r="A17727" s="1" t="s">
        <v>62795</v>
      </c>
      <c r="B17727" s="1" t="s">
        <v>62796</v>
      </c>
      <c r="C17727" s="2" t="s">
        <v>62797</v>
      </c>
      <c r="D17727" s="1" t="s">
        <v>3751</v>
      </c>
      <c r="E17727" s="1">
        <v>700000.0</v>
      </c>
      <c r="F17727" s="1" t="s">
        <v>18</v>
      </c>
      <c r="G17727" s="1" t="s">
        <v>25</v>
      </c>
      <c r="H17727" s="1" t="s">
        <v>64</v>
      </c>
      <c r="I17727" s="1" t="s">
        <v>919</v>
      </c>
      <c r="J17727" s="1" t="s">
        <v>919</v>
      </c>
      <c r="K17727" s="1">
        <v>1.0</v>
      </c>
      <c r="L17727" s="3">
        <v>28856.0</v>
      </c>
      <c r="M17727" s="3">
        <v>42135.0</v>
      </c>
      <c r="N17727" s="3">
        <v>42135.0</v>
      </c>
    </row>
    <row r="17728">
      <c r="A17728" s="1" t="s">
        <v>62798</v>
      </c>
      <c r="B17728" s="1" t="s">
        <v>62799</v>
      </c>
      <c r="C17728" s="2" t="s">
        <v>62800</v>
      </c>
      <c r="D17728" s="1" t="s">
        <v>21096</v>
      </c>
      <c r="E17728" s="1">
        <v>2025000.0</v>
      </c>
      <c r="F17728" s="1" t="s">
        <v>18</v>
      </c>
      <c r="G17728" s="1" t="s">
        <v>25</v>
      </c>
      <c r="H17728" s="1" t="s">
        <v>44</v>
      </c>
      <c r="I17728" s="1" t="s">
        <v>282</v>
      </c>
      <c r="J17728" s="1" t="s">
        <v>282</v>
      </c>
      <c r="K17728" s="1">
        <v>3.0</v>
      </c>
      <c r="L17728" s="3">
        <v>40544.0</v>
      </c>
      <c r="M17728" s="3">
        <v>40777.0</v>
      </c>
      <c r="N17728" s="3">
        <v>41754.0</v>
      </c>
    </row>
    <row r="17729">
      <c r="A17729" s="1" t="s">
        <v>62801</v>
      </c>
      <c r="B17729" s="1" t="s">
        <v>62802</v>
      </c>
      <c r="C17729" s="2" t="s">
        <v>62803</v>
      </c>
      <c r="D17729" s="1" t="s">
        <v>62804</v>
      </c>
      <c r="E17729" s="1">
        <v>2550000.0</v>
      </c>
      <c r="F17729" s="1" t="s">
        <v>18</v>
      </c>
      <c r="G17729" s="1" t="s">
        <v>25</v>
      </c>
      <c r="H17729" s="1" t="s">
        <v>106</v>
      </c>
      <c r="I17729" s="1" t="s">
        <v>107</v>
      </c>
      <c r="J17729" s="1" t="s">
        <v>5335</v>
      </c>
      <c r="K17729" s="1">
        <v>1.0</v>
      </c>
      <c r="L17729" s="3">
        <v>40858.0</v>
      </c>
      <c r="M17729" s="3">
        <v>42018.0</v>
      </c>
      <c r="N17729" s="3">
        <v>42018.0</v>
      </c>
    </row>
    <row r="17730">
      <c r="A17730" s="1" t="s">
        <v>62805</v>
      </c>
      <c r="B17730" s="1" t="s">
        <v>62806</v>
      </c>
      <c r="C17730" s="2" t="s">
        <v>62807</v>
      </c>
      <c r="D17730" s="1" t="s">
        <v>56</v>
      </c>
      <c r="E17730" s="1">
        <v>2209342.0</v>
      </c>
      <c r="F17730" s="1" t="s">
        <v>18</v>
      </c>
      <c r="G17730" s="1" t="s">
        <v>165</v>
      </c>
      <c r="H17730" s="1" t="s">
        <v>166</v>
      </c>
      <c r="I17730" s="1" t="s">
        <v>167</v>
      </c>
      <c r="J17730" s="1" t="s">
        <v>167</v>
      </c>
      <c r="K17730" s="1">
        <v>1.0</v>
      </c>
      <c r="L17730" s="3">
        <v>41640.0</v>
      </c>
      <c r="M17730" s="3">
        <v>42194.0</v>
      </c>
      <c r="N17730" s="3">
        <v>42194.0</v>
      </c>
    </row>
    <row r="17731">
      <c r="A17731" s="1" t="s">
        <v>62808</v>
      </c>
      <c r="B17731" s="1" t="s">
        <v>62809</v>
      </c>
      <c r="C17731" s="2" t="s">
        <v>62810</v>
      </c>
      <c r="D17731" s="1" t="s">
        <v>62811</v>
      </c>
      <c r="E17731" s="1" t="s">
        <v>43</v>
      </c>
      <c r="F17731" s="1" t="s">
        <v>18</v>
      </c>
      <c r="G17731" s="1" t="s">
        <v>1138</v>
      </c>
      <c r="H17731" s="1">
        <v>21.0</v>
      </c>
      <c r="I17731" s="1" t="s">
        <v>4021</v>
      </c>
      <c r="J17731" s="1" t="s">
        <v>4022</v>
      </c>
      <c r="K17731" s="1">
        <v>2.0</v>
      </c>
      <c r="L17731" s="3">
        <v>40728.0</v>
      </c>
      <c r="M17731" s="3">
        <v>40909.0</v>
      </c>
      <c r="N17731" s="3">
        <v>41131.0</v>
      </c>
    </row>
    <row r="17732">
      <c r="A17732" s="1" t="s">
        <v>62812</v>
      </c>
      <c r="B17732" s="1" t="s">
        <v>62813</v>
      </c>
      <c r="C17732" s="2" t="s">
        <v>62814</v>
      </c>
      <c r="D17732" s="1" t="s">
        <v>62815</v>
      </c>
      <c r="E17732" s="1">
        <v>135000.0</v>
      </c>
      <c r="F17732" s="1" t="s">
        <v>18</v>
      </c>
      <c r="G17732" s="1" t="s">
        <v>2906</v>
      </c>
      <c r="H17732" s="1">
        <v>82.0</v>
      </c>
      <c r="I17732" s="1" t="s">
        <v>18400</v>
      </c>
      <c r="J17732" s="1" t="s">
        <v>62816</v>
      </c>
      <c r="K17732" s="1">
        <v>1.0</v>
      </c>
      <c r="L17732" s="3">
        <v>41640.0</v>
      </c>
      <c r="M17732" s="3">
        <v>41646.0</v>
      </c>
      <c r="N17732" s="3">
        <v>41646.0</v>
      </c>
    </row>
    <row r="17733">
      <c r="A17733" s="1" t="s">
        <v>62817</v>
      </c>
      <c r="B17733" s="1" t="s">
        <v>62818</v>
      </c>
      <c r="C17733" s="2" t="s">
        <v>62819</v>
      </c>
      <c r="D17733" s="1" t="s">
        <v>1072</v>
      </c>
      <c r="E17733" s="1">
        <v>23000.0</v>
      </c>
      <c r="F17733" s="1" t="s">
        <v>18</v>
      </c>
      <c r="G17733" s="1" t="s">
        <v>25</v>
      </c>
      <c r="H17733" s="1" t="s">
        <v>106</v>
      </c>
      <c r="I17733" s="1" t="s">
        <v>1621</v>
      </c>
      <c r="J17733" s="1" t="s">
        <v>62820</v>
      </c>
      <c r="K17733" s="1">
        <v>1.0</v>
      </c>
      <c r="L17733" s="3">
        <v>38172.0</v>
      </c>
      <c r="M17733" s="3">
        <v>41831.0</v>
      </c>
      <c r="N17733" s="3">
        <v>41831.0</v>
      </c>
    </row>
    <row r="17734">
      <c r="A17734" s="1" t="s">
        <v>62821</v>
      </c>
      <c r="B17734" s="1" t="s">
        <v>62822</v>
      </c>
      <c r="C17734" s="2" t="s">
        <v>62823</v>
      </c>
      <c r="D17734" s="1" t="s">
        <v>12686</v>
      </c>
      <c r="E17734" s="1" t="s">
        <v>43</v>
      </c>
      <c r="F17734" s="1" t="s">
        <v>18</v>
      </c>
      <c r="G17734" s="1" t="s">
        <v>25</v>
      </c>
      <c r="H17734" s="1" t="s">
        <v>808</v>
      </c>
      <c r="I17734" s="1" t="s">
        <v>809</v>
      </c>
      <c r="J17734" s="1" t="s">
        <v>3883</v>
      </c>
      <c r="K17734" s="1">
        <v>1.0</v>
      </c>
      <c r="L17734" s="3">
        <v>39818.0</v>
      </c>
      <c r="M17734" s="3">
        <v>42030.0</v>
      </c>
      <c r="N17734" s="3">
        <v>42030.0</v>
      </c>
    </row>
    <row r="17735">
      <c r="A17735" s="1" t="s">
        <v>62824</v>
      </c>
      <c r="B17735" s="1" t="s">
        <v>62825</v>
      </c>
      <c r="C17735" s="2" t="s">
        <v>62826</v>
      </c>
      <c r="D17735" s="1" t="s">
        <v>62827</v>
      </c>
      <c r="E17735" s="1">
        <v>2.5E7</v>
      </c>
      <c r="F17735" s="1" t="s">
        <v>18</v>
      </c>
      <c r="G17735" s="1" t="s">
        <v>25</v>
      </c>
      <c r="H17735" s="1" t="s">
        <v>1352</v>
      </c>
      <c r="I17735" s="1" t="s">
        <v>1353</v>
      </c>
      <c r="J17735" s="1" t="s">
        <v>1353</v>
      </c>
      <c r="K17735" s="1">
        <v>1.0</v>
      </c>
      <c r="L17735" s="3">
        <v>40909.0</v>
      </c>
      <c r="M17735" s="3">
        <v>42213.0</v>
      </c>
      <c r="N17735" s="3">
        <v>42213.0</v>
      </c>
    </row>
    <row r="17736">
      <c r="A17736" s="1" t="s">
        <v>62828</v>
      </c>
      <c r="B17736" s="1" t="s">
        <v>62829</v>
      </c>
      <c r="C17736" s="2" t="s">
        <v>62830</v>
      </c>
      <c r="D17736" s="1" t="s">
        <v>62831</v>
      </c>
      <c r="E17736" s="1" t="s">
        <v>43</v>
      </c>
      <c r="F17736" s="1" t="s">
        <v>18</v>
      </c>
      <c r="G17736" s="1" t="s">
        <v>14337</v>
      </c>
      <c r="H17736" s="1">
        <v>5.0</v>
      </c>
      <c r="I17736" s="1" t="s">
        <v>60460</v>
      </c>
      <c r="J17736" s="1" t="s">
        <v>60460</v>
      </c>
      <c r="K17736" s="1">
        <v>1.0</v>
      </c>
      <c r="L17736" s="3">
        <v>40787.0</v>
      </c>
      <c r="M17736" s="3">
        <v>42242.0</v>
      </c>
      <c r="N17736" s="3">
        <v>42242.0</v>
      </c>
    </row>
    <row r="17737">
      <c r="A17737" s="1" t="s">
        <v>62832</v>
      </c>
      <c r="B17737" s="1" t="s">
        <v>62833</v>
      </c>
      <c r="D17737" s="1" t="s">
        <v>62834</v>
      </c>
      <c r="E17737" s="1" t="s">
        <v>43</v>
      </c>
      <c r="F17737" s="1" t="s">
        <v>18</v>
      </c>
      <c r="G17737" s="1" t="s">
        <v>25</v>
      </c>
      <c r="H17737" s="1" t="s">
        <v>121</v>
      </c>
      <c r="I17737" s="1" t="s">
        <v>8802</v>
      </c>
      <c r="J17737" s="1" t="s">
        <v>8802</v>
      </c>
      <c r="K17737" s="1">
        <v>1.0</v>
      </c>
      <c r="L17737" s="3">
        <v>42141.0</v>
      </c>
      <c r="M17737" s="3">
        <v>42080.0</v>
      </c>
      <c r="N17737" s="3">
        <v>42080.0</v>
      </c>
    </row>
    <row r="17738">
      <c r="A17738" s="1" t="s">
        <v>62835</v>
      </c>
      <c r="B17738" s="1" t="s">
        <v>62836</v>
      </c>
      <c r="C17738" s="2" t="s">
        <v>62837</v>
      </c>
      <c r="D17738" s="1" t="s">
        <v>62838</v>
      </c>
      <c r="E17738" s="1">
        <v>1500000.0</v>
      </c>
      <c r="F17738" s="1" t="s">
        <v>113</v>
      </c>
      <c r="G17738" s="1" t="s">
        <v>25</v>
      </c>
      <c r="H17738" s="1" t="s">
        <v>106</v>
      </c>
      <c r="I17738" s="1" t="s">
        <v>107</v>
      </c>
      <c r="J17738" s="1" t="s">
        <v>108</v>
      </c>
      <c r="K17738" s="1">
        <v>1.0</v>
      </c>
      <c r="L17738" s="3">
        <v>40940.0</v>
      </c>
      <c r="M17738" s="3">
        <v>41804.0</v>
      </c>
      <c r="N17738" s="3">
        <v>41804.0</v>
      </c>
    </row>
    <row r="17739">
      <c r="A17739" s="1" t="s">
        <v>62839</v>
      </c>
      <c r="B17739" s="1" t="s">
        <v>62840</v>
      </c>
      <c r="C17739" s="2" t="s">
        <v>62841</v>
      </c>
      <c r="D17739" s="1" t="s">
        <v>275</v>
      </c>
      <c r="E17739" s="1">
        <v>1000000.0</v>
      </c>
      <c r="F17739" s="1" t="s">
        <v>18</v>
      </c>
      <c r="G17739" s="1" t="s">
        <v>25</v>
      </c>
      <c r="H17739" s="1" t="s">
        <v>5815</v>
      </c>
      <c r="I17739" s="1" t="s">
        <v>5816</v>
      </c>
      <c r="J17739" s="1" t="s">
        <v>5817</v>
      </c>
      <c r="K17739" s="1">
        <v>1.0</v>
      </c>
      <c r="L17739" s="3">
        <v>40612.0</v>
      </c>
      <c r="M17739" s="3">
        <v>41183.0</v>
      </c>
      <c r="N17739" s="3">
        <v>41183.0</v>
      </c>
    </row>
    <row r="17740">
      <c r="A17740" s="1" t="s">
        <v>62842</v>
      </c>
      <c r="B17740" s="1" t="s">
        <v>62843</v>
      </c>
      <c r="D17740" s="1" t="s">
        <v>127</v>
      </c>
      <c r="E17740" s="1">
        <v>2.4E7</v>
      </c>
      <c r="F17740" s="1" t="s">
        <v>18</v>
      </c>
      <c r="G17740" s="1" t="s">
        <v>37</v>
      </c>
      <c r="H17740" s="1">
        <v>22.0</v>
      </c>
      <c r="I17740" s="1" t="s">
        <v>38</v>
      </c>
      <c r="J17740" s="1" t="s">
        <v>38</v>
      </c>
      <c r="K17740" s="1">
        <v>1.0</v>
      </c>
      <c r="L17740" s="3">
        <v>33970.0</v>
      </c>
      <c r="M17740" s="3">
        <v>40087.0</v>
      </c>
      <c r="N17740" s="3">
        <v>40087.0</v>
      </c>
    </row>
    <row r="17741">
      <c r="A17741" s="1" t="s">
        <v>62844</v>
      </c>
      <c r="B17741" s="1" t="s">
        <v>62845</v>
      </c>
      <c r="C17741" s="2" t="s">
        <v>62846</v>
      </c>
      <c r="D17741" s="1" t="s">
        <v>62847</v>
      </c>
      <c r="E17741" s="1">
        <v>3280942.0</v>
      </c>
      <c r="F17741" s="1" t="s">
        <v>207</v>
      </c>
      <c r="K17741" s="1">
        <v>1.0</v>
      </c>
      <c r="L17741" s="3">
        <v>42055.0</v>
      </c>
      <c r="M17741" s="3">
        <v>42057.0</v>
      </c>
      <c r="N17741" s="3">
        <v>42057.0</v>
      </c>
    </row>
    <row r="17742">
      <c r="A17742" s="1" t="s">
        <v>62848</v>
      </c>
      <c r="B17742" s="1" t="s">
        <v>62849</v>
      </c>
      <c r="C17742" s="2" t="s">
        <v>62850</v>
      </c>
      <c r="D17742" s="1" t="s">
        <v>1247</v>
      </c>
      <c r="E17742" s="1">
        <v>202049.0</v>
      </c>
      <c r="F17742" s="1" t="s">
        <v>18</v>
      </c>
      <c r="G17742" s="1" t="s">
        <v>25</v>
      </c>
      <c r="H17742" s="1" t="s">
        <v>64</v>
      </c>
      <c r="I17742" s="1" t="s">
        <v>4639</v>
      </c>
      <c r="J17742" s="1" t="s">
        <v>4639</v>
      </c>
      <c r="K17742" s="1">
        <v>1.0</v>
      </c>
      <c r="L17742" s="3">
        <v>38718.0</v>
      </c>
      <c r="M17742" s="3">
        <v>41691.0</v>
      </c>
      <c r="N17742" s="3">
        <v>41691.0</v>
      </c>
    </row>
    <row r="17743">
      <c r="A17743" s="1" t="s">
        <v>62851</v>
      </c>
      <c r="B17743" s="1" t="s">
        <v>62852</v>
      </c>
      <c r="D17743" s="1" t="s">
        <v>1289</v>
      </c>
      <c r="E17743" s="1">
        <v>500.0</v>
      </c>
      <c r="F17743" s="1" t="s">
        <v>18</v>
      </c>
      <c r="G17743" s="1" t="s">
        <v>25</v>
      </c>
      <c r="H17743" s="1" t="s">
        <v>1234</v>
      </c>
      <c r="I17743" s="1" t="s">
        <v>6196</v>
      </c>
      <c r="J17743" s="1" t="s">
        <v>62853</v>
      </c>
      <c r="K17743" s="1">
        <v>1.0</v>
      </c>
      <c r="L17743" s="3">
        <v>41557.0</v>
      </c>
      <c r="M17743" s="3">
        <v>41561.0</v>
      </c>
      <c r="N17743" s="3">
        <v>41561.0</v>
      </c>
    </row>
    <row r="17744">
      <c r="A17744" s="1" t="s">
        <v>62854</v>
      </c>
      <c r="B17744" s="1" t="s">
        <v>62855</v>
      </c>
      <c r="C17744" s="2" t="s">
        <v>62856</v>
      </c>
      <c r="D17744" s="1" t="s">
        <v>56</v>
      </c>
      <c r="E17744" s="1">
        <v>2005038.0</v>
      </c>
      <c r="F17744" s="1" t="s">
        <v>689</v>
      </c>
      <c r="G17744" s="1" t="s">
        <v>25</v>
      </c>
      <c r="H17744" s="1" t="s">
        <v>99</v>
      </c>
      <c r="I17744" s="1" t="s">
        <v>100</v>
      </c>
      <c r="J17744" s="1" t="s">
        <v>62857</v>
      </c>
      <c r="K17744" s="1">
        <v>3.0</v>
      </c>
      <c r="L17744" s="3">
        <v>35065.0</v>
      </c>
      <c r="M17744" s="3">
        <v>39976.0</v>
      </c>
      <c r="N17744" s="3">
        <v>41744.0</v>
      </c>
    </row>
    <row r="17745">
      <c r="A17745" s="1" t="s">
        <v>62858</v>
      </c>
      <c r="B17745" s="1" t="s">
        <v>62859</v>
      </c>
      <c r="C17745" s="2" t="s">
        <v>62860</v>
      </c>
      <c r="D17745" s="1" t="s">
        <v>248</v>
      </c>
      <c r="E17745" s="1" t="s">
        <v>43</v>
      </c>
      <c r="F17745" s="1" t="s">
        <v>18</v>
      </c>
      <c r="G17745" s="1" t="s">
        <v>25</v>
      </c>
      <c r="H17745" s="1" t="s">
        <v>286</v>
      </c>
      <c r="I17745" s="1" t="s">
        <v>874</v>
      </c>
      <c r="J17745" s="1" t="s">
        <v>874</v>
      </c>
      <c r="K17745" s="1">
        <v>1.0</v>
      </c>
      <c r="L17745" s="3">
        <v>40983.0</v>
      </c>
      <c r="M17745" s="3">
        <v>42030.0</v>
      </c>
      <c r="N17745" s="3">
        <v>42030.0</v>
      </c>
    </row>
    <row r="17746">
      <c r="A17746" s="1" t="s">
        <v>62861</v>
      </c>
      <c r="B17746" s="1" t="s">
        <v>62862</v>
      </c>
      <c r="C17746" s="2" t="s">
        <v>62863</v>
      </c>
      <c r="D17746" s="1" t="s">
        <v>42</v>
      </c>
      <c r="E17746" s="1">
        <v>1.03E7</v>
      </c>
      <c r="F17746" s="1" t="s">
        <v>113</v>
      </c>
      <c r="G17746" s="1" t="s">
        <v>19</v>
      </c>
      <c r="H17746" s="1">
        <v>9.0</v>
      </c>
      <c r="I17746" s="1" t="s">
        <v>7995</v>
      </c>
      <c r="J17746" s="1" t="s">
        <v>62864</v>
      </c>
      <c r="K17746" s="1">
        <v>1.0</v>
      </c>
      <c r="M17746" s="3">
        <v>39252.0</v>
      </c>
      <c r="N17746" s="3">
        <v>39252.0</v>
      </c>
    </row>
    <row r="17747">
      <c r="A17747" s="1" t="s">
        <v>62865</v>
      </c>
      <c r="B17747" s="1" t="s">
        <v>62866</v>
      </c>
      <c r="C17747" s="2" t="s">
        <v>62867</v>
      </c>
      <c r="D17747" s="1" t="s">
        <v>62868</v>
      </c>
      <c r="E17747" s="1">
        <v>900620.0</v>
      </c>
      <c r="F17747" s="1" t="s">
        <v>18</v>
      </c>
      <c r="G17747" s="1" t="s">
        <v>638</v>
      </c>
      <c r="H17747" s="1">
        <v>7.0</v>
      </c>
      <c r="I17747" s="1" t="s">
        <v>929</v>
      </c>
      <c r="J17747" s="1" t="s">
        <v>929</v>
      </c>
      <c r="K17747" s="1">
        <v>1.0</v>
      </c>
      <c r="L17747" s="3">
        <v>40909.0</v>
      </c>
      <c r="M17747" s="3">
        <v>41684.0</v>
      </c>
      <c r="N17747" s="3">
        <v>41684.0</v>
      </c>
    </row>
    <row r="17748">
      <c r="A17748" s="1" t="s">
        <v>62869</v>
      </c>
      <c r="B17748" s="1" t="s">
        <v>62870</v>
      </c>
      <c r="C17748" s="2" t="s">
        <v>62871</v>
      </c>
      <c r="D17748" s="1" t="s">
        <v>1384</v>
      </c>
      <c r="E17748" s="1">
        <v>2.5E7</v>
      </c>
      <c r="F17748" s="1" t="s">
        <v>18</v>
      </c>
      <c r="G17748" s="1" t="s">
        <v>128</v>
      </c>
      <c r="H17748" s="1" t="s">
        <v>2589</v>
      </c>
      <c r="I17748" s="1" t="s">
        <v>2590</v>
      </c>
      <c r="J17748" s="1" t="s">
        <v>2590</v>
      </c>
      <c r="K17748" s="1">
        <v>2.0</v>
      </c>
      <c r="L17748" s="3">
        <v>36526.0</v>
      </c>
      <c r="M17748" s="3">
        <v>37810.0</v>
      </c>
      <c r="N17748" s="3">
        <v>38448.0</v>
      </c>
    </row>
    <row r="17749">
      <c r="A17749" s="1" t="s">
        <v>62872</v>
      </c>
      <c r="B17749" s="1" t="s">
        <v>62873</v>
      </c>
      <c r="C17749" s="2" t="s">
        <v>62874</v>
      </c>
      <c r="D17749" s="1" t="s">
        <v>56</v>
      </c>
      <c r="E17749" s="1">
        <v>250000.0</v>
      </c>
      <c r="F17749" s="1" t="s">
        <v>18</v>
      </c>
      <c r="G17749" s="1" t="s">
        <v>25</v>
      </c>
      <c r="H17749" s="1" t="s">
        <v>6144</v>
      </c>
      <c r="I17749" s="1" t="s">
        <v>6145</v>
      </c>
      <c r="J17749" s="1" t="s">
        <v>62875</v>
      </c>
      <c r="K17749" s="1">
        <v>1.0</v>
      </c>
      <c r="L17749" s="3">
        <v>40353.0</v>
      </c>
      <c r="M17749" s="3">
        <v>41751.0</v>
      </c>
      <c r="N17749" s="3">
        <v>41751.0</v>
      </c>
    </row>
    <row r="17750">
      <c r="A17750" s="1" t="s">
        <v>62876</v>
      </c>
      <c r="B17750" s="1" t="s">
        <v>62877</v>
      </c>
      <c r="C17750" s="2" t="s">
        <v>62878</v>
      </c>
      <c r="D17750" s="1" t="s">
        <v>1247</v>
      </c>
      <c r="E17750" s="1">
        <v>5299700.0</v>
      </c>
      <c r="F17750" s="1" t="s">
        <v>18</v>
      </c>
      <c r="G17750" s="1" t="s">
        <v>25</v>
      </c>
      <c r="H17750" s="1" t="s">
        <v>64</v>
      </c>
      <c r="I17750" s="1" t="s">
        <v>65</v>
      </c>
      <c r="J17750" s="1" t="s">
        <v>1103</v>
      </c>
      <c r="K17750" s="1">
        <v>1.0</v>
      </c>
      <c r="L17750" s="3">
        <v>37987.0</v>
      </c>
      <c r="M17750" s="3">
        <v>38429.0</v>
      </c>
      <c r="N17750" s="3">
        <v>38429.0</v>
      </c>
    </row>
    <row r="17751">
      <c r="A17751" s="1" t="s">
        <v>62879</v>
      </c>
      <c r="B17751" s="1" t="s">
        <v>62880</v>
      </c>
      <c r="C17751" s="2" t="s">
        <v>62881</v>
      </c>
      <c r="D17751" s="1" t="s">
        <v>62882</v>
      </c>
      <c r="E17751" s="1">
        <v>5.8E7</v>
      </c>
      <c r="F17751" s="1" t="s">
        <v>207</v>
      </c>
      <c r="G17751" s="1" t="s">
        <v>25</v>
      </c>
      <c r="H17751" s="1" t="s">
        <v>158</v>
      </c>
      <c r="I17751" s="1" t="s">
        <v>244</v>
      </c>
      <c r="J17751" s="1" t="s">
        <v>327</v>
      </c>
      <c r="K17751" s="1">
        <v>2.0</v>
      </c>
      <c r="L17751" s="3">
        <v>36161.0</v>
      </c>
      <c r="M17751" s="3">
        <v>39050.0</v>
      </c>
      <c r="N17751" s="3">
        <v>39960.0</v>
      </c>
    </row>
    <row r="17752">
      <c r="A17752" s="1" t="s">
        <v>62883</v>
      </c>
      <c r="B17752" s="1" t="s">
        <v>62884</v>
      </c>
      <c r="C17752" s="2" t="s">
        <v>62885</v>
      </c>
      <c r="D17752" s="1" t="s">
        <v>62886</v>
      </c>
      <c r="E17752" s="1" t="s">
        <v>43</v>
      </c>
      <c r="F17752" s="1" t="s">
        <v>18</v>
      </c>
      <c r="G17752" s="1" t="s">
        <v>25</v>
      </c>
      <c r="H17752" s="1" t="s">
        <v>430</v>
      </c>
      <c r="I17752" s="1" t="s">
        <v>7658</v>
      </c>
      <c r="J17752" s="1" t="s">
        <v>7658</v>
      </c>
      <c r="K17752" s="1">
        <v>1.0</v>
      </c>
      <c r="L17752" s="3">
        <v>41275.0</v>
      </c>
      <c r="M17752" s="3">
        <v>41620.0</v>
      </c>
      <c r="N17752" s="3">
        <v>41620.0</v>
      </c>
    </row>
    <row r="17753">
      <c r="A17753" s="1" t="s">
        <v>62887</v>
      </c>
      <c r="B17753" s="1" t="s">
        <v>62888</v>
      </c>
      <c r="C17753" s="2" t="s">
        <v>62889</v>
      </c>
      <c r="D17753" s="1" t="s">
        <v>31891</v>
      </c>
      <c r="E17753" s="1" t="s">
        <v>43</v>
      </c>
      <c r="F17753" s="1" t="s">
        <v>18</v>
      </c>
      <c r="G17753" s="1" t="s">
        <v>25</v>
      </c>
      <c r="H17753" s="1" t="s">
        <v>44</v>
      </c>
      <c r="I17753" s="1" t="s">
        <v>282</v>
      </c>
      <c r="J17753" s="1" t="s">
        <v>282</v>
      </c>
      <c r="K17753" s="1">
        <v>1.0</v>
      </c>
      <c r="L17753" s="3">
        <v>40634.0</v>
      </c>
      <c r="M17753" s="3">
        <v>41194.0</v>
      </c>
      <c r="N17753" s="3">
        <v>41194.0</v>
      </c>
    </row>
    <row r="17754">
      <c r="A17754" s="1" t="s">
        <v>62890</v>
      </c>
      <c r="B17754" s="1" t="s">
        <v>62891</v>
      </c>
      <c r="C17754" s="2" t="s">
        <v>62892</v>
      </c>
      <c r="D17754" s="1" t="s">
        <v>655</v>
      </c>
      <c r="E17754" s="1">
        <v>7000000.0</v>
      </c>
      <c r="F17754" s="1" t="s">
        <v>207</v>
      </c>
      <c r="G17754" s="1" t="s">
        <v>25</v>
      </c>
      <c r="H17754" s="1" t="s">
        <v>158</v>
      </c>
      <c r="I17754" s="1" t="s">
        <v>244</v>
      </c>
      <c r="J17754" s="1" t="s">
        <v>327</v>
      </c>
      <c r="K17754" s="1">
        <v>1.0</v>
      </c>
      <c r="M17754" s="3">
        <v>38183.0</v>
      </c>
      <c r="N17754" s="3">
        <v>38183.0</v>
      </c>
    </row>
    <row r="17755">
      <c r="A17755" s="1" t="s">
        <v>62893</v>
      </c>
      <c r="B17755" s="1" t="s">
        <v>62894</v>
      </c>
      <c r="C17755" s="2" t="s">
        <v>62895</v>
      </c>
      <c r="D17755" s="1" t="s">
        <v>94</v>
      </c>
      <c r="E17755" s="1">
        <v>1.0576923E8</v>
      </c>
      <c r="F17755" s="1" t="s">
        <v>18</v>
      </c>
      <c r="G17755" s="1" t="s">
        <v>25</v>
      </c>
      <c r="H17755" s="1" t="s">
        <v>158</v>
      </c>
      <c r="I17755" s="1" t="s">
        <v>244</v>
      </c>
      <c r="J17755" s="1" t="s">
        <v>2153</v>
      </c>
      <c r="K17755" s="1">
        <v>1.0</v>
      </c>
      <c r="L17755" s="3">
        <v>30317.0</v>
      </c>
      <c r="M17755" s="3">
        <v>40723.0</v>
      </c>
      <c r="N17755" s="3">
        <v>40723.0</v>
      </c>
    </row>
    <row r="17756">
      <c r="A17756" s="1" t="s">
        <v>62896</v>
      </c>
      <c r="B17756" s="1" t="s">
        <v>62897</v>
      </c>
      <c r="C17756" s="2" t="s">
        <v>62898</v>
      </c>
      <c r="D17756" s="1" t="s">
        <v>94</v>
      </c>
      <c r="E17756" s="1">
        <v>1.254421E7</v>
      </c>
      <c r="F17756" s="1" t="s">
        <v>18</v>
      </c>
      <c r="G17756" s="1" t="s">
        <v>25</v>
      </c>
      <c r="H17756" s="1" t="s">
        <v>64</v>
      </c>
      <c r="I17756" s="1" t="s">
        <v>65</v>
      </c>
      <c r="J17756" s="1" t="s">
        <v>71</v>
      </c>
      <c r="K17756" s="1">
        <v>6.0</v>
      </c>
      <c r="L17756" s="3">
        <v>40544.0</v>
      </c>
      <c r="M17756" s="3">
        <v>41079.0</v>
      </c>
      <c r="N17756" s="3">
        <v>42300.0</v>
      </c>
    </row>
    <row r="17757">
      <c r="A17757" s="1" t="s">
        <v>62899</v>
      </c>
      <c r="B17757" s="1" t="s">
        <v>62900</v>
      </c>
      <c r="D17757" s="1" t="s">
        <v>1401</v>
      </c>
      <c r="E17757" s="1">
        <v>5.15E7</v>
      </c>
      <c r="F17757" s="1" t="s">
        <v>18</v>
      </c>
      <c r="G17757" s="1" t="s">
        <v>25</v>
      </c>
      <c r="H17757" s="1" t="s">
        <v>545</v>
      </c>
      <c r="I17757" s="1" t="s">
        <v>546</v>
      </c>
      <c r="J17757" s="1" t="s">
        <v>31437</v>
      </c>
      <c r="K17757" s="1">
        <v>3.0</v>
      </c>
      <c r="L17757" s="3">
        <v>35796.0</v>
      </c>
      <c r="M17757" s="3">
        <v>37200.0</v>
      </c>
      <c r="N17757" s="3">
        <v>39198.0</v>
      </c>
    </row>
    <row r="17758">
      <c r="A17758" s="1" t="s">
        <v>62901</v>
      </c>
      <c r="B17758" s="1" t="s">
        <v>62902</v>
      </c>
      <c r="C17758" s="2" t="s">
        <v>62903</v>
      </c>
      <c r="D17758" s="1" t="s">
        <v>127</v>
      </c>
      <c r="E17758" s="1">
        <v>2000000.0</v>
      </c>
      <c r="F17758" s="1" t="s">
        <v>18</v>
      </c>
      <c r="G17758" s="1" t="s">
        <v>25</v>
      </c>
      <c r="H17758" s="1" t="s">
        <v>106</v>
      </c>
      <c r="I17758" s="1" t="s">
        <v>107</v>
      </c>
      <c r="J17758" s="1" t="s">
        <v>108</v>
      </c>
      <c r="K17758" s="1">
        <v>1.0</v>
      </c>
      <c r="L17758" s="3">
        <v>35431.0</v>
      </c>
      <c r="M17758" s="3">
        <v>42165.0</v>
      </c>
      <c r="N17758" s="3">
        <v>42165.0</v>
      </c>
    </row>
    <row r="17759">
      <c r="A17759" s="1" t="s">
        <v>62904</v>
      </c>
      <c r="B17759" s="1" t="s">
        <v>62905</v>
      </c>
      <c r="C17759" s="2" t="s">
        <v>62906</v>
      </c>
      <c r="D17759" s="1" t="s">
        <v>42</v>
      </c>
      <c r="E17759" s="1">
        <v>5850000.0</v>
      </c>
      <c r="F17759" s="1" t="s">
        <v>18</v>
      </c>
      <c r="G17759" s="1" t="s">
        <v>25</v>
      </c>
      <c r="H17759" s="1" t="s">
        <v>158</v>
      </c>
      <c r="I17759" s="1" t="s">
        <v>244</v>
      </c>
      <c r="J17759" s="1" t="s">
        <v>244</v>
      </c>
      <c r="K17759" s="1">
        <v>3.0</v>
      </c>
      <c r="L17759" s="3">
        <v>38718.0</v>
      </c>
      <c r="M17759" s="3">
        <v>41307.0</v>
      </c>
      <c r="N17759" s="3">
        <v>41829.0</v>
      </c>
    </row>
    <row r="17760">
      <c r="A17760" s="1" t="s">
        <v>62907</v>
      </c>
      <c r="B17760" s="1" t="s">
        <v>62908</v>
      </c>
      <c r="C17760" s="2" t="s">
        <v>62909</v>
      </c>
      <c r="D17760" s="1" t="s">
        <v>3110</v>
      </c>
      <c r="E17760" s="1">
        <v>1.0E7</v>
      </c>
      <c r="F17760" s="1" t="s">
        <v>18</v>
      </c>
      <c r="K17760" s="1">
        <v>1.0</v>
      </c>
      <c r="L17760" s="3">
        <v>41969.0</v>
      </c>
      <c r="M17760" s="3">
        <v>42275.0</v>
      </c>
      <c r="N17760" s="3">
        <v>42275.0</v>
      </c>
    </row>
    <row r="17761">
      <c r="A17761" s="1" t="s">
        <v>62910</v>
      </c>
      <c r="B17761" s="1" t="s">
        <v>62911</v>
      </c>
      <c r="C17761" s="2" t="s">
        <v>62912</v>
      </c>
      <c r="D17761" s="1" t="s">
        <v>28557</v>
      </c>
      <c r="E17761" s="1">
        <v>910000.0</v>
      </c>
      <c r="F17761" s="1" t="s">
        <v>18</v>
      </c>
      <c r="G17761" s="1" t="s">
        <v>25</v>
      </c>
      <c r="H17761" s="1" t="s">
        <v>135</v>
      </c>
      <c r="I17761" s="1" t="s">
        <v>136</v>
      </c>
      <c r="J17761" s="1" t="s">
        <v>1114</v>
      </c>
      <c r="K17761" s="1">
        <v>3.0</v>
      </c>
      <c r="L17761" s="3">
        <v>41153.0</v>
      </c>
      <c r="M17761" s="3">
        <v>40905.0</v>
      </c>
      <c r="N17761" s="3">
        <v>41649.0</v>
      </c>
    </row>
    <row r="17762">
      <c r="A17762" s="1" t="s">
        <v>62913</v>
      </c>
      <c r="B17762" s="1" t="s">
        <v>62914</v>
      </c>
      <c r="C17762" s="2" t="s">
        <v>62915</v>
      </c>
      <c r="D17762" s="1" t="s">
        <v>3451</v>
      </c>
      <c r="E17762" s="1">
        <v>974217.0</v>
      </c>
      <c r="F17762" s="1" t="s">
        <v>18</v>
      </c>
      <c r="G17762" s="1" t="s">
        <v>25</v>
      </c>
      <c r="H17762" s="1" t="s">
        <v>190</v>
      </c>
      <c r="I17762" s="1" t="s">
        <v>2188</v>
      </c>
      <c r="J17762" s="1" t="s">
        <v>62916</v>
      </c>
      <c r="K17762" s="1">
        <v>2.0</v>
      </c>
      <c r="M17762" s="3">
        <v>41806.0</v>
      </c>
      <c r="N17762" s="3">
        <v>42065.0</v>
      </c>
    </row>
    <row r="17763">
      <c r="A17763" s="1" t="s">
        <v>62917</v>
      </c>
      <c r="B17763" s="1" t="s">
        <v>62918</v>
      </c>
      <c r="C17763" s="2" t="s">
        <v>62919</v>
      </c>
      <c r="D17763" s="1" t="s">
        <v>75</v>
      </c>
      <c r="E17763" s="1">
        <v>2000000.0</v>
      </c>
      <c r="F17763" s="1" t="s">
        <v>18</v>
      </c>
      <c r="G17763" s="1" t="s">
        <v>25</v>
      </c>
      <c r="H17763" s="1" t="s">
        <v>64</v>
      </c>
      <c r="I17763" s="1" t="s">
        <v>95</v>
      </c>
      <c r="J17763" s="1" t="s">
        <v>376</v>
      </c>
      <c r="K17763" s="1">
        <v>1.0</v>
      </c>
      <c r="L17763" s="3">
        <v>41052.0</v>
      </c>
      <c r="M17763" s="3">
        <v>41306.0</v>
      </c>
      <c r="N17763" s="3">
        <v>41306.0</v>
      </c>
    </row>
    <row r="17764">
      <c r="A17764" s="1" t="s">
        <v>62920</v>
      </c>
      <c r="B17764" s="1" t="s">
        <v>62921</v>
      </c>
      <c r="C17764" s="2" t="s">
        <v>62922</v>
      </c>
      <c r="D17764" s="1" t="s">
        <v>741</v>
      </c>
      <c r="E17764" s="1">
        <v>3.2407715E7</v>
      </c>
      <c r="F17764" s="1" t="s">
        <v>18</v>
      </c>
      <c r="G17764" s="1" t="s">
        <v>25</v>
      </c>
      <c r="H17764" s="1" t="s">
        <v>64</v>
      </c>
      <c r="I17764" s="1" t="s">
        <v>966</v>
      </c>
      <c r="J17764" s="1" t="s">
        <v>967</v>
      </c>
      <c r="K17764" s="1">
        <v>4.0</v>
      </c>
      <c r="M17764" s="3">
        <v>40186.0</v>
      </c>
      <c r="N17764" s="3">
        <v>42184.0</v>
      </c>
    </row>
    <row r="17765">
      <c r="A17765" s="1" t="s">
        <v>62923</v>
      </c>
      <c r="B17765" s="1" t="s">
        <v>62924</v>
      </c>
      <c r="C17765" s="2" t="s">
        <v>62925</v>
      </c>
      <c r="D17765" s="1" t="s">
        <v>1289</v>
      </c>
      <c r="E17765" s="1">
        <v>1.0822832E7</v>
      </c>
      <c r="F17765" s="1" t="s">
        <v>207</v>
      </c>
      <c r="G17765" s="1" t="s">
        <v>1062</v>
      </c>
      <c r="H17765" s="1">
        <v>7.0</v>
      </c>
      <c r="I17765" s="1" t="s">
        <v>62926</v>
      </c>
      <c r="J17765" s="1" t="s">
        <v>62926</v>
      </c>
      <c r="K17765" s="1">
        <v>1.0</v>
      </c>
      <c r="M17765" s="3">
        <v>38028.0</v>
      </c>
      <c r="N17765" s="3">
        <v>38028.0</v>
      </c>
    </row>
    <row r="17766">
      <c r="A17766" s="1" t="s">
        <v>62927</v>
      </c>
      <c r="B17766" s="1" t="s">
        <v>62928</v>
      </c>
      <c r="C17766" s="2" t="s">
        <v>62929</v>
      </c>
      <c r="D17766" s="1" t="s">
        <v>62930</v>
      </c>
      <c r="E17766" s="1">
        <v>2000000.0</v>
      </c>
      <c r="F17766" s="1" t="s">
        <v>18</v>
      </c>
      <c r="G17766" s="1" t="s">
        <v>128</v>
      </c>
      <c r="H17766" s="1" t="s">
        <v>129</v>
      </c>
      <c r="I17766" s="1" t="s">
        <v>130</v>
      </c>
      <c r="J17766" s="1" t="s">
        <v>130</v>
      </c>
      <c r="K17766" s="1">
        <v>2.0</v>
      </c>
      <c r="L17766" s="3">
        <v>41548.0</v>
      </c>
      <c r="M17766" s="3">
        <v>41680.0</v>
      </c>
      <c r="N17766" s="3">
        <v>41836.0</v>
      </c>
    </row>
    <row r="17767">
      <c r="A17767" s="1" t="s">
        <v>62931</v>
      </c>
      <c r="B17767" s="1" t="s">
        <v>62932</v>
      </c>
      <c r="C17767" s="2" t="s">
        <v>62933</v>
      </c>
      <c r="D17767" s="1" t="s">
        <v>1503</v>
      </c>
      <c r="E17767" s="1">
        <v>5710000.0</v>
      </c>
      <c r="F17767" s="1" t="s">
        <v>18</v>
      </c>
      <c r="G17767" s="1" t="s">
        <v>57</v>
      </c>
      <c r="H17767" s="1" t="s">
        <v>202</v>
      </c>
      <c r="I17767" s="1" t="s">
        <v>12004</v>
      </c>
      <c r="J17767" s="1" t="s">
        <v>12004</v>
      </c>
      <c r="K17767" s="1">
        <v>2.0</v>
      </c>
      <c r="L17767" s="3">
        <v>36892.0</v>
      </c>
      <c r="M17767" s="3">
        <v>38651.0</v>
      </c>
      <c r="N17767" s="3">
        <v>41590.0</v>
      </c>
    </row>
    <row r="17768">
      <c r="A17768" s="1" t="s">
        <v>62934</v>
      </c>
      <c r="B17768" s="1" t="s">
        <v>62935</v>
      </c>
      <c r="C17768" s="2" t="s">
        <v>62936</v>
      </c>
      <c r="D17768" s="1" t="s">
        <v>9564</v>
      </c>
      <c r="E17768" s="1">
        <v>1.0935E7</v>
      </c>
      <c r="F17768" s="1" t="s">
        <v>18</v>
      </c>
      <c r="G17768" s="1" t="s">
        <v>25</v>
      </c>
      <c r="H17768" s="1" t="s">
        <v>616</v>
      </c>
      <c r="I17768" s="1" t="s">
        <v>14759</v>
      </c>
      <c r="J17768" s="1" t="s">
        <v>332</v>
      </c>
      <c r="K17768" s="1">
        <v>3.0</v>
      </c>
      <c r="L17768" s="3">
        <v>41275.0</v>
      </c>
      <c r="M17768" s="3">
        <v>41656.0</v>
      </c>
      <c r="N17768" s="3">
        <v>42096.0</v>
      </c>
    </row>
    <row r="17769">
      <c r="A17769" s="1" t="s">
        <v>62937</v>
      </c>
      <c r="B17769" s="1" t="s">
        <v>62938</v>
      </c>
      <c r="C17769" s="2" t="s">
        <v>62939</v>
      </c>
      <c r="D17769" s="1" t="s">
        <v>62940</v>
      </c>
      <c r="E17769" s="1" t="s">
        <v>43</v>
      </c>
      <c r="F17769" s="1" t="s">
        <v>18</v>
      </c>
      <c r="G17769" s="1" t="s">
        <v>25</v>
      </c>
      <c r="H17769" s="1" t="s">
        <v>106</v>
      </c>
      <c r="I17769" s="1" t="s">
        <v>107</v>
      </c>
      <c r="J17769" s="1" t="s">
        <v>108</v>
      </c>
      <c r="K17769" s="1">
        <v>1.0</v>
      </c>
      <c r="L17769" s="3">
        <v>41883.0</v>
      </c>
      <c r="M17769" s="3">
        <v>41898.0</v>
      </c>
      <c r="N17769" s="3">
        <v>41898.0</v>
      </c>
    </row>
    <row r="17770">
      <c r="A17770" s="1" t="s">
        <v>62941</v>
      </c>
      <c r="B17770" s="1" t="s">
        <v>62942</v>
      </c>
      <c r="C17770" s="2" t="s">
        <v>62943</v>
      </c>
      <c r="D17770" s="1" t="s">
        <v>62944</v>
      </c>
      <c r="E17770" s="1">
        <v>1200000.0</v>
      </c>
      <c r="F17770" s="1" t="s">
        <v>18</v>
      </c>
      <c r="G17770" s="1" t="s">
        <v>699</v>
      </c>
      <c r="H17770" s="1">
        <v>5.0</v>
      </c>
      <c r="I17770" s="1" t="s">
        <v>700</v>
      </c>
      <c r="J17770" s="1" t="s">
        <v>700</v>
      </c>
      <c r="K17770" s="1">
        <v>1.0</v>
      </c>
      <c r="L17770" s="3">
        <v>40940.0</v>
      </c>
      <c r="M17770" s="3">
        <v>41548.0</v>
      </c>
      <c r="N17770" s="3">
        <v>41548.0</v>
      </c>
    </row>
    <row r="17771">
      <c r="A17771" s="1" t="s">
        <v>62945</v>
      </c>
      <c r="B17771" s="1" t="s">
        <v>62946</v>
      </c>
      <c r="C17771" s="2" t="s">
        <v>62947</v>
      </c>
      <c r="D17771" s="1" t="s">
        <v>127</v>
      </c>
      <c r="E17771" s="1">
        <v>41347.0</v>
      </c>
      <c r="F17771" s="1" t="s">
        <v>18</v>
      </c>
      <c r="G17771" s="1" t="s">
        <v>128</v>
      </c>
      <c r="H17771" s="1" t="s">
        <v>129</v>
      </c>
      <c r="I17771" s="1" t="s">
        <v>130</v>
      </c>
      <c r="J17771" s="1" t="s">
        <v>130</v>
      </c>
      <c r="K17771" s="1">
        <v>1.0</v>
      </c>
      <c r="L17771" s="3">
        <v>41224.0</v>
      </c>
      <c r="M17771" s="3">
        <v>41640.0</v>
      </c>
      <c r="N17771" s="3">
        <v>41640.0</v>
      </c>
    </row>
    <row r="17772">
      <c r="A17772" s="1" t="s">
        <v>62948</v>
      </c>
      <c r="B17772" s="1" t="s">
        <v>62949</v>
      </c>
      <c r="C17772" s="2" t="s">
        <v>62950</v>
      </c>
      <c r="D17772" s="1" t="s">
        <v>36</v>
      </c>
      <c r="E17772" s="1">
        <v>1555000.0</v>
      </c>
      <c r="F17772" s="1" t="s">
        <v>18</v>
      </c>
      <c r="G17772" s="1" t="s">
        <v>25</v>
      </c>
      <c r="H17772" s="1" t="s">
        <v>1272</v>
      </c>
      <c r="I17772" s="1" t="s">
        <v>1273</v>
      </c>
      <c r="J17772" s="1" t="s">
        <v>1274</v>
      </c>
      <c r="K17772" s="1">
        <v>1.0</v>
      </c>
      <c r="L17772" s="3">
        <v>39814.0</v>
      </c>
      <c r="M17772" s="3">
        <v>40672.0</v>
      </c>
      <c r="N17772" s="3">
        <v>40672.0</v>
      </c>
    </row>
    <row r="17773">
      <c r="A17773" s="1" t="s">
        <v>62951</v>
      </c>
      <c r="B17773" s="1" t="s">
        <v>62952</v>
      </c>
      <c r="C17773" s="2" t="s">
        <v>62953</v>
      </c>
      <c r="D17773" s="1" t="s">
        <v>285</v>
      </c>
      <c r="E17773" s="1" t="s">
        <v>43</v>
      </c>
      <c r="F17773" s="1" t="s">
        <v>113</v>
      </c>
      <c r="K17773" s="1">
        <v>1.0</v>
      </c>
      <c r="M17773" s="3">
        <v>40848.0</v>
      </c>
      <c r="N17773" s="3">
        <v>40848.0</v>
      </c>
    </row>
    <row r="17774">
      <c r="A17774" s="1" t="s">
        <v>62954</v>
      </c>
      <c r="B17774" s="1" t="s">
        <v>62955</v>
      </c>
      <c r="C17774" s="2" t="s">
        <v>62956</v>
      </c>
      <c r="D17774" s="1" t="s">
        <v>62957</v>
      </c>
      <c r="E17774" s="1">
        <v>100000.0</v>
      </c>
      <c r="F17774" s="1" t="s">
        <v>18</v>
      </c>
      <c r="G17774" s="1" t="s">
        <v>3403</v>
      </c>
      <c r="H17774" s="1">
        <v>7.0</v>
      </c>
      <c r="I17774" s="1" t="s">
        <v>3404</v>
      </c>
      <c r="J17774" s="1" t="s">
        <v>3404</v>
      </c>
      <c r="K17774" s="1">
        <v>2.0</v>
      </c>
      <c r="L17774" s="3">
        <v>41481.0</v>
      </c>
      <c r="M17774" s="3">
        <v>41275.0</v>
      </c>
      <c r="N17774" s="3">
        <v>41883.0</v>
      </c>
    </row>
    <row r="17775">
      <c r="A17775" s="1" t="s">
        <v>62958</v>
      </c>
      <c r="B17775" s="1" t="s">
        <v>62959</v>
      </c>
      <c r="C17775" s="2" t="s">
        <v>62960</v>
      </c>
      <c r="D17775" s="1" t="s">
        <v>62961</v>
      </c>
      <c r="E17775" s="1" t="s">
        <v>43</v>
      </c>
      <c r="F17775" s="1" t="s">
        <v>18</v>
      </c>
      <c r="G17775" s="1" t="s">
        <v>8906</v>
      </c>
      <c r="H17775" s="1">
        <v>11.0</v>
      </c>
      <c r="I17775" s="1" t="s">
        <v>8907</v>
      </c>
      <c r="J17775" s="1" t="s">
        <v>8907</v>
      </c>
      <c r="K17775" s="1">
        <v>1.0</v>
      </c>
      <c r="L17775" s="3">
        <v>40695.0</v>
      </c>
      <c r="M17775" s="3">
        <v>40940.0</v>
      </c>
      <c r="N17775" s="3">
        <v>40940.0</v>
      </c>
    </row>
    <row r="17776">
      <c r="A17776" s="1" t="s">
        <v>62962</v>
      </c>
      <c r="B17776" s="1" t="s">
        <v>62963</v>
      </c>
      <c r="C17776" s="2" t="s">
        <v>62964</v>
      </c>
      <c r="D17776" s="1" t="s">
        <v>37223</v>
      </c>
      <c r="E17776" s="1">
        <v>2.8E7</v>
      </c>
      <c r="F17776" s="1" t="s">
        <v>18</v>
      </c>
      <c r="G17776" s="1" t="s">
        <v>699</v>
      </c>
      <c r="H17776" s="1">
        <v>5.0</v>
      </c>
      <c r="I17776" s="1" t="s">
        <v>700</v>
      </c>
      <c r="J17776" s="1" t="s">
        <v>11458</v>
      </c>
      <c r="K17776" s="1">
        <v>1.0</v>
      </c>
      <c r="L17776" s="3">
        <v>38718.0</v>
      </c>
      <c r="M17776" s="3">
        <v>42324.0</v>
      </c>
      <c r="N17776" s="3">
        <v>42324.0</v>
      </c>
    </row>
    <row r="17777">
      <c r="A17777" s="1" t="s">
        <v>62965</v>
      </c>
      <c r="B17777" s="1" t="s">
        <v>62966</v>
      </c>
      <c r="C17777" s="2" t="s">
        <v>62967</v>
      </c>
      <c r="D17777" s="1" t="s">
        <v>62968</v>
      </c>
      <c r="E17777" s="1">
        <v>66873.0</v>
      </c>
      <c r="F17777" s="1" t="s">
        <v>18</v>
      </c>
      <c r="G17777" s="1" t="s">
        <v>2125</v>
      </c>
      <c r="H17777" s="1">
        <v>13.0</v>
      </c>
      <c r="I17777" s="1" t="s">
        <v>2126</v>
      </c>
      <c r="J17777" s="1" t="s">
        <v>2127</v>
      </c>
      <c r="K17777" s="1">
        <v>3.0</v>
      </c>
      <c r="L17777" s="3">
        <v>41244.0</v>
      </c>
      <c r="M17777" s="3">
        <v>41255.0</v>
      </c>
      <c r="N17777" s="3">
        <v>42122.0</v>
      </c>
    </row>
    <row r="17778">
      <c r="A17778" s="1" t="s">
        <v>62969</v>
      </c>
      <c r="B17778" s="1" t="s">
        <v>62970</v>
      </c>
      <c r="C17778" s="2" t="s">
        <v>62971</v>
      </c>
      <c r="D17778" s="1" t="s">
        <v>62972</v>
      </c>
      <c r="E17778" s="1">
        <v>1.6393442E7</v>
      </c>
      <c r="F17778" s="1" t="s">
        <v>207</v>
      </c>
      <c r="G17778" s="1" t="s">
        <v>1138</v>
      </c>
      <c r="H17778" s="1">
        <v>23.0</v>
      </c>
      <c r="I17778" s="1" t="s">
        <v>6898</v>
      </c>
      <c r="J17778" s="1" t="s">
        <v>6898</v>
      </c>
      <c r="K17778" s="1">
        <v>1.0</v>
      </c>
      <c r="L17778" s="3">
        <v>29221.0</v>
      </c>
      <c r="M17778" s="3">
        <v>40890.0</v>
      </c>
      <c r="N17778" s="3">
        <v>40890.0</v>
      </c>
    </row>
    <row r="17779">
      <c r="A17779" s="1" t="s">
        <v>62973</v>
      </c>
      <c r="B17779" s="1" t="s">
        <v>62974</v>
      </c>
      <c r="C17779" s="2" t="s">
        <v>62975</v>
      </c>
      <c r="D17779" s="1" t="s">
        <v>75</v>
      </c>
      <c r="E17779" s="1">
        <v>1.1E7</v>
      </c>
      <c r="F17779" s="1" t="s">
        <v>18</v>
      </c>
      <c r="G17779" s="1" t="s">
        <v>1138</v>
      </c>
      <c r="H17779" s="1">
        <v>2.0</v>
      </c>
      <c r="I17779" s="1" t="s">
        <v>1745</v>
      </c>
      <c r="J17779" s="1" t="s">
        <v>1746</v>
      </c>
      <c r="K17779" s="1">
        <v>3.0</v>
      </c>
      <c r="L17779" s="3">
        <v>39448.0</v>
      </c>
      <c r="M17779" s="3">
        <v>40827.0</v>
      </c>
      <c r="N17779" s="3">
        <v>41918.0</v>
      </c>
    </row>
    <row r="17780">
      <c r="A17780" s="1" t="s">
        <v>62976</v>
      </c>
      <c r="B17780" s="1" t="s">
        <v>62977</v>
      </c>
      <c r="C17780" s="2" t="s">
        <v>62978</v>
      </c>
      <c r="D17780" s="1" t="s">
        <v>62979</v>
      </c>
      <c r="E17780" s="1" t="s">
        <v>43</v>
      </c>
      <c r="F17780" s="1" t="s">
        <v>18</v>
      </c>
      <c r="G17780" s="1" t="s">
        <v>37</v>
      </c>
      <c r="H17780" s="1">
        <v>2.0</v>
      </c>
      <c r="I17780" s="1" t="s">
        <v>1515</v>
      </c>
      <c r="J17780" s="1" t="s">
        <v>62980</v>
      </c>
      <c r="K17780" s="1">
        <v>1.0</v>
      </c>
      <c r="L17780" s="3">
        <v>39083.0</v>
      </c>
      <c r="M17780" s="3">
        <v>41946.0</v>
      </c>
      <c r="N17780" s="3">
        <v>41946.0</v>
      </c>
    </row>
    <row r="17781">
      <c r="A17781" s="1" t="s">
        <v>62981</v>
      </c>
      <c r="B17781" s="1" t="s">
        <v>62982</v>
      </c>
      <c r="C17781" s="2" t="s">
        <v>62983</v>
      </c>
      <c r="E17781" s="1">
        <v>42446.9665578542</v>
      </c>
      <c r="F17781" s="1" t="s">
        <v>207</v>
      </c>
      <c r="K17781" s="1">
        <v>1.0</v>
      </c>
      <c r="L17781" s="3">
        <v>41740.0</v>
      </c>
      <c r="M17781" s="3">
        <v>42267.0</v>
      </c>
      <c r="N17781" s="3">
        <v>42267.0</v>
      </c>
    </row>
    <row r="17782">
      <c r="A17782" s="1" t="s">
        <v>62984</v>
      </c>
      <c r="B17782" s="1" t="s">
        <v>62985</v>
      </c>
      <c r="C17782" s="2" t="s">
        <v>62983</v>
      </c>
      <c r="D17782" s="1" t="s">
        <v>62986</v>
      </c>
      <c r="E17782" s="1">
        <v>42446.9665578542</v>
      </c>
      <c r="F17782" s="1" t="s">
        <v>207</v>
      </c>
      <c r="G17782" s="1" t="s">
        <v>366</v>
      </c>
      <c r="H17782" s="1">
        <v>27.0</v>
      </c>
      <c r="I17782" s="1" t="s">
        <v>3209</v>
      </c>
      <c r="J17782" s="1" t="s">
        <v>62987</v>
      </c>
      <c r="K17782" s="1">
        <v>1.0</v>
      </c>
      <c r="L17782" s="3">
        <v>41740.0</v>
      </c>
      <c r="M17782" s="3">
        <v>42267.0</v>
      </c>
      <c r="N17782" s="3">
        <v>42267.0</v>
      </c>
    </row>
    <row r="17783">
      <c r="A17783" s="1" t="s">
        <v>62988</v>
      </c>
      <c r="B17783" s="2" t="s">
        <v>62989</v>
      </c>
      <c r="C17783" s="2" t="s">
        <v>62990</v>
      </c>
      <c r="D17783" s="1" t="s">
        <v>62991</v>
      </c>
      <c r="E17783" s="1">
        <v>1.5E7</v>
      </c>
      <c r="F17783" s="1" t="s">
        <v>689</v>
      </c>
      <c r="G17783" s="1" t="s">
        <v>37</v>
      </c>
      <c r="H17783" s="1">
        <v>22.0</v>
      </c>
      <c r="I17783" s="1" t="s">
        <v>38</v>
      </c>
      <c r="J17783" s="1" t="s">
        <v>38</v>
      </c>
      <c r="K17783" s="1">
        <v>1.0</v>
      </c>
      <c r="L17783" s="3">
        <v>36281.0</v>
      </c>
      <c r="M17783" s="3">
        <v>37862.0</v>
      </c>
      <c r="N17783" s="3">
        <v>37862.0</v>
      </c>
    </row>
    <row r="17784">
      <c r="A17784" s="1" t="s">
        <v>62992</v>
      </c>
      <c r="B17784" s="1" t="s">
        <v>62993</v>
      </c>
      <c r="C17784" s="2" t="s">
        <v>62994</v>
      </c>
      <c r="D17784" s="1" t="s">
        <v>1384</v>
      </c>
      <c r="E17784" s="1">
        <v>1.35E7</v>
      </c>
      <c r="F17784" s="1" t="s">
        <v>207</v>
      </c>
      <c r="G17784" s="1" t="s">
        <v>128</v>
      </c>
      <c r="H17784" s="1" t="s">
        <v>33635</v>
      </c>
      <c r="I17784" s="1" t="s">
        <v>44955</v>
      </c>
      <c r="J17784" s="1" t="s">
        <v>44955</v>
      </c>
      <c r="K17784" s="1">
        <v>2.0</v>
      </c>
      <c r="L17784" s="3">
        <v>37622.0</v>
      </c>
      <c r="M17784" s="3">
        <v>39491.0</v>
      </c>
      <c r="N17784" s="3">
        <v>40427.0</v>
      </c>
    </row>
    <row r="17785">
      <c r="A17785" s="1" t="s">
        <v>62995</v>
      </c>
      <c r="B17785" s="1" t="s">
        <v>62996</v>
      </c>
      <c r="C17785" s="2" t="s">
        <v>62997</v>
      </c>
      <c r="E17785" s="1" t="s">
        <v>43</v>
      </c>
      <c r="F17785" s="1" t="s">
        <v>18</v>
      </c>
      <c r="K17785" s="1">
        <v>1.0</v>
      </c>
      <c r="M17785" s="3">
        <v>42292.0</v>
      </c>
      <c r="N17785" s="3">
        <v>42292.0</v>
      </c>
    </row>
    <row r="17786">
      <c r="A17786" s="1" t="s">
        <v>62998</v>
      </c>
      <c r="B17786" s="1" t="s">
        <v>62999</v>
      </c>
      <c r="C17786" s="2" t="s">
        <v>63000</v>
      </c>
      <c r="D17786" s="1" t="s">
        <v>63001</v>
      </c>
      <c r="E17786" s="1">
        <v>3.58E7</v>
      </c>
      <c r="F17786" s="1" t="s">
        <v>113</v>
      </c>
      <c r="G17786" s="1" t="s">
        <v>25</v>
      </c>
      <c r="H17786" s="1" t="s">
        <v>430</v>
      </c>
      <c r="I17786" s="1" t="s">
        <v>528</v>
      </c>
      <c r="J17786" s="1" t="s">
        <v>323</v>
      </c>
      <c r="K17786" s="1">
        <v>2.0</v>
      </c>
      <c r="L17786" s="3">
        <v>36161.0</v>
      </c>
      <c r="M17786" s="3">
        <v>38961.0</v>
      </c>
      <c r="N17786" s="3">
        <v>39356.0</v>
      </c>
    </row>
    <row r="17787">
      <c r="A17787" s="1" t="s">
        <v>63002</v>
      </c>
      <c r="B17787" s="1" t="s">
        <v>63003</v>
      </c>
      <c r="C17787" s="2" t="s">
        <v>63004</v>
      </c>
      <c r="D17787" s="1" t="s">
        <v>3843</v>
      </c>
      <c r="E17787" s="1">
        <v>1686275.0</v>
      </c>
      <c r="F17787" s="1" t="s">
        <v>18</v>
      </c>
      <c r="G17787" s="1" t="s">
        <v>25</v>
      </c>
      <c r="H17787" s="1" t="s">
        <v>1080</v>
      </c>
      <c r="I17787" s="1" t="s">
        <v>1081</v>
      </c>
      <c r="J17787" s="1" t="s">
        <v>1170</v>
      </c>
      <c r="K17787" s="1">
        <v>2.0</v>
      </c>
      <c r="L17787" s="3">
        <v>39814.0</v>
      </c>
      <c r="M17787" s="3">
        <v>41365.0</v>
      </c>
      <c r="N17787" s="3">
        <v>42114.0</v>
      </c>
    </row>
    <row r="17788">
      <c r="A17788" s="1" t="s">
        <v>63005</v>
      </c>
      <c r="B17788" s="1" t="s">
        <v>63006</v>
      </c>
      <c r="C17788" s="2" t="s">
        <v>63007</v>
      </c>
      <c r="D17788" s="1" t="s">
        <v>63008</v>
      </c>
      <c r="E17788" s="1">
        <v>6000000.0</v>
      </c>
      <c r="F17788" s="1" t="s">
        <v>18</v>
      </c>
      <c r="G17788" s="1" t="s">
        <v>25</v>
      </c>
      <c r="H17788" s="1" t="s">
        <v>106</v>
      </c>
      <c r="I17788" s="1" t="s">
        <v>107</v>
      </c>
      <c r="J17788" s="1" t="s">
        <v>108</v>
      </c>
      <c r="K17788" s="1">
        <v>2.0</v>
      </c>
      <c r="L17788" s="3">
        <v>41640.0</v>
      </c>
      <c r="M17788" s="3">
        <v>41365.0</v>
      </c>
      <c r="N17788" s="3">
        <v>41975.0</v>
      </c>
    </row>
    <row r="17789">
      <c r="A17789" s="1" t="s">
        <v>63009</v>
      </c>
      <c r="B17789" s="1" t="s">
        <v>63010</v>
      </c>
      <c r="C17789" s="2" t="s">
        <v>63011</v>
      </c>
      <c r="D17789" s="1" t="s">
        <v>63012</v>
      </c>
      <c r="E17789" s="1">
        <v>54587.5365736495</v>
      </c>
      <c r="F17789" s="1" t="s">
        <v>18</v>
      </c>
      <c r="G17789" s="1" t="s">
        <v>12816</v>
      </c>
      <c r="H17789" s="1">
        <v>35.0</v>
      </c>
      <c r="I17789" s="1" t="s">
        <v>13415</v>
      </c>
      <c r="J17789" s="1" t="s">
        <v>13415</v>
      </c>
      <c r="K17789" s="1">
        <v>1.0</v>
      </c>
      <c r="L17789" s="3">
        <v>41640.0</v>
      </c>
      <c r="M17789" s="3">
        <v>42101.0</v>
      </c>
      <c r="N17789" s="3">
        <v>42101.0</v>
      </c>
    </row>
    <row r="17790">
      <c r="A17790" s="1" t="s">
        <v>63013</v>
      </c>
      <c r="B17790" s="1" t="s">
        <v>63014</v>
      </c>
      <c r="D17790" s="1" t="s">
        <v>1414</v>
      </c>
      <c r="E17790" s="1" t="s">
        <v>43</v>
      </c>
      <c r="F17790" s="1" t="s">
        <v>18</v>
      </c>
      <c r="G17790" s="1" t="s">
        <v>699</v>
      </c>
      <c r="H17790" s="1">
        <v>5.0</v>
      </c>
      <c r="I17790" s="1" t="s">
        <v>700</v>
      </c>
      <c r="J17790" s="1" t="s">
        <v>11458</v>
      </c>
      <c r="K17790" s="1">
        <v>1.0</v>
      </c>
      <c r="L17790" s="3">
        <v>41275.0</v>
      </c>
      <c r="M17790" s="3">
        <v>41599.0</v>
      </c>
      <c r="N17790" s="3">
        <v>41599.0</v>
      </c>
    </row>
    <row r="17791">
      <c r="A17791" s="1" t="s">
        <v>63015</v>
      </c>
      <c r="B17791" s="1" t="s">
        <v>63016</v>
      </c>
      <c r="C17791" s="2" t="s">
        <v>63017</v>
      </c>
      <c r="D17791" s="1" t="s">
        <v>63018</v>
      </c>
      <c r="E17791" s="1">
        <v>25000.0</v>
      </c>
      <c r="F17791" s="1" t="s">
        <v>18</v>
      </c>
      <c r="G17791" s="1" t="s">
        <v>25</v>
      </c>
      <c r="K17791" s="1">
        <v>1.0</v>
      </c>
      <c r="M17791" s="3">
        <v>41609.0</v>
      </c>
      <c r="N17791" s="3">
        <v>41609.0</v>
      </c>
    </row>
    <row r="17792">
      <c r="A17792" s="1" t="s">
        <v>63019</v>
      </c>
      <c r="B17792" s="1" t="s">
        <v>63020</v>
      </c>
      <c r="C17792" s="2" t="s">
        <v>63021</v>
      </c>
      <c r="D17792" s="1" t="s">
        <v>357</v>
      </c>
      <c r="E17792" s="1">
        <v>1.0E8</v>
      </c>
      <c r="F17792" s="1" t="s">
        <v>113</v>
      </c>
      <c r="G17792" s="1" t="s">
        <v>406</v>
      </c>
      <c r="H17792" s="1">
        <v>40.0</v>
      </c>
      <c r="I17792" s="1" t="s">
        <v>980</v>
      </c>
      <c r="J17792" s="1" t="s">
        <v>980</v>
      </c>
      <c r="K17792" s="1">
        <v>1.0</v>
      </c>
      <c r="M17792" s="3">
        <v>37775.0</v>
      </c>
      <c r="N17792" s="3">
        <v>37775.0</v>
      </c>
    </row>
    <row r="17793">
      <c r="A17793" s="1" t="s">
        <v>63022</v>
      </c>
      <c r="B17793" s="1" t="s">
        <v>63023</v>
      </c>
      <c r="D17793" s="1" t="s">
        <v>56</v>
      </c>
      <c r="E17793" s="1">
        <v>2702490.0</v>
      </c>
      <c r="F17793" s="1" t="s">
        <v>18</v>
      </c>
      <c r="G17793" s="1" t="s">
        <v>165</v>
      </c>
      <c r="H17793" s="1" t="s">
        <v>5601</v>
      </c>
      <c r="I17793" s="1" t="s">
        <v>5805</v>
      </c>
      <c r="J17793" s="1" t="s">
        <v>5805</v>
      </c>
      <c r="K17793" s="1">
        <v>1.0</v>
      </c>
      <c r="L17793" s="3">
        <v>41275.0</v>
      </c>
      <c r="M17793" s="3">
        <v>41411.0</v>
      </c>
      <c r="N17793" s="3">
        <v>41411.0</v>
      </c>
    </row>
    <row r="17794">
      <c r="A17794" s="1" t="s">
        <v>63024</v>
      </c>
      <c r="B17794" s="1" t="s">
        <v>63025</v>
      </c>
      <c r="C17794" s="2" t="s">
        <v>63026</v>
      </c>
      <c r="D17794" s="1" t="s">
        <v>63027</v>
      </c>
      <c r="E17794" s="1">
        <v>469154.0</v>
      </c>
      <c r="F17794" s="1" t="s">
        <v>18</v>
      </c>
      <c r="G17794" s="1" t="s">
        <v>650</v>
      </c>
      <c r="H17794" s="1">
        <v>9.0</v>
      </c>
      <c r="I17794" s="1" t="s">
        <v>2072</v>
      </c>
      <c r="J17794" s="1" t="s">
        <v>2072</v>
      </c>
      <c r="K17794" s="1">
        <v>1.0</v>
      </c>
      <c r="L17794" s="3">
        <v>41852.0</v>
      </c>
      <c r="M17794" s="3">
        <v>41852.0</v>
      </c>
      <c r="N17794" s="3">
        <v>41852.0</v>
      </c>
    </row>
    <row r="17795">
      <c r="A17795" s="1" t="s">
        <v>63028</v>
      </c>
      <c r="B17795" s="1" t="s">
        <v>63029</v>
      </c>
      <c r="C17795" s="2" t="s">
        <v>63030</v>
      </c>
      <c r="D17795" s="1" t="s">
        <v>63031</v>
      </c>
      <c r="E17795" s="1">
        <v>500000.0</v>
      </c>
      <c r="F17795" s="1" t="s">
        <v>18</v>
      </c>
      <c r="G17795" s="1" t="s">
        <v>25</v>
      </c>
      <c r="H17795" s="1" t="s">
        <v>158</v>
      </c>
      <c r="I17795" s="1" t="s">
        <v>244</v>
      </c>
      <c r="J17795" s="1" t="s">
        <v>244</v>
      </c>
      <c r="K17795" s="1">
        <v>1.0</v>
      </c>
      <c r="L17795" s="3">
        <v>41275.0</v>
      </c>
      <c r="M17795" s="3">
        <v>42018.0</v>
      </c>
      <c r="N17795" s="3">
        <v>42018.0</v>
      </c>
    </row>
    <row r="17796">
      <c r="A17796" s="1" t="s">
        <v>63032</v>
      </c>
      <c r="B17796" s="1" t="s">
        <v>63033</v>
      </c>
      <c r="E17796" s="1" t="s">
        <v>43</v>
      </c>
      <c r="F17796" s="1" t="s">
        <v>18</v>
      </c>
      <c r="K17796" s="1">
        <v>1.0</v>
      </c>
      <c r="M17796" s="3">
        <v>40739.0</v>
      </c>
      <c r="N17796" s="3">
        <v>40739.0</v>
      </c>
    </row>
    <row r="17797">
      <c r="A17797" s="1" t="s">
        <v>63034</v>
      </c>
      <c r="B17797" s="1" t="s">
        <v>63035</v>
      </c>
      <c r="C17797" s="2" t="s">
        <v>63036</v>
      </c>
      <c r="D17797" s="1" t="s">
        <v>63037</v>
      </c>
      <c r="E17797" s="1">
        <v>2100000.0</v>
      </c>
      <c r="F17797" s="1" t="s">
        <v>207</v>
      </c>
      <c r="G17797" s="1" t="s">
        <v>458</v>
      </c>
      <c r="H17797" s="1">
        <v>48.0</v>
      </c>
      <c r="I17797" s="1" t="s">
        <v>459</v>
      </c>
      <c r="J17797" s="1" t="s">
        <v>459</v>
      </c>
      <c r="K17797" s="1">
        <v>2.0</v>
      </c>
      <c r="L17797" s="3">
        <v>40956.0</v>
      </c>
      <c r="M17797" s="3">
        <v>41059.0</v>
      </c>
      <c r="N17797" s="3">
        <v>41519.0</v>
      </c>
    </row>
    <row r="17798">
      <c r="A17798" s="1" t="s">
        <v>63038</v>
      </c>
      <c r="B17798" s="1" t="s">
        <v>63039</v>
      </c>
      <c r="C17798" s="2" t="s">
        <v>63040</v>
      </c>
      <c r="D17798" s="1" t="s">
        <v>63041</v>
      </c>
      <c r="E17798" s="1">
        <v>500000.0</v>
      </c>
      <c r="F17798" s="1" t="s">
        <v>207</v>
      </c>
      <c r="G17798" s="1" t="s">
        <v>25</v>
      </c>
      <c r="H17798" s="1" t="s">
        <v>44</v>
      </c>
      <c r="I17798" s="1" t="s">
        <v>282</v>
      </c>
      <c r="J17798" s="1" t="s">
        <v>282</v>
      </c>
      <c r="K17798" s="1">
        <v>1.0</v>
      </c>
      <c r="L17798" s="3">
        <v>40192.0</v>
      </c>
      <c r="M17798" s="3">
        <v>40057.0</v>
      </c>
      <c r="N17798" s="3">
        <v>40057.0</v>
      </c>
    </row>
    <row r="17799">
      <c r="A17799" s="1" t="s">
        <v>63042</v>
      </c>
      <c r="B17799" s="1" t="s">
        <v>63043</v>
      </c>
      <c r="C17799" s="2" t="s">
        <v>63044</v>
      </c>
      <c r="D17799" s="1" t="s">
        <v>10854</v>
      </c>
      <c r="E17799" s="1">
        <v>400000.0</v>
      </c>
      <c r="F17799" s="1" t="s">
        <v>18</v>
      </c>
      <c r="G17799" s="1" t="s">
        <v>25</v>
      </c>
      <c r="H17799" s="1" t="s">
        <v>190</v>
      </c>
      <c r="I17799" s="1" t="s">
        <v>191</v>
      </c>
      <c r="J17799" s="1" t="s">
        <v>191</v>
      </c>
      <c r="K17799" s="1">
        <v>1.0</v>
      </c>
      <c r="M17799" s="3">
        <v>42032.0</v>
      </c>
      <c r="N17799" s="3">
        <v>42032.0</v>
      </c>
    </row>
    <row r="17800">
      <c r="A17800" s="1" t="s">
        <v>63045</v>
      </c>
      <c r="B17800" s="1" t="s">
        <v>63046</v>
      </c>
      <c r="C17800" s="2" t="s">
        <v>63047</v>
      </c>
      <c r="D17800" s="1" t="s">
        <v>56</v>
      </c>
      <c r="E17800" s="1">
        <v>375000.0</v>
      </c>
      <c r="F17800" s="1" t="s">
        <v>18</v>
      </c>
      <c r="G17800" s="1" t="s">
        <v>25</v>
      </c>
      <c r="H17800" s="1" t="s">
        <v>158</v>
      </c>
      <c r="I17800" s="1" t="s">
        <v>159</v>
      </c>
      <c r="J17800" s="1" t="s">
        <v>63048</v>
      </c>
      <c r="K17800" s="1">
        <v>1.0</v>
      </c>
      <c r="M17800" s="3">
        <v>41275.0</v>
      </c>
      <c r="N17800" s="3">
        <v>41275.0</v>
      </c>
    </row>
    <row r="17801">
      <c r="A17801" s="1" t="s">
        <v>63049</v>
      </c>
      <c r="B17801" s="1" t="s">
        <v>63050</v>
      </c>
      <c r="C17801" s="2" t="s">
        <v>63051</v>
      </c>
      <c r="D17801" s="1" t="s">
        <v>63052</v>
      </c>
      <c r="E17801" s="1" t="s">
        <v>43</v>
      </c>
      <c r="F17801" s="1" t="s">
        <v>18</v>
      </c>
      <c r="G17801" s="1" t="s">
        <v>25</v>
      </c>
      <c r="H17801" s="1" t="s">
        <v>64</v>
      </c>
      <c r="I17801" s="1" t="s">
        <v>966</v>
      </c>
      <c r="J17801" s="1" t="s">
        <v>967</v>
      </c>
      <c r="K17801" s="1">
        <v>2.0</v>
      </c>
      <c r="M17801" s="3">
        <v>42210.0</v>
      </c>
      <c r="N17801" s="3">
        <v>42255.0</v>
      </c>
    </row>
    <row r="17802">
      <c r="A17802" s="1" t="s">
        <v>63053</v>
      </c>
      <c r="B17802" s="1" t="s">
        <v>63054</v>
      </c>
      <c r="E17802" s="1" t="s">
        <v>43</v>
      </c>
      <c r="F17802" s="1" t="s">
        <v>113</v>
      </c>
      <c r="G17802" s="1" t="s">
        <v>25</v>
      </c>
      <c r="H17802" s="1" t="s">
        <v>208</v>
      </c>
      <c r="I17802" s="1" t="s">
        <v>6943</v>
      </c>
      <c r="J17802" s="1" t="s">
        <v>6943</v>
      </c>
      <c r="K17802" s="1">
        <v>1.0</v>
      </c>
      <c r="L17802" s="3">
        <v>31413.0</v>
      </c>
      <c r="M17802" s="3">
        <v>35499.0</v>
      </c>
      <c r="N17802" s="3">
        <v>35499.0</v>
      </c>
    </row>
    <row r="17803">
      <c r="A17803" s="1" t="s">
        <v>63055</v>
      </c>
      <c r="B17803" s="1" t="s">
        <v>63056</v>
      </c>
      <c r="C17803" s="2" t="s">
        <v>63057</v>
      </c>
      <c r="D17803" s="1" t="s">
        <v>63058</v>
      </c>
      <c r="E17803" s="1">
        <v>250000.0</v>
      </c>
      <c r="F17803" s="1" t="s">
        <v>18</v>
      </c>
      <c r="G17803" s="1" t="s">
        <v>25</v>
      </c>
      <c r="H17803" s="1" t="s">
        <v>64</v>
      </c>
      <c r="I17803" s="1" t="s">
        <v>1221</v>
      </c>
      <c r="J17803" s="1" t="s">
        <v>1221</v>
      </c>
      <c r="K17803" s="1">
        <v>1.0</v>
      </c>
      <c r="M17803" s="3">
        <v>41870.0</v>
      </c>
      <c r="N17803" s="3">
        <v>41870.0</v>
      </c>
    </row>
    <row r="17804">
      <c r="A17804" s="1" t="s">
        <v>63059</v>
      </c>
      <c r="B17804" s="1" t="s">
        <v>63060</v>
      </c>
      <c r="C17804" s="2" t="s">
        <v>63061</v>
      </c>
      <c r="D17804" s="1" t="s">
        <v>3708</v>
      </c>
      <c r="E17804" s="1">
        <v>250000.0</v>
      </c>
      <c r="F17804" s="1" t="s">
        <v>18</v>
      </c>
      <c r="G17804" s="1" t="s">
        <v>25</v>
      </c>
      <c r="H17804" s="1" t="s">
        <v>5815</v>
      </c>
      <c r="I17804" s="1" t="s">
        <v>9939</v>
      </c>
      <c r="J17804" s="1" t="s">
        <v>63062</v>
      </c>
      <c r="K17804" s="1">
        <v>1.0</v>
      </c>
      <c r="L17804" s="3">
        <v>37257.0</v>
      </c>
      <c r="M17804" s="3">
        <v>41682.0</v>
      </c>
      <c r="N17804" s="3">
        <v>41682.0</v>
      </c>
    </row>
    <row r="17805">
      <c r="A17805" s="1" t="s">
        <v>63063</v>
      </c>
      <c r="B17805" s="1" t="s">
        <v>63064</v>
      </c>
      <c r="C17805" s="2" t="s">
        <v>63065</v>
      </c>
      <c r="D17805" s="1" t="s">
        <v>40166</v>
      </c>
      <c r="E17805" s="1">
        <v>100000.0</v>
      </c>
      <c r="F17805" s="1" t="s">
        <v>18</v>
      </c>
      <c r="G17805" s="1" t="s">
        <v>8906</v>
      </c>
      <c r="H17805" s="1">
        <v>8.0</v>
      </c>
      <c r="I17805" s="1" t="s">
        <v>8907</v>
      </c>
      <c r="J17805" s="1" t="s">
        <v>35298</v>
      </c>
      <c r="K17805" s="1">
        <v>1.0</v>
      </c>
      <c r="M17805" s="3">
        <v>41944.0</v>
      </c>
      <c r="N17805" s="3">
        <v>41944.0</v>
      </c>
    </row>
    <row r="17806">
      <c r="A17806" s="1" t="s">
        <v>63066</v>
      </c>
      <c r="B17806" s="1" t="s">
        <v>63067</v>
      </c>
      <c r="C17806" s="2" t="s">
        <v>63068</v>
      </c>
      <c r="E17806" s="1" t="s">
        <v>43</v>
      </c>
      <c r="F17806" s="1" t="s">
        <v>18</v>
      </c>
      <c r="G17806" s="1" t="s">
        <v>25</v>
      </c>
      <c r="H17806" s="1" t="s">
        <v>208</v>
      </c>
      <c r="I17806" s="1" t="s">
        <v>6943</v>
      </c>
      <c r="J17806" s="1" t="s">
        <v>6943</v>
      </c>
      <c r="K17806" s="1">
        <v>1.0</v>
      </c>
      <c r="M17806" s="3">
        <v>38342.0</v>
      </c>
      <c r="N17806" s="3">
        <v>38342.0</v>
      </c>
    </row>
    <row r="17807">
      <c r="A17807" s="1" t="s">
        <v>63069</v>
      </c>
      <c r="B17807" s="1" t="s">
        <v>63070</v>
      </c>
      <c r="C17807" s="2" t="s">
        <v>63071</v>
      </c>
      <c r="D17807" s="1" t="s">
        <v>15283</v>
      </c>
      <c r="E17807" s="1" t="s">
        <v>43</v>
      </c>
      <c r="F17807" s="1" t="s">
        <v>18</v>
      </c>
      <c r="G17807" s="1" t="s">
        <v>623</v>
      </c>
      <c r="H17807" s="1">
        <v>4.0</v>
      </c>
      <c r="I17807" s="1" t="s">
        <v>883</v>
      </c>
      <c r="J17807" s="1" t="s">
        <v>9130</v>
      </c>
      <c r="K17807" s="1">
        <v>1.0</v>
      </c>
      <c r="M17807" s="3">
        <v>41757.0</v>
      </c>
      <c r="N17807" s="3">
        <v>41757.0</v>
      </c>
    </row>
    <row r="17808">
      <c r="A17808" s="1" t="s">
        <v>63072</v>
      </c>
      <c r="B17808" s="1" t="s">
        <v>63073</v>
      </c>
      <c r="C17808" s="2" t="s">
        <v>63074</v>
      </c>
      <c r="D17808" s="1" t="s">
        <v>63075</v>
      </c>
      <c r="E17808" s="1">
        <v>175000.0</v>
      </c>
      <c r="F17808" s="1" t="s">
        <v>18</v>
      </c>
      <c r="G17808" s="1" t="s">
        <v>25</v>
      </c>
      <c r="H17808" s="1" t="s">
        <v>64</v>
      </c>
      <c r="I17808" s="1" t="s">
        <v>919</v>
      </c>
      <c r="J17808" s="1" t="s">
        <v>39020</v>
      </c>
      <c r="K17808" s="1">
        <v>1.0</v>
      </c>
      <c r="L17808" s="3">
        <v>41944.0</v>
      </c>
      <c r="M17808" s="3">
        <v>41885.0</v>
      </c>
      <c r="N17808" s="3">
        <v>41885.0</v>
      </c>
    </row>
    <row r="17809">
      <c r="A17809" s="1" t="s">
        <v>63076</v>
      </c>
      <c r="B17809" s="1" t="s">
        <v>63077</v>
      </c>
      <c r="C17809" s="2" t="s">
        <v>63078</v>
      </c>
      <c r="D17809" s="1" t="s">
        <v>63079</v>
      </c>
      <c r="E17809" s="1">
        <v>50000.0</v>
      </c>
      <c r="F17809" s="1" t="s">
        <v>18</v>
      </c>
      <c r="K17809" s="1">
        <v>1.0</v>
      </c>
      <c r="L17809" s="3">
        <v>41640.0</v>
      </c>
      <c r="M17809" s="3">
        <v>42044.0</v>
      </c>
      <c r="N17809" s="3">
        <v>42044.0</v>
      </c>
    </row>
    <row r="17810">
      <c r="A17810" s="1" t="s">
        <v>63080</v>
      </c>
      <c r="B17810" s="1" t="s">
        <v>63081</v>
      </c>
      <c r="C17810" s="2" t="s">
        <v>63082</v>
      </c>
      <c r="D17810" s="1" t="s">
        <v>63083</v>
      </c>
      <c r="E17810" s="1">
        <v>5733000.0</v>
      </c>
      <c r="F17810" s="1" t="s">
        <v>18</v>
      </c>
      <c r="G17810" s="1" t="s">
        <v>25</v>
      </c>
      <c r="H17810" s="1" t="s">
        <v>142</v>
      </c>
      <c r="I17810" s="1" t="s">
        <v>143</v>
      </c>
      <c r="J17810" s="1" t="s">
        <v>438</v>
      </c>
      <c r="K17810" s="1">
        <v>1.0</v>
      </c>
      <c r="L17810" s="3">
        <v>35065.0</v>
      </c>
      <c r="M17810" s="3">
        <v>39819.0</v>
      </c>
      <c r="N17810" s="3">
        <v>39819.0</v>
      </c>
    </row>
    <row r="17811">
      <c r="A17811" s="1" t="s">
        <v>63084</v>
      </c>
      <c r="B17811" s="1" t="s">
        <v>63085</v>
      </c>
      <c r="C17811" s="2" t="s">
        <v>63086</v>
      </c>
      <c r="D17811" s="1" t="s">
        <v>63087</v>
      </c>
      <c r="E17811" s="1">
        <v>2052167.0</v>
      </c>
      <c r="F17811" s="1" t="s">
        <v>18</v>
      </c>
      <c r="G17811" s="1" t="s">
        <v>25</v>
      </c>
      <c r="H17811" s="1" t="s">
        <v>106</v>
      </c>
      <c r="I17811" s="1" t="s">
        <v>107</v>
      </c>
      <c r="J17811" s="1" t="s">
        <v>108</v>
      </c>
      <c r="K17811" s="1">
        <v>2.0</v>
      </c>
      <c r="L17811" s="3">
        <v>37622.0</v>
      </c>
      <c r="M17811" s="3">
        <v>39937.0</v>
      </c>
      <c r="N17811" s="3">
        <v>40778.0</v>
      </c>
    </row>
    <row r="17812">
      <c r="A17812" s="1" t="s">
        <v>63088</v>
      </c>
      <c r="B17812" s="1" t="s">
        <v>63089</v>
      </c>
      <c r="C17812" s="2" t="s">
        <v>63090</v>
      </c>
      <c r="D17812" s="1" t="s">
        <v>2479</v>
      </c>
      <c r="E17812" s="1" t="s">
        <v>43</v>
      </c>
      <c r="F17812" s="1" t="s">
        <v>18</v>
      </c>
      <c r="G17812" s="1" t="s">
        <v>128</v>
      </c>
      <c r="H17812" s="1" t="s">
        <v>129</v>
      </c>
      <c r="I17812" s="1" t="s">
        <v>130</v>
      </c>
      <c r="J17812" s="1" t="s">
        <v>130</v>
      </c>
      <c r="K17812" s="1">
        <v>1.0</v>
      </c>
      <c r="L17812" s="3">
        <v>41852.0</v>
      </c>
      <c r="M17812" s="3">
        <v>42213.0</v>
      </c>
      <c r="N17812" s="3">
        <v>42213.0</v>
      </c>
    </row>
    <row r="17813">
      <c r="A17813" s="1" t="s">
        <v>63091</v>
      </c>
      <c r="B17813" s="1" t="s">
        <v>63092</v>
      </c>
      <c r="C17813" s="2" t="s">
        <v>63093</v>
      </c>
      <c r="D17813" s="1" t="s">
        <v>63094</v>
      </c>
      <c r="E17813" s="1">
        <v>3800000.0</v>
      </c>
      <c r="F17813" s="1" t="s">
        <v>18</v>
      </c>
      <c r="G17813" s="1" t="s">
        <v>25</v>
      </c>
      <c r="H17813" s="1" t="s">
        <v>1352</v>
      </c>
      <c r="I17813" s="1" t="s">
        <v>1353</v>
      </c>
      <c r="J17813" s="1" t="s">
        <v>6243</v>
      </c>
      <c r="K17813" s="1">
        <v>1.0</v>
      </c>
      <c r="L17813" s="3">
        <v>41058.0</v>
      </c>
      <c r="M17813" s="3">
        <v>42061.0</v>
      </c>
      <c r="N17813" s="3">
        <v>42061.0</v>
      </c>
    </row>
    <row r="17814">
      <c r="A17814" s="1" t="s">
        <v>63095</v>
      </c>
      <c r="B17814" s="1" t="s">
        <v>63096</v>
      </c>
      <c r="D17814" s="1" t="s">
        <v>42</v>
      </c>
      <c r="E17814" s="1">
        <v>234483.0</v>
      </c>
      <c r="F17814" s="1" t="s">
        <v>18</v>
      </c>
      <c r="G17814" s="1" t="s">
        <v>25</v>
      </c>
      <c r="H17814" s="1" t="s">
        <v>286</v>
      </c>
      <c r="I17814" s="1" t="s">
        <v>1030</v>
      </c>
      <c r="J17814" s="1" t="s">
        <v>1030</v>
      </c>
      <c r="K17814" s="1">
        <v>1.0</v>
      </c>
      <c r="L17814" s="3">
        <v>38718.0</v>
      </c>
      <c r="M17814" s="3">
        <v>41528.0</v>
      </c>
      <c r="N17814" s="3">
        <v>41528.0</v>
      </c>
    </row>
    <row r="17815">
      <c r="A17815" s="1" t="s">
        <v>63097</v>
      </c>
      <c r="B17815" s="1" t="s">
        <v>63098</v>
      </c>
      <c r="C17815" s="2" t="s">
        <v>63099</v>
      </c>
      <c r="D17815" s="1" t="s">
        <v>75</v>
      </c>
      <c r="E17815" s="1">
        <v>164744.0</v>
      </c>
      <c r="F17815" s="1" t="s">
        <v>18</v>
      </c>
      <c r="K17815" s="1">
        <v>1.0</v>
      </c>
      <c r="L17815" s="3">
        <v>41275.0</v>
      </c>
      <c r="M17815" s="3">
        <v>41640.0</v>
      </c>
      <c r="N17815" s="3">
        <v>41640.0</v>
      </c>
    </row>
    <row r="17816">
      <c r="A17816" s="1" t="s">
        <v>63100</v>
      </c>
      <c r="B17816" s="1" t="s">
        <v>63101</v>
      </c>
      <c r="C17816" s="2" t="s">
        <v>63102</v>
      </c>
      <c r="D17816" s="1" t="s">
        <v>2479</v>
      </c>
      <c r="E17816" s="1">
        <v>1.0E7</v>
      </c>
      <c r="F17816" s="1" t="s">
        <v>18</v>
      </c>
      <c r="G17816" s="1" t="s">
        <v>37</v>
      </c>
      <c r="H17816" s="1">
        <v>22.0</v>
      </c>
      <c r="I17816" s="1" t="s">
        <v>38</v>
      </c>
      <c r="J17816" s="1" t="s">
        <v>38</v>
      </c>
      <c r="K17816" s="1">
        <v>1.0</v>
      </c>
      <c r="M17816" s="3">
        <v>39499.0</v>
      </c>
      <c r="N17816" s="3">
        <v>39499.0</v>
      </c>
    </row>
    <row r="17817">
      <c r="A17817" s="1" t="s">
        <v>63103</v>
      </c>
      <c r="B17817" s="1" t="s">
        <v>63104</v>
      </c>
      <c r="C17817" s="2" t="s">
        <v>63105</v>
      </c>
      <c r="D17817" s="1" t="s">
        <v>63106</v>
      </c>
      <c r="E17817" s="1">
        <v>2.5E7</v>
      </c>
      <c r="F17817" s="1" t="s">
        <v>18</v>
      </c>
      <c r="G17817" s="1" t="s">
        <v>25</v>
      </c>
      <c r="H17817" s="1" t="s">
        <v>106</v>
      </c>
      <c r="I17817" s="1" t="s">
        <v>107</v>
      </c>
      <c r="J17817" s="1" t="s">
        <v>108</v>
      </c>
      <c r="K17817" s="1">
        <v>1.0</v>
      </c>
      <c r="L17817" s="3">
        <v>35065.0</v>
      </c>
      <c r="M17817" s="3">
        <v>40919.0</v>
      </c>
      <c r="N17817" s="3">
        <v>40919.0</v>
      </c>
    </row>
    <row r="17818">
      <c r="A17818" s="1" t="s">
        <v>63107</v>
      </c>
      <c r="B17818" s="1" t="s">
        <v>63108</v>
      </c>
      <c r="C17818" s="2" t="s">
        <v>63109</v>
      </c>
      <c r="D17818" s="1" t="s">
        <v>63110</v>
      </c>
      <c r="E17818" s="1">
        <v>3.3E7</v>
      </c>
      <c r="F17818" s="1" t="s">
        <v>18</v>
      </c>
      <c r="G17818" s="1" t="s">
        <v>322</v>
      </c>
      <c r="H17818" s="1">
        <v>9.0</v>
      </c>
      <c r="I17818" s="1" t="s">
        <v>323</v>
      </c>
      <c r="J17818" s="1" t="s">
        <v>323</v>
      </c>
      <c r="K17818" s="1">
        <v>1.0</v>
      </c>
      <c r="L17818" s="3">
        <v>36526.0</v>
      </c>
      <c r="M17818" s="3">
        <v>42262.0</v>
      </c>
      <c r="N17818" s="3">
        <v>42262.0</v>
      </c>
    </row>
    <row r="17819">
      <c r="A17819" s="1" t="s">
        <v>63111</v>
      </c>
      <c r="B17819" s="1" t="s">
        <v>63112</v>
      </c>
      <c r="C17819" s="2" t="s">
        <v>63113</v>
      </c>
      <c r="D17819" s="1" t="s">
        <v>63114</v>
      </c>
      <c r="E17819" s="1">
        <v>1275000.0</v>
      </c>
      <c r="F17819" s="1" t="s">
        <v>18</v>
      </c>
      <c r="G17819" s="1" t="s">
        <v>479</v>
      </c>
      <c r="I17819" s="1" t="s">
        <v>480</v>
      </c>
      <c r="J17819" s="1" t="s">
        <v>480</v>
      </c>
      <c r="K17819" s="1">
        <v>2.0</v>
      </c>
      <c r="L17819" s="3">
        <v>41275.0</v>
      </c>
      <c r="M17819" s="3">
        <v>41281.0</v>
      </c>
      <c r="N17819" s="3">
        <v>42340.0</v>
      </c>
    </row>
    <row r="17820">
      <c r="A17820" s="1" t="s">
        <v>63115</v>
      </c>
      <c r="B17820" s="1" t="s">
        <v>63116</v>
      </c>
      <c r="C17820" s="2" t="s">
        <v>63117</v>
      </c>
      <c r="D17820" s="1" t="s">
        <v>2479</v>
      </c>
      <c r="E17820" s="1" t="s">
        <v>43</v>
      </c>
      <c r="F17820" s="1" t="s">
        <v>18</v>
      </c>
      <c r="G17820" s="1" t="s">
        <v>37</v>
      </c>
      <c r="H17820" s="1">
        <v>22.0</v>
      </c>
      <c r="I17820" s="1" t="s">
        <v>38</v>
      </c>
      <c r="J17820" s="1" t="s">
        <v>38</v>
      </c>
      <c r="K17820" s="1">
        <v>3.0</v>
      </c>
      <c r="M17820" s="3">
        <v>37622.0</v>
      </c>
      <c r="N17820" s="3">
        <v>38443.0</v>
      </c>
    </row>
    <row r="17821">
      <c r="A17821" s="1" t="s">
        <v>63118</v>
      </c>
      <c r="B17821" s="1" t="s">
        <v>63119</v>
      </c>
      <c r="C17821" s="2" t="s">
        <v>63120</v>
      </c>
      <c r="D17821" s="1" t="s">
        <v>63121</v>
      </c>
      <c r="E17821" s="1">
        <v>2800000.0</v>
      </c>
      <c r="F17821" s="1" t="s">
        <v>18</v>
      </c>
      <c r="G17821" s="1" t="s">
        <v>699</v>
      </c>
      <c r="H17821" s="1">
        <v>5.0</v>
      </c>
      <c r="I17821" s="1" t="s">
        <v>700</v>
      </c>
      <c r="J17821" s="1" t="s">
        <v>700</v>
      </c>
      <c r="K17821" s="1">
        <v>2.0</v>
      </c>
      <c r="L17821" s="3">
        <v>39814.0</v>
      </c>
      <c r="M17821" s="3">
        <v>41414.0</v>
      </c>
      <c r="N17821" s="3">
        <v>41946.0</v>
      </c>
    </row>
    <row r="17822">
      <c r="A17822" s="1" t="s">
        <v>63122</v>
      </c>
      <c r="B17822" s="1" t="s">
        <v>63123</v>
      </c>
      <c r="C17822" s="2" t="s">
        <v>63124</v>
      </c>
      <c r="D17822" s="1" t="s">
        <v>63125</v>
      </c>
      <c r="E17822" s="1">
        <v>225000.0</v>
      </c>
      <c r="F17822" s="1" t="s">
        <v>18</v>
      </c>
      <c r="G17822" s="1" t="s">
        <v>25</v>
      </c>
      <c r="H17822" s="1" t="s">
        <v>44</v>
      </c>
      <c r="I17822" s="1" t="s">
        <v>282</v>
      </c>
      <c r="J17822" s="1" t="s">
        <v>282</v>
      </c>
      <c r="K17822" s="1">
        <v>1.0</v>
      </c>
      <c r="L17822" s="3">
        <v>40725.0</v>
      </c>
      <c r="M17822" s="3">
        <v>41289.0</v>
      </c>
      <c r="N17822" s="3">
        <v>41289.0</v>
      </c>
    </row>
    <row r="17823">
      <c r="A17823" s="1" t="s">
        <v>63126</v>
      </c>
      <c r="B17823" s="1" t="s">
        <v>63127</v>
      </c>
      <c r="D17823" s="1" t="s">
        <v>2966</v>
      </c>
      <c r="E17823" s="1">
        <v>2308463.0</v>
      </c>
      <c r="F17823" s="1" t="s">
        <v>18</v>
      </c>
      <c r="G17823" s="1" t="s">
        <v>25</v>
      </c>
      <c r="H17823" s="1" t="s">
        <v>64</v>
      </c>
      <c r="I17823" s="1" t="s">
        <v>966</v>
      </c>
      <c r="J17823" s="1" t="s">
        <v>30191</v>
      </c>
      <c r="K17823" s="1">
        <v>1.0</v>
      </c>
      <c r="L17823" s="3">
        <v>40544.0</v>
      </c>
      <c r="M17823" s="3">
        <v>41816.0</v>
      </c>
      <c r="N17823" s="3">
        <v>41816.0</v>
      </c>
    </row>
    <row r="17824">
      <c r="A17824" s="1" t="s">
        <v>63128</v>
      </c>
      <c r="B17824" s="1" t="s">
        <v>63129</v>
      </c>
      <c r="C17824" s="2" t="s">
        <v>63130</v>
      </c>
      <c r="D17824" s="1" t="s">
        <v>256</v>
      </c>
      <c r="E17824" s="1" t="s">
        <v>43</v>
      </c>
      <c r="F17824" s="1" t="s">
        <v>18</v>
      </c>
      <c r="G17824" s="1" t="s">
        <v>25</v>
      </c>
      <c r="H17824" s="1" t="s">
        <v>44</v>
      </c>
      <c r="I17824" s="1" t="s">
        <v>282</v>
      </c>
      <c r="J17824" s="1" t="s">
        <v>63131</v>
      </c>
      <c r="K17824" s="1">
        <v>1.0</v>
      </c>
      <c r="L17824" s="3">
        <v>34700.0</v>
      </c>
      <c r="M17824" s="3">
        <v>39272.0</v>
      </c>
      <c r="N17824" s="3">
        <v>39272.0</v>
      </c>
    </row>
    <row r="17825">
      <c r="A17825" s="1" t="s">
        <v>63132</v>
      </c>
      <c r="B17825" s="1" t="s">
        <v>63133</v>
      </c>
      <c r="C17825" s="2" t="s">
        <v>63134</v>
      </c>
      <c r="D17825" s="1" t="s">
        <v>411</v>
      </c>
      <c r="E17825" s="1">
        <v>1000000.0</v>
      </c>
      <c r="F17825" s="1" t="s">
        <v>113</v>
      </c>
      <c r="G17825" s="1" t="s">
        <v>25</v>
      </c>
      <c r="H17825" s="1" t="s">
        <v>64</v>
      </c>
      <c r="I17825" s="1" t="s">
        <v>65</v>
      </c>
      <c r="J17825" s="1" t="s">
        <v>71</v>
      </c>
      <c r="K17825" s="1">
        <v>2.0</v>
      </c>
      <c r="L17825" s="3">
        <v>40544.0</v>
      </c>
      <c r="M17825" s="3">
        <v>40933.0</v>
      </c>
      <c r="N17825" s="3">
        <v>41226.0</v>
      </c>
    </row>
    <row r="17826">
      <c r="A17826" s="1" t="s">
        <v>63135</v>
      </c>
      <c r="B17826" s="1" t="s">
        <v>63136</v>
      </c>
      <c r="C17826" s="2" t="s">
        <v>63137</v>
      </c>
      <c r="D17826" s="1" t="s">
        <v>94</v>
      </c>
      <c r="E17826" s="1">
        <v>143500.0</v>
      </c>
      <c r="F17826" s="1" t="s">
        <v>18</v>
      </c>
      <c r="G17826" s="1" t="s">
        <v>25</v>
      </c>
      <c r="H17826" s="1" t="s">
        <v>64</v>
      </c>
      <c r="I17826" s="1" t="s">
        <v>507</v>
      </c>
      <c r="J17826" s="1" t="s">
        <v>15920</v>
      </c>
      <c r="K17826" s="1">
        <v>1.0</v>
      </c>
      <c r="L17826" s="3">
        <v>31048.0</v>
      </c>
      <c r="M17826" s="3">
        <v>41478.0</v>
      </c>
      <c r="N17826" s="3">
        <v>41478.0</v>
      </c>
    </row>
    <row r="17827">
      <c r="A17827" s="1" t="s">
        <v>63138</v>
      </c>
      <c r="B17827" s="1" t="s">
        <v>63139</v>
      </c>
      <c r="C17827" s="2" t="s">
        <v>63140</v>
      </c>
      <c r="D17827" s="1" t="s">
        <v>63141</v>
      </c>
      <c r="E17827" s="1">
        <v>1500000.0</v>
      </c>
      <c r="F17827" s="1" t="s">
        <v>18</v>
      </c>
      <c r="G17827" s="1" t="s">
        <v>25</v>
      </c>
      <c r="H17827" s="1" t="s">
        <v>64</v>
      </c>
      <c r="I17827" s="1" t="s">
        <v>1221</v>
      </c>
      <c r="J17827" s="1" t="s">
        <v>1221</v>
      </c>
      <c r="K17827" s="1">
        <v>3.0</v>
      </c>
      <c r="L17827" s="3">
        <v>40662.0</v>
      </c>
      <c r="M17827" s="3">
        <v>41183.0</v>
      </c>
      <c r="N17827" s="3">
        <v>42122.0</v>
      </c>
    </row>
    <row r="17828">
      <c r="A17828" s="1" t="s">
        <v>63142</v>
      </c>
      <c r="B17828" s="1" t="s">
        <v>63143</v>
      </c>
      <c r="C17828" s="2" t="s">
        <v>63144</v>
      </c>
      <c r="D17828" s="1" t="s">
        <v>63145</v>
      </c>
      <c r="E17828" s="1" t="s">
        <v>43</v>
      </c>
      <c r="F17828" s="1" t="s">
        <v>18</v>
      </c>
      <c r="G17828" s="1" t="s">
        <v>25</v>
      </c>
      <c r="H17828" s="1" t="s">
        <v>286</v>
      </c>
      <c r="I17828" s="1" t="s">
        <v>1030</v>
      </c>
      <c r="J17828" s="1" t="s">
        <v>1030</v>
      </c>
      <c r="K17828" s="1">
        <v>1.0</v>
      </c>
      <c r="L17828" s="3">
        <v>41022.0</v>
      </c>
      <c r="M17828" s="3">
        <v>41429.0</v>
      </c>
      <c r="N17828" s="3">
        <v>41429.0</v>
      </c>
    </row>
    <row r="17829">
      <c r="A17829" s="1" t="s">
        <v>63146</v>
      </c>
      <c r="B17829" s="1" t="s">
        <v>63147</v>
      </c>
      <c r="C17829" s="2" t="s">
        <v>63148</v>
      </c>
      <c r="E17829" s="1" t="s">
        <v>43</v>
      </c>
      <c r="F17829" s="1" t="s">
        <v>18</v>
      </c>
      <c r="G17829" s="1" t="s">
        <v>25</v>
      </c>
      <c r="H17829" s="1" t="s">
        <v>64</v>
      </c>
      <c r="I17829" s="1" t="s">
        <v>966</v>
      </c>
      <c r="J17829" s="1" t="s">
        <v>30191</v>
      </c>
      <c r="K17829" s="1">
        <v>1.0</v>
      </c>
      <c r="L17829" s="3">
        <v>41518.0</v>
      </c>
      <c r="M17829" s="3">
        <v>41695.0</v>
      </c>
      <c r="N17829" s="3">
        <v>41695.0</v>
      </c>
    </row>
    <row r="17830">
      <c r="A17830" s="1" t="s">
        <v>63149</v>
      </c>
      <c r="B17830" s="1" t="s">
        <v>63150</v>
      </c>
      <c r="C17830" s="2" t="s">
        <v>63151</v>
      </c>
      <c r="D17830" s="1" t="s">
        <v>36</v>
      </c>
      <c r="E17830" s="1">
        <v>1020000.0</v>
      </c>
      <c r="F17830" s="1" t="s">
        <v>18</v>
      </c>
      <c r="G17830" s="1" t="s">
        <v>25</v>
      </c>
      <c r="H17830" s="1" t="s">
        <v>158</v>
      </c>
      <c r="I17830" s="1" t="s">
        <v>244</v>
      </c>
      <c r="J17830" s="1" t="s">
        <v>244</v>
      </c>
      <c r="K17830" s="1">
        <v>4.0</v>
      </c>
      <c r="L17830" s="3">
        <v>40185.0</v>
      </c>
      <c r="M17830" s="3">
        <v>40179.0</v>
      </c>
      <c r="N17830" s="3">
        <v>40990.0</v>
      </c>
    </row>
    <row r="17831">
      <c r="A17831" s="1" t="s">
        <v>63152</v>
      </c>
      <c r="B17831" s="1" t="s">
        <v>63153</v>
      </c>
      <c r="C17831" s="2" t="s">
        <v>63154</v>
      </c>
      <c r="D17831" s="1" t="s">
        <v>42</v>
      </c>
      <c r="E17831" s="1" t="s">
        <v>43</v>
      </c>
      <c r="F17831" s="1" t="s">
        <v>207</v>
      </c>
      <c r="K17831" s="1">
        <v>1.0</v>
      </c>
      <c r="L17831" s="3">
        <v>41039.0</v>
      </c>
      <c r="M17831" s="3">
        <v>41640.0</v>
      </c>
      <c r="N17831" s="3">
        <v>41640.0</v>
      </c>
    </row>
    <row r="17832">
      <c r="A17832" s="1" t="s">
        <v>63155</v>
      </c>
      <c r="B17832" s="1" t="s">
        <v>63156</v>
      </c>
      <c r="C17832" s="2" t="s">
        <v>63157</v>
      </c>
      <c r="D17832" s="1" t="s">
        <v>42</v>
      </c>
      <c r="E17832" s="1">
        <v>3.664E7</v>
      </c>
      <c r="F17832" s="1" t="s">
        <v>207</v>
      </c>
      <c r="G17832" s="1" t="s">
        <v>37</v>
      </c>
      <c r="H17832" s="1">
        <v>5.0</v>
      </c>
      <c r="I17832" s="1" t="s">
        <v>1385</v>
      </c>
      <c r="J17832" s="1" t="s">
        <v>1385</v>
      </c>
      <c r="K17832" s="1">
        <v>1.0</v>
      </c>
      <c r="M17832" s="3">
        <v>39817.0</v>
      </c>
      <c r="N17832" s="3">
        <v>39817.0</v>
      </c>
    </row>
    <row r="17833">
      <c r="A17833" s="1" t="s">
        <v>63158</v>
      </c>
      <c r="B17833" s="1" t="s">
        <v>63159</v>
      </c>
      <c r="C17833" s="2" t="s">
        <v>63160</v>
      </c>
      <c r="D17833" s="1" t="s">
        <v>75</v>
      </c>
      <c r="E17833" s="1">
        <v>40000.0</v>
      </c>
      <c r="F17833" s="1" t="s">
        <v>18</v>
      </c>
      <c r="G17833" s="1" t="s">
        <v>76</v>
      </c>
      <c r="H17833" s="1">
        <v>12.0</v>
      </c>
      <c r="I17833" s="1" t="s">
        <v>77</v>
      </c>
      <c r="J17833" s="1" t="s">
        <v>77</v>
      </c>
      <c r="K17833" s="1">
        <v>1.0</v>
      </c>
      <c r="L17833" s="3">
        <v>41275.0</v>
      </c>
      <c r="M17833" s="3">
        <v>41359.0</v>
      </c>
      <c r="N17833" s="3">
        <v>41359.0</v>
      </c>
    </row>
    <row r="17834">
      <c r="A17834" s="1" t="s">
        <v>63161</v>
      </c>
      <c r="B17834" s="1" t="s">
        <v>63162</v>
      </c>
      <c r="C17834" s="2" t="s">
        <v>63163</v>
      </c>
      <c r="D17834" s="1" t="s">
        <v>63164</v>
      </c>
      <c r="E17834" s="1">
        <v>280000.0</v>
      </c>
      <c r="F17834" s="1" t="s">
        <v>18</v>
      </c>
      <c r="G17834" s="1" t="s">
        <v>25</v>
      </c>
      <c r="H17834" s="1" t="s">
        <v>64</v>
      </c>
      <c r="I17834" s="1" t="s">
        <v>65</v>
      </c>
      <c r="J17834" s="1" t="s">
        <v>71</v>
      </c>
      <c r="K17834" s="1">
        <v>2.0</v>
      </c>
      <c r="L17834" s="3">
        <v>39692.0</v>
      </c>
      <c r="M17834" s="3">
        <v>40471.0</v>
      </c>
      <c r="N17834" s="3">
        <v>40544.0</v>
      </c>
    </row>
    <row r="17835">
      <c r="A17835" s="1" t="s">
        <v>63165</v>
      </c>
      <c r="B17835" s="1" t="s">
        <v>63166</v>
      </c>
      <c r="C17835" s="2" t="s">
        <v>63167</v>
      </c>
      <c r="D17835" s="1" t="s">
        <v>63168</v>
      </c>
      <c r="E17835" s="1">
        <v>1.21E8</v>
      </c>
      <c r="F17835" s="1" t="s">
        <v>113</v>
      </c>
      <c r="G17835" s="1" t="s">
        <v>25</v>
      </c>
      <c r="H17835" s="1" t="s">
        <v>158</v>
      </c>
      <c r="I17835" s="1" t="s">
        <v>244</v>
      </c>
      <c r="J17835" s="1" t="s">
        <v>244</v>
      </c>
      <c r="K17835" s="1">
        <v>5.0</v>
      </c>
      <c r="L17835" s="3">
        <v>36892.0</v>
      </c>
      <c r="M17835" s="3">
        <v>37109.0</v>
      </c>
      <c r="N17835" s="3">
        <v>40196.0</v>
      </c>
    </row>
    <row r="17836">
      <c r="A17836" s="1" t="s">
        <v>63169</v>
      </c>
      <c r="B17836" s="1" t="s">
        <v>63170</v>
      </c>
      <c r="C17836" s="2" t="s">
        <v>63171</v>
      </c>
      <c r="D17836" s="1" t="s">
        <v>50</v>
      </c>
      <c r="E17836" s="1">
        <v>1280000.0</v>
      </c>
      <c r="F17836" s="1" t="s">
        <v>18</v>
      </c>
      <c r="K17836" s="1">
        <v>1.0</v>
      </c>
      <c r="M17836" s="3">
        <v>41283.0</v>
      </c>
      <c r="N17836" s="3">
        <v>41283.0</v>
      </c>
    </row>
    <row r="17837">
      <c r="A17837" s="1" t="s">
        <v>63172</v>
      </c>
      <c r="B17837" s="1" t="s">
        <v>63173</v>
      </c>
      <c r="C17837" s="2" t="s">
        <v>63174</v>
      </c>
      <c r="D17837" s="1" t="s">
        <v>63175</v>
      </c>
      <c r="E17837" s="1" t="s">
        <v>43</v>
      </c>
      <c r="F17837" s="1" t="s">
        <v>18</v>
      </c>
      <c r="G17837" s="1" t="s">
        <v>25</v>
      </c>
      <c r="H17837" s="1" t="s">
        <v>64</v>
      </c>
      <c r="I17837" s="1" t="s">
        <v>966</v>
      </c>
      <c r="J17837" s="1" t="s">
        <v>967</v>
      </c>
      <c r="K17837" s="1">
        <v>1.0</v>
      </c>
      <c r="L17837" s="3">
        <v>41183.0</v>
      </c>
      <c r="M17837" s="3">
        <v>41183.0</v>
      </c>
      <c r="N17837" s="3">
        <v>41183.0</v>
      </c>
    </row>
    <row r="17838">
      <c r="A17838" s="1" t="s">
        <v>63176</v>
      </c>
      <c r="B17838" s="1" t="s">
        <v>63177</v>
      </c>
      <c r="C17838" s="2" t="s">
        <v>63178</v>
      </c>
      <c r="D17838" s="1" t="s">
        <v>12686</v>
      </c>
      <c r="E17838" s="1">
        <v>2510000.0</v>
      </c>
      <c r="F17838" s="1" t="s">
        <v>18</v>
      </c>
      <c r="G17838" s="1" t="s">
        <v>25</v>
      </c>
      <c r="H17838" s="1" t="s">
        <v>64</v>
      </c>
      <c r="I17838" s="1" t="s">
        <v>95</v>
      </c>
      <c r="J17838" s="1" t="s">
        <v>3082</v>
      </c>
      <c r="K17838" s="1">
        <v>2.0</v>
      </c>
      <c r="L17838" s="3">
        <v>40909.0</v>
      </c>
      <c r="M17838" s="3">
        <v>41918.0</v>
      </c>
      <c r="N17838" s="3">
        <v>42217.0</v>
      </c>
    </row>
    <row r="17839">
      <c r="A17839" s="1" t="s">
        <v>63179</v>
      </c>
      <c r="B17839" s="1" t="s">
        <v>63180</v>
      </c>
      <c r="C17839" s="2" t="s">
        <v>63181</v>
      </c>
      <c r="D17839" s="1" t="s">
        <v>56</v>
      </c>
      <c r="E17839" s="1">
        <v>3.4E7</v>
      </c>
      <c r="F17839" s="1" t="s">
        <v>18</v>
      </c>
      <c r="G17839" s="1" t="s">
        <v>25</v>
      </c>
      <c r="H17839" s="1" t="s">
        <v>158</v>
      </c>
      <c r="I17839" s="1" t="s">
        <v>244</v>
      </c>
      <c r="J17839" s="1" t="s">
        <v>244</v>
      </c>
      <c r="K17839" s="1">
        <v>1.0</v>
      </c>
      <c r="M17839" s="3">
        <v>40892.0</v>
      </c>
      <c r="N17839" s="3">
        <v>40892.0</v>
      </c>
    </row>
    <row r="17840">
      <c r="A17840" s="1" t="s">
        <v>63182</v>
      </c>
      <c r="B17840" s="1" t="s">
        <v>63183</v>
      </c>
      <c r="C17840" s="2" t="s">
        <v>63184</v>
      </c>
      <c r="D17840" s="1" t="s">
        <v>56</v>
      </c>
      <c r="E17840" s="1">
        <v>6990000.0</v>
      </c>
      <c r="F17840" s="1" t="s">
        <v>18</v>
      </c>
      <c r="G17840" s="1" t="s">
        <v>25</v>
      </c>
      <c r="H17840" s="1" t="s">
        <v>158</v>
      </c>
      <c r="I17840" s="1" t="s">
        <v>244</v>
      </c>
      <c r="J17840" s="1" t="s">
        <v>16190</v>
      </c>
      <c r="K17840" s="1">
        <v>4.0</v>
      </c>
      <c r="L17840" s="3">
        <v>38353.0</v>
      </c>
      <c r="M17840" s="3">
        <v>40247.0</v>
      </c>
      <c r="N17840" s="3">
        <v>42104.0</v>
      </c>
    </row>
    <row r="17841">
      <c r="A17841" s="1" t="s">
        <v>63185</v>
      </c>
      <c r="B17841" s="1" t="s">
        <v>63186</v>
      </c>
      <c r="C17841" s="2" t="s">
        <v>63187</v>
      </c>
      <c r="D17841" s="1" t="s">
        <v>63188</v>
      </c>
      <c r="E17841" s="1">
        <v>4000000.0</v>
      </c>
      <c r="F17841" s="1" t="s">
        <v>18</v>
      </c>
      <c r="G17841" s="1" t="s">
        <v>19</v>
      </c>
      <c r="H17841" s="1">
        <v>16.0</v>
      </c>
      <c r="I17841" s="1" t="s">
        <v>20</v>
      </c>
      <c r="J17841" s="1" t="s">
        <v>20</v>
      </c>
      <c r="K17841" s="1">
        <v>1.0</v>
      </c>
      <c r="L17841" s="3">
        <v>40909.0</v>
      </c>
      <c r="M17841" s="3">
        <v>41764.0</v>
      </c>
      <c r="N17841" s="3">
        <v>41764.0</v>
      </c>
    </row>
    <row r="17842">
      <c r="A17842" s="1" t="s">
        <v>63189</v>
      </c>
      <c r="B17842" s="1" t="s">
        <v>63190</v>
      </c>
      <c r="C17842" s="2" t="s">
        <v>63191</v>
      </c>
      <c r="D17842" s="1" t="s">
        <v>36</v>
      </c>
      <c r="E17842" s="1" t="s">
        <v>43</v>
      </c>
      <c r="F17842" s="1" t="s">
        <v>113</v>
      </c>
      <c r="G17842" s="1" t="s">
        <v>25</v>
      </c>
      <c r="H17842" s="1" t="s">
        <v>64</v>
      </c>
      <c r="I17842" s="1" t="s">
        <v>65</v>
      </c>
      <c r="J17842" s="1" t="s">
        <v>71</v>
      </c>
      <c r="K17842" s="1">
        <v>1.0</v>
      </c>
      <c r="L17842" s="3">
        <v>40544.0</v>
      </c>
      <c r="M17842" s="3">
        <v>40934.0</v>
      </c>
      <c r="N17842" s="3">
        <v>40934.0</v>
      </c>
    </row>
    <row r="17843">
      <c r="A17843" s="1" t="s">
        <v>63192</v>
      </c>
      <c r="B17843" s="1" t="s">
        <v>63193</v>
      </c>
      <c r="C17843" s="2" t="s">
        <v>63194</v>
      </c>
      <c r="D17843" s="1" t="s">
        <v>63195</v>
      </c>
      <c r="E17843" s="1">
        <v>3753730.0</v>
      </c>
      <c r="F17843" s="1" t="s">
        <v>18</v>
      </c>
      <c r="G17843" s="1" t="s">
        <v>638</v>
      </c>
      <c r="K17843" s="1">
        <v>1.0</v>
      </c>
      <c r="M17843" s="3">
        <v>41918.0</v>
      </c>
      <c r="N17843" s="3">
        <v>41918.0</v>
      </c>
    </row>
    <row r="17844">
      <c r="A17844" s="1" t="s">
        <v>63196</v>
      </c>
      <c r="B17844" s="1" t="s">
        <v>63197</v>
      </c>
      <c r="C17844" s="2" t="s">
        <v>63198</v>
      </c>
      <c r="D17844" s="1" t="s">
        <v>741</v>
      </c>
      <c r="E17844" s="1">
        <v>1706750.0</v>
      </c>
      <c r="F17844" s="1" t="s">
        <v>18</v>
      </c>
      <c r="G17844" s="1" t="s">
        <v>25</v>
      </c>
      <c r="H17844" s="1" t="s">
        <v>1234</v>
      </c>
      <c r="I17844" s="1" t="s">
        <v>1235</v>
      </c>
      <c r="J17844" s="1" t="s">
        <v>38227</v>
      </c>
      <c r="K17844" s="1">
        <v>2.0</v>
      </c>
      <c r="L17844" s="3">
        <v>40909.0</v>
      </c>
      <c r="M17844" s="3">
        <v>41673.0</v>
      </c>
      <c r="N17844" s="3">
        <v>41870.0</v>
      </c>
    </row>
    <row r="17845">
      <c r="A17845" s="1" t="s">
        <v>63199</v>
      </c>
      <c r="B17845" s="1" t="s">
        <v>63200</v>
      </c>
      <c r="C17845" s="2" t="s">
        <v>63201</v>
      </c>
      <c r="D17845" s="1" t="s">
        <v>36932</v>
      </c>
      <c r="E17845" s="1">
        <v>1.24E7</v>
      </c>
      <c r="F17845" s="1" t="s">
        <v>18</v>
      </c>
      <c r="G17845" s="1" t="s">
        <v>57</v>
      </c>
      <c r="H17845" s="1" t="s">
        <v>202</v>
      </c>
      <c r="I17845" s="1" t="s">
        <v>12004</v>
      </c>
      <c r="J17845" s="1" t="s">
        <v>12004</v>
      </c>
      <c r="K17845" s="1">
        <v>3.0</v>
      </c>
      <c r="L17845" s="3">
        <v>38718.0</v>
      </c>
      <c r="M17845" s="3">
        <v>39055.0</v>
      </c>
      <c r="N17845" s="3">
        <v>41072.0</v>
      </c>
    </row>
    <row r="17846">
      <c r="A17846" s="1" t="s">
        <v>63202</v>
      </c>
      <c r="B17846" s="1" t="s">
        <v>63203</v>
      </c>
      <c r="C17846" s="2" t="s">
        <v>63204</v>
      </c>
      <c r="D17846" s="1" t="s">
        <v>655</v>
      </c>
      <c r="E17846" s="1">
        <v>100000.0</v>
      </c>
      <c r="F17846" s="1" t="s">
        <v>18</v>
      </c>
      <c r="G17846" s="1" t="s">
        <v>25</v>
      </c>
      <c r="H17846" s="1" t="s">
        <v>158</v>
      </c>
      <c r="I17846" s="1" t="s">
        <v>244</v>
      </c>
      <c r="J17846" s="1" t="s">
        <v>327</v>
      </c>
      <c r="K17846" s="1">
        <v>1.0</v>
      </c>
      <c r="L17846" s="3">
        <v>41640.0</v>
      </c>
      <c r="M17846" s="3">
        <v>42020.0</v>
      </c>
      <c r="N17846" s="3">
        <v>42020.0</v>
      </c>
    </row>
    <row r="17847">
      <c r="A17847" s="1" t="s">
        <v>63205</v>
      </c>
      <c r="B17847" s="1" t="s">
        <v>63206</v>
      </c>
      <c r="C17847" s="2" t="s">
        <v>63207</v>
      </c>
      <c r="D17847" s="1" t="s">
        <v>63208</v>
      </c>
      <c r="E17847" s="1">
        <v>855906.0</v>
      </c>
      <c r="F17847" s="1" t="s">
        <v>18</v>
      </c>
      <c r="K17847" s="1">
        <v>2.0</v>
      </c>
      <c r="L17847" s="3">
        <v>41395.0</v>
      </c>
      <c r="M17847" s="3">
        <v>41548.0</v>
      </c>
      <c r="N17847" s="3">
        <v>41779.0</v>
      </c>
    </row>
    <row r="17848">
      <c r="A17848" s="1" t="s">
        <v>63209</v>
      </c>
      <c r="B17848" s="1" t="s">
        <v>63210</v>
      </c>
      <c r="C17848" s="2" t="s">
        <v>63211</v>
      </c>
      <c r="D17848" s="1" t="s">
        <v>718</v>
      </c>
      <c r="E17848" s="1" t="s">
        <v>43</v>
      </c>
      <c r="F17848" s="1" t="s">
        <v>18</v>
      </c>
      <c r="G17848" s="1" t="s">
        <v>25</v>
      </c>
      <c r="H17848" s="1" t="s">
        <v>286</v>
      </c>
      <c r="I17848" s="1" t="s">
        <v>1030</v>
      </c>
      <c r="J17848" s="1" t="s">
        <v>1030</v>
      </c>
      <c r="K17848" s="1">
        <v>2.0</v>
      </c>
      <c r="M17848" s="3">
        <v>41263.0</v>
      </c>
      <c r="N17848" s="3">
        <v>41491.0</v>
      </c>
    </row>
    <row r="17849">
      <c r="A17849" s="1" t="s">
        <v>63212</v>
      </c>
      <c r="B17849" s="1" t="s">
        <v>63213</v>
      </c>
      <c r="C17849" s="2" t="s">
        <v>63214</v>
      </c>
      <c r="D17849" s="1" t="s">
        <v>741</v>
      </c>
      <c r="E17849" s="1">
        <v>264527.0</v>
      </c>
      <c r="F17849" s="1" t="s">
        <v>18</v>
      </c>
      <c r="G17849" s="1" t="s">
        <v>25</v>
      </c>
      <c r="H17849" s="1" t="s">
        <v>64</v>
      </c>
      <c r="I17849" s="1" t="s">
        <v>65</v>
      </c>
      <c r="J17849" s="1" t="s">
        <v>240</v>
      </c>
      <c r="K17849" s="1">
        <v>1.0</v>
      </c>
      <c r="L17849" s="3">
        <v>41434.0</v>
      </c>
      <c r="M17849" s="3">
        <v>41434.0</v>
      </c>
      <c r="N17849" s="3">
        <v>41434.0</v>
      </c>
    </row>
    <row r="17850">
      <c r="A17850" s="1" t="s">
        <v>63215</v>
      </c>
      <c r="B17850" s="1" t="s">
        <v>63216</v>
      </c>
      <c r="C17850" s="2" t="s">
        <v>63217</v>
      </c>
      <c r="D17850" s="1" t="s">
        <v>1247</v>
      </c>
      <c r="E17850" s="1" t="s">
        <v>43</v>
      </c>
      <c r="F17850" s="1" t="s">
        <v>18</v>
      </c>
      <c r="G17850" s="1" t="s">
        <v>25</v>
      </c>
      <c r="H17850" s="1" t="s">
        <v>64</v>
      </c>
      <c r="I17850" s="1" t="s">
        <v>65</v>
      </c>
      <c r="J17850" s="1" t="s">
        <v>71</v>
      </c>
      <c r="K17850" s="1">
        <v>1.0</v>
      </c>
      <c r="L17850" s="3">
        <v>40544.0</v>
      </c>
      <c r="M17850" s="3">
        <v>41487.0</v>
      </c>
      <c r="N17850" s="3">
        <v>41487.0</v>
      </c>
    </row>
    <row r="17851">
      <c r="A17851" s="1" t="s">
        <v>63218</v>
      </c>
      <c r="B17851" s="1" t="s">
        <v>63219</v>
      </c>
      <c r="C17851" s="2" t="s">
        <v>63220</v>
      </c>
      <c r="D17851" s="1" t="s">
        <v>63221</v>
      </c>
      <c r="E17851" s="1">
        <v>5300000.0</v>
      </c>
      <c r="F17851" s="1" t="s">
        <v>18</v>
      </c>
      <c r="G17851" s="1" t="s">
        <v>25</v>
      </c>
      <c r="H17851" s="1" t="s">
        <v>208</v>
      </c>
      <c r="I17851" s="1" t="s">
        <v>209</v>
      </c>
      <c r="J17851" s="1" t="s">
        <v>63222</v>
      </c>
      <c r="K17851" s="1">
        <v>5.0</v>
      </c>
      <c r="L17851" s="3">
        <v>38353.0</v>
      </c>
      <c r="M17851" s="3">
        <v>38839.0</v>
      </c>
      <c r="N17851" s="3">
        <v>41764.0</v>
      </c>
    </row>
    <row r="17852">
      <c r="A17852" s="1" t="s">
        <v>63223</v>
      </c>
      <c r="B17852" s="1" t="s">
        <v>63224</v>
      </c>
      <c r="C17852" s="2" t="s">
        <v>63225</v>
      </c>
      <c r="D17852" s="1" t="s">
        <v>63226</v>
      </c>
      <c r="E17852" s="1">
        <v>250000.0</v>
      </c>
      <c r="F17852" s="1" t="s">
        <v>18</v>
      </c>
      <c r="K17852" s="1">
        <v>1.0</v>
      </c>
      <c r="L17852" s="3">
        <v>41395.0</v>
      </c>
      <c r="M17852" s="3">
        <v>41852.0</v>
      </c>
      <c r="N17852" s="3">
        <v>41852.0</v>
      </c>
    </row>
    <row r="17853">
      <c r="A17853" s="1" t="s">
        <v>63227</v>
      </c>
      <c r="B17853" s="1" t="s">
        <v>63228</v>
      </c>
      <c r="C17853" s="2" t="s">
        <v>63229</v>
      </c>
      <c r="D17853" s="1" t="s">
        <v>42</v>
      </c>
      <c r="E17853" s="1">
        <v>3.2E7</v>
      </c>
      <c r="F17853" s="1" t="s">
        <v>113</v>
      </c>
      <c r="G17853" s="1" t="s">
        <v>25</v>
      </c>
      <c r="H17853" s="1" t="s">
        <v>64</v>
      </c>
      <c r="I17853" s="1" t="s">
        <v>65</v>
      </c>
      <c r="J17853" s="1" t="s">
        <v>1402</v>
      </c>
      <c r="K17853" s="1">
        <v>2.0</v>
      </c>
      <c r="L17853" s="3">
        <v>39814.0</v>
      </c>
      <c r="M17853" s="3">
        <v>40780.0</v>
      </c>
      <c r="N17853" s="3">
        <v>41723.0</v>
      </c>
    </row>
    <row r="17854">
      <c r="A17854" s="1" t="s">
        <v>63230</v>
      </c>
      <c r="B17854" s="1" t="s">
        <v>63231</v>
      </c>
      <c r="C17854" s="2" t="s">
        <v>63232</v>
      </c>
      <c r="D17854" s="1" t="s">
        <v>1247</v>
      </c>
      <c r="E17854" s="1">
        <v>6700000.0</v>
      </c>
      <c r="F17854" s="1" t="s">
        <v>207</v>
      </c>
      <c r="G17854" s="1" t="s">
        <v>25</v>
      </c>
      <c r="H17854" s="1" t="s">
        <v>1011</v>
      </c>
      <c r="I17854" s="1" t="s">
        <v>1012</v>
      </c>
      <c r="J17854" s="1" t="s">
        <v>6313</v>
      </c>
      <c r="K17854" s="1">
        <v>2.0</v>
      </c>
      <c r="M17854" s="3">
        <v>40000.0</v>
      </c>
      <c r="N17854" s="3">
        <v>40087.0</v>
      </c>
    </row>
    <row r="17855">
      <c r="A17855" s="1" t="s">
        <v>63233</v>
      </c>
      <c r="B17855" s="1" t="s">
        <v>63234</v>
      </c>
      <c r="C17855" s="2" t="s">
        <v>63235</v>
      </c>
      <c r="D17855" s="1" t="s">
        <v>63236</v>
      </c>
      <c r="E17855" s="1">
        <v>350000.0</v>
      </c>
      <c r="F17855" s="1" t="s">
        <v>18</v>
      </c>
      <c r="G17855" s="1" t="s">
        <v>1138</v>
      </c>
      <c r="H17855" s="1">
        <v>21.0</v>
      </c>
      <c r="I17855" s="1" t="s">
        <v>4021</v>
      </c>
      <c r="J17855" s="1" t="s">
        <v>4022</v>
      </c>
      <c r="K17855" s="1">
        <v>1.0</v>
      </c>
      <c r="L17855" s="3">
        <v>38241.0</v>
      </c>
      <c r="M17855" s="3">
        <v>38241.0</v>
      </c>
      <c r="N17855" s="3">
        <v>38241.0</v>
      </c>
    </row>
    <row r="17856">
      <c r="A17856" s="1" t="s">
        <v>63237</v>
      </c>
      <c r="B17856" s="1" t="s">
        <v>63238</v>
      </c>
      <c r="C17856" s="2" t="s">
        <v>63239</v>
      </c>
      <c r="D17856" s="1" t="s">
        <v>56</v>
      </c>
      <c r="E17856" s="1" t="s">
        <v>43</v>
      </c>
      <c r="F17856" s="1" t="s">
        <v>18</v>
      </c>
      <c r="K17856" s="1">
        <v>1.0</v>
      </c>
      <c r="M17856" s="3">
        <v>41887.0</v>
      </c>
      <c r="N17856" s="3">
        <v>41887.0</v>
      </c>
    </row>
    <row r="17857">
      <c r="A17857" s="1" t="s">
        <v>63240</v>
      </c>
      <c r="B17857" s="1" t="s">
        <v>63241</v>
      </c>
      <c r="C17857" s="2" t="s">
        <v>63242</v>
      </c>
      <c r="D17857" s="1" t="s">
        <v>63243</v>
      </c>
      <c r="E17857" s="1">
        <v>450000.0</v>
      </c>
      <c r="F17857" s="1" t="s">
        <v>18</v>
      </c>
      <c r="G17857" s="1" t="s">
        <v>2906</v>
      </c>
      <c r="H17857" s="1">
        <v>77.0</v>
      </c>
      <c r="I17857" s="1" t="s">
        <v>9693</v>
      </c>
      <c r="J17857" s="1" t="s">
        <v>9694</v>
      </c>
      <c r="K17857" s="1">
        <v>2.0</v>
      </c>
      <c r="L17857" s="3">
        <v>39952.0</v>
      </c>
      <c r="M17857" s="3">
        <v>39952.0</v>
      </c>
      <c r="N17857" s="3">
        <v>41225.0</v>
      </c>
    </row>
    <row r="17858">
      <c r="A17858" s="1" t="s">
        <v>63244</v>
      </c>
      <c r="B17858" s="2" t="s">
        <v>63245</v>
      </c>
      <c r="C17858" s="2" t="s">
        <v>63246</v>
      </c>
      <c r="D17858" s="1" t="s">
        <v>63247</v>
      </c>
      <c r="E17858" s="1">
        <v>50000.0</v>
      </c>
      <c r="F17858" s="1" t="s">
        <v>18</v>
      </c>
      <c r="K17858" s="1">
        <v>1.0</v>
      </c>
      <c r="M17858" s="3">
        <v>42011.0</v>
      </c>
      <c r="N17858" s="3">
        <v>42011.0</v>
      </c>
    </row>
    <row r="17859">
      <c r="A17859" s="1" t="s">
        <v>63248</v>
      </c>
      <c r="B17859" s="1" t="s">
        <v>63249</v>
      </c>
      <c r="C17859" s="2" t="s">
        <v>63250</v>
      </c>
      <c r="D17859" s="1" t="s">
        <v>63251</v>
      </c>
      <c r="E17859" s="1">
        <v>1750000.0</v>
      </c>
      <c r="F17859" s="1" t="s">
        <v>18</v>
      </c>
      <c r="G17859" s="1" t="s">
        <v>25</v>
      </c>
      <c r="H17859" s="1" t="s">
        <v>158</v>
      </c>
      <c r="I17859" s="1" t="s">
        <v>244</v>
      </c>
      <c r="J17859" s="1" t="s">
        <v>244</v>
      </c>
      <c r="K17859" s="1">
        <v>4.0</v>
      </c>
      <c r="L17859" s="3">
        <v>39083.0</v>
      </c>
      <c r="M17859" s="3">
        <v>40141.0</v>
      </c>
      <c r="N17859" s="3">
        <v>41548.0</v>
      </c>
    </row>
    <row r="17860">
      <c r="A17860" s="1" t="s">
        <v>63252</v>
      </c>
      <c r="B17860" s="1" t="s">
        <v>63253</v>
      </c>
      <c r="C17860" s="2" t="s">
        <v>63254</v>
      </c>
      <c r="D17860" s="1" t="s">
        <v>718</v>
      </c>
      <c r="E17860" s="1" t="s">
        <v>43</v>
      </c>
      <c r="F17860" s="1" t="s">
        <v>18</v>
      </c>
      <c r="G17860" s="1" t="s">
        <v>128</v>
      </c>
      <c r="H17860" s="1" t="s">
        <v>63255</v>
      </c>
      <c r="I17860" s="1" t="s">
        <v>63256</v>
      </c>
      <c r="J17860" s="1" t="s">
        <v>63256</v>
      </c>
      <c r="K17860" s="1">
        <v>1.0</v>
      </c>
      <c r="L17860" s="3">
        <v>37803.0</v>
      </c>
      <c r="M17860" s="3">
        <v>40575.0</v>
      </c>
      <c r="N17860" s="3">
        <v>40575.0</v>
      </c>
    </row>
    <row r="17861">
      <c r="A17861" s="1" t="s">
        <v>63257</v>
      </c>
      <c r="B17861" s="1" t="s">
        <v>63258</v>
      </c>
      <c r="C17861" s="2" t="s">
        <v>63259</v>
      </c>
      <c r="D17861" s="1" t="s">
        <v>1384</v>
      </c>
      <c r="E17861" s="1">
        <v>204142.0</v>
      </c>
      <c r="F17861" s="1" t="s">
        <v>689</v>
      </c>
      <c r="G17861" s="1" t="s">
        <v>25</v>
      </c>
      <c r="H17861" s="1" t="s">
        <v>6144</v>
      </c>
      <c r="I17861" s="1" t="s">
        <v>6452</v>
      </c>
      <c r="J17861" s="1" t="s">
        <v>6452</v>
      </c>
      <c r="K17861" s="1">
        <v>1.0</v>
      </c>
      <c r="L17861" s="3">
        <v>30682.0</v>
      </c>
      <c r="M17861" s="3">
        <v>40785.0</v>
      </c>
      <c r="N17861" s="3">
        <v>40785.0</v>
      </c>
    </row>
    <row r="17862">
      <c r="A17862" s="1" t="s">
        <v>63260</v>
      </c>
      <c r="B17862" s="1" t="s">
        <v>63261</v>
      </c>
      <c r="C17862" s="2" t="s">
        <v>63262</v>
      </c>
      <c r="D17862" s="1" t="s">
        <v>264</v>
      </c>
      <c r="E17862" s="1">
        <v>40000.0</v>
      </c>
      <c r="F17862" s="1" t="s">
        <v>18</v>
      </c>
      <c r="G17862" s="1" t="s">
        <v>76</v>
      </c>
      <c r="H17862" s="1">
        <v>12.0</v>
      </c>
      <c r="I17862" s="1" t="s">
        <v>77</v>
      </c>
      <c r="J17862" s="1" t="s">
        <v>77</v>
      </c>
      <c r="K17862" s="1">
        <v>1.0</v>
      </c>
      <c r="M17862" s="3">
        <v>41620.0</v>
      </c>
      <c r="N17862" s="3">
        <v>41620.0</v>
      </c>
    </row>
    <row r="17863">
      <c r="A17863" s="1" t="s">
        <v>63263</v>
      </c>
      <c r="B17863" s="1" t="s">
        <v>63264</v>
      </c>
      <c r="C17863" s="2" t="s">
        <v>63265</v>
      </c>
      <c r="D17863" s="1" t="s">
        <v>2326</v>
      </c>
      <c r="E17863" s="1">
        <v>3000000.0</v>
      </c>
      <c r="F17863" s="1" t="s">
        <v>18</v>
      </c>
      <c r="G17863" s="1" t="s">
        <v>25</v>
      </c>
      <c r="H17863" s="1" t="s">
        <v>158</v>
      </c>
      <c r="I17863" s="1" t="s">
        <v>244</v>
      </c>
      <c r="J17863" s="1" t="s">
        <v>53765</v>
      </c>
      <c r="K17863" s="1">
        <v>1.0</v>
      </c>
      <c r="M17863" s="3">
        <v>40658.0</v>
      </c>
      <c r="N17863" s="3">
        <v>40658.0</v>
      </c>
    </row>
    <row r="17864">
      <c r="A17864" s="1" t="s">
        <v>63266</v>
      </c>
      <c r="B17864" s="1" t="s">
        <v>63267</v>
      </c>
      <c r="C17864" s="2" t="s">
        <v>63268</v>
      </c>
      <c r="E17864" s="1" t="s">
        <v>43</v>
      </c>
      <c r="F17864" s="1" t="s">
        <v>113</v>
      </c>
      <c r="G17864" s="1" t="s">
        <v>25</v>
      </c>
      <c r="H17864" s="1" t="s">
        <v>106</v>
      </c>
      <c r="I17864" s="1" t="s">
        <v>3836</v>
      </c>
      <c r="J17864" s="1" t="s">
        <v>3836</v>
      </c>
      <c r="K17864" s="1">
        <v>1.0</v>
      </c>
      <c r="L17864" s="3">
        <v>17899.0</v>
      </c>
      <c r="M17864" s="3">
        <v>36276.0</v>
      </c>
      <c r="N17864" s="3">
        <v>36276.0</v>
      </c>
    </row>
    <row r="17865">
      <c r="A17865" s="1" t="s">
        <v>63269</v>
      </c>
      <c r="B17865" s="1" t="s">
        <v>63270</v>
      </c>
      <c r="C17865" s="2" t="s">
        <v>63271</v>
      </c>
      <c r="D17865" s="1" t="s">
        <v>766</v>
      </c>
      <c r="E17865" s="1" t="s">
        <v>43</v>
      </c>
      <c r="F17865" s="1" t="s">
        <v>18</v>
      </c>
      <c r="G17865" s="1" t="s">
        <v>699</v>
      </c>
      <c r="H17865" s="1">
        <v>4.0</v>
      </c>
      <c r="I17865" s="1" t="s">
        <v>14075</v>
      </c>
      <c r="J17865" s="1" t="s">
        <v>30106</v>
      </c>
      <c r="K17865" s="1">
        <v>1.0</v>
      </c>
      <c r="L17865" s="3">
        <v>39083.0</v>
      </c>
      <c r="M17865" s="3">
        <v>40722.0</v>
      </c>
      <c r="N17865" s="3">
        <v>40722.0</v>
      </c>
    </row>
    <row r="17866">
      <c r="A17866" s="1" t="s">
        <v>63272</v>
      </c>
      <c r="B17866" s="1" t="s">
        <v>63273</v>
      </c>
      <c r="C17866" s="2" t="s">
        <v>63274</v>
      </c>
      <c r="D17866" s="1" t="s">
        <v>58822</v>
      </c>
      <c r="E17866" s="1" t="s">
        <v>43</v>
      </c>
      <c r="F17866" s="1" t="s">
        <v>18</v>
      </c>
      <c r="G17866" s="1" t="s">
        <v>25</v>
      </c>
      <c r="H17866" s="1" t="s">
        <v>644</v>
      </c>
      <c r="I17866" s="1" t="s">
        <v>645</v>
      </c>
      <c r="J17866" s="1" t="s">
        <v>645</v>
      </c>
      <c r="K17866" s="1">
        <v>1.0</v>
      </c>
      <c r="L17866" s="3">
        <v>41682.0</v>
      </c>
      <c r="M17866" s="3">
        <v>41829.0</v>
      </c>
      <c r="N17866" s="3">
        <v>41829.0</v>
      </c>
    </row>
    <row r="17867">
      <c r="A17867" s="1" t="s">
        <v>63275</v>
      </c>
      <c r="B17867" s="1" t="s">
        <v>63276</v>
      </c>
      <c r="C17867" s="2" t="s">
        <v>63277</v>
      </c>
      <c r="D17867" s="1" t="s">
        <v>7912</v>
      </c>
      <c r="E17867" s="1">
        <v>6200000.0</v>
      </c>
      <c r="F17867" s="1" t="s">
        <v>18</v>
      </c>
      <c r="G17867" s="1" t="s">
        <v>25</v>
      </c>
      <c r="H17867" s="1" t="s">
        <v>1080</v>
      </c>
      <c r="I17867" s="1" t="s">
        <v>6409</v>
      </c>
      <c r="J17867" s="1" t="s">
        <v>6410</v>
      </c>
      <c r="K17867" s="1">
        <v>1.0</v>
      </c>
      <c r="M17867" s="3">
        <v>37650.0</v>
      </c>
      <c r="N17867" s="3">
        <v>37650.0</v>
      </c>
    </row>
    <row r="17868">
      <c r="A17868" s="1" t="s">
        <v>63278</v>
      </c>
      <c r="B17868" s="1" t="s">
        <v>63279</v>
      </c>
      <c r="C17868" s="2" t="s">
        <v>63280</v>
      </c>
      <c r="D17868" s="1" t="s">
        <v>11125</v>
      </c>
      <c r="E17868" s="1" t="s">
        <v>43</v>
      </c>
      <c r="F17868" s="1" t="s">
        <v>18</v>
      </c>
      <c r="G17868" s="1" t="s">
        <v>25</v>
      </c>
      <c r="H17868" s="1" t="s">
        <v>142</v>
      </c>
      <c r="I17868" s="1" t="s">
        <v>143</v>
      </c>
      <c r="J17868" s="1" t="s">
        <v>143</v>
      </c>
      <c r="K17868" s="1">
        <v>1.0</v>
      </c>
      <c r="L17868" s="3">
        <v>40156.0</v>
      </c>
      <c r="M17868" s="3">
        <v>41618.0</v>
      </c>
      <c r="N17868" s="3">
        <v>41618.0</v>
      </c>
    </row>
    <row r="17869">
      <c r="A17869" s="1" t="s">
        <v>63281</v>
      </c>
      <c r="B17869" s="1" t="s">
        <v>63282</v>
      </c>
      <c r="C17869" s="2" t="s">
        <v>63283</v>
      </c>
      <c r="D17869" s="1" t="s">
        <v>25458</v>
      </c>
      <c r="E17869" s="1">
        <v>686000.0</v>
      </c>
      <c r="F17869" s="1" t="s">
        <v>18</v>
      </c>
      <c r="G17869" s="1" t="s">
        <v>25</v>
      </c>
      <c r="H17869" s="1" t="s">
        <v>64</v>
      </c>
      <c r="I17869" s="1" t="s">
        <v>966</v>
      </c>
      <c r="J17869" s="1" t="s">
        <v>12621</v>
      </c>
      <c r="K17869" s="1">
        <v>1.0</v>
      </c>
      <c r="L17869" s="3">
        <v>40544.0</v>
      </c>
      <c r="M17869" s="3">
        <v>41191.0</v>
      </c>
      <c r="N17869" s="3">
        <v>41191.0</v>
      </c>
    </row>
    <row r="17870">
      <c r="A17870" s="1" t="s">
        <v>63284</v>
      </c>
      <c r="B17870" s="1" t="s">
        <v>63285</v>
      </c>
      <c r="C17870" s="2" t="s">
        <v>63286</v>
      </c>
      <c r="D17870" s="1" t="s">
        <v>56</v>
      </c>
      <c r="E17870" s="1">
        <v>3.4E7</v>
      </c>
      <c r="F17870" s="1" t="s">
        <v>18</v>
      </c>
      <c r="K17870" s="1">
        <v>3.0</v>
      </c>
      <c r="L17870" s="3">
        <v>40179.0</v>
      </c>
      <c r="M17870" s="3">
        <v>40179.0</v>
      </c>
      <c r="N17870" s="3">
        <v>42156.0</v>
      </c>
    </row>
    <row r="17871">
      <c r="A17871" s="1" t="s">
        <v>63287</v>
      </c>
      <c r="B17871" s="1" t="s">
        <v>63288</v>
      </c>
      <c r="C17871" s="2" t="s">
        <v>63289</v>
      </c>
      <c r="E17871" s="1" t="s">
        <v>43</v>
      </c>
      <c r="F17871" s="1" t="s">
        <v>18</v>
      </c>
      <c r="G17871" s="1" t="s">
        <v>25</v>
      </c>
      <c r="H17871" s="1" t="s">
        <v>286</v>
      </c>
      <c r="I17871" s="1" t="s">
        <v>578</v>
      </c>
      <c r="J17871" s="1" t="s">
        <v>578</v>
      </c>
      <c r="K17871" s="1">
        <v>1.0</v>
      </c>
      <c r="L17871" s="3">
        <v>41059.0</v>
      </c>
      <c r="M17871" s="3">
        <v>41178.0</v>
      </c>
      <c r="N17871" s="3">
        <v>41178.0</v>
      </c>
    </row>
    <row r="17872">
      <c r="A17872" s="1" t="s">
        <v>63290</v>
      </c>
      <c r="B17872" s="1" t="s">
        <v>63291</v>
      </c>
      <c r="C17872" s="2" t="s">
        <v>63292</v>
      </c>
      <c r="D17872" s="1" t="s">
        <v>655</v>
      </c>
      <c r="E17872" s="1">
        <v>1500000.0</v>
      </c>
      <c r="F17872" s="1" t="s">
        <v>18</v>
      </c>
      <c r="G17872" s="1" t="s">
        <v>25</v>
      </c>
      <c r="H17872" s="1" t="s">
        <v>89</v>
      </c>
      <c r="I17872" s="1" t="s">
        <v>589</v>
      </c>
      <c r="J17872" s="1" t="s">
        <v>63293</v>
      </c>
      <c r="K17872" s="1">
        <v>1.0</v>
      </c>
      <c r="L17872" s="3">
        <v>41275.0</v>
      </c>
      <c r="M17872" s="3">
        <v>41989.0</v>
      </c>
      <c r="N17872" s="3">
        <v>41989.0</v>
      </c>
    </row>
    <row r="17873">
      <c r="A17873" s="1" t="s">
        <v>63294</v>
      </c>
      <c r="B17873" s="1" t="s">
        <v>63295</v>
      </c>
      <c r="C17873" s="2" t="s">
        <v>63296</v>
      </c>
      <c r="D17873" s="1" t="s">
        <v>63297</v>
      </c>
      <c r="E17873" s="1">
        <v>5889954.0</v>
      </c>
      <c r="F17873" s="1" t="s">
        <v>18</v>
      </c>
      <c r="G17873" s="1" t="s">
        <v>25</v>
      </c>
      <c r="H17873" s="1" t="s">
        <v>64</v>
      </c>
      <c r="I17873" s="1" t="s">
        <v>1221</v>
      </c>
      <c r="J17873" s="1" t="s">
        <v>3048</v>
      </c>
      <c r="K17873" s="1">
        <v>3.0</v>
      </c>
      <c r="M17873" s="3">
        <v>41827.0</v>
      </c>
      <c r="N17873" s="3">
        <v>42037.0</v>
      </c>
    </row>
    <row r="17874">
      <c r="A17874" s="1" t="s">
        <v>63298</v>
      </c>
      <c r="B17874" s="1" t="s">
        <v>63299</v>
      </c>
      <c r="C17874" s="2" t="s">
        <v>63300</v>
      </c>
      <c r="D17874" s="1" t="s">
        <v>42</v>
      </c>
      <c r="E17874" s="1">
        <v>1450000.0</v>
      </c>
      <c r="F17874" s="1" t="s">
        <v>18</v>
      </c>
      <c r="G17874" s="1" t="s">
        <v>25</v>
      </c>
      <c r="H17874" s="1" t="s">
        <v>208</v>
      </c>
      <c r="I17874" s="1" t="s">
        <v>6943</v>
      </c>
      <c r="J17874" s="1" t="s">
        <v>6943</v>
      </c>
      <c r="K17874" s="1">
        <v>3.0</v>
      </c>
      <c r="M17874" s="3">
        <v>40667.0</v>
      </c>
      <c r="N17874" s="3">
        <v>41079.0</v>
      </c>
    </row>
    <row r="17875">
      <c r="A17875" s="1" t="s">
        <v>63301</v>
      </c>
      <c r="B17875" s="1" t="s">
        <v>63302</v>
      </c>
      <c r="C17875" s="2" t="s">
        <v>63303</v>
      </c>
      <c r="D17875" s="1" t="s">
        <v>63304</v>
      </c>
      <c r="E17875" s="1">
        <v>100000.0</v>
      </c>
      <c r="F17875" s="1" t="s">
        <v>18</v>
      </c>
      <c r="K17875" s="1">
        <v>1.0</v>
      </c>
      <c r="L17875" s="3">
        <v>40269.0</v>
      </c>
      <c r="M17875" s="3">
        <v>39870.0</v>
      </c>
      <c r="N17875" s="3">
        <v>39870.0</v>
      </c>
    </row>
    <row r="17876">
      <c r="A17876" s="1" t="s">
        <v>63305</v>
      </c>
      <c r="B17876" s="1" t="s">
        <v>63306</v>
      </c>
      <c r="C17876" s="2" t="s">
        <v>63307</v>
      </c>
      <c r="D17876" s="1" t="s">
        <v>42</v>
      </c>
      <c r="E17876" s="1" t="s">
        <v>43</v>
      </c>
      <c r="F17876" s="1" t="s">
        <v>113</v>
      </c>
      <c r="G17876" s="1" t="s">
        <v>25</v>
      </c>
      <c r="H17876" s="1" t="s">
        <v>265</v>
      </c>
      <c r="I17876" s="1" t="s">
        <v>266</v>
      </c>
      <c r="J17876" s="1" t="s">
        <v>191</v>
      </c>
      <c r="K17876" s="1">
        <v>1.0</v>
      </c>
      <c r="M17876" s="3">
        <v>40414.0</v>
      </c>
      <c r="N17876" s="3">
        <v>40414.0</v>
      </c>
    </row>
    <row r="17877">
      <c r="A17877" s="1" t="s">
        <v>63308</v>
      </c>
      <c r="B17877" s="1" t="s">
        <v>63309</v>
      </c>
      <c r="C17877" s="2" t="s">
        <v>63310</v>
      </c>
      <c r="D17877" s="1" t="s">
        <v>26946</v>
      </c>
      <c r="E17877" s="1">
        <v>1.0296959E7</v>
      </c>
      <c r="F17877" s="1" t="s">
        <v>18</v>
      </c>
      <c r="G17877" s="1" t="s">
        <v>25</v>
      </c>
      <c r="H17877" s="1" t="s">
        <v>286</v>
      </c>
      <c r="I17877" s="1" t="s">
        <v>1030</v>
      </c>
      <c r="J17877" s="1" t="s">
        <v>1030</v>
      </c>
      <c r="K17877" s="1">
        <v>1.0</v>
      </c>
      <c r="L17877" s="3">
        <v>32143.0</v>
      </c>
      <c r="M17877" s="3">
        <v>41471.0</v>
      </c>
      <c r="N17877" s="3">
        <v>41471.0</v>
      </c>
    </row>
    <row r="17878">
      <c r="A17878" s="1" t="s">
        <v>63311</v>
      </c>
      <c r="B17878" s="1" t="s">
        <v>63312</v>
      </c>
      <c r="C17878" s="2" t="s">
        <v>63313</v>
      </c>
      <c r="D17878" s="1" t="s">
        <v>63314</v>
      </c>
      <c r="E17878" s="1">
        <v>1500000.0</v>
      </c>
      <c r="F17878" s="1" t="s">
        <v>18</v>
      </c>
      <c r="G17878" s="1" t="s">
        <v>25</v>
      </c>
      <c r="H17878" s="1" t="s">
        <v>527</v>
      </c>
      <c r="I17878" s="1" t="s">
        <v>528</v>
      </c>
      <c r="J17878" s="1" t="s">
        <v>529</v>
      </c>
      <c r="K17878" s="1">
        <v>2.0</v>
      </c>
      <c r="L17878" s="3">
        <v>41159.0</v>
      </c>
      <c r="M17878" s="3">
        <v>41159.0</v>
      </c>
      <c r="N17878" s="3">
        <v>41348.0</v>
      </c>
    </row>
    <row r="17879">
      <c r="A17879" s="1" t="s">
        <v>63315</v>
      </c>
      <c r="B17879" s="1" t="s">
        <v>63316</v>
      </c>
      <c r="C17879" s="2" t="s">
        <v>63317</v>
      </c>
      <c r="D17879" s="1" t="s">
        <v>50</v>
      </c>
      <c r="E17879" s="1">
        <v>4.945E7</v>
      </c>
      <c r="F17879" s="1" t="s">
        <v>113</v>
      </c>
      <c r="G17879" s="1" t="s">
        <v>25</v>
      </c>
      <c r="H17879" s="1" t="s">
        <v>64</v>
      </c>
      <c r="I17879" s="1" t="s">
        <v>95</v>
      </c>
      <c r="J17879" s="1" t="s">
        <v>33046</v>
      </c>
      <c r="K17879" s="1">
        <v>5.0</v>
      </c>
      <c r="L17879" s="3">
        <v>36526.0</v>
      </c>
      <c r="M17879" s="3">
        <v>38068.0</v>
      </c>
      <c r="N17879" s="3">
        <v>40157.0</v>
      </c>
    </row>
    <row r="17880">
      <c r="A17880" s="1" t="s">
        <v>63318</v>
      </c>
      <c r="B17880" s="1" t="s">
        <v>63319</v>
      </c>
      <c r="C17880" s="2" t="s">
        <v>63320</v>
      </c>
      <c r="D17880" s="1" t="s">
        <v>3372</v>
      </c>
      <c r="E17880" s="1">
        <v>2000000.0</v>
      </c>
      <c r="F17880" s="1" t="s">
        <v>689</v>
      </c>
      <c r="G17880" s="1" t="s">
        <v>25</v>
      </c>
      <c r="H17880" s="1" t="s">
        <v>121</v>
      </c>
      <c r="I17880" s="1" t="s">
        <v>528</v>
      </c>
      <c r="J17880" s="1" t="s">
        <v>634</v>
      </c>
      <c r="K17880" s="1">
        <v>1.0</v>
      </c>
      <c r="L17880" s="3">
        <v>35796.0</v>
      </c>
      <c r="M17880" s="3">
        <v>42038.0</v>
      </c>
      <c r="N17880" s="3">
        <v>42038.0</v>
      </c>
    </row>
    <row r="17881">
      <c r="A17881" s="1" t="s">
        <v>63321</v>
      </c>
      <c r="B17881" s="1" t="s">
        <v>63322</v>
      </c>
      <c r="C17881" s="2" t="s">
        <v>63323</v>
      </c>
      <c r="D17881" s="1" t="s">
        <v>63324</v>
      </c>
      <c r="E17881" s="1">
        <v>682249.0</v>
      </c>
      <c r="F17881" s="1" t="s">
        <v>18</v>
      </c>
      <c r="G17881" s="1" t="s">
        <v>25</v>
      </c>
      <c r="H17881" s="1" t="s">
        <v>2791</v>
      </c>
      <c r="I17881" s="1" t="s">
        <v>8098</v>
      </c>
      <c r="J17881" s="1" t="s">
        <v>1114</v>
      </c>
      <c r="K17881" s="1">
        <v>1.0</v>
      </c>
      <c r="L17881" s="3">
        <v>38322.0</v>
      </c>
      <c r="M17881" s="3">
        <v>40784.0</v>
      </c>
      <c r="N17881" s="3">
        <v>40784.0</v>
      </c>
    </row>
    <row r="17882">
      <c r="A17882" s="1" t="s">
        <v>63325</v>
      </c>
      <c r="B17882" s="1" t="s">
        <v>63326</v>
      </c>
      <c r="C17882" s="2" t="s">
        <v>63327</v>
      </c>
      <c r="D17882" s="1" t="s">
        <v>94</v>
      </c>
      <c r="E17882" s="1">
        <v>240000.0</v>
      </c>
      <c r="F17882" s="1" t="s">
        <v>18</v>
      </c>
      <c r="G17882" s="1" t="s">
        <v>25</v>
      </c>
      <c r="H17882" s="1" t="s">
        <v>1011</v>
      </c>
      <c r="I17882" s="1" t="s">
        <v>1012</v>
      </c>
      <c r="J17882" s="1" t="s">
        <v>16820</v>
      </c>
      <c r="K17882" s="1">
        <v>1.0</v>
      </c>
      <c r="M17882" s="3">
        <v>40031.0</v>
      </c>
      <c r="N17882" s="3">
        <v>40031.0</v>
      </c>
    </row>
    <row r="17883">
      <c r="A17883" s="1" t="s">
        <v>63328</v>
      </c>
      <c r="B17883" s="1" t="s">
        <v>63329</v>
      </c>
      <c r="C17883" s="2" t="s">
        <v>63330</v>
      </c>
      <c r="D17883" s="1" t="s">
        <v>50</v>
      </c>
      <c r="E17883" s="1">
        <v>50000.0</v>
      </c>
      <c r="F17883" s="1" t="s">
        <v>18</v>
      </c>
      <c r="G17883" s="1" t="s">
        <v>25</v>
      </c>
      <c r="H17883" s="1" t="s">
        <v>190</v>
      </c>
      <c r="I17883" s="1" t="s">
        <v>2188</v>
      </c>
      <c r="J17883" s="1" t="s">
        <v>2188</v>
      </c>
      <c r="K17883" s="1">
        <v>1.0</v>
      </c>
      <c r="M17883" s="3">
        <v>41487.0</v>
      </c>
      <c r="N17883" s="3">
        <v>41487.0</v>
      </c>
    </row>
    <row r="17884">
      <c r="A17884" s="1" t="s">
        <v>63331</v>
      </c>
      <c r="B17884" s="1" t="s">
        <v>63332</v>
      </c>
      <c r="C17884" s="2" t="s">
        <v>63333</v>
      </c>
      <c r="D17884" s="1" t="s">
        <v>63334</v>
      </c>
      <c r="E17884" s="1">
        <v>448000.0</v>
      </c>
      <c r="F17884" s="1" t="s">
        <v>207</v>
      </c>
      <c r="K17884" s="1">
        <v>3.0</v>
      </c>
      <c r="L17884" s="3">
        <v>40909.0</v>
      </c>
      <c r="M17884" s="3">
        <v>40909.0</v>
      </c>
      <c r="N17884" s="3">
        <v>41091.0</v>
      </c>
    </row>
    <row r="17885">
      <c r="A17885" s="1" t="s">
        <v>63335</v>
      </c>
      <c r="B17885" s="1" t="s">
        <v>63336</v>
      </c>
      <c r="C17885" s="2" t="s">
        <v>63337</v>
      </c>
      <c r="D17885" s="1" t="s">
        <v>63338</v>
      </c>
      <c r="E17885" s="1">
        <v>4.31E7</v>
      </c>
      <c r="F17885" s="1" t="s">
        <v>18</v>
      </c>
      <c r="G17885" s="1" t="s">
        <v>25</v>
      </c>
      <c r="H17885" s="1" t="s">
        <v>106</v>
      </c>
      <c r="I17885" s="1" t="s">
        <v>107</v>
      </c>
      <c r="J17885" s="1" t="s">
        <v>108</v>
      </c>
      <c r="K17885" s="1">
        <v>5.0</v>
      </c>
      <c r="L17885" s="3">
        <v>39083.0</v>
      </c>
      <c r="M17885" s="3">
        <v>39417.0</v>
      </c>
      <c r="N17885" s="3">
        <v>41456.0</v>
      </c>
    </row>
    <row r="17886">
      <c r="A17886" s="1" t="s">
        <v>63339</v>
      </c>
      <c r="B17886" s="1" t="s">
        <v>63340</v>
      </c>
      <c r="C17886" s="2" t="s">
        <v>63341</v>
      </c>
      <c r="D17886" s="1" t="s">
        <v>63342</v>
      </c>
      <c r="E17886" s="1">
        <v>1879088.0</v>
      </c>
      <c r="F17886" s="1" t="s">
        <v>18</v>
      </c>
      <c r="G17886" s="1" t="s">
        <v>25</v>
      </c>
      <c r="H17886" s="1" t="s">
        <v>106</v>
      </c>
      <c r="I17886" s="1" t="s">
        <v>107</v>
      </c>
      <c r="J17886" s="1" t="s">
        <v>108</v>
      </c>
      <c r="K17886" s="1">
        <v>1.0</v>
      </c>
      <c r="M17886" s="3">
        <v>42240.0</v>
      </c>
      <c r="N17886" s="3">
        <v>42240.0</v>
      </c>
    </row>
    <row r="17887">
      <c r="A17887" s="1" t="s">
        <v>63343</v>
      </c>
      <c r="B17887" s="1" t="s">
        <v>63344</v>
      </c>
      <c r="C17887" s="2" t="s">
        <v>63345</v>
      </c>
      <c r="D17887" s="1" t="s">
        <v>42</v>
      </c>
      <c r="E17887" s="1">
        <v>150000.0</v>
      </c>
      <c r="F17887" s="1" t="s">
        <v>18</v>
      </c>
      <c r="G17887" s="1" t="s">
        <v>25</v>
      </c>
      <c r="H17887" s="1" t="s">
        <v>158</v>
      </c>
      <c r="I17887" s="1" t="s">
        <v>244</v>
      </c>
      <c r="J17887" s="1" t="s">
        <v>63346</v>
      </c>
      <c r="K17887" s="1">
        <v>1.0</v>
      </c>
      <c r="M17887" s="3">
        <v>40372.0</v>
      </c>
      <c r="N17887" s="3">
        <v>40372.0</v>
      </c>
    </row>
    <row r="17888">
      <c r="A17888" s="1" t="s">
        <v>63347</v>
      </c>
      <c r="B17888" s="1" t="s">
        <v>63348</v>
      </c>
      <c r="C17888" s="2" t="s">
        <v>63349</v>
      </c>
      <c r="D17888" s="1" t="s">
        <v>2326</v>
      </c>
      <c r="E17888" s="1">
        <v>1.004E7</v>
      </c>
      <c r="F17888" s="1" t="s">
        <v>18</v>
      </c>
      <c r="G17888" s="1" t="s">
        <v>19</v>
      </c>
      <c r="H17888" s="1">
        <v>10.0</v>
      </c>
      <c r="I17888" s="1" t="s">
        <v>672</v>
      </c>
      <c r="J17888" s="1" t="s">
        <v>673</v>
      </c>
      <c r="K17888" s="1">
        <v>1.0</v>
      </c>
      <c r="L17888" s="3">
        <v>36161.0</v>
      </c>
      <c r="M17888" s="3">
        <v>39544.0</v>
      </c>
      <c r="N17888" s="3">
        <v>39544.0</v>
      </c>
    </row>
    <row r="17889">
      <c r="A17889" s="1" t="s">
        <v>63350</v>
      </c>
      <c r="B17889" s="1" t="s">
        <v>63351</v>
      </c>
      <c r="C17889" s="2" t="s">
        <v>63352</v>
      </c>
      <c r="D17889" s="1" t="s">
        <v>741</v>
      </c>
      <c r="E17889" s="1">
        <v>300000.0</v>
      </c>
      <c r="F17889" s="1" t="s">
        <v>207</v>
      </c>
      <c r="G17889" s="1" t="s">
        <v>25</v>
      </c>
      <c r="H17889" s="1" t="s">
        <v>64</v>
      </c>
      <c r="I17889" s="1" t="s">
        <v>65</v>
      </c>
      <c r="J17889" s="1" t="s">
        <v>71</v>
      </c>
      <c r="K17889" s="1">
        <v>1.0</v>
      </c>
      <c r="L17889" s="3">
        <v>38353.0</v>
      </c>
      <c r="M17889" s="3">
        <v>40662.0</v>
      </c>
      <c r="N17889" s="3">
        <v>40662.0</v>
      </c>
    </row>
    <row r="17890">
      <c r="A17890" s="1" t="s">
        <v>63353</v>
      </c>
      <c r="B17890" s="1" t="s">
        <v>63354</v>
      </c>
      <c r="C17890" s="2" t="s">
        <v>63355</v>
      </c>
      <c r="D17890" s="1" t="s">
        <v>63356</v>
      </c>
      <c r="E17890" s="1">
        <v>2200000.0</v>
      </c>
      <c r="F17890" s="1" t="s">
        <v>18</v>
      </c>
      <c r="G17890" s="1" t="s">
        <v>25</v>
      </c>
      <c r="H17890" s="1" t="s">
        <v>82</v>
      </c>
      <c r="I17890" s="1" t="s">
        <v>83</v>
      </c>
      <c r="J17890" s="1" t="s">
        <v>63357</v>
      </c>
      <c r="K17890" s="1">
        <v>1.0</v>
      </c>
      <c r="L17890" s="3">
        <v>42005.0</v>
      </c>
      <c r="M17890" s="3">
        <v>42292.0</v>
      </c>
      <c r="N17890" s="3">
        <v>42292.0</v>
      </c>
    </row>
    <row r="17891">
      <c r="A17891" s="1" t="s">
        <v>63358</v>
      </c>
      <c r="B17891" s="1" t="s">
        <v>63359</v>
      </c>
      <c r="C17891" s="2" t="s">
        <v>63360</v>
      </c>
      <c r="D17891" s="1" t="s">
        <v>63361</v>
      </c>
      <c r="E17891" s="1">
        <v>277900.0</v>
      </c>
      <c r="F17891" s="1" t="s">
        <v>207</v>
      </c>
      <c r="G17891" s="1" t="s">
        <v>25</v>
      </c>
      <c r="H17891" s="1" t="s">
        <v>142</v>
      </c>
      <c r="I17891" s="1" t="s">
        <v>143</v>
      </c>
      <c r="J17891" s="1" t="s">
        <v>143</v>
      </c>
      <c r="K17891" s="1">
        <v>2.0</v>
      </c>
      <c r="L17891" s="3">
        <v>40269.0</v>
      </c>
      <c r="M17891" s="3">
        <v>40179.0</v>
      </c>
      <c r="N17891" s="3">
        <v>40179.0</v>
      </c>
    </row>
    <row r="17892">
      <c r="A17892" s="1" t="s">
        <v>63362</v>
      </c>
      <c r="B17892" s="1" t="s">
        <v>63363</v>
      </c>
      <c r="C17892" s="2" t="s">
        <v>63364</v>
      </c>
      <c r="D17892" s="1" t="s">
        <v>42</v>
      </c>
      <c r="E17892" s="1">
        <v>194000.0</v>
      </c>
      <c r="F17892" s="1" t="s">
        <v>18</v>
      </c>
      <c r="G17892" s="1" t="s">
        <v>57</v>
      </c>
      <c r="H17892" s="1" t="s">
        <v>58</v>
      </c>
      <c r="I17892" s="1" t="s">
        <v>59</v>
      </c>
      <c r="J17892" s="1" t="s">
        <v>59</v>
      </c>
      <c r="K17892" s="1">
        <v>1.0</v>
      </c>
      <c r="M17892" s="3">
        <v>40450.0</v>
      </c>
      <c r="N17892" s="3">
        <v>40450.0</v>
      </c>
    </row>
    <row r="17893">
      <c r="A17893" s="1" t="s">
        <v>63365</v>
      </c>
      <c r="B17893" s="1" t="s">
        <v>63366</v>
      </c>
      <c r="C17893" s="2" t="s">
        <v>63367</v>
      </c>
      <c r="D17893" s="1" t="s">
        <v>16806</v>
      </c>
      <c r="E17893" s="1">
        <v>350000.0</v>
      </c>
      <c r="F17893" s="1" t="s">
        <v>18</v>
      </c>
      <c r="G17893" s="1" t="s">
        <v>128</v>
      </c>
      <c r="H17893" s="1" t="s">
        <v>129</v>
      </c>
      <c r="I17893" s="1" t="s">
        <v>130</v>
      </c>
      <c r="J17893" s="1" t="s">
        <v>130</v>
      </c>
      <c r="K17893" s="1">
        <v>1.0</v>
      </c>
      <c r="L17893" s="3">
        <v>41623.0</v>
      </c>
      <c r="M17893" s="3">
        <v>41637.0</v>
      </c>
      <c r="N17893" s="3">
        <v>41637.0</v>
      </c>
    </row>
    <row r="17894">
      <c r="A17894" s="1" t="s">
        <v>63368</v>
      </c>
      <c r="B17894" s="1" t="s">
        <v>63369</v>
      </c>
      <c r="C17894" s="2" t="s">
        <v>63370</v>
      </c>
      <c r="D17894" s="1" t="s">
        <v>63371</v>
      </c>
      <c r="E17894" s="1">
        <v>30000.0</v>
      </c>
      <c r="F17894" s="1" t="s">
        <v>18</v>
      </c>
      <c r="K17894" s="1">
        <v>1.0</v>
      </c>
      <c r="L17894" s="3">
        <v>40624.0</v>
      </c>
      <c r="M17894" s="3">
        <v>42064.0</v>
      </c>
      <c r="N17894" s="3">
        <v>42064.0</v>
      </c>
    </row>
    <row r="17895">
      <c r="A17895" s="1" t="s">
        <v>63372</v>
      </c>
      <c r="B17895" s="1" t="s">
        <v>63373</v>
      </c>
      <c r="C17895" s="2" t="s">
        <v>63374</v>
      </c>
      <c r="D17895" s="1" t="s">
        <v>256</v>
      </c>
      <c r="E17895" s="1">
        <v>600000.0</v>
      </c>
      <c r="F17895" s="1" t="s">
        <v>18</v>
      </c>
      <c r="G17895" s="1" t="s">
        <v>25</v>
      </c>
      <c r="H17895" s="1" t="s">
        <v>121</v>
      </c>
      <c r="I17895" s="1" t="s">
        <v>122</v>
      </c>
      <c r="J17895" s="1" t="s">
        <v>122</v>
      </c>
      <c r="K17895" s="1">
        <v>1.0</v>
      </c>
      <c r="M17895" s="3">
        <v>41627.0</v>
      </c>
      <c r="N17895" s="3">
        <v>41627.0</v>
      </c>
    </row>
    <row r="17896">
      <c r="A17896" s="1" t="s">
        <v>63375</v>
      </c>
      <c r="B17896" s="1" t="s">
        <v>63376</v>
      </c>
      <c r="C17896" s="2" t="s">
        <v>63377</v>
      </c>
      <c r="D17896" s="1" t="s">
        <v>1503</v>
      </c>
      <c r="E17896" s="1">
        <v>2400000.0</v>
      </c>
      <c r="F17896" s="1" t="s">
        <v>113</v>
      </c>
      <c r="G17896" s="1" t="s">
        <v>25</v>
      </c>
      <c r="H17896" s="1" t="s">
        <v>790</v>
      </c>
      <c r="I17896" s="1" t="s">
        <v>16942</v>
      </c>
      <c r="J17896" s="1" t="s">
        <v>4868</v>
      </c>
      <c r="K17896" s="1">
        <v>3.0</v>
      </c>
      <c r="L17896" s="3">
        <v>37622.0</v>
      </c>
      <c r="M17896" s="3">
        <v>41234.0</v>
      </c>
      <c r="N17896" s="3">
        <v>41788.0</v>
      </c>
    </row>
    <row r="17897">
      <c r="A17897" s="1" t="s">
        <v>63378</v>
      </c>
      <c r="B17897" s="1" t="s">
        <v>63379</v>
      </c>
      <c r="C17897" s="2" t="s">
        <v>63380</v>
      </c>
      <c r="D17897" s="1" t="s">
        <v>10290</v>
      </c>
      <c r="E17897" s="1">
        <v>30000.0</v>
      </c>
      <c r="F17897" s="1" t="s">
        <v>18</v>
      </c>
      <c r="G17897" s="1" t="s">
        <v>322</v>
      </c>
      <c r="H17897" s="1">
        <v>9.0</v>
      </c>
      <c r="I17897" s="1" t="s">
        <v>323</v>
      </c>
      <c r="J17897" s="1" t="s">
        <v>323</v>
      </c>
      <c r="K17897" s="1">
        <v>1.0</v>
      </c>
      <c r="M17897" s="3">
        <v>41696.0</v>
      </c>
      <c r="N17897" s="3">
        <v>41696.0</v>
      </c>
    </row>
    <row r="17898">
      <c r="A17898" s="1" t="s">
        <v>63381</v>
      </c>
      <c r="B17898" s="1" t="s">
        <v>63382</v>
      </c>
      <c r="D17898" s="1" t="s">
        <v>424</v>
      </c>
      <c r="E17898" s="1">
        <v>1.58E7</v>
      </c>
      <c r="F17898" s="1" t="s">
        <v>18</v>
      </c>
      <c r="G17898" s="1" t="s">
        <v>25</v>
      </c>
      <c r="H17898" s="1" t="s">
        <v>158</v>
      </c>
      <c r="I17898" s="1" t="s">
        <v>244</v>
      </c>
      <c r="J17898" s="1" t="s">
        <v>327</v>
      </c>
      <c r="K17898" s="1">
        <v>1.0</v>
      </c>
      <c r="L17898" s="3">
        <v>40179.0</v>
      </c>
      <c r="M17898" s="3">
        <v>40709.0</v>
      </c>
      <c r="N17898" s="3">
        <v>40709.0</v>
      </c>
    </row>
    <row r="17899">
      <c r="A17899" s="1" t="s">
        <v>63383</v>
      </c>
      <c r="B17899" s="1" t="s">
        <v>63384</v>
      </c>
      <c r="C17899" s="2" t="s">
        <v>63385</v>
      </c>
      <c r="D17899" s="1" t="s">
        <v>56</v>
      </c>
      <c r="E17899" s="1">
        <v>3.0E7</v>
      </c>
      <c r="F17899" s="1" t="s">
        <v>18</v>
      </c>
      <c r="G17899" s="1" t="s">
        <v>25</v>
      </c>
      <c r="H17899" s="1" t="s">
        <v>286</v>
      </c>
      <c r="I17899" s="1" t="s">
        <v>578</v>
      </c>
      <c r="J17899" s="1" t="s">
        <v>578</v>
      </c>
      <c r="K17899" s="1">
        <v>2.0</v>
      </c>
      <c r="M17899" s="3">
        <v>40561.0</v>
      </c>
      <c r="N17899" s="3">
        <v>42248.0</v>
      </c>
    </row>
    <row r="17900">
      <c r="A17900" s="1" t="s">
        <v>63386</v>
      </c>
      <c r="B17900" s="1" t="s">
        <v>63387</v>
      </c>
      <c r="C17900" s="2" t="s">
        <v>63388</v>
      </c>
      <c r="D17900" s="1" t="s">
        <v>766</v>
      </c>
      <c r="E17900" s="1">
        <v>7.1900834E7</v>
      </c>
      <c r="F17900" s="1" t="s">
        <v>113</v>
      </c>
      <c r="G17900" s="1" t="s">
        <v>25</v>
      </c>
      <c r="H17900" s="1" t="s">
        <v>64</v>
      </c>
      <c r="I17900" s="1" t="s">
        <v>65</v>
      </c>
      <c r="J17900" s="1" t="s">
        <v>1160</v>
      </c>
      <c r="K17900" s="1">
        <v>6.0</v>
      </c>
      <c r="L17900" s="3">
        <v>36161.0</v>
      </c>
      <c r="M17900" s="3">
        <v>38027.0</v>
      </c>
      <c r="N17900" s="3">
        <v>40367.0</v>
      </c>
    </row>
    <row r="17901">
      <c r="A17901" s="1" t="s">
        <v>63389</v>
      </c>
      <c r="B17901" s="1" t="s">
        <v>63390</v>
      </c>
      <c r="C17901" s="2" t="s">
        <v>63391</v>
      </c>
      <c r="D17901" s="1" t="s">
        <v>357</v>
      </c>
      <c r="E17901" s="1">
        <v>1.3147E7</v>
      </c>
      <c r="F17901" s="1" t="s">
        <v>18</v>
      </c>
      <c r="G17901" s="1" t="s">
        <v>623</v>
      </c>
      <c r="H17901" s="1">
        <v>5.0</v>
      </c>
      <c r="I17901" s="1" t="s">
        <v>624</v>
      </c>
      <c r="J17901" s="1" t="s">
        <v>59173</v>
      </c>
      <c r="K17901" s="1">
        <v>1.0</v>
      </c>
      <c r="M17901" s="3">
        <v>40532.0</v>
      </c>
      <c r="N17901" s="3">
        <v>40532.0</v>
      </c>
    </row>
    <row r="17902">
      <c r="A17902" s="1" t="s">
        <v>63392</v>
      </c>
      <c r="B17902" s="1" t="s">
        <v>63393</v>
      </c>
      <c r="C17902" s="2" t="s">
        <v>63394</v>
      </c>
      <c r="E17902" s="1">
        <v>7500.0</v>
      </c>
      <c r="F17902" s="1" t="s">
        <v>207</v>
      </c>
      <c r="K17902" s="1">
        <v>1.0</v>
      </c>
      <c r="M17902" s="3">
        <v>41926.0</v>
      </c>
      <c r="N17902" s="3">
        <v>41926.0</v>
      </c>
    </row>
    <row r="17903">
      <c r="A17903" s="1" t="s">
        <v>63395</v>
      </c>
      <c r="B17903" s="1" t="s">
        <v>63396</v>
      </c>
      <c r="C17903" s="2" t="s">
        <v>63397</v>
      </c>
      <c r="D17903" s="1" t="s">
        <v>5189</v>
      </c>
      <c r="E17903" s="1">
        <v>7500000.0</v>
      </c>
      <c r="F17903" s="1" t="s">
        <v>207</v>
      </c>
      <c r="G17903" s="1" t="s">
        <v>25</v>
      </c>
      <c r="H17903" s="1" t="s">
        <v>64</v>
      </c>
      <c r="I17903" s="1" t="s">
        <v>65</v>
      </c>
      <c r="J17903" s="1" t="s">
        <v>606</v>
      </c>
      <c r="K17903" s="1">
        <v>1.0</v>
      </c>
      <c r="M17903" s="3">
        <v>38093.0</v>
      </c>
      <c r="N17903" s="3">
        <v>38093.0</v>
      </c>
    </row>
    <row r="17904">
      <c r="A17904" s="1" t="s">
        <v>63398</v>
      </c>
      <c r="B17904" s="1" t="s">
        <v>63399</v>
      </c>
      <c r="C17904" s="2" t="s">
        <v>63400</v>
      </c>
      <c r="D17904" s="1" t="s">
        <v>4989</v>
      </c>
      <c r="E17904" s="1" t="s">
        <v>43</v>
      </c>
      <c r="F17904" s="1" t="s">
        <v>18</v>
      </c>
      <c r="G17904" s="1" t="s">
        <v>25</v>
      </c>
      <c r="H17904" s="1" t="s">
        <v>64</v>
      </c>
      <c r="I17904" s="1" t="s">
        <v>65</v>
      </c>
      <c r="J17904" s="1" t="s">
        <v>71</v>
      </c>
      <c r="K17904" s="1">
        <v>1.0</v>
      </c>
      <c r="L17904" s="3">
        <v>40909.0</v>
      </c>
      <c r="M17904" s="3">
        <v>41061.0</v>
      </c>
      <c r="N17904" s="3">
        <v>41061.0</v>
      </c>
    </row>
    <row r="17905">
      <c r="A17905" s="1" t="s">
        <v>63401</v>
      </c>
      <c r="B17905" s="1" t="s">
        <v>63402</v>
      </c>
      <c r="C17905" s="2" t="s">
        <v>63403</v>
      </c>
      <c r="D17905" s="1" t="s">
        <v>42</v>
      </c>
      <c r="E17905" s="1">
        <v>1.25E7</v>
      </c>
      <c r="F17905" s="1" t="s">
        <v>18</v>
      </c>
      <c r="G17905" s="1" t="s">
        <v>25</v>
      </c>
      <c r="H17905" s="1" t="s">
        <v>64</v>
      </c>
      <c r="I17905" s="1" t="s">
        <v>507</v>
      </c>
      <c r="J17905" s="1" t="s">
        <v>15920</v>
      </c>
      <c r="K17905" s="1">
        <v>2.0</v>
      </c>
      <c r="L17905" s="3">
        <v>36892.0</v>
      </c>
      <c r="M17905" s="3">
        <v>38126.0</v>
      </c>
      <c r="N17905" s="3">
        <v>38973.0</v>
      </c>
    </row>
    <row r="17906">
      <c r="A17906" s="1" t="s">
        <v>63404</v>
      </c>
      <c r="B17906" s="1" t="s">
        <v>63405</v>
      </c>
      <c r="C17906" s="2" t="s">
        <v>63406</v>
      </c>
      <c r="D17906" s="1" t="s">
        <v>42</v>
      </c>
      <c r="E17906" s="1">
        <v>1.33E7</v>
      </c>
      <c r="F17906" s="1" t="s">
        <v>18</v>
      </c>
      <c r="G17906" s="1" t="s">
        <v>25</v>
      </c>
      <c r="H17906" s="1" t="s">
        <v>380</v>
      </c>
      <c r="I17906" s="1" t="s">
        <v>381</v>
      </c>
      <c r="J17906" s="1" t="s">
        <v>381</v>
      </c>
      <c r="K17906" s="1">
        <v>1.0</v>
      </c>
      <c r="L17906" s="3">
        <v>36161.0</v>
      </c>
      <c r="M17906" s="3">
        <v>41614.0</v>
      </c>
      <c r="N17906" s="3">
        <v>41614.0</v>
      </c>
    </row>
    <row r="17907">
      <c r="A17907" s="1" t="s">
        <v>63407</v>
      </c>
      <c r="B17907" s="1" t="s">
        <v>63408</v>
      </c>
      <c r="C17907" s="2" t="s">
        <v>63409</v>
      </c>
      <c r="D17907" s="1" t="s">
        <v>63410</v>
      </c>
      <c r="E17907" s="1" t="s">
        <v>43</v>
      </c>
      <c r="F17907" s="1" t="s">
        <v>18</v>
      </c>
      <c r="G17907" s="1" t="s">
        <v>25</v>
      </c>
      <c r="H17907" s="1" t="s">
        <v>64</v>
      </c>
      <c r="I17907" s="1" t="s">
        <v>65</v>
      </c>
      <c r="J17907" s="1" t="s">
        <v>5485</v>
      </c>
      <c r="K17907" s="1">
        <v>1.0</v>
      </c>
      <c r="M17907" s="3">
        <v>39511.0</v>
      </c>
      <c r="N17907" s="3">
        <v>39511.0</v>
      </c>
    </row>
    <row r="17908">
      <c r="A17908" s="1" t="s">
        <v>63411</v>
      </c>
      <c r="B17908" s="1" t="s">
        <v>63412</v>
      </c>
      <c r="C17908" s="2" t="s">
        <v>63413</v>
      </c>
      <c r="D17908" s="1" t="s">
        <v>94</v>
      </c>
      <c r="E17908" s="1">
        <v>4628086.0</v>
      </c>
      <c r="F17908" s="1" t="s">
        <v>18</v>
      </c>
      <c r="G17908" s="1" t="s">
        <v>25</v>
      </c>
      <c r="H17908" s="1" t="s">
        <v>89</v>
      </c>
      <c r="I17908" s="1" t="s">
        <v>11294</v>
      </c>
      <c r="J17908" s="1" t="s">
        <v>11295</v>
      </c>
      <c r="K17908" s="1">
        <v>3.0</v>
      </c>
      <c r="L17908" s="3">
        <v>37622.0</v>
      </c>
      <c r="M17908" s="3">
        <v>40717.0</v>
      </c>
      <c r="N17908" s="3">
        <v>41948.0</v>
      </c>
    </row>
    <row r="17909">
      <c r="A17909" s="1" t="s">
        <v>63414</v>
      </c>
      <c r="B17909" s="1" t="s">
        <v>63415</v>
      </c>
      <c r="C17909" s="2" t="s">
        <v>63416</v>
      </c>
      <c r="D17909" s="1" t="s">
        <v>42</v>
      </c>
      <c r="E17909" s="1">
        <v>5000000.0</v>
      </c>
      <c r="F17909" s="1" t="s">
        <v>207</v>
      </c>
      <c r="G17909" s="1" t="s">
        <v>25</v>
      </c>
      <c r="H17909" s="1" t="s">
        <v>82</v>
      </c>
      <c r="I17909" s="1" t="s">
        <v>1764</v>
      </c>
      <c r="J17909" s="1" t="s">
        <v>2524</v>
      </c>
      <c r="K17909" s="1">
        <v>2.0</v>
      </c>
      <c r="L17909" s="3">
        <v>38991.0</v>
      </c>
      <c r="M17909" s="3">
        <v>38930.0</v>
      </c>
      <c r="N17909" s="3">
        <v>39728.0</v>
      </c>
    </row>
    <row r="17910">
      <c r="A17910" s="1" t="s">
        <v>63417</v>
      </c>
      <c r="B17910" s="1" t="s">
        <v>63418</v>
      </c>
      <c r="C17910" s="2" t="s">
        <v>63419</v>
      </c>
      <c r="D17910" s="1" t="s">
        <v>766</v>
      </c>
      <c r="E17910" s="1" t="s">
        <v>43</v>
      </c>
      <c r="F17910" s="1" t="s">
        <v>207</v>
      </c>
      <c r="K17910" s="1">
        <v>1.0</v>
      </c>
      <c r="M17910" s="3">
        <v>39691.0</v>
      </c>
      <c r="N17910" s="3">
        <v>39691.0</v>
      </c>
    </row>
    <row r="17911">
      <c r="A17911" s="1" t="s">
        <v>63420</v>
      </c>
      <c r="B17911" s="1" t="s">
        <v>63421</v>
      </c>
      <c r="C17911" s="2" t="s">
        <v>63422</v>
      </c>
      <c r="D17911" s="1" t="s">
        <v>357</v>
      </c>
      <c r="E17911" s="1">
        <v>9500000.0</v>
      </c>
      <c r="F17911" s="1" t="s">
        <v>18</v>
      </c>
      <c r="G17911" s="1" t="s">
        <v>25</v>
      </c>
      <c r="H17911" s="1" t="s">
        <v>1330</v>
      </c>
      <c r="I17911" s="1" t="s">
        <v>1331</v>
      </c>
      <c r="J17911" s="1" t="s">
        <v>1331</v>
      </c>
      <c r="K17911" s="1">
        <v>2.0</v>
      </c>
      <c r="L17911" s="3">
        <v>39814.0</v>
      </c>
      <c r="M17911" s="3">
        <v>40568.0</v>
      </c>
      <c r="N17911" s="3">
        <v>41359.0</v>
      </c>
    </row>
    <row r="17912">
      <c r="A17912" s="1" t="s">
        <v>63423</v>
      </c>
      <c r="B17912" s="1" t="s">
        <v>63424</v>
      </c>
      <c r="C17912" s="2" t="s">
        <v>63425</v>
      </c>
      <c r="D17912" s="1" t="s">
        <v>56</v>
      </c>
      <c r="E17912" s="1">
        <v>4.973385E7</v>
      </c>
      <c r="F17912" s="1" t="s">
        <v>207</v>
      </c>
      <c r="G17912" s="1" t="s">
        <v>25</v>
      </c>
      <c r="H17912" s="1" t="s">
        <v>99</v>
      </c>
      <c r="I17912" s="1" t="s">
        <v>100</v>
      </c>
      <c r="J17912" s="1" t="s">
        <v>5878</v>
      </c>
      <c r="K17912" s="1">
        <v>3.0</v>
      </c>
      <c r="L17912" s="3">
        <v>31413.0</v>
      </c>
      <c r="M17912" s="3">
        <v>40429.0</v>
      </c>
      <c r="N17912" s="3">
        <v>41408.0</v>
      </c>
    </row>
    <row r="17913">
      <c r="A17913" s="1" t="s">
        <v>63426</v>
      </c>
      <c r="B17913" s="1" t="s">
        <v>63427</v>
      </c>
      <c r="C17913" s="2" t="s">
        <v>63428</v>
      </c>
      <c r="D17913" s="1" t="s">
        <v>63429</v>
      </c>
      <c r="E17913" s="1">
        <v>2000000.0</v>
      </c>
      <c r="F17913" s="1" t="s">
        <v>18</v>
      </c>
      <c r="G17913" s="1" t="s">
        <v>25</v>
      </c>
      <c r="H17913" s="1" t="s">
        <v>106</v>
      </c>
      <c r="I17913" s="1" t="s">
        <v>107</v>
      </c>
      <c r="J17913" s="1" t="s">
        <v>108</v>
      </c>
      <c r="K17913" s="1">
        <v>1.0</v>
      </c>
      <c r="L17913" s="3">
        <v>41275.0</v>
      </c>
      <c r="M17913" s="3">
        <v>41619.0</v>
      </c>
      <c r="N17913" s="3">
        <v>41619.0</v>
      </c>
    </row>
    <row r="17914">
      <c r="A17914" s="1" t="s">
        <v>63430</v>
      </c>
      <c r="B17914" s="1" t="s">
        <v>63431</v>
      </c>
      <c r="C17914" s="2" t="s">
        <v>63432</v>
      </c>
      <c r="E17914" s="1" t="s">
        <v>43</v>
      </c>
      <c r="F17914" s="1" t="s">
        <v>207</v>
      </c>
      <c r="K17914" s="1">
        <v>1.0</v>
      </c>
      <c r="M17914" s="3">
        <v>41526.0</v>
      </c>
      <c r="N17914" s="3">
        <v>41526.0</v>
      </c>
    </row>
    <row r="17915">
      <c r="A17915" s="1" t="s">
        <v>63433</v>
      </c>
      <c r="B17915" s="1" t="s">
        <v>63434</v>
      </c>
      <c r="C17915" s="2" t="s">
        <v>63435</v>
      </c>
      <c r="D17915" s="1" t="s">
        <v>63436</v>
      </c>
      <c r="E17915" s="1">
        <v>5000.0</v>
      </c>
      <c r="F17915" s="1" t="s">
        <v>18</v>
      </c>
      <c r="G17915" s="1" t="s">
        <v>19</v>
      </c>
      <c r="H17915" s="1">
        <v>34.0</v>
      </c>
      <c r="I17915" s="1" t="s">
        <v>5642</v>
      </c>
      <c r="J17915" s="1" t="s">
        <v>63437</v>
      </c>
      <c r="K17915" s="1">
        <v>1.0</v>
      </c>
      <c r="L17915" s="3">
        <v>41615.0</v>
      </c>
      <c r="M17915" s="3">
        <v>41572.0</v>
      </c>
      <c r="N17915" s="3">
        <v>41572.0</v>
      </c>
    </row>
    <row r="17916">
      <c r="A17916" s="1" t="s">
        <v>63438</v>
      </c>
      <c r="B17916" s="1" t="s">
        <v>63439</v>
      </c>
      <c r="C17916" s="2" t="s">
        <v>63440</v>
      </c>
      <c r="D17916" s="1" t="s">
        <v>63441</v>
      </c>
      <c r="E17916" s="1">
        <v>40000.0</v>
      </c>
      <c r="F17916" s="1" t="s">
        <v>18</v>
      </c>
      <c r="G17916" s="1" t="s">
        <v>76</v>
      </c>
      <c r="H17916" s="1">
        <v>12.0</v>
      </c>
      <c r="I17916" s="1" t="s">
        <v>77</v>
      </c>
      <c r="J17916" s="1" t="s">
        <v>77</v>
      </c>
      <c r="K17916" s="1">
        <v>1.0</v>
      </c>
      <c r="M17916" s="3">
        <v>41791.0</v>
      </c>
      <c r="N17916" s="3">
        <v>41791.0</v>
      </c>
    </row>
    <row r="17917">
      <c r="A17917" s="1" t="s">
        <v>63442</v>
      </c>
      <c r="B17917" s="1" t="s">
        <v>63443</v>
      </c>
      <c r="C17917" s="2" t="s">
        <v>63444</v>
      </c>
      <c r="D17917" s="1" t="s">
        <v>1247</v>
      </c>
      <c r="E17917" s="1">
        <v>2982624.0</v>
      </c>
      <c r="F17917" s="1" t="s">
        <v>18</v>
      </c>
      <c r="G17917" s="1" t="s">
        <v>25</v>
      </c>
      <c r="H17917" s="1" t="s">
        <v>64</v>
      </c>
      <c r="I17917" s="1" t="s">
        <v>65</v>
      </c>
      <c r="J17917" s="1" t="s">
        <v>71</v>
      </c>
      <c r="K17917" s="1">
        <v>2.0</v>
      </c>
      <c r="M17917" s="3">
        <v>40249.0</v>
      </c>
      <c r="N17917" s="3">
        <v>40716.0</v>
      </c>
    </row>
    <row r="17918">
      <c r="A17918" s="1" t="s">
        <v>63445</v>
      </c>
      <c r="B17918" s="1" t="s">
        <v>63446</v>
      </c>
      <c r="C17918" s="2" t="s">
        <v>63447</v>
      </c>
      <c r="D17918" s="1" t="s">
        <v>63448</v>
      </c>
      <c r="E17918" s="1">
        <v>5000000.0</v>
      </c>
      <c r="F17918" s="1" t="s">
        <v>18</v>
      </c>
      <c r="G17918" s="1" t="s">
        <v>25</v>
      </c>
      <c r="H17918" s="1" t="s">
        <v>380</v>
      </c>
      <c r="I17918" s="1" t="s">
        <v>381</v>
      </c>
      <c r="J17918" s="1" t="s">
        <v>381</v>
      </c>
      <c r="K17918" s="1">
        <v>1.0</v>
      </c>
      <c r="L17918" s="3">
        <v>37622.0</v>
      </c>
      <c r="M17918" s="3">
        <v>42193.0</v>
      </c>
      <c r="N17918" s="3">
        <v>42193.0</v>
      </c>
    </row>
    <row r="17919">
      <c r="A17919" s="1" t="s">
        <v>63449</v>
      </c>
      <c r="B17919" s="1" t="s">
        <v>63450</v>
      </c>
      <c r="C17919" s="2" t="s">
        <v>63451</v>
      </c>
      <c r="D17919" s="1" t="s">
        <v>1247</v>
      </c>
      <c r="E17919" s="1">
        <v>1.1215079E7</v>
      </c>
      <c r="F17919" s="1" t="s">
        <v>18</v>
      </c>
      <c r="G17919" s="1" t="s">
        <v>25</v>
      </c>
      <c r="H17919" s="1" t="s">
        <v>64</v>
      </c>
      <c r="I17919" s="1" t="s">
        <v>95</v>
      </c>
      <c r="J17919" s="1" t="s">
        <v>4603</v>
      </c>
      <c r="K17919" s="1">
        <v>2.0</v>
      </c>
      <c r="L17919" s="3">
        <v>36526.0</v>
      </c>
      <c r="M17919" s="3">
        <v>40834.0</v>
      </c>
      <c r="N17919" s="3">
        <v>41533.0</v>
      </c>
    </row>
    <row r="17920">
      <c r="A17920" s="1" t="s">
        <v>63452</v>
      </c>
      <c r="B17920" s="1" t="s">
        <v>63453</v>
      </c>
      <c r="C17920" s="2" t="s">
        <v>63454</v>
      </c>
      <c r="D17920" s="1" t="s">
        <v>766</v>
      </c>
      <c r="E17920" s="1">
        <v>5600000.0</v>
      </c>
      <c r="F17920" s="1" t="s">
        <v>18</v>
      </c>
      <c r="G17920" s="1" t="s">
        <v>25</v>
      </c>
      <c r="H17920" s="1" t="s">
        <v>135</v>
      </c>
      <c r="I17920" s="1" t="s">
        <v>136</v>
      </c>
      <c r="J17920" s="1" t="s">
        <v>4324</v>
      </c>
      <c r="K17920" s="1">
        <v>2.0</v>
      </c>
      <c r="M17920" s="3">
        <v>41045.0</v>
      </c>
      <c r="N17920" s="3">
        <v>41193.0</v>
      </c>
    </row>
    <row r="17921">
      <c r="A17921" s="1" t="s">
        <v>63455</v>
      </c>
      <c r="B17921" s="1" t="s">
        <v>63456</v>
      </c>
      <c r="C17921" s="2" t="s">
        <v>63457</v>
      </c>
      <c r="D17921" s="1" t="s">
        <v>63458</v>
      </c>
      <c r="E17921" s="1">
        <v>2000000.0</v>
      </c>
      <c r="F17921" s="1" t="s">
        <v>207</v>
      </c>
      <c r="G17921" s="1" t="s">
        <v>25</v>
      </c>
      <c r="H17921" s="1" t="s">
        <v>64</v>
      </c>
      <c r="I17921" s="1" t="s">
        <v>65</v>
      </c>
      <c r="J17921" s="1" t="s">
        <v>1251</v>
      </c>
      <c r="K17921" s="1">
        <v>1.0</v>
      </c>
      <c r="L17921" s="3">
        <v>41927.0</v>
      </c>
      <c r="M17921" s="3">
        <v>40464.0</v>
      </c>
      <c r="N17921" s="3">
        <v>40464.0</v>
      </c>
    </row>
    <row r="17922">
      <c r="A17922" s="1" t="s">
        <v>63459</v>
      </c>
      <c r="B17922" s="1" t="s">
        <v>63460</v>
      </c>
      <c r="C17922" s="2" t="s">
        <v>63461</v>
      </c>
      <c r="E17922" s="1" t="s">
        <v>43</v>
      </c>
      <c r="F17922" s="1" t="s">
        <v>207</v>
      </c>
      <c r="K17922" s="1">
        <v>1.0</v>
      </c>
      <c r="M17922" s="3">
        <v>42011.0</v>
      </c>
      <c r="N17922" s="3">
        <v>42011.0</v>
      </c>
    </row>
    <row r="17923">
      <c r="A17923" s="1" t="s">
        <v>63462</v>
      </c>
      <c r="B17923" s="1" t="s">
        <v>63463</v>
      </c>
      <c r="C17923" s="2" t="s">
        <v>63464</v>
      </c>
      <c r="D17923" s="1" t="s">
        <v>63465</v>
      </c>
      <c r="E17923" s="1">
        <v>1.00300177E8</v>
      </c>
      <c r="F17923" s="1" t="s">
        <v>18</v>
      </c>
      <c r="G17923" s="1" t="s">
        <v>25</v>
      </c>
      <c r="H17923" s="1" t="s">
        <v>64</v>
      </c>
      <c r="I17923" s="1" t="s">
        <v>1221</v>
      </c>
      <c r="J17923" s="1" t="s">
        <v>1221</v>
      </c>
      <c r="K17923" s="1">
        <v>10.0</v>
      </c>
      <c r="L17923" s="3">
        <v>38718.0</v>
      </c>
      <c r="M17923" s="3">
        <v>37855.0</v>
      </c>
      <c r="N17923" s="3">
        <v>41451.0</v>
      </c>
    </row>
    <row r="17924">
      <c r="A17924" s="1" t="s">
        <v>63466</v>
      </c>
      <c r="B17924" s="1" t="s">
        <v>63467</v>
      </c>
      <c r="C17924" s="2" t="s">
        <v>63468</v>
      </c>
      <c r="D17924" s="1" t="s">
        <v>741</v>
      </c>
      <c r="E17924" s="1" t="s">
        <v>43</v>
      </c>
      <c r="F17924" s="1" t="s">
        <v>18</v>
      </c>
      <c r="G17924" s="1" t="s">
        <v>19</v>
      </c>
      <c r="H17924" s="1">
        <v>19.0</v>
      </c>
      <c r="I17924" s="1" t="s">
        <v>474</v>
      </c>
      <c r="J17924" s="1" t="s">
        <v>474</v>
      </c>
      <c r="K17924" s="1">
        <v>1.0</v>
      </c>
      <c r="L17924" s="3">
        <v>40576.0</v>
      </c>
      <c r="M17924" s="3">
        <v>40576.0</v>
      </c>
      <c r="N17924" s="3">
        <v>40576.0</v>
      </c>
    </row>
    <row r="17925">
      <c r="A17925" s="1" t="s">
        <v>63469</v>
      </c>
      <c r="B17925" s="1" t="s">
        <v>63470</v>
      </c>
      <c r="C17925" s="2" t="s">
        <v>63471</v>
      </c>
      <c r="D17925" s="1" t="s">
        <v>63472</v>
      </c>
      <c r="E17925" s="1">
        <v>150000.0</v>
      </c>
      <c r="F17925" s="1" t="s">
        <v>18</v>
      </c>
      <c r="G17925" s="1" t="s">
        <v>25</v>
      </c>
      <c r="H17925" s="1" t="s">
        <v>121</v>
      </c>
      <c r="I17925" s="1" t="s">
        <v>122</v>
      </c>
      <c r="J17925" s="1" t="s">
        <v>122</v>
      </c>
      <c r="K17925" s="1">
        <v>2.0</v>
      </c>
      <c r="M17925" s="3">
        <v>41649.0</v>
      </c>
      <c r="N17925" s="3">
        <v>41843.0</v>
      </c>
    </row>
    <row r="17926">
      <c r="A17926" s="1" t="s">
        <v>63473</v>
      </c>
      <c r="B17926" s="1" t="s">
        <v>63474</v>
      </c>
      <c r="C17926" s="2" t="s">
        <v>63475</v>
      </c>
      <c r="D17926" s="1" t="s">
        <v>63476</v>
      </c>
      <c r="E17926" s="1">
        <v>250000.0</v>
      </c>
      <c r="F17926" s="1" t="s">
        <v>18</v>
      </c>
      <c r="G17926" s="1" t="s">
        <v>1138</v>
      </c>
      <c r="H17926" s="1">
        <v>2.0</v>
      </c>
      <c r="I17926" s="1" t="s">
        <v>1745</v>
      </c>
      <c r="J17926" s="1" t="s">
        <v>1746</v>
      </c>
      <c r="K17926" s="1">
        <v>1.0</v>
      </c>
      <c r="L17926" s="3">
        <v>41791.0</v>
      </c>
      <c r="M17926" s="3">
        <v>41791.0</v>
      </c>
      <c r="N17926" s="3">
        <v>41791.0</v>
      </c>
    </row>
    <row r="17927">
      <c r="A17927" s="1" t="s">
        <v>63477</v>
      </c>
      <c r="B17927" s="1" t="s">
        <v>63478</v>
      </c>
      <c r="C17927" s="2" t="s">
        <v>63479</v>
      </c>
      <c r="D17927" s="1" t="s">
        <v>63480</v>
      </c>
      <c r="E17927" s="1">
        <v>1200000.0</v>
      </c>
      <c r="F17927" s="1" t="s">
        <v>18</v>
      </c>
      <c r="G17927" s="1" t="s">
        <v>25</v>
      </c>
      <c r="H17927" s="1" t="s">
        <v>106</v>
      </c>
      <c r="I17927" s="1" t="s">
        <v>107</v>
      </c>
      <c r="J17927" s="1" t="s">
        <v>108</v>
      </c>
      <c r="K17927" s="1">
        <v>1.0</v>
      </c>
      <c r="L17927" s="3">
        <v>40909.0</v>
      </c>
      <c r="M17927" s="3">
        <v>41852.0</v>
      </c>
      <c r="N17927" s="3">
        <v>41852.0</v>
      </c>
    </row>
    <row r="17928">
      <c r="A17928" s="1" t="s">
        <v>63481</v>
      </c>
      <c r="B17928" s="1" t="s">
        <v>63482</v>
      </c>
      <c r="C17928" s="2" t="s">
        <v>63483</v>
      </c>
      <c r="D17928" s="1" t="s">
        <v>63484</v>
      </c>
      <c r="E17928" s="1">
        <v>1200000.0</v>
      </c>
      <c r="F17928" s="1" t="s">
        <v>18</v>
      </c>
      <c r="K17928" s="1">
        <v>1.0</v>
      </c>
      <c r="L17928" s="3">
        <v>41640.0</v>
      </c>
      <c r="M17928" s="3">
        <v>42024.0</v>
      </c>
      <c r="N17928" s="3">
        <v>42024.0</v>
      </c>
    </row>
    <row r="17929">
      <c r="A17929" s="1" t="s">
        <v>63485</v>
      </c>
      <c r="B17929" s="1" t="s">
        <v>63486</v>
      </c>
      <c r="C17929" s="2" t="s">
        <v>63487</v>
      </c>
      <c r="D17929" s="1" t="s">
        <v>22214</v>
      </c>
      <c r="E17929" s="1">
        <v>1400000.0</v>
      </c>
      <c r="F17929" s="1" t="s">
        <v>18</v>
      </c>
      <c r="G17929" s="1" t="s">
        <v>128</v>
      </c>
      <c r="H17929" s="1" t="s">
        <v>129</v>
      </c>
      <c r="I17929" s="1" t="s">
        <v>130</v>
      </c>
      <c r="J17929" s="1" t="s">
        <v>130</v>
      </c>
      <c r="K17929" s="1">
        <v>1.0</v>
      </c>
      <c r="M17929" s="3">
        <v>42207.0</v>
      </c>
      <c r="N17929" s="3">
        <v>42207.0</v>
      </c>
    </row>
    <row r="17930">
      <c r="A17930" s="1" t="s">
        <v>63488</v>
      </c>
      <c r="B17930" s="1" t="s">
        <v>63489</v>
      </c>
      <c r="C17930" s="2" t="s">
        <v>63490</v>
      </c>
      <c r="D17930" s="1" t="s">
        <v>63491</v>
      </c>
      <c r="E17930" s="1" t="s">
        <v>43</v>
      </c>
      <c r="F17930" s="1" t="s">
        <v>18</v>
      </c>
      <c r="G17930" s="1" t="s">
        <v>25</v>
      </c>
      <c r="H17930" s="1" t="s">
        <v>1352</v>
      </c>
      <c r="I17930" s="1" t="s">
        <v>1353</v>
      </c>
      <c r="J17930" s="1" t="s">
        <v>1353</v>
      </c>
      <c r="K17930" s="1">
        <v>1.0</v>
      </c>
      <c r="M17930" s="3">
        <v>41880.0</v>
      </c>
      <c r="N17930" s="3">
        <v>41880.0</v>
      </c>
    </row>
    <row r="17931">
      <c r="A17931" s="1" t="s">
        <v>63492</v>
      </c>
      <c r="B17931" s="1" t="s">
        <v>63493</v>
      </c>
      <c r="C17931" s="2" t="s">
        <v>63494</v>
      </c>
      <c r="D17931" s="1" t="s">
        <v>718</v>
      </c>
      <c r="E17931" s="1">
        <v>454575.0</v>
      </c>
      <c r="F17931" s="1" t="s">
        <v>18</v>
      </c>
      <c r="G17931" s="1" t="s">
        <v>128</v>
      </c>
      <c r="H17931" s="1" t="s">
        <v>3391</v>
      </c>
      <c r="I17931" s="1" t="s">
        <v>3220</v>
      </c>
      <c r="J17931" s="1" t="s">
        <v>63495</v>
      </c>
      <c r="K17931" s="1">
        <v>1.0</v>
      </c>
      <c r="M17931" s="3">
        <v>41688.0</v>
      </c>
      <c r="N17931" s="3">
        <v>41688.0</v>
      </c>
    </row>
    <row r="17932">
      <c r="A17932" s="1" t="s">
        <v>63496</v>
      </c>
      <c r="B17932" s="1" t="s">
        <v>63497</v>
      </c>
      <c r="C17932" s="2" t="s">
        <v>63498</v>
      </c>
      <c r="D17932" s="1" t="s">
        <v>42</v>
      </c>
      <c r="E17932" s="1">
        <v>1000000.0</v>
      </c>
      <c r="F17932" s="1" t="s">
        <v>207</v>
      </c>
      <c r="G17932" s="1" t="s">
        <v>699</v>
      </c>
      <c r="H17932" s="1">
        <v>2.0</v>
      </c>
      <c r="I17932" s="1" t="s">
        <v>700</v>
      </c>
      <c r="J17932" s="1" t="s">
        <v>7469</v>
      </c>
      <c r="K17932" s="1">
        <v>1.0</v>
      </c>
      <c r="M17932" s="3">
        <v>36882.0</v>
      </c>
      <c r="N17932" s="3">
        <v>36882.0</v>
      </c>
    </row>
    <row r="17933">
      <c r="A17933" s="1" t="s">
        <v>63499</v>
      </c>
      <c r="B17933" s="1" t="s">
        <v>63500</v>
      </c>
      <c r="C17933" s="2" t="s">
        <v>63501</v>
      </c>
      <c r="D17933" s="1" t="s">
        <v>63502</v>
      </c>
      <c r="E17933" s="1">
        <v>5731436.51194541</v>
      </c>
      <c r="F17933" s="1" t="s">
        <v>18</v>
      </c>
      <c r="G17933" s="1" t="s">
        <v>128</v>
      </c>
      <c r="K17933" s="1">
        <v>3.0</v>
      </c>
      <c r="L17933" s="3">
        <v>40179.0</v>
      </c>
      <c r="M17933" s="3">
        <v>41900.0</v>
      </c>
      <c r="N17933" s="3">
        <v>42278.0</v>
      </c>
    </row>
    <row r="17934">
      <c r="A17934" s="1" t="s">
        <v>63503</v>
      </c>
      <c r="B17934" s="1" t="s">
        <v>63504</v>
      </c>
      <c r="C17934" s="2" t="s">
        <v>63505</v>
      </c>
      <c r="D17934" s="1" t="s">
        <v>127</v>
      </c>
      <c r="E17934" s="1">
        <v>133087.686518478</v>
      </c>
      <c r="F17934" s="1" t="s">
        <v>18</v>
      </c>
      <c r="G17934" s="1" t="s">
        <v>128</v>
      </c>
      <c r="H17934" s="1" t="s">
        <v>3855</v>
      </c>
      <c r="I17934" s="1" t="s">
        <v>130</v>
      </c>
      <c r="J17934" s="1" t="s">
        <v>3856</v>
      </c>
      <c r="K17934" s="1">
        <v>1.0</v>
      </c>
      <c r="M17934" s="3">
        <v>41109.0</v>
      </c>
      <c r="N17934" s="3">
        <v>41109.0</v>
      </c>
    </row>
    <row r="17935">
      <c r="A17935" s="1" t="s">
        <v>63506</v>
      </c>
      <c r="B17935" s="2" t="s">
        <v>63507</v>
      </c>
      <c r="C17935" s="2" t="s">
        <v>63508</v>
      </c>
      <c r="D17935" s="1" t="s">
        <v>63509</v>
      </c>
      <c r="E17935" s="1">
        <v>140000.0</v>
      </c>
      <c r="F17935" s="1" t="s">
        <v>18</v>
      </c>
      <c r="K17935" s="1">
        <v>1.0</v>
      </c>
      <c r="L17935" s="3">
        <v>42005.0</v>
      </c>
      <c r="M17935" s="3">
        <v>42186.0</v>
      </c>
      <c r="N17935" s="3">
        <v>42186.0</v>
      </c>
    </row>
    <row r="17936">
      <c r="A17936" s="1" t="s">
        <v>63510</v>
      </c>
      <c r="B17936" s="1" t="s">
        <v>63511</v>
      </c>
      <c r="C17936" s="2" t="s">
        <v>63512</v>
      </c>
      <c r="D17936" s="1" t="s">
        <v>127</v>
      </c>
      <c r="E17936" s="1">
        <v>9.01E7</v>
      </c>
      <c r="F17936" s="1" t="s">
        <v>18</v>
      </c>
      <c r="G17936" s="1" t="s">
        <v>25</v>
      </c>
      <c r="H17936" s="1" t="s">
        <v>644</v>
      </c>
      <c r="I17936" s="1" t="s">
        <v>645</v>
      </c>
      <c r="J17936" s="1" t="s">
        <v>645</v>
      </c>
      <c r="K17936" s="1">
        <v>12.0</v>
      </c>
      <c r="L17936" s="3">
        <v>41640.0</v>
      </c>
      <c r="M17936" s="3">
        <v>41498.0</v>
      </c>
      <c r="N17936" s="3">
        <v>42276.0</v>
      </c>
    </row>
    <row r="17937">
      <c r="A17937" s="1" t="s">
        <v>63513</v>
      </c>
      <c r="B17937" s="1" t="s">
        <v>63514</v>
      </c>
      <c r="C17937" s="2" t="s">
        <v>63515</v>
      </c>
      <c r="D17937" s="1" t="s">
        <v>42</v>
      </c>
      <c r="E17937" s="1">
        <v>1100000.0</v>
      </c>
      <c r="F17937" s="1" t="s">
        <v>207</v>
      </c>
      <c r="G17937" s="1" t="s">
        <v>165</v>
      </c>
      <c r="H17937" s="1" t="s">
        <v>166</v>
      </c>
      <c r="I17937" s="1" t="s">
        <v>167</v>
      </c>
      <c r="J17937" s="1" t="s">
        <v>167</v>
      </c>
      <c r="K17937" s="1">
        <v>1.0</v>
      </c>
      <c r="L17937" s="3">
        <v>35796.0</v>
      </c>
      <c r="M17937" s="3">
        <v>38440.0</v>
      </c>
      <c r="N17937" s="3">
        <v>38440.0</v>
      </c>
    </row>
    <row r="17938">
      <c r="A17938" s="1" t="s">
        <v>63516</v>
      </c>
      <c r="B17938" s="1" t="s">
        <v>63517</v>
      </c>
      <c r="C17938" s="2" t="s">
        <v>63518</v>
      </c>
      <c r="D17938" s="1" t="s">
        <v>63519</v>
      </c>
      <c r="E17938" s="1">
        <v>490512.0</v>
      </c>
      <c r="F17938" s="1" t="s">
        <v>18</v>
      </c>
      <c r="G17938" s="1" t="s">
        <v>25</v>
      </c>
      <c r="H17938" s="1" t="s">
        <v>89</v>
      </c>
      <c r="I17938" s="1" t="s">
        <v>589</v>
      </c>
      <c r="J17938" s="1" t="s">
        <v>589</v>
      </c>
      <c r="K17938" s="1">
        <v>6.0</v>
      </c>
      <c r="L17938" s="3">
        <v>41275.0</v>
      </c>
      <c r="M17938" s="3">
        <v>40848.0</v>
      </c>
      <c r="N17938" s="3">
        <v>42032.0</v>
      </c>
    </row>
    <row r="17939">
      <c r="A17939" s="1" t="s">
        <v>63520</v>
      </c>
      <c r="B17939" s="1" t="s">
        <v>63521</v>
      </c>
      <c r="C17939" s="2" t="s">
        <v>63522</v>
      </c>
      <c r="D17939" s="1" t="s">
        <v>50</v>
      </c>
      <c r="E17939" s="1">
        <v>7994814.0</v>
      </c>
      <c r="F17939" s="1" t="s">
        <v>18</v>
      </c>
      <c r="G17939" s="1" t="s">
        <v>128</v>
      </c>
      <c r="H17939" s="1" t="s">
        <v>129</v>
      </c>
      <c r="I17939" s="1" t="s">
        <v>130</v>
      </c>
      <c r="J17939" s="1" t="s">
        <v>130</v>
      </c>
      <c r="K17939" s="1">
        <v>1.0</v>
      </c>
      <c r="M17939" s="3">
        <v>39342.0</v>
      </c>
      <c r="N17939" s="3">
        <v>39342.0</v>
      </c>
    </row>
    <row r="17940">
      <c r="A17940" s="1" t="s">
        <v>63523</v>
      </c>
      <c r="B17940" s="1" t="s">
        <v>63524</v>
      </c>
      <c r="C17940" s="2" t="s">
        <v>63525</v>
      </c>
      <c r="D17940" s="1" t="s">
        <v>63526</v>
      </c>
      <c r="E17940" s="1">
        <v>15000.0</v>
      </c>
      <c r="F17940" s="1" t="s">
        <v>18</v>
      </c>
      <c r="K17940" s="1">
        <v>2.0</v>
      </c>
      <c r="L17940" s="3">
        <v>40941.0</v>
      </c>
      <c r="M17940" s="3">
        <v>40909.0</v>
      </c>
      <c r="N17940" s="3">
        <v>41827.0</v>
      </c>
    </row>
    <row r="17941">
      <c r="A17941" s="1" t="s">
        <v>63527</v>
      </c>
      <c r="B17941" s="1" t="s">
        <v>63528</v>
      </c>
      <c r="C17941" s="2" t="s">
        <v>63529</v>
      </c>
      <c r="D17941" s="1" t="s">
        <v>63530</v>
      </c>
      <c r="E17941" s="1">
        <v>1200000.0</v>
      </c>
      <c r="F17941" s="1" t="s">
        <v>18</v>
      </c>
      <c r="G17941" s="1" t="s">
        <v>128</v>
      </c>
      <c r="H17941" s="1" t="s">
        <v>129</v>
      </c>
      <c r="I17941" s="1" t="s">
        <v>130</v>
      </c>
      <c r="J17941" s="1" t="s">
        <v>130</v>
      </c>
      <c r="K17941" s="1">
        <v>1.0</v>
      </c>
      <c r="L17941" s="3">
        <v>41671.0</v>
      </c>
      <c r="M17941" s="3">
        <v>42310.0</v>
      </c>
      <c r="N17941" s="3">
        <v>42310.0</v>
      </c>
    </row>
    <row r="17942">
      <c r="A17942" s="1" t="s">
        <v>63531</v>
      </c>
      <c r="B17942" s="1" t="s">
        <v>63532</v>
      </c>
      <c r="C17942" s="2" t="s">
        <v>63533</v>
      </c>
      <c r="D17942" s="1" t="s">
        <v>42</v>
      </c>
      <c r="E17942" s="1">
        <v>6000000.0</v>
      </c>
      <c r="F17942" s="1" t="s">
        <v>18</v>
      </c>
      <c r="G17942" s="1" t="s">
        <v>25</v>
      </c>
      <c r="H17942" s="1" t="s">
        <v>64</v>
      </c>
      <c r="I17942" s="1" t="s">
        <v>1221</v>
      </c>
      <c r="J17942" s="1" t="s">
        <v>1221</v>
      </c>
      <c r="K17942" s="1">
        <v>1.0</v>
      </c>
      <c r="L17942" s="3">
        <v>40909.0</v>
      </c>
      <c r="M17942" s="3">
        <v>41704.0</v>
      </c>
      <c r="N17942" s="3">
        <v>41704.0</v>
      </c>
    </row>
    <row r="17943">
      <c r="A17943" s="1" t="s">
        <v>63534</v>
      </c>
      <c r="B17943" s="1" t="s">
        <v>63535</v>
      </c>
      <c r="C17943" s="2" t="s">
        <v>63536</v>
      </c>
      <c r="D17943" s="1" t="s">
        <v>63537</v>
      </c>
      <c r="E17943" s="1">
        <v>57312.0</v>
      </c>
      <c r="F17943" s="1" t="s">
        <v>18</v>
      </c>
      <c r="G17943" s="1" t="s">
        <v>2271</v>
      </c>
      <c r="H17943" s="1">
        <v>17.0</v>
      </c>
      <c r="I17943" s="1" t="s">
        <v>22663</v>
      </c>
      <c r="J17943" s="1" t="s">
        <v>22664</v>
      </c>
      <c r="K17943" s="1">
        <v>1.0</v>
      </c>
      <c r="L17943" s="3">
        <v>39798.0</v>
      </c>
      <c r="M17943" s="3">
        <v>39814.0</v>
      </c>
      <c r="N17943" s="3">
        <v>39814.0</v>
      </c>
    </row>
    <row r="17944">
      <c r="A17944" s="1" t="s">
        <v>63538</v>
      </c>
      <c r="B17944" s="1" t="s">
        <v>63539</v>
      </c>
      <c r="C17944" s="2" t="s">
        <v>63540</v>
      </c>
      <c r="D17944" s="1" t="s">
        <v>42</v>
      </c>
      <c r="E17944" s="1">
        <v>2500000.0</v>
      </c>
      <c r="F17944" s="1" t="s">
        <v>113</v>
      </c>
      <c r="G17944" s="1" t="s">
        <v>25</v>
      </c>
      <c r="H17944" s="1" t="s">
        <v>64</v>
      </c>
      <c r="I17944" s="1" t="s">
        <v>65</v>
      </c>
      <c r="J17944" s="1" t="s">
        <v>71</v>
      </c>
      <c r="K17944" s="1">
        <v>1.0</v>
      </c>
      <c r="L17944" s="3">
        <v>36526.0</v>
      </c>
      <c r="M17944" s="3">
        <v>37803.0</v>
      </c>
      <c r="N17944" s="3">
        <v>37803.0</v>
      </c>
    </row>
    <row r="17945">
      <c r="A17945" s="1" t="s">
        <v>63541</v>
      </c>
      <c r="B17945" s="1" t="s">
        <v>63542</v>
      </c>
      <c r="C17945" s="2" t="s">
        <v>63543</v>
      </c>
      <c r="D17945" s="1" t="s">
        <v>544</v>
      </c>
      <c r="E17945" s="1">
        <v>128048.0</v>
      </c>
      <c r="F17945" s="1" t="s">
        <v>18</v>
      </c>
      <c r="G17945" s="1" t="s">
        <v>25</v>
      </c>
      <c r="H17945" s="1" t="s">
        <v>44</v>
      </c>
      <c r="I17945" s="1" t="s">
        <v>282</v>
      </c>
      <c r="J17945" s="1" t="s">
        <v>282</v>
      </c>
      <c r="K17945" s="1">
        <v>1.0</v>
      </c>
      <c r="L17945" s="3">
        <v>39814.0</v>
      </c>
      <c r="M17945" s="3">
        <v>40512.0</v>
      </c>
      <c r="N17945" s="3">
        <v>40512.0</v>
      </c>
    </row>
    <row r="17946">
      <c r="A17946" s="1" t="s">
        <v>63544</v>
      </c>
      <c r="B17946" s="2" t="s">
        <v>63545</v>
      </c>
      <c r="C17946" s="2" t="s">
        <v>63546</v>
      </c>
      <c r="D17946" s="1" t="s">
        <v>63547</v>
      </c>
      <c r="E17946" s="1">
        <v>355000.0</v>
      </c>
      <c r="F17946" s="1" t="s">
        <v>18</v>
      </c>
      <c r="G17946" s="1" t="s">
        <v>1138</v>
      </c>
      <c r="H17946" s="1">
        <v>21.0</v>
      </c>
      <c r="I17946" s="1" t="s">
        <v>4021</v>
      </c>
      <c r="J17946" s="1" t="s">
        <v>4022</v>
      </c>
      <c r="K17946" s="1">
        <v>4.0</v>
      </c>
      <c r="L17946" s="3">
        <v>41091.0</v>
      </c>
      <c r="M17946" s="3">
        <v>40909.0</v>
      </c>
      <c r="N17946" s="3">
        <v>41913.0</v>
      </c>
    </row>
    <row r="17947">
      <c r="A17947" s="1" t="s">
        <v>63548</v>
      </c>
      <c r="B17947" s="1" t="s">
        <v>63549</v>
      </c>
      <c r="C17947" s="2" t="s">
        <v>63550</v>
      </c>
      <c r="D17947" s="1" t="s">
        <v>63551</v>
      </c>
      <c r="E17947" s="1">
        <v>750000.0</v>
      </c>
      <c r="F17947" s="1" t="s">
        <v>18</v>
      </c>
      <c r="G17947" s="1" t="s">
        <v>25</v>
      </c>
      <c r="H17947" s="1" t="s">
        <v>3477</v>
      </c>
      <c r="I17947" s="1" t="s">
        <v>3478</v>
      </c>
      <c r="J17947" s="1" t="s">
        <v>3478</v>
      </c>
      <c r="K17947" s="1">
        <v>1.0</v>
      </c>
      <c r="L17947" s="3">
        <v>38473.0</v>
      </c>
      <c r="M17947" s="3">
        <v>39539.0</v>
      </c>
      <c r="N17947" s="3">
        <v>39539.0</v>
      </c>
    </row>
    <row r="17948">
      <c r="A17948" s="1" t="s">
        <v>63552</v>
      </c>
      <c r="B17948" s="1" t="s">
        <v>63553</v>
      </c>
      <c r="C17948" s="2" t="s">
        <v>63554</v>
      </c>
      <c r="D17948" s="1" t="s">
        <v>50</v>
      </c>
      <c r="E17948" s="1">
        <v>10000.0</v>
      </c>
      <c r="F17948" s="1" t="s">
        <v>18</v>
      </c>
      <c r="G17948" s="1" t="s">
        <v>699</v>
      </c>
      <c r="H17948" s="1">
        <v>3.0</v>
      </c>
      <c r="I17948" s="1" t="s">
        <v>9999</v>
      </c>
      <c r="J17948" s="1" t="s">
        <v>63555</v>
      </c>
      <c r="K17948" s="1">
        <v>1.0</v>
      </c>
      <c r="L17948" s="3">
        <v>40461.0</v>
      </c>
      <c r="M17948" s="3">
        <v>41374.0</v>
      </c>
      <c r="N17948" s="3">
        <v>41374.0</v>
      </c>
    </row>
    <row r="17949">
      <c r="A17949" s="1" t="s">
        <v>63556</v>
      </c>
      <c r="B17949" s="1" t="s">
        <v>63557</v>
      </c>
      <c r="D17949" s="1" t="s">
        <v>544</v>
      </c>
      <c r="E17949" s="1">
        <v>100000.0</v>
      </c>
      <c r="F17949" s="1" t="s">
        <v>18</v>
      </c>
      <c r="G17949" s="1" t="s">
        <v>25</v>
      </c>
      <c r="H17949" s="1" t="s">
        <v>106</v>
      </c>
      <c r="I17949" s="1" t="s">
        <v>107</v>
      </c>
      <c r="J17949" s="1" t="s">
        <v>108</v>
      </c>
      <c r="K17949" s="1">
        <v>1.0</v>
      </c>
      <c r="M17949" s="3">
        <v>42200.0</v>
      </c>
      <c r="N17949" s="3">
        <v>42200.0</v>
      </c>
    </row>
    <row r="17950">
      <c r="A17950" s="1" t="s">
        <v>63558</v>
      </c>
      <c r="B17950" s="1" t="s">
        <v>63559</v>
      </c>
      <c r="C17950" s="2" t="s">
        <v>63560</v>
      </c>
      <c r="D17950" s="1" t="s">
        <v>63561</v>
      </c>
      <c r="E17950" s="1">
        <v>318274.0</v>
      </c>
      <c r="F17950" s="1" t="s">
        <v>18</v>
      </c>
      <c r="G17950" s="1" t="s">
        <v>552</v>
      </c>
      <c r="H17950" s="1">
        <v>56.0</v>
      </c>
      <c r="I17950" s="1" t="s">
        <v>2552</v>
      </c>
      <c r="J17950" s="1" t="s">
        <v>2552</v>
      </c>
      <c r="K17950" s="1">
        <v>1.0</v>
      </c>
      <c r="L17950" s="3">
        <v>40909.0</v>
      </c>
      <c r="M17950" s="3">
        <v>42108.0</v>
      </c>
      <c r="N17950" s="3">
        <v>42108.0</v>
      </c>
    </row>
    <row r="17951">
      <c r="A17951" s="1" t="s">
        <v>63562</v>
      </c>
      <c r="B17951" s="1" t="s">
        <v>63563</v>
      </c>
      <c r="C17951" s="2" t="s">
        <v>63564</v>
      </c>
      <c r="D17951" s="1" t="s">
        <v>63565</v>
      </c>
      <c r="E17951" s="1">
        <v>120000.0</v>
      </c>
      <c r="F17951" s="1" t="s">
        <v>18</v>
      </c>
      <c r="G17951" s="1" t="s">
        <v>25</v>
      </c>
      <c r="H17951" s="1" t="s">
        <v>64</v>
      </c>
      <c r="I17951" s="1" t="s">
        <v>65</v>
      </c>
      <c r="J17951" s="1" t="s">
        <v>71</v>
      </c>
      <c r="K17951" s="1">
        <v>1.0</v>
      </c>
      <c r="L17951" s="3">
        <v>40544.0</v>
      </c>
      <c r="M17951" s="3">
        <v>42191.0</v>
      </c>
      <c r="N17951" s="3">
        <v>42191.0</v>
      </c>
    </row>
    <row r="17952">
      <c r="A17952" s="1" t="s">
        <v>63566</v>
      </c>
      <c r="B17952" s="1" t="s">
        <v>63567</v>
      </c>
      <c r="C17952" s="2" t="s">
        <v>63568</v>
      </c>
      <c r="D17952" s="1" t="s">
        <v>42</v>
      </c>
      <c r="E17952" s="1">
        <v>30676.0</v>
      </c>
      <c r="F17952" s="1" t="s">
        <v>18</v>
      </c>
      <c r="G17952" s="1" t="s">
        <v>341</v>
      </c>
      <c r="H17952" s="1">
        <v>11.0</v>
      </c>
      <c r="I17952" s="1" t="s">
        <v>497</v>
      </c>
      <c r="J17952" s="1" t="s">
        <v>497</v>
      </c>
      <c r="K17952" s="1">
        <v>1.0</v>
      </c>
      <c r="L17952" s="3">
        <v>41442.0</v>
      </c>
      <c r="M17952" s="3">
        <v>41456.0</v>
      </c>
      <c r="N17952" s="3">
        <v>41456.0</v>
      </c>
    </row>
    <row r="17953">
      <c r="A17953" s="1" t="s">
        <v>63569</v>
      </c>
      <c r="B17953" s="1" t="s">
        <v>63570</v>
      </c>
      <c r="C17953" s="2" t="s">
        <v>63571</v>
      </c>
      <c r="D17953" s="1" t="s">
        <v>264</v>
      </c>
      <c r="E17953" s="1">
        <v>1.395E7</v>
      </c>
      <c r="F17953" s="1" t="s">
        <v>18</v>
      </c>
      <c r="G17953" s="1" t="s">
        <v>25</v>
      </c>
      <c r="H17953" s="1" t="s">
        <v>64</v>
      </c>
      <c r="I17953" s="1" t="s">
        <v>65</v>
      </c>
      <c r="J17953" s="1" t="s">
        <v>71</v>
      </c>
      <c r="K17953" s="1">
        <v>2.0</v>
      </c>
      <c r="L17953" s="3">
        <v>40725.0</v>
      </c>
      <c r="M17953" s="3">
        <v>39190.0</v>
      </c>
      <c r="N17953" s="3">
        <v>39792.0</v>
      </c>
    </row>
    <row r="17954">
      <c r="A17954" s="1" t="s">
        <v>63572</v>
      </c>
      <c r="B17954" s="1" t="s">
        <v>63573</v>
      </c>
      <c r="C17954" s="2" t="s">
        <v>63574</v>
      </c>
      <c r="D17954" s="1" t="s">
        <v>357</v>
      </c>
      <c r="E17954" s="1">
        <v>7767995.0</v>
      </c>
      <c r="F17954" s="1" t="s">
        <v>18</v>
      </c>
      <c r="G17954" s="1" t="s">
        <v>37</v>
      </c>
      <c r="H17954" s="1">
        <v>22.0</v>
      </c>
      <c r="I17954" s="1" t="s">
        <v>38</v>
      </c>
      <c r="J17954" s="1" t="s">
        <v>38</v>
      </c>
      <c r="K17954" s="1">
        <v>1.0</v>
      </c>
      <c r="L17954" s="3">
        <v>38108.0</v>
      </c>
      <c r="M17954" s="3">
        <v>40756.0</v>
      </c>
      <c r="N17954" s="3">
        <v>40756.0</v>
      </c>
    </row>
    <row r="17955">
      <c r="A17955" s="1" t="s">
        <v>63575</v>
      </c>
      <c r="B17955" s="1" t="s">
        <v>63576</v>
      </c>
      <c r="C17955" s="2" t="s">
        <v>63577</v>
      </c>
      <c r="D17955" s="1" t="s">
        <v>63578</v>
      </c>
      <c r="E17955" s="1">
        <v>70000.0</v>
      </c>
      <c r="F17955" s="1" t="s">
        <v>18</v>
      </c>
      <c r="G17955" s="1" t="s">
        <v>25</v>
      </c>
      <c r="H17955" s="1" t="s">
        <v>64</v>
      </c>
      <c r="I17955" s="1" t="s">
        <v>65</v>
      </c>
      <c r="J17955" s="1" t="s">
        <v>71</v>
      </c>
      <c r="K17955" s="1">
        <v>1.0</v>
      </c>
      <c r="L17955" s="3">
        <v>40299.0</v>
      </c>
      <c r="M17955" s="3">
        <v>40603.0</v>
      </c>
      <c r="N17955" s="3">
        <v>40603.0</v>
      </c>
    </row>
    <row r="17956">
      <c r="A17956" s="1" t="s">
        <v>63579</v>
      </c>
      <c r="B17956" s="1" t="s">
        <v>63580</v>
      </c>
      <c r="D17956" s="1" t="s">
        <v>63581</v>
      </c>
      <c r="E17956" s="1" t="s">
        <v>43</v>
      </c>
      <c r="F17956" s="1" t="s">
        <v>18</v>
      </c>
      <c r="G17956" s="1" t="s">
        <v>25</v>
      </c>
      <c r="H17956" s="1" t="s">
        <v>1352</v>
      </c>
      <c r="I17956" s="1" t="s">
        <v>1353</v>
      </c>
      <c r="J17956" s="1" t="s">
        <v>16784</v>
      </c>
      <c r="K17956" s="1">
        <v>1.0</v>
      </c>
      <c r="L17956" s="3">
        <v>39052.0</v>
      </c>
      <c r="M17956" s="3">
        <v>39553.0</v>
      </c>
      <c r="N17956" s="3">
        <v>39553.0</v>
      </c>
    </row>
    <row r="17957">
      <c r="A17957" s="1" t="s">
        <v>63582</v>
      </c>
      <c r="B17957" s="1" t="s">
        <v>63583</v>
      </c>
      <c r="C17957" s="2" t="s">
        <v>63584</v>
      </c>
      <c r="D17957" s="1" t="s">
        <v>63585</v>
      </c>
      <c r="E17957" s="1">
        <v>1.0E7</v>
      </c>
      <c r="F17957" s="1" t="s">
        <v>18</v>
      </c>
      <c r="G17957" s="1" t="s">
        <v>25</v>
      </c>
      <c r="H17957" s="1" t="s">
        <v>106</v>
      </c>
      <c r="I17957" s="1" t="s">
        <v>107</v>
      </c>
      <c r="J17957" s="1" t="s">
        <v>108</v>
      </c>
      <c r="K17957" s="1">
        <v>1.0</v>
      </c>
      <c r="L17957" s="3">
        <v>36526.0</v>
      </c>
      <c r="M17957" s="3">
        <v>37266.0</v>
      </c>
      <c r="N17957" s="3">
        <v>37266.0</v>
      </c>
    </row>
    <row r="17958">
      <c r="A17958" s="1" t="s">
        <v>63586</v>
      </c>
      <c r="B17958" s="1" t="s">
        <v>63587</v>
      </c>
      <c r="C17958" s="2" t="s">
        <v>63588</v>
      </c>
      <c r="D17958" s="1" t="s">
        <v>28994</v>
      </c>
      <c r="E17958" s="1">
        <v>1500000.0</v>
      </c>
      <c r="F17958" s="1" t="s">
        <v>18</v>
      </c>
      <c r="G17958" s="1" t="s">
        <v>25</v>
      </c>
      <c r="H17958" s="1" t="s">
        <v>158</v>
      </c>
      <c r="I17958" s="1" t="s">
        <v>244</v>
      </c>
      <c r="J17958" s="1" t="s">
        <v>244</v>
      </c>
      <c r="K17958" s="1">
        <v>1.0</v>
      </c>
      <c r="L17958" s="3">
        <v>40544.0</v>
      </c>
      <c r="M17958" s="3">
        <v>42121.0</v>
      </c>
      <c r="N17958" s="3">
        <v>42121.0</v>
      </c>
    </row>
    <row r="17959">
      <c r="A17959" s="1" t="s">
        <v>63589</v>
      </c>
      <c r="B17959" s="1" t="s">
        <v>63590</v>
      </c>
      <c r="C17959" s="2" t="s">
        <v>63591</v>
      </c>
      <c r="D17959" s="1" t="s">
        <v>42</v>
      </c>
      <c r="E17959" s="1">
        <v>1.4E7</v>
      </c>
      <c r="F17959" s="1" t="s">
        <v>18</v>
      </c>
      <c r="G17959" s="1" t="s">
        <v>57</v>
      </c>
      <c r="H17959" s="1" t="s">
        <v>202</v>
      </c>
      <c r="I17959" s="1" t="s">
        <v>203</v>
      </c>
      <c r="J17959" s="1" t="s">
        <v>249</v>
      </c>
      <c r="K17959" s="1">
        <v>3.0</v>
      </c>
      <c r="L17959" s="3">
        <v>36892.0</v>
      </c>
      <c r="M17959" s="3">
        <v>38832.0</v>
      </c>
      <c r="N17959" s="3">
        <v>41547.0</v>
      </c>
    </row>
    <row r="17960">
      <c r="A17960" s="1" t="s">
        <v>63592</v>
      </c>
      <c r="B17960" s="1" t="s">
        <v>63593</v>
      </c>
      <c r="C17960" s="2" t="s">
        <v>63594</v>
      </c>
      <c r="D17960" s="1" t="s">
        <v>63595</v>
      </c>
      <c r="E17960" s="1" t="s">
        <v>43</v>
      </c>
      <c r="F17960" s="1" t="s">
        <v>18</v>
      </c>
      <c r="G17960" s="1" t="s">
        <v>406</v>
      </c>
      <c r="H17960" s="1">
        <v>40.0</v>
      </c>
      <c r="I17960" s="1" t="s">
        <v>980</v>
      </c>
      <c r="J17960" s="1" t="s">
        <v>980</v>
      </c>
      <c r="K17960" s="1">
        <v>1.0</v>
      </c>
      <c r="M17960" s="3">
        <v>41900.0</v>
      </c>
      <c r="N17960" s="3">
        <v>41900.0</v>
      </c>
    </row>
    <row r="17961">
      <c r="A17961" s="1" t="s">
        <v>63596</v>
      </c>
      <c r="B17961" s="1" t="s">
        <v>63597</v>
      </c>
      <c r="C17961" s="2" t="s">
        <v>63598</v>
      </c>
      <c r="D17961" s="1" t="s">
        <v>2479</v>
      </c>
      <c r="E17961" s="1">
        <v>4651033.0</v>
      </c>
      <c r="F17961" s="1" t="s">
        <v>18</v>
      </c>
      <c r="G17961" s="1" t="s">
        <v>638</v>
      </c>
      <c r="H17961" s="1">
        <v>7.0</v>
      </c>
      <c r="I17961" s="1" t="s">
        <v>639</v>
      </c>
      <c r="J17961" s="1" t="s">
        <v>63599</v>
      </c>
      <c r="K17961" s="1">
        <v>1.0</v>
      </c>
      <c r="L17961" s="3">
        <v>36526.0</v>
      </c>
      <c r="M17961" s="3">
        <v>39006.0</v>
      </c>
      <c r="N17961" s="3">
        <v>39006.0</v>
      </c>
    </row>
    <row r="17962">
      <c r="A17962" s="1" t="s">
        <v>63600</v>
      </c>
      <c r="B17962" s="1" t="s">
        <v>63601</v>
      </c>
      <c r="D17962" s="1" t="s">
        <v>48621</v>
      </c>
      <c r="E17962" s="1">
        <v>4.9E7</v>
      </c>
      <c r="F17962" s="1" t="s">
        <v>18</v>
      </c>
      <c r="G17962" s="1" t="s">
        <v>25</v>
      </c>
      <c r="H17962" s="1" t="s">
        <v>64</v>
      </c>
      <c r="I17962" s="1" t="s">
        <v>65</v>
      </c>
      <c r="J17962" s="1" t="s">
        <v>1251</v>
      </c>
      <c r="K17962" s="1">
        <v>2.0</v>
      </c>
      <c r="M17962" s="3">
        <v>37622.0</v>
      </c>
      <c r="N17962" s="3">
        <v>38163.0</v>
      </c>
    </row>
    <row r="17963">
      <c r="A17963" s="1" t="s">
        <v>63602</v>
      </c>
      <c r="B17963" s="1" t="s">
        <v>63603</v>
      </c>
      <c r="C17963" s="2" t="s">
        <v>63604</v>
      </c>
      <c r="D17963" s="1" t="s">
        <v>63605</v>
      </c>
      <c r="E17963" s="1">
        <v>1400000.0</v>
      </c>
      <c r="F17963" s="1" t="s">
        <v>113</v>
      </c>
      <c r="G17963" s="1" t="s">
        <v>57</v>
      </c>
      <c r="H17963" s="1" t="s">
        <v>4487</v>
      </c>
      <c r="I17963" s="1" t="s">
        <v>7212</v>
      </c>
      <c r="J17963" s="1" t="s">
        <v>7212</v>
      </c>
      <c r="K17963" s="1">
        <v>2.0</v>
      </c>
      <c r="L17963" s="3">
        <v>40085.0</v>
      </c>
      <c r="M17963" s="3">
        <v>40402.0</v>
      </c>
      <c r="N17963" s="3">
        <v>40771.0</v>
      </c>
    </row>
    <row r="17964">
      <c r="A17964" s="1" t="s">
        <v>63606</v>
      </c>
      <c r="B17964" s="1" t="s">
        <v>63607</v>
      </c>
      <c r="C17964" s="2" t="s">
        <v>63608</v>
      </c>
      <c r="E17964" s="1">
        <v>1.6E7</v>
      </c>
      <c r="F17964" s="1" t="s">
        <v>18</v>
      </c>
      <c r="G17964" s="1" t="s">
        <v>25</v>
      </c>
      <c r="H17964" s="1" t="s">
        <v>1011</v>
      </c>
      <c r="I17964" s="1" t="s">
        <v>8822</v>
      </c>
      <c r="J17964" s="1" t="s">
        <v>63609</v>
      </c>
      <c r="K17964" s="1">
        <v>1.0</v>
      </c>
      <c r="M17964" s="3">
        <v>38268.0</v>
      </c>
      <c r="N17964" s="3">
        <v>38268.0</v>
      </c>
    </row>
    <row r="17965">
      <c r="A17965" s="1" t="s">
        <v>63610</v>
      </c>
      <c r="B17965" s="1" t="s">
        <v>63611</v>
      </c>
      <c r="C17965" s="2" t="s">
        <v>63612</v>
      </c>
      <c r="D17965" s="1" t="s">
        <v>63613</v>
      </c>
      <c r="E17965" s="1">
        <v>70000.0</v>
      </c>
      <c r="F17965" s="1" t="s">
        <v>18</v>
      </c>
      <c r="G17965" s="1" t="s">
        <v>25</v>
      </c>
      <c r="H17965" s="1" t="s">
        <v>1306</v>
      </c>
      <c r="I17965" s="1" t="s">
        <v>245</v>
      </c>
      <c r="J17965" s="1" t="s">
        <v>3464</v>
      </c>
      <c r="K17965" s="1">
        <v>1.0</v>
      </c>
      <c r="L17965" s="3">
        <v>41958.0</v>
      </c>
      <c r="M17965" s="3">
        <v>41866.0</v>
      </c>
      <c r="N17965" s="3">
        <v>41866.0</v>
      </c>
    </row>
    <row r="17966">
      <c r="A17966" s="1" t="s">
        <v>63614</v>
      </c>
      <c r="B17966" s="1" t="s">
        <v>63615</v>
      </c>
      <c r="C17966" s="2" t="s">
        <v>63616</v>
      </c>
      <c r="D17966" s="1" t="s">
        <v>3372</v>
      </c>
      <c r="E17966" s="1">
        <v>1000000.0</v>
      </c>
      <c r="F17966" s="1" t="s">
        <v>18</v>
      </c>
      <c r="G17966" s="1" t="s">
        <v>25</v>
      </c>
      <c r="H17966" s="1" t="s">
        <v>106</v>
      </c>
      <c r="I17966" s="1" t="s">
        <v>3836</v>
      </c>
      <c r="J17966" s="1" t="s">
        <v>3836</v>
      </c>
      <c r="K17966" s="1">
        <v>1.0</v>
      </c>
      <c r="L17966" s="3">
        <v>38718.0</v>
      </c>
      <c r="M17966" s="3">
        <v>41822.0</v>
      </c>
      <c r="N17966" s="3">
        <v>41822.0</v>
      </c>
    </row>
    <row r="17967">
      <c r="A17967" s="1" t="s">
        <v>63617</v>
      </c>
      <c r="B17967" s="1" t="s">
        <v>63618</v>
      </c>
      <c r="C17967" s="2" t="s">
        <v>63619</v>
      </c>
      <c r="D17967" s="1" t="s">
        <v>63620</v>
      </c>
      <c r="E17967" s="1">
        <v>1796000.0</v>
      </c>
      <c r="F17967" s="1" t="s">
        <v>18</v>
      </c>
      <c r="G17967" s="1" t="s">
        <v>25</v>
      </c>
      <c r="H17967" s="1" t="s">
        <v>158</v>
      </c>
      <c r="I17967" s="1" t="s">
        <v>244</v>
      </c>
      <c r="J17967" s="1" t="s">
        <v>244</v>
      </c>
      <c r="K17967" s="1">
        <v>7.0</v>
      </c>
      <c r="L17967" s="3">
        <v>40909.0</v>
      </c>
      <c r="M17967" s="3">
        <v>41275.0</v>
      </c>
      <c r="N17967" s="3">
        <v>41852.0</v>
      </c>
    </row>
    <row r="17968">
      <c r="A17968" s="1" t="s">
        <v>63621</v>
      </c>
      <c r="B17968" s="1" t="s">
        <v>63622</v>
      </c>
      <c r="C17968" s="2" t="s">
        <v>63623</v>
      </c>
      <c r="D17968" s="1" t="s">
        <v>127</v>
      </c>
      <c r="E17968" s="1">
        <v>131037.0</v>
      </c>
      <c r="F17968" s="1" t="s">
        <v>18</v>
      </c>
      <c r="G17968" s="1" t="s">
        <v>128</v>
      </c>
      <c r="H17968" s="1" t="s">
        <v>129</v>
      </c>
      <c r="I17968" s="1" t="s">
        <v>130</v>
      </c>
      <c r="J17968" s="1" t="s">
        <v>130</v>
      </c>
      <c r="K17968" s="1">
        <v>2.0</v>
      </c>
      <c r="L17968" s="3">
        <v>41275.0</v>
      </c>
      <c r="M17968" s="3">
        <v>41781.0</v>
      </c>
      <c r="N17968" s="3">
        <v>41800.0</v>
      </c>
    </row>
    <row r="17969">
      <c r="A17969" s="1" t="s">
        <v>63624</v>
      </c>
      <c r="B17969" s="1" t="s">
        <v>63625</v>
      </c>
      <c r="C17969" s="2" t="s">
        <v>63626</v>
      </c>
      <c r="D17969" s="1" t="s">
        <v>633</v>
      </c>
      <c r="E17969" s="1" t="s">
        <v>43</v>
      </c>
      <c r="F17969" s="1" t="s">
        <v>18</v>
      </c>
      <c r="G17969" s="1" t="s">
        <v>25</v>
      </c>
      <c r="H17969" s="1" t="s">
        <v>1080</v>
      </c>
      <c r="I17969" s="1" t="s">
        <v>4260</v>
      </c>
      <c r="J17969" s="1" t="s">
        <v>4260</v>
      </c>
      <c r="K17969" s="1">
        <v>2.0</v>
      </c>
      <c r="L17969" s="3">
        <v>40179.0</v>
      </c>
      <c r="M17969" s="3">
        <v>40724.0</v>
      </c>
      <c r="N17969" s="3">
        <v>40990.0</v>
      </c>
    </row>
    <row r="17970">
      <c r="A17970" s="1" t="s">
        <v>63627</v>
      </c>
      <c r="B17970" s="1" t="s">
        <v>63628</v>
      </c>
      <c r="C17970" s="2" t="s">
        <v>63629</v>
      </c>
      <c r="D17970" s="1" t="s">
        <v>317</v>
      </c>
      <c r="E17970" s="1">
        <v>500000.0</v>
      </c>
      <c r="F17970" s="1" t="s">
        <v>18</v>
      </c>
      <c r="G17970" s="1" t="s">
        <v>25</v>
      </c>
      <c r="H17970" s="1" t="s">
        <v>82</v>
      </c>
      <c r="I17970" s="1" t="s">
        <v>1764</v>
      </c>
      <c r="J17970" s="1" t="s">
        <v>4041</v>
      </c>
      <c r="K17970" s="1">
        <v>1.0</v>
      </c>
      <c r="M17970" s="3">
        <v>37102.0</v>
      </c>
      <c r="N17970" s="3">
        <v>37102.0</v>
      </c>
    </row>
    <row r="17971">
      <c r="A17971" s="1" t="s">
        <v>63630</v>
      </c>
      <c r="B17971" s="1" t="s">
        <v>63631</v>
      </c>
      <c r="D17971" s="1" t="s">
        <v>63632</v>
      </c>
      <c r="E17971" s="1">
        <v>25000.0</v>
      </c>
      <c r="F17971" s="1" t="s">
        <v>18</v>
      </c>
      <c r="K17971" s="1">
        <v>1.0</v>
      </c>
      <c r="M17971" s="3">
        <v>42048.0</v>
      </c>
      <c r="N17971" s="3">
        <v>42048.0</v>
      </c>
    </row>
    <row r="17972">
      <c r="A17972" s="1" t="s">
        <v>63633</v>
      </c>
      <c r="B17972" s="1" t="s">
        <v>63634</v>
      </c>
      <c r="C17972" s="2" t="s">
        <v>63635</v>
      </c>
      <c r="D17972" s="1" t="s">
        <v>42</v>
      </c>
      <c r="E17972" s="1">
        <v>1.0E7</v>
      </c>
      <c r="F17972" s="1" t="s">
        <v>18</v>
      </c>
      <c r="G17972" s="1" t="s">
        <v>25</v>
      </c>
      <c r="H17972" s="1" t="s">
        <v>644</v>
      </c>
      <c r="I17972" s="1" t="s">
        <v>645</v>
      </c>
      <c r="J17972" s="1" t="s">
        <v>7304</v>
      </c>
      <c r="K17972" s="1">
        <v>1.0</v>
      </c>
      <c r="M17972" s="3">
        <v>37190.0</v>
      </c>
      <c r="N17972" s="3">
        <v>37190.0</v>
      </c>
    </row>
    <row r="17973">
      <c r="A17973" s="1" t="s">
        <v>63636</v>
      </c>
      <c r="B17973" s="1" t="s">
        <v>63637</v>
      </c>
      <c r="E17973" s="1" t="s">
        <v>43</v>
      </c>
      <c r="F17973" s="1" t="s">
        <v>207</v>
      </c>
      <c r="G17973" s="1" t="s">
        <v>25</v>
      </c>
      <c r="H17973" s="1" t="s">
        <v>1234</v>
      </c>
      <c r="I17973" s="1" t="s">
        <v>1235</v>
      </c>
      <c r="J17973" s="1" t="s">
        <v>1235</v>
      </c>
      <c r="K17973" s="1">
        <v>1.0</v>
      </c>
      <c r="L17973" s="3">
        <v>21916.0</v>
      </c>
      <c r="M17973" s="3">
        <v>31490.0</v>
      </c>
      <c r="N17973" s="3">
        <v>31490.0</v>
      </c>
    </row>
    <row r="17974">
      <c r="A17974" s="1" t="s">
        <v>63638</v>
      </c>
      <c r="B17974" s="1" t="s">
        <v>63639</v>
      </c>
      <c r="C17974" s="2" t="s">
        <v>63640</v>
      </c>
      <c r="D17974" s="1" t="s">
        <v>63641</v>
      </c>
      <c r="E17974" s="1">
        <v>1.55E7</v>
      </c>
      <c r="F17974" s="1" t="s">
        <v>113</v>
      </c>
      <c r="G17974" s="1" t="s">
        <v>25</v>
      </c>
      <c r="H17974" s="1" t="s">
        <v>106</v>
      </c>
      <c r="I17974" s="1" t="s">
        <v>107</v>
      </c>
      <c r="J17974" s="1" t="s">
        <v>15752</v>
      </c>
      <c r="K17974" s="1">
        <v>1.0</v>
      </c>
      <c r="M17974" s="3">
        <v>41807.0</v>
      </c>
      <c r="N17974" s="3">
        <v>41807.0</v>
      </c>
    </row>
    <row r="17975">
      <c r="A17975" s="1" t="s">
        <v>63642</v>
      </c>
      <c r="B17975" s="2" t="s">
        <v>63643</v>
      </c>
      <c r="C17975" s="2" t="s">
        <v>63644</v>
      </c>
      <c r="D17975" s="1" t="s">
        <v>3396</v>
      </c>
      <c r="E17975" s="1">
        <v>1.2E7</v>
      </c>
      <c r="F17975" s="1" t="s">
        <v>18</v>
      </c>
      <c r="G17975" s="1" t="s">
        <v>25</v>
      </c>
      <c r="H17975" s="1" t="s">
        <v>1330</v>
      </c>
      <c r="I17975" s="1" t="s">
        <v>1331</v>
      </c>
      <c r="J17975" s="1" t="s">
        <v>14116</v>
      </c>
      <c r="K17975" s="1">
        <v>2.0</v>
      </c>
      <c r="L17975" s="3">
        <v>40634.0</v>
      </c>
      <c r="M17975" s="3">
        <v>41289.0</v>
      </c>
      <c r="N17975" s="3">
        <v>42296.0</v>
      </c>
    </row>
    <row r="17976">
      <c r="A17976" s="1" t="s">
        <v>63645</v>
      </c>
      <c r="B17976" s="1" t="s">
        <v>63646</v>
      </c>
      <c r="E17976" s="1" t="s">
        <v>43</v>
      </c>
      <c r="F17976" s="1" t="s">
        <v>207</v>
      </c>
      <c r="K17976" s="1">
        <v>1.0</v>
      </c>
      <c r="L17976" s="3">
        <v>40643.0</v>
      </c>
      <c r="M17976" s="3">
        <v>41275.0</v>
      </c>
      <c r="N17976" s="3">
        <v>41275.0</v>
      </c>
    </row>
    <row r="17977">
      <c r="A17977" s="1" t="s">
        <v>63647</v>
      </c>
      <c r="B17977" s="1" t="s">
        <v>63648</v>
      </c>
      <c r="C17977" s="2" t="s">
        <v>63649</v>
      </c>
      <c r="D17977" s="1" t="s">
        <v>36</v>
      </c>
      <c r="E17977" s="1">
        <v>1000000.0</v>
      </c>
      <c r="F17977" s="1" t="s">
        <v>113</v>
      </c>
      <c r="G17977" s="1" t="s">
        <v>25</v>
      </c>
      <c r="H17977" s="1" t="s">
        <v>430</v>
      </c>
      <c r="I17977" s="1" t="s">
        <v>6338</v>
      </c>
      <c r="J17977" s="1" t="s">
        <v>6338</v>
      </c>
      <c r="K17977" s="1">
        <v>1.0</v>
      </c>
      <c r="L17977" s="3">
        <v>40909.0</v>
      </c>
      <c r="M17977" s="3">
        <v>40967.0</v>
      </c>
      <c r="N17977" s="3">
        <v>40967.0</v>
      </c>
    </row>
    <row r="17978">
      <c r="A17978" s="1" t="s">
        <v>63650</v>
      </c>
      <c r="B17978" s="1" t="s">
        <v>63651</v>
      </c>
      <c r="C17978" s="2" t="s">
        <v>63652</v>
      </c>
      <c r="D17978" s="1" t="s">
        <v>63653</v>
      </c>
      <c r="E17978" s="1" t="s">
        <v>43</v>
      </c>
      <c r="F17978" s="1" t="s">
        <v>18</v>
      </c>
      <c r="G17978" s="1" t="s">
        <v>25</v>
      </c>
      <c r="H17978" s="1" t="s">
        <v>430</v>
      </c>
      <c r="I17978" s="1" t="s">
        <v>7658</v>
      </c>
      <c r="J17978" s="1" t="s">
        <v>35610</v>
      </c>
      <c r="K17978" s="1">
        <v>2.0</v>
      </c>
      <c r="L17978" s="3">
        <v>41296.0</v>
      </c>
      <c r="M17978" s="3">
        <v>41640.0</v>
      </c>
      <c r="N17978" s="3">
        <v>41845.0</v>
      </c>
    </row>
    <row r="17979">
      <c r="A17979" s="1" t="s">
        <v>63654</v>
      </c>
      <c r="B17979" s="2" t="s">
        <v>63655</v>
      </c>
      <c r="E17979" s="1" t="s">
        <v>43</v>
      </c>
      <c r="F17979" s="1" t="s">
        <v>18</v>
      </c>
      <c r="K17979" s="1">
        <v>1.0</v>
      </c>
      <c r="M17979" s="3">
        <v>36507.0</v>
      </c>
      <c r="N17979" s="3">
        <v>36507.0</v>
      </c>
    </row>
    <row r="17980">
      <c r="A17980" s="1" t="s">
        <v>63656</v>
      </c>
      <c r="B17980" s="1" t="s">
        <v>63657</v>
      </c>
      <c r="C17980" s="2" t="s">
        <v>63658</v>
      </c>
      <c r="D17980" s="1" t="s">
        <v>63659</v>
      </c>
      <c r="E17980" s="1" t="s">
        <v>43</v>
      </c>
      <c r="F17980" s="1" t="s">
        <v>18</v>
      </c>
      <c r="G17980" s="1" t="s">
        <v>222</v>
      </c>
      <c r="H17980" s="1">
        <v>2.0</v>
      </c>
      <c r="I17980" s="1" t="s">
        <v>223</v>
      </c>
      <c r="J17980" s="1" t="s">
        <v>223</v>
      </c>
      <c r="K17980" s="1">
        <v>1.0</v>
      </c>
      <c r="L17980" s="3">
        <v>41031.0</v>
      </c>
      <c r="M17980" s="3">
        <v>42019.0</v>
      </c>
      <c r="N17980" s="3">
        <v>42019.0</v>
      </c>
    </row>
    <row r="17981">
      <c r="A17981" s="1" t="s">
        <v>63660</v>
      </c>
      <c r="B17981" s="1" t="s">
        <v>63661</v>
      </c>
      <c r="C17981" s="2" t="s">
        <v>63662</v>
      </c>
      <c r="D17981" s="1" t="s">
        <v>1697</v>
      </c>
      <c r="E17981" s="1">
        <v>750000.0</v>
      </c>
      <c r="F17981" s="1" t="s">
        <v>18</v>
      </c>
      <c r="G17981" s="1" t="s">
        <v>25</v>
      </c>
      <c r="H17981" s="1" t="s">
        <v>82</v>
      </c>
      <c r="I17981" s="1" t="s">
        <v>1764</v>
      </c>
      <c r="J17981" s="1" t="s">
        <v>1764</v>
      </c>
      <c r="K17981" s="1">
        <v>1.0</v>
      </c>
      <c r="L17981" s="3">
        <v>41821.0</v>
      </c>
      <c r="M17981" s="3">
        <v>42340.0</v>
      </c>
      <c r="N17981" s="3">
        <v>42340.0</v>
      </c>
    </row>
    <row r="17982">
      <c r="A17982" s="1" t="s">
        <v>63663</v>
      </c>
      <c r="B17982" s="2" t="s">
        <v>63664</v>
      </c>
      <c r="C17982" s="2" t="s">
        <v>63665</v>
      </c>
      <c r="D17982" s="1" t="s">
        <v>63666</v>
      </c>
      <c r="E17982" s="1">
        <v>1500000.0</v>
      </c>
      <c r="F17982" s="1" t="s">
        <v>18</v>
      </c>
      <c r="G17982" s="1" t="s">
        <v>25</v>
      </c>
      <c r="H17982" s="1" t="s">
        <v>99</v>
      </c>
      <c r="I17982" s="1" t="s">
        <v>100</v>
      </c>
      <c r="J17982" s="1" t="s">
        <v>14877</v>
      </c>
      <c r="K17982" s="1">
        <v>2.0</v>
      </c>
      <c r="L17982" s="3">
        <v>40544.0</v>
      </c>
      <c r="M17982" s="3">
        <v>41674.0</v>
      </c>
      <c r="N17982" s="3">
        <v>41674.0</v>
      </c>
    </row>
    <row r="17983">
      <c r="A17983" s="1" t="s">
        <v>63667</v>
      </c>
      <c r="B17983" s="1" t="s">
        <v>63668</v>
      </c>
      <c r="C17983" s="2" t="s">
        <v>63669</v>
      </c>
      <c r="D17983" s="1" t="s">
        <v>317</v>
      </c>
      <c r="E17983" s="1" t="s">
        <v>43</v>
      </c>
      <c r="F17983" s="1" t="s">
        <v>18</v>
      </c>
      <c r="G17983" s="1" t="s">
        <v>2923</v>
      </c>
      <c r="H17983" s="1">
        <v>1.0</v>
      </c>
      <c r="I17983" s="1" t="s">
        <v>4251</v>
      </c>
      <c r="J17983" s="1" t="s">
        <v>24547</v>
      </c>
      <c r="K17983" s="1">
        <v>1.0</v>
      </c>
      <c r="L17983" s="3">
        <v>41275.0</v>
      </c>
      <c r="M17983" s="3">
        <v>42119.0</v>
      </c>
      <c r="N17983" s="3">
        <v>42119.0</v>
      </c>
    </row>
    <row r="17984">
      <c r="A17984" s="1" t="s">
        <v>63670</v>
      </c>
      <c r="B17984" s="1" t="s">
        <v>63671</v>
      </c>
      <c r="C17984" s="2" t="s">
        <v>63672</v>
      </c>
      <c r="D17984" s="1" t="s">
        <v>63673</v>
      </c>
      <c r="E17984" s="1" t="s">
        <v>43</v>
      </c>
      <c r="F17984" s="1" t="s">
        <v>18</v>
      </c>
      <c r="G17984" s="1" t="s">
        <v>1062</v>
      </c>
      <c r="H17984" s="1">
        <v>4.0</v>
      </c>
      <c r="I17984" s="1" t="s">
        <v>1525</v>
      </c>
      <c r="J17984" s="1" t="s">
        <v>1525</v>
      </c>
      <c r="K17984" s="1">
        <v>1.0</v>
      </c>
      <c r="L17984" s="3">
        <v>38353.0</v>
      </c>
      <c r="M17984" s="3">
        <v>39331.0</v>
      </c>
      <c r="N17984" s="3">
        <v>39331.0</v>
      </c>
    </row>
    <row r="17985">
      <c r="A17985" s="1" t="s">
        <v>63674</v>
      </c>
      <c r="B17985" s="1" t="s">
        <v>63675</v>
      </c>
      <c r="C17985" s="2" t="s">
        <v>63676</v>
      </c>
      <c r="D17985" s="1" t="s">
        <v>63677</v>
      </c>
      <c r="E17985" s="1">
        <v>18000.0</v>
      </c>
      <c r="F17985" s="1" t="s">
        <v>18</v>
      </c>
      <c r="G17985" s="1" t="s">
        <v>25</v>
      </c>
      <c r="H17985" s="1" t="s">
        <v>158</v>
      </c>
      <c r="I17985" s="1" t="s">
        <v>244</v>
      </c>
      <c r="J17985" s="1" t="s">
        <v>245</v>
      </c>
      <c r="K17985" s="1">
        <v>1.0</v>
      </c>
      <c r="L17985" s="3">
        <v>41275.0</v>
      </c>
      <c r="M17985" s="3">
        <v>41426.0</v>
      </c>
      <c r="N17985" s="3">
        <v>41426.0</v>
      </c>
    </row>
    <row r="17986">
      <c r="A17986" s="1" t="s">
        <v>63678</v>
      </c>
      <c r="B17986" s="1" t="s">
        <v>63679</v>
      </c>
      <c r="C17986" s="2" t="s">
        <v>63680</v>
      </c>
      <c r="D17986" s="1" t="s">
        <v>766</v>
      </c>
      <c r="E17986" s="1">
        <v>7500000.0</v>
      </c>
      <c r="F17986" s="1" t="s">
        <v>18</v>
      </c>
      <c r="G17986" s="1" t="s">
        <v>25</v>
      </c>
      <c r="H17986" s="1" t="s">
        <v>1080</v>
      </c>
      <c r="I17986" s="1" t="s">
        <v>1081</v>
      </c>
      <c r="J17986" s="1" t="s">
        <v>63681</v>
      </c>
      <c r="K17986" s="1">
        <v>1.0</v>
      </c>
      <c r="M17986" s="3">
        <v>40752.0</v>
      </c>
      <c r="N17986" s="3">
        <v>40752.0</v>
      </c>
    </row>
    <row r="17987">
      <c r="A17987" s="1" t="s">
        <v>63682</v>
      </c>
      <c r="B17987" s="2" t="s">
        <v>63683</v>
      </c>
      <c r="C17987" s="2" t="s">
        <v>63684</v>
      </c>
      <c r="D17987" s="1" t="s">
        <v>63685</v>
      </c>
      <c r="E17987" s="1" t="s">
        <v>43</v>
      </c>
      <c r="F17987" s="1" t="s">
        <v>18</v>
      </c>
      <c r="G17987" s="1" t="s">
        <v>19</v>
      </c>
      <c r="H17987" s="1">
        <v>9.0</v>
      </c>
      <c r="I17987" s="1" t="s">
        <v>7995</v>
      </c>
      <c r="J17987" s="1" t="s">
        <v>7995</v>
      </c>
      <c r="K17987" s="1">
        <v>3.0</v>
      </c>
      <c r="L17987" s="3">
        <v>41153.0</v>
      </c>
      <c r="M17987" s="3">
        <v>41640.0</v>
      </c>
      <c r="N17987" s="3">
        <v>42186.0</v>
      </c>
    </row>
    <row r="17988">
      <c r="A17988" s="1" t="s">
        <v>63686</v>
      </c>
      <c r="B17988" s="1" t="s">
        <v>63687</v>
      </c>
      <c r="C17988" s="2" t="s">
        <v>63688</v>
      </c>
      <c r="D17988" s="1" t="s">
        <v>63689</v>
      </c>
      <c r="E17988" s="1">
        <v>1.8E7</v>
      </c>
      <c r="F17988" s="1" t="s">
        <v>18</v>
      </c>
      <c r="K17988" s="1">
        <v>1.0</v>
      </c>
      <c r="L17988" s="3">
        <v>36526.0</v>
      </c>
      <c r="M17988" s="3">
        <v>38794.0</v>
      </c>
      <c r="N17988" s="3">
        <v>38794.0</v>
      </c>
    </row>
    <row r="17989">
      <c r="A17989" s="1" t="s">
        <v>63690</v>
      </c>
      <c r="B17989" s="1" t="s">
        <v>63691</v>
      </c>
      <c r="C17989" s="2" t="s">
        <v>63692</v>
      </c>
      <c r="D17989" s="1" t="s">
        <v>63693</v>
      </c>
      <c r="E17989" s="1" t="s">
        <v>43</v>
      </c>
      <c r="F17989" s="1" t="s">
        <v>18</v>
      </c>
      <c r="G17989" s="1" t="s">
        <v>25</v>
      </c>
      <c r="H17989" s="1" t="s">
        <v>64</v>
      </c>
      <c r="I17989" s="1" t="s">
        <v>65</v>
      </c>
      <c r="J17989" s="1" t="s">
        <v>71</v>
      </c>
      <c r="K17989" s="1">
        <v>1.0</v>
      </c>
      <c r="L17989" s="3">
        <v>40544.0</v>
      </c>
      <c r="M17989" s="3">
        <v>41000.0</v>
      </c>
      <c r="N17989" s="3">
        <v>41000.0</v>
      </c>
    </row>
    <row r="17990">
      <c r="A17990" s="1" t="s">
        <v>63694</v>
      </c>
      <c r="B17990" s="1" t="s">
        <v>63695</v>
      </c>
      <c r="C17990" s="2" t="s">
        <v>63696</v>
      </c>
      <c r="D17990" s="1" t="s">
        <v>741</v>
      </c>
      <c r="E17990" s="1" t="s">
        <v>43</v>
      </c>
      <c r="F17990" s="1" t="s">
        <v>18</v>
      </c>
      <c r="G17990" s="1" t="s">
        <v>25</v>
      </c>
      <c r="H17990" s="1" t="s">
        <v>64</v>
      </c>
      <c r="I17990" s="1" t="s">
        <v>95</v>
      </c>
      <c r="J17990" s="1" t="s">
        <v>33032</v>
      </c>
      <c r="K17990" s="1">
        <v>1.0</v>
      </c>
      <c r="M17990" s="3">
        <v>39050.0</v>
      </c>
      <c r="N17990" s="3">
        <v>39050.0</v>
      </c>
    </row>
    <row r="17991">
      <c r="A17991" s="1" t="s">
        <v>63697</v>
      </c>
      <c r="B17991" s="1" t="s">
        <v>63698</v>
      </c>
      <c r="C17991" s="2" t="s">
        <v>63699</v>
      </c>
      <c r="D17991" s="1" t="s">
        <v>63700</v>
      </c>
      <c r="E17991" s="1" t="s">
        <v>43</v>
      </c>
      <c r="F17991" s="1" t="s">
        <v>18</v>
      </c>
      <c r="G17991" s="1" t="s">
        <v>25</v>
      </c>
      <c r="H17991" s="1" t="s">
        <v>64</v>
      </c>
      <c r="I17991" s="1" t="s">
        <v>65</v>
      </c>
      <c r="J17991" s="1" t="s">
        <v>114</v>
      </c>
      <c r="K17991" s="1">
        <v>1.0</v>
      </c>
      <c r="L17991" s="3">
        <v>40211.0</v>
      </c>
      <c r="M17991" s="3">
        <v>42208.0</v>
      </c>
      <c r="N17991" s="3">
        <v>42208.0</v>
      </c>
    </row>
    <row r="17992">
      <c r="A17992" s="1" t="s">
        <v>63701</v>
      </c>
      <c r="B17992" s="1" t="s">
        <v>63702</v>
      </c>
      <c r="C17992" s="2" t="s">
        <v>63703</v>
      </c>
      <c r="D17992" s="1" t="s">
        <v>41643</v>
      </c>
      <c r="E17992" s="1" t="s">
        <v>43</v>
      </c>
      <c r="F17992" s="1" t="s">
        <v>18</v>
      </c>
      <c r="G17992" s="1" t="s">
        <v>25</v>
      </c>
      <c r="H17992" s="1" t="s">
        <v>1352</v>
      </c>
      <c r="I17992" s="1" t="s">
        <v>1353</v>
      </c>
      <c r="J17992" s="1" t="s">
        <v>1353</v>
      </c>
      <c r="K17992" s="1">
        <v>1.0</v>
      </c>
      <c r="L17992" s="3">
        <v>41821.0</v>
      </c>
      <c r="M17992" s="3">
        <v>41836.0</v>
      </c>
      <c r="N17992" s="3">
        <v>41836.0</v>
      </c>
    </row>
    <row r="17993">
      <c r="A17993" s="1" t="s">
        <v>63704</v>
      </c>
      <c r="B17993" s="1" t="s">
        <v>63705</v>
      </c>
      <c r="D17993" s="1" t="s">
        <v>3932</v>
      </c>
      <c r="E17993" s="1" t="s">
        <v>43</v>
      </c>
      <c r="F17993" s="1" t="s">
        <v>18</v>
      </c>
      <c r="G17993" s="1" t="s">
        <v>25</v>
      </c>
      <c r="H17993" s="1" t="s">
        <v>1239</v>
      </c>
      <c r="I17993" s="1" t="s">
        <v>36105</v>
      </c>
      <c r="J17993" s="1" t="s">
        <v>2585</v>
      </c>
      <c r="K17993" s="1">
        <v>1.0</v>
      </c>
      <c r="L17993" s="3">
        <v>40188.0</v>
      </c>
      <c r="M17993" s="3">
        <v>40346.0</v>
      </c>
      <c r="N17993" s="3">
        <v>40346.0</v>
      </c>
    </row>
    <row r="17994">
      <c r="A17994" s="1" t="s">
        <v>63706</v>
      </c>
      <c r="B17994" s="1" t="s">
        <v>63707</v>
      </c>
      <c r="C17994" s="2" t="s">
        <v>63708</v>
      </c>
      <c r="D17994" s="1" t="s">
        <v>63709</v>
      </c>
      <c r="E17994" s="1">
        <v>732807.0</v>
      </c>
      <c r="F17994" s="1" t="s">
        <v>18</v>
      </c>
      <c r="K17994" s="1">
        <v>1.0</v>
      </c>
      <c r="L17994" s="3">
        <v>40179.0</v>
      </c>
      <c r="M17994" s="3">
        <v>41091.0</v>
      </c>
      <c r="N17994" s="3">
        <v>41091.0</v>
      </c>
    </row>
    <row r="17995">
      <c r="A17995" s="1" t="s">
        <v>63710</v>
      </c>
      <c r="B17995" s="1" t="s">
        <v>63711</v>
      </c>
      <c r="C17995" s="2" t="s">
        <v>63712</v>
      </c>
      <c r="D17995" s="1" t="s">
        <v>42</v>
      </c>
      <c r="E17995" s="1">
        <v>40000.0</v>
      </c>
      <c r="F17995" s="1" t="s">
        <v>18</v>
      </c>
      <c r="G17995" s="1" t="s">
        <v>25</v>
      </c>
      <c r="H17995" s="1" t="s">
        <v>3477</v>
      </c>
      <c r="I17995" s="1" t="s">
        <v>3478</v>
      </c>
      <c r="J17995" s="1" t="s">
        <v>3478</v>
      </c>
      <c r="K17995" s="1">
        <v>1.0</v>
      </c>
      <c r="L17995" s="3">
        <v>40179.0</v>
      </c>
      <c r="M17995" s="3">
        <v>41275.0</v>
      </c>
      <c r="N17995" s="3">
        <v>41275.0</v>
      </c>
    </row>
    <row r="17996">
      <c r="A17996" s="1" t="s">
        <v>63713</v>
      </c>
      <c r="B17996" s="1" t="s">
        <v>63714</v>
      </c>
      <c r="C17996" s="2" t="s">
        <v>63715</v>
      </c>
      <c r="D17996" s="1" t="s">
        <v>63716</v>
      </c>
      <c r="E17996" s="1">
        <v>7000000.0</v>
      </c>
      <c r="F17996" s="1" t="s">
        <v>18</v>
      </c>
      <c r="G17996" s="1" t="s">
        <v>1138</v>
      </c>
      <c r="H17996" s="1">
        <v>2.0</v>
      </c>
      <c r="I17996" s="1" t="s">
        <v>1745</v>
      </c>
      <c r="J17996" s="1" t="s">
        <v>1746</v>
      </c>
      <c r="K17996" s="1">
        <v>2.0</v>
      </c>
      <c r="L17996" s="3">
        <v>40909.0</v>
      </c>
      <c r="M17996" s="3">
        <v>41240.0</v>
      </c>
      <c r="N17996" s="3">
        <v>41884.0</v>
      </c>
    </row>
    <row r="17997">
      <c r="A17997" s="1" t="s">
        <v>63717</v>
      </c>
      <c r="B17997" s="1" t="s">
        <v>63718</v>
      </c>
      <c r="C17997" s="2" t="s">
        <v>63719</v>
      </c>
      <c r="D17997" s="1" t="s">
        <v>63720</v>
      </c>
      <c r="E17997" s="1" t="s">
        <v>43</v>
      </c>
      <c r="F17997" s="1" t="s">
        <v>18</v>
      </c>
      <c r="G17997" s="1" t="s">
        <v>25</v>
      </c>
      <c r="H17997" s="1" t="s">
        <v>106</v>
      </c>
      <c r="I17997" s="1" t="s">
        <v>107</v>
      </c>
      <c r="J17997" s="1" t="s">
        <v>108</v>
      </c>
      <c r="K17997" s="1">
        <v>1.0</v>
      </c>
      <c r="L17997" s="3">
        <v>38838.0</v>
      </c>
      <c r="M17997" s="3">
        <v>39083.0</v>
      </c>
      <c r="N17997" s="3">
        <v>39083.0</v>
      </c>
    </row>
    <row r="17998">
      <c r="A17998" s="1" t="s">
        <v>63721</v>
      </c>
      <c r="B17998" s="1" t="s">
        <v>63722</v>
      </c>
      <c r="C17998" s="2" t="s">
        <v>63723</v>
      </c>
      <c r="D17998" s="1" t="s">
        <v>36</v>
      </c>
      <c r="E17998" s="1">
        <v>250000.0</v>
      </c>
      <c r="F17998" s="1" t="s">
        <v>18</v>
      </c>
      <c r="K17998" s="1">
        <v>1.0</v>
      </c>
      <c r="L17998" s="3">
        <v>37622.0</v>
      </c>
      <c r="M17998" s="3">
        <v>37773.0</v>
      </c>
      <c r="N17998" s="3">
        <v>37773.0</v>
      </c>
    </row>
    <row r="17999">
      <c r="A17999" s="1" t="s">
        <v>63724</v>
      </c>
      <c r="B17999" s="1" t="s">
        <v>63725</v>
      </c>
      <c r="C17999" s="2" t="s">
        <v>63726</v>
      </c>
      <c r="D17999" s="1" t="s">
        <v>14493</v>
      </c>
      <c r="E17999" s="1">
        <v>1.2E7</v>
      </c>
      <c r="F17999" s="1" t="s">
        <v>113</v>
      </c>
      <c r="G17999" s="1" t="s">
        <v>25</v>
      </c>
      <c r="H17999" s="1" t="s">
        <v>158</v>
      </c>
      <c r="I17999" s="1" t="s">
        <v>244</v>
      </c>
      <c r="J17999" s="1" t="s">
        <v>332</v>
      </c>
      <c r="K17999" s="1">
        <v>1.0</v>
      </c>
      <c r="L17999" s="3">
        <v>36161.0</v>
      </c>
      <c r="M17999" s="3">
        <v>38309.0</v>
      </c>
      <c r="N17999" s="3">
        <v>38309.0</v>
      </c>
    </row>
    <row r="18000">
      <c r="A18000" s="1" t="s">
        <v>63727</v>
      </c>
      <c r="B18000" s="1" t="s">
        <v>63728</v>
      </c>
      <c r="C18000" s="2" t="s">
        <v>63729</v>
      </c>
      <c r="D18000" s="1" t="s">
        <v>36</v>
      </c>
      <c r="E18000" s="1">
        <v>5.1185512E7</v>
      </c>
      <c r="F18000" s="1" t="s">
        <v>18</v>
      </c>
      <c r="G18000" s="1" t="s">
        <v>25</v>
      </c>
      <c r="H18000" s="1" t="s">
        <v>286</v>
      </c>
      <c r="I18000" s="1" t="s">
        <v>578</v>
      </c>
      <c r="J18000" s="1" t="s">
        <v>578</v>
      </c>
      <c r="K18000" s="1">
        <v>2.0</v>
      </c>
      <c r="L18000" s="3">
        <v>38718.0</v>
      </c>
      <c r="M18000" s="3">
        <v>41332.0</v>
      </c>
      <c r="N18000" s="3">
        <v>42104.0</v>
      </c>
    </row>
    <row r="18001">
      <c r="A18001" s="1" t="s">
        <v>63730</v>
      </c>
      <c r="B18001" s="1" t="s">
        <v>63731</v>
      </c>
      <c r="D18001" s="1" t="s">
        <v>3396</v>
      </c>
      <c r="E18001" s="1">
        <v>2900000.0</v>
      </c>
      <c r="F18001" s="1" t="s">
        <v>18</v>
      </c>
      <c r="G18001" s="1" t="s">
        <v>25</v>
      </c>
      <c r="H18001" s="1" t="s">
        <v>286</v>
      </c>
      <c r="I18001" s="1" t="s">
        <v>1030</v>
      </c>
      <c r="J18001" s="1" t="s">
        <v>1030</v>
      </c>
      <c r="K18001" s="1">
        <v>1.0</v>
      </c>
      <c r="M18001" s="3">
        <v>41873.0</v>
      </c>
      <c r="N18001" s="3">
        <v>41873.0</v>
      </c>
    </row>
    <row r="18002">
      <c r="A18002" s="1" t="s">
        <v>63732</v>
      </c>
      <c r="B18002" s="1" t="s">
        <v>63733</v>
      </c>
      <c r="C18002" s="2" t="s">
        <v>63734</v>
      </c>
      <c r="D18002" s="1" t="s">
        <v>741</v>
      </c>
      <c r="E18002" s="1">
        <v>1.3E7</v>
      </c>
      <c r="F18002" s="1" t="s">
        <v>207</v>
      </c>
      <c r="G18002" s="1" t="s">
        <v>25</v>
      </c>
      <c r="H18002" s="1" t="s">
        <v>64</v>
      </c>
      <c r="I18002" s="1" t="s">
        <v>65</v>
      </c>
      <c r="J18002" s="1" t="s">
        <v>71</v>
      </c>
      <c r="K18002" s="1">
        <v>2.0</v>
      </c>
      <c r="L18002" s="3">
        <v>37987.0</v>
      </c>
      <c r="M18002" s="3">
        <v>40120.0</v>
      </c>
      <c r="N18002" s="3">
        <v>40522.0</v>
      </c>
    </row>
    <row r="18003">
      <c r="A18003" s="1" t="s">
        <v>63735</v>
      </c>
      <c r="B18003" s="1" t="s">
        <v>63736</v>
      </c>
      <c r="C18003" s="2" t="s">
        <v>63737</v>
      </c>
      <c r="D18003" s="1" t="s">
        <v>36</v>
      </c>
      <c r="E18003" s="1">
        <v>750000.0</v>
      </c>
      <c r="F18003" s="1" t="s">
        <v>113</v>
      </c>
      <c r="G18003" s="1" t="s">
        <v>25</v>
      </c>
      <c r="H18003" s="1" t="s">
        <v>190</v>
      </c>
      <c r="I18003" s="1" t="s">
        <v>2188</v>
      </c>
      <c r="J18003" s="1" t="s">
        <v>2188</v>
      </c>
      <c r="K18003" s="1">
        <v>1.0</v>
      </c>
      <c r="L18003" s="3">
        <v>35431.0</v>
      </c>
      <c r="M18003" s="3">
        <v>38139.0</v>
      </c>
      <c r="N18003" s="3">
        <v>38139.0</v>
      </c>
    </row>
    <row r="18004">
      <c r="A18004" s="1" t="s">
        <v>63738</v>
      </c>
      <c r="B18004" s="1" t="s">
        <v>63739</v>
      </c>
      <c r="C18004" s="2" t="s">
        <v>63740</v>
      </c>
      <c r="E18004" s="1" t="s">
        <v>43</v>
      </c>
      <c r="F18004" s="1" t="s">
        <v>18</v>
      </c>
      <c r="G18004" s="1" t="s">
        <v>2125</v>
      </c>
      <c r="H18004" s="1">
        <v>15.0</v>
      </c>
      <c r="I18004" s="1" t="s">
        <v>8548</v>
      </c>
      <c r="J18004" s="1" t="s">
        <v>8548</v>
      </c>
      <c r="K18004" s="1">
        <v>1.0</v>
      </c>
      <c r="M18004" s="3">
        <v>41032.0</v>
      </c>
      <c r="N18004" s="3">
        <v>41032.0</v>
      </c>
    </row>
    <row r="18005">
      <c r="A18005" s="1" t="s">
        <v>63741</v>
      </c>
      <c r="B18005" s="1" t="s">
        <v>63742</v>
      </c>
      <c r="C18005" s="2" t="s">
        <v>63743</v>
      </c>
      <c r="D18005" s="1" t="s">
        <v>63744</v>
      </c>
      <c r="E18005" s="1">
        <v>817542.0</v>
      </c>
      <c r="F18005" s="1" t="s">
        <v>18</v>
      </c>
      <c r="G18005" s="1" t="s">
        <v>552</v>
      </c>
      <c r="H18005" s="1">
        <v>29.0</v>
      </c>
      <c r="I18005" s="1" t="s">
        <v>749</v>
      </c>
      <c r="J18005" s="1" t="s">
        <v>749</v>
      </c>
      <c r="K18005" s="1">
        <v>7.0</v>
      </c>
      <c r="L18005" s="3">
        <v>40892.0</v>
      </c>
      <c r="M18005" s="3">
        <v>40878.0</v>
      </c>
      <c r="N18005" s="3">
        <v>41699.0</v>
      </c>
    </row>
    <row r="18006">
      <c r="A18006" s="1" t="s">
        <v>63745</v>
      </c>
      <c r="B18006" s="1" t="s">
        <v>63746</v>
      </c>
      <c r="C18006" s="2" t="s">
        <v>63747</v>
      </c>
      <c r="D18006" s="1" t="s">
        <v>63748</v>
      </c>
      <c r="E18006" s="1">
        <v>1500000.0</v>
      </c>
      <c r="F18006" s="1" t="s">
        <v>113</v>
      </c>
      <c r="G18006" s="1" t="s">
        <v>25</v>
      </c>
      <c r="H18006" s="1" t="s">
        <v>64</v>
      </c>
      <c r="I18006" s="1" t="s">
        <v>65</v>
      </c>
      <c r="J18006" s="1" t="s">
        <v>271</v>
      </c>
      <c r="K18006" s="1">
        <v>1.0</v>
      </c>
      <c r="L18006" s="3">
        <v>40965.0</v>
      </c>
      <c r="M18006" s="3">
        <v>41302.0</v>
      </c>
      <c r="N18006" s="3">
        <v>41302.0</v>
      </c>
    </row>
    <row r="18007">
      <c r="A18007" s="1" t="s">
        <v>63749</v>
      </c>
      <c r="B18007" s="1" t="s">
        <v>63750</v>
      </c>
      <c r="C18007" s="2" t="s">
        <v>63751</v>
      </c>
      <c r="D18007" s="1" t="s">
        <v>63752</v>
      </c>
      <c r="E18007" s="1">
        <v>2300000.0</v>
      </c>
      <c r="F18007" s="1" t="s">
        <v>18</v>
      </c>
      <c r="G18007" s="1" t="s">
        <v>25</v>
      </c>
      <c r="H18007" s="1" t="s">
        <v>790</v>
      </c>
      <c r="I18007" s="1" t="s">
        <v>18180</v>
      </c>
      <c r="J18007" s="1" t="s">
        <v>18180</v>
      </c>
      <c r="K18007" s="1">
        <v>1.0</v>
      </c>
      <c r="M18007" s="3">
        <v>41739.0</v>
      </c>
      <c r="N18007" s="3">
        <v>41739.0</v>
      </c>
    </row>
    <row r="18008">
      <c r="A18008" s="1" t="s">
        <v>63753</v>
      </c>
      <c r="B18008" s="1" t="s">
        <v>63754</v>
      </c>
      <c r="C18008" s="2" t="s">
        <v>63755</v>
      </c>
      <c r="D18008" s="1" t="s">
        <v>63756</v>
      </c>
      <c r="E18008" s="1">
        <v>1.2E7</v>
      </c>
      <c r="F18008" s="1" t="s">
        <v>18</v>
      </c>
      <c r="K18008" s="1">
        <v>1.0</v>
      </c>
      <c r="M18008" s="3">
        <v>41848.0</v>
      </c>
      <c r="N18008" s="3">
        <v>41848.0</v>
      </c>
    </row>
    <row r="18009">
      <c r="A18009" s="1" t="s">
        <v>63757</v>
      </c>
      <c r="B18009" s="1" t="s">
        <v>63758</v>
      </c>
      <c r="C18009" s="2" t="s">
        <v>63759</v>
      </c>
      <c r="D18009" s="1" t="s">
        <v>1384</v>
      </c>
      <c r="E18009" s="1">
        <v>9650000.0</v>
      </c>
      <c r="F18009" s="1" t="s">
        <v>113</v>
      </c>
      <c r="G18009" s="1" t="s">
        <v>25</v>
      </c>
      <c r="H18009" s="1" t="s">
        <v>64</v>
      </c>
      <c r="I18009" s="1" t="s">
        <v>65</v>
      </c>
      <c r="J18009" s="1" t="s">
        <v>606</v>
      </c>
      <c r="K18009" s="1">
        <v>2.0</v>
      </c>
      <c r="L18009" s="3">
        <v>36526.0</v>
      </c>
      <c r="M18009" s="3">
        <v>38162.0</v>
      </c>
      <c r="N18009" s="3">
        <v>40323.0</v>
      </c>
    </row>
    <row r="18010">
      <c r="A18010" s="1" t="s">
        <v>63760</v>
      </c>
      <c r="B18010" s="1" t="s">
        <v>63761</v>
      </c>
      <c r="C18010" s="2" t="s">
        <v>63762</v>
      </c>
      <c r="D18010" s="1" t="s">
        <v>285</v>
      </c>
      <c r="E18010" s="1">
        <v>4350000.0</v>
      </c>
      <c r="F18010" s="1" t="s">
        <v>18</v>
      </c>
      <c r="G18010" s="1" t="s">
        <v>165</v>
      </c>
      <c r="H18010" s="1" t="s">
        <v>1454</v>
      </c>
      <c r="I18010" s="1" t="s">
        <v>1455</v>
      </c>
      <c r="J18010" s="1" t="s">
        <v>1456</v>
      </c>
      <c r="K18010" s="1">
        <v>1.0</v>
      </c>
      <c r="L18010" s="3">
        <v>37257.0</v>
      </c>
      <c r="M18010" s="3">
        <v>39489.0</v>
      </c>
      <c r="N18010" s="3">
        <v>39489.0</v>
      </c>
    </row>
    <row r="18011">
      <c r="A18011" s="1" t="s">
        <v>63763</v>
      </c>
      <c r="B18011" s="1" t="s">
        <v>63764</v>
      </c>
      <c r="C18011" s="2" t="s">
        <v>63765</v>
      </c>
      <c r="D18011" s="1" t="s">
        <v>56</v>
      </c>
      <c r="E18011" s="1">
        <v>2100000.0</v>
      </c>
      <c r="F18011" s="1" t="s">
        <v>18</v>
      </c>
      <c r="G18011" s="1" t="s">
        <v>25</v>
      </c>
      <c r="H18011" s="1" t="s">
        <v>89</v>
      </c>
      <c r="I18011" s="1" t="s">
        <v>1260</v>
      </c>
      <c r="J18011" s="1" t="s">
        <v>2736</v>
      </c>
      <c r="K18011" s="1">
        <v>1.0</v>
      </c>
      <c r="L18011" s="3">
        <v>40179.0</v>
      </c>
      <c r="M18011" s="3">
        <v>40372.0</v>
      </c>
      <c r="N18011" s="3">
        <v>40372.0</v>
      </c>
    </row>
    <row r="18012">
      <c r="A18012" s="1" t="s">
        <v>63766</v>
      </c>
      <c r="B18012" s="1" t="s">
        <v>63767</v>
      </c>
      <c r="C18012" s="2" t="s">
        <v>63768</v>
      </c>
      <c r="D18012" s="1" t="s">
        <v>63769</v>
      </c>
      <c r="E18012" s="1">
        <v>535000.0</v>
      </c>
      <c r="F18012" s="1" t="s">
        <v>18</v>
      </c>
      <c r="G18012" s="1" t="s">
        <v>25</v>
      </c>
      <c r="H18012" s="1" t="s">
        <v>158</v>
      </c>
      <c r="I18012" s="1" t="s">
        <v>244</v>
      </c>
      <c r="J18012" s="1" t="s">
        <v>244</v>
      </c>
      <c r="K18012" s="1">
        <v>1.0</v>
      </c>
      <c r="L18012" s="3">
        <v>40544.0</v>
      </c>
      <c r="M18012" s="3">
        <v>41339.0</v>
      </c>
      <c r="N18012" s="3">
        <v>41339.0</v>
      </c>
    </row>
    <row r="18013">
      <c r="A18013" s="1" t="s">
        <v>63770</v>
      </c>
      <c r="B18013" s="1" t="s">
        <v>63771</v>
      </c>
      <c r="C18013" s="2" t="s">
        <v>63772</v>
      </c>
      <c r="D18013" s="1" t="s">
        <v>63773</v>
      </c>
      <c r="E18013" s="1">
        <v>4488727.0</v>
      </c>
      <c r="F18013" s="1" t="s">
        <v>18</v>
      </c>
      <c r="G18013" s="1" t="s">
        <v>25</v>
      </c>
      <c r="H18013" s="1" t="s">
        <v>158</v>
      </c>
      <c r="I18013" s="1" t="s">
        <v>244</v>
      </c>
      <c r="J18013" s="1" t="s">
        <v>4437</v>
      </c>
      <c r="K18013" s="1">
        <v>4.0</v>
      </c>
      <c r="M18013" s="3">
        <v>40882.0</v>
      </c>
      <c r="N18013" s="3">
        <v>42324.0</v>
      </c>
    </row>
    <row r="18014">
      <c r="A18014" s="1" t="s">
        <v>63774</v>
      </c>
      <c r="B18014" s="1" t="s">
        <v>63775</v>
      </c>
      <c r="C18014" s="2" t="s">
        <v>63776</v>
      </c>
      <c r="D18014" s="1" t="s">
        <v>248</v>
      </c>
      <c r="E18014" s="1" t="s">
        <v>43</v>
      </c>
      <c r="F18014" s="1" t="s">
        <v>18</v>
      </c>
      <c r="G18014" s="1" t="s">
        <v>25</v>
      </c>
      <c r="H18014" s="1" t="s">
        <v>64</v>
      </c>
      <c r="I18014" s="1" t="s">
        <v>1221</v>
      </c>
      <c r="J18014" s="1" t="s">
        <v>1221</v>
      </c>
      <c r="K18014" s="1">
        <v>1.0</v>
      </c>
      <c r="M18014" s="3">
        <v>41512.0</v>
      </c>
      <c r="N18014" s="3">
        <v>41512.0</v>
      </c>
    </row>
    <row r="18015">
      <c r="A18015" s="1" t="s">
        <v>63777</v>
      </c>
      <c r="B18015" s="1" t="s">
        <v>63778</v>
      </c>
      <c r="C18015" s="2" t="s">
        <v>63779</v>
      </c>
      <c r="D18015" s="1" t="s">
        <v>94</v>
      </c>
      <c r="E18015" s="1">
        <v>22500.0</v>
      </c>
      <c r="F18015" s="1" t="s">
        <v>18</v>
      </c>
      <c r="G18015" s="1" t="s">
        <v>25</v>
      </c>
      <c r="H18015" s="1" t="s">
        <v>99</v>
      </c>
      <c r="I18015" s="1" t="s">
        <v>100</v>
      </c>
      <c r="J18015" s="1" t="s">
        <v>63780</v>
      </c>
      <c r="K18015" s="1">
        <v>1.0</v>
      </c>
      <c r="L18015" s="3">
        <v>38718.0</v>
      </c>
      <c r="M18015" s="3">
        <v>40472.0</v>
      </c>
      <c r="N18015" s="3">
        <v>40472.0</v>
      </c>
    </row>
    <row r="18016">
      <c r="A18016" s="1" t="s">
        <v>63781</v>
      </c>
      <c r="B18016" s="1" t="s">
        <v>63782</v>
      </c>
      <c r="D18016" s="1" t="s">
        <v>3043</v>
      </c>
      <c r="E18016" s="1">
        <v>5440000.0</v>
      </c>
      <c r="F18016" s="1" t="s">
        <v>113</v>
      </c>
      <c r="G18016" s="1" t="s">
        <v>25</v>
      </c>
      <c r="H18016" s="1" t="s">
        <v>44</v>
      </c>
      <c r="I18016" s="1" t="s">
        <v>282</v>
      </c>
      <c r="J18016" s="1" t="s">
        <v>3288</v>
      </c>
      <c r="K18016" s="1">
        <v>2.0</v>
      </c>
      <c r="L18016" s="3">
        <v>35431.0</v>
      </c>
      <c r="M18016" s="3">
        <v>39932.0</v>
      </c>
      <c r="N18016" s="3">
        <v>40315.0</v>
      </c>
    </row>
    <row r="18017">
      <c r="A18017" s="1" t="s">
        <v>63783</v>
      </c>
      <c r="B18017" s="1" t="s">
        <v>63784</v>
      </c>
      <c r="C18017" s="2" t="s">
        <v>63785</v>
      </c>
      <c r="D18017" s="1" t="s">
        <v>1247</v>
      </c>
      <c r="E18017" s="1">
        <v>2000000.0</v>
      </c>
      <c r="F18017" s="1" t="s">
        <v>18</v>
      </c>
      <c r="G18017" s="1" t="s">
        <v>25</v>
      </c>
      <c r="H18017" s="1" t="s">
        <v>208</v>
      </c>
      <c r="I18017" s="1" t="s">
        <v>6943</v>
      </c>
      <c r="J18017" s="1" t="s">
        <v>6943</v>
      </c>
      <c r="K18017" s="1">
        <v>2.0</v>
      </c>
      <c r="L18017" s="3">
        <v>40544.0</v>
      </c>
      <c r="M18017" s="3">
        <v>40544.0</v>
      </c>
      <c r="N18017" s="3">
        <v>41900.0</v>
      </c>
    </row>
    <row r="18018">
      <c r="A18018" s="1" t="s">
        <v>63786</v>
      </c>
      <c r="B18018" s="1" t="s">
        <v>63787</v>
      </c>
      <c r="C18018" s="2" t="s">
        <v>63788</v>
      </c>
      <c r="D18018" s="1" t="s">
        <v>31468</v>
      </c>
      <c r="E18018" s="1" t="s">
        <v>43</v>
      </c>
      <c r="F18018" s="1" t="s">
        <v>18</v>
      </c>
      <c r="G18018" s="1" t="s">
        <v>25</v>
      </c>
      <c r="H18018" s="1" t="s">
        <v>3162</v>
      </c>
      <c r="I18018" s="1" t="s">
        <v>3163</v>
      </c>
      <c r="J18018" s="1" t="s">
        <v>3164</v>
      </c>
      <c r="K18018" s="1">
        <v>1.0</v>
      </c>
      <c r="L18018" s="3">
        <v>38353.0</v>
      </c>
      <c r="M18018" s="3">
        <v>41911.0</v>
      </c>
      <c r="N18018" s="3">
        <v>41911.0</v>
      </c>
    </row>
    <row r="18019">
      <c r="A18019" s="1" t="s">
        <v>63789</v>
      </c>
      <c r="B18019" s="1" t="s">
        <v>63790</v>
      </c>
      <c r="C18019" s="2" t="s">
        <v>63791</v>
      </c>
      <c r="D18019" s="1" t="s">
        <v>9400</v>
      </c>
      <c r="E18019" s="1">
        <v>2.2E7</v>
      </c>
      <c r="F18019" s="1" t="s">
        <v>18</v>
      </c>
      <c r="G18019" s="1" t="s">
        <v>25</v>
      </c>
      <c r="H18019" s="1" t="s">
        <v>89</v>
      </c>
      <c r="I18019" s="1" t="s">
        <v>2795</v>
      </c>
      <c r="J18019" s="1" t="s">
        <v>2796</v>
      </c>
      <c r="K18019" s="1">
        <v>1.0</v>
      </c>
      <c r="M18019" s="3">
        <v>36955.0</v>
      </c>
      <c r="N18019" s="3">
        <v>36955.0</v>
      </c>
    </row>
    <row r="18020">
      <c r="A18020" s="1" t="s">
        <v>63792</v>
      </c>
      <c r="B18020" s="1" t="s">
        <v>63793</v>
      </c>
      <c r="C18020" s="2" t="s">
        <v>63794</v>
      </c>
      <c r="D18020" s="1" t="s">
        <v>11595</v>
      </c>
      <c r="E18020" s="1">
        <v>45084.0</v>
      </c>
      <c r="F18020" s="1" t="s">
        <v>18</v>
      </c>
      <c r="G18020" s="1" t="s">
        <v>222</v>
      </c>
      <c r="H18020" s="1">
        <v>1.0</v>
      </c>
      <c r="I18020" s="1" t="s">
        <v>63795</v>
      </c>
      <c r="J18020" s="1" t="s">
        <v>63795</v>
      </c>
      <c r="K18020" s="1">
        <v>2.0</v>
      </c>
      <c r="L18020" s="3">
        <v>40909.0</v>
      </c>
      <c r="M18020" s="3">
        <v>41091.0</v>
      </c>
      <c r="N18020" s="3">
        <v>41821.0</v>
      </c>
    </row>
    <row r="18021">
      <c r="A18021" s="1" t="s">
        <v>63796</v>
      </c>
      <c r="B18021" s="1" t="s">
        <v>63797</v>
      </c>
      <c r="C18021" s="2" t="s">
        <v>63798</v>
      </c>
      <c r="D18021" s="1" t="s">
        <v>1384</v>
      </c>
      <c r="E18021" s="1">
        <v>2.1E7</v>
      </c>
      <c r="F18021" s="1" t="s">
        <v>689</v>
      </c>
      <c r="G18021" s="1" t="s">
        <v>57</v>
      </c>
      <c r="H18021" s="1" t="s">
        <v>202</v>
      </c>
      <c r="I18021" s="1" t="s">
        <v>12004</v>
      </c>
      <c r="J18021" s="1" t="s">
        <v>12004</v>
      </c>
      <c r="K18021" s="1">
        <v>1.0</v>
      </c>
      <c r="L18021" s="3">
        <v>37622.0</v>
      </c>
      <c r="M18021" s="3">
        <v>40518.0</v>
      </c>
      <c r="N18021" s="3">
        <v>40518.0</v>
      </c>
    </row>
    <row r="18022">
      <c r="A18022" s="1" t="s">
        <v>63799</v>
      </c>
      <c r="B18022" s="1" t="s">
        <v>63800</v>
      </c>
      <c r="C18022" s="2" t="s">
        <v>63801</v>
      </c>
      <c r="D18022" s="1" t="s">
        <v>42</v>
      </c>
      <c r="E18022" s="1">
        <v>1.5E7</v>
      </c>
      <c r="F18022" s="1" t="s">
        <v>18</v>
      </c>
      <c r="G18022" s="1" t="s">
        <v>25</v>
      </c>
      <c r="H18022" s="1" t="s">
        <v>44</v>
      </c>
      <c r="I18022" s="1" t="s">
        <v>282</v>
      </c>
      <c r="J18022" s="1" t="s">
        <v>282</v>
      </c>
      <c r="K18022" s="1">
        <v>1.0</v>
      </c>
      <c r="L18022" s="3">
        <v>36526.0</v>
      </c>
      <c r="M18022" s="3">
        <v>40716.0</v>
      </c>
      <c r="N18022" s="3">
        <v>40716.0</v>
      </c>
    </row>
    <row r="18023">
      <c r="A18023" s="1" t="s">
        <v>63802</v>
      </c>
      <c r="B18023" s="1" t="s">
        <v>63803</v>
      </c>
      <c r="C18023" s="2" t="s">
        <v>63804</v>
      </c>
      <c r="D18023" s="1" t="s">
        <v>63805</v>
      </c>
      <c r="E18023" s="1">
        <v>1050000.0</v>
      </c>
      <c r="F18023" s="1" t="s">
        <v>18</v>
      </c>
      <c r="G18023" s="1" t="s">
        <v>25</v>
      </c>
      <c r="H18023" s="1" t="s">
        <v>64</v>
      </c>
      <c r="I18023" s="1" t="s">
        <v>65</v>
      </c>
      <c r="J18023" s="1" t="s">
        <v>236</v>
      </c>
      <c r="K18023" s="1">
        <v>1.0</v>
      </c>
      <c r="L18023" s="3">
        <v>41477.0</v>
      </c>
      <c r="M18023" s="3">
        <v>42135.0</v>
      </c>
      <c r="N18023" s="3">
        <v>42135.0</v>
      </c>
    </row>
    <row r="18024">
      <c r="A18024" s="1" t="s">
        <v>63806</v>
      </c>
      <c r="B18024" s="1" t="s">
        <v>63807</v>
      </c>
      <c r="C18024" s="2" t="s">
        <v>63808</v>
      </c>
      <c r="D18024" s="1" t="s">
        <v>3372</v>
      </c>
      <c r="E18024" s="1">
        <v>2.12E7</v>
      </c>
      <c r="F18024" s="1" t="s">
        <v>689</v>
      </c>
      <c r="G18024" s="1" t="s">
        <v>25</v>
      </c>
      <c r="H18024" s="1" t="s">
        <v>158</v>
      </c>
      <c r="I18024" s="1" t="s">
        <v>244</v>
      </c>
      <c r="J18024" s="1" t="s">
        <v>1613</v>
      </c>
      <c r="K18024" s="1">
        <v>2.0</v>
      </c>
      <c r="L18024" s="3">
        <v>35796.0</v>
      </c>
      <c r="M18024" s="3">
        <v>38000.0</v>
      </c>
      <c r="N18024" s="3">
        <v>41520.0</v>
      </c>
    </row>
    <row r="18025">
      <c r="A18025" s="1" t="s">
        <v>63809</v>
      </c>
      <c r="B18025" s="1" t="s">
        <v>63810</v>
      </c>
      <c r="C18025" s="2" t="s">
        <v>63811</v>
      </c>
      <c r="D18025" s="1" t="s">
        <v>63812</v>
      </c>
      <c r="E18025" s="1">
        <v>50000.0</v>
      </c>
      <c r="F18025" s="1" t="s">
        <v>18</v>
      </c>
      <c r="G18025" s="1" t="s">
        <v>25</v>
      </c>
      <c r="H18025" s="1" t="s">
        <v>64</v>
      </c>
      <c r="I18025" s="1" t="s">
        <v>4639</v>
      </c>
      <c r="J18025" s="1" t="s">
        <v>4639</v>
      </c>
      <c r="K18025" s="1">
        <v>1.0</v>
      </c>
      <c r="L18025" s="3">
        <v>39448.0</v>
      </c>
      <c r="M18025" s="3">
        <v>38857.0</v>
      </c>
      <c r="N18025" s="3">
        <v>38857.0</v>
      </c>
    </row>
    <row r="18026">
      <c r="A18026" s="1" t="s">
        <v>63813</v>
      </c>
      <c r="B18026" s="1" t="s">
        <v>63814</v>
      </c>
      <c r="C18026" s="2" t="s">
        <v>63815</v>
      </c>
      <c r="D18026" s="1" t="s">
        <v>3733</v>
      </c>
      <c r="E18026" s="1">
        <v>30000.0</v>
      </c>
      <c r="F18026" s="1" t="s">
        <v>18</v>
      </c>
      <c r="G18026" s="1" t="s">
        <v>25</v>
      </c>
      <c r="H18026" s="1" t="s">
        <v>106</v>
      </c>
      <c r="I18026" s="1" t="s">
        <v>107</v>
      </c>
      <c r="J18026" s="1" t="s">
        <v>108</v>
      </c>
      <c r="K18026" s="1">
        <v>1.0</v>
      </c>
      <c r="L18026" s="3">
        <v>42128.0</v>
      </c>
      <c r="M18026" s="3">
        <v>42140.0</v>
      </c>
      <c r="N18026" s="3">
        <v>42140.0</v>
      </c>
    </row>
    <row r="18027">
      <c r="A18027" s="1" t="s">
        <v>63816</v>
      </c>
      <c r="B18027" s="1" t="s">
        <v>63817</v>
      </c>
      <c r="C18027" s="2" t="s">
        <v>63818</v>
      </c>
      <c r="D18027" s="1" t="s">
        <v>766</v>
      </c>
      <c r="E18027" s="1">
        <v>2.9581347E7</v>
      </c>
      <c r="F18027" s="1" t="s">
        <v>18</v>
      </c>
      <c r="G18027" s="1" t="s">
        <v>57</v>
      </c>
      <c r="H18027" s="1" t="s">
        <v>202</v>
      </c>
      <c r="I18027" s="1" t="s">
        <v>203</v>
      </c>
      <c r="J18027" s="1" t="s">
        <v>203</v>
      </c>
      <c r="K18027" s="1">
        <v>4.0</v>
      </c>
      <c r="L18027" s="3">
        <v>37622.0</v>
      </c>
      <c r="M18027" s="3">
        <v>40449.0</v>
      </c>
      <c r="N18027" s="3">
        <v>42262.0</v>
      </c>
    </row>
    <row r="18028">
      <c r="A18028" s="1" t="s">
        <v>63819</v>
      </c>
      <c r="B18028" s="1" t="s">
        <v>63820</v>
      </c>
      <c r="C18028" s="2" t="s">
        <v>63821</v>
      </c>
      <c r="D18028" s="1" t="s">
        <v>766</v>
      </c>
      <c r="E18028" s="1">
        <v>200000.0</v>
      </c>
      <c r="F18028" s="1" t="s">
        <v>18</v>
      </c>
      <c r="G18028" s="1" t="s">
        <v>25</v>
      </c>
      <c r="H18028" s="1" t="s">
        <v>286</v>
      </c>
      <c r="I18028" s="1" t="s">
        <v>578</v>
      </c>
      <c r="J18028" s="1" t="s">
        <v>578</v>
      </c>
      <c r="K18028" s="1">
        <v>1.0</v>
      </c>
      <c r="L18028" s="3">
        <v>36892.0</v>
      </c>
      <c r="M18028" s="3">
        <v>40953.0</v>
      </c>
      <c r="N18028" s="3">
        <v>40953.0</v>
      </c>
    </row>
    <row r="18029">
      <c r="A18029" s="1" t="s">
        <v>63822</v>
      </c>
      <c r="B18029" s="1" t="s">
        <v>63823</v>
      </c>
      <c r="C18029" s="2" t="s">
        <v>63824</v>
      </c>
      <c r="D18029" s="1" t="s">
        <v>766</v>
      </c>
      <c r="E18029" s="1">
        <v>1500000.0</v>
      </c>
      <c r="F18029" s="1" t="s">
        <v>689</v>
      </c>
      <c r="G18029" s="1" t="s">
        <v>57</v>
      </c>
      <c r="H18029" s="1" t="s">
        <v>4487</v>
      </c>
      <c r="I18029" s="1" t="s">
        <v>6236</v>
      </c>
      <c r="J18029" s="1" t="s">
        <v>6236</v>
      </c>
      <c r="K18029" s="1">
        <v>1.0</v>
      </c>
      <c r="M18029" s="3">
        <v>41669.0</v>
      </c>
      <c r="N18029" s="3">
        <v>41669.0</v>
      </c>
    </row>
    <row r="18030">
      <c r="A18030" s="1" t="s">
        <v>63825</v>
      </c>
      <c r="B18030" s="2" t="s">
        <v>63826</v>
      </c>
      <c r="C18030" s="2" t="s">
        <v>63827</v>
      </c>
      <c r="D18030" s="1" t="s">
        <v>2790</v>
      </c>
      <c r="E18030" s="1">
        <v>824175.0</v>
      </c>
      <c r="F18030" s="1" t="s">
        <v>18</v>
      </c>
      <c r="G18030" s="1" t="s">
        <v>1370</v>
      </c>
      <c r="H18030" s="1">
        <v>5.0</v>
      </c>
      <c r="I18030" s="1" t="s">
        <v>1371</v>
      </c>
      <c r="J18030" s="1" t="s">
        <v>1371</v>
      </c>
      <c r="K18030" s="1">
        <v>1.0</v>
      </c>
      <c r="L18030" s="3">
        <v>41791.0</v>
      </c>
      <c r="M18030" s="3">
        <v>42123.0</v>
      </c>
      <c r="N18030" s="3">
        <v>42123.0</v>
      </c>
    </row>
    <row r="18031">
      <c r="A18031" s="1" t="s">
        <v>63828</v>
      </c>
      <c r="B18031" s="1" t="s">
        <v>63829</v>
      </c>
      <c r="C18031" s="2" t="s">
        <v>63830</v>
      </c>
      <c r="D18031" s="1" t="s">
        <v>357</v>
      </c>
      <c r="E18031" s="1">
        <v>354000.0</v>
      </c>
      <c r="F18031" s="1" t="s">
        <v>18</v>
      </c>
      <c r="G18031" s="1" t="s">
        <v>25</v>
      </c>
      <c r="H18031" s="1" t="s">
        <v>644</v>
      </c>
      <c r="I18031" s="1" t="s">
        <v>645</v>
      </c>
      <c r="J18031" s="1" t="s">
        <v>5463</v>
      </c>
      <c r="K18031" s="1">
        <v>1.0</v>
      </c>
      <c r="L18031" s="3">
        <v>39083.0</v>
      </c>
      <c r="M18031" s="3">
        <v>40311.0</v>
      </c>
      <c r="N18031" s="3">
        <v>40311.0</v>
      </c>
    </row>
    <row r="18032">
      <c r="A18032" s="1" t="s">
        <v>63831</v>
      </c>
      <c r="B18032" s="1" t="s">
        <v>63832</v>
      </c>
      <c r="C18032" s="2" t="s">
        <v>63833</v>
      </c>
      <c r="D18032" s="1" t="s">
        <v>70</v>
      </c>
      <c r="E18032" s="1">
        <v>8273244.0</v>
      </c>
      <c r="F18032" s="1" t="s">
        <v>18</v>
      </c>
      <c r="G18032" s="1" t="s">
        <v>492</v>
      </c>
      <c r="H18032" s="1">
        <v>1.0</v>
      </c>
      <c r="I18032" s="1" t="s">
        <v>63834</v>
      </c>
      <c r="J18032" s="1" t="s">
        <v>63834</v>
      </c>
      <c r="K18032" s="1">
        <v>3.0</v>
      </c>
      <c r="L18032" s="3">
        <v>39083.0</v>
      </c>
      <c r="M18032" s="3">
        <v>40213.0</v>
      </c>
      <c r="N18032" s="3">
        <v>42045.0</v>
      </c>
    </row>
    <row r="18033">
      <c r="A18033" s="1" t="s">
        <v>63835</v>
      </c>
      <c r="B18033" s="1" t="s">
        <v>63836</v>
      </c>
      <c r="C18033" s="2" t="s">
        <v>63837</v>
      </c>
      <c r="D18033" s="1" t="s">
        <v>63838</v>
      </c>
      <c r="E18033" s="1" t="s">
        <v>43</v>
      </c>
      <c r="F18033" s="1" t="s">
        <v>18</v>
      </c>
      <c r="G18033" s="1" t="s">
        <v>347</v>
      </c>
      <c r="H18033" s="1">
        <v>15.0</v>
      </c>
      <c r="I18033" s="1" t="s">
        <v>348</v>
      </c>
      <c r="J18033" s="1" t="s">
        <v>41271</v>
      </c>
      <c r="K18033" s="1">
        <v>1.0</v>
      </c>
      <c r="M18033" s="3">
        <v>41786.0</v>
      </c>
      <c r="N18033" s="3">
        <v>41786.0</v>
      </c>
    </row>
    <row r="18034">
      <c r="A18034" s="1" t="s">
        <v>63839</v>
      </c>
      <c r="B18034" s="1" t="s">
        <v>63840</v>
      </c>
      <c r="C18034" s="2" t="s">
        <v>63841</v>
      </c>
      <c r="D18034" s="1" t="s">
        <v>63842</v>
      </c>
      <c r="E18034" s="1">
        <v>3.0E7</v>
      </c>
      <c r="F18034" s="1" t="s">
        <v>18</v>
      </c>
      <c r="G18034" s="1" t="s">
        <v>25</v>
      </c>
      <c r="H18034" s="1" t="s">
        <v>64</v>
      </c>
      <c r="I18034" s="1" t="s">
        <v>65</v>
      </c>
      <c r="J18034" s="1" t="s">
        <v>71</v>
      </c>
      <c r="K18034" s="1">
        <v>1.0</v>
      </c>
      <c r="M18034" s="3">
        <v>38953.0</v>
      </c>
      <c r="N18034" s="3">
        <v>38953.0</v>
      </c>
    </row>
    <row r="18035">
      <c r="A18035" s="1" t="s">
        <v>63843</v>
      </c>
      <c r="B18035" s="1" t="s">
        <v>63844</v>
      </c>
      <c r="C18035" s="2" t="s">
        <v>63845</v>
      </c>
      <c r="D18035" s="1" t="s">
        <v>63846</v>
      </c>
      <c r="E18035" s="1">
        <v>5500000.0</v>
      </c>
      <c r="F18035" s="1" t="s">
        <v>18</v>
      </c>
      <c r="G18035" s="1" t="s">
        <v>347</v>
      </c>
      <c r="H18035" s="1">
        <v>9.0</v>
      </c>
      <c r="I18035" s="1" t="s">
        <v>2418</v>
      </c>
      <c r="J18035" s="1" t="s">
        <v>2418</v>
      </c>
      <c r="K18035" s="1">
        <v>1.0</v>
      </c>
      <c r="M18035" s="3">
        <v>41964.0</v>
      </c>
      <c r="N18035" s="3">
        <v>41964.0</v>
      </c>
    </row>
    <row r="18036">
      <c r="A18036" s="1" t="s">
        <v>63847</v>
      </c>
      <c r="B18036" s="1" t="s">
        <v>63848</v>
      </c>
      <c r="C18036" s="2" t="s">
        <v>63849</v>
      </c>
      <c r="D18036" s="1" t="s">
        <v>50</v>
      </c>
      <c r="E18036" s="1" t="s">
        <v>43</v>
      </c>
      <c r="F18036" s="1" t="s">
        <v>207</v>
      </c>
      <c r="G18036" s="1" t="s">
        <v>25</v>
      </c>
      <c r="H18036" s="1" t="s">
        <v>44</v>
      </c>
      <c r="I18036" s="1" t="s">
        <v>282</v>
      </c>
      <c r="J18036" s="1" t="s">
        <v>282</v>
      </c>
      <c r="K18036" s="1">
        <v>1.0</v>
      </c>
      <c r="L18036" s="3">
        <v>39448.0</v>
      </c>
      <c r="M18036" s="3">
        <v>39448.0</v>
      </c>
      <c r="N18036" s="3">
        <v>39448.0</v>
      </c>
    </row>
    <row r="18037">
      <c r="A18037" s="1" t="s">
        <v>63850</v>
      </c>
      <c r="B18037" s="1" t="s">
        <v>63851</v>
      </c>
      <c r="C18037" s="2" t="s">
        <v>63852</v>
      </c>
      <c r="D18037" s="1" t="s">
        <v>741</v>
      </c>
      <c r="E18037" s="1">
        <v>1.1E7</v>
      </c>
      <c r="F18037" s="1" t="s">
        <v>113</v>
      </c>
      <c r="G18037" s="1" t="s">
        <v>25</v>
      </c>
      <c r="H18037" s="1" t="s">
        <v>99</v>
      </c>
      <c r="I18037" s="1" t="s">
        <v>100</v>
      </c>
      <c r="J18037" s="1" t="s">
        <v>40190</v>
      </c>
      <c r="K18037" s="1">
        <v>1.0</v>
      </c>
      <c r="M18037" s="3">
        <v>40532.0</v>
      </c>
      <c r="N18037" s="3">
        <v>40532.0</v>
      </c>
    </row>
    <row r="18038">
      <c r="A18038" s="1" t="s">
        <v>63853</v>
      </c>
      <c r="B18038" s="1" t="s">
        <v>63854</v>
      </c>
      <c r="C18038" s="2" t="s">
        <v>63855</v>
      </c>
      <c r="E18038" s="1">
        <v>4000000.0</v>
      </c>
      <c r="F18038" s="1" t="s">
        <v>207</v>
      </c>
      <c r="G18038" s="1" t="s">
        <v>25</v>
      </c>
      <c r="H18038" s="1" t="s">
        <v>82</v>
      </c>
      <c r="I18038" s="1" t="s">
        <v>1764</v>
      </c>
      <c r="J18038" s="1" t="s">
        <v>1764</v>
      </c>
      <c r="K18038" s="1">
        <v>1.0</v>
      </c>
      <c r="M18038" s="3">
        <v>36952.0</v>
      </c>
      <c r="N18038" s="3">
        <v>36952.0</v>
      </c>
    </row>
    <row r="18039">
      <c r="A18039" s="1" t="s">
        <v>63856</v>
      </c>
      <c r="B18039" s="1" t="s">
        <v>63857</v>
      </c>
      <c r="C18039" s="2" t="s">
        <v>63858</v>
      </c>
      <c r="D18039" s="1" t="s">
        <v>63859</v>
      </c>
      <c r="E18039" s="1">
        <v>725000.0</v>
      </c>
      <c r="F18039" s="1" t="s">
        <v>18</v>
      </c>
      <c r="G18039" s="1" t="s">
        <v>25</v>
      </c>
      <c r="H18039" s="1" t="s">
        <v>1011</v>
      </c>
      <c r="I18039" s="1" t="s">
        <v>1035</v>
      </c>
      <c r="J18039" s="1" t="s">
        <v>1035</v>
      </c>
      <c r="K18039" s="1">
        <v>5.0</v>
      </c>
      <c r="L18039" s="3">
        <v>39814.0</v>
      </c>
      <c r="M18039" s="3">
        <v>39814.0</v>
      </c>
      <c r="N18039" s="3">
        <v>42088.0</v>
      </c>
    </row>
    <row r="18040">
      <c r="A18040" s="1" t="s">
        <v>63860</v>
      </c>
      <c r="B18040" s="1" t="s">
        <v>63861</v>
      </c>
      <c r="C18040" s="2" t="s">
        <v>63862</v>
      </c>
      <c r="D18040" s="1" t="s">
        <v>264</v>
      </c>
      <c r="E18040" s="1">
        <v>1.6E7</v>
      </c>
      <c r="F18040" s="1" t="s">
        <v>113</v>
      </c>
      <c r="G18040" s="1" t="s">
        <v>25</v>
      </c>
      <c r="H18040" s="1" t="s">
        <v>64</v>
      </c>
      <c r="I18040" s="1" t="s">
        <v>65</v>
      </c>
      <c r="J18040" s="1" t="s">
        <v>4841</v>
      </c>
      <c r="K18040" s="1">
        <v>1.0</v>
      </c>
      <c r="L18040" s="3">
        <v>36892.0</v>
      </c>
      <c r="M18040" s="3">
        <v>38433.0</v>
      </c>
      <c r="N18040" s="3">
        <v>38433.0</v>
      </c>
    </row>
    <row r="18041">
      <c r="A18041" s="1" t="s">
        <v>63863</v>
      </c>
      <c r="B18041" s="1" t="s">
        <v>63864</v>
      </c>
      <c r="C18041" s="2" t="s">
        <v>63865</v>
      </c>
      <c r="D18041" s="1" t="s">
        <v>117</v>
      </c>
      <c r="E18041" s="1" t="s">
        <v>43</v>
      </c>
      <c r="F18041" s="1" t="s">
        <v>18</v>
      </c>
      <c r="G18041" s="1" t="s">
        <v>3403</v>
      </c>
      <c r="H18041" s="1">
        <v>21.0</v>
      </c>
      <c r="I18041" s="1" t="s">
        <v>43602</v>
      </c>
      <c r="J18041" s="1" t="s">
        <v>63866</v>
      </c>
      <c r="K18041" s="1">
        <v>1.0</v>
      </c>
      <c r="L18041" s="3">
        <v>40952.0</v>
      </c>
      <c r="M18041" s="3">
        <v>41977.0</v>
      </c>
      <c r="N18041" s="3">
        <v>41977.0</v>
      </c>
    </row>
    <row r="18042">
      <c r="A18042" s="1" t="s">
        <v>63867</v>
      </c>
      <c r="B18042" s="1" t="s">
        <v>63868</v>
      </c>
      <c r="C18042" s="2" t="s">
        <v>63869</v>
      </c>
      <c r="D18042" s="1" t="s">
        <v>63870</v>
      </c>
      <c r="E18042" s="1" t="s">
        <v>43</v>
      </c>
      <c r="F18042" s="1" t="s">
        <v>18</v>
      </c>
      <c r="G18042" s="1" t="s">
        <v>25</v>
      </c>
      <c r="H18042" s="1" t="s">
        <v>106</v>
      </c>
      <c r="I18042" s="1" t="s">
        <v>107</v>
      </c>
      <c r="J18042" s="1" t="s">
        <v>108</v>
      </c>
      <c r="K18042" s="1">
        <v>1.0</v>
      </c>
      <c r="L18042" s="3">
        <v>40969.0</v>
      </c>
      <c r="M18042" s="3">
        <v>41581.0</v>
      </c>
      <c r="N18042" s="3">
        <v>41581.0</v>
      </c>
    </row>
    <row r="18043">
      <c r="A18043" s="1" t="s">
        <v>63871</v>
      </c>
      <c r="B18043" s="1" t="s">
        <v>63872</v>
      </c>
      <c r="D18043" s="1" t="s">
        <v>741</v>
      </c>
      <c r="E18043" s="1">
        <v>3000000.0</v>
      </c>
      <c r="F18043" s="1" t="s">
        <v>18</v>
      </c>
      <c r="G18043" s="1" t="s">
        <v>25</v>
      </c>
      <c r="H18043" s="1" t="s">
        <v>64</v>
      </c>
      <c r="I18043" s="1" t="s">
        <v>2539</v>
      </c>
      <c r="J18043" s="1" t="s">
        <v>37944</v>
      </c>
      <c r="K18043" s="1">
        <v>1.0</v>
      </c>
      <c r="L18043" s="3">
        <v>36892.0</v>
      </c>
      <c r="M18043" s="3">
        <v>40386.0</v>
      </c>
      <c r="N18043" s="3">
        <v>40386.0</v>
      </c>
    </row>
    <row r="18044">
      <c r="A18044" s="1" t="s">
        <v>63873</v>
      </c>
      <c r="B18044" s="1" t="s">
        <v>63874</v>
      </c>
      <c r="D18044" s="1" t="s">
        <v>357</v>
      </c>
      <c r="E18044" s="1" t="s">
        <v>43</v>
      </c>
      <c r="F18044" s="1" t="s">
        <v>18</v>
      </c>
      <c r="G18044" s="1" t="s">
        <v>25</v>
      </c>
      <c r="H18044" s="1" t="s">
        <v>6144</v>
      </c>
      <c r="I18044" s="1" t="s">
        <v>6452</v>
      </c>
      <c r="J18044" s="1" t="s">
        <v>63875</v>
      </c>
      <c r="K18044" s="1">
        <v>1.0</v>
      </c>
      <c r="L18044" s="3">
        <v>41754.0</v>
      </c>
      <c r="M18044" s="3">
        <v>41879.0</v>
      </c>
      <c r="N18044" s="3">
        <v>41879.0</v>
      </c>
    </row>
    <row r="18045">
      <c r="A18045" s="1" t="s">
        <v>63876</v>
      </c>
      <c r="B18045" s="1" t="s">
        <v>63877</v>
      </c>
      <c r="C18045" s="2" t="s">
        <v>63878</v>
      </c>
      <c r="D18045" s="1" t="s">
        <v>63879</v>
      </c>
      <c r="E18045" s="1">
        <v>2043272.0</v>
      </c>
      <c r="F18045" s="1" t="s">
        <v>18</v>
      </c>
      <c r="G18045" s="1" t="s">
        <v>25</v>
      </c>
      <c r="H18045" s="1" t="s">
        <v>64</v>
      </c>
      <c r="I18045" s="1" t="s">
        <v>65</v>
      </c>
      <c r="J18045" s="1" t="s">
        <v>5485</v>
      </c>
      <c r="K18045" s="1">
        <v>4.0</v>
      </c>
      <c r="L18045" s="3">
        <v>40360.0</v>
      </c>
      <c r="M18045" s="3">
        <v>37622.0</v>
      </c>
      <c r="N18045" s="3">
        <v>41336.0</v>
      </c>
    </row>
    <row r="18046">
      <c r="A18046" s="1" t="s">
        <v>63880</v>
      </c>
      <c r="B18046" s="1" t="s">
        <v>63881</v>
      </c>
      <c r="C18046" s="2" t="s">
        <v>63882</v>
      </c>
      <c r="D18046" s="1" t="s">
        <v>63883</v>
      </c>
      <c r="E18046" s="1">
        <v>1.4E7</v>
      </c>
      <c r="F18046" s="1" t="s">
        <v>18</v>
      </c>
      <c r="G18046" s="1" t="s">
        <v>25</v>
      </c>
      <c r="H18046" s="1" t="s">
        <v>64</v>
      </c>
      <c r="I18046" s="1" t="s">
        <v>65</v>
      </c>
      <c r="J18046" s="1" t="s">
        <v>13283</v>
      </c>
      <c r="K18046" s="1">
        <v>1.0</v>
      </c>
      <c r="L18046" s="3">
        <v>35796.0</v>
      </c>
      <c r="M18046" s="3">
        <v>38726.0</v>
      </c>
      <c r="N18046" s="3">
        <v>38726.0</v>
      </c>
    </row>
    <row r="18047">
      <c r="A18047" s="1" t="s">
        <v>63884</v>
      </c>
      <c r="B18047" s="1" t="s">
        <v>63885</v>
      </c>
      <c r="C18047" s="2" t="s">
        <v>63886</v>
      </c>
      <c r="D18047" s="1" t="s">
        <v>357</v>
      </c>
      <c r="E18047" s="1">
        <v>3725500.0</v>
      </c>
      <c r="F18047" s="1" t="s">
        <v>18</v>
      </c>
      <c r="G18047" s="1" t="s">
        <v>25</v>
      </c>
      <c r="H18047" s="1" t="s">
        <v>808</v>
      </c>
      <c r="I18047" s="1" t="s">
        <v>809</v>
      </c>
      <c r="J18047" s="1" t="s">
        <v>810</v>
      </c>
      <c r="K18047" s="1">
        <v>2.0</v>
      </c>
      <c r="L18047" s="3">
        <v>33239.0</v>
      </c>
      <c r="M18047" s="3">
        <v>41029.0</v>
      </c>
      <c r="N18047" s="3">
        <v>41655.0</v>
      </c>
    </row>
    <row r="18048">
      <c r="A18048" s="1" t="s">
        <v>63887</v>
      </c>
      <c r="B18048" s="1" t="s">
        <v>63888</v>
      </c>
      <c r="D18048" s="1" t="s">
        <v>1384</v>
      </c>
      <c r="E18048" s="1">
        <v>650000.0</v>
      </c>
      <c r="F18048" s="1" t="s">
        <v>18</v>
      </c>
      <c r="G18048" s="1" t="s">
        <v>25</v>
      </c>
      <c r="H18048" s="1" t="s">
        <v>158</v>
      </c>
      <c r="I18048" s="1" t="s">
        <v>244</v>
      </c>
      <c r="J18048" s="1" t="s">
        <v>332</v>
      </c>
      <c r="K18048" s="1">
        <v>1.0</v>
      </c>
      <c r="M18048" s="3">
        <v>40617.0</v>
      </c>
      <c r="N18048" s="3">
        <v>40617.0</v>
      </c>
    </row>
    <row r="18049">
      <c r="A18049" s="1" t="s">
        <v>63889</v>
      </c>
      <c r="B18049" s="1" t="s">
        <v>63890</v>
      </c>
      <c r="C18049" s="2" t="s">
        <v>63891</v>
      </c>
      <c r="D18049" s="1" t="s">
        <v>56</v>
      </c>
      <c r="E18049" s="1">
        <v>4066083.0</v>
      </c>
      <c r="F18049" s="1" t="s">
        <v>18</v>
      </c>
      <c r="K18049" s="1">
        <v>2.0</v>
      </c>
      <c r="M18049" s="3">
        <v>39906.0</v>
      </c>
      <c r="N18049" s="3">
        <v>40274.0</v>
      </c>
    </row>
    <row r="18050">
      <c r="A18050" s="1" t="s">
        <v>63892</v>
      </c>
      <c r="B18050" s="1" t="s">
        <v>63893</v>
      </c>
      <c r="C18050" s="2" t="s">
        <v>63894</v>
      </c>
      <c r="D18050" s="1" t="s">
        <v>63895</v>
      </c>
      <c r="E18050" s="1">
        <v>1.55E7</v>
      </c>
      <c r="F18050" s="1" t="s">
        <v>113</v>
      </c>
      <c r="G18050" s="1" t="s">
        <v>25</v>
      </c>
      <c r="H18050" s="1" t="s">
        <v>64</v>
      </c>
      <c r="I18050" s="1" t="s">
        <v>966</v>
      </c>
      <c r="J18050" s="1" t="s">
        <v>12621</v>
      </c>
      <c r="K18050" s="1">
        <v>2.0</v>
      </c>
      <c r="L18050" s="3">
        <v>38384.0</v>
      </c>
      <c r="M18050" s="3">
        <v>39092.0</v>
      </c>
      <c r="N18050" s="3">
        <v>39882.0</v>
      </c>
    </row>
    <row r="18051">
      <c r="A18051" s="1" t="s">
        <v>63896</v>
      </c>
      <c r="B18051" s="1" t="s">
        <v>63897</v>
      </c>
      <c r="C18051" s="2" t="s">
        <v>63898</v>
      </c>
      <c r="D18051" s="1" t="s">
        <v>63899</v>
      </c>
      <c r="E18051" s="1">
        <v>1237017.0</v>
      </c>
      <c r="F18051" s="1" t="s">
        <v>18</v>
      </c>
      <c r="G18051" s="1" t="s">
        <v>128</v>
      </c>
      <c r="H18051" s="1" t="s">
        <v>129</v>
      </c>
      <c r="I18051" s="1" t="s">
        <v>130</v>
      </c>
      <c r="J18051" s="1" t="s">
        <v>130</v>
      </c>
      <c r="K18051" s="1">
        <v>1.0</v>
      </c>
      <c r="M18051" s="3">
        <v>42061.0</v>
      </c>
      <c r="N18051" s="3">
        <v>42061.0</v>
      </c>
    </row>
    <row r="18052">
      <c r="A18052" s="1" t="s">
        <v>63900</v>
      </c>
      <c r="B18052" s="1" t="s">
        <v>63901</v>
      </c>
      <c r="C18052" s="2" t="s">
        <v>63902</v>
      </c>
      <c r="D18052" s="1" t="s">
        <v>56</v>
      </c>
      <c r="E18052" s="1">
        <v>5100000.0</v>
      </c>
      <c r="F18052" s="1" t="s">
        <v>207</v>
      </c>
      <c r="G18052" s="1" t="s">
        <v>860</v>
      </c>
      <c r="K18052" s="1">
        <v>1.0</v>
      </c>
      <c r="L18052" s="3">
        <v>37622.0</v>
      </c>
      <c r="M18052" s="3">
        <v>39287.0</v>
      </c>
      <c r="N18052" s="3">
        <v>39287.0</v>
      </c>
    </row>
    <row r="18053">
      <c r="A18053" s="1" t="s">
        <v>63903</v>
      </c>
      <c r="B18053" s="1" t="s">
        <v>63904</v>
      </c>
      <c r="C18053" s="2" t="s">
        <v>63905</v>
      </c>
      <c r="D18053" s="1" t="s">
        <v>63906</v>
      </c>
      <c r="E18053" s="1">
        <v>9097640.0</v>
      </c>
      <c r="F18053" s="1" t="s">
        <v>18</v>
      </c>
      <c r="G18053" s="1" t="s">
        <v>128</v>
      </c>
      <c r="H18053" s="1" t="s">
        <v>129</v>
      </c>
      <c r="I18053" s="1" t="s">
        <v>130</v>
      </c>
      <c r="J18053" s="1" t="s">
        <v>130</v>
      </c>
      <c r="K18053" s="1">
        <v>2.0</v>
      </c>
      <c r="L18053" s="3">
        <v>37002.0</v>
      </c>
      <c r="M18053" s="3">
        <v>37002.0</v>
      </c>
      <c r="N18053" s="3">
        <v>41518.0</v>
      </c>
    </row>
    <row r="18054">
      <c r="A18054" s="1" t="s">
        <v>63907</v>
      </c>
      <c r="B18054" s="1" t="s">
        <v>63908</v>
      </c>
      <c r="C18054" s="2" t="s">
        <v>63909</v>
      </c>
      <c r="D18054" s="1" t="s">
        <v>63910</v>
      </c>
      <c r="E18054" s="1">
        <v>120000.0</v>
      </c>
      <c r="F18054" s="1" t="s">
        <v>18</v>
      </c>
      <c r="G18054" s="1" t="s">
        <v>25</v>
      </c>
      <c r="H18054" s="1" t="s">
        <v>64</v>
      </c>
      <c r="I18054" s="1" t="s">
        <v>65</v>
      </c>
      <c r="J18054" s="1" t="s">
        <v>71</v>
      </c>
      <c r="K18054" s="1">
        <v>1.0</v>
      </c>
      <c r="M18054" s="3">
        <v>41927.0</v>
      </c>
      <c r="N18054" s="3">
        <v>41927.0</v>
      </c>
    </row>
    <row r="18055">
      <c r="A18055" s="1" t="s">
        <v>63911</v>
      </c>
      <c r="B18055" s="1" t="s">
        <v>63912</v>
      </c>
      <c r="D18055" s="1" t="s">
        <v>357</v>
      </c>
      <c r="E18055" s="1" t="s">
        <v>43</v>
      </c>
      <c r="F18055" s="1" t="s">
        <v>18</v>
      </c>
      <c r="G18055" s="1" t="s">
        <v>25</v>
      </c>
      <c r="H18055" s="1" t="s">
        <v>286</v>
      </c>
      <c r="I18055" s="1" t="s">
        <v>874</v>
      </c>
      <c r="J18055" s="1" t="s">
        <v>874</v>
      </c>
      <c r="K18055" s="1">
        <v>1.0</v>
      </c>
      <c r="L18055" s="3">
        <v>41938.0</v>
      </c>
      <c r="M18055" s="3">
        <v>41938.0</v>
      </c>
      <c r="N18055" s="3">
        <v>41938.0</v>
      </c>
    </row>
    <row r="18056">
      <c r="A18056" s="1" t="s">
        <v>63913</v>
      </c>
      <c r="B18056" s="2" t="s">
        <v>63914</v>
      </c>
      <c r="C18056" s="2" t="s">
        <v>63915</v>
      </c>
      <c r="D18056" s="1" t="s">
        <v>45390</v>
      </c>
      <c r="E18056" s="1">
        <v>8250000.0</v>
      </c>
      <c r="F18056" s="1" t="s">
        <v>18</v>
      </c>
      <c r="G18056" s="1" t="s">
        <v>25</v>
      </c>
      <c r="H18056" s="1" t="s">
        <v>64</v>
      </c>
      <c r="I18056" s="1" t="s">
        <v>65</v>
      </c>
      <c r="J18056" s="1" t="s">
        <v>71</v>
      </c>
      <c r="K18056" s="1">
        <v>4.0</v>
      </c>
      <c r="L18056" s="3">
        <v>39692.0</v>
      </c>
      <c r="M18056" s="3">
        <v>40219.0</v>
      </c>
      <c r="N18056" s="3">
        <v>41948.0</v>
      </c>
    </row>
    <row r="18057">
      <c r="A18057" s="1" t="s">
        <v>63916</v>
      </c>
      <c r="B18057" s="1" t="s">
        <v>63917</v>
      </c>
      <c r="D18057" s="1" t="s">
        <v>63918</v>
      </c>
      <c r="E18057" s="1">
        <v>300000.0</v>
      </c>
      <c r="F18057" s="1" t="s">
        <v>18</v>
      </c>
      <c r="G18057" s="1" t="s">
        <v>25</v>
      </c>
      <c r="H18057" s="1" t="s">
        <v>808</v>
      </c>
      <c r="I18057" s="1" t="s">
        <v>809</v>
      </c>
      <c r="J18057" s="1" t="s">
        <v>4282</v>
      </c>
      <c r="K18057" s="1">
        <v>1.0</v>
      </c>
      <c r="M18057" s="3">
        <v>39736.0</v>
      </c>
      <c r="N18057" s="3">
        <v>39736.0</v>
      </c>
    </row>
    <row r="18058">
      <c r="A18058" s="1" t="s">
        <v>63919</v>
      </c>
      <c r="B18058" s="1" t="s">
        <v>63920</v>
      </c>
      <c r="C18058" s="2" t="s">
        <v>63921</v>
      </c>
      <c r="D18058" s="1" t="s">
        <v>94</v>
      </c>
      <c r="E18058" s="1">
        <v>510000.0</v>
      </c>
      <c r="F18058" s="1" t="s">
        <v>18</v>
      </c>
      <c r="G18058" s="1" t="s">
        <v>25</v>
      </c>
      <c r="H18058" s="1" t="s">
        <v>286</v>
      </c>
      <c r="I18058" s="1" t="s">
        <v>874</v>
      </c>
      <c r="J18058" s="1" t="s">
        <v>26021</v>
      </c>
      <c r="K18058" s="1">
        <v>1.0</v>
      </c>
      <c r="L18058" s="3">
        <v>39083.0</v>
      </c>
      <c r="M18058" s="3">
        <v>40267.0</v>
      </c>
      <c r="N18058" s="3">
        <v>40267.0</v>
      </c>
    </row>
    <row r="18059">
      <c r="A18059" s="1" t="s">
        <v>63922</v>
      </c>
      <c r="B18059" s="1" t="s">
        <v>63923</v>
      </c>
      <c r="D18059" s="1" t="s">
        <v>35769</v>
      </c>
      <c r="E18059" s="1" t="s">
        <v>43</v>
      </c>
      <c r="F18059" s="1" t="s">
        <v>18</v>
      </c>
      <c r="G18059" s="1" t="s">
        <v>25</v>
      </c>
      <c r="H18059" s="1" t="s">
        <v>121</v>
      </c>
      <c r="I18059" s="1" t="s">
        <v>122</v>
      </c>
      <c r="J18059" s="1" t="s">
        <v>122</v>
      </c>
      <c r="K18059" s="1">
        <v>1.0</v>
      </c>
      <c r="M18059" s="3">
        <v>41275.0</v>
      </c>
      <c r="N18059" s="3">
        <v>41275.0</v>
      </c>
    </row>
    <row r="18060">
      <c r="A18060" s="1" t="s">
        <v>63924</v>
      </c>
      <c r="B18060" s="1" t="s">
        <v>63925</v>
      </c>
      <c r="C18060" s="2" t="s">
        <v>63926</v>
      </c>
      <c r="D18060" s="1" t="s">
        <v>63927</v>
      </c>
      <c r="E18060" s="1">
        <v>69784.4282922861</v>
      </c>
      <c r="F18060" s="1" t="s">
        <v>18</v>
      </c>
      <c r="G18060" s="1" t="s">
        <v>1138</v>
      </c>
      <c r="H18060" s="1">
        <v>18.0</v>
      </c>
      <c r="I18060" s="1" t="s">
        <v>1139</v>
      </c>
      <c r="J18060" s="1" t="s">
        <v>1139</v>
      </c>
      <c r="K18060" s="1">
        <v>2.0</v>
      </c>
      <c r="L18060" s="3">
        <v>41876.0</v>
      </c>
      <c r="M18060" s="3">
        <v>42064.0</v>
      </c>
      <c r="N18060" s="3">
        <v>42278.0</v>
      </c>
    </row>
    <row r="18061">
      <c r="A18061" s="1" t="s">
        <v>63928</v>
      </c>
      <c r="B18061" s="1" t="s">
        <v>63929</v>
      </c>
      <c r="C18061" s="2" t="s">
        <v>63930</v>
      </c>
      <c r="D18061" s="1" t="s">
        <v>63931</v>
      </c>
      <c r="E18061" s="1">
        <v>390000.0</v>
      </c>
      <c r="F18061" s="1" t="s">
        <v>18</v>
      </c>
      <c r="K18061" s="1">
        <v>2.0</v>
      </c>
      <c r="L18061" s="3">
        <v>41487.0</v>
      </c>
      <c r="M18061" s="3">
        <v>41530.0</v>
      </c>
      <c r="N18061" s="3">
        <v>41716.0</v>
      </c>
    </row>
    <row r="18062">
      <c r="A18062" s="1" t="s">
        <v>63932</v>
      </c>
      <c r="B18062" s="1" t="s">
        <v>63933</v>
      </c>
      <c r="C18062" s="2" t="s">
        <v>63934</v>
      </c>
      <c r="D18062" s="1" t="s">
        <v>256</v>
      </c>
      <c r="E18062" s="1">
        <v>1.9391496E7</v>
      </c>
      <c r="F18062" s="1" t="s">
        <v>113</v>
      </c>
      <c r="G18062" s="1" t="s">
        <v>25</v>
      </c>
      <c r="H18062" s="1" t="s">
        <v>64</v>
      </c>
      <c r="I18062" s="1" t="s">
        <v>65</v>
      </c>
      <c r="J18062" s="1" t="s">
        <v>723</v>
      </c>
      <c r="K18062" s="1">
        <v>2.0</v>
      </c>
      <c r="L18062" s="3">
        <v>40695.0</v>
      </c>
      <c r="M18062" s="3">
        <v>40717.0</v>
      </c>
      <c r="N18062" s="3">
        <v>41460.0</v>
      </c>
    </row>
    <row r="18063">
      <c r="A18063" s="1" t="s">
        <v>63935</v>
      </c>
      <c r="B18063" s="1" t="s">
        <v>63936</v>
      </c>
      <c r="C18063" s="2" t="s">
        <v>63937</v>
      </c>
      <c r="D18063" s="1" t="s">
        <v>3485</v>
      </c>
      <c r="E18063" s="1">
        <v>1.0700002E7</v>
      </c>
      <c r="F18063" s="1" t="s">
        <v>18</v>
      </c>
      <c r="G18063" s="1" t="s">
        <v>25</v>
      </c>
      <c r="H18063" s="1" t="s">
        <v>1011</v>
      </c>
      <c r="I18063" s="1" t="s">
        <v>1012</v>
      </c>
      <c r="J18063" s="1" t="s">
        <v>1472</v>
      </c>
      <c r="K18063" s="1">
        <v>1.0</v>
      </c>
      <c r="L18063" s="3">
        <v>42005.0</v>
      </c>
      <c r="M18063" s="3">
        <v>42151.0</v>
      </c>
      <c r="N18063" s="3">
        <v>42151.0</v>
      </c>
    </row>
    <row r="18064">
      <c r="A18064" s="1" t="s">
        <v>63938</v>
      </c>
      <c r="B18064" s="2" t="s">
        <v>63939</v>
      </c>
      <c r="C18064" s="2" t="s">
        <v>63940</v>
      </c>
      <c r="D18064" s="1" t="s">
        <v>63941</v>
      </c>
      <c r="E18064" s="1" t="s">
        <v>43</v>
      </c>
      <c r="F18064" s="1" t="s">
        <v>18</v>
      </c>
      <c r="G18064" s="1" t="s">
        <v>57</v>
      </c>
      <c r="H18064" s="1" t="s">
        <v>202</v>
      </c>
      <c r="I18064" s="1" t="s">
        <v>203</v>
      </c>
      <c r="J18064" s="1" t="s">
        <v>203</v>
      </c>
      <c r="K18064" s="1">
        <v>1.0</v>
      </c>
      <c r="L18064" s="3">
        <v>41334.0</v>
      </c>
      <c r="M18064" s="3">
        <v>41334.0</v>
      </c>
      <c r="N18064" s="3">
        <v>41334.0</v>
      </c>
    </row>
    <row r="18065">
      <c r="A18065" s="1" t="s">
        <v>63942</v>
      </c>
      <c r="B18065" s="1" t="s">
        <v>63943</v>
      </c>
      <c r="D18065" s="1" t="s">
        <v>50</v>
      </c>
      <c r="E18065" s="1">
        <v>4353500.0</v>
      </c>
      <c r="F18065" s="1" t="s">
        <v>18</v>
      </c>
      <c r="G18065" s="1" t="s">
        <v>25</v>
      </c>
      <c r="H18065" s="1" t="s">
        <v>380</v>
      </c>
      <c r="I18065" s="1" t="s">
        <v>381</v>
      </c>
      <c r="J18065" s="1" t="s">
        <v>381</v>
      </c>
      <c r="K18065" s="1">
        <v>2.0</v>
      </c>
      <c r="M18065" s="3">
        <v>41687.0</v>
      </c>
      <c r="N18065" s="3">
        <v>41968.0</v>
      </c>
    </row>
    <row r="18066">
      <c r="A18066" s="1" t="s">
        <v>63944</v>
      </c>
      <c r="B18066" s="1" t="s">
        <v>63945</v>
      </c>
      <c r="C18066" s="2" t="s">
        <v>63946</v>
      </c>
      <c r="D18066" s="1" t="s">
        <v>1401</v>
      </c>
      <c r="E18066" s="1">
        <v>500000.0</v>
      </c>
      <c r="F18066" s="1" t="s">
        <v>18</v>
      </c>
      <c r="G18066" s="1" t="s">
        <v>57</v>
      </c>
      <c r="H18066" s="1" t="s">
        <v>5417</v>
      </c>
      <c r="I18066" s="1" t="s">
        <v>5418</v>
      </c>
      <c r="J18066" s="1" t="s">
        <v>13108</v>
      </c>
      <c r="K18066" s="1">
        <v>1.0</v>
      </c>
      <c r="L18066" s="3">
        <v>39083.0</v>
      </c>
      <c r="M18066" s="3">
        <v>40156.0</v>
      </c>
      <c r="N18066" s="3">
        <v>40156.0</v>
      </c>
    </row>
    <row r="18067">
      <c r="A18067" s="1" t="s">
        <v>63947</v>
      </c>
      <c r="B18067" s="1" t="s">
        <v>63948</v>
      </c>
      <c r="C18067" s="2" t="s">
        <v>63949</v>
      </c>
      <c r="D18067" s="1" t="s">
        <v>94</v>
      </c>
      <c r="E18067" s="1" t="s">
        <v>43</v>
      </c>
      <c r="F18067" s="1" t="s">
        <v>18</v>
      </c>
      <c r="G18067" s="1" t="s">
        <v>25</v>
      </c>
      <c r="H18067" s="1" t="s">
        <v>1272</v>
      </c>
      <c r="I18067" s="1" t="s">
        <v>1273</v>
      </c>
      <c r="J18067" s="1" t="s">
        <v>19685</v>
      </c>
      <c r="K18067" s="1">
        <v>1.0</v>
      </c>
      <c r="L18067" s="3">
        <v>39083.0</v>
      </c>
      <c r="M18067" s="3">
        <v>42026.0</v>
      </c>
      <c r="N18067" s="3">
        <v>42026.0</v>
      </c>
    </row>
    <row r="18068">
      <c r="A18068" s="1" t="s">
        <v>63950</v>
      </c>
      <c r="B18068" s="1" t="s">
        <v>63951</v>
      </c>
      <c r="C18068" s="2" t="s">
        <v>63949</v>
      </c>
      <c r="D18068" s="1" t="s">
        <v>63952</v>
      </c>
      <c r="E18068" s="1" t="s">
        <v>43</v>
      </c>
      <c r="F18068" s="1" t="s">
        <v>18</v>
      </c>
      <c r="G18068" s="1" t="s">
        <v>25</v>
      </c>
      <c r="H18068" s="1" t="s">
        <v>1080</v>
      </c>
      <c r="I18068" s="1" t="s">
        <v>1081</v>
      </c>
      <c r="J18068" s="1" t="s">
        <v>9040</v>
      </c>
      <c r="K18068" s="1">
        <v>1.0</v>
      </c>
      <c r="M18068" s="3">
        <v>42027.0</v>
      </c>
      <c r="N18068" s="3">
        <v>42027.0</v>
      </c>
    </row>
    <row r="18069">
      <c r="A18069" s="1" t="s">
        <v>63953</v>
      </c>
      <c r="B18069" s="1" t="s">
        <v>63954</v>
      </c>
      <c r="C18069" s="2" t="s">
        <v>63955</v>
      </c>
      <c r="D18069" s="1" t="s">
        <v>1377</v>
      </c>
      <c r="E18069" s="1" t="s">
        <v>43</v>
      </c>
      <c r="F18069" s="1" t="s">
        <v>207</v>
      </c>
      <c r="G18069" s="1" t="s">
        <v>128</v>
      </c>
      <c r="H18069" s="1" t="s">
        <v>129</v>
      </c>
      <c r="I18069" s="1" t="s">
        <v>130</v>
      </c>
      <c r="J18069" s="1" t="s">
        <v>130</v>
      </c>
      <c r="K18069" s="1">
        <v>1.0</v>
      </c>
      <c r="M18069" s="3">
        <v>41974.0</v>
      </c>
      <c r="N18069" s="3">
        <v>41974.0</v>
      </c>
    </row>
    <row r="18070">
      <c r="A18070" s="1" t="s">
        <v>63956</v>
      </c>
      <c r="B18070" s="1" t="s">
        <v>63957</v>
      </c>
      <c r="C18070" s="2" t="s">
        <v>63958</v>
      </c>
      <c r="D18070" s="1" t="s">
        <v>56</v>
      </c>
      <c r="E18070" s="1">
        <v>7500000.0</v>
      </c>
      <c r="F18070" s="1" t="s">
        <v>18</v>
      </c>
      <c r="G18070" s="1" t="s">
        <v>25</v>
      </c>
      <c r="H18070" s="1" t="s">
        <v>286</v>
      </c>
      <c r="I18070" s="1" t="s">
        <v>874</v>
      </c>
      <c r="J18070" s="1" t="s">
        <v>21774</v>
      </c>
      <c r="K18070" s="1">
        <v>2.0</v>
      </c>
      <c r="M18070" s="3">
        <v>41627.0</v>
      </c>
      <c r="N18070" s="3">
        <v>42241.0</v>
      </c>
    </row>
    <row r="18071">
      <c r="A18071" s="1" t="s">
        <v>63959</v>
      </c>
      <c r="B18071" s="1" t="s">
        <v>63960</v>
      </c>
      <c r="C18071" s="2" t="s">
        <v>63961</v>
      </c>
      <c r="D18071" s="1" t="s">
        <v>63962</v>
      </c>
      <c r="E18071" s="1">
        <v>6000000.0</v>
      </c>
      <c r="F18071" s="1" t="s">
        <v>18</v>
      </c>
      <c r="G18071" s="1" t="s">
        <v>341</v>
      </c>
      <c r="H18071" s="1">
        <v>11.0</v>
      </c>
      <c r="I18071" s="1" t="s">
        <v>497</v>
      </c>
      <c r="J18071" s="1" t="s">
        <v>497</v>
      </c>
      <c r="K18071" s="1">
        <v>1.0</v>
      </c>
      <c r="L18071" s="3">
        <v>41383.0</v>
      </c>
      <c r="M18071" s="3">
        <v>41928.0</v>
      </c>
      <c r="N18071" s="3">
        <v>41928.0</v>
      </c>
    </row>
    <row r="18072">
      <c r="A18072" s="1" t="s">
        <v>63963</v>
      </c>
      <c r="B18072" s="1" t="s">
        <v>63964</v>
      </c>
      <c r="C18072" s="2" t="s">
        <v>63965</v>
      </c>
      <c r="D18072" s="1" t="s">
        <v>6308</v>
      </c>
      <c r="E18072" s="1">
        <v>3.81E7</v>
      </c>
      <c r="F18072" s="1" t="s">
        <v>18</v>
      </c>
      <c r="G18072" s="1" t="s">
        <v>25</v>
      </c>
      <c r="H18072" s="1" t="s">
        <v>808</v>
      </c>
      <c r="I18072" s="1" t="s">
        <v>11744</v>
      </c>
      <c r="J18072" s="1" t="s">
        <v>11744</v>
      </c>
      <c r="K18072" s="1">
        <v>1.0</v>
      </c>
      <c r="M18072" s="3">
        <v>37189.0</v>
      </c>
      <c r="N18072" s="3">
        <v>37189.0</v>
      </c>
    </row>
    <row r="18073">
      <c r="A18073" s="1" t="s">
        <v>63966</v>
      </c>
      <c r="B18073" s="1" t="s">
        <v>63967</v>
      </c>
      <c r="C18073" s="2" t="s">
        <v>63968</v>
      </c>
      <c r="D18073" s="1" t="s">
        <v>52932</v>
      </c>
      <c r="E18073" s="1" t="s">
        <v>43</v>
      </c>
      <c r="F18073" s="1" t="s">
        <v>18</v>
      </c>
      <c r="G18073" s="1" t="s">
        <v>25</v>
      </c>
      <c r="H18073" s="1" t="s">
        <v>1352</v>
      </c>
      <c r="I18073" s="1" t="s">
        <v>1353</v>
      </c>
      <c r="J18073" s="1" t="s">
        <v>1354</v>
      </c>
      <c r="K18073" s="1">
        <v>1.0</v>
      </c>
      <c r="L18073" s="3">
        <v>42139.0</v>
      </c>
      <c r="M18073" s="3">
        <v>42318.0</v>
      </c>
      <c r="N18073" s="3">
        <v>42318.0</v>
      </c>
    </row>
    <row r="18074">
      <c r="A18074" s="1" t="s">
        <v>63969</v>
      </c>
      <c r="B18074" s="1" t="s">
        <v>63970</v>
      </c>
      <c r="C18074" s="2" t="s">
        <v>63971</v>
      </c>
      <c r="D18074" s="1" t="s">
        <v>42</v>
      </c>
      <c r="E18074" s="1">
        <v>2.4102319E7</v>
      </c>
      <c r="F18074" s="1" t="s">
        <v>113</v>
      </c>
      <c r="G18074" s="1" t="s">
        <v>25</v>
      </c>
      <c r="H18074" s="1" t="s">
        <v>1330</v>
      </c>
      <c r="I18074" s="1" t="s">
        <v>1331</v>
      </c>
      <c r="J18074" s="1" t="s">
        <v>9749</v>
      </c>
      <c r="K18074" s="1">
        <v>3.0</v>
      </c>
      <c r="M18074" s="3">
        <v>38121.0</v>
      </c>
      <c r="N18074" s="3">
        <v>39904.0</v>
      </c>
    </row>
    <row r="18075">
      <c r="A18075" s="1" t="s">
        <v>63972</v>
      </c>
      <c r="B18075" s="1" t="s">
        <v>63973</v>
      </c>
      <c r="D18075" s="1" t="s">
        <v>63974</v>
      </c>
      <c r="E18075" s="1">
        <v>4750000.0</v>
      </c>
      <c r="F18075" s="1" t="s">
        <v>18</v>
      </c>
      <c r="G18075" s="1" t="s">
        <v>25</v>
      </c>
      <c r="H18075" s="1" t="s">
        <v>64</v>
      </c>
      <c r="I18075" s="1" t="s">
        <v>966</v>
      </c>
      <c r="J18075" s="1" t="s">
        <v>2237</v>
      </c>
      <c r="K18075" s="1">
        <v>1.0</v>
      </c>
      <c r="L18075" s="3">
        <v>38353.0</v>
      </c>
      <c r="M18075" s="3">
        <v>38868.0</v>
      </c>
      <c r="N18075" s="3">
        <v>38868.0</v>
      </c>
    </row>
    <row r="18076">
      <c r="A18076" s="1" t="s">
        <v>63975</v>
      </c>
      <c r="B18076" s="1" t="s">
        <v>63976</v>
      </c>
      <c r="C18076" s="2" t="s">
        <v>63977</v>
      </c>
      <c r="D18076" s="1" t="s">
        <v>63978</v>
      </c>
      <c r="E18076" s="1">
        <v>350000.0</v>
      </c>
      <c r="F18076" s="1" t="s">
        <v>18</v>
      </c>
      <c r="K18076" s="1">
        <v>1.0</v>
      </c>
      <c r="M18076" s="3">
        <v>42064.0</v>
      </c>
      <c r="N18076" s="3">
        <v>42064.0</v>
      </c>
    </row>
    <row r="18077">
      <c r="A18077" s="1" t="s">
        <v>63979</v>
      </c>
      <c r="B18077" s="1" t="s">
        <v>63980</v>
      </c>
      <c r="E18077" s="1" t="s">
        <v>43</v>
      </c>
      <c r="F18077" s="1" t="s">
        <v>18</v>
      </c>
      <c r="K18077" s="1">
        <v>1.0</v>
      </c>
      <c r="M18077" s="3">
        <v>36845.0</v>
      </c>
      <c r="N18077" s="3">
        <v>36845.0</v>
      </c>
    </row>
    <row r="18078">
      <c r="A18078" s="1" t="s">
        <v>63981</v>
      </c>
      <c r="B18078" s="1" t="s">
        <v>63982</v>
      </c>
      <c r="C18078" s="2" t="s">
        <v>63983</v>
      </c>
      <c r="D18078" s="1" t="s">
        <v>63984</v>
      </c>
      <c r="E18078" s="1">
        <v>50000.0</v>
      </c>
      <c r="F18078" s="1" t="s">
        <v>18</v>
      </c>
      <c r="G18078" s="1" t="s">
        <v>57</v>
      </c>
      <c r="H18078" s="1" t="s">
        <v>202</v>
      </c>
      <c r="I18078" s="1" t="s">
        <v>203</v>
      </c>
      <c r="J18078" s="1" t="s">
        <v>203</v>
      </c>
      <c r="K18078" s="1">
        <v>1.0</v>
      </c>
      <c r="L18078" s="3">
        <v>40575.0</v>
      </c>
      <c r="M18078" s="3">
        <v>41487.0</v>
      </c>
      <c r="N18078" s="3">
        <v>41487.0</v>
      </c>
    </row>
    <row r="18079">
      <c r="A18079" s="1" t="s">
        <v>63985</v>
      </c>
      <c r="B18079" s="1" t="s">
        <v>63986</v>
      </c>
      <c r="C18079" s="2" t="s">
        <v>63987</v>
      </c>
      <c r="D18079" s="1" t="s">
        <v>56</v>
      </c>
      <c r="E18079" s="1">
        <v>4630156.28620331</v>
      </c>
      <c r="F18079" s="1" t="s">
        <v>18</v>
      </c>
      <c r="G18079" s="1" t="s">
        <v>57</v>
      </c>
      <c r="H18079" s="1" t="s">
        <v>202</v>
      </c>
      <c r="I18079" s="1" t="s">
        <v>203</v>
      </c>
      <c r="J18079" s="1" t="s">
        <v>203</v>
      </c>
      <c r="K18079" s="1">
        <v>2.0</v>
      </c>
      <c r="L18079" s="3">
        <v>40909.0</v>
      </c>
      <c r="M18079" s="3">
        <v>41954.0</v>
      </c>
      <c r="N18079" s="3">
        <v>42277.0</v>
      </c>
    </row>
    <row r="18080">
      <c r="A18080" s="1" t="s">
        <v>63988</v>
      </c>
      <c r="B18080" s="1" t="s">
        <v>63989</v>
      </c>
      <c r="C18080" s="2" t="s">
        <v>63990</v>
      </c>
      <c r="D18080" s="1" t="s">
        <v>56</v>
      </c>
      <c r="E18080" s="1">
        <v>8.895E7</v>
      </c>
      <c r="F18080" s="1" t="s">
        <v>113</v>
      </c>
      <c r="G18080" s="1" t="s">
        <v>25</v>
      </c>
      <c r="H18080" s="1" t="s">
        <v>286</v>
      </c>
      <c r="I18080" s="1" t="s">
        <v>578</v>
      </c>
      <c r="J18080" s="1" t="s">
        <v>578</v>
      </c>
      <c r="K18080" s="1">
        <v>2.0</v>
      </c>
      <c r="L18080" s="3">
        <v>32509.0</v>
      </c>
      <c r="M18080" s="3">
        <v>39009.0</v>
      </c>
      <c r="N18080" s="3">
        <v>39314.0</v>
      </c>
    </row>
    <row r="18081">
      <c r="A18081" s="1" t="s">
        <v>63991</v>
      </c>
      <c r="B18081" s="1" t="s">
        <v>63992</v>
      </c>
      <c r="D18081" s="1" t="s">
        <v>564</v>
      </c>
      <c r="E18081" s="1">
        <v>2500000.0</v>
      </c>
      <c r="F18081" s="1" t="s">
        <v>207</v>
      </c>
      <c r="G18081" s="1" t="s">
        <v>25</v>
      </c>
      <c r="H18081" s="1" t="s">
        <v>135</v>
      </c>
      <c r="I18081" s="1" t="s">
        <v>136</v>
      </c>
      <c r="J18081" s="1" t="s">
        <v>1114</v>
      </c>
      <c r="K18081" s="1">
        <v>1.0</v>
      </c>
      <c r="L18081" s="3">
        <v>39097.0</v>
      </c>
      <c r="M18081" s="3">
        <v>39107.0</v>
      </c>
      <c r="N18081" s="3">
        <v>39107.0</v>
      </c>
    </row>
    <row r="18082">
      <c r="A18082" s="1" t="s">
        <v>63993</v>
      </c>
      <c r="B18082" s="1" t="s">
        <v>63994</v>
      </c>
      <c r="C18082" s="2" t="s">
        <v>63995</v>
      </c>
      <c r="D18082" s="1" t="s">
        <v>30907</v>
      </c>
      <c r="E18082" s="1">
        <v>147486.489859358</v>
      </c>
      <c r="F18082" s="1" t="s">
        <v>18</v>
      </c>
      <c r="G18082" s="1" t="s">
        <v>552</v>
      </c>
      <c r="H18082" s="1">
        <v>29.0</v>
      </c>
      <c r="I18082" s="1" t="s">
        <v>749</v>
      </c>
      <c r="J18082" s="1" t="s">
        <v>749</v>
      </c>
      <c r="K18082" s="1">
        <v>1.0</v>
      </c>
      <c r="L18082" s="3">
        <v>40940.0</v>
      </c>
      <c r="M18082" s="3">
        <v>42297.0</v>
      </c>
      <c r="N18082" s="3">
        <v>42297.0</v>
      </c>
    </row>
    <row r="18083">
      <c r="A18083" s="1" t="s">
        <v>63996</v>
      </c>
      <c r="B18083" s="1" t="s">
        <v>63997</v>
      </c>
      <c r="C18083" s="2" t="s">
        <v>63998</v>
      </c>
      <c r="D18083" s="1" t="s">
        <v>63999</v>
      </c>
      <c r="E18083" s="1" t="s">
        <v>43</v>
      </c>
      <c r="F18083" s="1" t="s">
        <v>113</v>
      </c>
      <c r="G18083" s="1" t="s">
        <v>25</v>
      </c>
      <c r="H18083" s="1" t="s">
        <v>64</v>
      </c>
      <c r="I18083" s="1" t="s">
        <v>65</v>
      </c>
      <c r="J18083" s="1" t="s">
        <v>240</v>
      </c>
      <c r="K18083" s="1">
        <v>1.0</v>
      </c>
      <c r="M18083" s="3">
        <v>41851.0</v>
      </c>
      <c r="N18083" s="3">
        <v>41851.0</v>
      </c>
    </row>
    <row r="18084">
      <c r="A18084" s="1" t="s">
        <v>64000</v>
      </c>
      <c r="B18084" s="1" t="s">
        <v>64001</v>
      </c>
      <c r="C18084" s="2" t="s">
        <v>64002</v>
      </c>
      <c r="D18084" s="1" t="s">
        <v>64003</v>
      </c>
      <c r="E18084" s="1">
        <v>779570.0</v>
      </c>
      <c r="F18084" s="1" t="s">
        <v>18</v>
      </c>
      <c r="G18084" s="1" t="s">
        <v>25</v>
      </c>
      <c r="H18084" s="1" t="s">
        <v>644</v>
      </c>
      <c r="I18084" s="1" t="s">
        <v>645</v>
      </c>
      <c r="J18084" s="1" t="s">
        <v>645</v>
      </c>
      <c r="K18084" s="1">
        <v>1.0</v>
      </c>
      <c r="L18084" s="3">
        <v>37987.0</v>
      </c>
      <c r="M18084" s="3">
        <v>39932.0</v>
      </c>
      <c r="N18084" s="3">
        <v>39932.0</v>
      </c>
    </row>
    <row r="18085">
      <c r="A18085" s="1" t="s">
        <v>64004</v>
      </c>
      <c r="B18085" s="1" t="s">
        <v>64005</v>
      </c>
      <c r="C18085" s="2" t="s">
        <v>64006</v>
      </c>
      <c r="D18085" s="1" t="s">
        <v>42</v>
      </c>
      <c r="E18085" s="1">
        <v>1500000.0</v>
      </c>
      <c r="F18085" s="1" t="s">
        <v>18</v>
      </c>
      <c r="G18085" s="1" t="s">
        <v>25</v>
      </c>
      <c r="H18085" s="1" t="s">
        <v>286</v>
      </c>
      <c r="I18085" s="1" t="s">
        <v>874</v>
      </c>
      <c r="J18085" s="1" t="s">
        <v>874</v>
      </c>
      <c r="K18085" s="1">
        <v>2.0</v>
      </c>
      <c r="L18085" s="3">
        <v>36526.0</v>
      </c>
      <c r="M18085" s="3">
        <v>38504.0</v>
      </c>
      <c r="N18085" s="3">
        <v>41944.0</v>
      </c>
    </row>
    <row r="18086">
      <c r="A18086" s="1" t="s">
        <v>64007</v>
      </c>
      <c r="B18086" s="1" t="s">
        <v>64008</v>
      </c>
      <c r="C18086" s="2" t="s">
        <v>64009</v>
      </c>
      <c r="D18086" s="1" t="s">
        <v>766</v>
      </c>
      <c r="E18086" s="1">
        <v>1.0E8</v>
      </c>
      <c r="F18086" s="1" t="s">
        <v>18</v>
      </c>
      <c r="G18086" s="1" t="s">
        <v>25</v>
      </c>
      <c r="H18086" s="1" t="s">
        <v>286</v>
      </c>
      <c r="I18086" s="1" t="s">
        <v>578</v>
      </c>
      <c r="J18086" s="1" t="s">
        <v>578</v>
      </c>
      <c r="K18086" s="1">
        <v>1.0</v>
      </c>
      <c r="L18086" s="3">
        <v>41275.0</v>
      </c>
      <c r="M18086" s="3">
        <v>41443.0</v>
      </c>
      <c r="N18086" s="3">
        <v>41443.0</v>
      </c>
    </row>
    <row r="18087">
      <c r="A18087" s="1" t="s">
        <v>64010</v>
      </c>
      <c r="B18087" s="1" t="s">
        <v>64011</v>
      </c>
      <c r="C18087" s="2" t="s">
        <v>64012</v>
      </c>
      <c r="D18087" s="1" t="s">
        <v>64013</v>
      </c>
      <c r="E18087" s="1" t="s">
        <v>43</v>
      </c>
      <c r="F18087" s="1" t="s">
        <v>113</v>
      </c>
      <c r="G18087" s="1" t="s">
        <v>25</v>
      </c>
      <c r="H18087" s="1" t="s">
        <v>286</v>
      </c>
      <c r="I18087" s="1" t="s">
        <v>1030</v>
      </c>
      <c r="J18087" s="1" t="s">
        <v>1030</v>
      </c>
      <c r="K18087" s="1">
        <v>1.0</v>
      </c>
      <c r="L18087" s="3">
        <v>37270.0</v>
      </c>
      <c r="M18087" s="3">
        <v>40807.0</v>
      </c>
      <c r="N18087" s="3">
        <v>40807.0</v>
      </c>
    </row>
    <row r="18088">
      <c r="A18088" s="1" t="s">
        <v>64014</v>
      </c>
      <c r="B18088" s="1" t="s">
        <v>64015</v>
      </c>
      <c r="C18088" s="2" t="s">
        <v>64016</v>
      </c>
      <c r="D18088" s="1" t="s">
        <v>64017</v>
      </c>
      <c r="E18088" s="1">
        <v>6.5E7</v>
      </c>
      <c r="F18088" s="1" t="s">
        <v>113</v>
      </c>
      <c r="G18088" s="1" t="s">
        <v>25</v>
      </c>
      <c r="H18088" s="1" t="s">
        <v>158</v>
      </c>
      <c r="I18088" s="1" t="s">
        <v>244</v>
      </c>
      <c r="J18088" s="1" t="s">
        <v>327</v>
      </c>
      <c r="K18088" s="1">
        <v>5.0</v>
      </c>
      <c r="M18088" s="3">
        <v>36892.0</v>
      </c>
      <c r="N18088" s="3">
        <v>39448.0</v>
      </c>
    </row>
    <row r="18089">
      <c r="A18089" s="1" t="s">
        <v>64018</v>
      </c>
      <c r="B18089" s="1" t="s">
        <v>64019</v>
      </c>
      <c r="C18089" s="2" t="s">
        <v>64020</v>
      </c>
      <c r="D18089" s="1" t="s">
        <v>1401</v>
      </c>
      <c r="E18089" s="1">
        <v>6100000.0</v>
      </c>
      <c r="F18089" s="1" t="s">
        <v>18</v>
      </c>
      <c r="G18089" s="1" t="s">
        <v>25</v>
      </c>
      <c r="H18089" s="1" t="s">
        <v>64</v>
      </c>
      <c r="I18089" s="1" t="s">
        <v>1221</v>
      </c>
      <c r="J18089" s="1" t="s">
        <v>1221</v>
      </c>
      <c r="K18089" s="1">
        <v>2.0</v>
      </c>
      <c r="M18089" s="3">
        <v>40877.0</v>
      </c>
      <c r="N18089" s="3">
        <v>41126.0</v>
      </c>
    </row>
    <row r="18090">
      <c r="A18090" s="1" t="s">
        <v>64021</v>
      </c>
      <c r="B18090" s="1" t="s">
        <v>64022</v>
      </c>
      <c r="C18090" s="2" t="s">
        <v>64023</v>
      </c>
      <c r="D18090" s="1" t="s">
        <v>64024</v>
      </c>
      <c r="E18090" s="1">
        <v>1500000.0</v>
      </c>
      <c r="F18090" s="1" t="s">
        <v>18</v>
      </c>
      <c r="G18090" s="1" t="s">
        <v>25</v>
      </c>
      <c r="H18090" s="1" t="s">
        <v>1330</v>
      </c>
      <c r="I18090" s="1" t="s">
        <v>1331</v>
      </c>
      <c r="J18090" s="1" t="s">
        <v>1331</v>
      </c>
      <c r="K18090" s="1">
        <v>1.0</v>
      </c>
      <c r="L18090" s="3">
        <v>41153.0</v>
      </c>
      <c r="M18090" s="3">
        <v>41918.0</v>
      </c>
      <c r="N18090" s="3">
        <v>41918.0</v>
      </c>
    </row>
    <row r="18091">
      <c r="A18091" s="1" t="s">
        <v>64025</v>
      </c>
      <c r="B18091" s="1" t="s">
        <v>64026</v>
      </c>
      <c r="C18091" s="2" t="s">
        <v>64027</v>
      </c>
      <c r="D18091" s="1" t="s">
        <v>50</v>
      </c>
      <c r="E18091" s="1">
        <v>1500000.0</v>
      </c>
      <c r="F18091" s="1" t="s">
        <v>18</v>
      </c>
      <c r="G18091" s="1" t="s">
        <v>25</v>
      </c>
      <c r="H18091" s="1" t="s">
        <v>64</v>
      </c>
      <c r="I18091" s="1" t="s">
        <v>65</v>
      </c>
      <c r="J18091" s="1" t="s">
        <v>71</v>
      </c>
      <c r="K18091" s="1">
        <v>1.0</v>
      </c>
      <c r="L18091" s="3">
        <v>40544.0</v>
      </c>
      <c r="M18091" s="3">
        <v>40848.0</v>
      </c>
      <c r="N18091" s="3">
        <v>40848.0</v>
      </c>
    </row>
    <row r="18092">
      <c r="A18092" s="1" t="s">
        <v>64028</v>
      </c>
      <c r="B18092" s="1" t="s">
        <v>64029</v>
      </c>
      <c r="C18092" s="2" t="s">
        <v>64030</v>
      </c>
      <c r="D18092" s="1" t="s">
        <v>9180</v>
      </c>
      <c r="E18092" s="1">
        <v>7500000.0</v>
      </c>
      <c r="F18092" s="1" t="s">
        <v>18</v>
      </c>
      <c r="K18092" s="1">
        <v>1.0</v>
      </c>
      <c r="M18092" s="3">
        <v>38329.0</v>
      </c>
      <c r="N18092" s="3">
        <v>38329.0</v>
      </c>
    </row>
    <row r="18093">
      <c r="A18093" s="1" t="s">
        <v>64031</v>
      </c>
      <c r="B18093" s="1" t="s">
        <v>64032</v>
      </c>
      <c r="C18093" s="2" t="s">
        <v>64033</v>
      </c>
      <c r="D18093" s="1" t="s">
        <v>1503</v>
      </c>
      <c r="E18093" s="1">
        <v>8.625E7</v>
      </c>
      <c r="F18093" s="1" t="s">
        <v>18</v>
      </c>
      <c r="G18093" s="1" t="s">
        <v>25</v>
      </c>
      <c r="H18093" s="1" t="s">
        <v>430</v>
      </c>
      <c r="I18093" s="1" t="s">
        <v>528</v>
      </c>
      <c r="J18093" s="1" t="s">
        <v>4105</v>
      </c>
      <c r="K18093" s="1">
        <v>3.0</v>
      </c>
      <c r="L18093" s="3">
        <v>39448.0</v>
      </c>
      <c r="M18093" s="3">
        <v>40479.0</v>
      </c>
      <c r="N18093" s="3">
        <v>41962.0</v>
      </c>
    </row>
    <row r="18094">
      <c r="A18094" s="1" t="s">
        <v>64034</v>
      </c>
      <c r="B18094" s="1" t="s">
        <v>64035</v>
      </c>
      <c r="C18094" s="2" t="s">
        <v>64036</v>
      </c>
      <c r="D18094" s="1" t="s">
        <v>56</v>
      </c>
      <c r="E18094" s="1">
        <v>2450000.0</v>
      </c>
      <c r="F18094" s="1" t="s">
        <v>18</v>
      </c>
      <c r="G18094" s="1" t="s">
        <v>25</v>
      </c>
      <c r="H18094" s="1" t="s">
        <v>790</v>
      </c>
      <c r="I18094" s="1" t="s">
        <v>791</v>
      </c>
      <c r="J18094" s="1" t="s">
        <v>791</v>
      </c>
      <c r="K18094" s="1">
        <v>1.0</v>
      </c>
      <c r="L18094" s="3">
        <v>38353.0</v>
      </c>
      <c r="M18094" s="3">
        <v>40018.0</v>
      </c>
      <c r="N18094" s="3">
        <v>40018.0</v>
      </c>
    </row>
    <row r="18095">
      <c r="A18095" s="1" t="s">
        <v>64037</v>
      </c>
      <c r="B18095" s="1" t="s">
        <v>64038</v>
      </c>
      <c r="C18095" s="2" t="s">
        <v>64039</v>
      </c>
      <c r="D18095" s="1" t="s">
        <v>64040</v>
      </c>
      <c r="E18095" s="1">
        <v>4.0E7</v>
      </c>
      <c r="F18095" s="1" t="s">
        <v>18</v>
      </c>
      <c r="G18095" s="1" t="s">
        <v>25</v>
      </c>
      <c r="H18095" s="1" t="s">
        <v>286</v>
      </c>
      <c r="I18095" s="1" t="s">
        <v>578</v>
      </c>
      <c r="J18095" s="1" t="s">
        <v>578</v>
      </c>
      <c r="K18095" s="1">
        <v>1.0</v>
      </c>
      <c r="M18095" s="3">
        <v>39336.0</v>
      </c>
      <c r="N18095" s="3">
        <v>39336.0</v>
      </c>
    </row>
    <row r="18096">
      <c r="A18096" s="1" t="s">
        <v>64041</v>
      </c>
      <c r="B18096" s="1" t="s">
        <v>64042</v>
      </c>
      <c r="C18096" s="2" t="s">
        <v>64043</v>
      </c>
      <c r="D18096" s="1" t="s">
        <v>1247</v>
      </c>
      <c r="E18096" s="1">
        <v>3216500.0</v>
      </c>
      <c r="F18096" s="1" t="s">
        <v>18</v>
      </c>
      <c r="G18096" s="1" t="s">
        <v>623</v>
      </c>
      <c r="H18096" s="1">
        <v>3.0</v>
      </c>
      <c r="I18096" s="1" t="s">
        <v>883</v>
      </c>
      <c r="J18096" s="1" t="s">
        <v>28862</v>
      </c>
      <c r="K18096" s="1">
        <v>1.0</v>
      </c>
      <c r="L18096" s="3">
        <v>39722.0</v>
      </c>
      <c r="M18096" s="3">
        <v>41528.0</v>
      </c>
      <c r="N18096" s="3">
        <v>41528.0</v>
      </c>
    </row>
    <row r="18097">
      <c r="A18097" s="1" t="s">
        <v>64044</v>
      </c>
      <c r="B18097" s="1" t="s">
        <v>64045</v>
      </c>
      <c r="E18097" s="1" t="s">
        <v>43</v>
      </c>
      <c r="F18097" s="1" t="s">
        <v>18</v>
      </c>
      <c r="K18097" s="1">
        <v>1.0</v>
      </c>
      <c r="M18097" s="3">
        <v>38777.0</v>
      </c>
      <c r="N18097" s="3">
        <v>38777.0</v>
      </c>
    </row>
    <row r="18098">
      <c r="A18098" s="1" t="s">
        <v>64046</v>
      </c>
      <c r="B18098" s="1" t="s">
        <v>64047</v>
      </c>
      <c r="D18098" s="1" t="s">
        <v>56</v>
      </c>
      <c r="E18098" s="1">
        <v>1350000.0</v>
      </c>
      <c r="F18098" s="1" t="s">
        <v>18</v>
      </c>
      <c r="G18098" s="1" t="s">
        <v>25</v>
      </c>
      <c r="H18098" s="1" t="s">
        <v>2569</v>
      </c>
      <c r="I18098" s="1" t="s">
        <v>2570</v>
      </c>
      <c r="J18098" s="1" t="s">
        <v>2570</v>
      </c>
      <c r="K18098" s="1">
        <v>2.0</v>
      </c>
      <c r="L18098" s="3">
        <v>35431.0</v>
      </c>
      <c r="M18098" s="3">
        <v>40294.0</v>
      </c>
      <c r="N18098" s="3">
        <v>40403.0</v>
      </c>
    </row>
    <row r="18099">
      <c r="A18099" s="1" t="s">
        <v>64048</v>
      </c>
      <c r="B18099" s="1" t="s">
        <v>64049</v>
      </c>
      <c r="C18099" s="2" t="s">
        <v>64050</v>
      </c>
      <c r="D18099" s="1" t="s">
        <v>17466</v>
      </c>
      <c r="E18099" s="1">
        <v>1.15489918E8</v>
      </c>
      <c r="F18099" s="1" t="s">
        <v>18</v>
      </c>
      <c r="G18099" s="1" t="s">
        <v>25</v>
      </c>
      <c r="H18099" s="1" t="s">
        <v>644</v>
      </c>
      <c r="I18099" s="1" t="s">
        <v>645</v>
      </c>
      <c r="J18099" s="1" t="s">
        <v>7483</v>
      </c>
      <c r="K18099" s="1">
        <v>6.0</v>
      </c>
      <c r="L18099" s="3">
        <v>39448.0</v>
      </c>
      <c r="M18099" s="3">
        <v>39587.0</v>
      </c>
      <c r="N18099" s="3">
        <v>42068.0</v>
      </c>
    </row>
    <row r="18100">
      <c r="A18100" s="1" t="s">
        <v>64051</v>
      </c>
      <c r="B18100" s="1" t="s">
        <v>64052</v>
      </c>
      <c r="C18100" s="2" t="s">
        <v>64053</v>
      </c>
      <c r="D18100" s="1" t="s">
        <v>56</v>
      </c>
      <c r="E18100" s="1">
        <v>5632786.0</v>
      </c>
      <c r="F18100" s="1" t="s">
        <v>18</v>
      </c>
      <c r="G18100" s="1" t="s">
        <v>25</v>
      </c>
      <c r="H18100" s="1" t="s">
        <v>1080</v>
      </c>
      <c r="I18100" s="1" t="s">
        <v>28266</v>
      </c>
      <c r="J18100" s="1" t="s">
        <v>64054</v>
      </c>
      <c r="K18100" s="1">
        <v>4.0</v>
      </c>
      <c r="M18100" s="3">
        <v>40224.0</v>
      </c>
      <c r="N18100" s="3">
        <v>41782.0</v>
      </c>
    </row>
    <row r="18101">
      <c r="A18101" s="1" t="s">
        <v>64055</v>
      </c>
      <c r="B18101" s="1" t="s">
        <v>64056</v>
      </c>
      <c r="C18101" s="2" t="s">
        <v>64057</v>
      </c>
      <c r="D18101" s="1" t="s">
        <v>2966</v>
      </c>
      <c r="E18101" s="1" t="s">
        <v>43</v>
      </c>
      <c r="F18101" s="1" t="s">
        <v>18</v>
      </c>
      <c r="G18101" s="1" t="s">
        <v>25</v>
      </c>
      <c r="H18101" s="1" t="s">
        <v>106</v>
      </c>
      <c r="I18101" s="1" t="s">
        <v>107</v>
      </c>
      <c r="J18101" s="1" t="s">
        <v>5335</v>
      </c>
      <c r="K18101" s="1">
        <v>1.0</v>
      </c>
      <c r="L18101" s="3">
        <v>37299.0</v>
      </c>
      <c r="M18101" s="3">
        <v>41702.0</v>
      </c>
      <c r="N18101" s="3">
        <v>41702.0</v>
      </c>
    </row>
    <row r="18102">
      <c r="A18102" s="1" t="s">
        <v>64058</v>
      </c>
      <c r="B18102" s="1" t="s">
        <v>64059</v>
      </c>
      <c r="C18102" s="2" t="s">
        <v>64060</v>
      </c>
      <c r="D18102" s="1" t="s">
        <v>3372</v>
      </c>
      <c r="E18102" s="1">
        <v>9.41E7</v>
      </c>
      <c r="F18102" s="1" t="s">
        <v>689</v>
      </c>
      <c r="G18102" s="1" t="s">
        <v>25</v>
      </c>
      <c r="H18102" s="1" t="s">
        <v>790</v>
      </c>
      <c r="I18102" s="1" t="s">
        <v>791</v>
      </c>
      <c r="J18102" s="1" t="s">
        <v>6168</v>
      </c>
      <c r="K18102" s="1">
        <v>5.0</v>
      </c>
      <c r="L18102" s="3">
        <v>35065.0</v>
      </c>
      <c r="M18102" s="3">
        <v>39034.0</v>
      </c>
      <c r="N18102" s="3">
        <v>40539.0</v>
      </c>
    </row>
    <row r="18103">
      <c r="A18103" s="1" t="s">
        <v>64061</v>
      </c>
      <c r="B18103" s="1" t="s">
        <v>64062</v>
      </c>
      <c r="C18103" s="2" t="s">
        <v>64063</v>
      </c>
      <c r="D18103" s="1" t="s">
        <v>64064</v>
      </c>
      <c r="E18103" s="1">
        <v>128660.0</v>
      </c>
      <c r="F18103" s="1" t="s">
        <v>18</v>
      </c>
      <c r="G18103" s="1" t="s">
        <v>638</v>
      </c>
      <c r="H18103" s="1">
        <v>7.0</v>
      </c>
      <c r="I18103" s="1" t="s">
        <v>929</v>
      </c>
      <c r="J18103" s="1" t="s">
        <v>929</v>
      </c>
      <c r="K18103" s="1">
        <v>1.0</v>
      </c>
      <c r="M18103" s="3">
        <v>41740.0</v>
      </c>
      <c r="N18103" s="3">
        <v>41740.0</v>
      </c>
    </row>
    <row r="18104">
      <c r="A18104" s="1" t="s">
        <v>64065</v>
      </c>
      <c r="B18104" s="1" t="s">
        <v>64066</v>
      </c>
      <c r="C18104" s="2" t="s">
        <v>64067</v>
      </c>
      <c r="D18104" s="1" t="s">
        <v>1247</v>
      </c>
      <c r="E18104" s="1">
        <v>8300000.0</v>
      </c>
      <c r="F18104" s="1" t="s">
        <v>18</v>
      </c>
      <c r="G18104" s="1" t="s">
        <v>25</v>
      </c>
      <c r="H18104" s="1" t="s">
        <v>158</v>
      </c>
      <c r="I18104" s="1" t="s">
        <v>159</v>
      </c>
      <c r="J18104" s="1" t="s">
        <v>35085</v>
      </c>
      <c r="K18104" s="1">
        <v>2.0</v>
      </c>
      <c r="L18104" s="3">
        <v>39814.0</v>
      </c>
      <c r="M18104" s="3">
        <v>40835.0</v>
      </c>
      <c r="N18104" s="3">
        <v>41374.0</v>
      </c>
    </row>
    <row r="18105">
      <c r="A18105" s="1" t="s">
        <v>64068</v>
      </c>
      <c r="B18105" s="1" t="s">
        <v>64069</v>
      </c>
      <c r="C18105" s="2" t="s">
        <v>64070</v>
      </c>
      <c r="D18105" s="1" t="s">
        <v>1247</v>
      </c>
      <c r="E18105" s="1">
        <v>2.47545839E8</v>
      </c>
      <c r="F18105" s="1" t="s">
        <v>18</v>
      </c>
      <c r="G18105" s="1" t="s">
        <v>25</v>
      </c>
      <c r="H18105" s="1" t="s">
        <v>64</v>
      </c>
      <c r="I18105" s="1" t="s">
        <v>65</v>
      </c>
      <c r="J18105" s="1" t="s">
        <v>1160</v>
      </c>
      <c r="K18105" s="1">
        <v>17.0</v>
      </c>
      <c r="L18105" s="3">
        <v>37257.0</v>
      </c>
      <c r="M18105" s="3">
        <v>37776.0</v>
      </c>
      <c r="N18105" s="3">
        <v>42339.0</v>
      </c>
    </row>
    <row r="18106">
      <c r="A18106" s="1" t="s">
        <v>64071</v>
      </c>
      <c r="B18106" s="1" t="s">
        <v>64072</v>
      </c>
      <c r="D18106" s="1" t="s">
        <v>15283</v>
      </c>
      <c r="E18106" s="1">
        <v>1361300.0</v>
      </c>
      <c r="F18106" s="1" t="s">
        <v>18</v>
      </c>
      <c r="G18106" s="1" t="s">
        <v>25</v>
      </c>
      <c r="H18106" s="1" t="s">
        <v>64</v>
      </c>
      <c r="I18106" s="1" t="s">
        <v>65</v>
      </c>
      <c r="J18106" s="1" t="s">
        <v>4127</v>
      </c>
      <c r="K18106" s="1">
        <v>1.0</v>
      </c>
      <c r="M18106" s="3">
        <v>39976.0</v>
      </c>
      <c r="N18106" s="3">
        <v>39976.0</v>
      </c>
    </row>
    <row r="18107">
      <c r="A18107" s="1" t="s">
        <v>64073</v>
      </c>
      <c r="B18107" s="1" t="s">
        <v>64074</v>
      </c>
      <c r="C18107" s="2" t="s">
        <v>64075</v>
      </c>
      <c r="D18107" s="1" t="s">
        <v>35454</v>
      </c>
      <c r="E18107" s="1">
        <v>150000.0</v>
      </c>
      <c r="F18107" s="1" t="s">
        <v>18</v>
      </c>
      <c r="K18107" s="1">
        <v>1.0</v>
      </c>
      <c r="L18107" s="3">
        <v>41768.0</v>
      </c>
      <c r="M18107" s="3">
        <v>41932.0</v>
      </c>
      <c r="N18107" s="3">
        <v>41932.0</v>
      </c>
    </row>
    <row r="18108">
      <c r="A18108" s="1" t="s">
        <v>64076</v>
      </c>
      <c r="B18108" s="1" t="s">
        <v>64077</v>
      </c>
      <c r="C18108" s="2" t="s">
        <v>64078</v>
      </c>
      <c r="D18108" s="1" t="s">
        <v>56</v>
      </c>
      <c r="E18108" s="1">
        <v>1.5E7</v>
      </c>
      <c r="F18108" s="1" t="s">
        <v>689</v>
      </c>
      <c r="G18108" s="1" t="s">
        <v>25</v>
      </c>
      <c r="H18108" s="1" t="s">
        <v>64</v>
      </c>
      <c r="I18108" s="1" t="s">
        <v>966</v>
      </c>
      <c r="J18108" s="1" t="s">
        <v>967</v>
      </c>
      <c r="K18108" s="1">
        <v>1.0</v>
      </c>
      <c r="M18108" s="3">
        <v>40478.0</v>
      </c>
      <c r="N18108" s="3">
        <v>40478.0</v>
      </c>
    </row>
    <row r="18109">
      <c r="A18109" s="1" t="s">
        <v>64079</v>
      </c>
      <c r="B18109" s="1" t="s">
        <v>64080</v>
      </c>
      <c r="C18109" s="2" t="s">
        <v>64081</v>
      </c>
      <c r="D18109" s="1" t="s">
        <v>56</v>
      </c>
      <c r="E18109" s="1">
        <v>2500000.0</v>
      </c>
      <c r="F18109" s="1" t="s">
        <v>18</v>
      </c>
      <c r="G18109" s="1" t="s">
        <v>222</v>
      </c>
      <c r="H18109" s="1">
        <v>2.0</v>
      </c>
      <c r="I18109" s="1" t="s">
        <v>223</v>
      </c>
      <c r="J18109" s="1" t="s">
        <v>223</v>
      </c>
      <c r="K18109" s="1">
        <v>1.0</v>
      </c>
      <c r="L18109" s="3">
        <v>39083.0</v>
      </c>
      <c r="M18109" s="3">
        <v>41477.0</v>
      </c>
      <c r="N18109" s="3">
        <v>41477.0</v>
      </c>
    </row>
    <row r="18110">
      <c r="A18110" s="1" t="s">
        <v>64082</v>
      </c>
      <c r="B18110" s="1" t="s">
        <v>64083</v>
      </c>
      <c r="D18110" s="1" t="s">
        <v>655</v>
      </c>
      <c r="E18110" s="1">
        <v>1400000.0</v>
      </c>
      <c r="F18110" s="1" t="s">
        <v>18</v>
      </c>
      <c r="G18110" s="1" t="s">
        <v>25</v>
      </c>
      <c r="H18110" s="1" t="s">
        <v>286</v>
      </c>
      <c r="I18110" s="1" t="s">
        <v>578</v>
      </c>
      <c r="J18110" s="1" t="s">
        <v>578</v>
      </c>
      <c r="K18110" s="1">
        <v>1.0</v>
      </c>
      <c r="M18110" s="3">
        <v>40066.0</v>
      </c>
      <c r="N18110" s="3">
        <v>40066.0</v>
      </c>
    </row>
    <row r="18111">
      <c r="A18111" s="1" t="s">
        <v>64084</v>
      </c>
      <c r="B18111" s="1" t="s">
        <v>64085</v>
      </c>
      <c r="C18111" s="2" t="s">
        <v>64086</v>
      </c>
      <c r="D18111" s="1" t="s">
        <v>64087</v>
      </c>
      <c r="E18111" s="1">
        <v>3133502.0</v>
      </c>
      <c r="F18111" s="1" t="s">
        <v>18</v>
      </c>
      <c r="G18111" s="1" t="s">
        <v>128</v>
      </c>
      <c r="H18111" s="1" t="s">
        <v>326</v>
      </c>
      <c r="I18111" s="1" t="s">
        <v>130</v>
      </c>
      <c r="J18111" s="1" t="s">
        <v>327</v>
      </c>
      <c r="K18111" s="1">
        <v>1.0</v>
      </c>
      <c r="L18111" s="3">
        <v>39083.0</v>
      </c>
      <c r="M18111" s="3">
        <v>41963.0</v>
      </c>
      <c r="N18111" s="3">
        <v>41963.0</v>
      </c>
    </row>
    <row r="18112">
      <c r="A18112" s="1" t="s">
        <v>64088</v>
      </c>
      <c r="B18112" s="1" t="s">
        <v>64089</v>
      </c>
      <c r="C18112" s="2" t="s">
        <v>64090</v>
      </c>
      <c r="D18112" s="1" t="s">
        <v>17719</v>
      </c>
      <c r="E18112" s="1">
        <v>300000.0</v>
      </c>
      <c r="F18112" s="1" t="s">
        <v>18</v>
      </c>
      <c r="G18112" s="1" t="s">
        <v>25</v>
      </c>
      <c r="H18112" s="1" t="s">
        <v>99</v>
      </c>
      <c r="I18112" s="1" t="s">
        <v>100</v>
      </c>
      <c r="J18112" s="1" t="s">
        <v>100</v>
      </c>
      <c r="K18112" s="1">
        <v>1.0</v>
      </c>
      <c r="L18112" s="3">
        <v>38353.0</v>
      </c>
      <c r="M18112" s="3">
        <v>40889.0</v>
      </c>
      <c r="N18112" s="3">
        <v>40889.0</v>
      </c>
    </row>
    <row r="18113">
      <c r="A18113" s="1" t="s">
        <v>64091</v>
      </c>
      <c r="B18113" s="1" t="s">
        <v>64092</v>
      </c>
      <c r="D18113" s="1" t="s">
        <v>94</v>
      </c>
      <c r="E18113" s="1">
        <v>3826650.0</v>
      </c>
      <c r="F18113" s="1" t="s">
        <v>18</v>
      </c>
      <c r="G18113" s="1" t="s">
        <v>25</v>
      </c>
      <c r="H18113" s="1" t="s">
        <v>1234</v>
      </c>
      <c r="I18113" s="1" t="s">
        <v>1235</v>
      </c>
      <c r="J18113" s="1" t="s">
        <v>1235</v>
      </c>
      <c r="K18113" s="1">
        <v>1.0</v>
      </c>
      <c r="L18113" s="3">
        <v>39083.0</v>
      </c>
      <c r="M18113" s="3">
        <v>39861.0</v>
      </c>
      <c r="N18113" s="3">
        <v>39861.0</v>
      </c>
    </row>
    <row r="18114">
      <c r="A18114" s="1" t="s">
        <v>64093</v>
      </c>
      <c r="B18114" s="1" t="s">
        <v>64094</v>
      </c>
      <c r="C18114" s="2" t="s">
        <v>64095</v>
      </c>
      <c r="D18114" s="1" t="s">
        <v>64096</v>
      </c>
      <c r="E18114" s="1">
        <v>8175000.0</v>
      </c>
      <c r="F18114" s="1" t="s">
        <v>113</v>
      </c>
      <c r="G18114" s="1" t="s">
        <v>276</v>
      </c>
      <c r="H18114" s="1">
        <v>17.0</v>
      </c>
      <c r="I18114" s="1" t="s">
        <v>464</v>
      </c>
      <c r="J18114" s="1" t="s">
        <v>464</v>
      </c>
      <c r="K18114" s="1">
        <v>7.0</v>
      </c>
      <c r="L18114" s="3">
        <v>39387.0</v>
      </c>
      <c r="M18114" s="3">
        <v>39692.0</v>
      </c>
      <c r="N18114" s="3">
        <v>41609.0</v>
      </c>
    </row>
    <row r="18115">
      <c r="A18115" s="1" t="s">
        <v>64097</v>
      </c>
      <c r="B18115" s="1" t="s">
        <v>64098</v>
      </c>
      <c r="C18115" s="2" t="s">
        <v>64099</v>
      </c>
      <c r="D18115" s="1" t="s">
        <v>56</v>
      </c>
      <c r="E18115" s="1">
        <v>483000.0</v>
      </c>
      <c r="F18115" s="1" t="s">
        <v>18</v>
      </c>
      <c r="G18115" s="1" t="s">
        <v>25</v>
      </c>
      <c r="H18115" s="1" t="s">
        <v>64</v>
      </c>
      <c r="I18115" s="1" t="s">
        <v>95</v>
      </c>
      <c r="J18115" s="1" t="s">
        <v>826</v>
      </c>
      <c r="K18115" s="1">
        <v>1.0</v>
      </c>
      <c r="L18115" s="3">
        <v>40544.0</v>
      </c>
      <c r="M18115" s="3">
        <v>41865.0</v>
      </c>
      <c r="N18115" s="3">
        <v>41865.0</v>
      </c>
    </row>
    <row r="18116">
      <c r="A18116" s="1" t="s">
        <v>64100</v>
      </c>
      <c r="B18116" s="1" t="s">
        <v>64101</v>
      </c>
      <c r="C18116" s="2" t="s">
        <v>64102</v>
      </c>
      <c r="D18116" s="1" t="s">
        <v>64103</v>
      </c>
      <c r="E18116" s="1">
        <v>5000000.0</v>
      </c>
      <c r="F18116" s="1" t="s">
        <v>18</v>
      </c>
      <c r="K18116" s="1">
        <v>1.0</v>
      </c>
      <c r="M18116" s="3">
        <v>41898.0</v>
      </c>
      <c r="N18116" s="3">
        <v>41898.0</v>
      </c>
    </row>
    <row r="18117">
      <c r="A18117" s="1" t="s">
        <v>64104</v>
      </c>
      <c r="B18117" s="1" t="s">
        <v>64105</v>
      </c>
      <c r="C18117" s="2" t="s">
        <v>64106</v>
      </c>
      <c r="D18117" s="1" t="s">
        <v>64107</v>
      </c>
      <c r="E18117" s="1">
        <v>250000.0</v>
      </c>
      <c r="F18117" s="1" t="s">
        <v>18</v>
      </c>
      <c r="G18117" s="1" t="s">
        <v>25</v>
      </c>
      <c r="H18117" s="1" t="s">
        <v>64</v>
      </c>
      <c r="I18117" s="1" t="s">
        <v>65</v>
      </c>
      <c r="J18117" s="1" t="s">
        <v>71</v>
      </c>
      <c r="K18117" s="1">
        <v>1.0</v>
      </c>
      <c r="L18117" s="3">
        <v>40954.0</v>
      </c>
      <c r="M18117" s="3">
        <v>41159.0</v>
      </c>
      <c r="N18117" s="3">
        <v>41159.0</v>
      </c>
    </row>
    <row r="18118">
      <c r="A18118" s="1" t="s">
        <v>64108</v>
      </c>
      <c r="B18118" s="1" t="s">
        <v>64109</v>
      </c>
      <c r="C18118" s="2" t="s">
        <v>64110</v>
      </c>
      <c r="D18118" s="1" t="s">
        <v>64111</v>
      </c>
      <c r="E18118" s="1">
        <v>90000.0</v>
      </c>
      <c r="F18118" s="1" t="s">
        <v>18</v>
      </c>
      <c r="G18118" s="1" t="s">
        <v>25</v>
      </c>
      <c r="H18118" s="1" t="s">
        <v>64</v>
      </c>
      <c r="I18118" s="1" t="s">
        <v>95</v>
      </c>
      <c r="J18118" s="1" t="s">
        <v>95</v>
      </c>
      <c r="K18118" s="1">
        <v>1.0</v>
      </c>
      <c r="L18118" s="3">
        <v>41850.0</v>
      </c>
      <c r="M18118" s="3">
        <v>41699.0</v>
      </c>
      <c r="N18118" s="3">
        <v>41699.0</v>
      </c>
    </row>
    <row r="18119">
      <c r="A18119" s="1" t="s">
        <v>64112</v>
      </c>
      <c r="B18119" s="1" t="s">
        <v>64113</v>
      </c>
      <c r="C18119" s="2" t="s">
        <v>64114</v>
      </c>
      <c r="D18119" s="1" t="s">
        <v>64115</v>
      </c>
      <c r="E18119" s="1">
        <v>4250000.0</v>
      </c>
      <c r="F18119" s="1" t="s">
        <v>113</v>
      </c>
      <c r="G18119" s="1" t="s">
        <v>25</v>
      </c>
      <c r="H18119" s="1" t="s">
        <v>64</v>
      </c>
      <c r="I18119" s="1" t="s">
        <v>65</v>
      </c>
      <c r="J18119" s="1" t="s">
        <v>1160</v>
      </c>
      <c r="K18119" s="1">
        <v>1.0</v>
      </c>
      <c r="L18119" s="3">
        <v>40179.0</v>
      </c>
      <c r="M18119" s="3">
        <v>40933.0</v>
      </c>
      <c r="N18119" s="3">
        <v>40933.0</v>
      </c>
    </row>
    <row r="18120">
      <c r="A18120" s="1" t="s">
        <v>64116</v>
      </c>
      <c r="B18120" s="1" t="s">
        <v>64117</v>
      </c>
      <c r="C18120" s="2" t="s">
        <v>64118</v>
      </c>
      <c r="D18120" s="1" t="s">
        <v>64119</v>
      </c>
      <c r="E18120" s="1">
        <v>70000.0</v>
      </c>
      <c r="F18120" s="1" t="s">
        <v>18</v>
      </c>
      <c r="K18120" s="1">
        <v>1.0</v>
      </c>
      <c r="M18120" s="3">
        <v>40360.0</v>
      </c>
      <c r="N18120" s="3">
        <v>40360.0</v>
      </c>
    </row>
    <row r="18121">
      <c r="A18121" s="1" t="s">
        <v>64120</v>
      </c>
      <c r="B18121" s="1" t="s">
        <v>64121</v>
      </c>
      <c r="C18121" s="2" t="s">
        <v>64122</v>
      </c>
      <c r="D18121" s="1" t="s">
        <v>64123</v>
      </c>
      <c r="E18121" s="1">
        <v>3572737.0</v>
      </c>
      <c r="F18121" s="1" t="s">
        <v>113</v>
      </c>
      <c r="G18121" s="1" t="s">
        <v>25</v>
      </c>
      <c r="H18121" s="1" t="s">
        <v>64</v>
      </c>
      <c r="I18121" s="1" t="s">
        <v>65</v>
      </c>
      <c r="J18121" s="1" t="s">
        <v>2971</v>
      </c>
      <c r="K18121" s="1">
        <v>3.0</v>
      </c>
      <c r="L18121" s="3">
        <v>40544.0</v>
      </c>
      <c r="M18121" s="3">
        <v>40847.0</v>
      </c>
      <c r="N18121" s="3">
        <v>41670.0</v>
      </c>
    </row>
    <row r="18122">
      <c r="A18122" s="1" t="s">
        <v>64124</v>
      </c>
      <c r="B18122" s="1" t="s">
        <v>64125</v>
      </c>
      <c r="C18122" s="2" t="s">
        <v>64126</v>
      </c>
      <c r="D18122" s="1" t="s">
        <v>3372</v>
      </c>
      <c r="E18122" s="1">
        <v>8.06E7</v>
      </c>
      <c r="F18122" s="1" t="s">
        <v>113</v>
      </c>
      <c r="G18122" s="1" t="s">
        <v>1126</v>
      </c>
      <c r="H18122" s="1">
        <v>7.0</v>
      </c>
      <c r="I18122" s="1" t="s">
        <v>1127</v>
      </c>
      <c r="J18122" s="1" t="s">
        <v>1127</v>
      </c>
      <c r="K18122" s="1">
        <v>3.0</v>
      </c>
      <c r="L18122" s="3">
        <v>37622.0</v>
      </c>
      <c r="M18122" s="3">
        <v>40113.0</v>
      </c>
      <c r="N18122" s="3">
        <v>41339.0</v>
      </c>
    </row>
    <row r="18123">
      <c r="A18123" s="1" t="s">
        <v>64127</v>
      </c>
      <c r="B18123" s="1" t="s">
        <v>64128</v>
      </c>
      <c r="C18123" s="2" t="s">
        <v>64129</v>
      </c>
      <c r="D18123" s="1" t="s">
        <v>741</v>
      </c>
      <c r="E18123" s="1">
        <v>1.1432725E7</v>
      </c>
      <c r="F18123" s="1" t="s">
        <v>18</v>
      </c>
      <c r="G18123" s="1" t="s">
        <v>25</v>
      </c>
      <c r="H18123" s="1" t="s">
        <v>808</v>
      </c>
      <c r="I18123" s="1" t="s">
        <v>809</v>
      </c>
      <c r="J18123" s="1" t="s">
        <v>810</v>
      </c>
      <c r="K18123" s="1">
        <v>4.0</v>
      </c>
      <c r="L18123" s="3">
        <v>38718.0</v>
      </c>
      <c r="M18123" s="3">
        <v>40651.0</v>
      </c>
      <c r="N18123" s="3">
        <v>42208.0</v>
      </c>
    </row>
    <row r="18124">
      <c r="A18124" s="1" t="s">
        <v>64130</v>
      </c>
      <c r="B18124" s="1" t="s">
        <v>64131</v>
      </c>
      <c r="C18124" s="2" t="s">
        <v>64132</v>
      </c>
      <c r="D18124" s="1" t="s">
        <v>56</v>
      </c>
      <c r="E18124" s="1">
        <v>1.0E7</v>
      </c>
      <c r="F18124" s="1" t="s">
        <v>18</v>
      </c>
      <c r="G18124" s="1" t="s">
        <v>699</v>
      </c>
      <c r="H18124" s="1">
        <v>5.0</v>
      </c>
      <c r="I18124" s="1" t="s">
        <v>700</v>
      </c>
      <c r="J18124" s="1" t="s">
        <v>11458</v>
      </c>
      <c r="K18124" s="1">
        <v>1.0</v>
      </c>
      <c r="L18124" s="3">
        <v>39814.0</v>
      </c>
      <c r="M18124" s="3">
        <v>42303.0</v>
      </c>
      <c r="N18124" s="3">
        <v>42303.0</v>
      </c>
    </row>
    <row r="18125">
      <c r="A18125" s="1" t="s">
        <v>64133</v>
      </c>
      <c r="B18125" s="1" t="s">
        <v>64134</v>
      </c>
      <c r="C18125" s="2" t="s">
        <v>64135</v>
      </c>
      <c r="D18125" s="1" t="s">
        <v>1247</v>
      </c>
      <c r="E18125" s="1">
        <v>8148584.0</v>
      </c>
      <c r="F18125" s="1" t="s">
        <v>207</v>
      </c>
      <c r="G18125" s="1" t="s">
        <v>25</v>
      </c>
      <c r="H18125" s="1" t="s">
        <v>208</v>
      </c>
      <c r="I18125" s="1" t="s">
        <v>843</v>
      </c>
      <c r="J18125" s="1" t="s">
        <v>844</v>
      </c>
      <c r="K18125" s="1">
        <v>3.0</v>
      </c>
      <c r="M18125" s="3">
        <v>40695.0</v>
      </c>
      <c r="N18125" s="3">
        <v>42173.0</v>
      </c>
    </row>
    <row r="18126">
      <c r="A18126" s="1" t="s">
        <v>64136</v>
      </c>
      <c r="B18126" s="1" t="s">
        <v>64137</v>
      </c>
      <c r="C18126" s="2" t="s">
        <v>64138</v>
      </c>
      <c r="D18126" s="1" t="s">
        <v>56</v>
      </c>
      <c r="E18126" s="1">
        <v>4.4972579E7</v>
      </c>
      <c r="F18126" s="1" t="s">
        <v>18</v>
      </c>
      <c r="G18126" s="1" t="s">
        <v>25</v>
      </c>
      <c r="H18126" s="1" t="s">
        <v>3993</v>
      </c>
      <c r="I18126" s="1" t="s">
        <v>3994</v>
      </c>
      <c r="J18126" s="1" t="s">
        <v>3995</v>
      </c>
      <c r="K18126" s="1">
        <v>8.0</v>
      </c>
      <c r="L18126" s="3">
        <v>39814.0</v>
      </c>
      <c r="M18126" s="3">
        <v>40007.0</v>
      </c>
      <c r="N18126" s="3">
        <v>42135.0</v>
      </c>
    </row>
    <row r="18127">
      <c r="A18127" s="1" t="s">
        <v>64139</v>
      </c>
      <c r="B18127" s="1" t="s">
        <v>64140</v>
      </c>
      <c r="C18127" s="2" t="s">
        <v>64141</v>
      </c>
      <c r="D18127" s="1" t="s">
        <v>26930</v>
      </c>
      <c r="E18127" s="1">
        <v>500000.0</v>
      </c>
      <c r="F18127" s="1" t="s">
        <v>18</v>
      </c>
      <c r="G18127" s="1" t="s">
        <v>25</v>
      </c>
      <c r="H18127" s="1" t="s">
        <v>286</v>
      </c>
      <c r="I18127" s="1" t="s">
        <v>578</v>
      </c>
      <c r="J18127" s="1" t="s">
        <v>578</v>
      </c>
      <c r="K18127" s="1">
        <v>1.0</v>
      </c>
      <c r="M18127" s="3">
        <v>38915.0</v>
      </c>
      <c r="N18127" s="3">
        <v>38915.0</v>
      </c>
    </row>
    <row r="18128">
      <c r="A18128" s="1" t="s">
        <v>64142</v>
      </c>
      <c r="B18128" s="1" t="s">
        <v>64143</v>
      </c>
      <c r="D18128" s="1" t="s">
        <v>63910</v>
      </c>
      <c r="E18128" s="1">
        <v>3.6395929479247E7</v>
      </c>
      <c r="F18128" s="1" t="s">
        <v>18</v>
      </c>
      <c r="K18128" s="1">
        <v>1.0</v>
      </c>
      <c r="M18128" s="3">
        <v>39470.0</v>
      </c>
      <c r="N18128" s="3">
        <v>39470.0</v>
      </c>
    </row>
    <row r="18129">
      <c r="A18129" s="1" t="s">
        <v>64144</v>
      </c>
      <c r="B18129" s="1" t="s">
        <v>64145</v>
      </c>
      <c r="C18129" s="2" t="s">
        <v>64146</v>
      </c>
      <c r="D18129" s="1" t="s">
        <v>56</v>
      </c>
      <c r="E18129" s="1">
        <v>7535473.0</v>
      </c>
      <c r="F18129" s="1" t="s">
        <v>18</v>
      </c>
      <c r="G18129" s="1" t="s">
        <v>25</v>
      </c>
      <c r="H18129" s="1" t="s">
        <v>44</v>
      </c>
      <c r="I18129" s="1" t="s">
        <v>7890</v>
      </c>
      <c r="J18129" s="1" t="s">
        <v>64147</v>
      </c>
      <c r="K18129" s="1">
        <v>6.0</v>
      </c>
      <c r="L18129" s="3">
        <v>39083.0</v>
      </c>
      <c r="M18129" s="3">
        <v>40459.0</v>
      </c>
      <c r="N18129" s="3">
        <v>42186.0</v>
      </c>
    </row>
    <row r="18130">
      <c r="A18130" s="1" t="s">
        <v>64148</v>
      </c>
      <c r="B18130" s="1" t="s">
        <v>64149</v>
      </c>
      <c r="C18130" s="2" t="s">
        <v>64150</v>
      </c>
      <c r="D18130" s="1" t="s">
        <v>35078</v>
      </c>
      <c r="E18130" s="1">
        <v>8000000.0</v>
      </c>
      <c r="F18130" s="1" t="s">
        <v>18</v>
      </c>
      <c r="G18130" s="1" t="s">
        <v>25</v>
      </c>
      <c r="H18130" s="1" t="s">
        <v>99</v>
      </c>
      <c r="I18130" s="1" t="s">
        <v>100</v>
      </c>
      <c r="J18130" s="1" t="s">
        <v>2979</v>
      </c>
      <c r="K18130" s="1">
        <v>1.0</v>
      </c>
      <c r="M18130" s="3">
        <v>39139.0</v>
      </c>
      <c r="N18130" s="3">
        <v>39139.0</v>
      </c>
    </row>
    <row r="18131">
      <c r="A18131" s="1" t="s">
        <v>64151</v>
      </c>
      <c r="B18131" s="1" t="s">
        <v>64152</v>
      </c>
      <c r="C18131" s="2" t="s">
        <v>64153</v>
      </c>
      <c r="D18131" s="1" t="s">
        <v>1247</v>
      </c>
      <c r="E18131" s="1">
        <v>450000.0</v>
      </c>
      <c r="F18131" s="1" t="s">
        <v>18</v>
      </c>
      <c r="G18131" s="1" t="s">
        <v>25</v>
      </c>
      <c r="H18131" s="1" t="s">
        <v>1352</v>
      </c>
      <c r="I18131" s="1" t="s">
        <v>1353</v>
      </c>
      <c r="J18131" s="1" t="s">
        <v>1354</v>
      </c>
      <c r="K18131" s="1">
        <v>1.0</v>
      </c>
      <c r="L18131" s="3">
        <v>41275.0</v>
      </c>
      <c r="M18131" s="3">
        <v>42206.0</v>
      </c>
      <c r="N18131" s="3">
        <v>42206.0</v>
      </c>
    </row>
    <row r="18132">
      <c r="A18132" s="1" t="s">
        <v>64154</v>
      </c>
      <c r="B18132" s="1" t="s">
        <v>64155</v>
      </c>
      <c r="D18132" s="1" t="s">
        <v>56</v>
      </c>
      <c r="E18132" s="1">
        <v>1500000.0</v>
      </c>
      <c r="F18132" s="1" t="s">
        <v>18</v>
      </c>
      <c r="G18132" s="1" t="s">
        <v>25</v>
      </c>
      <c r="H18132" s="1" t="s">
        <v>64</v>
      </c>
      <c r="I18132" s="1" t="s">
        <v>65</v>
      </c>
      <c r="J18132" s="1" t="s">
        <v>71</v>
      </c>
      <c r="K18132" s="1">
        <v>1.0</v>
      </c>
      <c r="L18132" s="3">
        <v>38353.0</v>
      </c>
      <c r="M18132" s="3">
        <v>39247.0</v>
      </c>
      <c r="N18132" s="3">
        <v>39247.0</v>
      </c>
    </row>
    <row r="18133">
      <c r="A18133" s="1" t="s">
        <v>64156</v>
      </c>
      <c r="B18133" s="1" t="s">
        <v>64157</v>
      </c>
      <c r="C18133" s="2" t="s">
        <v>64158</v>
      </c>
      <c r="D18133" s="1" t="s">
        <v>64159</v>
      </c>
      <c r="E18133" s="1">
        <v>2.15E7</v>
      </c>
      <c r="F18133" s="1" t="s">
        <v>18</v>
      </c>
      <c r="G18133" s="1" t="s">
        <v>25</v>
      </c>
      <c r="H18133" s="1" t="s">
        <v>64</v>
      </c>
      <c r="I18133" s="1" t="s">
        <v>95</v>
      </c>
      <c r="J18133" s="1" t="s">
        <v>95</v>
      </c>
      <c r="K18133" s="1">
        <v>1.0</v>
      </c>
      <c r="L18133" s="3">
        <v>39814.0</v>
      </c>
      <c r="M18133" s="3">
        <v>41012.0</v>
      </c>
      <c r="N18133" s="3">
        <v>41012.0</v>
      </c>
    </row>
    <row r="18134">
      <c r="A18134" s="1" t="s">
        <v>64160</v>
      </c>
      <c r="B18134" s="1" t="s">
        <v>64161</v>
      </c>
      <c r="C18134" s="2" t="s">
        <v>64162</v>
      </c>
      <c r="D18134" s="1" t="s">
        <v>42</v>
      </c>
      <c r="E18134" s="1">
        <v>1700000.0</v>
      </c>
      <c r="F18134" s="1" t="s">
        <v>18</v>
      </c>
      <c r="G18134" s="1" t="s">
        <v>25</v>
      </c>
      <c r="H18134" s="1" t="s">
        <v>64</v>
      </c>
      <c r="I18134" s="1" t="s">
        <v>65</v>
      </c>
      <c r="J18134" s="1" t="s">
        <v>71</v>
      </c>
      <c r="K18134" s="1">
        <v>1.0</v>
      </c>
      <c r="M18134" s="3">
        <v>40238.0</v>
      </c>
      <c r="N18134" s="3">
        <v>40238.0</v>
      </c>
    </row>
    <row r="18135">
      <c r="A18135" s="1" t="s">
        <v>64163</v>
      </c>
      <c r="B18135" s="1" t="s">
        <v>64164</v>
      </c>
      <c r="C18135" s="2" t="s">
        <v>64165</v>
      </c>
      <c r="D18135" s="1" t="s">
        <v>94</v>
      </c>
      <c r="E18135" s="1">
        <v>287101.0</v>
      </c>
      <c r="F18135" s="1" t="s">
        <v>18</v>
      </c>
      <c r="G18135" s="1" t="s">
        <v>25</v>
      </c>
      <c r="H18135" s="1" t="s">
        <v>1080</v>
      </c>
      <c r="I18135" s="1" t="s">
        <v>1081</v>
      </c>
      <c r="J18135" s="1" t="s">
        <v>1170</v>
      </c>
      <c r="K18135" s="1">
        <v>1.0</v>
      </c>
      <c r="L18135" s="3">
        <v>39083.0</v>
      </c>
      <c r="M18135" s="3">
        <v>41723.0</v>
      </c>
      <c r="N18135" s="3">
        <v>41723.0</v>
      </c>
    </row>
    <row r="18136">
      <c r="A18136" s="1" t="s">
        <v>64166</v>
      </c>
      <c r="B18136" s="1" t="s">
        <v>64167</v>
      </c>
      <c r="C18136" s="2" t="s">
        <v>64168</v>
      </c>
      <c r="D18136" s="1" t="s">
        <v>56</v>
      </c>
      <c r="E18136" s="1">
        <v>7646823.0</v>
      </c>
      <c r="F18136" s="1" t="s">
        <v>18</v>
      </c>
      <c r="G18136" s="1" t="s">
        <v>25</v>
      </c>
      <c r="H18136" s="1" t="s">
        <v>265</v>
      </c>
      <c r="I18136" s="1" t="s">
        <v>70</v>
      </c>
      <c r="J18136" s="1" t="s">
        <v>70</v>
      </c>
      <c r="K18136" s="1">
        <v>2.0</v>
      </c>
      <c r="L18136" s="3">
        <v>29587.0</v>
      </c>
      <c r="M18136" s="3">
        <v>40074.0</v>
      </c>
      <c r="N18136" s="3">
        <v>40191.0</v>
      </c>
    </row>
    <row r="18137">
      <c r="A18137" s="1" t="s">
        <v>64169</v>
      </c>
      <c r="B18137" s="1" t="s">
        <v>64170</v>
      </c>
      <c r="C18137" s="2" t="s">
        <v>64171</v>
      </c>
      <c r="D18137" s="1" t="s">
        <v>64172</v>
      </c>
      <c r="E18137" s="1">
        <v>220000.0</v>
      </c>
      <c r="F18137" s="1" t="s">
        <v>18</v>
      </c>
      <c r="G18137" s="1" t="s">
        <v>25</v>
      </c>
      <c r="H18137" s="1" t="s">
        <v>64</v>
      </c>
      <c r="I18137" s="1" t="s">
        <v>65</v>
      </c>
      <c r="J18137" s="1" t="s">
        <v>27112</v>
      </c>
      <c r="K18137" s="1">
        <v>3.0</v>
      </c>
      <c r="L18137" s="3">
        <v>42015.0</v>
      </c>
      <c r="M18137" s="3">
        <v>42015.0</v>
      </c>
      <c r="N18137" s="3">
        <v>42180.0</v>
      </c>
    </row>
    <row r="18138">
      <c r="A18138" s="1" t="s">
        <v>64173</v>
      </c>
      <c r="B18138" s="1" t="s">
        <v>64174</v>
      </c>
      <c r="D18138" s="1" t="s">
        <v>56</v>
      </c>
      <c r="E18138" s="1">
        <v>5081110.0</v>
      </c>
      <c r="F18138" s="1" t="s">
        <v>18</v>
      </c>
      <c r="G18138" s="1" t="s">
        <v>25</v>
      </c>
      <c r="H18138" s="1" t="s">
        <v>64</v>
      </c>
      <c r="I18138" s="1" t="s">
        <v>966</v>
      </c>
      <c r="J18138" s="1" t="s">
        <v>11084</v>
      </c>
      <c r="K18138" s="1">
        <v>1.0</v>
      </c>
      <c r="M18138" s="3">
        <v>42229.0</v>
      </c>
      <c r="N18138" s="3">
        <v>42229.0</v>
      </c>
    </row>
    <row r="18139">
      <c r="A18139" s="1" t="s">
        <v>64175</v>
      </c>
      <c r="B18139" s="1" t="s">
        <v>64176</v>
      </c>
      <c r="C18139" s="2" t="s">
        <v>64177</v>
      </c>
      <c r="D18139" s="1" t="s">
        <v>64178</v>
      </c>
      <c r="E18139" s="1">
        <v>1500000.0</v>
      </c>
      <c r="F18139" s="1" t="s">
        <v>113</v>
      </c>
      <c r="G18139" s="1" t="s">
        <v>25</v>
      </c>
      <c r="H18139" s="1" t="s">
        <v>64</v>
      </c>
      <c r="I18139" s="1" t="s">
        <v>65</v>
      </c>
      <c r="J18139" s="1" t="s">
        <v>71</v>
      </c>
      <c r="K18139" s="1">
        <v>1.0</v>
      </c>
      <c r="L18139" s="3">
        <v>40878.0</v>
      </c>
      <c r="M18139" s="3">
        <v>41030.0</v>
      </c>
      <c r="N18139" s="3">
        <v>41030.0</v>
      </c>
    </row>
    <row r="18140">
      <c r="A18140" s="1" t="s">
        <v>64179</v>
      </c>
      <c r="B18140" s="1" t="s">
        <v>64180</v>
      </c>
      <c r="C18140" s="2" t="s">
        <v>64181</v>
      </c>
      <c r="D18140" s="1" t="s">
        <v>718</v>
      </c>
      <c r="E18140" s="1">
        <v>2.208E8</v>
      </c>
      <c r="F18140" s="1" t="s">
        <v>689</v>
      </c>
      <c r="G18140" s="1" t="s">
        <v>64182</v>
      </c>
      <c r="H18140" s="1">
        <v>3.0</v>
      </c>
      <c r="I18140" s="1" t="s">
        <v>64183</v>
      </c>
      <c r="J18140" s="1" t="s">
        <v>33012</v>
      </c>
      <c r="K18140" s="1">
        <v>1.0</v>
      </c>
      <c r="L18140" s="3">
        <v>36892.0</v>
      </c>
      <c r="M18140" s="3">
        <v>37680.0</v>
      </c>
      <c r="N18140" s="3">
        <v>37680.0</v>
      </c>
    </row>
    <row r="18141">
      <c r="A18141" s="1" t="s">
        <v>64184</v>
      </c>
      <c r="B18141" s="1" t="s">
        <v>64185</v>
      </c>
      <c r="C18141" s="2" t="s">
        <v>64186</v>
      </c>
      <c r="D18141" s="1" t="s">
        <v>741</v>
      </c>
      <c r="E18141" s="1">
        <v>1.7E7</v>
      </c>
      <c r="F18141" s="1" t="s">
        <v>18</v>
      </c>
      <c r="G18141" s="1" t="s">
        <v>57</v>
      </c>
      <c r="H18141" s="1" t="s">
        <v>58</v>
      </c>
      <c r="I18141" s="1" t="s">
        <v>26913</v>
      </c>
      <c r="J18141" s="1" t="s">
        <v>26913</v>
      </c>
      <c r="K18141" s="1">
        <v>3.0</v>
      </c>
      <c r="L18141" s="3">
        <v>39083.0</v>
      </c>
      <c r="M18141" s="3">
        <v>41424.0</v>
      </c>
      <c r="N18141" s="3">
        <v>41887.0</v>
      </c>
    </row>
    <row r="18142">
      <c r="A18142" s="1" t="s">
        <v>64187</v>
      </c>
      <c r="B18142" s="1" t="s">
        <v>64188</v>
      </c>
      <c r="C18142" s="2" t="s">
        <v>64189</v>
      </c>
      <c r="D18142" s="1" t="s">
        <v>6308</v>
      </c>
      <c r="E18142" s="1">
        <v>3178867.0</v>
      </c>
      <c r="F18142" s="1" t="s">
        <v>18</v>
      </c>
      <c r="G18142" s="1" t="s">
        <v>25</v>
      </c>
      <c r="H18142" s="1" t="s">
        <v>121</v>
      </c>
      <c r="I18142" s="1" t="s">
        <v>528</v>
      </c>
      <c r="J18142" s="1" t="s">
        <v>11121</v>
      </c>
      <c r="K18142" s="1">
        <v>1.0</v>
      </c>
      <c r="L18142" s="3">
        <v>40544.0</v>
      </c>
      <c r="M18142" s="3">
        <v>41778.0</v>
      </c>
      <c r="N18142" s="3">
        <v>41778.0</v>
      </c>
    </row>
    <row r="18143">
      <c r="A18143" s="1" t="s">
        <v>64190</v>
      </c>
      <c r="B18143" s="1" t="s">
        <v>64191</v>
      </c>
      <c r="C18143" s="2" t="s">
        <v>64192</v>
      </c>
      <c r="D18143" s="1" t="s">
        <v>13377</v>
      </c>
      <c r="E18143" s="1">
        <v>7000000.0</v>
      </c>
      <c r="F18143" s="1" t="s">
        <v>689</v>
      </c>
      <c r="G18143" s="1" t="s">
        <v>699</v>
      </c>
      <c r="H18143" s="1">
        <v>4.0</v>
      </c>
      <c r="I18143" s="1" t="s">
        <v>14075</v>
      </c>
      <c r="J18143" s="1" t="s">
        <v>30106</v>
      </c>
      <c r="K18143" s="1">
        <v>1.0</v>
      </c>
      <c r="L18143" s="3">
        <v>37987.0</v>
      </c>
      <c r="M18143" s="3">
        <v>41854.0</v>
      </c>
      <c r="N18143" s="3">
        <v>41854.0</v>
      </c>
    </row>
    <row r="18144">
      <c r="A18144" s="1" t="s">
        <v>64193</v>
      </c>
      <c r="B18144" s="1" t="s">
        <v>64194</v>
      </c>
      <c r="C18144" s="2" t="s">
        <v>64195</v>
      </c>
      <c r="D18144" s="1" t="s">
        <v>36</v>
      </c>
      <c r="E18144" s="1" t="s">
        <v>43</v>
      </c>
      <c r="F18144" s="1" t="s">
        <v>18</v>
      </c>
      <c r="G18144" s="1" t="s">
        <v>406</v>
      </c>
      <c r="H18144" s="1">
        <v>40.0</v>
      </c>
      <c r="I18144" s="1" t="s">
        <v>980</v>
      </c>
      <c r="J18144" s="1" t="s">
        <v>980</v>
      </c>
      <c r="K18144" s="1">
        <v>1.0</v>
      </c>
      <c r="M18144" s="3">
        <v>40940.0</v>
      </c>
      <c r="N18144" s="3">
        <v>40940.0</v>
      </c>
    </row>
    <row r="18145">
      <c r="A18145" s="1" t="s">
        <v>64196</v>
      </c>
      <c r="B18145" s="1" t="s">
        <v>64197</v>
      </c>
      <c r="C18145" s="2" t="s">
        <v>64198</v>
      </c>
      <c r="D18145" s="1" t="s">
        <v>766</v>
      </c>
      <c r="E18145" s="1">
        <v>5.51E7</v>
      </c>
      <c r="F18145" s="1" t="s">
        <v>18</v>
      </c>
      <c r="G18145" s="1" t="s">
        <v>128</v>
      </c>
      <c r="H18145" s="1" t="s">
        <v>326</v>
      </c>
      <c r="I18145" s="1" t="s">
        <v>130</v>
      </c>
      <c r="J18145" s="1" t="s">
        <v>327</v>
      </c>
      <c r="K18145" s="1">
        <v>3.0</v>
      </c>
      <c r="L18145" s="3">
        <v>37622.0</v>
      </c>
      <c r="M18145" s="3">
        <v>39988.0</v>
      </c>
      <c r="N18145" s="3">
        <v>40666.0</v>
      </c>
    </row>
    <row r="18146">
      <c r="A18146" s="1" t="s">
        <v>64199</v>
      </c>
      <c r="B18146" s="1" t="s">
        <v>64200</v>
      </c>
      <c r="C18146" s="2" t="s">
        <v>64201</v>
      </c>
      <c r="D18146" s="1" t="s">
        <v>64202</v>
      </c>
      <c r="E18146" s="1">
        <v>230000.0</v>
      </c>
      <c r="F18146" s="1" t="s">
        <v>18</v>
      </c>
      <c r="G18146" s="1" t="s">
        <v>25</v>
      </c>
      <c r="H18146" s="1" t="s">
        <v>64</v>
      </c>
      <c r="I18146" s="1" t="s">
        <v>95</v>
      </c>
      <c r="J18146" s="1" t="s">
        <v>1279</v>
      </c>
      <c r="K18146" s="1">
        <v>2.0</v>
      </c>
      <c r="L18146" s="3">
        <v>40695.0</v>
      </c>
      <c r="M18146" s="3">
        <v>41274.0</v>
      </c>
      <c r="N18146" s="3">
        <v>41680.0</v>
      </c>
    </row>
    <row r="18147">
      <c r="A18147" s="1" t="s">
        <v>64203</v>
      </c>
      <c r="B18147" s="1" t="s">
        <v>64204</v>
      </c>
      <c r="C18147" s="2" t="s">
        <v>64205</v>
      </c>
      <c r="D18147" s="1" t="s">
        <v>64206</v>
      </c>
      <c r="E18147" s="1">
        <v>1218632.0</v>
      </c>
      <c r="F18147" s="1" t="s">
        <v>18</v>
      </c>
      <c r="G18147" s="1" t="s">
        <v>552</v>
      </c>
      <c r="H18147" s="1">
        <v>29.0</v>
      </c>
      <c r="I18147" s="1" t="s">
        <v>749</v>
      </c>
      <c r="J18147" s="1" t="s">
        <v>749</v>
      </c>
      <c r="K18147" s="1">
        <v>1.0</v>
      </c>
      <c r="L18147" s="3">
        <v>39448.0</v>
      </c>
      <c r="M18147" s="3">
        <v>40517.0</v>
      </c>
      <c r="N18147" s="3">
        <v>40517.0</v>
      </c>
    </row>
    <row r="18148">
      <c r="A18148" s="1" t="s">
        <v>64207</v>
      </c>
      <c r="B18148" s="1" t="s">
        <v>64208</v>
      </c>
      <c r="C18148" s="2" t="s">
        <v>64209</v>
      </c>
      <c r="D18148" s="1" t="s">
        <v>64210</v>
      </c>
      <c r="E18148" s="1">
        <v>100000.0</v>
      </c>
      <c r="F18148" s="1" t="s">
        <v>207</v>
      </c>
      <c r="K18148" s="1">
        <v>1.0</v>
      </c>
      <c r="M18148" s="3">
        <v>41518.0</v>
      </c>
      <c r="N18148" s="3">
        <v>41518.0</v>
      </c>
    </row>
    <row r="18149">
      <c r="A18149" s="1" t="s">
        <v>64211</v>
      </c>
      <c r="B18149" s="1" t="s">
        <v>64212</v>
      </c>
      <c r="C18149" s="2" t="s">
        <v>64213</v>
      </c>
      <c r="D18149" s="1" t="s">
        <v>766</v>
      </c>
      <c r="E18149" s="1">
        <v>6.25E8</v>
      </c>
      <c r="F18149" s="1" t="s">
        <v>18</v>
      </c>
      <c r="G18149" s="1" t="s">
        <v>458</v>
      </c>
      <c r="H18149" s="1">
        <v>48.0</v>
      </c>
      <c r="I18149" s="1" t="s">
        <v>459</v>
      </c>
      <c r="J18149" s="1" t="s">
        <v>459</v>
      </c>
      <c r="K18149" s="1">
        <v>1.0</v>
      </c>
      <c r="L18149" s="3">
        <v>37987.0</v>
      </c>
      <c r="M18149" s="3">
        <v>40984.0</v>
      </c>
      <c r="N18149" s="3">
        <v>40984.0</v>
      </c>
    </row>
    <row r="18150">
      <c r="A18150" s="1" t="s">
        <v>64214</v>
      </c>
      <c r="B18150" s="1" t="s">
        <v>64215</v>
      </c>
      <c r="C18150" s="2" t="s">
        <v>64216</v>
      </c>
      <c r="D18150" s="1" t="s">
        <v>64217</v>
      </c>
      <c r="E18150" s="1">
        <v>2446120.12732871</v>
      </c>
      <c r="F18150" s="1" t="s">
        <v>18</v>
      </c>
      <c r="G18150" s="1" t="s">
        <v>366</v>
      </c>
      <c r="H18150" s="1">
        <v>26.0</v>
      </c>
      <c r="I18150" s="1" t="s">
        <v>367</v>
      </c>
      <c r="J18150" s="1" t="s">
        <v>367</v>
      </c>
      <c r="K18150" s="1">
        <v>1.0</v>
      </c>
      <c r="M18150" s="3">
        <v>42290.0</v>
      </c>
      <c r="N18150" s="3">
        <v>42290.0</v>
      </c>
    </row>
    <row r="18151">
      <c r="A18151" s="1" t="s">
        <v>64218</v>
      </c>
      <c r="B18151" s="2" t="s">
        <v>64219</v>
      </c>
      <c r="C18151" s="2" t="s">
        <v>64220</v>
      </c>
      <c r="D18151" s="1" t="s">
        <v>766</v>
      </c>
      <c r="E18151" s="1">
        <v>2550000.0</v>
      </c>
      <c r="F18151" s="1" t="s">
        <v>18</v>
      </c>
      <c r="G18151" s="1" t="s">
        <v>25</v>
      </c>
      <c r="H18151" s="1" t="s">
        <v>106</v>
      </c>
      <c r="I18151" s="1" t="s">
        <v>107</v>
      </c>
      <c r="J18151" s="1" t="s">
        <v>108</v>
      </c>
      <c r="K18151" s="1">
        <v>4.0</v>
      </c>
      <c r="L18151" s="3">
        <v>40118.0</v>
      </c>
      <c r="M18151" s="3">
        <v>40708.0</v>
      </c>
      <c r="N18151" s="3">
        <v>41985.0</v>
      </c>
    </row>
    <row r="18152">
      <c r="A18152" s="1" t="s">
        <v>64221</v>
      </c>
      <c r="B18152" s="1" t="s">
        <v>64222</v>
      </c>
      <c r="C18152" s="2" t="s">
        <v>64223</v>
      </c>
      <c r="D18152" s="1" t="s">
        <v>264</v>
      </c>
      <c r="E18152" s="1" t="s">
        <v>43</v>
      </c>
      <c r="F18152" s="1" t="s">
        <v>18</v>
      </c>
      <c r="G18152" s="1" t="s">
        <v>25</v>
      </c>
      <c r="H18152" s="1" t="s">
        <v>106</v>
      </c>
      <c r="I18152" s="1" t="s">
        <v>596</v>
      </c>
      <c r="J18152" s="1" t="s">
        <v>18701</v>
      </c>
      <c r="K18152" s="1">
        <v>1.0</v>
      </c>
      <c r="L18152" s="3">
        <v>37987.0</v>
      </c>
      <c r="M18152" s="3">
        <v>41122.0</v>
      </c>
      <c r="N18152" s="3">
        <v>41122.0</v>
      </c>
    </row>
    <row r="18153">
      <c r="A18153" s="1" t="s">
        <v>64224</v>
      </c>
      <c r="B18153" s="1" t="s">
        <v>64225</v>
      </c>
      <c r="C18153" s="2" t="s">
        <v>64226</v>
      </c>
      <c r="D18153" s="1" t="s">
        <v>357</v>
      </c>
      <c r="E18153" s="1">
        <v>2.0E7</v>
      </c>
      <c r="F18153" s="1" t="s">
        <v>207</v>
      </c>
      <c r="G18153" s="1" t="s">
        <v>25</v>
      </c>
      <c r="H18153" s="1" t="s">
        <v>106</v>
      </c>
      <c r="I18153" s="1" t="s">
        <v>107</v>
      </c>
      <c r="J18153" s="1" t="s">
        <v>108</v>
      </c>
      <c r="K18153" s="1">
        <v>1.0</v>
      </c>
      <c r="L18153" s="3">
        <v>31048.0</v>
      </c>
      <c r="M18153" s="3">
        <v>40168.0</v>
      </c>
      <c r="N18153" s="3">
        <v>40168.0</v>
      </c>
    </row>
    <row r="18154">
      <c r="A18154" s="1" t="s">
        <v>64227</v>
      </c>
      <c r="B18154" s="1" t="s">
        <v>64228</v>
      </c>
      <c r="C18154" s="2" t="s">
        <v>64229</v>
      </c>
      <c r="D18154" s="1" t="s">
        <v>12686</v>
      </c>
      <c r="E18154" s="1">
        <v>2638689.0</v>
      </c>
      <c r="F18154" s="1" t="s">
        <v>18</v>
      </c>
      <c r="G18154" s="1" t="s">
        <v>165</v>
      </c>
      <c r="H18154" s="1" t="s">
        <v>5601</v>
      </c>
      <c r="I18154" s="1" t="s">
        <v>24294</v>
      </c>
      <c r="J18154" s="1" t="s">
        <v>24294</v>
      </c>
      <c r="K18154" s="1">
        <v>1.0</v>
      </c>
      <c r="L18154" s="3">
        <v>41640.0</v>
      </c>
      <c r="M18154" s="3">
        <v>42076.0</v>
      </c>
      <c r="N18154" s="3">
        <v>42076.0</v>
      </c>
    </row>
    <row r="18155">
      <c r="A18155" s="1" t="s">
        <v>64230</v>
      </c>
      <c r="B18155" s="1" t="s">
        <v>64231</v>
      </c>
      <c r="C18155" s="2" t="s">
        <v>64232</v>
      </c>
      <c r="D18155" s="1" t="s">
        <v>766</v>
      </c>
      <c r="E18155" s="1">
        <v>2954475.0</v>
      </c>
      <c r="F18155" s="1" t="s">
        <v>18</v>
      </c>
      <c r="G18155" s="1" t="s">
        <v>1062</v>
      </c>
      <c r="H18155" s="1">
        <v>5.0</v>
      </c>
      <c r="I18155" s="1" t="s">
        <v>53639</v>
      </c>
      <c r="J18155" s="1" t="s">
        <v>53639</v>
      </c>
      <c r="K18155" s="1">
        <v>2.0</v>
      </c>
      <c r="M18155" s="3">
        <v>41022.0</v>
      </c>
      <c r="N18155" s="3">
        <v>41981.0</v>
      </c>
    </row>
    <row r="18156">
      <c r="A18156" s="1" t="s">
        <v>64233</v>
      </c>
      <c r="B18156" s="1" t="s">
        <v>64234</v>
      </c>
      <c r="C18156" s="2" t="s">
        <v>64235</v>
      </c>
      <c r="D18156" s="1" t="s">
        <v>766</v>
      </c>
      <c r="E18156" s="1">
        <v>1.2E7</v>
      </c>
      <c r="F18156" s="1" t="s">
        <v>18</v>
      </c>
      <c r="G18156" s="1" t="s">
        <v>25</v>
      </c>
      <c r="H18156" s="1" t="s">
        <v>142</v>
      </c>
      <c r="I18156" s="1" t="s">
        <v>143</v>
      </c>
      <c r="J18156" s="1" t="s">
        <v>143</v>
      </c>
      <c r="K18156" s="1">
        <v>2.0</v>
      </c>
      <c r="L18156" s="3">
        <v>37622.0</v>
      </c>
      <c r="M18156" s="3">
        <v>39756.0</v>
      </c>
      <c r="N18156" s="3">
        <v>40295.0</v>
      </c>
    </row>
    <row r="18157">
      <c r="A18157" s="1" t="s">
        <v>64236</v>
      </c>
      <c r="B18157" s="1" t="s">
        <v>64237</v>
      </c>
      <c r="C18157" s="2" t="s">
        <v>64238</v>
      </c>
      <c r="D18157" s="1" t="s">
        <v>741</v>
      </c>
      <c r="E18157" s="1">
        <v>7200000.0</v>
      </c>
      <c r="F18157" s="1" t="s">
        <v>18</v>
      </c>
      <c r="G18157" s="1" t="s">
        <v>57</v>
      </c>
      <c r="H18157" s="1" t="s">
        <v>202</v>
      </c>
      <c r="I18157" s="1" t="s">
        <v>12004</v>
      </c>
      <c r="J18157" s="1" t="s">
        <v>12004</v>
      </c>
      <c r="K18157" s="1">
        <v>2.0</v>
      </c>
      <c r="L18157" s="3">
        <v>37987.0</v>
      </c>
      <c r="M18157" s="3">
        <v>39954.0</v>
      </c>
      <c r="N18157" s="3">
        <v>40325.0</v>
      </c>
    </row>
    <row r="18158">
      <c r="A18158" s="1" t="s">
        <v>64239</v>
      </c>
      <c r="B18158" s="1" t="s">
        <v>64240</v>
      </c>
      <c r="C18158" s="2" t="s">
        <v>64241</v>
      </c>
      <c r="D18158" s="1" t="s">
        <v>50</v>
      </c>
      <c r="E18158" s="1" t="s">
        <v>43</v>
      </c>
      <c r="F18158" s="1" t="s">
        <v>207</v>
      </c>
      <c r="G18158" s="1" t="s">
        <v>25</v>
      </c>
      <c r="H18158" s="1" t="s">
        <v>106</v>
      </c>
      <c r="I18158" s="1" t="s">
        <v>107</v>
      </c>
      <c r="J18158" s="1" t="s">
        <v>108</v>
      </c>
      <c r="K18158" s="1">
        <v>1.0</v>
      </c>
      <c r="L18158" s="3">
        <v>40725.0</v>
      </c>
      <c r="M18158" s="3">
        <v>40969.0</v>
      </c>
      <c r="N18158" s="3">
        <v>40969.0</v>
      </c>
    </row>
    <row r="18159">
      <c r="A18159" s="1" t="s">
        <v>64242</v>
      </c>
      <c r="B18159" s="1" t="s">
        <v>64243</v>
      </c>
      <c r="C18159" s="2" t="s">
        <v>64244</v>
      </c>
      <c r="D18159" s="1" t="s">
        <v>56</v>
      </c>
      <c r="E18159" s="1" t="s">
        <v>43</v>
      </c>
      <c r="F18159" s="1" t="s">
        <v>18</v>
      </c>
      <c r="G18159" s="1" t="s">
        <v>25</v>
      </c>
      <c r="H18159" s="1" t="s">
        <v>485</v>
      </c>
      <c r="I18159" s="1" t="s">
        <v>17117</v>
      </c>
      <c r="J18159" s="1" t="s">
        <v>64245</v>
      </c>
      <c r="K18159" s="1">
        <v>1.0</v>
      </c>
      <c r="M18159" s="3">
        <v>41990.0</v>
      </c>
      <c r="N18159" s="3">
        <v>41990.0</v>
      </c>
    </row>
    <row r="18160">
      <c r="A18160" s="1" t="s">
        <v>64246</v>
      </c>
      <c r="B18160" s="1" t="s">
        <v>64247</v>
      </c>
      <c r="C18160" s="2" t="s">
        <v>64248</v>
      </c>
      <c r="E18160" s="1" t="s">
        <v>43</v>
      </c>
      <c r="F18160" s="1" t="s">
        <v>18</v>
      </c>
      <c r="G18160" s="1" t="s">
        <v>128</v>
      </c>
      <c r="H18160" s="1" t="s">
        <v>129</v>
      </c>
      <c r="I18160" s="1" t="s">
        <v>130</v>
      </c>
      <c r="J18160" s="1" t="s">
        <v>130</v>
      </c>
      <c r="K18160" s="1">
        <v>1.0</v>
      </c>
      <c r="L18160" s="3">
        <v>39448.0</v>
      </c>
      <c r="M18160" s="3">
        <v>41564.0</v>
      </c>
      <c r="N18160" s="3">
        <v>41564.0</v>
      </c>
    </row>
    <row r="18161">
      <c r="A18161" s="1" t="s">
        <v>64249</v>
      </c>
      <c r="B18161" s="1" t="s">
        <v>64250</v>
      </c>
      <c r="C18161" s="2" t="s">
        <v>64251</v>
      </c>
      <c r="D18161" s="1" t="s">
        <v>25737</v>
      </c>
      <c r="E18161" s="1">
        <v>50000.0</v>
      </c>
      <c r="F18161" s="1" t="s">
        <v>18</v>
      </c>
      <c r="G18161" s="1" t="s">
        <v>25</v>
      </c>
      <c r="H18161" s="1" t="s">
        <v>158</v>
      </c>
      <c r="I18161" s="1" t="s">
        <v>244</v>
      </c>
      <c r="J18161" s="1" t="s">
        <v>327</v>
      </c>
      <c r="K18161" s="1">
        <v>1.0</v>
      </c>
      <c r="M18161" s="3">
        <v>40472.0</v>
      </c>
      <c r="N18161" s="3">
        <v>40472.0</v>
      </c>
    </row>
    <row r="18162">
      <c r="A18162" s="1" t="s">
        <v>64252</v>
      </c>
      <c r="B18162" s="1" t="s">
        <v>64253</v>
      </c>
      <c r="C18162" s="2" t="s">
        <v>64254</v>
      </c>
      <c r="D18162" s="1" t="s">
        <v>37893</v>
      </c>
      <c r="E18162" s="1">
        <v>635820.0</v>
      </c>
      <c r="F18162" s="1" t="s">
        <v>18</v>
      </c>
      <c r="G18162" s="1" t="s">
        <v>638</v>
      </c>
      <c r="H18162" s="1">
        <v>7.0</v>
      </c>
      <c r="I18162" s="1" t="s">
        <v>929</v>
      </c>
      <c r="J18162" s="1" t="s">
        <v>929</v>
      </c>
      <c r="K18162" s="1">
        <v>1.0</v>
      </c>
      <c r="L18162" s="3">
        <v>36161.0</v>
      </c>
      <c r="M18162" s="3">
        <v>41941.0</v>
      </c>
      <c r="N18162" s="3">
        <v>41941.0</v>
      </c>
    </row>
    <row r="18163">
      <c r="A18163" s="1" t="s">
        <v>64255</v>
      </c>
      <c r="B18163" s="1" t="s">
        <v>64256</v>
      </c>
      <c r="C18163" s="2" t="s">
        <v>64257</v>
      </c>
      <c r="D18163" s="1" t="s">
        <v>64258</v>
      </c>
      <c r="E18163" s="1">
        <v>434966.0</v>
      </c>
      <c r="F18163" s="1" t="s">
        <v>18</v>
      </c>
      <c r="K18163" s="1">
        <v>1.0</v>
      </c>
      <c r="L18163" s="3">
        <v>41824.0</v>
      </c>
      <c r="M18163" s="3">
        <v>41954.0</v>
      </c>
      <c r="N18163" s="3">
        <v>41954.0</v>
      </c>
    </row>
    <row r="18164">
      <c r="A18164" s="1" t="s">
        <v>64259</v>
      </c>
      <c r="B18164" s="2" t="s">
        <v>64260</v>
      </c>
      <c r="C18164" s="2" t="s">
        <v>64261</v>
      </c>
      <c r="D18164" s="1" t="s">
        <v>64262</v>
      </c>
      <c r="E18164" s="1">
        <v>150000.0</v>
      </c>
      <c r="F18164" s="1" t="s">
        <v>18</v>
      </c>
      <c r="G18164" s="1" t="s">
        <v>650</v>
      </c>
      <c r="H18164" s="1">
        <v>16.0</v>
      </c>
      <c r="I18164" s="1" t="s">
        <v>21197</v>
      </c>
      <c r="J18164" s="1" t="s">
        <v>21197</v>
      </c>
      <c r="K18164" s="1">
        <v>1.0</v>
      </c>
      <c r="L18164" s="3">
        <v>40787.0</v>
      </c>
      <c r="M18164" s="3">
        <v>41304.0</v>
      </c>
      <c r="N18164" s="3">
        <v>41304.0</v>
      </c>
    </row>
    <row r="18165">
      <c r="A18165" s="1" t="s">
        <v>64263</v>
      </c>
      <c r="B18165" s="1" t="s">
        <v>64264</v>
      </c>
      <c r="C18165" s="2" t="s">
        <v>64265</v>
      </c>
      <c r="D18165" s="1" t="s">
        <v>42</v>
      </c>
      <c r="E18165" s="1">
        <v>500000.0</v>
      </c>
      <c r="F18165" s="1" t="s">
        <v>18</v>
      </c>
      <c r="G18165" s="1" t="s">
        <v>25</v>
      </c>
      <c r="H18165" s="1" t="s">
        <v>158</v>
      </c>
      <c r="I18165" s="1" t="s">
        <v>244</v>
      </c>
      <c r="J18165" s="1" t="s">
        <v>327</v>
      </c>
      <c r="K18165" s="1">
        <v>2.0</v>
      </c>
      <c r="L18165" s="3">
        <v>37271.0</v>
      </c>
      <c r="M18165" s="3">
        <v>40896.0</v>
      </c>
      <c r="N18165" s="3">
        <v>40963.0</v>
      </c>
    </row>
    <row r="18166">
      <c r="A18166" s="1" t="s">
        <v>64266</v>
      </c>
      <c r="B18166" s="1" t="s">
        <v>64267</v>
      </c>
      <c r="C18166" s="2" t="s">
        <v>64268</v>
      </c>
      <c r="D18166" s="1" t="s">
        <v>64269</v>
      </c>
      <c r="E18166" s="1">
        <v>87396.0</v>
      </c>
      <c r="F18166" s="1" t="s">
        <v>207</v>
      </c>
      <c r="G18166" s="1" t="s">
        <v>650</v>
      </c>
      <c r="H18166" s="1">
        <v>7.0</v>
      </c>
      <c r="I18166" s="1" t="s">
        <v>9547</v>
      </c>
      <c r="J18166" s="1" t="s">
        <v>9547</v>
      </c>
      <c r="K18166" s="1">
        <v>3.0</v>
      </c>
      <c r="L18166" s="3">
        <v>40179.0</v>
      </c>
      <c r="M18166" s="3">
        <v>40940.0</v>
      </c>
      <c r="N18166" s="3">
        <v>41153.0</v>
      </c>
    </row>
    <row r="18167">
      <c r="A18167" s="1" t="s">
        <v>64270</v>
      </c>
      <c r="B18167" s="1" t="s">
        <v>64271</v>
      </c>
      <c r="C18167" s="2" t="s">
        <v>64272</v>
      </c>
      <c r="D18167" s="1" t="s">
        <v>766</v>
      </c>
      <c r="E18167" s="1">
        <v>8380000.0</v>
      </c>
      <c r="F18167" s="1" t="s">
        <v>18</v>
      </c>
      <c r="G18167" s="1" t="s">
        <v>492</v>
      </c>
      <c r="H18167" s="1">
        <v>14.0</v>
      </c>
      <c r="I18167" s="1" t="s">
        <v>36946</v>
      </c>
      <c r="J18167" s="1" t="s">
        <v>36946</v>
      </c>
      <c r="K18167" s="1">
        <v>1.0</v>
      </c>
      <c r="L18167" s="3">
        <v>38718.0</v>
      </c>
      <c r="M18167" s="3">
        <v>39686.0</v>
      </c>
      <c r="N18167" s="3">
        <v>39686.0</v>
      </c>
    </row>
    <row r="18168">
      <c r="A18168" s="1" t="s">
        <v>64273</v>
      </c>
      <c r="B18168" s="1" t="s">
        <v>64274</v>
      </c>
      <c r="C18168" s="2" t="s">
        <v>64275</v>
      </c>
      <c r="D18168" s="1" t="s">
        <v>10259</v>
      </c>
      <c r="E18168" s="1" t="s">
        <v>43</v>
      </c>
      <c r="F18168" s="1" t="s">
        <v>18</v>
      </c>
      <c r="G18168" s="1" t="s">
        <v>4937</v>
      </c>
      <c r="H18168" s="1">
        <v>23.0</v>
      </c>
      <c r="I18168" s="1" t="s">
        <v>64276</v>
      </c>
      <c r="J18168" s="1" t="s">
        <v>64277</v>
      </c>
      <c r="K18168" s="1">
        <v>2.0</v>
      </c>
      <c r="M18168" s="3">
        <v>40673.0</v>
      </c>
      <c r="N18168" s="3">
        <v>41654.0</v>
      </c>
    </row>
    <row r="18169">
      <c r="A18169" s="1" t="s">
        <v>64278</v>
      </c>
      <c r="B18169" s="1" t="s">
        <v>7592</v>
      </c>
      <c r="C18169" s="2" t="s">
        <v>64279</v>
      </c>
      <c r="D18169" s="1" t="s">
        <v>741</v>
      </c>
      <c r="E18169" s="1">
        <v>2000000.0</v>
      </c>
      <c r="F18169" s="1" t="s">
        <v>18</v>
      </c>
      <c r="G18169" s="1" t="s">
        <v>25</v>
      </c>
      <c r="H18169" s="1" t="s">
        <v>1239</v>
      </c>
      <c r="I18169" s="1" t="s">
        <v>17851</v>
      </c>
      <c r="J18169" s="1" t="s">
        <v>8194</v>
      </c>
      <c r="K18169" s="1">
        <v>1.0</v>
      </c>
      <c r="L18169" s="3">
        <v>36892.0</v>
      </c>
      <c r="M18169" s="3">
        <v>40197.0</v>
      </c>
      <c r="N18169" s="3">
        <v>40197.0</v>
      </c>
    </row>
    <row r="18170">
      <c r="A18170" s="1" t="s">
        <v>64280</v>
      </c>
      <c r="B18170" s="1" t="s">
        <v>64281</v>
      </c>
      <c r="C18170" s="2" t="s">
        <v>64282</v>
      </c>
      <c r="D18170" s="1" t="s">
        <v>64283</v>
      </c>
      <c r="E18170" s="1">
        <v>1.41162289049613E7</v>
      </c>
      <c r="F18170" s="1" t="s">
        <v>207</v>
      </c>
      <c r="G18170" s="1" t="s">
        <v>57</v>
      </c>
      <c r="H18170" s="1" t="s">
        <v>4487</v>
      </c>
      <c r="I18170" s="1" t="s">
        <v>6236</v>
      </c>
      <c r="J18170" s="1" t="s">
        <v>6236</v>
      </c>
      <c r="K18170" s="1">
        <v>1.0</v>
      </c>
      <c r="M18170" s="3">
        <v>38497.0</v>
      </c>
      <c r="N18170" s="3">
        <v>38497.0</v>
      </c>
    </row>
    <row r="18171">
      <c r="A18171" s="1" t="s">
        <v>64284</v>
      </c>
      <c r="B18171" s="1" t="s">
        <v>64285</v>
      </c>
      <c r="C18171" s="2" t="s">
        <v>64286</v>
      </c>
      <c r="D18171" s="1" t="s">
        <v>766</v>
      </c>
      <c r="E18171" s="1">
        <v>5.0E7</v>
      </c>
      <c r="F18171" s="1" t="s">
        <v>18</v>
      </c>
      <c r="G18171" s="1" t="s">
        <v>25</v>
      </c>
      <c r="H18171" s="1" t="s">
        <v>64</v>
      </c>
      <c r="I18171" s="1" t="s">
        <v>507</v>
      </c>
      <c r="J18171" s="1" t="s">
        <v>64287</v>
      </c>
      <c r="K18171" s="1">
        <v>2.0</v>
      </c>
      <c r="L18171" s="3">
        <v>37622.0</v>
      </c>
      <c r="M18171" s="3">
        <v>39428.0</v>
      </c>
      <c r="N18171" s="3">
        <v>39926.0</v>
      </c>
    </row>
    <row r="18172">
      <c r="A18172" s="1" t="s">
        <v>64288</v>
      </c>
      <c r="B18172" s="1" t="s">
        <v>64289</v>
      </c>
      <c r="C18172" s="2" t="s">
        <v>64290</v>
      </c>
      <c r="D18172" s="1" t="s">
        <v>766</v>
      </c>
      <c r="E18172" s="1" t="s">
        <v>43</v>
      </c>
      <c r="F18172" s="1" t="s">
        <v>18</v>
      </c>
      <c r="G18172" s="1" t="s">
        <v>25</v>
      </c>
      <c r="H18172" s="1" t="s">
        <v>44</v>
      </c>
      <c r="I18172" s="1" t="s">
        <v>282</v>
      </c>
      <c r="J18172" s="1" t="s">
        <v>2894</v>
      </c>
      <c r="K18172" s="1">
        <v>1.0</v>
      </c>
      <c r="L18172" s="3">
        <v>42097.0</v>
      </c>
      <c r="M18172" s="3">
        <v>42050.0</v>
      </c>
      <c r="N18172" s="3">
        <v>42050.0</v>
      </c>
    </row>
    <row r="18173">
      <c r="A18173" s="1" t="s">
        <v>64291</v>
      </c>
      <c r="B18173" s="1" t="s">
        <v>64292</v>
      </c>
      <c r="C18173" s="2" t="s">
        <v>64293</v>
      </c>
      <c r="D18173" s="1" t="s">
        <v>766</v>
      </c>
      <c r="E18173" s="1" t="s">
        <v>43</v>
      </c>
      <c r="F18173" s="1" t="s">
        <v>18</v>
      </c>
      <c r="G18173" s="1" t="s">
        <v>25</v>
      </c>
      <c r="H18173" s="1" t="s">
        <v>380</v>
      </c>
      <c r="I18173" s="1" t="s">
        <v>381</v>
      </c>
      <c r="J18173" s="1" t="s">
        <v>64294</v>
      </c>
      <c r="K18173" s="1">
        <v>1.0</v>
      </c>
      <c r="L18173" s="3">
        <v>28491.0</v>
      </c>
      <c r="M18173" s="3">
        <v>41243.0</v>
      </c>
      <c r="N18173" s="3">
        <v>41243.0</v>
      </c>
    </row>
    <row r="18174">
      <c r="A18174" s="1" t="s">
        <v>64295</v>
      </c>
      <c r="B18174" s="1" t="s">
        <v>64296</v>
      </c>
      <c r="C18174" s="2" t="s">
        <v>64297</v>
      </c>
      <c r="D18174" s="1" t="s">
        <v>64298</v>
      </c>
      <c r="E18174" s="1">
        <v>3300000.0</v>
      </c>
      <c r="F18174" s="1" t="s">
        <v>18</v>
      </c>
      <c r="G18174" s="1" t="s">
        <v>57</v>
      </c>
      <c r="H18174" s="1" t="s">
        <v>58</v>
      </c>
      <c r="I18174" s="1" t="s">
        <v>59</v>
      </c>
      <c r="J18174" s="1" t="s">
        <v>59</v>
      </c>
      <c r="K18174" s="1">
        <v>3.0</v>
      </c>
      <c r="L18174" s="3">
        <v>38384.0</v>
      </c>
      <c r="M18174" s="3">
        <v>41973.0</v>
      </c>
      <c r="N18174" s="3">
        <v>42127.0</v>
      </c>
    </row>
    <row r="18175">
      <c r="A18175" s="1" t="s">
        <v>64299</v>
      </c>
      <c r="B18175" s="1" t="s">
        <v>64300</v>
      </c>
      <c r="C18175" s="2" t="s">
        <v>64301</v>
      </c>
      <c r="D18175" s="1" t="s">
        <v>7592</v>
      </c>
      <c r="E18175" s="1" t="s">
        <v>43</v>
      </c>
      <c r="F18175" s="1" t="s">
        <v>18</v>
      </c>
      <c r="G18175" s="1" t="s">
        <v>276</v>
      </c>
      <c r="H18175" s="1">
        <v>21.0</v>
      </c>
      <c r="I18175" s="1" t="s">
        <v>277</v>
      </c>
      <c r="J18175" s="1" t="s">
        <v>64302</v>
      </c>
      <c r="K18175" s="1">
        <v>1.0</v>
      </c>
      <c r="L18175" s="3">
        <v>39814.0</v>
      </c>
      <c r="M18175" s="3">
        <v>41490.0</v>
      </c>
      <c r="N18175" s="3">
        <v>41490.0</v>
      </c>
    </row>
    <row r="18176">
      <c r="A18176" s="1" t="s">
        <v>64303</v>
      </c>
      <c r="B18176" s="1" t="s">
        <v>64304</v>
      </c>
      <c r="C18176" s="2" t="s">
        <v>64305</v>
      </c>
      <c r="D18176" s="1" t="s">
        <v>64306</v>
      </c>
      <c r="E18176" s="1">
        <v>2250000.0</v>
      </c>
      <c r="F18176" s="1" t="s">
        <v>18</v>
      </c>
      <c r="G18176" s="1" t="s">
        <v>25</v>
      </c>
      <c r="H18176" s="1" t="s">
        <v>286</v>
      </c>
      <c r="I18176" s="1" t="s">
        <v>1030</v>
      </c>
      <c r="J18176" s="1" t="s">
        <v>1030</v>
      </c>
      <c r="K18176" s="1">
        <v>2.0</v>
      </c>
      <c r="L18176" s="3">
        <v>41042.0</v>
      </c>
      <c r="M18176" s="3">
        <v>41438.0</v>
      </c>
      <c r="N18176" s="3">
        <v>42283.0</v>
      </c>
    </row>
    <row r="18177">
      <c r="A18177" s="1" t="s">
        <v>64307</v>
      </c>
      <c r="B18177" s="1" t="s">
        <v>64308</v>
      </c>
      <c r="C18177" s="2" t="s">
        <v>64309</v>
      </c>
      <c r="D18177" s="1" t="s">
        <v>64310</v>
      </c>
      <c r="E18177" s="1">
        <v>3.0E7</v>
      </c>
      <c r="F18177" s="1" t="s">
        <v>18</v>
      </c>
      <c r="G18177" s="1" t="s">
        <v>25</v>
      </c>
      <c r="H18177" s="1" t="s">
        <v>4968</v>
      </c>
      <c r="I18177" s="1" t="s">
        <v>4969</v>
      </c>
      <c r="J18177" s="1" t="s">
        <v>4969</v>
      </c>
      <c r="K18177" s="1">
        <v>1.0</v>
      </c>
      <c r="L18177" s="3">
        <v>40179.0</v>
      </c>
      <c r="M18177" s="3">
        <v>41523.0</v>
      </c>
      <c r="N18177" s="3">
        <v>41523.0</v>
      </c>
    </row>
    <row r="18178">
      <c r="A18178" s="1" t="s">
        <v>64311</v>
      </c>
      <c r="B18178" s="1" t="s">
        <v>64312</v>
      </c>
      <c r="C18178" s="2" t="s">
        <v>64313</v>
      </c>
      <c r="D18178" s="1" t="s">
        <v>766</v>
      </c>
      <c r="E18178" s="1">
        <v>2650000.0</v>
      </c>
      <c r="F18178" s="1" t="s">
        <v>689</v>
      </c>
      <c r="G18178" s="1" t="s">
        <v>25</v>
      </c>
      <c r="H18178" s="1" t="s">
        <v>208</v>
      </c>
      <c r="I18178" s="1" t="s">
        <v>209</v>
      </c>
      <c r="J18178" s="1" t="s">
        <v>57911</v>
      </c>
      <c r="K18178" s="1">
        <v>2.0</v>
      </c>
      <c r="L18178" s="3">
        <v>31048.0</v>
      </c>
      <c r="M18178" s="3">
        <v>40193.0</v>
      </c>
      <c r="N18178" s="3">
        <v>40282.0</v>
      </c>
    </row>
    <row r="18179">
      <c r="A18179" s="1" t="s">
        <v>64314</v>
      </c>
      <c r="B18179" s="1" t="s">
        <v>64315</v>
      </c>
      <c r="C18179" s="2" t="s">
        <v>64316</v>
      </c>
      <c r="D18179" s="1" t="s">
        <v>64317</v>
      </c>
      <c r="E18179" s="1">
        <v>100000.0</v>
      </c>
      <c r="F18179" s="1" t="s">
        <v>18</v>
      </c>
      <c r="G18179" s="1" t="s">
        <v>25</v>
      </c>
      <c r="H18179" s="1" t="s">
        <v>158</v>
      </c>
      <c r="I18179" s="1" t="s">
        <v>244</v>
      </c>
      <c r="J18179" s="1" t="s">
        <v>24044</v>
      </c>
      <c r="K18179" s="1">
        <v>1.0</v>
      </c>
      <c r="L18179" s="3">
        <v>40666.0</v>
      </c>
      <c r="M18179" s="3">
        <v>41425.0</v>
      </c>
      <c r="N18179" s="3">
        <v>41425.0</v>
      </c>
    </row>
    <row r="18180">
      <c r="A18180" s="1" t="s">
        <v>64318</v>
      </c>
      <c r="B18180" s="1" t="s">
        <v>64319</v>
      </c>
      <c r="C18180" s="2" t="s">
        <v>64320</v>
      </c>
      <c r="D18180" s="1" t="s">
        <v>64321</v>
      </c>
      <c r="E18180" s="1" t="s">
        <v>43</v>
      </c>
      <c r="F18180" s="1" t="s">
        <v>18</v>
      </c>
      <c r="G18180" s="1" t="s">
        <v>25</v>
      </c>
      <c r="H18180" s="1" t="s">
        <v>64</v>
      </c>
      <c r="I18180" s="1" t="s">
        <v>65</v>
      </c>
      <c r="J18180" s="1" t="s">
        <v>2951</v>
      </c>
      <c r="K18180" s="1">
        <v>1.0</v>
      </c>
      <c r="M18180" s="3">
        <v>41326.0</v>
      </c>
      <c r="N18180" s="3">
        <v>41326.0</v>
      </c>
    </row>
    <row r="18181">
      <c r="A18181" s="1" t="s">
        <v>64322</v>
      </c>
      <c r="B18181" s="1" t="s">
        <v>64323</v>
      </c>
      <c r="D18181" s="1" t="s">
        <v>64324</v>
      </c>
      <c r="E18181" s="1">
        <v>1.65E7</v>
      </c>
      <c r="F18181" s="1" t="s">
        <v>207</v>
      </c>
      <c r="G18181" s="1" t="s">
        <v>25</v>
      </c>
      <c r="H18181" s="1" t="s">
        <v>64</v>
      </c>
      <c r="I18181" s="1" t="s">
        <v>95</v>
      </c>
      <c r="J18181" s="1" t="s">
        <v>2611</v>
      </c>
      <c r="K18181" s="1">
        <v>1.0</v>
      </c>
      <c r="L18181" s="3">
        <v>36892.0</v>
      </c>
      <c r="M18181" s="3">
        <v>38525.0</v>
      </c>
      <c r="N18181" s="3">
        <v>38525.0</v>
      </c>
    </row>
    <row r="18182">
      <c r="A18182" s="1" t="s">
        <v>64325</v>
      </c>
      <c r="B18182" s="1" t="s">
        <v>64326</v>
      </c>
      <c r="D18182" s="1" t="s">
        <v>1503</v>
      </c>
      <c r="E18182" s="1">
        <v>8986925.0</v>
      </c>
      <c r="F18182" s="1" t="s">
        <v>18</v>
      </c>
      <c r="G18182" s="1" t="s">
        <v>25</v>
      </c>
      <c r="H18182" s="1" t="s">
        <v>121</v>
      </c>
      <c r="I18182" s="1" t="s">
        <v>528</v>
      </c>
      <c r="J18182" s="1" t="s">
        <v>4694</v>
      </c>
      <c r="K18182" s="1">
        <v>1.0</v>
      </c>
      <c r="L18182" s="3">
        <v>40544.0</v>
      </c>
      <c r="M18182" s="3">
        <v>40815.0</v>
      </c>
      <c r="N18182" s="3">
        <v>40815.0</v>
      </c>
    </row>
    <row r="18183">
      <c r="A18183" s="1" t="s">
        <v>64327</v>
      </c>
      <c r="B18183" s="1" t="s">
        <v>64328</v>
      </c>
      <c r="C18183" s="2" t="s">
        <v>64329</v>
      </c>
      <c r="D18183" s="1" t="s">
        <v>1384</v>
      </c>
      <c r="E18183" s="1">
        <v>1.3E7</v>
      </c>
      <c r="F18183" s="1" t="s">
        <v>113</v>
      </c>
      <c r="G18183" s="1" t="s">
        <v>492</v>
      </c>
      <c r="H18183" s="1">
        <v>12.0</v>
      </c>
      <c r="I18183" s="1" t="s">
        <v>28378</v>
      </c>
      <c r="J18183" s="1" t="s">
        <v>28378</v>
      </c>
      <c r="K18183" s="1">
        <v>1.0</v>
      </c>
      <c r="L18183" s="3">
        <v>39387.0</v>
      </c>
      <c r="M18183" s="3">
        <v>40255.0</v>
      </c>
      <c r="N18183" s="3">
        <v>40255.0</v>
      </c>
    </row>
    <row r="18184">
      <c r="A18184" s="1" t="s">
        <v>64330</v>
      </c>
      <c r="B18184" s="1" t="s">
        <v>64331</v>
      </c>
      <c r="C18184" s="2" t="s">
        <v>64332</v>
      </c>
      <c r="D18184" s="1" t="s">
        <v>285</v>
      </c>
      <c r="E18184" s="1">
        <v>5050000.0</v>
      </c>
      <c r="F18184" s="1" t="s">
        <v>18</v>
      </c>
      <c r="G18184" s="1" t="s">
        <v>25</v>
      </c>
      <c r="H18184" s="1" t="s">
        <v>5815</v>
      </c>
      <c r="I18184" s="1" t="s">
        <v>9939</v>
      </c>
      <c r="J18184" s="1" t="s">
        <v>13100</v>
      </c>
      <c r="K18184" s="1">
        <v>4.0</v>
      </c>
      <c r="L18184" s="3">
        <v>39814.0</v>
      </c>
      <c r="M18184" s="3">
        <v>40402.0</v>
      </c>
      <c r="N18184" s="3">
        <v>41872.0</v>
      </c>
    </row>
    <row r="18185">
      <c r="A18185" s="1" t="s">
        <v>64333</v>
      </c>
      <c r="B18185" s="1" t="s">
        <v>64334</v>
      </c>
      <c r="C18185" s="2" t="s">
        <v>64335</v>
      </c>
      <c r="D18185" s="1" t="s">
        <v>766</v>
      </c>
      <c r="E18185" s="1">
        <v>3000000.0</v>
      </c>
      <c r="F18185" s="1" t="s">
        <v>18</v>
      </c>
      <c r="G18185" s="1" t="s">
        <v>25</v>
      </c>
      <c r="H18185" s="1" t="s">
        <v>158</v>
      </c>
      <c r="I18185" s="1" t="s">
        <v>244</v>
      </c>
      <c r="J18185" s="1" t="s">
        <v>244</v>
      </c>
      <c r="K18185" s="1">
        <v>1.0</v>
      </c>
      <c r="L18185" s="3">
        <v>40664.0</v>
      </c>
      <c r="M18185" s="3">
        <v>40952.0</v>
      </c>
      <c r="N18185" s="3">
        <v>40952.0</v>
      </c>
    </row>
    <row r="18186">
      <c r="A18186" s="1" t="s">
        <v>64336</v>
      </c>
      <c r="B18186" s="1" t="s">
        <v>64337</v>
      </c>
      <c r="C18186" s="2" t="s">
        <v>64338</v>
      </c>
      <c r="D18186" s="1" t="s">
        <v>64339</v>
      </c>
      <c r="E18186" s="1" t="s">
        <v>43</v>
      </c>
      <c r="F18186" s="1" t="s">
        <v>18</v>
      </c>
      <c r="G18186" s="1" t="s">
        <v>25</v>
      </c>
      <c r="H18186" s="1" t="s">
        <v>106</v>
      </c>
      <c r="I18186" s="1" t="s">
        <v>107</v>
      </c>
      <c r="J18186" s="1" t="s">
        <v>108</v>
      </c>
      <c r="K18186" s="1">
        <v>1.0</v>
      </c>
      <c r="L18186" s="3">
        <v>40544.0</v>
      </c>
      <c r="M18186" s="3">
        <v>41960.0</v>
      </c>
      <c r="N18186" s="3">
        <v>41960.0</v>
      </c>
    </row>
    <row r="18187">
      <c r="A18187" s="1" t="s">
        <v>64340</v>
      </c>
      <c r="B18187" s="1" t="s">
        <v>64341</v>
      </c>
      <c r="C18187" s="2" t="s">
        <v>64342</v>
      </c>
      <c r="D18187" s="1" t="s">
        <v>766</v>
      </c>
      <c r="E18187" s="1">
        <v>9500000.0</v>
      </c>
      <c r="F18187" s="1" t="s">
        <v>18</v>
      </c>
      <c r="G18187" s="1" t="s">
        <v>25</v>
      </c>
      <c r="H18187" s="1" t="s">
        <v>1234</v>
      </c>
      <c r="I18187" s="1" t="s">
        <v>1235</v>
      </c>
      <c r="J18187" s="1" t="s">
        <v>9785</v>
      </c>
      <c r="K18187" s="1">
        <v>1.0</v>
      </c>
      <c r="L18187" s="3">
        <v>33604.0</v>
      </c>
      <c r="M18187" s="3">
        <v>40344.0</v>
      </c>
      <c r="N18187" s="3">
        <v>40344.0</v>
      </c>
    </row>
    <row r="18188">
      <c r="A18188" s="1" t="s">
        <v>64343</v>
      </c>
      <c r="B18188" s="1" t="s">
        <v>64341</v>
      </c>
      <c r="C18188" s="2" t="s">
        <v>64344</v>
      </c>
      <c r="D18188" s="1" t="s">
        <v>13476</v>
      </c>
      <c r="E18188" s="1">
        <v>2000000.0</v>
      </c>
      <c r="F18188" s="1" t="s">
        <v>207</v>
      </c>
      <c r="G18188" s="1" t="s">
        <v>25</v>
      </c>
      <c r="H18188" s="1" t="s">
        <v>286</v>
      </c>
      <c r="I18188" s="1" t="s">
        <v>578</v>
      </c>
      <c r="J18188" s="1" t="s">
        <v>578</v>
      </c>
      <c r="K18188" s="1">
        <v>1.0</v>
      </c>
      <c r="M18188" s="3">
        <v>38197.0</v>
      </c>
      <c r="N18188" s="3">
        <v>38197.0</v>
      </c>
    </row>
    <row r="18189">
      <c r="A18189" s="1" t="s">
        <v>64345</v>
      </c>
      <c r="B18189" s="1" t="s">
        <v>64346</v>
      </c>
      <c r="C18189" s="2" t="s">
        <v>64347</v>
      </c>
      <c r="D18189" s="1" t="s">
        <v>7592</v>
      </c>
      <c r="E18189" s="1">
        <v>3200000.0</v>
      </c>
      <c r="F18189" s="1" t="s">
        <v>18</v>
      </c>
      <c r="G18189" s="1" t="s">
        <v>25</v>
      </c>
      <c r="H18189" s="1" t="s">
        <v>135</v>
      </c>
      <c r="I18189" s="1" t="s">
        <v>136</v>
      </c>
      <c r="J18189" s="1" t="s">
        <v>1114</v>
      </c>
      <c r="K18189" s="1">
        <v>2.0</v>
      </c>
      <c r="L18189" s="3">
        <v>40544.0</v>
      </c>
      <c r="M18189" s="3">
        <v>41725.0</v>
      </c>
      <c r="N18189" s="3">
        <v>42284.0</v>
      </c>
    </row>
    <row r="18190">
      <c r="A18190" s="1" t="s">
        <v>64348</v>
      </c>
      <c r="B18190" s="1" t="s">
        <v>64349</v>
      </c>
      <c r="C18190" s="2" t="s">
        <v>64350</v>
      </c>
      <c r="D18190" s="1" t="s">
        <v>766</v>
      </c>
      <c r="E18190" s="1">
        <v>100000.0</v>
      </c>
      <c r="F18190" s="1" t="s">
        <v>18</v>
      </c>
      <c r="G18190" s="1" t="s">
        <v>25</v>
      </c>
      <c r="H18190" s="1" t="s">
        <v>1352</v>
      </c>
      <c r="I18190" s="1" t="s">
        <v>1353</v>
      </c>
      <c r="J18190" s="1" t="s">
        <v>1353</v>
      </c>
      <c r="K18190" s="1">
        <v>1.0</v>
      </c>
      <c r="L18190" s="3">
        <v>41507.0</v>
      </c>
      <c r="M18190" s="3">
        <v>42051.0</v>
      </c>
      <c r="N18190" s="3">
        <v>42051.0</v>
      </c>
    </row>
    <row r="18191">
      <c r="A18191" s="1" t="s">
        <v>64351</v>
      </c>
      <c r="B18191" s="1" t="s">
        <v>64352</v>
      </c>
      <c r="C18191" s="2" t="s">
        <v>64353</v>
      </c>
      <c r="D18191" s="1" t="s">
        <v>70</v>
      </c>
      <c r="E18191" s="1">
        <v>764058.0</v>
      </c>
      <c r="F18191" s="1" t="s">
        <v>18</v>
      </c>
      <c r="G18191" s="1" t="s">
        <v>25</v>
      </c>
      <c r="H18191" s="1" t="s">
        <v>89</v>
      </c>
      <c r="I18191" s="1" t="s">
        <v>11268</v>
      </c>
      <c r="J18191" s="1" t="s">
        <v>59320</v>
      </c>
      <c r="K18191" s="1">
        <v>4.0</v>
      </c>
      <c r="L18191" s="3">
        <v>33970.0</v>
      </c>
      <c r="M18191" s="3">
        <v>40409.0</v>
      </c>
      <c r="N18191" s="3">
        <v>41001.0</v>
      </c>
    </row>
    <row r="18192">
      <c r="A18192" s="1" t="s">
        <v>64354</v>
      </c>
      <c r="B18192" s="1" t="s">
        <v>64355</v>
      </c>
      <c r="E18192" s="1" t="s">
        <v>43</v>
      </c>
      <c r="F18192" s="1" t="s">
        <v>207</v>
      </c>
      <c r="K18192" s="1">
        <v>1.0</v>
      </c>
      <c r="M18192" s="3">
        <v>41414.0</v>
      </c>
      <c r="N18192" s="3">
        <v>41414.0</v>
      </c>
    </row>
    <row r="18193">
      <c r="A18193" s="1" t="s">
        <v>64356</v>
      </c>
      <c r="B18193" s="1" t="s">
        <v>64357</v>
      </c>
      <c r="C18193" s="2" t="s">
        <v>64358</v>
      </c>
      <c r="D18193" s="1" t="s">
        <v>75</v>
      </c>
      <c r="E18193" s="1">
        <v>100000.0</v>
      </c>
      <c r="F18193" s="1" t="s">
        <v>18</v>
      </c>
      <c r="G18193" s="1" t="s">
        <v>25</v>
      </c>
      <c r="H18193" s="1" t="s">
        <v>64</v>
      </c>
      <c r="I18193" s="1" t="s">
        <v>65</v>
      </c>
      <c r="J18193" s="1" t="s">
        <v>71</v>
      </c>
      <c r="K18193" s="1">
        <v>1.0</v>
      </c>
      <c r="L18193" s="3">
        <v>41487.0</v>
      </c>
      <c r="M18193" s="3">
        <v>41609.0</v>
      </c>
      <c r="N18193" s="3">
        <v>41609.0</v>
      </c>
    </row>
    <row r="18194">
      <c r="A18194" s="1" t="s">
        <v>64359</v>
      </c>
      <c r="B18194" s="1" t="s">
        <v>64360</v>
      </c>
      <c r="C18194" s="2" t="s">
        <v>64361</v>
      </c>
      <c r="D18194" s="1" t="s">
        <v>766</v>
      </c>
      <c r="E18194" s="1">
        <v>2000000.0</v>
      </c>
      <c r="F18194" s="1" t="s">
        <v>18</v>
      </c>
      <c r="G18194" s="1" t="s">
        <v>25</v>
      </c>
      <c r="H18194" s="1" t="s">
        <v>158</v>
      </c>
      <c r="I18194" s="1" t="s">
        <v>244</v>
      </c>
      <c r="J18194" s="1" t="s">
        <v>1714</v>
      </c>
      <c r="K18194" s="1">
        <v>1.0</v>
      </c>
      <c r="L18194" s="3">
        <v>39814.0</v>
      </c>
      <c r="M18194" s="3">
        <v>40183.0</v>
      </c>
      <c r="N18194" s="3">
        <v>40183.0</v>
      </c>
    </row>
    <row r="18195">
      <c r="A18195" s="1" t="s">
        <v>64362</v>
      </c>
      <c r="B18195" s="1" t="s">
        <v>64363</v>
      </c>
      <c r="C18195" s="2" t="s">
        <v>64364</v>
      </c>
      <c r="D18195" s="1" t="s">
        <v>766</v>
      </c>
      <c r="E18195" s="1">
        <v>215674.0</v>
      </c>
      <c r="F18195" s="1" t="s">
        <v>18</v>
      </c>
      <c r="G18195" s="1" t="s">
        <v>128</v>
      </c>
      <c r="H18195" s="1" t="s">
        <v>129</v>
      </c>
      <c r="I18195" s="1" t="s">
        <v>130</v>
      </c>
      <c r="J18195" s="1" t="s">
        <v>130</v>
      </c>
      <c r="K18195" s="1">
        <v>2.0</v>
      </c>
      <c r="L18195" s="3">
        <v>40544.0</v>
      </c>
      <c r="M18195" s="3">
        <v>41365.0</v>
      </c>
      <c r="N18195" s="3">
        <v>41974.0</v>
      </c>
    </row>
    <row r="18196">
      <c r="A18196" s="1" t="s">
        <v>64365</v>
      </c>
      <c r="B18196" s="1" t="s">
        <v>64366</v>
      </c>
      <c r="C18196" s="2" t="s">
        <v>64367</v>
      </c>
      <c r="D18196" s="1" t="s">
        <v>766</v>
      </c>
      <c r="E18196" s="1">
        <v>3.3052663E7</v>
      </c>
      <c r="F18196" s="1" t="s">
        <v>113</v>
      </c>
      <c r="G18196" s="1" t="s">
        <v>25</v>
      </c>
      <c r="H18196" s="1" t="s">
        <v>106</v>
      </c>
      <c r="I18196" s="1" t="s">
        <v>107</v>
      </c>
      <c r="J18196" s="1" t="s">
        <v>5335</v>
      </c>
      <c r="K18196" s="1">
        <v>5.0</v>
      </c>
      <c r="L18196" s="3">
        <v>39083.0</v>
      </c>
      <c r="M18196" s="3">
        <v>36405.0</v>
      </c>
      <c r="N18196" s="3">
        <v>41246.0</v>
      </c>
    </row>
    <row r="18197">
      <c r="A18197" s="1" t="s">
        <v>64368</v>
      </c>
      <c r="B18197" s="1" t="s">
        <v>64369</v>
      </c>
      <c r="C18197" s="2" t="s">
        <v>64370</v>
      </c>
      <c r="D18197" s="1" t="s">
        <v>64371</v>
      </c>
      <c r="E18197" s="1">
        <v>3454626.0</v>
      </c>
      <c r="F18197" s="1" t="s">
        <v>18</v>
      </c>
      <c r="G18197" s="1" t="s">
        <v>25</v>
      </c>
      <c r="H18197" s="1" t="s">
        <v>158</v>
      </c>
      <c r="I18197" s="1" t="s">
        <v>244</v>
      </c>
      <c r="J18197" s="1" t="s">
        <v>244</v>
      </c>
      <c r="K18197" s="1">
        <v>3.0</v>
      </c>
      <c r="L18197" s="3">
        <v>39974.0</v>
      </c>
      <c r="M18197" s="3">
        <v>41548.0</v>
      </c>
      <c r="N18197" s="3">
        <v>42143.0</v>
      </c>
    </row>
    <row r="18198">
      <c r="A18198" s="1" t="s">
        <v>64372</v>
      </c>
      <c r="B18198" s="1" t="s">
        <v>64373</v>
      </c>
      <c r="C18198" s="2" t="s">
        <v>64374</v>
      </c>
      <c r="D18198" s="1" t="s">
        <v>42</v>
      </c>
      <c r="E18198" s="1">
        <v>1.7793058E7</v>
      </c>
      <c r="F18198" s="1" t="s">
        <v>18</v>
      </c>
      <c r="G18198" s="1" t="s">
        <v>25</v>
      </c>
      <c r="H18198" s="1" t="s">
        <v>142</v>
      </c>
      <c r="I18198" s="1" t="s">
        <v>143</v>
      </c>
      <c r="J18198" s="1" t="s">
        <v>143</v>
      </c>
      <c r="K18198" s="1">
        <v>7.0</v>
      </c>
      <c r="L18198" s="3">
        <v>39769.0</v>
      </c>
      <c r="M18198" s="3">
        <v>39995.0</v>
      </c>
      <c r="N18198" s="3">
        <v>42229.0</v>
      </c>
    </row>
    <row r="18199">
      <c r="A18199" s="1" t="s">
        <v>64375</v>
      </c>
      <c r="B18199" s="1" t="s">
        <v>64376</v>
      </c>
      <c r="D18199" s="1" t="s">
        <v>64377</v>
      </c>
      <c r="E18199" s="1" t="s">
        <v>43</v>
      </c>
      <c r="F18199" s="1" t="s">
        <v>207</v>
      </c>
      <c r="K18199" s="1">
        <v>1.0</v>
      </c>
      <c r="L18199" s="3">
        <v>41280.0</v>
      </c>
      <c r="M18199" s="3">
        <v>41860.0</v>
      </c>
      <c r="N18199" s="3">
        <v>41860.0</v>
      </c>
    </row>
    <row r="18200">
      <c r="A18200" s="1" t="s">
        <v>64378</v>
      </c>
      <c r="B18200" s="1" t="s">
        <v>64379</v>
      </c>
      <c r="C18200" s="2" t="s">
        <v>64380</v>
      </c>
      <c r="D18200" s="1" t="s">
        <v>766</v>
      </c>
      <c r="E18200" s="1">
        <v>160000.0</v>
      </c>
      <c r="F18200" s="1" t="s">
        <v>18</v>
      </c>
      <c r="G18200" s="1" t="s">
        <v>25</v>
      </c>
      <c r="H18200" s="1" t="s">
        <v>158</v>
      </c>
      <c r="I18200" s="1" t="s">
        <v>3348</v>
      </c>
      <c r="J18200" s="1" t="s">
        <v>48430</v>
      </c>
      <c r="K18200" s="1">
        <v>1.0</v>
      </c>
      <c r="M18200" s="3">
        <v>39489.0</v>
      </c>
      <c r="N18200" s="3">
        <v>39489.0</v>
      </c>
    </row>
    <row r="18201">
      <c r="A18201" s="1" t="s">
        <v>64381</v>
      </c>
      <c r="B18201" s="1" t="s">
        <v>64382</v>
      </c>
      <c r="C18201" s="2" t="s">
        <v>64383</v>
      </c>
      <c r="D18201" s="1" t="s">
        <v>64384</v>
      </c>
      <c r="E18201" s="1">
        <v>100000.0</v>
      </c>
      <c r="F18201" s="1" t="s">
        <v>18</v>
      </c>
      <c r="G18201" s="1" t="s">
        <v>25</v>
      </c>
      <c r="H18201" s="1" t="s">
        <v>1011</v>
      </c>
      <c r="I18201" s="1" t="s">
        <v>8822</v>
      </c>
      <c r="J18201" s="1" t="s">
        <v>8822</v>
      </c>
      <c r="K18201" s="1">
        <v>1.0</v>
      </c>
      <c r="L18201" s="3">
        <v>38078.0</v>
      </c>
      <c r="M18201" s="3">
        <v>38883.0</v>
      </c>
      <c r="N18201" s="3">
        <v>38883.0</v>
      </c>
    </row>
    <row r="18202">
      <c r="A18202" s="1" t="s">
        <v>64385</v>
      </c>
      <c r="B18202" s="1" t="s">
        <v>64386</v>
      </c>
      <c r="C18202" s="2" t="s">
        <v>64387</v>
      </c>
      <c r="D18202" s="1" t="s">
        <v>766</v>
      </c>
      <c r="E18202" s="1">
        <v>600000.0</v>
      </c>
      <c r="F18202" s="1" t="s">
        <v>113</v>
      </c>
      <c r="K18202" s="1">
        <v>1.0</v>
      </c>
      <c r="M18202" s="3">
        <v>37834.0</v>
      </c>
      <c r="N18202" s="3">
        <v>37834.0</v>
      </c>
    </row>
    <row r="18203">
      <c r="A18203" s="1" t="s">
        <v>64388</v>
      </c>
      <c r="B18203" s="1" t="s">
        <v>64389</v>
      </c>
      <c r="C18203" s="2" t="s">
        <v>64390</v>
      </c>
      <c r="D18203" s="1" t="s">
        <v>766</v>
      </c>
      <c r="E18203" s="1">
        <v>3.1671402E8</v>
      </c>
      <c r="F18203" s="1" t="s">
        <v>18</v>
      </c>
      <c r="G18203" s="1" t="s">
        <v>57</v>
      </c>
      <c r="H18203" s="1" t="s">
        <v>3339</v>
      </c>
      <c r="I18203" s="1" t="s">
        <v>3340</v>
      </c>
      <c r="J18203" s="1" t="s">
        <v>3341</v>
      </c>
      <c r="K18203" s="1">
        <v>7.0</v>
      </c>
      <c r="L18203" s="3">
        <v>36526.0</v>
      </c>
      <c r="M18203" s="3">
        <v>39111.0</v>
      </c>
      <c r="N18203" s="3">
        <v>42256.0</v>
      </c>
    </row>
    <row r="18204">
      <c r="A18204" s="1" t="s">
        <v>64391</v>
      </c>
      <c r="B18204" s="1" t="s">
        <v>64392</v>
      </c>
      <c r="D18204" s="1" t="s">
        <v>741</v>
      </c>
      <c r="E18204" s="1">
        <v>150000.0</v>
      </c>
      <c r="F18204" s="1" t="s">
        <v>689</v>
      </c>
      <c r="G18204" s="1" t="s">
        <v>25</v>
      </c>
      <c r="H18204" s="1" t="s">
        <v>1272</v>
      </c>
      <c r="I18204" s="1" t="s">
        <v>1273</v>
      </c>
      <c r="J18204" s="1" t="s">
        <v>35713</v>
      </c>
      <c r="K18204" s="1">
        <v>1.0</v>
      </c>
      <c r="L18204" s="3">
        <v>31413.0</v>
      </c>
      <c r="M18204" s="3">
        <v>39952.0</v>
      </c>
      <c r="N18204" s="3">
        <v>39952.0</v>
      </c>
    </row>
    <row r="18205">
      <c r="A18205" s="1" t="s">
        <v>64393</v>
      </c>
      <c r="B18205" s="1" t="s">
        <v>64394</v>
      </c>
      <c r="C18205" s="2" t="s">
        <v>64395</v>
      </c>
      <c r="D18205" s="1" t="s">
        <v>37893</v>
      </c>
      <c r="E18205" s="1" t="s">
        <v>43</v>
      </c>
      <c r="F18205" s="1" t="s">
        <v>18</v>
      </c>
      <c r="G18205" s="1" t="s">
        <v>25</v>
      </c>
      <c r="H18205" s="1" t="s">
        <v>1330</v>
      </c>
      <c r="I18205" s="1" t="s">
        <v>1331</v>
      </c>
      <c r="J18205" s="1" t="s">
        <v>14116</v>
      </c>
      <c r="K18205" s="1">
        <v>1.0</v>
      </c>
      <c r="L18205" s="3">
        <v>40179.0</v>
      </c>
      <c r="M18205" s="3">
        <v>40897.0</v>
      </c>
      <c r="N18205" s="3">
        <v>40897.0</v>
      </c>
    </row>
    <row r="18206">
      <c r="A18206" s="1" t="s">
        <v>64396</v>
      </c>
      <c r="B18206" s="1" t="s">
        <v>64397</v>
      </c>
      <c r="C18206" s="2" t="s">
        <v>64398</v>
      </c>
      <c r="D18206" s="1" t="s">
        <v>766</v>
      </c>
      <c r="E18206" s="1">
        <v>250000.0</v>
      </c>
      <c r="F18206" s="1" t="s">
        <v>18</v>
      </c>
      <c r="G18206" s="1" t="s">
        <v>57</v>
      </c>
      <c r="H18206" s="1" t="s">
        <v>202</v>
      </c>
      <c r="I18206" s="1" t="s">
        <v>203</v>
      </c>
      <c r="J18206" s="1" t="s">
        <v>203</v>
      </c>
      <c r="K18206" s="1">
        <v>1.0</v>
      </c>
      <c r="L18206" s="3">
        <v>39448.0</v>
      </c>
      <c r="M18206" s="3">
        <v>41694.0</v>
      </c>
      <c r="N18206" s="3">
        <v>41694.0</v>
      </c>
    </row>
    <row r="18207">
      <c r="A18207" s="1" t="s">
        <v>64399</v>
      </c>
      <c r="B18207" s="1" t="s">
        <v>64400</v>
      </c>
      <c r="C18207" s="2" t="s">
        <v>64401</v>
      </c>
      <c r="D18207" s="1" t="s">
        <v>42</v>
      </c>
      <c r="E18207" s="1" t="s">
        <v>43</v>
      </c>
      <c r="F18207" s="1" t="s">
        <v>18</v>
      </c>
      <c r="G18207" s="1" t="s">
        <v>25</v>
      </c>
      <c r="H18207" s="1" t="s">
        <v>158</v>
      </c>
      <c r="I18207" s="1" t="s">
        <v>244</v>
      </c>
      <c r="J18207" s="1" t="s">
        <v>327</v>
      </c>
      <c r="K18207" s="1">
        <v>1.0</v>
      </c>
      <c r="L18207" s="3">
        <v>39083.0</v>
      </c>
      <c r="M18207" s="3">
        <v>39448.0</v>
      </c>
      <c r="N18207" s="3">
        <v>39448.0</v>
      </c>
    </row>
    <row r="18208">
      <c r="A18208" s="1" t="s">
        <v>64402</v>
      </c>
      <c r="B18208" s="1" t="s">
        <v>64403</v>
      </c>
      <c r="C18208" s="2" t="s">
        <v>64404</v>
      </c>
      <c r="D18208" s="1" t="s">
        <v>64405</v>
      </c>
      <c r="E18208" s="1">
        <v>7750000.0</v>
      </c>
      <c r="F18208" s="1" t="s">
        <v>689</v>
      </c>
      <c r="G18208" s="1" t="s">
        <v>25</v>
      </c>
      <c r="H18208" s="1" t="s">
        <v>158</v>
      </c>
      <c r="I18208" s="1" t="s">
        <v>244</v>
      </c>
      <c r="J18208" s="1" t="s">
        <v>244</v>
      </c>
      <c r="K18208" s="1">
        <v>1.0</v>
      </c>
      <c r="L18208" s="3">
        <v>36892.0</v>
      </c>
      <c r="M18208" s="3">
        <v>38379.0</v>
      </c>
      <c r="N18208" s="3">
        <v>38379.0</v>
      </c>
    </row>
    <row r="18209">
      <c r="A18209" s="1" t="s">
        <v>64406</v>
      </c>
      <c r="B18209" s="1" t="s">
        <v>64407</v>
      </c>
      <c r="C18209" s="2" t="s">
        <v>64408</v>
      </c>
      <c r="D18209" s="1" t="s">
        <v>56</v>
      </c>
      <c r="E18209" s="1" t="s">
        <v>43</v>
      </c>
      <c r="F18209" s="1" t="s">
        <v>18</v>
      </c>
      <c r="G18209" s="1" t="s">
        <v>25</v>
      </c>
      <c r="H18209" s="1" t="s">
        <v>485</v>
      </c>
      <c r="I18209" s="1" t="s">
        <v>905</v>
      </c>
      <c r="J18209" s="1" t="s">
        <v>64409</v>
      </c>
      <c r="K18209" s="1">
        <v>1.0</v>
      </c>
      <c r="L18209" s="3">
        <v>41000.0</v>
      </c>
      <c r="M18209" s="3">
        <v>41367.0</v>
      </c>
      <c r="N18209" s="3">
        <v>41367.0</v>
      </c>
    </row>
    <row r="18210">
      <c r="A18210" s="1" t="s">
        <v>64410</v>
      </c>
      <c r="B18210" s="1" t="s">
        <v>64411</v>
      </c>
      <c r="C18210" s="2" t="s">
        <v>64412</v>
      </c>
      <c r="D18210" s="1" t="s">
        <v>766</v>
      </c>
      <c r="E18210" s="1">
        <v>1.275E7</v>
      </c>
      <c r="F18210" s="1" t="s">
        <v>18</v>
      </c>
      <c r="G18210" s="1" t="s">
        <v>25</v>
      </c>
      <c r="H18210" s="1" t="s">
        <v>6144</v>
      </c>
      <c r="I18210" s="1" t="s">
        <v>6452</v>
      </c>
      <c r="J18210" s="1" t="s">
        <v>6452</v>
      </c>
      <c r="K18210" s="1">
        <v>3.0</v>
      </c>
      <c r="M18210" s="3">
        <v>38034.0</v>
      </c>
      <c r="N18210" s="3">
        <v>39561.0</v>
      </c>
    </row>
    <row r="18211">
      <c r="A18211" s="1" t="s">
        <v>64413</v>
      </c>
      <c r="B18211" s="1" t="s">
        <v>64414</v>
      </c>
      <c r="C18211" s="2" t="s">
        <v>64415</v>
      </c>
      <c r="D18211" s="1" t="s">
        <v>8537</v>
      </c>
      <c r="E18211" s="1" t="s">
        <v>43</v>
      </c>
      <c r="F18211" s="1" t="s">
        <v>18</v>
      </c>
      <c r="G18211" s="1" t="s">
        <v>25</v>
      </c>
      <c r="H18211" s="1" t="s">
        <v>99</v>
      </c>
      <c r="I18211" s="1" t="s">
        <v>100</v>
      </c>
      <c r="J18211" s="1" t="s">
        <v>9662</v>
      </c>
      <c r="K18211" s="1">
        <v>1.0</v>
      </c>
      <c r="L18211" s="3">
        <v>41567.0</v>
      </c>
      <c r="M18211" s="3">
        <v>41727.0</v>
      </c>
      <c r="N18211" s="3">
        <v>41727.0</v>
      </c>
    </row>
    <row r="18212">
      <c r="A18212" s="1" t="s">
        <v>64416</v>
      </c>
      <c r="B18212" s="1" t="s">
        <v>64417</v>
      </c>
      <c r="C18212" s="2" t="s">
        <v>64418</v>
      </c>
      <c r="D18212" s="1" t="s">
        <v>64419</v>
      </c>
      <c r="E18212" s="1">
        <v>125000.0</v>
      </c>
      <c r="F18212" s="1" t="s">
        <v>207</v>
      </c>
      <c r="K18212" s="1">
        <v>1.0</v>
      </c>
      <c r="L18212" s="3">
        <v>42005.0</v>
      </c>
      <c r="M18212" s="3">
        <v>42156.0</v>
      </c>
      <c r="N18212" s="3">
        <v>42156.0</v>
      </c>
    </row>
    <row r="18213">
      <c r="A18213" s="1" t="s">
        <v>64420</v>
      </c>
      <c r="B18213" s="1" t="s">
        <v>64421</v>
      </c>
      <c r="C18213" s="2" t="s">
        <v>64422</v>
      </c>
      <c r="D18213" s="1" t="s">
        <v>564</v>
      </c>
      <c r="E18213" s="1">
        <v>100000.0</v>
      </c>
      <c r="F18213" s="1" t="s">
        <v>18</v>
      </c>
      <c r="K18213" s="1">
        <v>1.0</v>
      </c>
      <c r="M18213" s="3">
        <v>41896.0</v>
      </c>
      <c r="N18213" s="3">
        <v>41896.0</v>
      </c>
    </row>
    <row r="18214">
      <c r="A18214" s="1" t="s">
        <v>64423</v>
      </c>
      <c r="B18214" s="1" t="s">
        <v>64424</v>
      </c>
      <c r="C18214" s="2" t="s">
        <v>64425</v>
      </c>
      <c r="D18214" s="1" t="s">
        <v>357</v>
      </c>
      <c r="E18214" s="1">
        <v>2800000.0</v>
      </c>
      <c r="F18214" s="1" t="s">
        <v>18</v>
      </c>
      <c r="G18214" s="1" t="s">
        <v>699</v>
      </c>
      <c r="H18214" s="1">
        <v>4.0</v>
      </c>
      <c r="I18214" s="1" t="s">
        <v>4680</v>
      </c>
      <c r="J18214" s="1" t="s">
        <v>64426</v>
      </c>
      <c r="K18214" s="1">
        <v>2.0</v>
      </c>
      <c r="L18214" s="3">
        <v>29221.0</v>
      </c>
      <c r="M18214" s="3">
        <v>41590.0</v>
      </c>
      <c r="N18214" s="3">
        <v>41676.0</v>
      </c>
    </row>
    <row r="18215">
      <c r="A18215" s="1" t="s">
        <v>64427</v>
      </c>
      <c r="B18215" s="1" t="s">
        <v>64428</v>
      </c>
      <c r="C18215" s="2" t="s">
        <v>64429</v>
      </c>
      <c r="D18215" s="1" t="s">
        <v>766</v>
      </c>
      <c r="E18215" s="1">
        <v>4.2E7</v>
      </c>
      <c r="F18215" s="1" t="s">
        <v>18</v>
      </c>
      <c r="G18215" s="1" t="s">
        <v>25</v>
      </c>
      <c r="H18215" s="1" t="s">
        <v>644</v>
      </c>
      <c r="I18215" s="1" t="s">
        <v>645</v>
      </c>
      <c r="J18215" s="1" t="s">
        <v>645</v>
      </c>
      <c r="K18215" s="1">
        <v>1.0</v>
      </c>
      <c r="L18215" s="3">
        <v>33604.0</v>
      </c>
      <c r="M18215" s="3">
        <v>39448.0</v>
      </c>
      <c r="N18215" s="3">
        <v>39448.0</v>
      </c>
    </row>
    <row r="18216">
      <c r="A18216" s="1" t="s">
        <v>64430</v>
      </c>
      <c r="B18216" s="1" t="s">
        <v>64431</v>
      </c>
      <c r="C18216" s="2" t="s">
        <v>64432</v>
      </c>
      <c r="D18216" s="1" t="s">
        <v>64433</v>
      </c>
      <c r="E18216" s="1">
        <v>5993800.22242723</v>
      </c>
      <c r="F18216" s="1" t="s">
        <v>18</v>
      </c>
      <c r="G18216" s="1" t="s">
        <v>165</v>
      </c>
      <c r="H18216" s="1" t="s">
        <v>166</v>
      </c>
      <c r="I18216" s="1" t="s">
        <v>167</v>
      </c>
      <c r="J18216" s="1" t="s">
        <v>12058</v>
      </c>
      <c r="K18216" s="1">
        <v>3.0</v>
      </c>
      <c r="L18216" s="3">
        <v>39506.0</v>
      </c>
      <c r="M18216" s="3">
        <v>40619.0</v>
      </c>
      <c r="N18216" s="3">
        <v>42268.0</v>
      </c>
    </row>
    <row r="18217">
      <c r="A18217" s="1" t="s">
        <v>64434</v>
      </c>
      <c r="B18217" s="1" t="s">
        <v>64435</v>
      </c>
      <c r="C18217" s="2" t="s">
        <v>64436</v>
      </c>
      <c r="D18217" s="1" t="s">
        <v>64437</v>
      </c>
      <c r="E18217" s="1">
        <v>1940000.0</v>
      </c>
      <c r="F18217" s="1" t="s">
        <v>18</v>
      </c>
      <c r="K18217" s="1">
        <v>4.0</v>
      </c>
      <c r="L18217" s="3">
        <v>40561.0</v>
      </c>
      <c r="M18217" s="3">
        <v>40544.0</v>
      </c>
      <c r="N18217" s="3">
        <v>41883.0</v>
      </c>
    </row>
    <row r="18218">
      <c r="A18218" s="1" t="s">
        <v>64438</v>
      </c>
      <c r="B18218" s="1" t="s">
        <v>64439</v>
      </c>
      <c r="C18218" s="2" t="s">
        <v>64440</v>
      </c>
      <c r="D18218" s="1" t="s">
        <v>357</v>
      </c>
      <c r="E18218" s="1">
        <v>5200000.0</v>
      </c>
      <c r="F18218" s="1" t="s">
        <v>18</v>
      </c>
      <c r="G18218" s="1" t="s">
        <v>25</v>
      </c>
      <c r="H18218" s="1" t="s">
        <v>545</v>
      </c>
      <c r="I18218" s="1" t="s">
        <v>546</v>
      </c>
      <c r="J18218" s="1" t="s">
        <v>7184</v>
      </c>
      <c r="K18218" s="1">
        <v>3.0</v>
      </c>
      <c r="L18218" s="3">
        <v>38718.0</v>
      </c>
      <c r="M18218" s="3">
        <v>40800.0</v>
      </c>
      <c r="N18218" s="3">
        <v>41473.0</v>
      </c>
    </row>
    <row r="18219">
      <c r="A18219" s="1" t="s">
        <v>64441</v>
      </c>
      <c r="B18219" s="1" t="s">
        <v>64442</v>
      </c>
      <c r="C18219" s="2" t="s">
        <v>64443</v>
      </c>
      <c r="D18219" s="1" t="s">
        <v>766</v>
      </c>
      <c r="E18219" s="1">
        <v>2.6E7</v>
      </c>
      <c r="F18219" s="1" t="s">
        <v>18</v>
      </c>
      <c r="G18219" s="1" t="s">
        <v>25</v>
      </c>
      <c r="H18219" s="1" t="s">
        <v>64</v>
      </c>
      <c r="I18219" s="1" t="s">
        <v>65</v>
      </c>
      <c r="J18219" s="1" t="s">
        <v>1103</v>
      </c>
      <c r="K18219" s="1">
        <v>3.0</v>
      </c>
      <c r="L18219" s="3">
        <v>39448.0</v>
      </c>
      <c r="M18219" s="3">
        <v>40225.0</v>
      </c>
      <c r="N18219" s="3">
        <v>40962.0</v>
      </c>
    </row>
    <row r="18220">
      <c r="A18220" s="1" t="s">
        <v>64444</v>
      </c>
      <c r="B18220" s="1" t="s">
        <v>64445</v>
      </c>
      <c r="C18220" s="2" t="s">
        <v>64446</v>
      </c>
      <c r="D18220" s="1" t="s">
        <v>64447</v>
      </c>
      <c r="E18220" s="1">
        <v>5400000.0</v>
      </c>
      <c r="F18220" s="1" t="s">
        <v>18</v>
      </c>
      <c r="G18220" s="1" t="s">
        <v>25</v>
      </c>
      <c r="H18220" s="1" t="s">
        <v>64</v>
      </c>
      <c r="I18220" s="1" t="s">
        <v>95</v>
      </c>
      <c r="J18220" s="1" t="s">
        <v>376</v>
      </c>
      <c r="K18220" s="1">
        <v>4.0</v>
      </c>
      <c r="L18220" s="3">
        <v>40909.0</v>
      </c>
      <c r="M18220" s="3">
        <v>40360.0</v>
      </c>
      <c r="N18220" s="3">
        <v>42150.0</v>
      </c>
    </row>
    <row r="18221">
      <c r="A18221" s="1" t="s">
        <v>64448</v>
      </c>
      <c r="B18221" s="1" t="s">
        <v>64449</v>
      </c>
      <c r="C18221" s="2" t="s">
        <v>64450</v>
      </c>
      <c r="D18221" s="1" t="s">
        <v>56</v>
      </c>
      <c r="E18221" s="1">
        <v>2.8477235E7</v>
      </c>
      <c r="F18221" s="1" t="s">
        <v>18</v>
      </c>
      <c r="G18221" s="1" t="s">
        <v>25</v>
      </c>
      <c r="H18221" s="1" t="s">
        <v>64</v>
      </c>
      <c r="I18221" s="1" t="s">
        <v>65</v>
      </c>
      <c r="J18221" s="1" t="s">
        <v>1103</v>
      </c>
      <c r="K18221" s="1">
        <v>6.0</v>
      </c>
      <c r="L18221" s="3">
        <v>36526.0</v>
      </c>
      <c r="M18221" s="3">
        <v>41506.0</v>
      </c>
      <c r="N18221" s="3">
        <v>42075.0</v>
      </c>
    </row>
    <row r="18222">
      <c r="A18222" s="1" t="s">
        <v>64451</v>
      </c>
      <c r="B18222" s="1" t="s">
        <v>64452</v>
      </c>
      <c r="C18222" s="2" t="s">
        <v>64453</v>
      </c>
      <c r="D18222" s="1" t="s">
        <v>766</v>
      </c>
      <c r="E18222" s="1">
        <v>4.0E7</v>
      </c>
      <c r="F18222" s="1" t="s">
        <v>18</v>
      </c>
      <c r="G18222" s="1" t="s">
        <v>25</v>
      </c>
      <c r="H18222" s="1" t="s">
        <v>64</v>
      </c>
      <c r="I18222" s="1" t="s">
        <v>966</v>
      </c>
      <c r="J18222" s="1" t="s">
        <v>967</v>
      </c>
      <c r="K18222" s="1">
        <v>2.0</v>
      </c>
      <c r="L18222" s="3">
        <v>38718.0</v>
      </c>
      <c r="M18222" s="3">
        <v>40766.0</v>
      </c>
      <c r="N18222" s="3">
        <v>42262.0</v>
      </c>
    </row>
    <row r="18223">
      <c r="A18223" s="1" t="s">
        <v>64454</v>
      </c>
      <c r="B18223" s="1" t="s">
        <v>64455</v>
      </c>
      <c r="C18223" s="2" t="s">
        <v>64456</v>
      </c>
      <c r="D18223" s="1" t="s">
        <v>64457</v>
      </c>
      <c r="E18223" s="1">
        <v>2.6750591E7</v>
      </c>
      <c r="F18223" s="1" t="s">
        <v>18</v>
      </c>
      <c r="G18223" s="1" t="s">
        <v>2125</v>
      </c>
      <c r="H18223" s="1">
        <v>13.0</v>
      </c>
      <c r="I18223" s="1" t="s">
        <v>2126</v>
      </c>
      <c r="J18223" s="1" t="s">
        <v>2127</v>
      </c>
      <c r="K18223" s="1">
        <v>4.0</v>
      </c>
      <c r="L18223" s="3">
        <v>40452.0</v>
      </c>
      <c r="M18223" s="3">
        <v>40925.0</v>
      </c>
      <c r="N18223" s="3">
        <v>42185.0</v>
      </c>
    </row>
    <row r="18224">
      <c r="A18224" s="1" t="s">
        <v>64458</v>
      </c>
      <c r="B18224" s="1" t="s">
        <v>64459</v>
      </c>
      <c r="C18224" s="2" t="s">
        <v>64460</v>
      </c>
      <c r="D18224" s="1" t="s">
        <v>56</v>
      </c>
      <c r="E18224" s="1">
        <v>1794845.0</v>
      </c>
      <c r="F18224" s="1" t="s">
        <v>18</v>
      </c>
      <c r="G18224" s="1" t="s">
        <v>25</v>
      </c>
      <c r="H18224" s="1" t="s">
        <v>158</v>
      </c>
      <c r="I18224" s="1" t="s">
        <v>244</v>
      </c>
      <c r="J18224" s="1" t="s">
        <v>244</v>
      </c>
      <c r="K18224" s="1">
        <v>1.0</v>
      </c>
      <c r="L18224" s="3">
        <v>40544.0</v>
      </c>
      <c r="M18224" s="3">
        <v>41711.0</v>
      </c>
      <c r="N18224" s="3">
        <v>41711.0</v>
      </c>
    </row>
    <row r="18225">
      <c r="A18225" s="1" t="s">
        <v>64461</v>
      </c>
      <c r="B18225" s="1" t="s">
        <v>64462</v>
      </c>
      <c r="C18225" s="2" t="s">
        <v>64463</v>
      </c>
      <c r="E18225" s="1" t="s">
        <v>43</v>
      </c>
      <c r="F18225" s="1" t="s">
        <v>18</v>
      </c>
      <c r="K18225" s="1">
        <v>1.0</v>
      </c>
      <c r="M18225" s="3">
        <v>40119.0</v>
      </c>
      <c r="N18225" s="3">
        <v>40119.0</v>
      </c>
    </row>
    <row r="18226">
      <c r="A18226" s="1" t="s">
        <v>64464</v>
      </c>
      <c r="B18226" s="1" t="s">
        <v>64465</v>
      </c>
      <c r="C18226" s="2" t="s">
        <v>64466</v>
      </c>
      <c r="D18226" s="1" t="s">
        <v>70</v>
      </c>
      <c r="E18226" s="1">
        <v>1000000.0</v>
      </c>
      <c r="F18226" s="1" t="s">
        <v>18</v>
      </c>
      <c r="G18226" s="1" t="s">
        <v>57</v>
      </c>
      <c r="H18226" s="1" t="s">
        <v>202</v>
      </c>
      <c r="I18226" s="1" t="s">
        <v>203</v>
      </c>
      <c r="J18226" s="1" t="s">
        <v>3500</v>
      </c>
      <c r="K18226" s="1">
        <v>1.0</v>
      </c>
      <c r="L18226" s="3">
        <v>39859.0</v>
      </c>
      <c r="M18226" s="3">
        <v>40835.0</v>
      </c>
      <c r="N18226" s="3">
        <v>40835.0</v>
      </c>
    </row>
    <row r="18227">
      <c r="A18227" s="1" t="s">
        <v>64467</v>
      </c>
      <c r="B18227" s="1" t="s">
        <v>64468</v>
      </c>
      <c r="C18227" s="2" t="s">
        <v>64469</v>
      </c>
      <c r="D18227" s="1" t="s">
        <v>64470</v>
      </c>
      <c r="E18227" s="1">
        <v>7500000.0</v>
      </c>
      <c r="F18227" s="1" t="s">
        <v>18</v>
      </c>
      <c r="G18227" s="1" t="s">
        <v>25</v>
      </c>
      <c r="H18227" s="1" t="s">
        <v>158</v>
      </c>
      <c r="I18227" s="1" t="s">
        <v>159</v>
      </c>
      <c r="J18227" s="1" t="s">
        <v>63048</v>
      </c>
      <c r="K18227" s="1">
        <v>1.0</v>
      </c>
      <c r="L18227" s="3">
        <v>40299.0</v>
      </c>
      <c r="M18227" s="3">
        <v>41845.0</v>
      </c>
      <c r="N18227" s="3">
        <v>41845.0</v>
      </c>
    </row>
    <row r="18228">
      <c r="A18228" s="1" t="s">
        <v>64471</v>
      </c>
      <c r="B18228" s="1" t="s">
        <v>64472</v>
      </c>
      <c r="C18228" s="2" t="s">
        <v>64473</v>
      </c>
      <c r="D18228" s="1" t="s">
        <v>70</v>
      </c>
      <c r="E18228" s="1">
        <v>1.9E7</v>
      </c>
      <c r="F18228" s="1" t="s">
        <v>113</v>
      </c>
      <c r="G18228" s="1" t="s">
        <v>25</v>
      </c>
      <c r="H18228" s="1" t="s">
        <v>286</v>
      </c>
      <c r="I18228" s="1" t="s">
        <v>874</v>
      </c>
      <c r="J18228" s="1" t="s">
        <v>2967</v>
      </c>
      <c r="K18228" s="1">
        <v>1.0</v>
      </c>
      <c r="M18228" s="3">
        <v>39013.0</v>
      </c>
      <c r="N18228" s="3">
        <v>39013.0</v>
      </c>
    </row>
    <row r="18229">
      <c r="A18229" s="1" t="s">
        <v>64474</v>
      </c>
      <c r="B18229" s="1" t="s">
        <v>64475</v>
      </c>
      <c r="C18229" s="2" t="s">
        <v>64476</v>
      </c>
      <c r="D18229" s="1" t="s">
        <v>933</v>
      </c>
      <c r="E18229" s="1">
        <v>750000.0</v>
      </c>
      <c r="F18229" s="1" t="s">
        <v>18</v>
      </c>
      <c r="G18229" s="1" t="s">
        <v>25</v>
      </c>
      <c r="H18229" s="1" t="s">
        <v>208</v>
      </c>
      <c r="I18229" s="1" t="s">
        <v>16273</v>
      </c>
      <c r="J18229" s="1" t="s">
        <v>64477</v>
      </c>
      <c r="K18229" s="1">
        <v>2.0</v>
      </c>
      <c r="M18229" s="3">
        <v>40555.0</v>
      </c>
      <c r="N18229" s="3">
        <v>41120.0</v>
      </c>
    </row>
    <row r="18230">
      <c r="A18230" s="1" t="s">
        <v>64478</v>
      </c>
      <c r="B18230" s="1" t="s">
        <v>64479</v>
      </c>
      <c r="C18230" s="2" t="s">
        <v>64480</v>
      </c>
      <c r="D18230" s="1" t="s">
        <v>64481</v>
      </c>
      <c r="E18230" s="1">
        <v>4.0E7</v>
      </c>
      <c r="F18230" s="1" t="s">
        <v>207</v>
      </c>
      <c r="G18230" s="1" t="s">
        <v>458</v>
      </c>
      <c r="H18230" s="1">
        <v>48.0</v>
      </c>
      <c r="I18230" s="1" t="s">
        <v>459</v>
      </c>
      <c r="J18230" s="1" t="s">
        <v>459</v>
      </c>
      <c r="K18230" s="1">
        <v>3.0</v>
      </c>
      <c r="L18230" s="3">
        <v>37895.0</v>
      </c>
      <c r="M18230" s="3">
        <v>38353.0</v>
      </c>
      <c r="N18230" s="3">
        <v>39448.0</v>
      </c>
    </row>
    <row r="18231">
      <c r="A18231" s="1" t="s">
        <v>64482</v>
      </c>
      <c r="B18231" s="1" t="s">
        <v>64483</v>
      </c>
      <c r="C18231" s="2" t="s">
        <v>64484</v>
      </c>
      <c r="D18231" s="1" t="s">
        <v>64485</v>
      </c>
      <c r="E18231" s="1">
        <v>5000000.0</v>
      </c>
      <c r="F18231" s="1" t="s">
        <v>207</v>
      </c>
      <c r="G18231" s="1" t="s">
        <v>25</v>
      </c>
      <c r="H18231" s="1" t="s">
        <v>158</v>
      </c>
      <c r="I18231" s="1" t="s">
        <v>244</v>
      </c>
      <c r="J18231" s="1" t="s">
        <v>14729</v>
      </c>
      <c r="K18231" s="1">
        <v>1.0</v>
      </c>
      <c r="M18231" s="3">
        <v>38910.0</v>
      </c>
      <c r="N18231" s="3">
        <v>38910.0</v>
      </c>
    </row>
    <row r="18232">
      <c r="A18232" s="1" t="s">
        <v>64486</v>
      </c>
      <c r="B18232" s="2" t="s">
        <v>64487</v>
      </c>
      <c r="C18232" s="2" t="s">
        <v>64488</v>
      </c>
      <c r="D18232" s="1" t="s">
        <v>42</v>
      </c>
      <c r="E18232" s="1">
        <v>2900000.0</v>
      </c>
      <c r="F18232" s="1" t="s">
        <v>18</v>
      </c>
      <c r="G18232" s="1" t="s">
        <v>25</v>
      </c>
      <c r="H18232" s="1" t="s">
        <v>644</v>
      </c>
      <c r="I18232" s="1" t="s">
        <v>645</v>
      </c>
      <c r="J18232" s="1" t="s">
        <v>645</v>
      </c>
      <c r="K18232" s="1">
        <v>1.0</v>
      </c>
      <c r="L18232" s="3">
        <v>41275.0</v>
      </c>
      <c r="M18232" s="3">
        <v>42031.0</v>
      </c>
      <c r="N18232" s="3">
        <v>42031.0</v>
      </c>
    </row>
    <row r="18233">
      <c r="A18233" s="1" t="s">
        <v>64489</v>
      </c>
      <c r="B18233" s="1" t="s">
        <v>64490</v>
      </c>
      <c r="C18233" s="2" t="s">
        <v>64491</v>
      </c>
      <c r="D18233" s="1" t="s">
        <v>64492</v>
      </c>
      <c r="E18233" s="1">
        <v>1000000.0</v>
      </c>
      <c r="F18233" s="1" t="s">
        <v>18</v>
      </c>
      <c r="G18233" s="1" t="s">
        <v>25</v>
      </c>
      <c r="H18233" s="1" t="s">
        <v>89</v>
      </c>
      <c r="I18233" s="1" t="s">
        <v>90</v>
      </c>
      <c r="J18233" s="1" t="s">
        <v>90</v>
      </c>
      <c r="K18233" s="1">
        <v>1.0</v>
      </c>
      <c r="L18233" s="3">
        <v>41214.0</v>
      </c>
      <c r="M18233" s="3">
        <v>41744.0</v>
      </c>
      <c r="N18233" s="3">
        <v>41744.0</v>
      </c>
    </row>
    <row r="18234">
      <c r="A18234" s="1" t="s">
        <v>64493</v>
      </c>
      <c r="B18234" s="1" t="s">
        <v>64494</v>
      </c>
      <c r="C18234" s="2" t="s">
        <v>64495</v>
      </c>
      <c r="E18234" s="1" t="s">
        <v>43</v>
      </c>
      <c r="F18234" s="1" t="s">
        <v>18</v>
      </c>
      <c r="G18234" s="1" t="s">
        <v>4153</v>
      </c>
      <c r="H18234" s="1">
        <v>40.0</v>
      </c>
      <c r="I18234" s="1" t="s">
        <v>4154</v>
      </c>
      <c r="J18234" s="1" t="s">
        <v>4154</v>
      </c>
      <c r="K18234" s="1">
        <v>1.0</v>
      </c>
      <c r="L18234" s="3">
        <v>39448.0</v>
      </c>
      <c r="M18234" s="3">
        <v>41334.0</v>
      </c>
      <c r="N18234" s="3">
        <v>41334.0</v>
      </c>
    </row>
    <row r="18235">
      <c r="A18235" s="1" t="s">
        <v>64496</v>
      </c>
      <c r="B18235" s="1" t="s">
        <v>64497</v>
      </c>
      <c r="C18235" s="2" t="s">
        <v>64498</v>
      </c>
      <c r="D18235" s="1" t="s">
        <v>64499</v>
      </c>
      <c r="E18235" s="1">
        <v>200000.0</v>
      </c>
      <c r="F18235" s="1" t="s">
        <v>18</v>
      </c>
      <c r="K18235" s="1">
        <v>1.0</v>
      </c>
      <c r="L18235" s="3">
        <v>42036.0</v>
      </c>
      <c r="M18235" s="3">
        <v>41974.0</v>
      </c>
      <c r="N18235" s="3">
        <v>41974.0</v>
      </c>
    </row>
    <row r="18236">
      <c r="A18236" s="1" t="s">
        <v>64500</v>
      </c>
      <c r="B18236" s="1" t="s">
        <v>64501</v>
      </c>
      <c r="C18236" s="2" t="s">
        <v>64502</v>
      </c>
      <c r="D18236" s="1" t="s">
        <v>64503</v>
      </c>
      <c r="E18236" s="1">
        <v>1.4E7</v>
      </c>
      <c r="F18236" s="1" t="s">
        <v>689</v>
      </c>
      <c r="G18236" s="1" t="s">
        <v>57</v>
      </c>
      <c r="H18236" s="1" t="s">
        <v>202</v>
      </c>
      <c r="I18236" s="1" t="s">
        <v>203</v>
      </c>
      <c r="J18236" s="1" t="s">
        <v>203</v>
      </c>
      <c r="K18236" s="1">
        <v>2.0</v>
      </c>
      <c r="L18236" s="3">
        <v>39448.0</v>
      </c>
      <c r="M18236" s="3">
        <v>41672.0</v>
      </c>
      <c r="N18236" s="3">
        <v>42082.0</v>
      </c>
    </row>
    <row r="18237">
      <c r="A18237" s="1" t="s">
        <v>64504</v>
      </c>
      <c r="B18237" s="1" t="s">
        <v>64505</v>
      </c>
      <c r="C18237" s="2" t="s">
        <v>64506</v>
      </c>
      <c r="D18237" s="1" t="s">
        <v>64507</v>
      </c>
      <c r="E18237" s="1">
        <v>3000000.0</v>
      </c>
      <c r="F18237" s="1" t="s">
        <v>18</v>
      </c>
      <c r="G18237" s="1" t="s">
        <v>25</v>
      </c>
      <c r="H18237" s="1" t="s">
        <v>106</v>
      </c>
      <c r="I18237" s="1" t="s">
        <v>107</v>
      </c>
      <c r="J18237" s="1" t="s">
        <v>108</v>
      </c>
      <c r="K18237" s="1">
        <v>1.0</v>
      </c>
      <c r="L18237" s="3">
        <v>39814.0</v>
      </c>
      <c r="M18237" s="3">
        <v>40634.0</v>
      </c>
      <c r="N18237" s="3">
        <v>40634.0</v>
      </c>
    </row>
    <row r="18238">
      <c r="A18238" s="1" t="s">
        <v>64508</v>
      </c>
      <c r="B18238" s="1" t="s">
        <v>64509</v>
      </c>
      <c r="C18238" s="2" t="s">
        <v>64510</v>
      </c>
      <c r="D18238" s="1" t="s">
        <v>94</v>
      </c>
      <c r="E18238" s="1">
        <v>4439350.0</v>
      </c>
      <c r="F18238" s="1" t="s">
        <v>18</v>
      </c>
      <c r="G18238" s="1" t="s">
        <v>25</v>
      </c>
      <c r="H18238" s="1" t="s">
        <v>44</v>
      </c>
      <c r="I18238" s="1" t="s">
        <v>282</v>
      </c>
      <c r="J18238" s="1" t="s">
        <v>282</v>
      </c>
      <c r="K18238" s="1">
        <v>2.0</v>
      </c>
      <c r="L18238" s="3">
        <v>39083.0</v>
      </c>
      <c r="M18238" s="3">
        <v>40032.0</v>
      </c>
      <c r="N18238" s="3">
        <v>40498.0</v>
      </c>
    </row>
    <row r="18239">
      <c r="A18239" s="1" t="s">
        <v>64511</v>
      </c>
      <c r="B18239" s="1" t="s">
        <v>64512</v>
      </c>
      <c r="C18239" s="2" t="s">
        <v>64513</v>
      </c>
      <c r="D18239" s="1" t="s">
        <v>64514</v>
      </c>
      <c r="E18239" s="1">
        <v>2.0E7</v>
      </c>
      <c r="F18239" s="1" t="s">
        <v>18</v>
      </c>
      <c r="G18239" s="1" t="s">
        <v>25</v>
      </c>
      <c r="H18239" s="1" t="s">
        <v>106</v>
      </c>
      <c r="I18239" s="1" t="s">
        <v>1621</v>
      </c>
      <c r="J18239" s="1" t="s">
        <v>64515</v>
      </c>
      <c r="K18239" s="1">
        <v>1.0</v>
      </c>
      <c r="L18239" s="3">
        <v>39083.0</v>
      </c>
      <c r="M18239" s="3">
        <v>42037.0</v>
      </c>
      <c r="N18239" s="3">
        <v>42037.0</v>
      </c>
    </row>
    <row r="18240">
      <c r="A18240" s="1" t="s">
        <v>64516</v>
      </c>
      <c r="B18240" s="1" t="s">
        <v>64517</v>
      </c>
      <c r="C18240" s="2" t="s">
        <v>64518</v>
      </c>
      <c r="D18240" s="1" t="s">
        <v>64519</v>
      </c>
      <c r="E18240" s="1">
        <v>3880802.0</v>
      </c>
      <c r="F18240" s="1" t="s">
        <v>18</v>
      </c>
      <c r="G18240" s="1" t="s">
        <v>128</v>
      </c>
      <c r="H18240" s="1" t="s">
        <v>3010</v>
      </c>
      <c r="I18240" s="1" t="s">
        <v>130</v>
      </c>
      <c r="J18240" s="1" t="s">
        <v>4090</v>
      </c>
      <c r="K18240" s="1">
        <v>1.0</v>
      </c>
      <c r="L18240" s="3">
        <v>40179.0</v>
      </c>
      <c r="M18240" s="3">
        <v>41113.0</v>
      </c>
      <c r="N18240" s="3">
        <v>41113.0</v>
      </c>
    </row>
    <row r="18241">
      <c r="A18241" s="1" t="s">
        <v>64520</v>
      </c>
      <c r="B18241" s="1" t="s">
        <v>64521</v>
      </c>
      <c r="C18241" s="2" t="s">
        <v>64522</v>
      </c>
      <c r="D18241" s="1" t="s">
        <v>64523</v>
      </c>
      <c r="E18241" s="1">
        <v>755000.0</v>
      </c>
      <c r="F18241" s="1" t="s">
        <v>18</v>
      </c>
      <c r="G18241" s="1" t="s">
        <v>25</v>
      </c>
      <c r="H18241" s="1" t="s">
        <v>106</v>
      </c>
      <c r="I18241" s="1" t="s">
        <v>107</v>
      </c>
      <c r="J18241" s="1" t="s">
        <v>108</v>
      </c>
      <c r="K18241" s="1">
        <v>2.0</v>
      </c>
      <c r="L18241" s="3">
        <v>40911.0</v>
      </c>
      <c r="M18241" s="3">
        <v>41273.0</v>
      </c>
      <c r="N18241" s="3">
        <v>41429.0</v>
      </c>
    </row>
    <row r="18242">
      <c r="A18242" s="1" t="s">
        <v>64524</v>
      </c>
      <c r="B18242" s="1" t="s">
        <v>64525</v>
      </c>
      <c r="C18242" s="2" t="s">
        <v>64526</v>
      </c>
      <c r="D18242" s="1" t="s">
        <v>64527</v>
      </c>
      <c r="E18242" s="1" t="s">
        <v>43</v>
      </c>
      <c r="F18242" s="1" t="s">
        <v>18</v>
      </c>
      <c r="G18242" s="1" t="s">
        <v>366</v>
      </c>
      <c r="H18242" s="1">
        <v>27.0</v>
      </c>
      <c r="I18242" s="1" t="s">
        <v>5348</v>
      </c>
      <c r="J18242" s="1" t="s">
        <v>8299</v>
      </c>
      <c r="K18242" s="1">
        <v>1.0</v>
      </c>
      <c r="L18242" s="3">
        <v>42005.0</v>
      </c>
      <c r="M18242" s="3">
        <v>42143.0</v>
      </c>
      <c r="N18242" s="3">
        <v>42143.0</v>
      </c>
    </row>
    <row r="18243">
      <c r="A18243" s="1" t="s">
        <v>64528</v>
      </c>
      <c r="B18243" s="1" t="s">
        <v>64529</v>
      </c>
      <c r="C18243" s="2" t="s">
        <v>64530</v>
      </c>
      <c r="D18243" s="1" t="s">
        <v>36</v>
      </c>
      <c r="E18243" s="1">
        <v>540000.0</v>
      </c>
      <c r="F18243" s="1" t="s">
        <v>207</v>
      </c>
      <c r="G18243" s="1" t="s">
        <v>57</v>
      </c>
      <c r="H18243" s="1" t="s">
        <v>202</v>
      </c>
      <c r="I18243" s="1" t="s">
        <v>203</v>
      </c>
      <c r="J18243" s="1" t="s">
        <v>203</v>
      </c>
      <c r="K18243" s="1">
        <v>1.0</v>
      </c>
      <c r="L18243" s="3">
        <v>40909.0</v>
      </c>
      <c r="M18243" s="3">
        <v>40954.0</v>
      </c>
      <c r="N18243" s="3">
        <v>40954.0</v>
      </c>
    </row>
    <row r="18244">
      <c r="A18244" s="1" t="s">
        <v>64531</v>
      </c>
      <c r="B18244" s="1" t="s">
        <v>64532</v>
      </c>
      <c r="C18244" s="2" t="s">
        <v>64533</v>
      </c>
      <c r="D18244" s="1" t="s">
        <v>64534</v>
      </c>
      <c r="E18244" s="1">
        <v>1.0E7</v>
      </c>
      <c r="F18244" s="1" t="s">
        <v>18</v>
      </c>
      <c r="G18244" s="1" t="s">
        <v>25</v>
      </c>
      <c r="H18244" s="1" t="s">
        <v>64</v>
      </c>
      <c r="I18244" s="1" t="s">
        <v>65</v>
      </c>
      <c r="J18244" s="1" t="s">
        <v>1160</v>
      </c>
      <c r="K18244" s="1">
        <v>1.0</v>
      </c>
      <c r="L18244" s="3">
        <v>42077.0</v>
      </c>
      <c r="M18244" s="3">
        <v>42102.0</v>
      </c>
      <c r="N18244" s="3">
        <v>42102.0</v>
      </c>
    </row>
    <row r="18245">
      <c r="A18245" s="1" t="s">
        <v>64535</v>
      </c>
      <c r="B18245" s="1" t="s">
        <v>64536</v>
      </c>
      <c r="C18245" s="2" t="s">
        <v>64537</v>
      </c>
      <c r="D18245" s="1" t="s">
        <v>64538</v>
      </c>
      <c r="E18245" s="1">
        <v>2600000.0</v>
      </c>
      <c r="F18245" s="1" t="s">
        <v>113</v>
      </c>
      <c r="G18245" s="1" t="s">
        <v>623</v>
      </c>
      <c r="H18245" s="1">
        <v>8.0</v>
      </c>
      <c r="I18245" s="1" t="s">
        <v>883</v>
      </c>
      <c r="J18245" s="1" t="s">
        <v>43227</v>
      </c>
      <c r="K18245" s="1">
        <v>1.0</v>
      </c>
      <c r="L18245" s="3">
        <v>40584.0</v>
      </c>
      <c r="M18245" s="3">
        <v>41492.0</v>
      </c>
      <c r="N18245" s="3">
        <v>41492.0</v>
      </c>
    </row>
    <row r="18246">
      <c r="A18246" s="1" t="s">
        <v>64539</v>
      </c>
      <c r="B18246" s="1" t="s">
        <v>64540</v>
      </c>
      <c r="C18246" s="2" t="s">
        <v>64541</v>
      </c>
      <c r="D18246" s="1" t="s">
        <v>64542</v>
      </c>
      <c r="E18246" s="1">
        <v>1400000.0</v>
      </c>
      <c r="F18246" s="1" t="s">
        <v>18</v>
      </c>
      <c r="G18246" s="1" t="s">
        <v>25</v>
      </c>
      <c r="H18246" s="1" t="s">
        <v>64</v>
      </c>
      <c r="I18246" s="1" t="s">
        <v>65</v>
      </c>
      <c r="J18246" s="1" t="s">
        <v>984</v>
      </c>
      <c r="K18246" s="1">
        <v>2.0</v>
      </c>
      <c r="L18246" s="3">
        <v>40179.0</v>
      </c>
      <c r="M18246" s="3">
        <v>41219.0</v>
      </c>
      <c r="N18246" s="3">
        <v>41353.0</v>
      </c>
    </row>
    <row r="18247">
      <c r="A18247" s="1" t="s">
        <v>64543</v>
      </c>
      <c r="B18247" s="1" t="s">
        <v>64544</v>
      </c>
      <c r="C18247" s="2" t="s">
        <v>64545</v>
      </c>
      <c r="D18247" s="1" t="s">
        <v>741</v>
      </c>
      <c r="E18247" s="1">
        <v>6100000.0</v>
      </c>
      <c r="F18247" s="1" t="s">
        <v>207</v>
      </c>
      <c r="G18247" s="1" t="s">
        <v>25</v>
      </c>
      <c r="H18247" s="1" t="s">
        <v>1234</v>
      </c>
      <c r="I18247" s="1" t="s">
        <v>25257</v>
      </c>
      <c r="J18247" s="1" t="s">
        <v>62386</v>
      </c>
      <c r="K18247" s="1">
        <v>1.0</v>
      </c>
      <c r="L18247" s="3">
        <v>36892.0</v>
      </c>
      <c r="M18247" s="3">
        <v>38621.0</v>
      </c>
      <c r="N18247" s="3">
        <v>38621.0</v>
      </c>
    </row>
    <row r="18248">
      <c r="A18248" s="1" t="s">
        <v>64546</v>
      </c>
      <c r="B18248" s="1" t="s">
        <v>64547</v>
      </c>
      <c r="C18248" s="2" t="s">
        <v>64548</v>
      </c>
      <c r="D18248" s="1" t="s">
        <v>56</v>
      </c>
      <c r="E18248" s="1">
        <v>3.115E7</v>
      </c>
      <c r="F18248" s="1" t="s">
        <v>18</v>
      </c>
      <c r="G18248" s="1" t="s">
        <v>57</v>
      </c>
      <c r="H18248" s="1" t="s">
        <v>58</v>
      </c>
      <c r="I18248" s="1" t="s">
        <v>59</v>
      </c>
      <c r="J18248" s="1" t="s">
        <v>59</v>
      </c>
      <c r="K18248" s="1">
        <v>3.0</v>
      </c>
      <c r="L18248" s="3">
        <v>36161.0</v>
      </c>
      <c r="M18248" s="3">
        <v>39524.0</v>
      </c>
      <c r="N18248" s="3">
        <v>42030.0</v>
      </c>
    </row>
    <row r="18249">
      <c r="A18249" s="1" t="s">
        <v>64549</v>
      </c>
      <c r="B18249" s="1" t="s">
        <v>64550</v>
      </c>
      <c r="C18249" s="2" t="s">
        <v>64551</v>
      </c>
      <c r="D18249" s="1" t="s">
        <v>56</v>
      </c>
      <c r="E18249" s="1">
        <v>2.0927691E7</v>
      </c>
      <c r="F18249" s="1" t="s">
        <v>18</v>
      </c>
      <c r="G18249" s="1" t="s">
        <v>222</v>
      </c>
      <c r="H18249" s="1">
        <v>2.0</v>
      </c>
      <c r="I18249" s="1" t="s">
        <v>223</v>
      </c>
      <c r="J18249" s="1" t="s">
        <v>223</v>
      </c>
      <c r="K18249" s="1">
        <v>4.0</v>
      </c>
      <c r="L18249" s="3">
        <v>36526.0</v>
      </c>
      <c r="M18249" s="3">
        <v>40751.0</v>
      </c>
      <c r="N18249" s="3">
        <v>42214.0</v>
      </c>
    </row>
    <row r="18250">
      <c r="A18250" s="1" t="s">
        <v>64552</v>
      </c>
      <c r="B18250" s="1" t="s">
        <v>64553</v>
      </c>
      <c r="C18250" s="2" t="s">
        <v>64554</v>
      </c>
      <c r="D18250" s="1" t="s">
        <v>64555</v>
      </c>
      <c r="E18250" s="1">
        <v>30000.0</v>
      </c>
      <c r="F18250" s="1" t="s">
        <v>18</v>
      </c>
      <c r="G18250" s="1" t="s">
        <v>8906</v>
      </c>
      <c r="H18250" s="1">
        <v>11.0</v>
      </c>
      <c r="I18250" s="1" t="s">
        <v>8907</v>
      </c>
      <c r="J18250" s="1" t="s">
        <v>8907</v>
      </c>
      <c r="K18250" s="1">
        <v>1.0</v>
      </c>
      <c r="L18250" s="3">
        <v>41609.0</v>
      </c>
      <c r="M18250" s="3">
        <v>41867.0</v>
      </c>
      <c r="N18250" s="3">
        <v>41867.0</v>
      </c>
    </row>
    <row r="18251">
      <c r="A18251" s="1" t="s">
        <v>64556</v>
      </c>
      <c r="B18251" s="1" t="s">
        <v>64557</v>
      </c>
      <c r="C18251" s="2" t="s">
        <v>64558</v>
      </c>
      <c r="D18251" s="1" t="s">
        <v>2199</v>
      </c>
      <c r="E18251" s="1" t="s">
        <v>43</v>
      </c>
      <c r="F18251" s="1" t="s">
        <v>18</v>
      </c>
      <c r="G18251" s="1" t="s">
        <v>699</v>
      </c>
      <c r="H18251" s="1">
        <v>5.0</v>
      </c>
      <c r="I18251" s="1" t="s">
        <v>700</v>
      </c>
      <c r="J18251" s="1" t="s">
        <v>700</v>
      </c>
      <c r="K18251" s="1">
        <v>1.0</v>
      </c>
      <c r="L18251" s="3">
        <v>41699.0</v>
      </c>
      <c r="M18251" s="3">
        <v>41699.0</v>
      </c>
      <c r="N18251" s="3">
        <v>41699.0</v>
      </c>
    </row>
    <row r="18252">
      <c r="A18252" s="1" t="s">
        <v>64559</v>
      </c>
      <c r="B18252" s="1" t="s">
        <v>64560</v>
      </c>
      <c r="C18252" s="2" t="s">
        <v>64561</v>
      </c>
      <c r="D18252" s="1" t="s">
        <v>655</v>
      </c>
      <c r="E18252" s="1">
        <v>3.142E7</v>
      </c>
      <c r="F18252" s="1" t="s">
        <v>18</v>
      </c>
      <c r="G18252" s="1" t="s">
        <v>25</v>
      </c>
      <c r="H18252" s="1" t="s">
        <v>158</v>
      </c>
      <c r="I18252" s="1" t="s">
        <v>244</v>
      </c>
      <c r="J18252" s="1" t="s">
        <v>4117</v>
      </c>
      <c r="K18252" s="1">
        <v>2.0</v>
      </c>
      <c r="M18252" s="3">
        <v>36892.0</v>
      </c>
      <c r="N18252" s="3">
        <v>37852.0</v>
      </c>
    </row>
    <row r="18253">
      <c r="A18253" s="1" t="s">
        <v>64562</v>
      </c>
      <c r="B18253" s="1" t="s">
        <v>64563</v>
      </c>
      <c r="C18253" s="2" t="s">
        <v>64564</v>
      </c>
      <c r="D18253" s="1" t="s">
        <v>64565</v>
      </c>
      <c r="E18253" s="1">
        <v>1.3E8</v>
      </c>
      <c r="F18253" s="1" t="s">
        <v>18</v>
      </c>
      <c r="G18253" s="1" t="s">
        <v>7344</v>
      </c>
      <c r="K18253" s="1">
        <v>1.0</v>
      </c>
      <c r="M18253" s="3">
        <v>39992.0</v>
      </c>
      <c r="N18253" s="3">
        <v>39992.0</v>
      </c>
    </row>
    <row r="18254">
      <c r="A18254" s="1" t="s">
        <v>64566</v>
      </c>
      <c r="B18254" s="1" t="s">
        <v>64567</v>
      </c>
      <c r="C18254" s="2" t="s">
        <v>64568</v>
      </c>
      <c r="D18254" s="1" t="s">
        <v>766</v>
      </c>
      <c r="E18254" s="1">
        <v>150000.0</v>
      </c>
      <c r="F18254" s="1" t="s">
        <v>18</v>
      </c>
      <c r="G18254" s="1" t="s">
        <v>25</v>
      </c>
      <c r="H18254" s="1" t="s">
        <v>1272</v>
      </c>
      <c r="I18254" s="1" t="s">
        <v>1273</v>
      </c>
      <c r="J18254" s="1" t="s">
        <v>27496</v>
      </c>
      <c r="K18254" s="1">
        <v>1.0</v>
      </c>
      <c r="L18254" s="3">
        <v>41275.0</v>
      </c>
      <c r="M18254" s="3">
        <v>41526.0</v>
      </c>
      <c r="N18254" s="3">
        <v>41526.0</v>
      </c>
    </row>
    <row r="18255">
      <c r="A18255" s="1" t="s">
        <v>64569</v>
      </c>
      <c r="B18255" s="1" t="s">
        <v>64570</v>
      </c>
      <c r="C18255" s="2" t="s">
        <v>64571</v>
      </c>
      <c r="D18255" s="1" t="s">
        <v>64572</v>
      </c>
      <c r="E18255" s="1" t="s">
        <v>43</v>
      </c>
      <c r="F18255" s="1" t="s">
        <v>18</v>
      </c>
      <c r="G18255" s="1" t="s">
        <v>25</v>
      </c>
      <c r="H18255" s="1" t="s">
        <v>430</v>
      </c>
      <c r="I18255" s="1" t="s">
        <v>431</v>
      </c>
      <c r="J18255" s="1" t="s">
        <v>64573</v>
      </c>
      <c r="K18255" s="1">
        <v>1.0</v>
      </c>
      <c r="M18255" s="3">
        <v>39175.0</v>
      </c>
      <c r="N18255" s="3">
        <v>39175.0</v>
      </c>
    </row>
    <row r="18256">
      <c r="A18256" s="1" t="s">
        <v>64574</v>
      </c>
      <c r="B18256" s="1" t="s">
        <v>64575</v>
      </c>
      <c r="E18256" s="1">
        <v>25000.0</v>
      </c>
      <c r="F18256" s="1" t="s">
        <v>18</v>
      </c>
      <c r="K18256" s="1">
        <v>1.0</v>
      </c>
      <c r="M18256" s="3">
        <v>41278.0</v>
      </c>
      <c r="N18256" s="3">
        <v>41278.0</v>
      </c>
    </row>
    <row r="18257">
      <c r="A18257" s="1" t="s">
        <v>64576</v>
      </c>
      <c r="B18257" s="1" t="s">
        <v>64577</v>
      </c>
      <c r="C18257" s="2" t="s">
        <v>64578</v>
      </c>
      <c r="D18257" s="1" t="s">
        <v>64579</v>
      </c>
      <c r="E18257" s="1">
        <v>60000.0</v>
      </c>
      <c r="F18257" s="1" t="s">
        <v>207</v>
      </c>
      <c r="G18257" s="1" t="s">
        <v>4881</v>
      </c>
      <c r="I18257" s="1" t="s">
        <v>13787</v>
      </c>
      <c r="J18257" s="1" t="s">
        <v>13787</v>
      </c>
      <c r="K18257" s="1">
        <v>1.0</v>
      </c>
      <c r="L18257" s="3">
        <v>39582.0</v>
      </c>
      <c r="M18257" s="3">
        <v>39586.0</v>
      </c>
      <c r="N18257" s="3">
        <v>39586.0</v>
      </c>
    </row>
    <row r="18258">
      <c r="A18258" s="1" t="s">
        <v>64580</v>
      </c>
      <c r="B18258" s="1" t="s">
        <v>64581</v>
      </c>
      <c r="C18258" s="2" t="s">
        <v>64582</v>
      </c>
      <c r="D18258" s="1" t="s">
        <v>2326</v>
      </c>
      <c r="E18258" s="1" t="s">
        <v>43</v>
      </c>
      <c r="F18258" s="1" t="s">
        <v>18</v>
      </c>
      <c r="G18258" s="1" t="s">
        <v>25</v>
      </c>
      <c r="H18258" s="1" t="s">
        <v>99</v>
      </c>
      <c r="I18258" s="1" t="s">
        <v>100</v>
      </c>
      <c r="J18258" s="1" t="s">
        <v>36883</v>
      </c>
      <c r="K18258" s="1">
        <v>1.0</v>
      </c>
      <c r="M18258" s="3">
        <v>40655.0</v>
      </c>
      <c r="N18258" s="3">
        <v>40655.0</v>
      </c>
    </row>
    <row r="18259">
      <c r="A18259" s="1" t="s">
        <v>64583</v>
      </c>
      <c r="B18259" s="1" t="s">
        <v>64584</v>
      </c>
      <c r="C18259" s="2" t="s">
        <v>64585</v>
      </c>
      <c r="D18259" s="1" t="s">
        <v>42</v>
      </c>
      <c r="E18259" s="1">
        <v>456000.0</v>
      </c>
      <c r="F18259" s="1" t="s">
        <v>18</v>
      </c>
      <c r="G18259" s="1" t="s">
        <v>25</v>
      </c>
      <c r="H18259" s="1" t="s">
        <v>2569</v>
      </c>
      <c r="I18259" s="1" t="s">
        <v>2570</v>
      </c>
      <c r="J18259" s="1" t="s">
        <v>2570</v>
      </c>
      <c r="K18259" s="1">
        <v>1.0</v>
      </c>
      <c r="M18259" s="3">
        <v>40618.0</v>
      </c>
      <c r="N18259" s="3">
        <v>40618.0</v>
      </c>
    </row>
    <row r="18260">
      <c r="A18260" s="1" t="s">
        <v>64586</v>
      </c>
      <c r="B18260" s="1" t="s">
        <v>64587</v>
      </c>
      <c r="C18260" s="2" t="s">
        <v>64588</v>
      </c>
      <c r="D18260" s="1" t="s">
        <v>64589</v>
      </c>
      <c r="E18260" s="1">
        <v>3.75E7</v>
      </c>
      <c r="F18260" s="1" t="s">
        <v>18</v>
      </c>
      <c r="G18260" s="1" t="s">
        <v>25</v>
      </c>
      <c r="H18260" s="1" t="s">
        <v>64</v>
      </c>
      <c r="I18260" s="1" t="s">
        <v>65</v>
      </c>
      <c r="J18260" s="1" t="s">
        <v>71</v>
      </c>
      <c r="K18260" s="1">
        <v>4.0</v>
      </c>
      <c r="L18260" s="3">
        <v>38718.0</v>
      </c>
      <c r="M18260" s="3">
        <v>39448.0</v>
      </c>
      <c r="N18260" s="3">
        <v>40787.0</v>
      </c>
    </row>
    <row r="18261">
      <c r="A18261" s="1" t="s">
        <v>64590</v>
      </c>
      <c r="B18261" s="1" t="s">
        <v>64591</v>
      </c>
      <c r="C18261" s="2" t="s">
        <v>64592</v>
      </c>
      <c r="D18261" s="1" t="s">
        <v>3708</v>
      </c>
      <c r="E18261" s="1">
        <v>40000.0</v>
      </c>
      <c r="F18261" s="1" t="s">
        <v>18</v>
      </c>
      <c r="G18261" s="1" t="s">
        <v>25</v>
      </c>
      <c r="H18261" s="1" t="s">
        <v>644</v>
      </c>
      <c r="I18261" s="1" t="s">
        <v>645</v>
      </c>
      <c r="J18261" s="1" t="s">
        <v>645</v>
      </c>
      <c r="K18261" s="1">
        <v>1.0</v>
      </c>
      <c r="L18261" s="3">
        <v>40544.0</v>
      </c>
      <c r="M18261" s="3">
        <v>40749.0</v>
      </c>
      <c r="N18261" s="3">
        <v>40749.0</v>
      </c>
    </row>
    <row r="18262">
      <c r="A18262" s="1" t="s">
        <v>64593</v>
      </c>
      <c r="B18262" s="1" t="s">
        <v>64594</v>
      </c>
      <c r="C18262" s="2" t="s">
        <v>64595</v>
      </c>
      <c r="D18262" s="1" t="s">
        <v>127</v>
      </c>
      <c r="E18262" s="1">
        <v>1300000.0</v>
      </c>
      <c r="F18262" s="1" t="s">
        <v>18</v>
      </c>
      <c r="G18262" s="1" t="s">
        <v>25</v>
      </c>
      <c r="H18262" s="1" t="s">
        <v>158</v>
      </c>
      <c r="I18262" s="1" t="s">
        <v>244</v>
      </c>
      <c r="J18262" s="1" t="s">
        <v>4833</v>
      </c>
      <c r="K18262" s="1">
        <v>2.0</v>
      </c>
      <c r="L18262" s="3">
        <v>39814.0</v>
      </c>
      <c r="M18262" s="3">
        <v>40969.0</v>
      </c>
      <c r="N18262" s="3">
        <v>41410.0</v>
      </c>
    </row>
    <row r="18263">
      <c r="A18263" s="1" t="s">
        <v>64596</v>
      </c>
      <c r="B18263" s="1" t="s">
        <v>64597</v>
      </c>
      <c r="C18263" s="2" t="s">
        <v>64598</v>
      </c>
      <c r="D18263" s="1" t="s">
        <v>64599</v>
      </c>
      <c r="E18263" s="1">
        <v>41250.0</v>
      </c>
      <c r="F18263" s="1" t="s">
        <v>18</v>
      </c>
      <c r="G18263" s="1" t="s">
        <v>51</v>
      </c>
      <c r="I18263" s="1" t="s">
        <v>23662</v>
      </c>
      <c r="J18263" s="1" t="s">
        <v>23662</v>
      </c>
      <c r="K18263" s="1">
        <v>1.0</v>
      </c>
      <c r="L18263" s="3">
        <v>40179.0</v>
      </c>
      <c r="M18263" s="3">
        <v>41640.0</v>
      </c>
      <c r="N18263" s="3">
        <v>41640.0</v>
      </c>
    </row>
    <row r="18264">
      <c r="A18264" s="1" t="s">
        <v>64600</v>
      </c>
      <c r="B18264" s="1" t="s">
        <v>64601</v>
      </c>
      <c r="C18264" s="2" t="s">
        <v>64602</v>
      </c>
      <c r="D18264" s="1" t="s">
        <v>256</v>
      </c>
      <c r="E18264" s="1">
        <v>1.3954577E7</v>
      </c>
      <c r="F18264" s="1" t="s">
        <v>18</v>
      </c>
      <c r="G18264" s="1" t="s">
        <v>25</v>
      </c>
      <c r="H18264" s="1" t="s">
        <v>158</v>
      </c>
      <c r="I18264" s="1" t="s">
        <v>244</v>
      </c>
      <c r="J18264" s="1" t="s">
        <v>4105</v>
      </c>
      <c r="K18264" s="1">
        <v>4.0</v>
      </c>
      <c r="L18264" s="3">
        <v>39448.0</v>
      </c>
      <c r="M18264" s="3">
        <v>40088.0</v>
      </c>
      <c r="N18264" s="3">
        <v>41275.0</v>
      </c>
    </row>
    <row r="18265">
      <c r="A18265" s="1" t="s">
        <v>64603</v>
      </c>
      <c r="B18265" s="2" t="s">
        <v>64604</v>
      </c>
      <c r="C18265" s="2" t="s">
        <v>64605</v>
      </c>
      <c r="D18265" s="1" t="s">
        <v>127</v>
      </c>
      <c r="E18265" s="1" t="s">
        <v>43</v>
      </c>
      <c r="F18265" s="1" t="s">
        <v>18</v>
      </c>
      <c r="G18265" s="1" t="s">
        <v>19</v>
      </c>
      <c r="K18265" s="1">
        <v>1.0</v>
      </c>
      <c r="L18265" s="3">
        <v>40664.0</v>
      </c>
      <c r="M18265" s="3">
        <v>42025.0</v>
      </c>
      <c r="N18265" s="3">
        <v>42025.0</v>
      </c>
    </row>
    <row r="18266">
      <c r="A18266" s="1" t="s">
        <v>64606</v>
      </c>
      <c r="B18266" s="1" t="s">
        <v>64607</v>
      </c>
      <c r="C18266" s="2" t="s">
        <v>64608</v>
      </c>
      <c r="D18266" s="1" t="s">
        <v>127</v>
      </c>
      <c r="E18266" s="1" t="s">
        <v>43</v>
      </c>
      <c r="F18266" s="1" t="s">
        <v>18</v>
      </c>
      <c r="G18266" s="1" t="s">
        <v>1138</v>
      </c>
      <c r="H18266" s="1">
        <v>2.0</v>
      </c>
      <c r="I18266" s="1" t="s">
        <v>2775</v>
      </c>
      <c r="J18266" s="1" t="s">
        <v>64609</v>
      </c>
      <c r="K18266" s="1">
        <v>1.0</v>
      </c>
      <c r="M18266" s="3">
        <v>40909.0</v>
      </c>
      <c r="N18266" s="3">
        <v>40909.0</v>
      </c>
    </row>
    <row r="18267">
      <c r="A18267" s="1" t="s">
        <v>64610</v>
      </c>
      <c r="B18267" s="1" t="s">
        <v>64611</v>
      </c>
      <c r="C18267" s="2" t="s">
        <v>64612</v>
      </c>
      <c r="D18267" s="1" t="s">
        <v>64613</v>
      </c>
      <c r="E18267" s="1">
        <v>8000000.0</v>
      </c>
      <c r="F18267" s="1" t="s">
        <v>113</v>
      </c>
      <c r="G18267" s="1" t="s">
        <v>25</v>
      </c>
      <c r="H18267" s="1" t="s">
        <v>64</v>
      </c>
      <c r="I18267" s="1" t="s">
        <v>95</v>
      </c>
      <c r="J18267" s="1" t="s">
        <v>376</v>
      </c>
      <c r="K18267" s="1">
        <v>3.0</v>
      </c>
      <c r="L18267" s="3">
        <v>37622.0</v>
      </c>
      <c r="M18267" s="3">
        <v>40817.0</v>
      </c>
      <c r="N18267" s="3">
        <v>41458.0</v>
      </c>
    </row>
    <row r="18268">
      <c r="A18268" s="1" t="s">
        <v>64614</v>
      </c>
      <c r="B18268" s="1" t="s">
        <v>64615</v>
      </c>
      <c r="C18268" s="2" t="s">
        <v>64616</v>
      </c>
      <c r="D18268" s="1" t="s">
        <v>64617</v>
      </c>
      <c r="E18268" s="1" t="s">
        <v>43</v>
      </c>
      <c r="F18268" s="1" t="s">
        <v>18</v>
      </c>
      <c r="G18268" s="1" t="s">
        <v>25</v>
      </c>
      <c r="H18268" s="1" t="s">
        <v>790</v>
      </c>
      <c r="I18268" s="1" t="s">
        <v>791</v>
      </c>
      <c r="J18268" s="1" t="s">
        <v>791</v>
      </c>
      <c r="K18268" s="1">
        <v>1.0</v>
      </c>
      <c r="L18268" s="3">
        <v>40211.0</v>
      </c>
      <c r="M18268" s="3">
        <v>39814.0</v>
      </c>
      <c r="N18268" s="3">
        <v>39814.0</v>
      </c>
    </row>
    <row r="18269">
      <c r="A18269" s="1" t="s">
        <v>64618</v>
      </c>
      <c r="B18269" s="1" t="s">
        <v>64619</v>
      </c>
      <c r="C18269" s="2" t="s">
        <v>64620</v>
      </c>
      <c r="D18269" s="1" t="s">
        <v>256</v>
      </c>
      <c r="E18269" s="1">
        <v>3030502.0</v>
      </c>
      <c r="F18269" s="1" t="s">
        <v>18</v>
      </c>
      <c r="G18269" s="1" t="s">
        <v>128</v>
      </c>
      <c r="K18269" s="1">
        <v>1.0</v>
      </c>
      <c r="M18269" s="3">
        <v>41747.0</v>
      </c>
      <c r="N18269" s="3">
        <v>41747.0</v>
      </c>
    </row>
    <row r="18270">
      <c r="A18270" s="1" t="s">
        <v>64621</v>
      </c>
      <c r="B18270" s="1" t="s">
        <v>64622</v>
      </c>
      <c r="C18270" s="2" t="s">
        <v>64623</v>
      </c>
      <c r="D18270" s="1" t="s">
        <v>64624</v>
      </c>
      <c r="E18270" s="1">
        <v>1415000.0</v>
      </c>
      <c r="F18270" s="1" t="s">
        <v>18</v>
      </c>
      <c r="G18270" s="1" t="s">
        <v>25</v>
      </c>
      <c r="H18270" s="1" t="s">
        <v>64</v>
      </c>
      <c r="I18270" s="1" t="s">
        <v>1221</v>
      </c>
      <c r="J18270" s="1" t="s">
        <v>1221</v>
      </c>
      <c r="K18270" s="1">
        <v>2.0</v>
      </c>
      <c r="L18270" s="3">
        <v>41122.0</v>
      </c>
      <c r="M18270" s="3">
        <v>41275.0</v>
      </c>
      <c r="N18270" s="3">
        <v>41395.0</v>
      </c>
    </row>
    <row r="18271">
      <c r="A18271" s="1" t="s">
        <v>64625</v>
      </c>
      <c r="B18271" s="1" t="s">
        <v>64626</v>
      </c>
      <c r="C18271" s="2" t="s">
        <v>64627</v>
      </c>
      <c r="D18271" s="1" t="s">
        <v>56</v>
      </c>
      <c r="E18271" s="1">
        <v>2000000.0</v>
      </c>
      <c r="F18271" s="1" t="s">
        <v>18</v>
      </c>
      <c r="G18271" s="1" t="s">
        <v>25</v>
      </c>
      <c r="H18271" s="1" t="s">
        <v>106</v>
      </c>
      <c r="I18271" s="1" t="s">
        <v>107</v>
      </c>
      <c r="J18271" s="1" t="s">
        <v>108</v>
      </c>
      <c r="K18271" s="1">
        <v>1.0</v>
      </c>
      <c r="M18271" s="3">
        <v>37932.0</v>
      </c>
      <c r="N18271" s="3">
        <v>37932.0</v>
      </c>
    </row>
    <row r="18272">
      <c r="A18272" s="1" t="s">
        <v>64628</v>
      </c>
      <c r="B18272" s="1" t="s">
        <v>64629</v>
      </c>
      <c r="C18272" s="2" t="s">
        <v>64630</v>
      </c>
      <c r="D18272" s="1" t="s">
        <v>766</v>
      </c>
      <c r="E18272" s="1">
        <v>100000.0</v>
      </c>
      <c r="F18272" s="1" t="s">
        <v>18</v>
      </c>
      <c r="G18272" s="1" t="s">
        <v>25</v>
      </c>
      <c r="H18272" s="1" t="s">
        <v>298</v>
      </c>
      <c r="I18272" s="1" t="s">
        <v>64631</v>
      </c>
      <c r="J18272" s="1" t="s">
        <v>64632</v>
      </c>
      <c r="K18272" s="1">
        <v>1.0</v>
      </c>
      <c r="M18272" s="3">
        <v>41484.0</v>
      </c>
      <c r="N18272" s="3">
        <v>41484.0</v>
      </c>
    </row>
    <row r="18273">
      <c r="A18273" s="1" t="s">
        <v>64633</v>
      </c>
      <c r="B18273" s="1" t="s">
        <v>64634</v>
      </c>
      <c r="C18273" s="2" t="s">
        <v>64635</v>
      </c>
      <c r="D18273" s="1" t="s">
        <v>94</v>
      </c>
      <c r="E18273" s="1">
        <v>100000.0</v>
      </c>
      <c r="F18273" s="1" t="s">
        <v>18</v>
      </c>
      <c r="G18273" s="1" t="s">
        <v>25</v>
      </c>
      <c r="H18273" s="1" t="s">
        <v>158</v>
      </c>
      <c r="I18273" s="1" t="s">
        <v>244</v>
      </c>
      <c r="J18273" s="1" t="s">
        <v>327</v>
      </c>
      <c r="K18273" s="1">
        <v>1.0</v>
      </c>
      <c r="L18273" s="3">
        <v>36161.0</v>
      </c>
      <c r="M18273" s="3">
        <v>40395.0</v>
      </c>
      <c r="N18273" s="3">
        <v>40395.0</v>
      </c>
    </row>
    <row r="18274">
      <c r="A18274" s="1" t="s">
        <v>64636</v>
      </c>
      <c r="B18274" s="1" t="s">
        <v>64637</v>
      </c>
      <c r="D18274" s="1" t="s">
        <v>41999</v>
      </c>
      <c r="E18274" s="1">
        <v>4985250.0</v>
      </c>
      <c r="F18274" s="1" t="s">
        <v>18</v>
      </c>
      <c r="G18274" s="1" t="s">
        <v>25</v>
      </c>
      <c r="H18274" s="1" t="s">
        <v>158</v>
      </c>
      <c r="I18274" s="1" t="s">
        <v>244</v>
      </c>
      <c r="J18274" s="1" t="s">
        <v>10072</v>
      </c>
      <c r="K18274" s="1">
        <v>2.0</v>
      </c>
      <c r="M18274" s="3">
        <v>40813.0</v>
      </c>
      <c r="N18274" s="3">
        <v>42198.0</v>
      </c>
    </row>
    <row r="18275">
      <c r="A18275" s="1" t="s">
        <v>64638</v>
      </c>
      <c r="B18275" s="1" t="s">
        <v>64639</v>
      </c>
      <c r="C18275" s="2" t="s">
        <v>64640</v>
      </c>
      <c r="D18275" s="1" t="s">
        <v>64641</v>
      </c>
      <c r="E18275" s="1">
        <v>505000.0</v>
      </c>
      <c r="F18275" s="1" t="s">
        <v>18</v>
      </c>
      <c r="G18275" s="1" t="s">
        <v>25</v>
      </c>
      <c r="H18275" s="1" t="s">
        <v>106</v>
      </c>
      <c r="I18275" s="1" t="s">
        <v>777</v>
      </c>
      <c r="J18275" s="1" t="s">
        <v>778</v>
      </c>
      <c r="K18275" s="1">
        <v>1.0</v>
      </c>
      <c r="M18275" s="3">
        <v>41988.0</v>
      </c>
      <c r="N18275" s="3">
        <v>41988.0</v>
      </c>
    </row>
    <row r="18276">
      <c r="A18276" s="1" t="s">
        <v>64642</v>
      </c>
      <c r="B18276" s="1" t="s">
        <v>64643</v>
      </c>
      <c r="C18276" s="2" t="s">
        <v>64644</v>
      </c>
      <c r="D18276" s="1" t="s">
        <v>64645</v>
      </c>
      <c r="E18276" s="1">
        <v>300000.0</v>
      </c>
      <c r="F18276" s="1" t="s">
        <v>18</v>
      </c>
      <c r="G18276" s="1" t="s">
        <v>25</v>
      </c>
      <c r="H18276" s="1" t="s">
        <v>380</v>
      </c>
      <c r="I18276" s="1" t="s">
        <v>381</v>
      </c>
      <c r="J18276" s="1" t="s">
        <v>381</v>
      </c>
      <c r="K18276" s="1">
        <v>1.0</v>
      </c>
      <c r="L18276" s="3">
        <v>41334.0</v>
      </c>
      <c r="M18276" s="3">
        <v>41365.0</v>
      </c>
      <c r="N18276" s="3">
        <v>41365.0</v>
      </c>
    </row>
    <row r="18277">
      <c r="A18277" s="1" t="s">
        <v>64646</v>
      </c>
      <c r="B18277" s="1" t="s">
        <v>64647</v>
      </c>
      <c r="C18277" s="2" t="s">
        <v>64648</v>
      </c>
      <c r="D18277" s="1" t="s">
        <v>24100</v>
      </c>
      <c r="E18277" s="1">
        <v>241270.539952577</v>
      </c>
      <c r="F18277" s="1" t="s">
        <v>18</v>
      </c>
      <c r="G18277" s="1" t="s">
        <v>1255</v>
      </c>
      <c r="H18277" s="1">
        <v>42.0</v>
      </c>
      <c r="I18277" s="1" t="s">
        <v>1256</v>
      </c>
      <c r="J18277" s="1" t="s">
        <v>1256</v>
      </c>
      <c r="K18277" s="1">
        <v>3.0</v>
      </c>
      <c r="M18277" s="3">
        <v>41760.0</v>
      </c>
      <c r="N18277" s="3">
        <v>42278.0</v>
      </c>
    </row>
    <row r="18278">
      <c r="A18278" s="1" t="s">
        <v>64649</v>
      </c>
      <c r="B18278" s="1" t="s">
        <v>64650</v>
      </c>
      <c r="C18278" s="2" t="s">
        <v>64651</v>
      </c>
      <c r="D18278" s="1" t="s">
        <v>64652</v>
      </c>
      <c r="E18278" s="1">
        <v>250000.0</v>
      </c>
      <c r="F18278" s="1" t="s">
        <v>18</v>
      </c>
      <c r="G18278" s="1" t="s">
        <v>25</v>
      </c>
      <c r="H18278" s="1" t="s">
        <v>99</v>
      </c>
      <c r="I18278" s="1" t="s">
        <v>100</v>
      </c>
      <c r="J18278" s="1" t="s">
        <v>18098</v>
      </c>
      <c r="K18278" s="1">
        <v>3.0</v>
      </c>
      <c r="L18278" s="3">
        <v>40909.0</v>
      </c>
      <c r="M18278" s="3">
        <v>41109.0</v>
      </c>
      <c r="N18278" s="3">
        <v>41858.0</v>
      </c>
    </row>
    <row r="18279">
      <c r="A18279" s="1" t="s">
        <v>64653</v>
      </c>
      <c r="B18279" s="1" t="s">
        <v>64654</v>
      </c>
      <c r="C18279" s="2" t="s">
        <v>64655</v>
      </c>
      <c r="E18279" s="1">
        <v>6500000.0</v>
      </c>
      <c r="F18279" s="1" t="s">
        <v>113</v>
      </c>
      <c r="G18279" s="1" t="s">
        <v>25</v>
      </c>
      <c r="H18279" s="1" t="s">
        <v>64</v>
      </c>
      <c r="I18279" s="1" t="s">
        <v>95</v>
      </c>
      <c r="J18279" s="1" t="s">
        <v>376</v>
      </c>
      <c r="K18279" s="1">
        <v>1.0</v>
      </c>
      <c r="M18279" s="3">
        <v>36557.0</v>
      </c>
      <c r="N18279" s="3">
        <v>36557.0</v>
      </c>
    </row>
    <row r="18280">
      <c r="A18280" s="1" t="s">
        <v>64656</v>
      </c>
      <c r="B18280" s="1" t="s">
        <v>64657</v>
      </c>
      <c r="C18280" s="2" t="s">
        <v>64658</v>
      </c>
      <c r="D18280" s="1" t="s">
        <v>64659</v>
      </c>
      <c r="E18280" s="1">
        <v>1.25E7</v>
      </c>
      <c r="F18280" s="1" t="s">
        <v>207</v>
      </c>
      <c r="G18280" s="1" t="s">
        <v>25</v>
      </c>
      <c r="H18280" s="1" t="s">
        <v>64</v>
      </c>
      <c r="I18280" s="1" t="s">
        <v>65</v>
      </c>
      <c r="J18280" s="1" t="s">
        <v>1402</v>
      </c>
      <c r="K18280" s="1">
        <v>1.0</v>
      </c>
      <c r="L18280" s="3">
        <v>36892.0</v>
      </c>
      <c r="M18280" s="3">
        <v>38070.0</v>
      </c>
      <c r="N18280" s="3">
        <v>38070.0</v>
      </c>
    </row>
    <row r="18281">
      <c r="A18281" s="1" t="s">
        <v>64660</v>
      </c>
      <c r="B18281" s="1" t="s">
        <v>64661</v>
      </c>
      <c r="C18281" s="2" t="s">
        <v>64662</v>
      </c>
      <c r="D18281" s="1" t="s">
        <v>50</v>
      </c>
      <c r="E18281" s="1">
        <v>1410000.0</v>
      </c>
      <c r="F18281" s="1" t="s">
        <v>207</v>
      </c>
      <c r="G18281" s="1" t="s">
        <v>552</v>
      </c>
      <c r="H18281" s="1">
        <v>29.0</v>
      </c>
      <c r="I18281" s="1" t="s">
        <v>749</v>
      </c>
      <c r="J18281" s="1" t="s">
        <v>749</v>
      </c>
      <c r="K18281" s="1">
        <v>1.0</v>
      </c>
      <c r="L18281" s="3">
        <v>35065.0</v>
      </c>
      <c r="M18281" s="3">
        <v>39350.0</v>
      </c>
      <c r="N18281" s="3">
        <v>39350.0</v>
      </c>
    </row>
    <row r="18282">
      <c r="A18282" s="1" t="s">
        <v>64663</v>
      </c>
      <c r="B18282" s="1" t="s">
        <v>64664</v>
      </c>
      <c r="C18282" s="2" t="s">
        <v>64665</v>
      </c>
      <c r="D18282" s="1" t="s">
        <v>63</v>
      </c>
      <c r="E18282" s="1">
        <v>3.4615E7</v>
      </c>
      <c r="F18282" s="1" t="s">
        <v>18</v>
      </c>
      <c r="G18282" s="1" t="s">
        <v>25</v>
      </c>
      <c r="H18282" s="1" t="s">
        <v>106</v>
      </c>
      <c r="I18282" s="1" t="s">
        <v>107</v>
      </c>
      <c r="J18282" s="1" t="s">
        <v>108</v>
      </c>
      <c r="K18282" s="1">
        <v>4.0</v>
      </c>
      <c r="L18282" s="3">
        <v>40544.0</v>
      </c>
      <c r="M18282" s="3">
        <v>41016.0</v>
      </c>
      <c r="N18282" s="3">
        <v>42177.0</v>
      </c>
    </row>
    <row r="18283">
      <c r="A18283" s="1" t="s">
        <v>64666</v>
      </c>
      <c r="B18283" s="1" t="s">
        <v>64667</v>
      </c>
      <c r="C18283" s="2" t="s">
        <v>64668</v>
      </c>
      <c r="D18283" s="1" t="s">
        <v>264</v>
      </c>
      <c r="E18283" s="1">
        <v>3.25E7</v>
      </c>
      <c r="F18283" s="1" t="s">
        <v>207</v>
      </c>
      <c r="G18283" s="1" t="s">
        <v>128</v>
      </c>
      <c r="H18283" s="1" t="s">
        <v>129</v>
      </c>
      <c r="I18283" s="1" t="s">
        <v>130</v>
      </c>
      <c r="J18283" s="1" t="s">
        <v>130</v>
      </c>
      <c r="K18283" s="1">
        <v>3.0</v>
      </c>
      <c r="L18283" s="3">
        <v>37347.0</v>
      </c>
      <c r="M18283" s="3">
        <v>38250.0</v>
      </c>
      <c r="N18283" s="3">
        <v>39666.0</v>
      </c>
    </row>
    <row r="18284">
      <c r="A18284" s="1" t="s">
        <v>64669</v>
      </c>
      <c r="B18284" s="1" t="s">
        <v>64670</v>
      </c>
      <c r="C18284" s="2" t="s">
        <v>64671</v>
      </c>
      <c r="D18284" s="1" t="s">
        <v>64672</v>
      </c>
      <c r="E18284" s="1">
        <v>400000.0</v>
      </c>
      <c r="F18284" s="1" t="s">
        <v>18</v>
      </c>
      <c r="G18284" s="1" t="s">
        <v>552</v>
      </c>
      <c r="H18284" s="1">
        <v>59.0</v>
      </c>
      <c r="I18284" s="1" t="s">
        <v>20541</v>
      </c>
      <c r="J18284" s="1" t="s">
        <v>64673</v>
      </c>
      <c r="K18284" s="1">
        <v>1.0</v>
      </c>
      <c r="L18284" s="3">
        <v>40909.0</v>
      </c>
      <c r="M18284" s="3">
        <v>41554.0</v>
      </c>
      <c r="N18284" s="3">
        <v>41554.0</v>
      </c>
    </row>
    <row r="18285">
      <c r="A18285" s="1" t="s">
        <v>64674</v>
      </c>
      <c r="B18285" s="1" t="s">
        <v>64675</v>
      </c>
      <c r="C18285" s="2" t="s">
        <v>64676</v>
      </c>
      <c r="D18285" s="1" t="s">
        <v>64677</v>
      </c>
      <c r="E18285" s="1">
        <v>1100000.0</v>
      </c>
      <c r="F18285" s="1" t="s">
        <v>207</v>
      </c>
      <c r="G18285" s="1" t="s">
        <v>222</v>
      </c>
      <c r="H18285" s="1">
        <v>2.0</v>
      </c>
      <c r="I18285" s="1" t="s">
        <v>223</v>
      </c>
      <c r="J18285" s="1" t="s">
        <v>223</v>
      </c>
      <c r="K18285" s="1">
        <v>2.0</v>
      </c>
      <c r="L18285" s="3">
        <v>38718.0</v>
      </c>
      <c r="M18285" s="3">
        <v>39448.0</v>
      </c>
      <c r="N18285" s="3">
        <v>39448.0</v>
      </c>
    </row>
    <row r="18286">
      <c r="A18286" s="1" t="s">
        <v>64678</v>
      </c>
      <c r="B18286" s="1" t="s">
        <v>64679</v>
      </c>
      <c r="C18286" s="2" t="s">
        <v>64680</v>
      </c>
      <c r="D18286" s="1" t="s">
        <v>766</v>
      </c>
      <c r="E18286" s="1">
        <v>7424000.0</v>
      </c>
      <c r="F18286" s="1" t="s">
        <v>18</v>
      </c>
      <c r="G18286" s="1" t="s">
        <v>2125</v>
      </c>
      <c r="H18286" s="1">
        <v>13.0</v>
      </c>
      <c r="I18286" s="1" t="s">
        <v>2126</v>
      </c>
      <c r="J18286" s="1" t="s">
        <v>2126</v>
      </c>
      <c r="K18286" s="1">
        <v>1.0</v>
      </c>
      <c r="L18286" s="3">
        <v>38353.0</v>
      </c>
      <c r="M18286" s="3">
        <v>39500.0</v>
      </c>
      <c r="N18286" s="3">
        <v>39500.0</v>
      </c>
    </row>
    <row r="18287">
      <c r="A18287" s="1" t="s">
        <v>64681</v>
      </c>
      <c r="B18287" s="1" t="s">
        <v>64682</v>
      </c>
      <c r="C18287" s="2" t="s">
        <v>64683</v>
      </c>
      <c r="E18287" s="1" t="s">
        <v>43</v>
      </c>
      <c r="F18287" s="1" t="s">
        <v>18</v>
      </c>
      <c r="G18287" s="1" t="s">
        <v>406</v>
      </c>
      <c r="H18287" s="1">
        <v>40.0</v>
      </c>
      <c r="I18287" s="1" t="s">
        <v>407</v>
      </c>
      <c r="J18287" s="1" t="s">
        <v>64684</v>
      </c>
      <c r="K18287" s="1">
        <v>1.0</v>
      </c>
      <c r="M18287" s="3">
        <v>40330.0</v>
      </c>
      <c r="N18287" s="3">
        <v>40330.0</v>
      </c>
    </row>
    <row r="18288">
      <c r="A18288" s="1" t="s">
        <v>64685</v>
      </c>
      <c r="B18288" s="1" t="s">
        <v>64686</v>
      </c>
      <c r="C18288" s="2" t="s">
        <v>64687</v>
      </c>
      <c r="D18288" s="1" t="s">
        <v>13061</v>
      </c>
      <c r="E18288" s="1">
        <v>568013.0</v>
      </c>
      <c r="F18288" s="1" t="s">
        <v>18</v>
      </c>
      <c r="G18288" s="1" t="s">
        <v>128</v>
      </c>
      <c r="H18288" s="1" t="s">
        <v>3010</v>
      </c>
      <c r="I18288" s="1" t="s">
        <v>130</v>
      </c>
      <c r="J18288" s="1" t="s">
        <v>3011</v>
      </c>
      <c r="K18288" s="1">
        <v>1.0</v>
      </c>
      <c r="L18288" s="3">
        <v>39814.0</v>
      </c>
      <c r="M18288" s="3">
        <v>41730.0</v>
      </c>
      <c r="N18288" s="3">
        <v>41730.0</v>
      </c>
    </row>
    <row r="18289">
      <c r="A18289" s="1" t="s">
        <v>64688</v>
      </c>
      <c r="B18289" s="1" t="s">
        <v>64689</v>
      </c>
      <c r="C18289" s="2" t="s">
        <v>64690</v>
      </c>
      <c r="D18289" s="1" t="s">
        <v>56</v>
      </c>
      <c r="E18289" s="1">
        <v>1000000.0</v>
      </c>
      <c r="F18289" s="1" t="s">
        <v>18</v>
      </c>
      <c r="G18289" s="1" t="s">
        <v>25</v>
      </c>
      <c r="H18289" s="1" t="s">
        <v>142</v>
      </c>
      <c r="I18289" s="1" t="s">
        <v>1165</v>
      </c>
      <c r="J18289" s="1" t="s">
        <v>64691</v>
      </c>
      <c r="K18289" s="1">
        <v>1.0</v>
      </c>
      <c r="M18289" s="3">
        <v>40067.0</v>
      </c>
      <c r="N18289" s="3">
        <v>40067.0</v>
      </c>
    </row>
    <row r="18290">
      <c r="A18290" s="1" t="s">
        <v>64692</v>
      </c>
      <c r="B18290" s="1" t="s">
        <v>64693</v>
      </c>
      <c r="C18290" s="2" t="s">
        <v>64694</v>
      </c>
      <c r="D18290" s="1" t="s">
        <v>75</v>
      </c>
      <c r="E18290" s="1">
        <v>7046246.0</v>
      </c>
      <c r="F18290" s="1" t="s">
        <v>18</v>
      </c>
      <c r="G18290" s="1" t="s">
        <v>1138</v>
      </c>
      <c r="H18290" s="1">
        <v>2.0</v>
      </c>
      <c r="I18290" s="1" t="s">
        <v>1745</v>
      </c>
      <c r="J18290" s="1" t="s">
        <v>1746</v>
      </c>
      <c r="K18290" s="1">
        <v>1.0</v>
      </c>
      <c r="L18290" s="3">
        <v>39927.0</v>
      </c>
      <c r="M18290" s="3">
        <v>41968.0</v>
      </c>
      <c r="N18290" s="3">
        <v>41968.0</v>
      </c>
    </row>
    <row r="18291">
      <c r="A18291" s="1" t="s">
        <v>64695</v>
      </c>
      <c r="B18291" s="1" t="s">
        <v>64696</v>
      </c>
      <c r="C18291" s="2" t="s">
        <v>64697</v>
      </c>
      <c r="D18291" s="1" t="s">
        <v>38734</v>
      </c>
      <c r="E18291" s="1">
        <v>38338.0</v>
      </c>
      <c r="F18291" s="1" t="s">
        <v>18</v>
      </c>
      <c r="G18291" s="1" t="s">
        <v>57</v>
      </c>
      <c r="H18291" s="1" t="s">
        <v>3339</v>
      </c>
      <c r="I18291" s="1" t="s">
        <v>3340</v>
      </c>
      <c r="J18291" s="1" t="s">
        <v>3341</v>
      </c>
      <c r="K18291" s="1">
        <v>1.0</v>
      </c>
      <c r="M18291" s="3">
        <v>41579.0</v>
      </c>
      <c r="N18291" s="3">
        <v>41579.0</v>
      </c>
    </row>
    <row r="18292">
      <c r="A18292" s="1" t="s">
        <v>64698</v>
      </c>
      <c r="B18292" s="1" t="s">
        <v>64699</v>
      </c>
      <c r="C18292" s="2" t="s">
        <v>64700</v>
      </c>
      <c r="D18292" s="1" t="s">
        <v>64701</v>
      </c>
      <c r="E18292" s="1">
        <v>738899.0</v>
      </c>
      <c r="F18292" s="1" t="s">
        <v>18</v>
      </c>
      <c r="G18292" s="1" t="s">
        <v>650</v>
      </c>
      <c r="H18292" s="1">
        <v>13.0</v>
      </c>
      <c r="I18292" s="1" t="s">
        <v>8349</v>
      </c>
      <c r="J18292" s="1" t="s">
        <v>64702</v>
      </c>
      <c r="K18292" s="1">
        <v>2.0</v>
      </c>
      <c r="L18292" s="3">
        <v>41337.0</v>
      </c>
      <c r="M18292" s="3">
        <v>41337.0</v>
      </c>
      <c r="N18292" s="3">
        <v>42121.0</v>
      </c>
    </row>
    <row r="18293">
      <c r="A18293" s="1" t="s">
        <v>64703</v>
      </c>
      <c r="B18293" s="1" t="s">
        <v>64704</v>
      </c>
      <c r="C18293" s="2" t="s">
        <v>64705</v>
      </c>
      <c r="D18293" s="1" t="s">
        <v>655</v>
      </c>
      <c r="E18293" s="1">
        <v>8.0E7</v>
      </c>
      <c r="F18293" s="1" t="s">
        <v>18</v>
      </c>
      <c r="G18293" s="1" t="s">
        <v>25</v>
      </c>
      <c r="H18293" s="1" t="s">
        <v>64</v>
      </c>
      <c r="I18293" s="1" t="s">
        <v>65</v>
      </c>
      <c r="J18293" s="1" t="s">
        <v>984</v>
      </c>
      <c r="K18293" s="1">
        <v>2.0</v>
      </c>
      <c r="L18293" s="3">
        <v>41640.0</v>
      </c>
      <c r="M18293" s="3">
        <v>41936.0</v>
      </c>
      <c r="N18293" s="3">
        <v>42222.0</v>
      </c>
    </row>
    <row r="18294">
      <c r="A18294" s="1" t="s">
        <v>64706</v>
      </c>
      <c r="B18294" s="1" t="s">
        <v>64707</v>
      </c>
      <c r="C18294" s="2" t="s">
        <v>64708</v>
      </c>
      <c r="D18294" s="1" t="s">
        <v>16974</v>
      </c>
      <c r="E18294" s="1">
        <v>4948562.0</v>
      </c>
      <c r="F18294" s="1" t="s">
        <v>689</v>
      </c>
      <c r="K18294" s="1">
        <v>2.0</v>
      </c>
      <c r="M18294" s="3">
        <v>39417.0</v>
      </c>
      <c r="N18294" s="3">
        <v>39783.0</v>
      </c>
    </row>
    <row r="18295">
      <c r="A18295" s="1" t="s">
        <v>64709</v>
      </c>
      <c r="B18295" s="1" t="s">
        <v>64710</v>
      </c>
      <c r="C18295" s="2" t="s">
        <v>64711</v>
      </c>
      <c r="D18295" s="1" t="s">
        <v>64712</v>
      </c>
      <c r="E18295" s="1">
        <v>1.728E7</v>
      </c>
      <c r="F18295" s="1" t="s">
        <v>18</v>
      </c>
      <c r="G18295" s="1" t="s">
        <v>25</v>
      </c>
      <c r="H18295" s="1" t="s">
        <v>64</v>
      </c>
      <c r="I18295" s="1" t="s">
        <v>65</v>
      </c>
      <c r="J18295" s="1" t="s">
        <v>1160</v>
      </c>
      <c r="K18295" s="1">
        <v>3.0</v>
      </c>
      <c r="L18295" s="3">
        <v>36161.0</v>
      </c>
      <c r="M18295" s="3">
        <v>38986.0</v>
      </c>
      <c r="N18295" s="3">
        <v>40819.0</v>
      </c>
    </row>
    <row r="18296">
      <c r="A18296" s="1" t="s">
        <v>64713</v>
      </c>
      <c r="B18296" s="1" t="s">
        <v>64714</v>
      </c>
      <c r="C18296" s="2" t="s">
        <v>64715</v>
      </c>
      <c r="D18296" s="1" t="s">
        <v>64716</v>
      </c>
      <c r="E18296" s="1">
        <v>226350.0</v>
      </c>
      <c r="F18296" s="1" t="s">
        <v>18</v>
      </c>
      <c r="G18296" s="1" t="s">
        <v>25</v>
      </c>
      <c r="H18296" s="1" t="s">
        <v>135</v>
      </c>
      <c r="I18296" s="1" t="s">
        <v>136</v>
      </c>
      <c r="J18296" s="1" t="s">
        <v>1114</v>
      </c>
      <c r="K18296" s="1">
        <v>1.0</v>
      </c>
      <c r="L18296" s="3">
        <v>35065.0</v>
      </c>
      <c r="M18296" s="3">
        <v>42073.0</v>
      </c>
      <c r="N18296" s="3">
        <v>42073.0</v>
      </c>
    </row>
    <row r="18297">
      <c r="A18297" s="1" t="s">
        <v>64717</v>
      </c>
      <c r="B18297" s="1" t="s">
        <v>64718</v>
      </c>
      <c r="C18297" s="2" t="s">
        <v>64719</v>
      </c>
      <c r="D18297" s="1" t="s">
        <v>64720</v>
      </c>
      <c r="E18297" s="1">
        <v>2250000.0</v>
      </c>
      <c r="F18297" s="1" t="s">
        <v>113</v>
      </c>
      <c r="G18297" s="1" t="s">
        <v>25</v>
      </c>
      <c r="H18297" s="1" t="s">
        <v>644</v>
      </c>
      <c r="I18297" s="1" t="s">
        <v>645</v>
      </c>
      <c r="J18297" s="1" t="s">
        <v>645</v>
      </c>
      <c r="K18297" s="1">
        <v>2.0</v>
      </c>
      <c r="L18297" s="3">
        <v>36108.0</v>
      </c>
      <c r="M18297" s="3">
        <v>36161.0</v>
      </c>
      <c r="N18297" s="3">
        <v>36557.0</v>
      </c>
    </row>
    <row r="18298">
      <c r="A18298" s="1" t="s">
        <v>64721</v>
      </c>
      <c r="B18298" s="1" t="s">
        <v>64722</v>
      </c>
      <c r="C18298" s="2" t="s">
        <v>64723</v>
      </c>
      <c r="D18298" s="1" t="s">
        <v>64724</v>
      </c>
      <c r="E18298" s="1">
        <v>3000000.0</v>
      </c>
      <c r="F18298" s="1" t="s">
        <v>18</v>
      </c>
      <c r="G18298" s="1" t="s">
        <v>25</v>
      </c>
      <c r="H18298" s="1" t="s">
        <v>142</v>
      </c>
      <c r="I18298" s="1" t="s">
        <v>143</v>
      </c>
      <c r="J18298" s="1" t="s">
        <v>143</v>
      </c>
      <c r="K18298" s="1">
        <v>1.0</v>
      </c>
      <c r="L18298" s="3">
        <v>40909.0</v>
      </c>
      <c r="M18298" s="3">
        <v>42326.0</v>
      </c>
      <c r="N18298" s="3">
        <v>42326.0</v>
      </c>
    </row>
    <row r="18299">
      <c r="A18299" s="1" t="s">
        <v>64725</v>
      </c>
      <c r="B18299" s="1" t="s">
        <v>64726</v>
      </c>
      <c r="E18299" s="1">
        <v>1.5E7</v>
      </c>
      <c r="F18299" s="1" t="s">
        <v>18</v>
      </c>
      <c r="G18299" s="1" t="s">
        <v>25</v>
      </c>
      <c r="H18299" s="1" t="s">
        <v>64</v>
      </c>
      <c r="I18299" s="1" t="s">
        <v>1221</v>
      </c>
      <c r="J18299" s="1" t="s">
        <v>1221</v>
      </c>
      <c r="K18299" s="1">
        <v>1.0</v>
      </c>
      <c r="M18299" s="3">
        <v>42341.0</v>
      </c>
      <c r="N18299" s="3">
        <v>42341.0</v>
      </c>
    </row>
    <row r="18300">
      <c r="A18300" s="1" t="s">
        <v>64727</v>
      </c>
      <c r="B18300" s="1" t="s">
        <v>64728</v>
      </c>
      <c r="C18300" s="2" t="s">
        <v>64729</v>
      </c>
      <c r="D18300" s="1" t="s">
        <v>64730</v>
      </c>
      <c r="E18300" s="1">
        <v>1400000.0</v>
      </c>
      <c r="F18300" s="1" t="s">
        <v>18</v>
      </c>
      <c r="G18300" s="1" t="s">
        <v>25</v>
      </c>
      <c r="H18300" s="1" t="s">
        <v>82</v>
      </c>
      <c r="I18300" s="1" t="s">
        <v>1764</v>
      </c>
      <c r="J18300" s="1" t="s">
        <v>2524</v>
      </c>
      <c r="K18300" s="1">
        <v>1.0</v>
      </c>
      <c r="L18300" s="3">
        <v>40878.0</v>
      </c>
      <c r="M18300" s="3">
        <v>42074.0</v>
      </c>
      <c r="N18300" s="3">
        <v>42074.0</v>
      </c>
    </row>
    <row r="18301">
      <c r="A18301" s="1" t="s">
        <v>64731</v>
      </c>
      <c r="B18301" s="1" t="s">
        <v>64732</v>
      </c>
      <c r="C18301" s="2" t="s">
        <v>64733</v>
      </c>
      <c r="D18301" s="1" t="s">
        <v>64734</v>
      </c>
      <c r="E18301" s="1">
        <v>5.5625E7</v>
      </c>
      <c r="F18301" s="1" t="s">
        <v>18</v>
      </c>
      <c r="G18301" s="1" t="s">
        <v>25</v>
      </c>
      <c r="H18301" s="1" t="s">
        <v>64</v>
      </c>
      <c r="I18301" s="1" t="s">
        <v>65</v>
      </c>
      <c r="J18301" s="1" t="s">
        <v>1103</v>
      </c>
      <c r="K18301" s="1">
        <v>5.0</v>
      </c>
      <c r="L18301" s="3">
        <v>39814.0</v>
      </c>
      <c r="M18301" s="3">
        <v>40025.0</v>
      </c>
      <c r="N18301" s="3">
        <v>41871.0</v>
      </c>
    </row>
    <row r="18302">
      <c r="A18302" s="1" t="s">
        <v>64735</v>
      </c>
      <c r="B18302" s="1" t="s">
        <v>64736</v>
      </c>
      <c r="C18302" s="2" t="s">
        <v>64737</v>
      </c>
      <c r="D18302" s="1" t="s">
        <v>64738</v>
      </c>
      <c r="E18302" s="1" t="s">
        <v>43</v>
      </c>
      <c r="F18302" s="1" t="s">
        <v>18</v>
      </c>
      <c r="G18302" s="1" t="s">
        <v>25</v>
      </c>
      <c r="H18302" s="1" t="s">
        <v>64</v>
      </c>
      <c r="I18302" s="1" t="s">
        <v>95</v>
      </c>
      <c r="J18302" s="1" t="s">
        <v>353</v>
      </c>
      <c r="K18302" s="1">
        <v>1.0</v>
      </c>
      <c r="L18302" s="3">
        <v>41122.0</v>
      </c>
      <c r="M18302" s="3">
        <v>41423.0</v>
      </c>
      <c r="N18302" s="3">
        <v>41423.0</v>
      </c>
    </row>
    <row r="18303">
      <c r="A18303" s="1" t="s">
        <v>64739</v>
      </c>
      <c r="B18303" s="1" t="s">
        <v>64740</v>
      </c>
      <c r="C18303" s="2" t="s">
        <v>64741</v>
      </c>
      <c r="D18303" s="1" t="s">
        <v>64742</v>
      </c>
      <c r="E18303" s="1">
        <v>1400000.0</v>
      </c>
      <c r="F18303" s="1" t="s">
        <v>18</v>
      </c>
      <c r="G18303" s="1" t="s">
        <v>25</v>
      </c>
      <c r="H18303" s="1" t="s">
        <v>64</v>
      </c>
      <c r="I18303" s="1" t="s">
        <v>65</v>
      </c>
      <c r="J18303" s="1" t="s">
        <v>114</v>
      </c>
      <c r="K18303" s="1">
        <v>2.0</v>
      </c>
      <c r="L18303" s="3">
        <v>41183.0</v>
      </c>
      <c r="M18303" s="3">
        <v>41183.0</v>
      </c>
      <c r="N18303" s="3">
        <v>41728.0</v>
      </c>
    </row>
    <row r="18304">
      <c r="A18304" s="1" t="s">
        <v>64743</v>
      </c>
      <c r="B18304" s="1" t="s">
        <v>64744</v>
      </c>
      <c r="C18304" s="2" t="s">
        <v>64745</v>
      </c>
      <c r="D18304" s="1" t="s">
        <v>75</v>
      </c>
      <c r="E18304" s="1" t="s">
        <v>43</v>
      </c>
      <c r="F18304" s="1" t="s">
        <v>18</v>
      </c>
      <c r="G18304" s="1" t="s">
        <v>25</v>
      </c>
      <c r="H18304" s="1" t="s">
        <v>142</v>
      </c>
      <c r="I18304" s="1" t="s">
        <v>143</v>
      </c>
      <c r="J18304" s="1" t="s">
        <v>143</v>
      </c>
      <c r="K18304" s="1">
        <v>1.0</v>
      </c>
      <c r="L18304" s="3">
        <v>40756.0</v>
      </c>
      <c r="M18304" s="3">
        <v>41093.0</v>
      </c>
      <c r="N18304" s="3">
        <v>41093.0</v>
      </c>
    </row>
    <row r="18305">
      <c r="A18305" s="1" t="s">
        <v>64746</v>
      </c>
      <c r="B18305" s="1" t="s">
        <v>64747</v>
      </c>
      <c r="C18305" s="2" t="s">
        <v>64748</v>
      </c>
      <c r="D18305" s="1" t="s">
        <v>766</v>
      </c>
      <c r="E18305" s="1">
        <v>3.3E7</v>
      </c>
      <c r="F18305" s="1" t="s">
        <v>18</v>
      </c>
      <c r="G18305" s="1" t="s">
        <v>25</v>
      </c>
      <c r="H18305" s="1" t="s">
        <v>64</v>
      </c>
      <c r="I18305" s="1" t="s">
        <v>4405</v>
      </c>
      <c r="J18305" s="1" t="s">
        <v>59472</v>
      </c>
      <c r="K18305" s="1">
        <v>2.0</v>
      </c>
      <c r="M18305" s="3">
        <v>39587.0</v>
      </c>
      <c r="N18305" s="3">
        <v>40588.0</v>
      </c>
    </row>
    <row r="18306">
      <c r="A18306" s="1" t="s">
        <v>64749</v>
      </c>
      <c r="B18306" s="1" t="s">
        <v>64750</v>
      </c>
      <c r="C18306" s="2" t="s">
        <v>64751</v>
      </c>
      <c r="D18306" s="1" t="s">
        <v>64752</v>
      </c>
      <c r="E18306" s="1">
        <v>1.5E7</v>
      </c>
      <c r="F18306" s="1" t="s">
        <v>18</v>
      </c>
      <c r="G18306" s="1" t="s">
        <v>25</v>
      </c>
      <c r="H18306" s="1" t="s">
        <v>64</v>
      </c>
      <c r="I18306" s="1" t="s">
        <v>65</v>
      </c>
      <c r="J18306" s="1" t="s">
        <v>71</v>
      </c>
      <c r="K18306" s="1">
        <v>3.0</v>
      </c>
      <c r="L18306" s="3">
        <v>41855.0</v>
      </c>
      <c r="M18306" s="3">
        <v>41940.0</v>
      </c>
      <c r="N18306" s="3">
        <v>42304.0</v>
      </c>
    </row>
    <row r="18307">
      <c r="A18307" s="1" t="s">
        <v>64753</v>
      </c>
      <c r="B18307" s="1" t="s">
        <v>64754</v>
      </c>
      <c r="C18307" s="2" t="s">
        <v>64755</v>
      </c>
      <c r="D18307" s="1" t="s">
        <v>64756</v>
      </c>
      <c r="E18307" s="1">
        <v>1.231E7</v>
      </c>
      <c r="F18307" s="1" t="s">
        <v>18</v>
      </c>
      <c r="G18307" s="1" t="s">
        <v>25</v>
      </c>
      <c r="H18307" s="1" t="s">
        <v>286</v>
      </c>
      <c r="I18307" s="1" t="s">
        <v>1030</v>
      </c>
      <c r="J18307" s="1" t="s">
        <v>1030</v>
      </c>
      <c r="K18307" s="1">
        <v>2.0</v>
      </c>
      <c r="L18307" s="3">
        <v>37987.0</v>
      </c>
      <c r="M18307" s="3">
        <v>38559.0</v>
      </c>
      <c r="N18307" s="3">
        <v>39373.0</v>
      </c>
    </row>
    <row r="18308">
      <c r="A18308" s="1" t="s">
        <v>64757</v>
      </c>
      <c r="B18308" s="1" t="s">
        <v>64758</v>
      </c>
      <c r="C18308" s="2" t="s">
        <v>64759</v>
      </c>
      <c r="D18308" s="1" t="s">
        <v>64760</v>
      </c>
      <c r="E18308" s="1">
        <v>7000000.0</v>
      </c>
      <c r="F18308" s="1" t="s">
        <v>18</v>
      </c>
      <c r="G18308" s="1" t="s">
        <v>699</v>
      </c>
      <c r="K18308" s="1">
        <v>1.0</v>
      </c>
      <c r="L18308" s="3">
        <v>38626.0</v>
      </c>
      <c r="M18308" s="3">
        <v>41777.0</v>
      </c>
      <c r="N18308" s="3">
        <v>41777.0</v>
      </c>
    </row>
    <row r="18309">
      <c r="A18309" s="1" t="s">
        <v>64761</v>
      </c>
      <c r="B18309" s="1" t="s">
        <v>64762</v>
      </c>
      <c r="C18309" s="2" t="s">
        <v>64763</v>
      </c>
      <c r="D18309" s="1" t="s">
        <v>64764</v>
      </c>
      <c r="E18309" s="1">
        <v>750000.0</v>
      </c>
      <c r="F18309" s="1" t="s">
        <v>18</v>
      </c>
      <c r="G18309" s="1" t="s">
        <v>25</v>
      </c>
      <c r="H18309" s="1" t="s">
        <v>286</v>
      </c>
      <c r="I18309" s="1" t="s">
        <v>1030</v>
      </c>
      <c r="J18309" s="1" t="s">
        <v>1030</v>
      </c>
      <c r="K18309" s="1">
        <v>2.0</v>
      </c>
      <c r="L18309" s="3">
        <v>41183.0</v>
      </c>
      <c r="M18309" s="3">
        <v>41183.0</v>
      </c>
      <c r="N18309" s="3">
        <v>41334.0</v>
      </c>
    </row>
    <row r="18310">
      <c r="A18310" s="1" t="s">
        <v>64765</v>
      </c>
      <c r="B18310" s="1" t="s">
        <v>64766</v>
      </c>
      <c r="C18310" s="2" t="s">
        <v>64767</v>
      </c>
      <c r="D18310" s="1" t="s">
        <v>64768</v>
      </c>
      <c r="E18310" s="1">
        <v>11700.0</v>
      </c>
      <c r="F18310" s="1" t="s">
        <v>18</v>
      </c>
      <c r="K18310" s="1">
        <v>1.0</v>
      </c>
      <c r="L18310" s="3">
        <v>40909.0</v>
      </c>
      <c r="M18310" s="3">
        <v>41515.0</v>
      </c>
      <c r="N18310" s="3">
        <v>41515.0</v>
      </c>
    </row>
    <row r="18311">
      <c r="A18311" s="1" t="s">
        <v>64769</v>
      </c>
      <c r="B18311" s="1" t="s">
        <v>64770</v>
      </c>
      <c r="C18311" s="2" t="s">
        <v>64771</v>
      </c>
      <c r="D18311" s="1" t="s">
        <v>42</v>
      </c>
      <c r="E18311" s="1">
        <v>3735202.0</v>
      </c>
      <c r="F18311" s="1" t="s">
        <v>18</v>
      </c>
      <c r="G18311" s="1" t="s">
        <v>25</v>
      </c>
      <c r="H18311" s="1" t="s">
        <v>64</v>
      </c>
      <c r="I18311" s="1" t="s">
        <v>65</v>
      </c>
      <c r="J18311" s="1" t="s">
        <v>19332</v>
      </c>
      <c r="K18311" s="1">
        <v>2.0</v>
      </c>
      <c r="L18311" s="3">
        <v>39448.0</v>
      </c>
      <c r="M18311" s="3">
        <v>40686.0</v>
      </c>
      <c r="N18311" s="3">
        <v>41547.0</v>
      </c>
    </row>
    <row r="18312">
      <c r="A18312" s="1" t="s">
        <v>64772</v>
      </c>
      <c r="B18312" s="1" t="s">
        <v>64773</v>
      </c>
      <c r="C18312" s="2" t="s">
        <v>64774</v>
      </c>
      <c r="D18312" s="1" t="s">
        <v>46933</v>
      </c>
      <c r="E18312" s="1">
        <v>4109209.0</v>
      </c>
      <c r="F18312" s="1" t="s">
        <v>18</v>
      </c>
      <c r="G18312" s="1" t="s">
        <v>128</v>
      </c>
      <c r="H18312" s="1" t="s">
        <v>10460</v>
      </c>
      <c r="I18312" s="1" t="s">
        <v>3220</v>
      </c>
      <c r="J18312" s="1" t="s">
        <v>49114</v>
      </c>
      <c r="K18312" s="1">
        <v>3.0</v>
      </c>
      <c r="L18312" s="3">
        <v>40210.0</v>
      </c>
      <c r="M18312" s="3">
        <v>40360.0</v>
      </c>
      <c r="N18312" s="3">
        <v>41687.0</v>
      </c>
    </row>
    <row r="18313">
      <c r="A18313" s="1" t="s">
        <v>64775</v>
      </c>
      <c r="B18313" s="1" t="s">
        <v>64776</v>
      </c>
      <c r="C18313" s="2" t="s">
        <v>64777</v>
      </c>
      <c r="D18313" s="1" t="s">
        <v>741</v>
      </c>
      <c r="E18313" s="1">
        <v>1910002.0</v>
      </c>
      <c r="F18313" s="1" t="s">
        <v>18</v>
      </c>
      <c r="G18313" s="1" t="s">
        <v>25</v>
      </c>
      <c r="H18313" s="1" t="s">
        <v>64</v>
      </c>
      <c r="I18313" s="1" t="s">
        <v>966</v>
      </c>
      <c r="J18313" s="1" t="s">
        <v>12621</v>
      </c>
      <c r="K18313" s="1">
        <v>3.0</v>
      </c>
      <c r="L18313" s="3">
        <v>40179.0</v>
      </c>
      <c r="M18313" s="3">
        <v>40821.0</v>
      </c>
      <c r="N18313" s="3">
        <v>42030.0</v>
      </c>
    </row>
    <row r="18314">
      <c r="A18314" s="1" t="s">
        <v>64778</v>
      </c>
      <c r="B18314" s="1" t="s">
        <v>64779</v>
      </c>
      <c r="C18314" s="2" t="s">
        <v>64780</v>
      </c>
      <c r="D18314" s="1" t="s">
        <v>2519</v>
      </c>
      <c r="E18314" s="1">
        <v>200000.0</v>
      </c>
      <c r="F18314" s="1" t="s">
        <v>18</v>
      </c>
      <c r="G18314" s="1" t="s">
        <v>19</v>
      </c>
      <c r="H18314" s="1">
        <v>7.0</v>
      </c>
      <c r="I18314" s="1" t="s">
        <v>672</v>
      </c>
      <c r="J18314" s="1" t="s">
        <v>672</v>
      </c>
      <c r="K18314" s="1">
        <v>1.0</v>
      </c>
      <c r="L18314" s="3">
        <v>38718.0</v>
      </c>
      <c r="M18314" s="3">
        <v>40185.0</v>
      </c>
      <c r="N18314" s="3">
        <v>40185.0</v>
      </c>
    </row>
    <row r="18315">
      <c r="A18315" s="1" t="s">
        <v>64781</v>
      </c>
      <c r="B18315" s="1" t="s">
        <v>64782</v>
      </c>
      <c r="C18315" s="2" t="s">
        <v>64783</v>
      </c>
      <c r="D18315" s="1" t="s">
        <v>5189</v>
      </c>
      <c r="E18315" s="1">
        <v>1000000.0</v>
      </c>
      <c r="F18315" s="1" t="s">
        <v>18</v>
      </c>
      <c r="G18315" s="1" t="s">
        <v>25</v>
      </c>
      <c r="H18315" s="1" t="s">
        <v>64</v>
      </c>
      <c r="I18315" s="1" t="s">
        <v>919</v>
      </c>
      <c r="J18315" s="1" t="s">
        <v>5810</v>
      </c>
      <c r="K18315" s="1">
        <v>1.0</v>
      </c>
      <c r="L18315" s="3">
        <v>40179.0</v>
      </c>
      <c r="M18315" s="3">
        <v>42121.0</v>
      </c>
      <c r="N18315" s="3">
        <v>42121.0</v>
      </c>
    </row>
    <row r="18316">
      <c r="A18316" s="1" t="s">
        <v>64784</v>
      </c>
      <c r="B18316" s="1" t="s">
        <v>64785</v>
      </c>
      <c r="C18316" s="2" t="s">
        <v>64786</v>
      </c>
      <c r="D18316" s="1" t="s">
        <v>64787</v>
      </c>
      <c r="E18316" s="1">
        <v>10000.0</v>
      </c>
      <c r="F18316" s="1" t="s">
        <v>18</v>
      </c>
      <c r="G18316" s="1" t="s">
        <v>2318</v>
      </c>
      <c r="H18316" s="1">
        <v>4.0</v>
      </c>
      <c r="I18316" s="1" t="s">
        <v>56502</v>
      </c>
      <c r="J18316" s="1" t="s">
        <v>56502</v>
      </c>
      <c r="K18316" s="1">
        <v>1.0</v>
      </c>
      <c r="L18316" s="3">
        <v>41275.0</v>
      </c>
      <c r="M18316" s="3">
        <v>41984.0</v>
      </c>
      <c r="N18316" s="3">
        <v>41984.0</v>
      </c>
    </row>
    <row r="18317">
      <c r="A18317" s="1" t="s">
        <v>64788</v>
      </c>
      <c r="B18317" s="1" t="s">
        <v>64789</v>
      </c>
      <c r="C18317" s="2" t="s">
        <v>64790</v>
      </c>
      <c r="D18317" s="1" t="s">
        <v>64791</v>
      </c>
      <c r="E18317" s="1" t="s">
        <v>43</v>
      </c>
      <c r="F18317" s="1" t="s">
        <v>18</v>
      </c>
      <c r="G18317" s="1" t="s">
        <v>2271</v>
      </c>
      <c r="H18317" s="1">
        <v>34.0</v>
      </c>
      <c r="I18317" s="1" t="s">
        <v>2272</v>
      </c>
      <c r="J18317" s="1" t="s">
        <v>2272</v>
      </c>
      <c r="K18317" s="1">
        <v>1.0</v>
      </c>
      <c r="L18317" s="3">
        <v>38718.0</v>
      </c>
      <c r="M18317" s="3">
        <v>42130.0</v>
      </c>
      <c r="N18317" s="3">
        <v>42130.0</v>
      </c>
    </row>
    <row r="18318">
      <c r="A18318" s="1" t="s">
        <v>64792</v>
      </c>
      <c r="B18318" s="1" t="s">
        <v>64793</v>
      </c>
      <c r="C18318" s="2" t="s">
        <v>64794</v>
      </c>
      <c r="D18318" s="1" t="s">
        <v>9508</v>
      </c>
      <c r="E18318" s="1">
        <v>1.58261598746082E8</v>
      </c>
      <c r="F18318" s="1" t="s">
        <v>113</v>
      </c>
      <c r="G18318" s="1" t="s">
        <v>57</v>
      </c>
      <c r="H18318" s="1" t="s">
        <v>3339</v>
      </c>
      <c r="I18318" s="1" t="s">
        <v>20060</v>
      </c>
      <c r="J18318" s="1" t="s">
        <v>20061</v>
      </c>
      <c r="K18318" s="1">
        <v>5.0</v>
      </c>
      <c r="L18318" s="3">
        <v>35431.0</v>
      </c>
      <c r="M18318" s="3">
        <v>38370.0</v>
      </c>
      <c r="N18318" s="3">
        <v>40763.0</v>
      </c>
    </row>
    <row r="18319">
      <c r="A18319" s="1" t="s">
        <v>64795</v>
      </c>
      <c r="B18319" s="1" t="s">
        <v>64796</v>
      </c>
      <c r="C18319" s="2" t="s">
        <v>64797</v>
      </c>
      <c r="D18319" s="1" t="s">
        <v>1531</v>
      </c>
      <c r="E18319" s="1">
        <v>4.06936789323833E7</v>
      </c>
      <c r="F18319" s="1" t="s">
        <v>18</v>
      </c>
      <c r="G18319" s="1" t="s">
        <v>1062</v>
      </c>
      <c r="H18319" s="1">
        <v>2.0</v>
      </c>
      <c r="I18319" s="1" t="s">
        <v>64798</v>
      </c>
      <c r="J18319" s="1" t="s">
        <v>64798</v>
      </c>
      <c r="K18319" s="1">
        <v>5.0</v>
      </c>
      <c r="L18319" s="3">
        <v>36892.0</v>
      </c>
      <c r="M18319" s="3">
        <v>37300.0</v>
      </c>
      <c r="N18319" s="3">
        <v>40162.0</v>
      </c>
    </row>
    <row r="18320">
      <c r="A18320" s="1" t="s">
        <v>64799</v>
      </c>
      <c r="B18320" s="1" t="s">
        <v>64800</v>
      </c>
      <c r="C18320" s="2" t="s">
        <v>64801</v>
      </c>
      <c r="D18320" s="1" t="s">
        <v>64802</v>
      </c>
      <c r="E18320" s="1" t="s">
        <v>43</v>
      </c>
      <c r="F18320" s="1" t="s">
        <v>207</v>
      </c>
      <c r="G18320" s="1" t="s">
        <v>25</v>
      </c>
      <c r="H18320" s="1" t="s">
        <v>142</v>
      </c>
      <c r="I18320" s="1" t="s">
        <v>143</v>
      </c>
      <c r="J18320" s="1" t="s">
        <v>143</v>
      </c>
      <c r="K18320" s="1">
        <v>1.0</v>
      </c>
      <c r="L18320" s="3">
        <v>40695.0</v>
      </c>
      <c r="M18320" s="3">
        <v>40969.0</v>
      </c>
      <c r="N18320" s="3">
        <v>40969.0</v>
      </c>
    </row>
    <row r="18321">
      <c r="A18321" s="1" t="s">
        <v>64803</v>
      </c>
      <c r="B18321" s="1" t="s">
        <v>64804</v>
      </c>
      <c r="C18321" s="2" t="s">
        <v>64805</v>
      </c>
      <c r="D18321" s="1" t="s">
        <v>64806</v>
      </c>
      <c r="E18321" s="1">
        <v>270862.0</v>
      </c>
      <c r="F18321" s="1" t="s">
        <v>18</v>
      </c>
      <c r="G18321" s="1" t="s">
        <v>552</v>
      </c>
      <c r="H18321" s="1">
        <v>60.0</v>
      </c>
      <c r="I18321" s="1" t="s">
        <v>5648</v>
      </c>
      <c r="J18321" s="1" t="s">
        <v>5648</v>
      </c>
      <c r="K18321" s="1">
        <v>1.0</v>
      </c>
      <c r="M18321" s="3">
        <v>41802.0</v>
      </c>
      <c r="N18321" s="3">
        <v>41802.0</v>
      </c>
    </row>
    <row r="18322">
      <c r="A18322" s="1" t="s">
        <v>64807</v>
      </c>
      <c r="B18322" s="1" t="s">
        <v>64808</v>
      </c>
      <c r="C18322" s="2" t="s">
        <v>64809</v>
      </c>
      <c r="D18322" s="1" t="s">
        <v>11125</v>
      </c>
      <c r="E18322" s="1">
        <v>67986.0</v>
      </c>
      <c r="F18322" s="1" t="s">
        <v>18</v>
      </c>
      <c r="G18322" s="1" t="s">
        <v>1284</v>
      </c>
      <c r="H18322" s="1">
        <v>9.0</v>
      </c>
      <c r="I18322" s="1" t="s">
        <v>3331</v>
      </c>
      <c r="J18322" s="1" t="s">
        <v>64810</v>
      </c>
      <c r="K18322" s="1">
        <v>2.0</v>
      </c>
      <c r="L18322" s="3">
        <v>41593.0</v>
      </c>
      <c r="M18322" s="3">
        <v>41827.0</v>
      </c>
      <c r="N18322" s="3">
        <v>42064.0</v>
      </c>
    </row>
    <row r="18323">
      <c r="A18323" s="1" t="s">
        <v>64811</v>
      </c>
      <c r="B18323" s="1" t="s">
        <v>64812</v>
      </c>
      <c r="C18323" s="2" t="s">
        <v>64813</v>
      </c>
      <c r="D18323" s="1" t="s">
        <v>64814</v>
      </c>
      <c r="E18323" s="1" t="s">
        <v>43</v>
      </c>
      <c r="F18323" s="1" t="s">
        <v>113</v>
      </c>
      <c r="G18323" s="1" t="s">
        <v>57</v>
      </c>
      <c r="H18323" s="1" t="s">
        <v>202</v>
      </c>
      <c r="I18323" s="1" t="s">
        <v>64815</v>
      </c>
      <c r="J18323" s="1" t="s">
        <v>64815</v>
      </c>
      <c r="K18323" s="1">
        <v>1.0</v>
      </c>
      <c r="L18323" s="3">
        <v>38005.0</v>
      </c>
      <c r="M18323" s="3">
        <v>40070.0</v>
      </c>
      <c r="N18323" s="3">
        <v>40070.0</v>
      </c>
    </row>
    <row r="18324">
      <c r="A18324" s="1" t="s">
        <v>64816</v>
      </c>
      <c r="B18324" s="1" t="s">
        <v>64817</v>
      </c>
      <c r="C18324" s="2" t="s">
        <v>64818</v>
      </c>
      <c r="D18324" s="1" t="s">
        <v>64819</v>
      </c>
      <c r="E18324" s="1">
        <v>45000.0</v>
      </c>
      <c r="F18324" s="1" t="s">
        <v>18</v>
      </c>
      <c r="G18324" s="1" t="s">
        <v>128</v>
      </c>
      <c r="H18324" s="1" t="s">
        <v>129</v>
      </c>
      <c r="I18324" s="1" t="s">
        <v>130</v>
      </c>
      <c r="J18324" s="1" t="s">
        <v>130</v>
      </c>
      <c r="K18324" s="1">
        <v>2.0</v>
      </c>
      <c r="M18324" s="3">
        <v>41744.0</v>
      </c>
      <c r="N18324" s="3">
        <v>42139.0</v>
      </c>
    </row>
    <row r="18325">
      <c r="A18325" s="1" t="s">
        <v>64820</v>
      </c>
      <c r="B18325" s="1" t="s">
        <v>64821</v>
      </c>
      <c r="C18325" s="2" t="s">
        <v>64822</v>
      </c>
      <c r="D18325" s="1" t="s">
        <v>64823</v>
      </c>
      <c r="E18325" s="1">
        <v>4300000.0</v>
      </c>
      <c r="F18325" s="1" t="s">
        <v>18</v>
      </c>
      <c r="G18325" s="1" t="s">
        <v>25</v>
      </c>
      <c r="H18325" s="1" t="s">
        <v>208</v>
      </c>
      <c r="I18325" s="1" t="s">
        <v>6943</v>
      </c>
      <c r="J18325" s="1" t="s">
        <v>6943</v>
      </c>
      <c r="K18325" s="1">
        <v>1.0</v>
      </c>
      <c r="L18325" s="3">
        <v>41640.0</v>
      </c>
      <c r="M18325" s="3">
        <v>41929.0</v>
      </c>
      <c r="N18325" s="3">
        <v>41929.0</v>
      </c>
    </row>
    <row r="18326">
      <c r="A18326" s="1" t="s">
        <v>64824</v>
      </c>
      <c r="B18326" s="1" t="s">
        <v>64825</v>
      </c>
      <c r="C18326" s="2" t="s">
        <v>64826</v>
      </c>
      <c r="D18326" s="1" t="s">
        <v>766</v>
      </c>
      <c r="E18326" s="1">
        <v>1.071246E7</v>
      </c>
      <c r="F18326" s="1" t="s">
        <v>18</v>
      </c>
      <c r="G18326" s="1" t="s">
        <v>25</v>
      </c>
      <c r="H18326" s="1" t="s">
        <v>64</v>
      </c>
      <c r="I18326" s="1" t="s">
        <v>95</v>
      </c>
      <c r="J18326" s="1" t="s">
        <v>4603</v>
      </c>
      <c r="K18326" s="1">
        <v>2.0</v>
      </c>
      <c r="M18326" s="3">
        <v>40170.0</v>
      </c>
      <c r="N18326" s="3">
        <v>40918.0</v>
      </c>
    </row>
    <row r="18327">
      <c r="A18327" s="1" t="s">
        <v>64827</v>
      </c>
      <c r="B18327" s="1" t="s">
        <v>64828</v>
      </c>
      <c r="C18327" s="2" t="s">
        <v>64829</v>
      </c>
      <c r="D18327" s="1" t="s">
        <v>64830</v>
      </c>
      <c r="E18327" s="1">
        <v>18192.0</v>
      </c>
      <c r="F18327" s="1" t="s">
        <v>18</v>
      </c>
      <c r="G18327" s="1" t="s">
        <v>25</v>
      </c>
      <c r="H18327" s="1" t="s">
        <v>158</v>
      </c>
      <c r="I18327" s="1" t="s">
        <v>244</v>
      </c>
      <c r="J18327" s="1" t="s">
        <v>244</v>
      </c>
      <c r="K18327" s="1">
        <v>1.0</v>
      </c>
      <c r="M18327" s="3">
        <v>42005.0</v>
      </c>
      <c r="N18327" s="3">
        <v>42005.0</v>
      </c>
    </row>
    <row r="18328">
      <c r="A18328" s="1" t="s">
        <v>64831</v>
      </c>
      <c r="B18328" s="1" t="s">
        <v>64832</v>
      </c>
      <c r="C18328" s="2" t="s">
        <v>64833</v>
      </c>
      <c r="D18328" s="1" t="s">
        <v>64834</v>
      </c>
      <c r="E18328" s="1">
        <v>8798987.0</v>
      </c>
      <c r="F18328" s="1" t="s">
        <v>113</v>
      </c>
      <c r="G18328" s="1" t="s">
        <v>165</v>
      </c>
      <c r="H18328" s="1" t="s">
        <v>166</v>
      </c>
      <c r="I18328" s="1" t="s">
        <v>167</v>
      </c>
      <c r="J18328" s="1" t="s">
        <v>167</v>
      </c>
      <c r="K18328" s="1">
        <v>2.0</v>
      </c>
      <c r="L18328" s="3">
        <v>39448.0</v>
      </c>
      <c r="M18328" s="3">
        <v>40850.0</v>
      </c>
      <c r="N18328" s="3">
        <v>41464.0</v>
      </c>
    </row>
    <row r="18329">
      <c r="A18329" s="1" t="s">
        <v>64835</v>
      </c>
      <c r="B18329" s="1" t="s">
        <v>64836</v>
      </c>
      <c r="C18329" s="2" t="s">
        <v>64837</v>
      </c>
      <c r="D18329" s="1" t="s">
        <v>766</v>
      </c>
      <c r="E18329" s="1">
        <v>1100000.0</v>
      </c>
      <c r="F18329" s="1" t="s">
        <v>18</v>
      </c>
      <c r="G18329" s="1" t="s">
        <v>2271</v>
      </c>
      <c r="H18329" s="1">
        <v>17.0</v>
      </c>
      <c r="I18329" s="1" t="s">
        <v>22663</v>
      </c>
      <c r="J18329" s="1" t="s">
        <v>22664</v>
      </c>
      <c r="K18329" s="1">
        <v>1.0</v>
      </c>
      <c r="M18329" s="3">
        <v>40933.0</v>
      </c>
      <c r="N18329" s="3">
        <v>40933.0</v>
      </c>
    </row>
    <row r="18330">
      <c r="A18330" s="1" t="s">
        <v>64838</v>
      </c>
      <c r="B18330" s="1" t="s">
        <v>64839</v>
      </c>
      <c r="C18330" s="2" t="s">
        <v>64840</v>
      </c>
      <c r="D18330" s="1" t="s">
        <v>64841</v>
      </c>
      <c r="E18330" s="1">
        <v>1.7250003E7</v>
      </c>
      <c r="F18330" s="1" t="s">
        <v>18</v>
      </c>
      <c r="G18330" s="1" t="s">
        <v>25</v>
      </c>
      <c r="H18330" s="1" t="s">
        <v>64</v>
      </c>
      <c r="I18330" s="1" t="s">
        <v>65</v>
      </c>
      <c r="J18330" s="1" t="s">
        <v>1419</v>
      </c>
      <c r="K18330" s="1">
        <v>2.0</v>
      </c>
      <c r="L18330" s="3">
        <v>38718.0</v>
      </c>
      <c r="M18330" s="3">
        <v>39147.0</v>
      </c>
      <c r="N18330" s="3">
        <v>40975.0</v>
      </c>
    </row>
    <row r="18331">
      <c r="A18331" s="1" t="s">
        <v>64842</v>
      </c>
      <c r="B18331" s="1" t="s">
        <v>64843</v>
      </c>
      <c r="C18331" s="2" t="s">
        <v>64844</v>
      </c>
      <c r="D18331" s="1" t="s">
        <v>655</v>
      </c>
      <c r="E18331" s="1">
        <v>9450000.0</v>
      </c>
      <c r="F18331" s="1" t="s">
        <v>18</v>
      </c>
      <c r="K18331" s="1">
        <v>1.0</v>
      </c>
      <c r="M18331" s="3">
        <v>37158.0</v>
      </c>
      <c r="N18331" s="3">
        <v>37158.0</v>
      </c>
    </row>
    <row r="18332">
      <c r="A18332" s="1" t="s">
        <v>64845</v>
      </c>
      <c r="B18332" s="1" t="s">
        <v>64846</v>
      </c>
      <c r="C18332" s="2" t="s">
        <v>64847</v>
      </c>
      <c r="E18332" s="1" t="s">
        <v>43</v>
      </c>
      <c r="F18332" s="1" t="s">
        <v>18</v>
      </c>
      <c r="G18332" s="1" t="s">
        <v>1062</v>
      </c>
      <c r="H18332" s="1">
        <v>1.0</v>
      </c>
      <c r="I18332" s="1" t="s">
        <v>1063</v>
      </c>
      <c r="J18332" s="1" t="s">
        <v>17354</v>
      </c>
      <c r="K18332" s="1">
        <v>1.0</v>
      </c>
      <c r="M18332" s="3">
        <v>42300.0</v>
      </c>
      <c r="N18332" s="3">
        <v>42300.0</v>
      </c>
    </row>
    <row r="18333">
      <c r="A18333" s="1" t="s">
        <v>64848</v>
      </c>
      <c r="B18333" s="1" t="s">
        <v>64849</v>
      </c>
      <c r="C18333" s="2" t="s">
        <v>64850</v>
      </c>
      <c r="D18333" s="1" t="s">
        <v>23669</v>
      </c>
      <c r="E18333" s="1">
        <v>7.65E7</v>
      </c>
      <c r="F18333" s="1" t="s">
        <v>689</v>
      </c>
      <c r="G18333" s="1" t="s">
        <v>25</v>
      </c>
      <c r="H18333" s="1" t="s">
        <v>64</v>
      </c>
      <c r="I18333" s="1" t="s">
        <v>6512</v>
      </c>
      <c r="J18333" s="1" t="s">
        <v>13130</v>
      </c>
      <c r="K18333" s="1">
        <v>3.0</v>
      </c>
      <c r="L18333" s="3">
        <v>38718.0</v>
      </c>
      <c r="M18333" s="3">
        <v>39951.0</v>
      </c>
      <c r="N18333" s="3">
        <v>40718.0</v>
      </c>
    </row>
    <row r="18334">
      <c r="A18334" s="1" t="s">
        <v>64851</v>
      </c>
      <c r="B18334" s="1" t="s">
        <v>64852</v>
      </c>
      <c r="C18334" s="2" t="s">
        <v>64853</v>
      </c>
      <c r="D18334" s="1" t="s">
        <v>1384</v>
      </c>
      <c r="E18334" s="1">
        <v>5.9E7</v>
      </c>
      <c r="F18334" s="1" t="s">
        <v>113</v>
      </c>
      <c r="G18334" s="1" t="s">
        <v>25</v>
      </c>
      <c r="H18334" s="1" t="s">
        <v>99</v>
      </c>
      <c r="I18334" s="1" t="s">
        <v>3295</v>
      </c>
      <c r="J18334" s="1" t="s">
        <v>19219</v>
      </c>
      <c r="K18334" s="1">
        <v>4.0</v>
      </c>
      <c r="L18334" s="3">
        <v>36892.0</v>
      </c>
      <c r="M18334" s="3">
        <v>38342.0</v>
      </c>
      <c r="N18334" s="3">
        <v>40633.0</v>
      </c>
    </row>
    <row r="18335">
      <c r="A18335" s="1" t="s">
        <v>64854</v>
      </c>
      <c r="B18335" s="1" t="s">
        <v>64855</v>
      </c>
      <c r="C18335" s="2" t="s">
        <v>64856</v>
      </c>
      <c r="D18335" s="1" t="s">
        <v>64857</v>
      </c>
      <c r="E18335" s="1">
        <v>3700000.0</v>
      </c>
      <c r="F18335" s="1" t="s">
        <v>18</v>
      </c>
      <c r="G18335" s="1" t="s">
        <v>25</v>
      </c>
      <c r="H18335" s="1" t="s">
        <v>64</v>
      </c>
      <c r="I18335" s="1" t="s">
        <v>95</v>
      </c>
      <c r="J18335" s="1" t="s">
        <v>8359</v>
      </c>
      <c r="K18335" s="1">
        <v>3.0</v>
      </c>
      <c r="L18335" s="3">
        <v>41153.0</v>
      </c>
      <c r="M18335" s="3">
        <v>41173.0</v>
      </c>
      <c r="N18335" s="3">
        <v>41746.0</v>
      </c>
    </row>
    <row r="18336">
      <c r="A18336" s="1" t="s">
        <v>64858</v>
      </c>
      <c r="B18336" s="1" t="s">
        <v>64859</v>
      </c>
      <c r="C18336" s="2" t="s">
        <v>64860</v>
      </c>
      <c r="D18336" s="1" t="s">
        <v>4890</v>
      </c>
      <c r="E18336" s="1">
        <v>2000000.0</v>
      </c>
      <c r="F18336" s="1" t="s">
        <v>113</v>
      </c>
      <c r="G18336" s="1" t="s">
        <v>25</v>
      </c>
      <c r="K18336" s="1">
        <v>1.0</v>
      </c>
      <c r="M18336" s="3">
        <v>39023.0</v>
      </c>
      <c r="N18336" s="3">
        <v>39023.0</v>
      </c>
    </row>
    <row r="18337">
      <c r="A18337" s="1" t="s">
        <v>64861</v>
      </c>
      <c r="B18337" s="1" t="s">
        <v>64862</v>
      </c>
      <c r="C18337" s="2" t="s">
        <v>64863</v>
      </c>
      <c r="D18337" s="1" t="s">
        <v>42</v>
      </c>
      <c r="E18337" s="1">
        <v>1000000.0</v>
      </c>
      <c r="F18337" s="1" t="s">
        <v>18</v>
      </c>
      <c r="G18337" s="1" t="s">
        <v>860</v>
      </c>
      <c r="H18337" s="1" t="s">
        <v>861</v>
      </c>
      <c r="I18337" s="1" t="s">
        <v>6907</v>
      </c>
      <c r="J18337" s="1" t="s">
        <v>64864</v>
      </c>
      <c r="K18337" s="1">
        <v>1.0</v>
      </c>
      <c r="L18337" s="3">
        <v>37257.0</v>
      </c>
      <c r="M18337" s="3">
        <v>38764.0</v>
      </c>
      <c r="N18337" s="3">
        <v>38764.0</v>
      </c>
    </row>
    <row r="18338">
      <c r="A18338" s="1" t="s">
        <v>64865</v>
      </c>
      <c r="B18338" s="1" t="s">
        <v>64866</v>
      </c>
      <c r="C18338" s="2" t="s">
        <v>64867</v>
      </c>
      <c r="D18338" s="1" t="s">
        <v>264</v>
      </c>
      <c r="E18338" s="1">
        <v>2.8E7</v>
      </c>
      <c r="F18338" s="1" t="s">
        <v>18</v>
      </c>
      <c r="G18338" s="1" t="s">
        <v>25</v>
      </c>
      <c r="H18338" s="1" t="s">
        <v>106</v>
      </c>
      <c r="I18338" s="1" t="s">
        <v>107</v>
      </c>
      <c r="J18338" s="1" t="s">
        <v>108</v>
      </c>
      <c r="K18338" s="1">
        <v>2.0</v>
      </c>
      <c r="L18338" s="3">
        <v>40544.0</v>
      </c>
      <c r="M18338" s="3">
        <v>39364.0</v>
      </c>
      <c r="N18338" s="3">
        <v>39721.0</v>
      </c>
    </row>
    <row r="18339">
      <c r="A18339" s="1" t="s">
        <v>64868</v>
      </c>
      <c r="B18339" s="1" t="s">
        <v>64869</v>
      </c>
      <c r="C18339" s="2" t="s">
        <v>64870</v>
      </c>
      <c r="D18339" s="1" t="s">
        <v>134</v>
      </c>
      <c r="E18339" s="1">
        <v>750000.0</v>
      </c>
      <c r="F18339" s="1" t="s">
        <v>113</v>
      </c>
      <c r="G18339" s="1" t="s">
        <v>57</v>
      </c>
      <c r="H18339" s="1" t="s">
        <v>58</v>
      </c>
      <c r="I18339" s="1" t="s">
        <v>35826</v>
      </c>
      <c r="J18339" s="1" t="s">
        <v>35826</v>
      </c>
      <c r="K18339" s="1">
        <v>1.0</v>
      </c>
      <c r="M18339" s="3">
        <v>37939.0</v>
      </c>
      <c r="N18339" s="3">
        <v>37939.0</v>
      </c>
    </row>
    <row r="18340">
      <c r="A18340" s="1" t="s">
        <v>64871</v>
      </c>
      <c r="B18340" s="1" t="s">
        <v>64872</v>
      </c>
      <c r="C18340" s="2" t="s">
        <v>64873</v>
      </c>
      <c r="D18340" s="1" t="s">
        <v>2479</v>
      </c>
      <c r="E18340" s="1">
        <v>661563.0</v>
      </c>
      <c r="F18340" s="1" t="s">
        <v>18</v>
      </c>
      <c r="G18340" s="1" t="s">
        <v>2125</v>
      </c>
      <c r="H18340" s="1">
        <v>13.0</v>
      </c>
      <c r="I18340" s="1" t="s">
        <v>2126</v>
      </c>
      <c r="J18340" s="1" t="s">
        <v>2126</v>
      </c>
      <c r="K18340" s="1">
        <v>1.0</v>
      </c>
      <c r="L18340" s="3">
        <v>40179.0</v>
      </c>
      <c r="M18340" s="3">
        <v>42250.0</v>
      </c>
      <c r="N18340" s="3">
        <v>42250.0</v>
      </c>
    </row>
    <row r="18341">
      <c r="A18341" s="1" t="s">
        <v>64874</v>
      </c>
      <c r="B18341" s="1" t="s">
        <v>64875</v>
      </c>
      <c r="C18341" s="2" t="s">
        <v>64876</v>
      </c>
      <c r="D18341" s="1" t="s">
        <v>64877</v>
      </c>
      <c r="E18341" s="1">
        <v>82026.0</v>
      </c>
      <c r="F18341" s="1" t="s">
        <v>18</v>
      </c>
      <c r="G18341" s="1" t="s">
        <v>128</v>
      </c>
      <c r="H18341" s="1" t="s">
        <v>129</v>
      </c>
      <c r="I18341" s="1" t="s">
        <v>130</v>
      </c>
      <c r="J18341" s="1" t="s">
        <v>130</v>
      </c>
      <c r="K18341" s="1">
        <v>1.0</v>
      </c>
      <c r="L18341" s="3">
        <v>41487.0</v>
      </c>
      <c r="M18341" s="3">
        <v>41618.0</v>
      </c>
      <c r="N18341" s="3">
        <v>41618.0</v>
      </c>
    </row>
    <row r="18342">
      <c r="A18342" s="1" t="s">
        <v>64878</v>
      </c>
      <c r="B18342" s="1" t="s">
        <v>64879</v>
      </c>
      <c r="D18342" s="1" t="s">
        <v>50</v>
      </c>
      <c r="E18342" s="1">
        <v>3470000.0</v>
      </c>
      <c r="F18342" s="1" t="s">
        <v>18</v>
      </c>
      <c r="G18342" s="1" t="s">
        <v>128</v>
      </c>
      <c r="H18342" s="1" t="s">
        <v>129</v>
      </c>
      <c r="I18342" s="1" t="s">
        <v>130</v>
      </c>
      <c r="J18342" s="1" t="s">
        <v>130</v>
      </c>
      <c r="K18342" s="1">
        <v>1.0</v>
      </c>
      <c r="M18342" s="3">
        <v>40108.0</v>
      </c>
      <c r="N18342" s="3">
        <v>40108.0</v>
      </c>
    </row>
    <row r="18343">
      <c r="A18343" s="1" t="s">
        <v>64880</v>
      </c>
      <c r="B18343" s="1" t="s">
        <v>64881</v>
      </c>
      <c r="C18343" s="2" t="s">
        <v>64882</v>
      </c>
      <c r="D18343" s="1" t="s">
        <v>64883</v>
      </c>
      <c r="E18343" s="1">
        <v>150000.0</v>
      </c>
      <c r="F18343" s="1" t="s">
        <v>18</v>
      </c>
      <c r="G18343" s="1" t="s">
        <v>25</v>
      </c>
      <c r="H18343" s="1" t="s">
        <v>64</v>
      </c>
      <c r="I18343" s="1" t="s">
        <v>95</v>
      </c>
      <c r="J18343" s="1" t="s">
        <v>95</v>
      </c>
      <c r="K18343" s="1">
        <v>1.0</v>
      </c>
      <c r="L18343" s="3">
        <v>41640.0</v>
      </c>
      <c r="M18343" s="3">
        <v>41933.0</v>
      </c>
      <c r="N18343" s="3">
        <v>41933.0</v>
      </c>
    </row>
    <row r="18344">
      <c r="A18344" s="1" t="s">
        <v>64884</v>
      </c>
      <c r="B18344" s="1" t="s">
        <v>64885</v>
      </c>
      <c r="C18344" s="2" t="s">
        <v>64886</v>
      </c>
      <c r="D18344" s="1" t="s">
        <v>42</v>
      </c>
      <c r="E18344" s="1">
        <v>2642814.0</v>
      </c>
      <c r="F18344" s="1" t="s">
        <v>18</v>
      </c>
      <c r="G18344" s="1" t="s">
        <v>25</v>
      </c>
      <c r="H18344" s="1" t="s">
        <v>142</v>
      </c>
      <c r="I18344" s="1" t="s">
        <v>143</v>
      </c>
      <c r="J18344" s="1" t="s">
        <v>438</v>
      </c>
      <c r="K18344" s="1">
        <v>4.0</v>
      </c>
      <c r="L18344" s="3">
        <v>39448.0</v>
      </c>
      <c r="M18344" s="3">
        <v>40130.0</v>
      </c>
      <c r="N18344" s="3">
        <v>41292.0</v>
      </c>
    </row>
    <row r="18345">
      <c r="A18345" s="1" t="s">
        <v>64887</v>
      </c>
      <c r="B18345" s="1" t="s">
        <v>64888</v>
      </c>
      <c r="C18345" s="2" t="s">
        <v>64889</v>
      </c>
      <c r="D18345" s="1" t="s">
        <v>64890</v>
      </c>
      <c r="E18345" s="1">
        <v>500000.0</v>
      </c>
      <c r="F18345" s="1" t="s">
        <v>18</v>
      </c>
      <c r="G18345" s="1" t="s">
        <v>25</v>
      </c>
      <c r="H18345" s="1" t="s">
        <v>106</v>
      </c>
      <c r="I18345" s="1" t="s">
        <v>107</v>
      </c>
      <c r="J18345" s="1" t="s">
        <v>108</v>
      </c>
      <c r="K18345" s="1">
        <v>1.0</v>
      </c>
      <c r="L18345" s="3">
        <v>41275.0</v>
      </c>
      <c r="M18345" s="3">
        <v>42014.0</v>
      </c>
      <c r="N18345" s="3">
        <v>42014.0</v>
      </c>
    </row>
    <row r="18346">
      <c r="A18346" s="1" t="s">
        <v>64891</v>
      </c>
      <c r="B18346" s="1" t="s">
        <v>64892</v>
      </c>
      <c r="C18346" s="2" t="s">
        <v>64893</v>
      </c>
      <c r="D18346" s="1" t="s">
        <v>64894</v>
      </c>
      <c r="E18346" s="1">
        <v>960205.0</v>
      </c>
      <c r="F18346" s="1" t="s">
        <v>18</v>
      </c>
      <c r="G18346" s="1" t="s">
        <v>25</v>
      </c>
      <c r="H18346" s="1" t="s">
        <v>545</v>
      </c>
      <c r="I18346" s="1" t="s">
        <v>29649</v>
      </c>
      <c r="J18346" s="1" t="s">
        <v>29649</v>
      </c>
      <c r="K18346" s="1">
        <v>1.0</v>
      </c>
      <c r="M18346" s="3">
        <v>41928.0</v>
      </c>
      <c r="N18346" s="3">
        <v>41928.0</v>
      </c>
    </row>
    <row r="18347">
      <c r="A18347" s="1" t="s">
        <v>64895</v>
      </c>
      <c r="B18347" s="1" t="s">
        <v>64896</v>
      </c>
      <c r="C18347" s="2" t="s">
        <v>64897</v>
      </c>
      <c r="D18347" s="1" t="s">
        <v>56</v>
      </c>
      <c r="E18347" s="1">
        <v>3.0E7</v>
      </c>
      <c r="F18347" s="1" t="s">
        <v>18</v>
      </c>
      <c r="G18347" s="1" t="s">
        <v>25</v>
      </c>
      <c r="H18347" s="1" t="s">
        <v>158</v>
      </c>
      <c r="I18347" s="1" t="s">
        <v>244</v>
      </c>
      <c r="J18347" s="1" t="s">
        <v>327</v>
      </c>
      <c r="K18347" s="1">
        <v>2.0</v>
      </c>
      <c r="M18347" s="3">
        <v>38119.0</v>
      </c>
      <c r="N18347" s="3">
        <v>39398.0</v>
      </c>
    </row>
    <row r="18348">
      <c r="A18348" s="1" t="s">
        <v>64898</v>
      </c>
      <c r="B18348" s="1" t="s">
        <v>64899</v>
      </c>
      <c r="C18348" s="2" t="s">
        <v>64900</v>
      </c>
      <c r="D18348" s="1" t="s">
        <v>36</v>
      </c>
      <c r="E18348" s="1" t="s">
        <v>43</v>
      </c>
      <c r="F18348" s="1" t="s">
        <v>18</v>
      </c>
      <c r="G18348" s="1" t="s">
        <v>128</v>
      </c>
      <c r="K18348" s="1">
        <v>1.0</v>
      </c>
      <c r="M18348" s="3">
        <v>39875.0</v>
      </c>
      <c r="N18348" s="3">
        <v>39875.0</v>
      </c>
    </row>
    <row r="18349">
      <c r="A18349" s="1" t="s">
        <v>64901</v>
      </c>
      <c r="B18349" s="1" t="s">
        <v>64902</v>
      </c>
      <c r="C18349" s="2" t="s">
        <v>64903</v>
      </c>
      <c r="D18349" s="1" t="s">
        <v>64904</v>
      </c>
      <c r="E18349" s="1">
        <v>1.21009E7</v>
      </c>
      <c r="F18349" s="1" t="s">
        <v>18</v>
      </c>
      <c r="G18349" s="1" t="s">
        <v>25</v>
      </c>
      <c r="H18349" s="1" t="s">
        <v>64</v>
      </c>
      <c r="I18349" s="1" t="s">
        <v>65</v>
      </c>
      <c r="J18349" s="1" t="s">
        <v>71</v>
      </c>
      <c r="K18349" s="1">
        <v>2.0</v>
      </c>
      <c r="L18349" s="3">
        <v>36892.0</v>
      </c>
      <c r="M18349" s="3">
        <v>39478.0</v>
      </c>
      <c r="N18349" s="3">
        <v>40909.0</v>
      </c>
    </row>
    <row r="18350">
      <c r="A18350" s="1" t="s">
        <v>64905</v>
      </c>
      <c r="B18350" s="1" t="s">
        <v>64906</v>
      </c>
      <c r="C18350" s="2" t="s">
        <v>64907</v>
      </c>
      <c r="D18350" s="1" t="s">
        <v>2479</v>
      </c>
      <c r="E18350" s="1">
        <v>8.6E7</v>
      </c>
      <c r="F18350" s="1" t="s">
        <v>18</v>
      </c>
      <c r="G18350" s="1" t="s">
        <v>25</v>
      </c>
      <c r="H18350" s="1" t="s">
        <v>106</v>
      </c>
      <c r="I18350" s="1" t="s">
        <v>107</v>
      </c>
      <c r="J18350" s="1" t="s">
        <v>108</v>
      </c>
      <c r="K18350" s="1">
        <v>3.0</v>
      </c>
      <c r="L18350" s="3">
        <v>36526.0</v>
      </c>
      <c r="M18350" s="3">
        <v>39183.0</v>
      </c>
      <c r="N18350" s="3">
        <v>41039.0</v>
      </c>
    </row>
    <row r="18351">
      <c r="A18351" s="1" t="s">
        <v>64908</v>
      </c>
      <c r="B18351" s="1" t="s">
        <v>64909</v>
      </c>
      <c r="C18351" s="2" t="s">
        <v>64910</v>
      </c>
      <c r="D18351" s="1" t="s">
        <v>64911</v>
      </c>
      <c r="E18351" s="1">
        <v>4.0E7</v>
      </c>
      <c r="F18351" s="1" t="s">
        <v>18</v>
      </c>
      <c r="G18351" s="1" t="s">
        <v>25</v>
      </c>
      <c r="H18351" s="1" t="s">
        <v>808</v>
      </c>
      <c r="I18351" s="1" t="s">
        <v>809</v>
      </c>
      <c r="J18351" s="1" t="s">
        <v>809</v>
      </c>
      <c r="K18351" s="1">
        <v>1.0</v>
      </c>
      <c r="L18351" s="3">
        <v>27030.0</v>
      </c>
      <c r="M18351" s="3">
        <v>41856.0</v>
      </c>
      <c r="N18351" s="3">
        <v>41856.0</v>
      </c>
    </row>
    <row r="18352">
      <c r="A18352" s="1" t="s">
        <v>64912</v>
      </c>
      <c r="B18352" s="1" t="s">
        <v>64913</v>
      </c>
      <c r="C18352" s="2" t="s">
        <v>64914</v>
      </c>
      <c r="D18352" s="1" t="s">
        <v>64915</v>
      </c>
      <c r="E18352" s="1">
        <v>1.61E7</v>
      </c>
      <c r="F18352" s="1" t="s">
        <v>18</v>
      </c>
      <c r="G18352" s="1" t="s">
        <v>25</v>
      </c>
      <c r="H18352" s="1" t="s">
        <v>158</v>
      </c>
      <c r="I18352" s="1" t="s">
        <v>244</v>
      </c>
      <c r="J18352" s="1" t="s">
        <v>17217</v>
      </c>
      <c r="K18352" s="1">
        <v>1.0</v>
      </c>
      <c r="L18352" s="3">
        <v>37987.0</v>
      </c>
      <c r="M18352" s="3">
        <v>39814.0</v>
      </c>
      <c r="N18352" s="3">
        <v>39814.0</v>
      </c>
    </row>
    <row r="18353">
      <c r="A18353" s="1" t="s">
        <v>64916</v>
      </c>
      <c r="B18353" s="1" t="s">
        <v>64917</v>
      </c>
      <c r="C18353" s="2" t="s">
        <v>64918</v>
      </c>
      <c r="D18353" s="1" t="s">
        <v>64919</v>
      </c>
      <c r="E18353" s="1" t="s">
        <v>43</v>
      </c>
      <c r="F18353" s="1" t="s">
        <v>18</v>
      </c>
      <c r="K18353" s="1">
        <v>1.0</v>
      </c>
      <c r="L18353" s="3">
        <v>41733.0</v>
      </c>
      <c r="M18353" s="3">
        <v>42122.0</v>
      </c>
      <c r="N18353" s="3">
        <v>42122.0</v>
      </c>
    </row>
    <row r="18354">
      <c r="A18354" s="1" t="s">
        <v>64920</v>
      </c>
      <c r="B18354" s="1" t="s">
        <v>64921</v>
      </c>
      <c r="C18354" s="2" t="s">
        <v>64922</v>
      </c>
      <c r="D18354" s="1" t="s">
        <v>64923</v>
      </c>
      <c r="E18354" s="1">
        <v>20000.0</v>
      </c>
      <c r="F18354" s="1" t="s">
        <v>18</v>
      </c>
      <c r="G18354" s="1" t="s">
        <v>12053</v>
      </c>
      <c r="H18354" s="1">
        <v>37.0</v>
      </c>
      <c r="I18354" s="1" t="s">
        <v>12054</v>
      </c>
      <c r="J18354" s="1" t="s">
        <v>12054</v>
      </c>
      <c r="K18354" s="1">
        <v>1.0</v>
      </c>
      <c r="M18354" s="3">
        <v>42064.0</v>
      </c>
      <c r="N18354" s="3">
        <v>42064.0</v>
      </c>
    </row>
    <row r="18355">
      <c r="A18355" s="1" t="s">
        <v>64924</v>
      </c>
      <c r="B18355" s="1" t="s">
        <v>64925</v>
      </c>
      <c r="C18355" s="2" t="s">
        <v>64926</v>
      </c>
      <c r="D18355" s="1" t="s">
        <v>70</v>
      </c>
      <c r="E18355" s="1">
        <v>1783500.0</v>
      </c>
      <c r="F18355" s="1" t="s">
        <v>18</v>
      </c>
      <c r="G18355" s="1" t="s">
        <v>341</v>
      </c>
      <c r="H18355" s="1">
        <v>11.0</v>
      </c>
      <c r="I18355" s="1" t="s">
        <v>497</v>
      </c>
      <c r="J18355" s="1" t="s">
        <v>497</v>
      </c>
      <c r="K18355" s="1">
        <v>1.0</v>
      </c>
      <c r="L18355" s="3">
        <v>39270.0</v>
      </c>
      <c r="M18355" s="3">
        <v>40969.0</v>
      </c>
      <c r="N18355" s="3">
        <v>40969.0</v>
      </c>
    </row>
    <row r="18356">
      <c r="A18356" s="1" t="s">
        <v>64927</v>
      </c>
      <c r="B18356" s="1" t="s">
        <v>64928</v>
      </c>
      <c r="C18356" s="2" t="s">
        <v>64929</v>
      </c>
      <c r="D18356" s="1" t="s">
        <v>64930</v>
      </c>
      <c r="E18356" s="1">
        <v>1.085E8</v>
      </c>
      <c r="F18356" s="1" t="s">
        <v>18</v>
      </c>
      <c r="G18356" s="1" t="s">
        <v>25</v>
      </c>
      <c r="H18356" s="1" t="s">
        <v>64</v>
      </c>
      <c r="I18356" s="1" t="s">
        <v>65</v>
      </c>
      <c r="J18356" s="1" t="s">
        <v>606</v>
      </c>
      <c r="K18356" s="1">
        <v>3.0</v>
      </c>
      <c r="L18356" s="3">
        <v>39814.0</v>
      </c>
      <c r="M18356" s="3">
        <v>41164.0</v>
      </c>
      <c r="N18356" s="3">
        <v>42297.0</v>
      </c>
    </row>
    <row r="18357">
      <c r="A18357" s="1" t="s">
        <v>64931</v>
      </c>
      <c r="B18357" s="1" t="s">
        <v>64932</v>
      </c>
      <c r="C18357" s="2" t="s">
        <v>64933</v>
      </c>
      <c r="D18357" s="1" t="s">
        <v>64934</v>
      </c>
      <c r="E18357" s="1">
        <v>1.2E7</v>
      </c>
      <c r="F18357" s="1" t="s">
        <v>18</v>
      </c>
      <c r="G18357" s="1" t="s">
        <v>25</v>
      </c>
      <c r="H18357" s="1" t="s">
        <v>64</v>
      </c>
      <c r="I18357" s="1" t="s">
        <v>65</v>
      </c>
      <c r="J18357" s="1" t="s">
        <v>71</v>
      </c>
      <c r="K18357" s="1">
        <v>2.0</v>
      </c>
      <c r="L18357" s="3">
        <v>41852.0</v>
      </c>
      <c r="M18357" s="3">
        <v>41883.0</v>
      </c>
      <c r="N18357" s="3">
        <v>42171.0</v>
      </c>
    </row>
    <row r="18358">
      <c r="A18358" s="1" t="s">
        <v>64935</v>
      </c>
      <c r="B18358" s="1" t="s">
        <v>64936</v>
      </c>
      <c r="C18358" s="2" t="s">
        <v>64937</v>
      </c>
      <c r="D18358" s="1" t="s">
        <v>64938</v>
      </c>
      <c r="E18358" s="1">
        <v>27838.403634582</v>
      </c>
      <c r="F18358" s="1" t="s">
        <v>18</v>
      </c>
      <c r="G18358" s="1" t="s">
        <v>1255</v>
      </c>
      <c r="H18358" s="1">
        <v>42.0</v>
      </c>
      <c r="I18358" s="1" t="s">
        <v>1256</v>
      </c>
      <c r="J18358" s="1" t="s">
        <v>1256</v>
      </c>
      <c r="K18358" s="1">
        <v>1.0</v>
      </c>
      <c r="L18358" s="3">
        <v>42184.0</v>
      </c>
      <c r="M18358" s="3">
        <v>42186.0</v>
      </c>
      <c r="N18358" s="3">
        <v>42186.0</v>
      </c>
    </row>
    <row r="18359">
      <c r="A18359" s="1" t="s">
        <v>64939</v>
      </c>
      <c r="B18359" s="1" t="s">
        <v>64940</v>
      </c>
      <c r="C18359" s="2" t="s">
        <v>64941</v>
      </c>
      <c r="D18359" s="1" t="s">
        <v>42</v>
      </c>
      <c r="E18359" s="1" t="s">
        <v>43</v>
      </c>
      <c r="F18359" s="1" t="s">
        <v>18</v>
      </c>
      <c r="G18359" s="1" t="s">
        <v>322</v>
      </c>
      <c r="H18359" s="1">
        <v>6.0</v>
      </c>
      <c r="I18359" s="1" t="s">
        <v>49493</v>
      </c>
      <c r="J18359" s="1" t="s">
        <v>49493</v>
      </c>
      <c r="K18359" s="1">
        <v>1.0</v>
      </c>
      <c r="L18359" s="3">
        <v>40842.0</v>
      </c>
      <c r="M18359" s="3">
        <v>40813.0</v>
      </c>
      <c r="N18359" s="3">
        <v>40813.0</v>
      </c>
    </row>
    <row r="18360">
      <c r="A18360" s="1" t="s">
        <v>64942</v>
      </c>
      <c r="B18360" s="1" t="s">
        <v>64943</v>
      </c>
      <c r="C18360" s="2" t="s">
        <v>64944</v>
      </c>
      <c r="D18360" s="1" t="s">
        <v>42</v>
      </c>
      <c r="E18360" s="1">
        <v>3681875.0</v>
      </c>
      <c r="F18360" s="1" t="s">
        <v>18</v>
      </c>
      <c r="G18360" s="1" t="s">
        <v>25</v>
      </c>
      <c r="H18360" s="1" t="s">
        <v>142</v>
      </c>
      <c r="I18360" s="1" t="s">
        <v>143</v>
      </c>
      <c r="J18360" s="1" t="s">
        <v>143</v>
      </c>
      <c r="K18360" s="1">
        <v>2.0</v>
      </c>
      <c r="L18360" s="3">
        <v>36161.0</v>
      </c>
      <c r="M18360" s="3">
        <v>40375.0</v>
      </c>
      <c r="N18360" s="3">
        <v>40542.0</v>
      </c>
    </row>
    <row r="18361">
      <c r="A18361" s="1" t="s">
        <v>64945</v>
      </c>
      <c r="B18361" s="1" t="s">
        <v>64946</v>
      </c>
      <c r="C18361" s="2" t="s">
        <v>64947</v>
      </c>
      <c r="D18361" s="1" t="s">
        <v>75</v>
      </c>
      <c r="E18361" s="1">
        <v>4.16E7</v>
      </c>
      <c r="F18361" s="1" t="s">
        <v>113</v>
      </c>
      <c r="G18361" s="1" t="s">
        <v>4153</v>
      </c>
      <c r="H18361" s="1">
        <v>40.0</v>
      </c>
      <c r="I18361" s="1" t="s">
        <v>4154</v>
      </c>
      <c r="J18361" s="1" t="s">
        <v>4154</v>
      </c>
      <c r="K18361" s="1">
        <v>4.0</v>
      </c>
      <c r="L18361" s="3">
        <v>39995.0</v>
      </c>
      <c r="M18361" s="3">
        <v>40360.0</v>
      </c>
      <c r="N18361" s="3">
        <v>42114.0</v>
      </c>
    </row>
    <row r="18362">
      <c r="A18362" s="1" t="s">
        <v>64948</v>
      </c>
      <c r="B18362" s="1" t="s">
        <v>64949</v>
      </c>
      <c r="C18362" s="2" t="s">
        <v>64950</v>
      </c>
      <c r="D18362" s="1" t="s">
        <v>64951</v>
      </c>
      <c r="E18362" s="1" t="s">
        <v>43</v>
      </c>
      <c r="F18362" s="1" t="s">
        <v>18</v>
      </c>
      <c r="G18362" s="1" t="s">
        <v>25</v>
      </c>
      <c r="H18362" s="1" t="s">
        <v>286</v>
      </c>
      <c r="I18362" s="1" t="s">
        <v>287</v>
      </c>
      <c r="J18362" s="1" t="s">
        <v>64952</v>
      </c>
      <c r="K18362" s="1">
        <v>1.0</v>
      </c>
      <c r="L18362" s="3">
        <v>40283.0</v>
      </c>
      <c r="M18362" s="3">
        <v>41121.0</v>
      </c>
      <c r="N18362" s="3">
        <v>41121.0</v>
      </c>
    </row>
    <row r="18363">
      <c r="A18363" s="1" t="s">
        <v>64953</v>
      </c>
      <c r="B18363" s="1" t="s">
        <v>64954</v>
      </c>
      <c r="C18363" s="2" t="s">
        <v>64955</v>
      </c>
      <c r="D18363" s="1" t="s">
        <v>56</v>
      </c>
      <c r="E18363" s="1">
        <v>300000.0</v>
      </c>
      <c r="F18363" s="1" t="s">
        <v>18</v>
      </c>
      <c r="G18363" s="1" t="s">
        <v>25</v>
      </c>
      <c r="H18363" s="1" t="s">
        <v>82</v>
      </c>
      <c r="I18363" s="1" t="s">
        <v>1764</v>
      </c>
      <c r="J18363" s="1" t="s">
        <v>1764</v>
      </c>
      <c r="K18363" s="1">
        <v>1.0</v>
      </c>
      <c r="L18363" s="3">
        <v>34700.0</v>
      </c>
      <c r="M18363" s="3">
        <v>40148.0</v>
      </c>
      <c r="N18363" s="3">
        <v>40148.0</v>
      </c>
    </row>
    <row r="18364">
      <c r="A18364" s="1" t="s">
        <v>64956</v>
      </c>
      <c r="B18364" s="1" t="s">
        <v>64957</v>
      </c>
      <c r="C18364" s="2" t="s">
        <v>64958</v>
      </c>
      <c r="D18364" s="1" t="s">
        <v>1384</v>
      </c>
      <c r="E18364" s="1">
        <v>4000000.0</v>
      </c>
      <c r="F18364" s="1" t="s">
        <v>18</v>
      </c>
      <c r="G18364" s="1" t="s">
        <v>25</v>
      </c>
      <c r="H18364" s="1" t="s">
        <v>64</v>
      </c>
      <c r="I18364" s="1" t="s">
        <v>65</v>
      </c>
      <c r="J18364" s="1" t="s">
        <v>1402</v>
      </c>
      <c r="K18364" s="1">
        <v>1.0</v>
      </c>
      <c r="M18364" s="3">
        <v>40108.0</v>
      </c>
      <c r="N18364" s="3">
        <v>40108.0</v>
      </c>
    </row>
    <row r="18365">
      <c r="A18365" s="1" t="s">
        <v>64959</v>
      </c>
      <c r="B18365" s="1" t="s">
        <v>64960</v>
      </c>
      <c r="C18365" s="2" t="s">
        <v>64961</v>
      </c>
      <c r="D18365" s="1" t="s">
        <v>64962</v>
      </c>
      <c r="E18365" s="1">
        <v>1500000.0</v>
      </c>
      <c r="F18365" s="1" t="s">
        <v>18</v>
      </c>
      <c r="G18365" s="1" t="s">
        <v>25</v>
      </c>
      <c r="H18365" s="1" t="s">
        <v>64</v>
      </c>
      <c r="I18365" s="1" t="s">
        <v>65</v>
      </c>
      <c r="J18365" s="1" t="s">
        <v>114</v>
      </c>
      <c r="K18365" s="1">
        <v>1.0</v>
      </c>
      <c r="L18365" s="3">
        <v>36161.0</v>
      </c>
      <c r="M18365" s="3">
        <v>39939.0</v>
      </c>
      <c r="N18365" s="3">
        <v>39939.0</v>
      </c>
    </row>
    <row r="18366">
      <c r="A18366" s="1" t="s">
        <v>64963</v>
      </c>
      <c r="B18366" s="1" t="s">
        <v>64964</v>
      </c>
      <c r="C18366" s="2" t="s">
        <v>64965</v>
      </c>
      <c r="D18366" s="1" t="s">
        <v>766</v>
      </c>
      <c r="E18366" s="1">
        <v>1.795E7</v>
      </c>
      <c r="F18366" s="1" t="s">
        <v>18</v>
      </c>
      <c r="G18366" s="1" t="s">
        <v>699</v>
      </c>
      <c r="H18366" s="1">
        <v>2.0</v>
      </c>
      <c r="I18366" s="1" t="s">
        <v>700</v>
      </c>
      <c r="J18366" s="1" t="s">
        <v>50809</v>
      </c>
      <c r="K18366" s="1">
        <v>6.0</v>
      </c>
      <c r="L18366" s="3">
        <v>39083.0</v>
      </c>
      <c r="M18366" s="3">
        <v>39477.0</v>
      </c>
      <c r="N18366" s="3">
        <v>41669.0</v>
      </c>
    </row>
    <row r="18367">
      <c r="A18367" s="1" t="s">
        <v>64966</v>
      </c>
      <c r="B18367" s="1" t="s">
        <v>64967</v>
      </c>
      <c r="C18367" s="2" t="s">
        <v>64968</v>
      </c>
      <c r="D18367" s="1" t="s">
        <v>64969</v>
      </c>
      <c r="E18367" s="1">
        <v>3500000.0</v>
      </c>
      <c r="F18367" s="1" t="s">
        <v>113</v>
      </c>
      <c r="G18367" s="1" t="s">
        <v>25</v>
      </c>
      <c r="H18367" s="1" t="s">
        <v>1234</v>
      </c>
      <c r="I18367" s="1" t="s">
        <v>1235</v>
      </c>
      <c r="J18367" s="1" t="s">
        <v>1235</v>
      </c>
      <c r="K18367" s="1">
        <v>1.0</v>
      </c>
      <c r="L18367" s="3">
        <v>39814.0</v>
      </c>
      <c r="M18367" s="3">
        <v>40854.0</v>
      </c>
      <c r="N18367" s="3">
        <v>40854.0</v>
      </c>
    </row>
    <row r="18368">
      <c r="A18368" s="1" t="s">
        <v>64970</v>
      </c>
      <c r="B18368" s="1" t="s">
        <v>64971</v>
      </c>
      <c r="C18368" s="2" t="s">
        <v>64972</v>
      </c>
      <c r="D18368" s="1" t="s">
        <v>64973</v>
      </c>
      <c r="E18368" s="1">
        <v>4000000.0</v>
      </c>
      <c r="F18368" s="1" t="s">
        <v>18</v>
      </c>
      <c r="G18368" s="1" t="s">
        <v>25</v>
      </c>
      <c r="H18368" s="1" t="s">
        <v>64</v>
      </c>
      <c r="I18368" s="1" t="s">
        <v>65</v>
      </c>
      <c r="J18368" s="1" t="s">
        <v>1103</v>
      </c>
      <c r="K18368" s="1">
        <v>1.0</v>
      </c>
      <c r="L18368" s="3">
        <v>40553.0</v>
      </c>
      <c r="M18368" s="3">
        <v>41083.0</v>
      </c>
      <c r="N18368" s="3">
        <v>41083.0</v>
      </c>
    </row>
    <row r="18369">
      <c r="A18369" s="1" t="s">
        <v>64974</v>
      </c>
      <c r="B18369" s="1" t="s">
        <v>64975</v>
      </c>
      <c r="C18369" s="2" t="s">
        <v>64976</v>
      </c>
      <c r="D18369" s="1" t="s">
        <v>64977</v>
      </c>
      <c r="E18369" s="1">
        <v>1.06523006863596E7</v>
      </c>
      <c r="F18369" s="1" t="s">
        <v>18</v>
      </c>
      <c r="G18369" s="1" t="s">
        <v>341</v>
      </c>
      <c r="H18369" s="1">
        <v>11.0</v>
      </c>
      <c r="I18369" s="1" t="s">
        <v>497</v>
      </c>
      <c r="J18369" s="1" t="s">
        <v>497</v>
      </c>
      <c r="K18369" s="1">
        <v>7.0</v>
      </c>
      <c r="L18369" s="3">
        <v>39176.0</v>
      </c>
      <c r="M18369" s="3">
        <v>39173.0</v>
      </c>
      <c r="N18369" s="3">
        <v>41754.0</v>
      </c>
    </row>
    <row r="18370">
      <c r="A18370" s="1" t="s">
        <v>64978</v>
      </c>
      <c r="B18370" s="1" t="s">
        <v>64979</v>
      </c>
      <c r="C18370" s="2" t="s">
        <v>64980</v>
      </c>
      <c r="D18370" s="1" t="s">
        <v>64981</v>
      </c>
      <c r="E18370" s="1">
        <v>6617015.0</v>
      </c>
      <c r="F18370" s="1" t="s">
        <v>18</v>
      </c>
      <c r="G18370" s="1" t="s">
        <v>128</v>
      </c>
      <c r="H18370" s="1" t="s">
        <v>129</v>
      </c>
      <c r="I18370" s="1" t="s">
        <v>130</v>
      </c>
      <c r="J18370" s="1" t="s">
        <v>130</v>
      </c>
      <c r="K18370" s="1">
        <v>7.0</v>
      </c>
      <c r="L18370" s="3">
        <v>40909.0</v>
      </c>
      <c r="M18370" s="3">
        <v>40909.0</v>
      </c>
      <c r="N18370" s="3">
        <v>41609.0</v>
      </c>
    </row>
    <row r="18371">
      <c r="A18371" s="1" t="s">
        <v>64982</v>
      </c>
      <c r="B18371" s="1" t="s">
        <v>64983</v>
      </c>
      <c r="C18371" s="2" t="s">
        <v>64984</v>
      </c>
      <c r="D18371" s="1" t="s">
        <v>766</v>
      </c>
      <c r="E18371" s="1">
        <v>2.0E7</v>
      </c>
      <c r="F18371" s="1" t="s">
        <v>18</v>
      </c>
      <c r="G18371" s="1" t="s">
        <v>25</v>
      </c>
      <c r="H18371" s="1" t="s">
        <v>26</v>
      </c>
      <c r="I18371" s="1" t="s">
        <v>7745</v>
      </c>
      <c r="J18371" s="1" t="s">
        <v>2729</v>
      </c>
      <c r="K18371" s="1">
        <v>1.0</v>
      </c>
      <c r="L18371" s="3">
        <v>41183.0</v>
      </c>
      <c r="M18371" s="3">
        <v>41185.0</v>
      </c>
      <c r="N18371" s="3">
        <v>41185.0</v>
      </c>
    </row>
    <row r="18372">
      <c r="A18372" s="1" t="s">
        <v>64985</v>
      </c>
      <c r="B18372" s="1" t="s">
        <v>64986</v>
      </c>
      <c r="C18372" s="2" t="s">
        <v>64987</v>
      </c>
      <c r="D18372" s="1" t="s">
        <v>2079</v>
      </c>
      <c r="E18372" s="1">
        <v>2500000.0</v>
      </c>
      <c r="F18372" s="1" t="s">
        <v>18</v>
      </c>
      <c r="G18372" s="1" t="s">
        <v>25</v>
      </c>
      <c r="H18372" s="1" t="s">
        <v>286</v>
      </c>
      <c r="I18372" s="1" t="s">
        <v>578</v>
      </c>
      <c r="J18372" s="1" t="s">
        <v>578</v>
      </c>
      <c r="K18372" s="1">
        <v>2.0</v>
      </c>
      <c r="L18372" s="3">
        <v>39448.0</v>
      </c>
      <c r="M18372" s="3">
        <v>40339.0</v>
      </c>
      <c r="N18372" s="3">
        <v>41066.0</v>
      </c>
    </row>
    <row r="18373">
      <c r="A18373" s="1" t="s">
        <v>64988</v>
      </c>
      <c r="B18373" s="1" t="s">
        <v>64989</v>
      </c>
      <c r="C18373" s="2" t="s">
        <v>64990</v>
      </c>
      <c r="D18373" s="1" t="s">
        <v>64991</v>
      </c>
      <c r="E18373" s="1">
        <v>1440000.0</v>
      </c>
      <c r="F18373" s="1" t="s">
        <v>18</v>
      </c>
      <c r="G18373" s="1" t="s">
        <v>25</v>
      </c>
      <c r="H18373" s="1" t="s">
        <v>1080</v>
      </c>
      <c r="I18373" s="1" t="s">
        <v>1081</v>
      </c>
      <c r="J18373" s="1" t="s">
        <v>1081</v>
      </c>
      <c r="K18373" s="1">
        <v>2.0</v>
      </c>
      <c r="M18373" s="3">
        <v>41834.0</v>
      </c>
      <c r="N18373" s="3">
        <v>42083.0</v>
      </c>
    </row>
    <row r="18374">
      <c r="A18374" s="1" t="s">
        <v>64992</v>
      </c>
      <c r="B18374" s="1" t="s">
        <v>64993</v>
      </c>
      <c r="C18374" s="2" t="s">
        <v>64994</v>
      </c>
      <c r="D18374" s="1" t="s">
        <v>5471</v>
      </c>
      <c r="E18374" s="1">
        <v>400000.0</v>
      </c>
      <c r="F18374" s="1" t="s">
        <v>207</v>
      </c>
      <c r="G18374" s="1" t="s">
        <v>25</v>
      </c>
      <c r="H18374" s="1" t="s">
        <v>208</v>
      </c>
      <c r="I18374" s="1" t="s">
        <v>2182</v>
      </c>
      <c r="J18374" s="1" t="s">
        <v>64995</v>
      </c>
      <c r="K18374" s="1">
        <v>1.0</v>
      </c>
      <c r="L18374" s="3">
        <v>39814.0</v>
      </c>
      <c r="M18374" s="3">
        <v>39814.0</v>
      </c>
      <c r="N18374" s="3">
        <v>39814.0</v>
      </c>
    </row>
    <row r="18375">
      <c r="A18375" s="1" t="s">
        <v>64996</v>
      </c>
      <c r="B18375" s="1" t="s">
        <v>64997</v>
      </c>
      <c r="C18375" s="2" t="s">
        <v>64998</v>
      </c>
      <c r="D18375" s="1" t="s">
        <v>14264</v>
      </c>
      <c r="E18375" s="1">
        <v>4.5E7</v>
      </c>
      <c r="F18375" s="1" t="s">
        <v>18</v>
      </c>
      <c r="G18375" s="1" t="s">
        <v>25</v>
      </c>
      <c r="H18375" s="1" t="s">
        <v>644</v>
      </c>
      <c r="I18375" s="1" t="s">
        <v>645</v>
      </c>
      <c r="J18375" s="1" t="s">
        <v>645</v>
      </c>
      <c r="K18375" s="1">
        <v>1.0</v>
      </c>
      <c r="L18375" s="3">
        <v>35431.0</v>
      </c>
      <c r="M18375" s="3">
        <v>41893.0</v>
      </c>
      <c r="N18375" s="3">
        <v>41893.0</v>
      </c>
    </row>
    <row r="18376">
      <c r="A18376" s="1" t="s">
        <v>64999</v>
      </c>
      <c r="B18376" s="1" t="s">
        <v>65000</v>
      </c>
      <c r="C18376" s="2" t="s">
        <v>65001</v>
      </c>
      <c r="D18376" s="1" t="s">
        <v>65002</v>
      </c>
      <c r="E18376" s="1">
        <v>1.1675E7</v>
      </c>
      <c r="F18376" s="1" t="s">
        <v>18</v>
      </c>
      <c r="G18376" s="1" t="s">
        <v>25</v>
      </c>
      <c r="H18376" s="1" t="s">
        <v>808</v>
      </c>
      <c r="I18376" s="1" t="s">
        <v>809</v>
      </c>
      <c r="J18376" s="1" t="s">
        <v>810</v>
      </c>
      <c r="K18376" s="1">
        <v>3.0</v>
      </c>
      <c r="L18376" s="3">
        <v>40179.0</v>
      </c>
      <c r="M18376" s="3">
        <v>40407.0</v>
      </c>
      <c r="N18376" s="3">
        <v>42340.0</v>
      </c>
    </row>
    <row r="18377">
      <c r="A18377" s="1" t="s">
        <v>65003</v>
      </c>
      <c r="B18377" s="1" t="s">
        <v>65004</v>
      </c>
      <c r="C18377" s="2" t="s">
        <v>65005</v>
      </c>
      <c r="D18377" s="1" t="s">
        <v>65006</v>
      </c>
      <c r="E18377" s="1" t="s">
        <v>43</v>
      </c>
      <c r="F18377" s="1" t="s">
        <v>18</v>
      </c>
      <c r="G18377" s="1" t="s">
        <v>25</v>
      </c>
      <c r="H18377" s="1" t="s">
        <v>64</v>
      </c>
      <c r="I18377" s="1" t="s">
        <v>65</v>
      </c>
      <c r="J18377" s="1" t="s">
        <v>71</v>
      </c>
      <c r="K18377" s="1">
        <v>1.0</v>
      </c>
      <c r="L18377" s="3">
        <v>41699.0</v>
      </c>
      <c r="M18377" s="3">
        <v>41850.0</v>
      </c>
      <c r="N18377" s="3">
        <v>41850.0</v>
      </c>
    </row>
    <row r="18378">
      <c r="A18378" s="1" t="s">
        <v>65007</v>
      </c>
      <c r="B18378" s="1" t="s">
        <v>65008</v>
      </c>
      <c r="C18378" s="2" t="s">
        <v>65009</v>
      </c>
      <c r="D18378" s="1" t="s">
        <v>264</v>
      </c>
      <c r="E18378" s="1">
        <v>50000.0</v>
      </c>
      <c r="F18378" s="1" t="s">
        <v>207</v>
      </c>
      <c r="G18378" s="1" t="s">
        <v>25</v>
      </c>
      <c r="H18378" s="1" t="s">
        <v>82</v>
      </c>
      <c r="I18378" s="1" t="s">
        <v>1764</v>
      </c>
      <c r="J18378" s="1" t="s">
        <v>2524</v>
      </c>
      <c r="K18378" s="1">
        <v>1.0</v>
      </c>
      <c r="M18378" s="3">
        <v>40987.0</v>
      </c>
      <c r="N18378" s="3">
        <v>40987.0</v>
      </c>
    </row>
    <row r="18379">
      <c r="A18379" s="1" t="s">
        <v>65010</v>
      </c>
      <c r="B18379" s="1" t="s">
        <v>65011</v>
      </c>
      <c r="C18379" s="2" t="s">
        <v>65012</v>
      </c>
      <c r="D18379" s="1" t="s">
        <v>766</v>
      </c>
      <c r="E18379" s="1">
        <v>7950000.0</v>
      </c>
      <c r="F18379" s="1" t="s">
        <v>18</v>
      </c>
      <c r="G18379" s="1" t="s">
        <v>25</v>
      </c>
      <c r="H18379" s="1" t="s">
        <v>286</v>
      </c>
      <c r="I18379" s="1" t="s">
        <v>874</v>
      </c>
      <c r="J18379" s="1" t="s">
        <v>21774</v>
      </c>
      <c r="K18379" s="1">
        <v>2.0</v>
      </c>
      <c r="L18379" s="3">
        <v>30682.0</v>
      </c>
      <c r="M18379" s="3">
        <v>40393.0</v>
      </c>
      <c r="N18379" s="3">
        <v>40463.0</v>
      </c>
    </row>
    <row r="18380">
      <c r="A18380" s="1" t="s">
        <v>65013</v>
      </c>
      <c r="B18380" s="1" t="s">
        <v>65014</v>
      </c>
      <c r="C18380" s="2" t="s">
        <v>65015</v>
      </c>
      <c r="D18380" s="1" t="s">
        <v>65016</v>
      </c>
      <c r="E18380" s="1">
        <v>9700000.0</v>
      </c>
      <c r="F18380" s="1" t="s">
        <v>18</v>
      </c>
      <c r="G18380" s="1" t="s">
        <v>25</v>
      </c>
      <c r="H18380" s="1" t="s">
        <v>64</v>
      </c>
      <c r="I18380" s="1" t="s">
        <v>65</v>
      </c>
      <c r="J18380" s="1" t="s">
        <v>271</v>
      </c>
      <c r="K18380" s="1">
        <v>2.0</v>
      </c>
      <c r="L18380" s="3">
        <v>40909.0</v>
      </c>
      <c r="M18380" s="3">
        <v>41547.0</v>
      </c>
      <c r="N18380" s="3">
        <v>42257.0</v>
      </c>
    </row>
    <row r="18381">
      <c r="A18381" s="1" t="s">
        <v>65017</v>
      </c>
      <c r="B18381" s="1" t="s">
        <v>65018</v>
      </c>
      <c r="C18381" s="2" t="s">
        <v>65019</v>
      </c>
      <c r="D18381" s="1" t="s">
        <v>42</v>
      </c>
      <c r="E18381" s="1">
        <v>6000000.0</v>
      </c>
      <c r="F18381" s="1" t="s">
        <v>18</v>
      </c>
      <c r="G18381" s="1" t="s">
        <v>25</v>
      </c>
      <c r="H18381" s="1" t="s">
        <v>286</v>
      </c>
      <c r="I18381" s="1" t="s">
        <v>874</v>
      </c>
      <c r="J18381" s="1" t="s">
        <v>875</v>
      </c>
      <c r="K18381" s="1">
        <v>4.0</v>
      </c>
      <c r="L18381" s="3">
        <v>39083.0</v>
      </c>
      <c r="M18381" s="3">
        <v>41488.0</v>
      </c>
      <c r="N18381" s="3">
        <v>41822.0</v>
      </c>
    </row>
    <row r="18382">
      <c r="A18382" s="1" t="s">
        <v>65020</v>
      </c>
      <c r="B18382" s="1" t="s">
        <v>65021</v>
      </c>
      <c r="C18382" s="2" t="s">
        <v>65022</v>
      </c>
      <c r="D18382" s="1" t="s">
        <v>264</v>
      </c>
      <c r="E18382" s="1" t="s">
        <v>43</v>
      </c>
      <c r="F18382" s="1" t="s">
        <v>113</v>
      </c>
      <c r="G18382" s="1" t="s">
        <v>25</v>
      </c>
      <c r="H18382" s="1" t="s">
        <v>265</v>
      </c>
      <c r="I18382" s="1" t="s">
        <v>5428</v>
      </c>
      <c r="J18382" s="1" t="s">
        <v>5428</v>
      </c>
      <c r="K18382" s="1">
        <v>1.0</v>
      </c>
      <c r="L18382" s="3">
        <v>36526.0</v>
      </c>
      <c r="M18382" s="3">
        <v>41341.0</v>
      </c>
      <c r="N18382" s="3">
        <v>41341.0</v>
      </c>
    </row>
    <row r="18383">
      <c r="A18383" s="1" t="s">
        <v>65023</v>
      </c>
      <c r="B18383" s="1" t="s">
        <v>65024</v>
      </c>
      <c r="C18383" s="2" t="s">
        <v>65025</v>
      </c>
      <c r="D18383" s="1" t="s">
        <v>56</v>
      </c>
      <c r="E18383" s="1">
        <v>2583702.0</v>
      </c>
      <c r="F18383" s="1" t="s">
        <v>18</v>
      </c>
      <c r="G18383" s="1" t="s">
        <v>25</v>
      </c>
      <c r="H18383" s="1" t="s">
        <v>82</v>
      </c>
      <c r="I18383" s="1" t="s">
        <v>1764</v>
      </c>
      <c r="J18383" s="1" t="s">
        <v>1764</v>
      </c>
      <c r="K18383" s="1">
        <v>4.0</v>
      </c>
      <c r="L18383" s="3">
        <v>37257.0</v>
      </c>
      <c r="M18383" s="3">
        <v>40104.0</v>
      </c>
      <c r="N18383" s="3">
        <v>42314.0</v>
      </c>
    </row>
    <row r="18384">
      <c r="A18384" s="1" t="s">
        <v>65026</v>
      </c>
      <c r="B18384" s="1" t="s">
        <v>65027</v>
      </c>
      <c r="C18384" s="2" t="s">
        <v>65028</v>
      </c>
      <c r="D18384" s="1" t="s">
        <v>42</v>
      </c>
      <c r="E18384" s="1">
        <v>1020000.0</v>
      </c>
      <c r="F18384" s="1" t="s">
        <v>18</v>
      </c>
      <c r="G18384" s="1" t="s">
        <v>623</v>
      </c>
      <c r="H18384" s="1">
        <v>5.0</v>
      </c>
      <c r="I18384" s="1" t="s">
        <v>883</v>
      </c>
      <c r="J18384" s="1" t="s">
        <v>26404</v>
      </c>
      <c r="K18384" s="1">
        <v>1.0</v>
      </c>
      <c r="L18384" s="3">
        <v>37622.0</v>
      </c>
      <c r="M18384" s="3">
        <v>38702.0</v>
      </c>
      <c r="N18384" s="3">
        <v>38702.0</v>
      </c>
    </row>
    <row r="18385">
      <c r="A18385" s="1" t="s">
        <v>65029</v>
      </c>
      <c r="B18385" s="1" t="s">
        <v>65030</v>
      </c>
      <c r="C18385" s="2" t="s">
        <v>65031</v>
      </c>
      <c r="E18385" s="1" t="s">
        <v>43</v>
      </c>
      <c r="F18385" s="1" t="s">
        <v>113</v>
      </c>
      <c r="K18385" s="1">
        <v>1.0</v>
      </c>
      <c r="L18385" s="3">
        <v>40386.0</v>
      </c>
      <c r="M18385" s="3">
        <v>40577.0</v>
      </c>
      <c r="N18385" s="3">
        <v>40577.0</v>
      </c>
    </row>
    <row r="18386">
      <c r="A18386" s="1" t="s">
        <v>65032</v>
      </c>
      <c r="B18386" s="1" t="s">
        <v>65033</v>
      </c>
      <c r="C18386" s="2" t="s">
        <v>65034</v>
      </c>
      <c r="D18386" s="1" t="s">
        <v>65035</v>
      </c>
      <c r="E18386" s="1">
        <v>94151.0</v>
      </c>
      <c r="F18386" s="1" t="s">
        <v>18</v>
      </c>
      <c r="G18386" s="1" t="s">
        <v>347</v>
      </c>
      <c r="H18386" s="1">
        <v>7.0</v>
      </c>
      <c r="I18386" s="1" t="s">
        <v>762</v>
      </c>
      <c r="J18386" s="1" t="s">
        <v>762</v>
      </c>
      <c r="K18386" s="1">
        <v>1.0</v>
      </c>
      <c r="L18386" s="3">
        <v>42005.0</v>
      </c>
      <c r="M18386" s="3">
        <v>41944.0</v>
      </c>
      <c r="N18386" s="3">
        <v>41944.0</v>
      </c>
    </row>
    <row r="18387">
      <c r="A18387" s="1" t="s">
        <v>65036</v>
      </c>
      <c r="B18387" s="1" t="s">
        <v>65037</v>
      </c>
      <c r="D18387" s="1" t="s">
        <v>36761</v>
      </c>
      <c r="E18387" s="1">
        <v>6.6E7</v>
      </c>
      <c r="F18387" s="1" t="s">
        <v>207</v>
      </c>
      <c r="G18387" s="1" t="s">
        <v>25</v>
      </c>
      <c r="H18387" s="1" t="s">
        <v>142</v>
      </c>
      <c r="I18387" s="1" t="s">
        <v>143</v>
      </c>
      <c r="J18387" s="1" t="s">
        <v>143</v>
      </c>
      <c r="K18387" s="1">
        <v>2.0</v>
      </c>
      <c r="L18387" s="3">
        <v>36557.0</v>
      </c>
      <c r="M18387" s="3">
        <v>39104.0</v>
      </c>
      <c r="N18387" s="3">
        <v>39448.0</v>
      </c>
    </row>
    <row r="18388">
      <c r="A18388" s="1" t="s">
        <v>65038</v>
      </c>
      <c r="B18388" s="1" t="s">
        <v>65039</v>
      </c>
      <c r="C18388" s="2" t="s">
        <v>65040</v>
      </c>
      <c r="D18388" s="1" t="s">
        <v>1247</v>
      </c>
      <c r="E18388" s="1">
        <v>9.2E7</v>
      </c>
      <c r="F18388" s="1" t="s">
        <v>18</v>
      </c>
      <c r="G18388" s="1" t="s">
        <v>25</v>
      </c>
      <c r="H18388" s="1" t="s">
        <v>1234</v>
      </c>
      <c r="I18388" s="1" t="s">
        <v>1235</v>
      </c>
      <c r="J18388" s="1" t="s">
        <v>1442</v>
      </c>
      <c r="K18388" s="1">
        <v>5.0</v>
      </c>
      <c r="L18388" s="3">
        <v>38808.0</v>
      </c>
      <c r="M18388" s="3">
        <v>38808.0</v>
      </c>
      <c r="N18388" s="3">
        <v>40772.0</v>
      </c>
    </row>
    <row r="18389">
      <c r="A18389" s="1" t="s">
        <v>65041</v>
      </c>
      <c r="B18389" s="1" t="s">
        <v>65042</v>
      </c>
      <c r="C18389" s="2" t="s">
        <v>65043</v>
      </c>
      <c r="D18389" s="1" t="s">
        <v>65044</v>
      </c>
      <c r="E18389" s="1">
        <v>8675487.0</v>
      </c>
      <c r="F18389" s="1" t="s">
        <v>18</v>
      </c>
      <c r="G18389" s="1" t="s">
        <v>25</v>
      </c>
      <c r="H18389" s="1" t="s">
        <v>64</v>
      </c>
      <c r="I18389" s="1" t="s">
        <v>65</v>
      </c>
      <c r="J18389" s="1" t="s">
        <v>71</v>
      </c>
      <c r="K18389" s="1">
        <v>4.0</v>
      </c>
      <c r="L18389" s="3">
        <v>40664.0</v>
      </c>
      <c r="M18389" s="3">
        <v>41091.0</v>
      </c>
      <c r="N18389" s="3">
        <v>41901.0</v>
      </c>
    </row>
    <row r="18390">
      <c r="A18390" s="1" t="s">
        <v>65045</v>
      </c>
      <c r="B18390" s="1" t="s">
        <v>65046</v>
      </c>
      <c r="C18390" s="2" t="s">
        <v>65047</v>
      </c>
      <c r="D18390" s="1" t="s">
        <v>56</v>
      </c>
      <c r="E18390" s="1" t="s">
        <v>43</v>
      </c>
      <c r="F18390" s="1" t="s">
        <v>689</v>
      </c>
      <c r="G18390" s="1" t="s">
        <v>25</v>
      </c>
      <c r="H18390" s="1" t="s">
        <v>64</v>
      </c>
      <c r="I18390" s="1" t="s">
        <v>65</v>
      </c>
      <c r="J18390" s="1" t="s">
        <v>1160</v>
      </c>
      <c r="K18390" s="1">
        <v>2.0</v>
      </c>
      <c r="L18390" s="3">
        <v>35065.0</v>
      </c>
      <c r="M18390" s="3">
        <v>37135.0</v>
      </c>
      <c r="N18390" s="3">
        <v>41446.0</v>
      </c>
    </row>
    <row r="18391">
      <c r="A18391" s="1" t="s">
        <v>65048</v>
      </c>
      <c r="B18391" s="1" t="s">
        <v>65049</v>
      </c>
      <c r="C18391" s="2" t="s">
        <v>65050</v>
      </c>
      <c r="D18391" s="1" t="s">
        <v>2326</v>
      </c>
      <c r="E18391" s="1">
        <v>6000.0</v>
      </c>
      <c r="F18391" s="1" t="s">
        <v>18</v>
      </c>
      <c r="G18391" s="1" t="s">
        <v>25</v>
      </c>
      <c r="H18391" s="1" t="s">
        <v>644</v>
      </c>
      <c r="I18391" s="1" t="s">
        <v>645</v>
      </c>
      <c r="J18391" s="1" t="s">
        <v>5098</v>
      </c>
      <c r="K18391" s="1">
        <v>1.0</v>
      </c>
      <c r="L18391" s="3">
        <v>41322.0</v>
      </c>
      <c r="M18391" s="3">
        <v>41571.0</v>
      </c>
      <c r="N18391" s="3">
        <v>41571.0</v>
      </c>
    </row>
    <row r="18392">
      <c r="A18392" s="1" t="s">
        <v>65051</v>
      </c>
      <c r="B18392" s="1" t="s">
        <v>65052</v>
      </c>
      <c r="C18392" s="2" t="s">
        <v>65053</v>
      </c>
      <c r="D18392" s="1" t="s">
        <v>31494</v>
      </c>
      <c r="E18392" s="1">
        <v>1000000.0</v>
      </c>
      <c r="F18392" s="1" t="s">
        <v>207</v>
      </c>
      <c r="G18392" s="1" t="s">
        <v>458</v>
      </c>
      <c r="H18392" s="1">
        <v>48.0</v>
      </c>
      <c r="I18392" s="1" t="s">
        <v>459</v>
      </c>
      <c r="J18392" s="1" t="s">
        <v>459</v>
      </c>
      <c r="K18392" s="1">
        <v>1.0</v>
      </c>
      <c r="L18392" s="3">
        <v>38353.0</v>
      </c>
      <c r="M18392" s="3">
        <v>39590.0</v>
      </c>
      <c r="N18392" s="3">
        <v>39590.0</v>
      </c>
    </row>
    <row r="18393">
      <c r="A18393" s="1" t="s">
        <v>65054</v>
      </c>
      <c r="B18393" s="1" t="s">
        <v>65055</v>
      </c>
      <c r="C18393" s="2" t="s">
        <v>65056</v>
      </c>
      <c r="D18393" s="1" t="s">
        <v>3009</v>
      </c>
      <c r="E18393" s="1">
        <v>2.0494987E7</v>
      </c>
      <c r="F18393" s="1" t="s">
        <v>18</v>
      </c>
      <c r="G18393" s="1" t="s">
        <v>165</v>
      </c>
      <c r="H18393" s="1" t="s">
        <v>166</v>
      </c>
      <c r="I18393" s="1" t="s">
        <v>167</v>
      </c>
      <c r="J18393" s="1" t="s">
        <v>167</v>
      </c>
      <c r="K18393" s="1">
        <v>2.0</v>
      </c>
      <c r="L18393" s="3">
        <v>40909.0</v>
      </c>
      <c r="M18393" s="3">
        <v>40991.0</v>
      </c>
      <c r="N18393" s="3">
        <v>41764.0</v>
      </c>
    </row>
    <row r="18394">
      <c r="A18394" s="1" t="s">
        <v>65057</v>
      </c>
      <c r="B18394" s="1" t="s">
        <v>65058</v>
      </c>
      <c r="C18394" s="2" t="s">
        <v>65059</v>
      </c>
      <c r="D18394" s="1" t="s">
        <v>56</v>
      </c>
      <c r="E18394" s="1">
        <v>3.1896351E7</v>
      </c>
      <c r="F18394" s="1" t="s">
        <v>689</v>
      </c>
      <c r="G18394" s="1" t="s">
        <v>25</v>
      </c>
      <c r="H18394" s="1" t="s">
        <v>1234</v>
      </c>
      <c r="I18394" s="1" t="s">
        <v>1235</v>
      </c>
      <c r="J18394" s="1" t="s">
        <v>9785</v>
      </c>
      <c r="K18394" s="1">
        <v>3.0</v>
      </c>
      <c r="L18394" s="3">
        <v>37257.0</v>
      </c>
      <c r="M18394" s="3">
        <v>38169.0</v>
      </c>
      <c r="N18394" s="3">
        <v>42193.0</v>
      </c>
    </row>
    <row r="18395">
      <c r="A18395" s="1" t="s">
        <v>65060</v>
      </c>
      <c r="B18395" s="1" t="s">
        <v>65061</v>
      </c>
      <c r="C18395" s="2" t="s">
        <v>65062</v>
      </c>
      <c r="D18395" s="1" t="s">
        <v>42</v>
      </c>
      <c r="E18395" s="1">
        <v>275000.0</v>
      </c>
      <c r="F18395" s="1" t="s">
        <v>18</v>
      </c>
      <c r="G18395" s="1" t="s">
        <v>25</v>
      </c>
      <c r="H18395" s="1" t="s">
        <v>64</v>
      </c>
      <c r="I18395" s="1" t="s">
        <v>65</v>
      </c>
      <c r="J18395" s="1" t="s">
        <v>71</v>
      </c>
      <c r="K18395" s="1">
        <v>1.0</v>
      </c>
      <c r="M18395" s="3">
        <v>40183.0</v>
      </c>
      <c r="N18395" s="3">
        <v>40183.0</v>
      </c>
    </row>
    <row r="18396">
      <c r="A18396" s="1" t="s">
        <v>65063</v>
      </c>
      <c r="B18396" s="1" t="s">
        <v>65064</v>
      </c>
      <c r="C18396" s="2" t="s">
        <v>65065</v>
      </c>
      <c r="D18396" s="1" t="s">
        <v>3535</v>
      </c>
      <c r="E18396" s="1">
        <v>9542.0</v>
      </c>
      <c r="F18396" s="1" t="s">
        <v>113</v>
      </c>
      <c r="G18396" s="1" t="s">
        <v>128</v>
      </c>
      <c r="H18396" s="1" t="s">
        <v>1756</v>
      </c>
      <c r="I18396" s="1" t="s">
        <v>130</v>
      </c>
      <c r="J18396" s="1" t="s">
        <v>65066</v>
      </c>
      <c r="K18396" s="1">
        <v>1.0</v>
      </c>
      <c r="L18396" s="3">
        <v>39027.0</v>
      </c>
      <c r="M18396" s="3">
        <v>39022.0</v>
      </c>
      <c r="N18396" s="3">
        <v>39022.0</v>
      </c>
    </row>
    <row r="18397">
      <c r="A18397" s="1" t="s">
        <v>65067</v>
      </c>
      <c r="B18397" s="1" t="s">
        <v>65068</v>
      </c>
      <c r="D18397" s="1" t="s">
        <v>379</v>
      </c>
      <c r="E18397" s="1" t="s">
        <v>43</v>
      </c>
      <c r="F18397" s="1" t="s">
        <v>18</v>
      </c>
      <c r="G18397" s="1" t="s">
        <v>25</v>
      </c>
      <c r="H18397" s="1" t="s">
        <v>265</v>
      </c>
      <c r="I18397" s="1" t="s">
        <v>2871</v>
      </c>
      <c r="J18397" s="1" t="s">
        <v>54942</v>
      </c>
      <c r="K18397" s="1">
        <v>1.0</v>
      </c>
      <c r="L18397" s="3">
        <v>41944.0</v>
      </c>
      <c r="M18397" s="3">
        <v>41946.0</v>
      </c>
      <c r="N18397" s="3">
        <v>41946.0</v>
      </c>
    </row>
    <row r="18398">
      <c r="A18398" s="1" t="s">
        <v>65069</v>
      </c>
      <c r="B18398" s="1" t="s">
        <v>65070</v>
      </c>
      <c r="C18398" s="2" t="s">
        <v>65071</v>
      </c>
      <c r="D18398" s="1" t="s">
        <v>65072</v>
      </c>
      <c r="E18398" s="1" t="s">
        <v>43</v>
      </c>
      <c r="F18398" s="1" t="s">
        <v>18</v>
      </c>
      <c r="K18398" s="1">
        <v>1.0</v>
      </c>
      <c r="L18398" s="3">
        <v>41953.0</v>
      </c>
      <c r="M18398" s="3">
        <v>42005.0</v>
      </c>
      <c r="N18398" s="3">
        <v>42005.0</v>
      </c>
    </row>
    <row r="18399">
      <c r="A18399" s="1" t="s">
        <v>65073</v>
      </c>
      <c r="B18399" s="1" t="s">
        <v>65074</v>
      </c>
      <c r="C18399" s="2" t="s">
        <v>65075</v>
      </c>
      <c r="D18399" s="1" t="s">
        <v>65076</v>
      </c>
      <c r="E18399" s="1">
        <v>6199150.0</v>
      </c>
      <c r="F18399" s="1" t="s">
        <v>18</v>
      </c>
      <c r="G18399" s="1" t="s">
        <v>128</v>
      </c>
      <c r="H18399" s="1" t="s">
        <v>9513</v>
      </c>
      <c r="I18399" s="1" t="s">
        <v>3220</v>
      </c>
      <c r="J18399" s="1" t="s">
        <v>65077</v>
      </c>
      <c r="K18399" s="1">
        <v>2.0</v>
      </c>
      <c r="M18399" s="3">
        <v>42051.0</v>
      </c>
      <c r="N18399" s="3">
        <v>42145.0</v>
      </c>
    </row>
    <row r="18400">
      <c r="A18400" s="1" t="s">
        <v>65078</v>
      </c>
      <c r="B18400" s="1" t="s">
        <v>65079</v>
      </c>
      <c r="C18400" s="2" t="s">
        <v>65080</v>
      </c>
      <c r="D18400" s="1" t="s">
        <v>65081</v>
      </c>
      <c r="E18400" s="1" t="s">
        <v>43</v>
      </c>
      <c r="F18400" s="1" t="s">
        <v>18</v>
      </c>
      <c r="G18400" s="1" t="s">
        <v>19</v>
      </c>
      <c r="H18400" s="1">
        <v>19.0</v>
      </c>
      <c r="I18400" s="1" t="s">
        <v>474</v>
      </c>
      <c r="J18400" s="1" t="s">
        <v>474</v>
      </c>
      <c r="K18400" s="1">
        <v>1.0</v>
      </c>
      <c r="L18400" s="3">
        <v>40909.0</v>
      </c>
      <c r="M18400" s="3">
        <v>42090.0</v>
      </c>
      <c r="N18400" s="3">
        <v>42090.0</v>
      </c>
    </row>
    <row r="18401">
      <c r="A18401" s="1" t="s">
        <v>65082</v>
      </c>
      <c r="B18401" s="1" t="s">
        <v>65083</v>
      </c>
      <c r="C18401" s="2" t="s">
        <v>65084</v>
      </c>
      <c r="D18401" s="1" t="s">
        <v>65085</v>
      </c>
      <c r="E18401" s="1">
        <v>6.4921718E7</v>
      </c>
      <c r="F18401" s="1" t="s">
        <v>18</v>
      </c>
      <c r="G18401" s="1" t="s">
        <v>25</v>
      </c>
      <c r="H18401" s="1" t="s">
        <v>158</v>
      </c>
      <c r="I18401" s="1" t="s">
        <v>244</v>
      </c>
      <c r="J18401" s="1" t="s">
        <v>358</v>
      </c>
      <c r="K18401" s="1">
        <v>6.0</v>
      </c>
      <c r="L18401" s="3">
        <v>38047.0</v>
      </c>
      <c r="M18401" s="3">
        <v>38602.0</v>
      </c>
      <c r="N18401" s="3">
        <v>40578.0</v>
      </c>
    </row>
    <row r="18402">
      <c r="A18402" s="1" t="s">
        <v>65086</v>
      </c>
      <c r="B18402" s="1" t="s">
        <v>65087</v>
      </c>
      <c r="C18402" s="2" t="s">
        <v>65088</v>
      </c>
      <c r="D18402" s="1" t="s">
        <v>181</v>
      </c>
      <c r="E18402" s="1">
        <v>1.0E7</v>
      </c>
      <c r="F18402" s="1" t="s">
        <v>18</v>
      </c>
      <c r="K18402" s="1">
        <v>2.0</v>
      </c>
      <c r="L18402" s="3">
        <v>39083.0</v>
      </c>
      <c r="M18402" s="3">
        <v>41725.0</v>
      </c>
      <c r="N18402" s="3">
        <v>41898.0</v>
      </c>
    </row>
    <row r="18403">
      <c r="A18403" s="1" t="s">
        <v>65089</v>
      </c>
      <c r="B18403" s="1" t="s">
        <v>65090</v>
      </c>
      <c r="C18403" s="2" t="s">
        <v>65091</v>
      </c>
      <c r="D18403" s="1" t="s">
        <v>264</v>
      </c>
      <c r="E18403" s="1" t="s">
        <v>43</v>
      </c>
      <c r="F18403" s="1" t="s">
        <v>18</v>
      </c>
      <c r="G18403" s="1" t="s">
        <v>25</v>
      </c>
      <c r="H18403" s="1" t="s">
        <v>430</v>
      </c>
      <c r="I18403" s="1" t="s">
        <v>528</v>
      </c>
      <c r="J18403" s="1" t="s">
        <v>3661</v>
      </c>
      <c r="K18403" s="1">
        <v>1.0</v>
      </c>
      <c r="M18403" s="3">
        <v>40835.0</v>
      </c>
      <c r="N18403" s="3">
        <v>40835.0</v>
      </c>
    </row>
    <row r="18404">
      <c r="A18404" s="1" t="s">
        <v>65092</v>
      </c>
      <c r="B18404" s="1" t="s">
        <v>65093</v>
      </c>
      <c r="C18404" s="2" t="s">
        <v>65094</v>
      </c>
      <c r="D18404" s="1" t="s">
        <v>65095</v>
      </c>
      <c r="E18404" s="1">
        <v>150000.0</v>
      </c>
      <c r="F18404" s="1" t="s">
        <v>18</v>
      </c>
      <c r="G18404" s="1" t="s">
        <v>19</v>
      </c>
      <c r="H18404" s="1">
        <v>36.0</v>
      </c>
      <c r="I18404" s="1" t="s">
        <v>672</v>
      </c>
      <c r="J18404" s="1" t="s">
        <v>14159</v>
      </c>
      <c r="K18404" s="1">
        <v>2.0</v>
      </c>
      <c r="L18404" s="3">
        <v>41893.0</v>
      </c>
      <c r="M18404" s="3">
        <v>42170.0</v>
      </c>
      <c r="N18404" s="3">
        <v>42187.0</v>
      </c>
    </row>
    <row r="18405">
      <c r="A18405" s="1" t="s">
        <v>65096</v>
      </c>
      <c r="B18405" s="1" t="s">
        <v>65097</v>
      </c>
      <c r="C18405" s="2" t="s">
        <v>65098</v>
      </c>
      <c r="E18405" s="1" t="s">
        <v>43</v>
      </c>
      <c r="F18405" s="1" t="s">
        <v>207</v>
      </c>
      <c r="G18405" s="1" t="s">
        <v>25</v>
      </c>
      <c r="H18405" s="1" t="s">
        <v>44</v>
      </c>
      <c r="I18405" s="1" t="s">
        <v>282</v>
      </c>
      <c r="J18405" s="1" t="s">
        <v>282</v>
      </c>
      <c r="K18405" s="1">
        <v>1.0</v>
      </c>
      <c r="L18405" s="3">
        <v>28491.0</v>
      </c>
      <c r="M18405" s="3">
        <v>40913.0</v>
      </c>
      <c r="N18405" s="3">
        <v>40913.0</v>
      </c>
    </row>
    <row r="18406">
      <c r="A18406" s="1" t="s">
        <v>65099</v>
      </c>
      <c r="B18406" s="1" t="s">
        <v>65100</v>
      </c>
      <c r="C18406" s="2" t="s">
        <v>65101</v>
      </c>
      <c r="D18406" s="1" t="s">
        <v>65102</v>
      </c>
      <c r="E18406" s="1">
        <v>5000000.0</v>
      </c>
      <c r="F18406" s="1" t="s">
        <v>18</v>
      </c>
      <c r="K18406" s="1">
        <v>1.0</v>
      </c>
      <c r="M18406" s="3">
        <v>37686.0</v>
      </c>
      <c r="N18406" s="3">
        <v>37686.0</v>
      </c>
    </row>
    <row r="18407">
      <c r="A18407" s="1" t="s">
        <v>65103</v>
      </c>
      <c r="B18407" s="1" t="s">
        <v>65104</v>
      </c>
      <c r="C18407" s="2" t="s">
        <v>65105</v>
      </c>
      <c r="D18407" s="1" t="s">
        <v>65106</v>
      </c>
      <c r="E18407" s="1">
        <v>1007631.0</v>
      </c>
      <c r="F18407" s="1" t="s">
        <v>18</v>
      </c>
      <c r="G18407" s="1" t="s">
        <v>165</v>
      </c>
      <c r="H18407" s="1" t="s">
        <v>166</v>
      </c>
      <c r="I18407" s="1" t="s">
        <v>167</v>
      </c>
      <c r="J18407" s="1" t="s">
        <v>167</v>
      </c>
      <c r="K18407" s="1">
        <v>1.0</v>
      </c>
      <c r="L18407" s="3">
        <v>40101.0</v>
      </c>
      <c r="M18407" s="3">
        <v>42160.0</v>
      </c>
      <c r="N18407" s="3">
        <v>42160.0</v>
      </c>
    </row>
    <row r="18408">
      <c r="A18408" s="1" t="s">
        <v>65107</v>
      </c>
      <c r="B18408" s="1" t="s">
        <v>65108</v>
      </c>
      <c r="C18408" s="2" t="s">
        <v>65109</v>
      </c>
      <c r="D18408" s="1" t="s">
        <v>1377</v>
      </c>
      <c r="E18408" s="1" t="s">
        <v>43</v>
      </c>
      <c r="F18408" s="1" t="s">
        <v>18</v>
      </c>
      <c r="G18408" s="1" t="s">
        <v>128</v>
      </c>
      <c r="H18408" s="1" t="s">
        <v>11920</v>
      </c>
      <c r="I18408" s="1" t="s">
        <v>22452</v>
      </c>
      <c r="J18408" s="1" t="s">
        <v>22452</v>
      </c>
      <c r="K18408" s="1">
        <v>2.0</v>
      </c>
      <c r="L18408" s="3">
        <v>39083.0</v>
      </c>
      <c r="M18408" s="3">
        <v>40648.0</v>
      </c>
      <c r="N18408" s="3">
        <v>42294.0</v>
      </c>
    </row>
    <row r="18409">
      <c r="A18409" s="1" t="s">
        <v>65110</v>
      </c>
      <c r="B18409" s="1" t="s">
        <v>65111</v>
      </c>
      <c r="C18409" s="2" t="s">
        <v>65112</v>
      </c>
      <c r="D18409" s="1" t="s">
        <v>42</v>
      </c>
      <c r="E18409" s="1">
        <v>4000000.0</v>
      </c>
      <c r="F18409" s="1" t="s">
        <v>207</v>
      </c>
      <c r="G18409" s="1" t="s">
        <v>25</v>
      </c>
      <c r="H18409" s="1" t="s">
        <v>106</v>
      </c>
      <c r="I18409" s="1" t="s">
        <v>107</v>
      </c>
      <c r="J18409" s="1" t="s">
        <v>108</v>
      </c>
      <c r="K18409" s="1">
        <v>1.0</v>
      </c>
      <c r="L18409" s="3">
        <v>38169.0</v>
      </c>
      <c r="M18409" s="3">
        <v>39139.0</v>
      </c>
      <c r="N18409" s="3">
        <v>39139.0</v>
      </c>
    </row>
    <row r="18410">
      <c r="A18410" s="1" t="s">
        <v>65113</v>
      </c>
      <c r="B18410" s="1" t="s">
        <v>65114</v>
      </c>
      <c r="C18410" s="2" t="s">
        <v>65115</v>
      </c>
      <c r="D18410" s="1" t="s">
        <v>65116</v>
      </c>
      <c r="E18410" s="1">
        <v>150000.0</v>
      </c>
      <c r="F18410" s="1" t="s">
        <v>18</v>
      </c>
      <c r="G18410" s="1" t="s">
        <v>2906</v>
      </c>
      <c r="H18410" s="1">
        <v>83.0</v>
      </c>
      <c r="I18410" s="1" t="s">
        <v>18400</v>
      </c>
      <c r="J18410" s="1" t="s">
        <v>65117</v>
      </c>
      <c r="K18410" s="1">
        <v>1.0</v>
      </c>
      <c r="L18410" s="3">
        <v>41612.0</v>
      </c>
      <c r="M18410" s="3">
        <v>41609.0</v>
      </c>
      <c r="N18410" s="3">
        <v>41609.0</v>
      </c>
    </row>
    <row r="18411">
      <c r="A18411" s="1" t="s">
        <v>65118</v>
      </c>
      <c r="B18411" s="1" t="s">
        <v>65119</v>
      </c>
      <c r="C18411" s="2" t="s">
        <v>65120</v>
      </c>
      <c r="D18411" s="1" t="s">
        <v>64527</v>
      </c>
      <c r="E18411" s="1">
        <v>2000000.0</v>
      </c>
      <c r="F18411" s="1" t="s">
        <v>18</v>
      </c>
      <c r="G18411" s="1" t="s">
        <v>25</v>
      </c>
      <c r="K18411" s="1">
        <v>2.0</v>
      </c>
      <c r="L18411" s="3">
        <v>40180.0</v>
      </c>
      <c r="M18411" s="3">
        <v>41579.0</v>
      </c>
      <c r="N18411" s="3">
        <v>41944.0</v>
      </c>
    </row>
    <row r="18412">
      <c r="A18412" s="1" t="s">
        <v>65121</v>
      </c>
      <c r="B18412" s="1" t="s">
        <v>65122</v>
      </c>
      <c r="C18412" s="2" t="s">
        <v>65123</v>
      </c>
      <c r="D18412" s="1" t="s">
        <v>3396</v>
      </c>
      <c r="E18412" s="1">
        <v>1300000.0</v>
      </c>
      <c r="F18412" s="1" t="s">
        <v>18</v>
      </c>
      <c r="G18412" s="1" t="s">
        <v>57</v>
      </c>
      <c r="H18412" s="1" t="s">
        <v>4487</v>
      </c>
      <c r="I18412" s="1" t="s">
        <v>6236</v>
      </c>
      <c r="J18412" s="1" t="s">
        <v>6236</v>
      </c>
      <c r="K18412" s="1">
        <v>1.0</v>
      </c>
      <c r="L18412" s="3">
        <v>39814.0</v>
      </c>
      <c r="M18412" s="3">
        <v>41859.0</v>
      </c>
      <c r="N18412" s="3">
        <v>41859.0</v>
      </c>
    </row>
    <row r="18413">
      <c r="A18413" s="1" t="s">
        <v>65124</v>
      </c>
      <c r="B18413" s="1" t="s">
        <v>65125</v>
      </c>
      <c r="C18413" s="2" t="s">
        <v>65126</v>
      </c>
      <c r="D18413" s="1" t="s">
        <v>275</v>
      </c>
      <c r="E18413" s="1">
        <v>2600000.0</v>
      </c>
      <c r="F18413" s="1" t="s">
        <v>18</v>
      </c>
      <c r="G18413" s="1" t="s">
        <v>25</v>
      </c>
      <c r="H18413" s="1" t="s">
        <v>64</v>
      </c>
      <c r="I18413" s="1" t="s">
        <v>65</v>
      </c>
      <c r="J18413" s="1" t="s">
        <v>71</v>
      </c>
      <c r="K18413" s="1">
        <v>3.0</v>
      </c>
      <c r="L18413" s="3">
        <v>40544.0</v>
      </c>
      <c r="M18413" s="3">
        <v>41000.0</v>
      </c>
      <c r="N18413" s="3">
        <v>41246.0</v>
      </c>
    </row>
    <row r="18414">
      <c r="A18414" s="1" t="s">
        <v>65127</v>
      </c>
      <c r="B18414" s="1" t="s">
        <v>65128</v>
      </c>
      <c r="C18414" s="2" t="s">
        <v>65129</v>
      </c>
      <c r="D18414" s="1" t="s">
        <v>56</v>
      </c>
      <c r="E18414" s="1">
        <v>1705000.0</v>
      </c>
      <c r="F18414" s="1" t="s">
        <v>18</v>
      </c>
      <c r="G18414" s="1" t="s">
        <v>25</v>
      </c>
      <c r="H18414" s="1" t="s">
        <v>135</v>
      </c>
      <c r="I18414" s="1" t="s">
        <v>136</v>
      </c>
      <c r="J18414" s="1" t="s">
        <v>18632</v>
      </c>
      <c r="K18414" s="1">
        <v>2.0</v>
      </c>
      <c r="L18414" s="3">
        <v>39083.0</v>
      </c>
      <c r="M18414" s="3">
        <v>41592.0</v>
      </c>
      <c r="N18414" s="3">
        <v>42137.0</v>
      </c>
    </row>
    <row r="18415">
      <c r="A18415" s="1" t="s">
        <v>65130</v>
      </c>
      <c r="B18415" s="1" t="s">
        <v>65131</v>
      </c>
      <c r="C18415" s="2" t="s">
        <v>65132</v>
      </c>
      <c r="D18415" s="1" t="s">
        <v>65133</v>
      </c>
      <c r="E18415" s="1">
        <v>4500000.0</v>
      </c>
      <c r="F18415" s="1" t="s">
        <v>18</v>
      </c>
      <c r="G18415" s="1" t="s">
        <v>25</v>
      </c>
      <c r="H18415" s="1" t="s">
        <v>89</v>
      </c>
      <c r="I18415" s="1" t="s">
        <v>589</v>
      </c>
      <c r="J18415" s="1" t="s">
        <v>589</v>
      </c>
      <c r="K18415" s="1">
        <v>1.0</v>
      </c>
      <c r="L18415" s="3">
        <v>40562.0</v>
      </c>
      <c r="M18415" s="3">
        <v>41640.0</v>
      </c>
      <c r="N18415" s="3">
        <v>41640.0</v>
      </c>
    </row>
    <row r="18416">
      <c r="A18416" s="1" t="s">
        <v>65134</v>
      </c>
      <c r="B18416" s="1" t="s">
        <v>65135</v>
      </c>
      <c r="C18416" s="2" t="s">
        <v>65136</v>
      </c>
      <c r="D18416" s="1" t="s">
        <v>65137</v>
      </c>
      <c r="E18416" s="1">
        <v>3300000.0</v>
      </c>
      <c r="F18416" s="1" t="s">
        <v>113</v>
      </c>
      <c r="G18416" s="1" t="s">
        <v>25</v>
      </c>
      <c r="H18416" s="1" t="s">
        <v>1330</v>
      </c>
      <c r="I18416" s="1" t="s">
        <v>1331</v>
      </c>
      <c r="J18416" s="1" t="s">
        <v>3423</v>
      </c>
      <c r="K18416" s="1">
        <v>2.0</v>
      </c>
      <c r="L18416" s="3">
        <v>39083.0</v>
      </c>
      <c r="M18416" s="3">
        <v>39295.0</v>
      </c>
      <c r="N18416" s="3">
        <v>40081.0</v>
      </c>
    </row>
    <row r="18417">
      <c r="A18417" s="1" t="s">
        <v>65138</v>
      </c>
      <c r="B18417" s="1" t="s">
        <v>65139</v>
      </c>
      <c r="C18417" s="2" t="s">
        <v>65140</v>
      </c>
      <c r="D18417" s="1" t="s">
        <v>65141</v>
      </c>
      <c r="E18417" s="1">
        <v>3000000.0</v>
      </c>
      <c r="F18417" s="1" t="s">
        <v>18</v>
      </c>
      <c r="K18417" s="1">
        <v>2.0</v>
      </c>
      <c r="M18417" s="3">
        <v>36220.0</v>
      </c>
      <c r="N18417" s="3">
        <v>37831.0</v>
      </c>
    </row>
    <row r="18418">
      <c r="A18418" s="1" t="s">
        <v>65142</v>
      </c>
      <c r="B18418" s="1" t="s">
        <v>65143</v>
      </c>
      <c r="C18418" s="2" t="s">
        <v>65144</v>
      </c>
      <c r="D18418" s="1" t="s">
        <v>1289</v>
      </c>
      <c r="E18418" s="1">
        <v>1671750.0</v>
      </c>
      <c r="F18418" s="1" t="s">
        <v>18</v>
      </c>
      <c r="G18418" s="1" t="s">
        <v>25</v>
      </c>
      <c r="H18418" s="1" t="s">
        <v>82</v>
      </c>
      <c r="I18418" s="1" t="s">
        <v>1764</v>
      </c>
      <c r="J18418" s="1" t="s">
        <v>1764</v>
      </c>
      <c r="K18418" s="1">
        <v>4.0</v>
      </c>
      <c r="L18418" s="3">
        <v>37622.0</v>
      </c>
      <c r="M18418" s="3">
        <v>41486.0</v>
      </c>
      <c r="N18418" s="3">
        <v>42161.0</v>
      </c>
    </row>
    <row r="18419">
      <c r="A18419" s="1" t="s">
        <v>65145</v>
      </c>
      <c r="B18419" s="1" t="s">
        <v>65146</v>
      </c>
      <c r="C18419" s="2" t="s">
        <v>65147</v>
      </c>
      <c r="D18419" s="1" t="s">
        <v>65148</v>
      </c>
      <c r="E18419" s="1">
        <v>50000.0</v>
      </c>
      <c r="F18419" s="1" t="s">
        <v>18</v>
      </c>
      <c r="K18419" s="1">
        <v>1.0</v>
      </c>
      <c r="M18419" s="3">
        <v>41289.0</v>
      </c>
      <c r="N18419" s="3">
        <v>41289.0</v>
      </c>
    </row>
    <row r="18420">
      <c r="A18420" s="1" t="s">
        <v>65149</v>
      </c>
      <c r="B18420" s="1" t="s">
        <v>65150</v>
      </c>
      <c r="C18420" s="2" t="s">
        <v>65151</v>
      </c>
      <c r="D18420" s="1" t="s">
        <v>50</v>
      </c>
      <c r="E18420" s="1">
        <v>5300000.0</v>
      </c>
      <c r="F18420" s="1" t="s">
        <v>18</v>
      </c>
      <c r="G18420" s="1" t="s">
        <v>25</v>
      </c>
      <c r="H18420" s="1" t="s">
        <v>82</v>
      </c>
      <c r="I18420" s="1" t="s">
        <v>2728</v>
      </c>
      <c r="J18420" s="1" t="s">
        <v>2729</v>
      </c>
      <c r="K18420" s="1">
        <v>1.0</v>
      </c>
      <c r="M18420" s="3">
        <v>41624.0</v>
      </c>
      <c r="N18420" s="3">
        <v>41624.0</v>
      </c>
    </row>
    <row r="18421">
      <c r="A18421" s="1" t="s">
        <v>65152</v>
      </c>
      <c r="B18421" s="1" t="s">
        <v>65153</v>
      </c>
      <c r="C18421" s="2" t="s">
        <v>65154</v>
      </c>
      <c r="D18421" s="1" t="s">
        <v>42</v>
      </c>
      <c r="E18421" s="1">
        <v>891283.249816792</v>
      </c>
      <c r="F18421" s="1" t="s">
        <v>18</v>
      </c>
      <c r="K18421" s="1">
        <v>1.0</v>
      </c>
      <c r="L18421" s="3">
        <v>39814.0</v>
      </c>
      <c r="M18421" s="3">
        <v>42199.0</v>
      </c>
      <c r="N18421" s="3">
        <v>42199.0</v>
      </c>
    </row>
    <row r="18422">
      <c r="A18422" s="1" t="s">
        <v>65155</v>
      </c>
      <c r="B18422" s="1" t="s">
        <v>65156</v>
      </c>
      <c r="C18422" s="2" t="s">
        <v>65157</v>
      </c>
      <c r="D18422" s="1" t="s">
        <v>65158</v>
      </c>
      <c r="E18422" s="1">
        <v>1.7915742E7</v>
      </c>
      <c r="F18422" s="1" t="s">
        <v>18</v>
      </c>
      <c r="G18422" s="1" t="s">
        <v>366</v>
      </c>
      <c r="H18422" s="1">
        <v>27.0</v>
      </c>
      <c r="I18422" s="1" t="s">
        <v>5348</v>
      </c>
      <c r="J18422" s="1" t="s">
        <v>8299</v>
      </c>
      <c r="K18422" s="1">
        <v>1.0</v>
      </c>
      <c r="M18422" s="3">
        <v>36878.0</v>
      </c>
      <c r="N18422" s="3">
        <v>36878.0</v>
      </c>
    </row>
    <row r="18423">
      <c r="A18423" s="1" t="s">
        <v>65159</v>
      </c>
      <c r="B18423" s="1" t="s">
        <v>65160</v>
      </c>
      <c r="C18423" s="2" t="s">
        <v>65161</v>
      </c>
      <c r="D18423" s="1" t="s">
        <v>42</v>
      </c>
      <c r="E18423" s="1">
        <v>1.4569092E7</v>
      </c>
      <c r="F18423" s="1" t="s">
        <v>18</v>
      </c>
      <c r="G18423" s="1" t="s">
        <v>25</v>
      </c>
      <c r="H18423" s="1" t="s">
        <v>142</v>
      </c>
      <c r="I18423" s="1" t="s">
        <v>143</v>
      </c>
      <c r="J18423" s="1" t="s">
        <v>438</v>
      </c>
      <c r="K18423" s="1">
        <v>3.0</v>
      </c>
      <c r="L18423" s="3">
        <v>36161.0</v>
      </c>
      <c r="M18423" s="3">
        <v>37683.0</v>
      </c>
      <c r="N18423" s="3">
        <v>41955.0</v>
      </c>
    </row>
    <row r="18424">
      <c r="A18424" s="1" t="s">
        <v>65162</v>
      </c>
      <c r="B18424" s="1" t="s">
        <v>65163</v>
      </c>
      <c r="C18424" s="2" t="s">
        <v>65164</v>
      </c>
      <c r="D18424" s="1" t="s">
        <v>56</v>
      </c>
      <c r="E18424" s="1">
        <v>2459654.0</v>
      </c>
      <c r="F18424" s="1" t="s">
        <v>18</v>
      </c>
      <c r="K18424" s="1">
        <v>4.0</v>
      </c>
      <c r="M18424" s="3">
        <v>39881.0</v>
      </c>
      <c r="N18424" s="3">
        <v>40899.0</v>
      </c>
    </row>
    <row r="18425">
      <c r="A18425" s="1" t="s">
        <v>65165</v>
      </c>
      <c r="B18425" s="1" t="s">
        <v>65166</v>
      </c>
      <c r="C18425" s="2" t="s">
        <v>65167</v>
      </c>
      <c r="D18425" s="1" t="s">
        <v>3431</v>
      </c>
      <c r="E18425" s="1">
        <v>2.4E7</v>
      </c>
      <c r="F18425" s="1" t="s">
        <v>18</v>
      </c>
      <c r="G18425" s="1" t="s">
        <v>25</v>
      </c>
      <c r="H18425" s="1" t="s">
        <v>64</v>
      </c>
      <c r="I18425" s="1" t="s">
        <v>65</v>
      </c>
      <c r="J18425" s="1" t="s">
        <v>114</v>
      </c>
      <c r="K18425" s="1">
        <v>2.0</v>
      </c>
      <c r="L18425" s="3">
        <v>36161.0</v>
      </c>
      <c r="M18425" s="3">
        <v>37743.0</v>
      </c>
      <c r="N18425" s="3">
        <v>39661.0</v>
      </c>
    </row>
    <row r="18426">
      <c r="A18426" s="1" t="s">
        <v>65168</v>
      </c>
      <c r="B18426" s="1" t="s">
        <v>65169</v>
      </c>
      <c r="C18426" s="2" t="s">
        <v>65170</v>
      </c>
      <c r="D18426" s="1" t="s">
        <v>56</v>
      </c>
      <c r="E18426" s="1">
        <v>1375000.0</v>
      </c>
      <c r="F18426" s="1" t="s">
        <v>18</v>
      </c>
      <c r="G18426" s="1" t="s">
        <v>25</v>
      </c>
      <c r="H18426" s="1" t="s">
        <v>89</v>
      </c>
      <c r="I18426" s="1" t="s">
        <v>589</v>
      </c>
      <c r="J18426" s="1" t="s">
        <v>65171</v>
      </c>
      <c r="K18426" s="1">
        <v>2.0</v>
      </c>
      <c r="L18426" s="3">
        <v>40544.0</v>
      </c>
      <c r="M18426" s="3">
        <v>42052.0</v>
      </c>
      <c r="N18426" s="3">
        <v>42082.0</v>
      </c>
    </row>
    <row r="18427">
      <c r="A18427" s="1" t="s">
        <v>65172</v>
      </c>
      <c r="B18427" s="1" t="s">
        <v>65173</v>
      </c>
      <c r="C18427" s="2" t="s">
        <v>65174</v>
      </c>
      <c r="D18427" s="1" t="s">
        <v>766</v>
      </c>
      <c r="E18427" s="1">
        <v>1.675E7</v>
      </c>
      <c r="F18427" s="1" t="s">
        <v>18</v>
      </c>
      <c r="G18427" s="1" t="s">
        <v>25</v>
      </c>
      <c r="H18427" s="1" t="s">
        <v>286</v>
      </c>
      <c r="I18427" s="1" t="s">
        <v>874</v>
      </c>
      <c r="J18427" s="1" t="s">
        <v>2967</v>
      </c>
      <c r="K18427" s="1">
        <v>4.0</v>
      </c>
      <c r="L18427" s="3">
        <v>39814.0</v>
      </c>
      <c r="M18427" s="3">
        <v>40868.0</v>
      </c>
      <c r="N18427" s="3">
        <v>42233.0</v>
      </c>
    </row>
    <row r="18428">
      <c r="A18428" s="1" t="s">
        <v>65175</v>
      </c>
      <c r="B18428" s="1" t="s">
        <v>65176</v>
      </c>
      <c r="D18428" s="1" t="s">
        <v>56</v>
      </c>
      <c r="E18428" s="1">
        <v>4751000.0</v>
      </c>
      <c r="F18428" s="1" t="s">
        <v>18</v>
      </c>
      <c r="G18428" s="1" t="s">
        <v>25</v>
      </c>
      <c r="H18428" s="1" t="s">
        <v>64</v>
      </c>
      <c r="I18428" s="1" t="s">
        <v>65</v>
      </c>
      <c r="J18428" s="1" t="s">
        <v>984</v>
      </c>
      <c r="K18428" s="1">
        <v>2.0</v>
      </c>
      <c r="M18428" s="3">
        <v>40205.0</v>
      </c>
      <c r="N18428" s="3">
        <v>41313.0</v>
      </c>
    </row>
    <row r="18429">
      <c r="A18429" s="1" t="s">
        <v>65177</v>
      </c>
      <c r="B18429" s="1" t="s">
        <v>65178</v>
      </c>
      <c r="C18429" s="2" t="s">
        <v>65179</v>
      </c>
      <c r="D18429" s="1" t="s">
        <v>42</v>
      </c>
      <c r="E18429" s="1">
        <v>6800301.0</v>
      </c>
      <c r="F18429" s="1" t="s">
        <v>18</v>
      </c>
      <c r="G18429" s="1" t="s">
        <v>25</v>
      </c>
      <c r="H18429" s="1" t="s">
        <v>380</v>
      </c>
      <c r="I18429" s="1" t="s">
        <v>381</v>
      </c>
      <c r="J18429" s="1" t="s">
        <v>382</v>
      </c>
      <c r="K18429" s="1">
        <v>6.0</v>
      </c>
      <c r="L18429" s="3">
        <v>38353.0</v>
      </c>
      <c r="M18429" s="3">
        <v>40211.0</v>
      </c>
      <c r="N18429" s="3">
        <v>41829.0</v>
      </c>
    </row>
    <row r="18430">
      <c r="A18430" s="1" t="s">
        <v>65180</v>
      </c>
      <c r="B18430" s="1" t="s">
        <v>65181</v>
      </c>
      <c r="C18430" s="2" t="s">
        <v>65182</v>
      </c>
      <c r="D18430" s="1" t="s">
        <v>65183</v>
      </c>
      <c r="E18430" s="1">
        <v>2000000.0</v>
      </c>
      <c r="F18430" s="1" t="s">
        <v>207</v>
      </c>
      <c r="K18430" s="1">
        <v>1.0</v>
      </c>
      <c r="L18430" s="3">
        <v>40118.0</v>
      </c>
      <c r="M18430" s="3">
        <v>42280.0</v>
      </c>
      <c r="N18430" s="3">
        <v>42280.0</v>
      </c>
    </row>
    <row r="18431">
      <c r="A18431" s="1" t="s">
        <v>65184</v>
      </c>
      <c r="B18431" s="1" t="s">
        <v>65185</v>
      </c>
      <c r="C18431" s="2" t="s">
        <v>65186</v>
      </c>
      <c r="D18431" s="1" t="s">
        <v>741</v>
      </c>
      <c r="E18431" s="1">
        <v>25000.0</v>
      </c>
      <c r="F18431" s="1" t="s">
        <v>18</v>
      </c>
      <c r="G18431" s="1" t="s">
        <v>25</v>
      </c>
      <c r="H18431" s="1" t="s">
        <v>158</v>
      </c>
      <c r="I18431" s="1" t="s">
        <v>244</v>
      </c>
      <c r="J18431" s="1" t="s">
        <v>41567</v>
      </c>
      <c r="K18431" s="1">
        <v>1.0</v>
      </c>
      <c r="L18431" s="3">
        <v>39814.0</v>
      </c>
      <c r="M18431" s="3">
        <v>41507.0</v>
      </c>
      <c r="N18431" s="3">
        <v>41507.0</v>
      </c>
    </row>
    <row r="18432">
      <c r="A18432" s="1" t="s">
        <v>65187</v>
      </c>
      <c r="B18432" s="1" t="s">
        <v>65188</v>
      </c>
      <c r="C18432" s="2" t="s">
        <v>65189</v>
      </c>
      <c r="D18432" s="1" t="s">
        <v>643</v>
      </c>
      <c r="E18432" s="1">
        <v>2000000.0</v>
      </c>
      <c r="F18432" s="1" t="s">
        <v>689</v>
      </c>
      <c r="G18432" s="1" t="s">
        <v>25</v>
      </c>
      <c r="H18432" s="1" t="s">
        <v>64</v>
      </c>
      <c r="I18432" s="1" t="s">
        <v>95</v>
      </c>
      <c r="J18432" s="1" t="s">
        <v>376</v>
      </c>
      <c r="K18432" s="1">
        <v>1.0</v>
      </c>
      <c r="M18432" s="3">
        <v>40878.0</v>
      </c>
      <c r="N18432" s="3">
        <v>40878.0</v>
      </c>
    </row>
    <row r="18433">
      <c r="A18433" s="1" t="s">
        <v>65190</v>
      </c>
      <c r="B18433" s="1" t="s">
        <v>65191</v>
      </c>
      <c r="C18433" s="2" t="s">
        <v>65192</v>
      </c>
      <c r="D18433" s="1" t="s">
        <v>411</v>
      </c>
      <c r="E18433" s="1">
        <v>2.4E8</v>
      </c>
      <c r="F18433" s="1" t="s">
        <v>207</v>
      </c>
      <c r="G18433" s="1" t="s">
        <v>57</v>
      </c>
      <c r="H18433" s="1" t="s">
        <v>4487</v>
      </c>
      <c r="I18433" s="1" t="s">
        <v>65193</v>
      </c>
      <c r="J18433" s="1" t="s">
        <v>65193</v>
      </c>
      <c r="K18433" s="1">
        <v>1.0</v>
      </c>
      <c r="L18433" s="3">
        <v>34700.0</v>
      </c>
      <c r="M18433" s="3">
        <v>41705.0</v>
      </c>
      <c r="N18433" s="3">
        <v>41705.0</v>
      </c>
    </row>
    <row r="18434">
      <c r="A18434" s="1" t="s">
        <v>65194</v>
      </c>
      <c r="B18434" s="1" t="s">
        <v>65195</v>
      </c>
      <c r="C18434" s="2" t="s">
        <v>65196</v>
      </c>
      <c r="D18434" s="1" t="s">
        <v>2479</v>
      </c>
      <c r="E18434" s="1">
        <v>70000.0</v>
      </c>
      <c r="F18434" s="1" t="s">
        <v>113</v>
      </c>
      <c r="G18434" s="1" t="s">
        <v>25</v>
      </c>
      <c r="H18434" s="1" t="s">
        <v>1272</v>
      </c>
      <c r="I18434" s="1" t="s">
        <v>1273</v>
      </c>
      <c r="J18434" s="1" t="s">
        <v>35713</v>
      </c>
      <c r="K18434" s="1">
        <v>2.0</v>
      </c>
      <c r="L18434" s="3">
        <v>39387.0</v>
      </c>
      <c r="M18434" s="3">
        <v>39083.0</v>
      </c>
      <c r="N18434" s="3">
        <v>39387.0</v>
      </c>
    </row>
    <row r="18435">
      <c r="A18435" s="1" t="s">
        <v>65197</v>
      </c>
      <c r="B18435" s="1" t="s">
        <v>65198</v>
      </c>
      <c r="C18435" s="2" t="s">
        <v>65199</v>
      </c>
      <c r="D18435" s="1" t="s">
        <v>42</v>
      </c>
      <c r="E18435" s="1" t="s">
        <v>43</v>
      </c>
      <c r="F18435" s="1" t="s">
        <v>18</v>
      </c>
      <c r="G18435" s="1" t="s">
        <v>25</v>
      </c>
      <c r="H18435" s="1" t="s">
        <v>64</v>
      </c>
      <c r="I18435" s="1" t="s">
        <v>65</v>
      </c>
      <c r="J18435" s="1" t="s">
        <v>1160</v>
      </c>
      <c r="K18435" s="1">
        <v>1.0</v>
      </c>
      <c r="L18435" s="3">
        <v>40513.0</v>
      </c>
      <c r="M18435" s="3">
        <v>40544.0</v>
      </c>
      <c r="N18435" s="3">
        <v>40544.0</v>
      </c>
    </row>
    <row r="18436">
      <c r="A18436" s="1" t="s">
        <v>65200</v>
      </c>
      <c r="B18436" s="1" t="s">
        <v>65201</v>
      </c>
      <c r="C18436" s="2" t="s">
        <v>65202</v>
      </c>
      <c r="D18436" s="1" t="s">
        <v>56</v>
      </c>
      <c r="E18436" s="1">
        <v>1.0E7</v>
      </c>
      <c r="F18436" s="1" t="s">
        <v>18</v>
      </c>
      <c r="G18436" s="1" t="s">
        <v>25</v>
      </c>
      <c r="H18436" s="1" t="s">
        <v>121</v>
      </c>
      <c r="I18436" s="1" t="s">
        <v>528</v>
      </c>
      <c r="J18436" s="1" t="s">
        <v>634</v>
      </c>
      <c r="K18436" s="1">
        <v>1.0</v>
      </c>
      <c r="M18436" s="3">
        <v>40931.0</v>
      </c>
      <c r="N18436" s="3">
        <v>40931.0</v>
      </c>
    </row>
    <row r="18437">
      <c r="A18437" s="1" t="s">
        <v>65203</v>
      </c>
      <c r="B18437" s="1" t="s">
        <v>65204</v>
      </c>
      <c r="C18437" s="2" t="s">
        <v>65205</v>
      </c>
      <c r="D18437" s="1" t="s">
        <v>275</v>
      </c>
      <c r="E18437" s="1">
        <v>233702.126689353</v>
      </c>
      <c r="F18437" s="1" t="s">
        <v>18</v>
      </c>
      <c r="G18437" s="1" t="s">
        <v>552</v>
      </c>
      <c r="H18437" s="1">
        <v>60.0</v>
      </c>
      <c r="I18437" s="1" t="s">
        <v>5648</v>
      </c>
      <c r="J18437" s="1" t="s">
        <v>5648</v>
      </c>
      <c r="K18437" s="1">
        <v>2.0</v>
      </c>
      <c r="L18437" s="3">
        <v>41475.0</v>
      </c>
      <c r="M18437" s="3">
        <v>41631.0</v>
      </c>
      <c r="N18437" s="3">
        <v>42293.0</v>
      </c>
    </row>
    <row r="18438">
      <c r="A18438" s="1" t="s">
        <v>65206</v>
      </c>
      <c r="B18438" s="1" t="s">
        <v>65207</v>
      </c>
      <c r="C18438" s="2" t="s">
        <v>65208</v>
      </c>
      <c r="D18438" s="1" t="s">
        <v>75</v>
      </c>
      <c r="E18438" s="1">
        <v>40000.0</v>
      </c>
      <c r="F18438" s="1" t="s">
        <v>18</v>
      </c>
      <c r="G18438" s="1" t="s">
        <v>76</v>
      </c>
      <c r="H18438" s="1">
        <v>12.0</v>
      </c>
      <c r="I18438" s="1" t="s">
        <v>77</v>
      </c>
      <c r="J18438" s="1" t="s">
        <v>77</v>
      </c>
      <c r="K18438" s="1">
        <v>1.0</v>
      </c>
      <c r="L18438" s="3">
        <v>41162.0</v>
      </c>
      <c r="M18438" s="3">
        <v>41791.0</v>
      </c>
      <c r="N18438" s="3">
        <v>41791.0</v>
      </c>
    </row>
    <row r="18439">
      <c r="A18439" s="1" t="s">
        <v>65209</v>
      </c>
      <c r="B18439" s="1" t="s">
        <v>65210</v>
      </c>
      <c r="D18439" s="1" t="s">
        <v>127</v>
      </c>
      <c r="E18439" s="1" t="s">
        <v>43</v>
      </c>
      <c r="F18439" s="1" t="s">
        <v>18</v>
      </c>
      <c r="G18439" s="1" t="s">
        <v>25</v>
      </c>
      <c r="H18439" s="1" t="s">
        <v>286</v>
      </c>
      <c r="I18439" s="1" t="s">
        <v>874</v>
      </c>
      <c r="J18439" s="1" t="s">
        <v>874</v>
      </c>
      <c r="K18439" s="1">
        <v>1.0</v>
      </c>
      <c r="M18439" s="3">
        <v>41550.0</v>
      </c>
      <c r="N18439" s="3">
        <v>41550.0</v>
      </c>
    </row>
    <row r="18440">
      <c r="A18440" s="1" t="s">
        <v>65211</v>
      </c>
      <c r="B18440" s="1" t="s">
        <v>65212</v>
      </c>
      <c r="C18440" s="2" t="s">
        <v>65213</v>
      </c>
      <c r="D18440" s="1" t="s">
        <v>264</v>
      </c>
      <c r="E18440" s="1">
        <v>9646746.0</v>
      </c>
      <c r="F18440" s="1" t="s">
        <v>18</v>
      </c>
      <c r="G18440" s="1" t="s">
        <v>128</v>
      </c>
      <c r="H18440" s="1" t="s">
        <v>129</v>
      </c>
      <c r="I18440" s="1" t="s">
        <v>130</v>
      </c>
      <c r="J18440" s="1" t="s">
        <v>130</v>
      </c>
      <c r="K18440" s="1">
        <v>2.0</v>
      </c>
      <c r="L18440" s="3">
        <v>40787.0</v>
      </c>
      <c r="M18440" s="3">
        <v>41518.0</v>
      </c>
      <c r="N18440" s="3">
        <v>42064.0</v>
      </c>
    </row>
    <row r="18441">
      <c r="A18441" s="1" t="s">
        <v>65214</v>
      </c>
      <c r="B18441" s="1" t="s">
        <v>65215</v>
      </c>
      <c r="C18441" s="2" t="s">
        <v>65216</v>
      </c>
      <c r="D18441" s="1" t="s">
        <v>65217</v>
      </c>
      <c r="E18441" s="1">
        <v>2000.0</v>
      </c>
      <c r="F18441" s="1" t="s">
        <v>18</v>
      </c>
      <c r="G18441" s="1" t="s">
        <v>165</v>
      </c>
      <c r="H18441" s="1" t="s">
        <v>166</v>
      </c>
      <c r="I18441" s="1" t="s">
        <v>167</v>
      </c>
      <c r="J18441" s="1" t="s">
        <v>167</v>
      </c>
      <c r="K18441" s="1">
        <v>1.0</v>
      </c>
      <c r="L18441" s="3">
        <v>41612.0</v>
      </c>
      <c r="M18441" s="3">
        <v>41612.0</v>
      </c>
      <c r="N18441" s="3">
        <v>41612.0</v>
      </c>
    </row>
    <row r="18442">
      <c r="A18442" s="1" t="s">
        <v>65218</v>
      </c>
      <c r="B18442" s="1" t="s">
        <v>65219</v>
      </c>
      <c r="C18442" s="2" t="s">
        <v>65220</v>
      </c>
      <c r="D18442" s="1" t="s">
        <v>127</v>
      </c>
      <c r="E18442" s="1" t="s">
        <v>43</v>
      </c>
      <c r="F18442" s="1" t="s">
        <v>18</v>
      </c>
      <c r="G18442" s="1" t="s">
        <v>25</v>
      </c>
      <c r="H18442" s="1" t="s">
        <v>5815</v>
      </c>
      <c r="I18442" s="1" t="s">
        <v>5816</v>
      </c>
      <c r="J18442" s="1" t="s">
        <v>844</v>
      </c>
      <c r="K18442" s="1">
        <v>1.0</v>
      </c>
      <c r="L18442" s="3">
        <v>38565.0</v>
      </c>
      <c r="M18442" s="3">
        <v>40627.0</v>
      </c>
      <c r="N18442" s="3">
        <v>40627.0</v>
      </c>
    </row>
    <row r="18443">
      <c r="A18443" s="1" t="s">
        <v>65221</v>
      </c>
      <c r="B18443" s="1" t="s">
        <v>65222</v>
      </c>
      <c r="C18443" s="2" t="s">
        <v>65223</v>
      </c>
      <c r="D18443" s="1" t="s">
        <v>56</v>
      </c>
      <c r="E18443" s="1">
        <v>2.4350007E7</v>
      </c>
      <c r="F18443" s="1" t="s">
        <v>113</v>
      </c>
      <c r="G18443" s="1" t="s">
        <v>25</v>
      </c>
      <c r="H18443" s="1" t="s">
        <v>286</v>
      </c>
      <c r="I18443" s="1" t="s">
        <v>3709</v>
      </c>
      <c r="J18443" s="1" t="s">
        <v>3709</v>
      </c>
      <c r="K18443" s="1">
        <v>4.0</v>
      </c>
      <c r="M18443" s="3">
        <v>39275.0</v>
      </c>
      <c r="N18443" s="3">
        <v>40868.0</v>
      </c>
    </row>
    <row r="18444">
      <c r="A18444" s="1" t="s">
        <v>65224</v>
      </c>
      <c r="B18444" s="1" t="s">
        <v>65225</v>
      </c>
      <c r="C18444" s="2" t="s">
        <v>65226</v>
      </c>
      <c r="D18444" s="1" t="s">
        <v>1401</v>
      </c>
      <c r="E18444" s="1">
        <v>1.08E8</v>
      </c>
      <c r="F18444" s="1" t="s">
        <v>113</v>
      </c>
      <c r="G18444" s="1" t="s">
        <v>25</v>
      </c>
      <c r="H18444" s="1" t="s">
        <v>64</v>
      </c>
      <c r="I18444" s="1" t="s">
        <v>65</v>
      </c>
      <c r="J18444" s="1" t="s">
        <v>1402</v>
      </c>
      <c r="K18444" s="1">
        <v>2.0</v>
      </c>
      <c r="L18444" s="3">
        <v>36526.0</v>
      </c>
      <c r="M18444" s="3">
        <v>37510.0</v>
      </c>
      <c r="N18444" s="3">
        <v>38481.0</v>
      </c>
    </row>
    <row r="18445">
      <c r="A18445" s="1" t="s">
        <v>65227</v>
      </c>
      <c r="B18445" s="1" t="s">
        <v>65228</v>
      </c>
      <c r="C18445" s="2" t="s">
        <v>65229</v>
      </c>
      <c r="D18445" s="1" t="s">
        <v>1384</v>
      </c>
      <c r="E18445" s="1" t="s">
        <v>43</v>
      </c>
      <c r="F18445" s="1" t="s">
        <v>113</v>
      </c>
      <c r="G18445" s="1" t="s">
        <v>25</v>
      </c>
      <c r="H18445" s="1" t="s">
        <v>64</v>
      </c>
      <c r="I18445" s="1" t="s">
        <v>1221</v>
      </c>
      <c r="J18445" s="1" t="s">
        <v>1221</v>
      </c>
      <c r="K18445" s="1">
        <v>1.0</v>
      </c>
      <c r="L18445" s="3">
        <v>36892.0</v>
      </c>
      <c r="M18445" s="3">
        <v>37288.0</v>
      </c>
      <c r="N18445" s="3">
        <v>37288.0</v>
      </c>
    </row>
    <row r="18446">
      <c r="A18446" s="1" t="s">
        <v>65230</v>
      </c>
      <c r="B18446" s="1" t="s">
        <v>65231</v>
      </c>
      <c r="C18446" s="2" t="s">
        <v>65232</v>
      </c>
      <c r="D18446" s="1" t="s">
        <v>3396</v>
      </c>
      <c r="E18446" s="1">
        <v>1000000.0</v>
      </c>
      <c r="F18446" s="1" t="s">
        <v>18</v>
      </c>
      <c r="G18446" s="1" t="s">
        <v>25</v>
      </c>
      <c r="H18446" s="1" t="s">
        <v>64</v>
      </c>
      <c r="I18446" s="1" t="s">
        <v>95</v>
      </c>
      <c r="J18446" s="1" t="s">
        <v>95</v>
      </c>
      <c r="K18446" s="1">
        <v>1.0</v>
      </c>
      <c r="L18446" s="3">
        <v>42005.0</v>
      </c>
      <c r="M18446" s="3">
        <v>42157.0</v>
      </c>
      <c r="N18446" s="3">
        <v>42157.0</v>
      </c>
    </row>
    <row r="18447">
      <c r="A18447" s="1" t="s">
        <v>65233</v>
      </c>
      <c r="B18447" s="1" t="s">
        <v>65234</v>
      </c>
      <c r="C18447" s="2" t="s">
        <v>65235</v>
      </c>
      <c r="D18447" s="1" t="s">
        <v>65236</v>
      </c>
      <c r="E18447" s="1">
        <v>3500000.0</v>
      </c>
      <c r="F18447" s="1" t="s">
        <v>113</v>
      </c>
      <c r="G18447" s="1" t="s">
        <v>165</v>
      </c>
      <c r="H18447" s="1" t="s">
        <v>166</v>
      </c>
      <c r="I18447" s="1" t="s">
        <v>167</v>
      </c>
      <c r="J18447" s="1" t="s">
        <v>167</v>
      </c>
      <c r="K18447" s="1">
        <v>1.0</v>
      </c>
      <c r="L18447" s="3">
        <v>38412.0</v>
      </c>
      <c r="M18447" s="3">
        <v>40618.0</v>
      </c>
      <c r="N18447" s="3">
        <v>40618.0</v>
      </c>
    </row>
    <row r="18448">
      <c r="A18448" s="1" t="s">
        <v>65237</v>
      </c>
      <c r="B18448" s="1" t="s">
        <v>65238</v>
      </c>
      <c r="C18448" s="2" t="s">
        <v>65239</v>
      </c>
      <c r="D18448" s="1" t="s">
        <v>36</v>
      </c>
      <c r="E18448" s="1">
        <v>40000.0</v>
      </c>
      <c r="F18448" s="1" t="s">
        <v>18</v>
      </c>
      <c r="G18448" s="1" t="s">
        <v>25</v>
      </c>
      <c r="H18448" s="1" t="s">
        <v>190</v>
      </c>
      <c r="I18448" s="1" t="s">
        <v>191</v>
      </c>
      <c r="J18448" s="1" t="s">
        <v>191</v>
      </c>
      <c r="K18448" s="1">
        <v>1.0</v>
      </c>
      <c r="L18448" s="3">
        <v>39753.0</v>
      </c>
      <c r="M18448" s="3">
        <v>40514.0</v>
      </c>
      <c r="N18448" s="3">
        <v>40514.0</v>
      </c>
    </row>
    <row r="18449">
      <c r="A18449" s="1" t="s">
        <v>65240</v>
      </c>
      <c r="B18449" s="1" t="s">
        <v>65241</v>
      </c>
      <c r="C18449" s="2" t="s">
        <v>65242</v>
      </c>
      <c r="D18449" s="1" t="s">
        <v>7102</v>
      </c>
      <c r="E18449" s="1">
        <v>3200000.0</v>
      </c>
      <c r="F18449" s="1" t="s">
        <v>207</v>
      </c>
      <c r="G18449" s="1" t="s">
        <v>25</v>
      </c>
      <c r="H18449" s="1" t="s">
        <v>106</v>
      </c>
      <c r="I18449" s="1" t="s">
        <v>107</v>
      </c>
      <c r="J18449" s="1" t="s">
        <v>108</v>
      </c>
      <c r="K18449" s="1">
        <v>1.0</v>
      </c>
      <c r="L18449" s="3">
        <v>35431.0</v>
      </c>
      <c r="M18449" s="3">
        <v>38096.0</v>
      </c>
      <c r="N18449" s="3">
        <v>38096.0</v>
      </c>
    </row>
    <row r="18450">
      <c r="A18450" s="1" t="s">
        <v>65243</v>
      </c>
      <c r="B18450" s="1" t="s">
        <v>65244</v>
      </c>
      <c r="C18450" s="2" t="s">
        <v>65245</v>
      </c>
      <c r="D18450" s="1" t="s">
        <v>3797</v>
      </c>
      <c r="E18450" s="1">
        <v>1024999.0</v>
      </c>
      <c r="F18450" s="1" t="s">
        <v>18</v>
      </c>
      <c r="G18450" s="1" t="s">
        <v>25</v>
      </c>
      <c r="H18450" s="1" t="s">
        <v>286</v>
      </c>
      <c r="I18450" s="1" t="s">
        <v>1030</v>
      </c>
      <c r="J18450" s="1" t="s">
        <v>1030</v>
      </c>
      <c r="K18450" s="1">
        <v>1.0</v>
      </c>
      <c r="L18450" s="3">
        <v>41275.0</v>
      </c>
      <c r="M18450" s="3">
        <v>42116.0</v>
      </c>
      <c r="N18450" s="3">
        <v>42116.0</v>
      </c>
    </row>
    <row r="18451">
      <c r="A18451" s="1" t="s">
        <v>65246</v>
      </c>
      <c r="B18451" s="1" t="s">
        <v>65247</v>
      </c>
      <c r="C18451" s="2" t="s">
        <v>65248</v>
      </c>
      <c r="D18451" s="1" t="s">
        <v>65249</v>
      </c>
      <c r="E18451" s="1">
        <v>2052030.0</v>
      </c>
      <c r="F18451" s="1" t="s">
        <v>18</v>
      </c>
      <c r="G18451" s="1" t="s">
        <v>25</v>
      </c>
      <c r="H18451" s="1" t="s">
        <v>64</v>
      </c>
      <c r="I18451" s="1" t="s">
        <v>65</v>
      </c>
      <c r="J18451" s="1" t="s">
        <v>66</v>
      </c>
      <c r="K18451" s="1">
        <v>2.0</v>
      </c>
      <c r="L18451" s="3">
        <v>41640.0</v>
      </c>
      <c r="M18451" s="3">
        <v>41822.0</v>
      </c>
      <c r="N18451" s="3">
        <v>42244.0</v>
      </c>
    </row>
    <row r="18452">
      <c r="A18452" s="1" t="s">
        <v>65250</v>
      </c>
      <c r="B18452" s="1" t="s">
        <v>65251</v>
      </c>
      <c r="D18452" s="1" t="s">
        <v>1384</v>
      </c>
      <c r="E18452" s="1">
        <v>1.3E7</v>
      </c>
      <c r="F18452" s="1" t="s">
        <v>207</v>
      </c>
      <c r="G18452" s="1" t="s">
        <v>25</v>
      </c>
      <c r="H18452" s="1" t="s">
        <v>135</v>
      </c>
      <c r="I18452" s="1" t="s">
        <v>136</v>
      </c>
      <c r="J18452" s="1" t="s">
        <v>4324</v>
      </c>
      <c r="K18452" s="1">
        <v>1.0</v>
      </c>
      <c r="L18452" s="3">
        <v>37622.0</v>
      </c>
      <c r="M18452" s="3">
        <v>38729.0</v>
      </c>
      <c r="N18452" s="3">
        <v>38729.0</v>
      </c>
    </row>
    <row r="18453">
      <c r="A18453" s="1" t="s">
        <v>65252</v>
      </c>
      <c r="B18453" s="1" t="s">
        <v>65253</v>
      </c>
      <c r="C18453" s="2" t="s">
        <v>65254</v>
      </c>
      <c r="D18453" s="1" t="s">
        <v>56</v>
      </c>
      <c r="E18453" s="1">
        <v>2.9941703E7</v>
      </c>
      <c r="F18453" s="1" t="s">
        <v>689</v>
      </c>
      <c r="G18453" s="1" t="s">
        <v>25</v>
      </c>
      <c r="H18453" s="1" t="s">
        <v>106</v>
      </c>
      <c r="I18453" s="1" t="s">
        <v>107</v>
      </c>
      <c r="J18453" s="1" t="s">
        <v>108</v>
      </c>
      <c r="K18453" s="1">
        <v>6.0</v>
      </c>
      <c r="L18453" s="3">
        <v>39814.0</v>
      </c>
      <c r="M18453" s="3">
        <v>40686.0</v>
      </c>
      <c r="N18453" s="3">
        <v>41855.0</v>
      </c>
    </row>
    <row r="18454">
      <c r="A18454" s="1" t="s">
        <v>65255</v>
      </c>
      <c r="B18454" s="1" t="s">
        <v>65256</v>
      </c>
      <c r="C18454" s="2" t="s">
        <v>65257</v>
      </c>
      <c r="D18454" s="1" t="s">
        <v>42</v>
      </c>
      <c r="E18454" s="1">
        <v>1.3E7</v>
      </c>
      <c r="F18454" s="1" t="s">
        <v>207</v>
      </c>
      <c r="G18454" s="1" t="s">
        <v>699</v>
      </c>
      <c r="H18454" s="1">
        <v>5.0</v>
      </c>
      <c r="I18454" s="1" t="s">
        <v>700</v>
      </c>
      <c r="J18454" s="1" t="s">
        <v>11458</v>
      </c>
      <c r="K18454" s="1">
        <v>2.0</v>
      </c>
      <c r="L18454" s="3">
        <v>37622.0</v>
      </c>
      <c r="M18454" s="3">
        <v>38978.0</v>
      </c>
      <c r="N18454" s="3">
        <v>39401.0</v>
      </c>
    </row>
    <row r="18455">
      <c r="A18455" s="1" t="s">
        <v>65258</v>
      </c>
      <c r="B18455" s="1" t="s">
        <v>65259</v>
      </c>
      <c r="C18455" s="2" t="s">
        <v>65260</v>
      </c>
      <c r="E18455" s="1">
        <v>2.0E7</v>
      </c>
      <c r="F18455" s="1" t="s">
        <v>207</v>
      </c>
      <c r="K18455" s="1">
        <v>1.0</v>
      </c>
      <c r="M18455" s="3">
        <v>36504.0</v>
      </c>
      <c r="N18455" s="3">
        <v>36504.0</v>
      </c>
    </row>
    <row r="18456">
      <c r="A18456" s="1" t="s">
        <v>65261</v>
      </c>
      <c r="B18456" s="1" t="s">
        <v>65262</v>
      </c>
      <c r="C18456" s="2" t="s">
        <v>65263</v>
      </c>
      <c r="D18456" s="1" t="s">
        <v>65264</v>
      </c>
      <c r="E18456" s="1">
        <v>1.5E7</v>
      </c>
      <c r="F18456" s="1" t="s">
        <v>207</v>
      </c>
      <c r="K18456" s="1">
        <v>1.0</v>
      </c>
      <c r="L18456" s="3">
        <v>36161.0</v>
      </c>
      <c r="M18456" s="3">
        <v>37334.0</v>
      </c>
      <c r="N18456" s="3">
        <v>37334.0</v>
      </c>
    </row>
    <row r="18457">
      <c r="A18457" s="1" t="s">
        <v>65265</v>
      </c>
      <c r="B18457" s="2" t="s">
        <v>65266</v>
      </c>
      <c r="C18457" s="2" t="s">
        <v>65267</v>
      </c>
      <c r="D18457" s="1" t="s">
        <v>65268</v>
      </c>
      <c r="E18457" s="1">
        <v>539450.0</v>
      </c>
      <c r="F18457" s="1" t="s">
        <v>18</v>
      </c>
      <c r="G18457" s="1" t="s">
        <v>2271</v>
      </c>
      <c r="H18457" s="1">
        <v>34.0</v>
      </c>
      <c r="I18457" s="1" t="s">
        <v>2272</v>
      </c>
      <c r="J18457" s="1" t="s">
        <v>2272</v>
      </c>
      <c r="K18457" s="1">
        <v>2.0</v>
      </c>
      <c r="L18457" s="3">
        <v>39810.0</v>
      </c>
      <c r="M18457" s="3">
        <v>39810.0</v>
      </c>
      <c r="N18457" s="3">
        <v>40299.0</v>
      </c>
    </row>
    <row r="18458">
      <c r="A18458" s="1" t="s">
        <v>65269</v>
      </c>
      <c r="B18458" s="1" t="s">
        <v>65270</v>
      </c>
      <c r="C18458" s="2" t="s">
        <v>65271</v>
      </c>
      <c r="D18458" s="1" t="s">
        <v>766</v>
      </c>
      <c r="E18458" s="1" t="s">
        <v>43</v>
      </c>
      <c r="F18458" s="1" t="s">
        <v>18</v>
      </c>
      <c r="G18458" s="1" t="s">
        <v>128</v>
      </c>
      <c r="H18458" s="1" t="s">
        <v>326</v>
      </c>
      <c r="I18458" s="1" t="s">
        <v>130</v>
      </c>
      <c r="J18458" s="1" t="s">
        <v>327</v>
      </c>
      <c r="K18458" s="1">
        <v>1.0</v>
      </c>
      <c r="M18458" s="3">
        <v>41045.0</v>
      </c>
      <c r="N18458" s="3">
        <v>41045.0</v>
      </c>
    </row>
    <row r="18459">
      <c r="A18459" s="1" t="s">
        <v>65272</v>
      </c>
      <c r="B18459" s="1" t="s">
        <v>65273</v>
      </c>
      <c r="E18459" s="1">
        <v>1434086.88716632</v>
      </c>
      <c r="F18459" s="1" t="s">
        <v>207</v>
      </c>
      <c r="K18459" s="1">
        <v>1.0</v>
      </c>
      <c r="M18459" s="3">
        <v>42116.0</v>
      </c>
      <c r="N18459" s="3">
        <v>42116.0</v>
      </c>
    </row>
    <row r="18460">
      <c r="A18460" s="1" t="s">
        <v>65274</v>
      </c>
      <c r="B18460" s="1" t="s">
        <v>65275</v>
      </c>
      <c r="C18460" s="2" t="s">
        <v>65276</v>
      </c>
      <c r="D18460" s="1" t="s">
        <v>65277</v>
      </c>
      <c r="E18460" s="1">
        <v>15697.0</v>
      </c>
      <c r="F18460" s="1" t="s">
        <v>18</v>
      </c>
      <c r="G18460" s="1" t="s">
        <v>25</v>
      </c>
      <c r="H18460" s="1" t="s">
        <v>64</v>
      </c>
      <c r="I18460" s="1" t="s">
        <v>65</v>
      </c>
      <c r="J18460" s="1" t="s">
        <v>71</v>
      </c>
      <c r="K18460" s="1">
        <v>1.0</v>
      </c>
      <c r="M18460" s="3">
        <v>42107.0</v>
      </c>
      <c r="N18460" s="3">
        <v>42107.0</v>
      </c>
    </row>
    <row r="18461">
      <c r="A18461" s="1" t="s">
        <v>65278</v>
      </c>
      <c r="B18461" s="1" t="s">
        <v>65279</v>
      </c>
      <c r="C18461" s="2" t="s">
        <v>65280</v>
      </c>
      <c r="D18461" s="1" t="s">
        <v>42</v>
      </c>
      <c r="E18461" s="1">
        <v>6000000.0</v>
      </c>
      <c r="F18461" s="1" t="s">
        <v>18</v>
      </c>
      <c r="G18461" s="1" t="s">
        <v>25</v>
      </c>
      <c r="H18461" s="1" t="s">
        <v>142</v>
      </c>
      <c r="I18461" s="1" t="s">
        <v>143</v>
      </c>
      <c r="J18461" s="1" t="s">
        <v>438</v>
      </c>
      <c r="K18461" s="1">
        <v>2.0</v>
      </c>
      <c r="L18461" s="3">
        <v>41640.0</v>
      </c>
      <c r="M18461" s="3">
        <v>42163.0</v>
      </c>
      <c r="N18461" s="3">
        <v>42305.0</v>
      </c>
    </row>
    <row r="18462">
      <c r="A18462" s="1" t="s">
        <v>65281</v>
      </c>
      <c r="B18462" s="1" t="s">
        <v>65282</v>
      </c>
      <c r="D18462" s="1" t="s">
        <v>42</v>
      </c>
      <c r="E18462" s="1">
        <v>1.34E7</v>
      </c>
      <c r="F18462" s="1" t="s">
        <v>18</v>
      </c>
      <c r="G18462" s="1" t="s">
        <v>25</v>
      </c>
      <c r="H18462" s="1" t="s">
        <v>64</v>
      </c>
      <c r="I18462" s="1" t="s">
        <v>4639</v>
      </c>
      <c r="J18462" s="1" t="s">
        <v>4639</v>
      </c>
      <c r="K18462" s="1">
        <v>1.0</v>
      </c>
      <c r="L18462" s="3">
        <v>36526.0</v>
      </c>
      <c r="M18462" s="3">
        <v>37209.0</v>
      </c>
      <c r="N18462" s="3">
        <v>37209.0</v>
      </c>
    </row>
    <row r="18463">
      <c r="A18463" s="1" t="s">
        <v>65283</v>
      </c>
      <c r="B18463" s="1" t="s">
        <v>65284</v>
      </c>
      <c r="C18463" s="2" t="s">
        <v>65285</v>
      </c>
      <c r="D18463" s="1" t="s">
        <v>264</v>
      </c>
      <c r="E18463" s="1">
        <v>235000.0</v>
      </c>
      <c r="F18463" s="1" t="s">
        <v>18</v>
      </c>
      <c r="G18463" s="1" t="s">
        <v>25</v>
      </c>
      <c r="H18463" s="1" t="s">
        <v>64</v>
      </c>
      <c r="I18463" s="1" t="s">
        <v>95</v>
      </c>
      <c r="J18463" s="1" t="s">
        <v>376</v>
      </c>
      <c r="K18463" s="1">
        <v>2.0</v>
      </c>
      <c r="L18463" s="3">
        <v>40544.0</v>
      </c>
      <c r="M18463" s="3">
        <v>41081.0</v>
      </c>
      <c r="N18463" s="3">
        <v>41290.0</v>
      </c>
    </row>
    <row r="18464">
      <c r="A18464" s="1" t="s">
        <v>65286</v>
      </c>
      <c r="B18464" s="1" t="s">
        <v>65287</v>
      </c>
      <c r="C18464" s="2" t="s">
        <v>65288</v>
      </c>
      <c r="D18464" s="1" t="s">
        <v>766</v>
      </c>
      <c r="E18464" s="1">
        <v>1335000.0</v>
      </c>
      <c r="F18464" s="1" t="s">
        <v>18</v>
      </c>
      <c r="G18464" s="1" t="s">
        <v>25</v>
      </c>
      <c r="H18464" s="1" t="s">
        <v>158</v>
      </c>
      <c r="I18464" s="1" t="s">
        <v>244</v>
      </c>
      <c r="J18464" s="1" t="s">
        <v>244</v>
      </c>
      <c r="K18464" s="1">
        <v>1.0</v>
      </c>
      <c r="M18464" s="3">
        <v>41562.0</v>
      </c>
      <c r="N18464" s="3">
        <v>41562.0</v>
      </c>
    </row>
    <row r="18465">
      <c r="A18465" s="1" t="s">
        <v>65289</v>
      </c>
      <c r="B18465" s="1" t="s">
        <v>65290</v>
      </c>
      <c r="C18465" s="2" t="s">
        <v>65291</v>
      </c>
      <c r="D18465" s="1" t="s">
        <v>1384</v>
      </c>
      <c r="E18465" s="1">
        <v>2.74E7</v>
      </c>
      <c r="F18465" s="1" t="s">
        <v>113</v>
      </c>
      <c r="G18465" s="1" t="s">
        <v>25</v>
      </c>
      <c r="H18465" s="1" t="s">
        <v>64</v>
      </c>
      <c r="I18465" s="1" t="s">
        <v>65</v>
      </c>
      <c r="J18465" s="1" t="s">
        <v>606</v>
      </c>
      <c r="K18465" s="1">
        <v>2.0</v>
      </c>
      <c r="M18465" s="3">
        <v>40896.0</v>
      </c>
      <c r="N18465" s="3">
        <v>41722.0</v>
      </c>
    </row>
    <row r="18466">
      <c r="A18466" s="1" t="s">
        <v>65292</v>
      </c>
      <c r="B18466" s="1" t="s">
        <v>65293</v>
      </c>
      <c r="C18466" s="2" t="s">
        <v>65294</v>
      </c>
      <c r="D18466" s="1" t="s">
        <v>1778</v>
      </c>
      <c r="E18466" s="1" t="s">
        <v>43</v>
      </c>
      <c r="F18466" s="1" t="s">
        <v>689</v>
      </c>
      <c r="G18466" s="1" t="s">
        <v>25</v>
      </c>
      <c r="H18466" s="1" t="s">
        <v>44</v>
      </c>
      <c r="I18466" s="1" t="s">
        <v>282</v>
      </c>
      <c r="J18466" s="1" t="s">
        <v>65295</v>
      </c>
      <c r="K18466" s="1">
        <v>2.0</v>
      </c>
      <c r="L18466" s="3">
        <v>36161.0</v>
      </c>
      <c r="M18466" s="3">
        <v>36717.0</v>
      </c>
      <c r="N18466" s="3">
        <v>37839.0</v>
      </c>
    </row>
    <row r="18467">
      <c r="A18467" s="1" t="s">
        <v>65296</v>
      </c>
      <c r="B18467" s="1" t="s">
        <v>65297</v>
      </c>
      <c r="C18467" s="2" t="s">
        <v>65298</v>
      </c>
      <c r="D18467" s="1" t="s">
        <v>60507</v>
      </c>
      <c r="E18467" s="1">
        <v>500000.0</v>
      </c>
      <c r="F18467" s="1" t="s">
        <v>207</v>
      </c>
      <c r="K18467" s="1">
        <v>1.0</v>
      </c>
      <c r="L18467" s="3">
        <v>42067.0</v>
      </c>
      <c r="M18467" s="3">
        <v>42064.0</v>
      </c>
      <c r="N18467" s="3">
        <v>42064.0</v>
      </c>
    </row>
    <row r="18468">
      <c r="A18468" s="1" t="s">
        <v>65299</v>
      </c>
      <c r="B18468" s="1" t="s">
        <v>65300</v>
      </c>
      <c r="C18468" s="2" t="s">
        <v>65301</v>
      </c>
      <c r="D18468" s="1" t="s">
        <v>50</v>
      </c>
      <c r="E18468" s="1">
        <v>40000.0</v>
      </c>
      <c r="F18468" s="1" t="s">
        <v>207</v>
      </c>
      <c r="G18468" s="1" t="s">
        <v>1138</v>
      </c>
      <c r="H18468" s="1">
        <v>2.0</v>
      </c>
      <c r="I18468" s="1" t="s">
        <v>1745</v>
      </c>
      <c r="J18468" s="1" t="s">
        <v>1746</v>
      </c>
      <c r="K18468" s="1">
        <v>1.0</v>
      </c>
      <c r="L18468" s="3">
        <v>40909.0</v>
      </c>
      <c r="M18468" s="3">
        <v>41234.0</v>
      </c>
      <c r="N18468" s="3">
        <v>41234.0</v>
      </c>
    </row>
    <row r="18469">
      <c r="A18469" s="1" t="s">
        <v>65302</v>
      </c>
      <c r="B18469" s="1" t="s">
        <v>65303</v>
      </c>
      <c r="C18469" s="2" t="s">
        <v>65304</v>
      </c>
      <c r="D18469" s="1" t="s">
        <v>766</v>
      </c>
      <c r="E18469" s="1">
        <v>2.73E7</v>
      </c>
      <c r="F18469" s="1" t="s">
        <v>18</v>
      </c>
      <c r="G18469" s="1" t="s">
        <v>25</v>
      </c>
      <c r="H18469" s="1" t="s">
        <v>64</v>
      </c>
      <c r="I18469" s="1" t="s">
        <v>65</v>
      </c>
      <c r="J18469" s="1" t="s">
        <v>100</v>
      </c>
      <c r="K18469" s="1">
        <v>3.0</v>
      </c>
      <c r="L18469" s="3">
        <v>39083.0</v>
      </c>
      <c r="M18469" s="3">
        <v>39744.0</v>
      </c>
      <c r="N18469" s="3">
        <v>40569.0</v>
      </c>
    </row>
    <row r="18470">
      <c r="A18470" s="1" t="s">
        <v>65305</v>
      </c>
      <c r="B18470" s="1" t="s">
        <v>65306</v>
      </c>
      <c r="D18470" s="1" t="s">
        <v>2326</v>
      </c>
      <c r="E18470" s="1" t="s">
        <v>43</v>
      </c>
      <c r="F18470" s="1" t="s">
        <v>18</v>
      </c>
      <c r="G18470" s="1" t="s">
        <v>25</v>
      </c>
      <c r="H18470" s="1" t="s">
        <v>286</v>
      </c>
      <c r="I18470" s="1" t="s">
        <v>578</v>
      </c>
      <c r="J18470" s="1" t="s">
        <v>65307</v>
      </c>
      <c r="K18470" s="1">
        <v>1.0</v>
      </c>
      <c r="M18470" s="3">
        <v>41575.0</v>
      </c>
      <c r="N18470" s="3">
        <v>41575.0</v>
      </c>
    </row>
    <row r="18471">
      <c r="A18471" s="1" t="s">
        <v>65308</v>
      </c>
      <c r="B18471" s="1" t="s">
        <v>65309</v>
      </c>
      <c r="C18471" s="2" t="s">
        <v>65310</v>
      </c>
      <c r="D18471" s="1" t="s">
        <v>42</v>
      </c>
      <c r="E18471" s="1">
        <v>1.0000022E7</v>
      </c>
      <c r="F18471" s="1" t="s">
        <v>113</v>
      </c>
      <c r="G18471" s="1" t="s">
        <v>25</v>
      </c>
      <c r="H18471" s="1" t="s">
        <v>64</v>
      </c>
      <c r="I18471" s="1" t="s">
        <v>1221</v>
      </c>
      <c r="J18471" s="1" t="s">
        <v>3048</v>
      </c>
      <c r="K18471" s="1">
        <v>2.0</v>
      </c>
      <c r="L18471" s="3">
        <v>36161.0</v>
      </c>
      <c r="M18471" s="3">
        <v>37999.0</v>
      </c>
      <c r="N18471" s="3">
        <v>41278.0</v>
      </c>
    </row>
    <row r="18472">
      <c r="A18472" s="1" t="s">
        <v>65311</v>
      </c>
      <c r="B18472" s="1" t="s">
        <v>65312</v>
      </c>
      <c r="C18472" s="2" t="s">
        <v>65313</v>
      </c>
      <c r="D18472" s="1" t="s">
        <v>248</v>
      </c>
      <c r="E18472" s="1">
        <v>1672580.0</v>
      </c>
      <c r="F18472" s="1" t="s">
        <v>18</v>
      </c>
      <c r="G18472" s="1" t="s">
        <v>165</v>
      </c>
      <c r="H18472" s="1" t="s">
        <v>166</v>
      </c>
      <c r="I18472" s="1" t="s">
        <v>167</v>
      </c>
      <c r="J18472" s="1" t="s">
        <v>167</v>
      </c>
      <c r="K18472" s="1">
        <v>1.0</v>
      </c>
      <c r="L18472" s="3">
        <v>38718.0</v>
      </c>
      <c r="M18472" s="3">
        <v>41522.0</v>
      </c>
      <c r="N18472" s="3">
        <v>41522.0</v>
      </c>
    </row>
    <row r="18473">
      <c r="A18473" s="1" t="s">
        <v>65314</v>
      </c>
      <c r="B18473" s="1" t="s">
        <v>65315</v>
      </c>
      <c r="C18473" s="2" t="s">
        <v>65316</v>
      </c>
      <c r="D18473" s="1" t="s">
        <v>75</v>
      </c>
      <c r="E18473" s="1">
        <v>1.7E7</v>
      </c>
      <c r="F18473" s="1" t="s">
        <v>113</v>
      </c>
      <c r="G18473" s="1" t="s">
        <v>25</v>
      </c>
      <c r="H18473" s="1" t="s">
        <v>158</v>
      </c>
      <c r="I18473" s="1" t="s">
        <v>244</v>
      </c>
      <c r="J18473" s="1" t="s">
        <v>14729</v>
      </c>
      <c r="K18473" s="1">
        <v>2.0</v>
      </c>
      <c r="M18473" s="3">
        <v>38890.0</v>
      </c>
      <c r="N18473" s="3">
        <v>39561.0</v>
      </c>
    </row>
    <row r="18474">
      <c r="A18474" s="1" t="s">
        <v>65317</v>
      </c>
      <c r="B18474" s="1" t="s">
        <v>65318</v>
      </c>
      <c r="C18474" s="2" t="s">
        <v>65319</v>
      </c>
      <c r="D18474" s="1" t="s">
        <v>65320</v>
      </c>
      <c r="E18474" s="1">
        <v>416691.456570685</v>
      </c>
      <c r="F18474" s="1" t="s">
        <v>18</v>
      </c>
      <c r="G18474" s="1" t="s">
        <v>57</v>
      </c>
      <c r="H18474" s="1" t="s">
        <v>4487</v>
      </c>
      <c r="I18474" s="1" t="s">
        <v>6236</v>
      </c>
      <c r="J18474" s="1" t="s">
        <v>6236</v>
      </c>
      <c r="K18474" s="1">
        <v>2.0</v>
      </c>
      <c r="L18474" s="3">
        <v>40739.0</v>
      </c>
      <c r="M18474" s="3">
        <v>41591.0</v>
      </c>
      <c r="N18474" s="3">
        <v>42196.0</v>
      </c>
    </row>
    <row r="18475">
      <c r="A18475" s="1" t="s">
        <v>65321</v>
      </c>
      <c r="B18475" s="1" t="s">
        <v>65322</v>
      </c>
      <c r="C18475" s="2" t="s">
        <v>65323</v>
      </c>
      <c r="D18475" s="1" t="s">
        <v>56</v>
      </c>
      <c r="E18475" s="1">
        <v>2941893.0</v>
      </c>
      <c r="F18475" s="1" t="s">
        <v>18</v>
      </c>
      <c r="G18475" s="1" t="s">
        <v>128</v>
      </c>
      <c r="H18475" s="1" t="s">
        <v>18257</v>
      </c>
      <c r="I18475" s="1" t="s">
        <v>3220</v>
      </c>
      <c r="J18475" s="1" t="s">
        <v>65324</v>
      </c>
      <c r="K18475" s="1">
        <v>1.0</v>
      </c>
      <c r="M18475" s="3">
        <v>39167.0</v>
      </c>
      <c r="N18475" s="3">
        <v>39167.0</v>
      </c>
    </row>
    <row r="18476">
      <c r="A18476" s="1" t="s">
        <v>65325</v>
      </c>
      <c r="B18476" s="1" t="s">
        <v>65326</v>
      </c>
      <c r="C18476" s="2" t="s">
        <v>65327</v>
      </c>
      <c r="D18476" s="1" t="s">
        <v>65328</v>
      </c>
      <c r="E18476" s="1">
        <v>150000.0</v>
      </c>
      <c r="F18476" s="1" t="s">
        <v>18</v>
      </c>
      <c r="G18476" s="1" t="s">
        <v>25</v>
      </c>
      <c r="H18476" s="1" t="s">
        <v>1011</v>
      </c>
      <c r="I18476" s="1" t="s">
        <v>1012</v>
      </c>
      <c r="J18476" s="1" t="s">
        <v>1012</v>
      </c>
      <c r="K18476" s="1">
        <v>1.0</v>
      </c>
      <c r="M18476" s="3">
        <v>41990.0</v>
      </c>
      <c r="N18476" s="3">
        <v>41990.0</v>
      </c>
    </row>
    <row r="18477">
      <c r="A18477" s="1" t="s">
        <v>65329</v>
      </c>
      <c r="B18477" s="1" t="s">
        <v>65330</v>
      </c>
      <c r="C18477" s="2" t="s">
        <v>65331</v>
      </c>
      <c r="D18477" s="1" t="s">
        <v>766</v>
      </c>
      <c r="E18477" s="1">
        <v>2.98E7</v>
      </c>
      <c r="F18477" s="1" t="s">
        <v>18</v>
      </c>
      <c r="G18477" s="1" t="s">
        <v>222</v>
      </c>
      <c r="H18477" s="1">
        <v>7.0</v>
      </c>
      <c r="I18477" s="1" t="s">
        <v>293</v>
      </c>
      <c r="J18477" s="1" t="s">
        <v>5989</v>
      </c>
      <c r="K18477" s="1">
        <v>1.0</v>
      </c>
      <c r="M18477" s="3">
        <v>40556.0</v>
      </c>
      <c r="N18477" s="3">
        <v>40556.0</v>
      </c>
    </row>
    <row r="18478">
      <c r="A18478" s="1" t="s">
        <v>65332</v>
      </c>
      <c r="B18478" s="1" t="s">
        <v>65333</v>
      </c>
      <c r="C18478" s="2" t="s">
        <v>65334</v>
      </c>
      <c r="E18478" s="1">
        <v>5000000.0</v>
      </c>
      <c r="F18478" s="1" t="s">
        <v>18</v>
      </c>
      <c r="G18478" s="1" t="s">
        <v>25</v>
      </c>
      <c r="H18478" s="1" t="s">
        <v>142</v>
      </c>
      <c r="I18478" s="1" t="s">
        <v>143</v>
      </c>
      <c r="J18478" s="1" t="s">
        <v>143</v>
      </c>
      <c r="K18478" s="1">
        <v>1.0</v>
      </c>
      <c r="M18478" s="3">
        <v>39183.0</v>
      </c>
      <c r="N18478" s="3">
        <v>39183.0</v>
      </c>
    </row>
    <row r="18479">
      <c r="A18479" s="1" t="s">
        <v>65335</v>
      </c>
      <c r="B18479" s="1" t="s">
        <v>65336</v>
      </c>
      <c r="C18479" s="2" t="s">
        <v>65337</v>
      </c>
      <c r="D18479" s="1" t="s">
        <v>766</v>
      </c>
      <c r="E18479" s="1">
        <v>5000000.0</v>
      </c>
      <c r="F18479" s="1" t="s">
        <v>18</v>
      </c>
      <c r="K18479" s="1">
        <v>2.0</v>
      </c>
      <c r="M18479" s="3">
        <v>39680.0</v>
      </c>
      <c r="N18479" s="3">
        <v>40360.0</v>
      </c>
    </row>
    <row r="18480">
      <c r="A18480" s="1" t="s">
        <v>65338</v>
      </c>
      <c r="B18480" s="1" t="s">
        <v>65339</v>
      </c>
      <c r="C18480" s="2" t="s">
        <v>65340</v>
      </c>
      <c r="D18480" s="1" t="s">
        <v>766</v>
      </c>
      <c r="E18480" s="1">
        <v>5850000.0</v>
      </c>
      <c r="F18480" s="1" t="s">
        <v>18</v>
      </c>
      <c r="G18480" s="1" t="s">
        <v>25</v>
      </c>
      <c r="H18480" s="1" t="s">
        <v>3993</v>
      </c>
      <c r="I18480" s="1" t="s">
        <v>3994</v>
      </c>
      <c r="J18480" s="1" t="s">
        <v>3995</v>
      </c>
      <c r="K18480" s="1">
        <v>1.0</v>
      </c>
      <c r="L18480" s="3">
        <v>31413.0</v>
      </c>
      <c r="M18480" s="3">
        <v>39918.0</v>
      </c>
      <c r="N18480" s="3">
        <v>39918.0</v>
      </c>
    </row>
    <row r="18481">
      <c r="A18481" s="1" t="s">
        <v>65341</v>
      </c>
      <c r="B18481" s="1" t="s">
        <v>65342</v>
      </c>
      <c r="C18481" s="2" t="s">
        <v>65343</v>
      </c>
      <c r="D18481" s="1" t="s">
        <v>42</v>
      </c>
      <c r="E18481" s="1">
        <v>8000000.0</v>
      </c>
      <c r="F18481" s="1" t="s">
        <v>113</v>
      </c>
      <c r="K18481" s="1">
        <v>1.0</v>
      </c>
      <c r="L18481" s="3">
        <v>33970.0</v>
      </c>
      <c r="M18481" s="3">
        <v>38819.0</v>
      </c>
      <c r="N18481" s="3">
        <v>38819.0</v>
      </c>
    </row>
    <row r="18482">
      <c r="A18482" s="1" t="s">
        <v>65344</v>
      </c>
      <c r="B18482" s="1" t="s">
        <v>65345</v>
      </c>
      <c r="D18482" s="1" t="s">
        <v>42</v>
      </c>
      <c r="E18482" s="1">
        <v>1.5E7</v>
      </c>
      <c r="F18482" s="1" t="s">
        <v>18</v>
      </c>
      <c r="G18482" s="1" t="s">
        <v>128</v>
      </c>
      <c r="H18482" s="1" t="s">
        <v>326</v>
      </c>
      <c r="I18482" s="1" t="s">
        <v>130</v>
      </c>
      <c r="J18482" s="1" t="s">
        <v>327</v>
      </c>
      <c r="K18482" s="1">
        <v>1.0</v>
      </c>
      <c r="L18482" s="3">
        <v>32143.0</v>
      </c>
      <c r="M18482" s="3">
        <v>38782.0</v>
      </c>
      <c r="N18482" s="3">
        <v>38782.0</v>
      </c>
    </row>
    <row r="18483">
      <c r="A18483" s="1" t="s">
        <v>65346</v>
      </c>
      <c r="B18483" s="1" t="s">
        <v>65347</v>
      </c>
      <c r="C18483" s="2" t="s">
        <v>65348</v>
      </c>
      <c r="D18483" s="1" t="s">
        <v>1094</v>
      </c>
      <c r="E18483" s="1" t="s">
        <v>43</v>
      </c>
      <c r="F18483" s="1" t="s">
        <v>18</v>
      </c>
      <c r="G18483" s="1" t="s">
        <v>552</v>
      </c>
      <c r="H18483" s="1">
        <v>29.0</v>
      </c>
      <c r="I18483" s="1" t="s">
        <v>749</v>
      </c>
      <c r="J18483" s="1" t="s">
        <v>749</v>
      </c>
      <c r="K18483" s="1">
        <v>1.0</v>
      </c>
      <c r="L18483" s="3">
        <v>40817.0</v>
      </c>
      <c r="M18483" s="3">
        <v>40925.0</v>
      </c>
      <c r="N18483" s="3">
        <v>40925.0</v>
      </c>
    </row>
    <row r="18484">
      <c r="A18484" s="1" t="s">
        <v>65349</v>
      </c>
      <c r="B18484" s="1" t="s">
        <v>65350</v>
      </c>
      <c r="C18484" s="2" t="s">
        <v>65351</v>
      </c>
      <c r="D18484" s="1" t="s">
        <v>94</v>
      </c>
      <c r="E18484" s="1">
        <v>1386789.0</v>
      </c>
      <c r="F18484" s="1" t="s">
        <v>207</v>
      </c>
      <c r="G18484" s="1" t="s">
        <v>25</v>
      </c>
      <c r="H18484" s="1" t="s">
        <v>89</v>
      </c>
      <c r="I18484" s="1" t="s">
        <v>90</v>
      </c>
      <c r="J18484" s="1" t="s">
        <v>90</v>
      </c>
      <c r="K18484" s="1">
        <v>2.0</v>
      </c>
      <c r="L18484" s="3">
        <v>35065.0</v>
      </c>
      <c r="M18484" s="3">
        <v>39911.0</v>
      </c>
      <c r="N18484" s="3">
        <v>40169.0</v>
      </c>
    </row>
    <row r="18485">
      <c r="A18485" s="1" t="s">
        <v>65352</v>
      </c>
      <c r="B18485" s="1" t="s">
        <v>65353</v>
      </c>
      <c r="C18485" s="2" t="s">
        <v>65354</v>
      </c>
      <c r="E18485" s="1">
        <v>7369942.19653179</v>
      </c>
      <c r="F18485" s="1" t="s">
        <v>18</v>
      </c>
      <c r="G18485" s="1" t="s">
        <v>57</v>
      </c>
      <c r="H18485" s="1" t="s">
        <v>202</v>
      </c>
      <c r="I18485" s="1" t="s">
        <v>203</v>
      </c>
      <c r="J18485" s="1" t="s">
        <v>203</v>
      </c>
      <c r="K18485" s="1">
        <v>1.0</v>
      </c>
      <c r="M18485" s="3">
        <v>39065.0</v>
      </c>
      <c r="N18485" s="3">
        <v>39065.0</v>
      </c>
    </row>
    <row r="18486">
      <c r="A18486" s="1" t="s">
        <v>65355</v>
      </c>
      <c r="B18486" s="1" t="s">
        <v>65356</v>
      </c>
      <c r="C18486" s="2" t="s">
        <v>65357</v>
      </c>
      <c r="D18486" s="1" t="s">
        <v>42</v>
      </c>
      <c r="E18486" s="1">
        <v>6000000.0</v>
      </c>
      <c r="F18486" s="1" t="s">
        <v>18</v>
      </c>
      <c r="G18486" s="1" t="s">
        <v>25</v>
      </c>
      <c r="H18486" s="1" t="s">
        <v>64</v>
      </c>
      <c r="I18486" s="1" t="s">
        <v>65</v>
      </c>
      <c r="J18486" s="1" t="s">
        <v>1402</v>
      </c>
      <c r="K18486" s="1">
        <v>1.0</v>
      </c>
      <c r="L18486" s="3">
        <v>38718.0</v>
      </c>
      <c r="M18486" s="3">
        <v>38718.0</v>
      </c>
      <c r="N18486" s="3">
        <v>38718.0</v>
      </c>
    </row>
    <row r="18487">
      <c r="A18487" s="1" t="s">
        <v>65358</v>
      </c>
      <c r="B18487" s="1" t="s">
        <v>65359</v>
      </c>
      <c r="C18487" s="2" t="s">
        <v>65360</v>
      </c>
      <c r="D18487" s="1" t="s">
        <v>42</v>
      </c>
      <c r="E18487" s="1">
        <v>2500000.0</v>
      </c>
      <c r="F18487" s="1" t="s">
        <v>18</v>
      </c>
      <c r="G18487" s="1" t="s">
        <v>25</v>
      </c>
      <c r="H18487" s="1" t="s">
        <v>790</v>
      </c>
      <c r="I18487" s="1" t="s">
        <v>791</v>
      </c>
      <c r="J18487" s="1" t="s">
        <v>4532</v>
      </c>
      <c r="K18487" s="1">
        <v>1.0</v>
      </c>
      <c r="L18487" s="3">
        <v>36892.0</v>
      </c>
      <c r="M18487" s="3">
        <v>41926.0</v>
      </c>
      <c r="N18487" s="3">
        <v>41926.0</v>
      </c>
    </row>
    <row r="18488">
      <c r="A18488" s="1" t="s">
        <v>65361</v>
      </c>
      <c r="B18488" s="1" t="s">
        <v>65362</v>
      </c>
      <c r="C18488" s="2" t="s">
        <v>65363</v>
      </c>
      <c r="D18488" s="1" t="s">
        <v>56</v>
      </c>
      <c r="E18488" s="1">
        <v>2.96E7</v>
      </c>
      <c r="F18488" s="1" t="s">
        <v>18</v>
      </c>
      <c r="G18488" s="1" t="s">
        <v>25</v>
      </c>
      <c r="H18488" s="1" t="s">
        <v>82</v>
      </c>
      <c r="I18488" s="1" t="s">
        <v>1764</v>
      </c>
      <c r="J18488" s="1" t="s">
        <v>1765</v>
      </c>
      <c r="K18488" s="1">
        <v>2.0</v>
      </c>
      <c r="L18488" s="3">
        <v>41275.0</v>
      </c>
      <c r="M18488" s="3">
        <v>41590.0</v>
      </c>
      <c r="N18488" s="3">
        <v>42296.0</v>
      </c>
    </row>
    <row r="18489">
      <c r="A18489" s="1" t="s">
        <v>65364</v>
      </c>
      <c r="B18489" s="1" t="s">
        <v>65365</v>
      </c>
      <c r="C18489" s="2" t="s">
        <v>65366</v>
      </c>
      <c r="D18489" s="1" t="s">
        <v>127</v>
      </c>
      <c r="E18489" s="1" t="s">
        <v>43</v>
      </c>
      <c r="F18489" s="1" t="s">
        <v>18</v>
      </c>
      <c r="G18489" s="1" t="s">
        <v>25</v>
      </c>
      <c r="H18489" s="1" t="s">
        <v>99</v>
      </c>
      <c r="I18489" s="1" t="s">
        <v>100</v>
      </c>
      <c r="J18489" s="1" t="s">
        <v>31472</v>
      </c>
      <c r="K18489" s="1">
        <v>1.0</v>
      </c>
      <c r="L18489" s="3">
        <v>40949.0</v>
      </c>
      <c r="M18489" s="3">
        <v>40931.0</v>
      </c>
      <c r="N18489" s="3">
        <v>40931.0</v>
      </c>
    </row>
    <row r="18490">
      <c r="A18490" s="1" t="s">
        <v>65367</v>
      </c>
      <c r="B18490" s="1" t="s">
        <v>65368</v>
      </c>
      <c r="C18490" s="2" t="s">
        <v>65369</v>
      </c>
      <c r="D18490" s="1" t="s">
        <v>8995</v>
      </c>
      <c r="E18490" s="1">
        <v>7.8131088E8</v>
      </c>
      <c r="F18490" s="1" t="s">
        <v>207</v>
      </c>
      <c r="G18490" s="1" t="s">
        <v>25</v>
      </c>
      <c r="H18490" s="1" t="s">
        <v>808</v>
      </c>
      <c r="I18490" s="1" t="s">
        <v>809</v>
      </c>
      <c r="J18490" s="1" t="s">
        <v>4282</v>
      </c>
      <c r="K18490" s="1">
        <v>2.0</v>
      </c>
      <c r="M18490" s="3">
        <v>40857.0</v>
      </c>
      <c r="N18490" s="3">
        <v>41808.0</v>
      </c>
    </row>
    <row r="18491">
      <c r="A18491" s="1" t="s">
        <v>65370</v>
      </c>
      <c r="B18491" s="1" t="s">
        <v>65371</v>
      </c>
      <c r="C18491" s="2" t="s">
        <v>65372</v>
      </c>
      <c r="D18491" s="1" t="s">
        <v>65373</v>
      </c>
      <c r="E18491" s="1">
        <v>1.4099228E8</v>
      </c>
      <c r="F18491" s="1" t="s">
        <v>113</v>
      </c>
      <c r="G18491" s="1" t="s">
        <v>25</v>
      </c>
      <c r="H18491" s="1" t="s">
        <v>208</v>
      </c>
      <c r="I18491" s="1" t="s">
        <v>209</v>
      </c>
      <c r="J18491" s="1" t="s">
        <v>17320</v>
      </c>
      <c r="K18491" s="1">
        <v>1.0</v>
      </c>
      <c r="L18491" s="3">
        <v>36892.0</v>
      </c>
      <c r="M18491" s="3">
        <v>41584.0</v>
      </c>
      <c r="N18491" s="3">
        <v>41584.0</v>
      </c>
    </row>
    <row r="18492">
      <c r="A18492" s="1" t="s">
        <v>65374</v>
      </c>
      <c r="B18492" s="1" t="s">
        <v>65375</v>
      </c>
      <c r="C18492" s="2" t="s">
        <v>65376</v>
      </c>
      <c r="D18492" s="1" t="s">
        <v>766</v>
      </c>
      <c r="E18492" s="1">
        <v>3102000.0</v>
      </c>
      <c r="F18492" s="1" t="s">
        <v>18</v>
      </c>
      <c r="G18492" s="1" t="s">
        <v>25</v>
      </c>
      <c r="H18492" s="1" t="s">
        <v>64</v>
      </c>
      <c r="I18492" s="1" t="s">
        <v>1221</v>
      </c>
      <c r="J18492" s="1" t="s">
        <v>1221</v>
      </c>
      <c r="K18492" s="1">
        <v>4.0</v>
      </c>
      <c r="M18492" s="3">
        <v>40311.0</v>
      </c>
      <c r="N18492" s="3">
        <v>42230.0</v>
      </c>
    </row>
    <row r="18493">
      <c r="A18493" s="1" t="s">
        <v>65377</v>
      </c>
      <c r="B18493" s="1" t="s">
        <v>65378</v>
      </c>
      <c r="C18493" s="2" t="s">
        <v>65379</v>
      </c>
      <c r="D18493" s="1" t="s">
        <v>264</v>
      </c>
      <c r="E18493" s="1">
        <v>1.61E7</v>
      </c>
      <c r="F18493" s="1" t="s">
        <v>18</v>
      </c>
      <c r="G18493" s="1" t="s">
        <v>25</v>
      </c>
      <c r="H18493" s="1" t="s">
        <v>790</v>
      </c>
      <c r="I18493" s="1" t="s">
        <v>791</v>
      </c>
      <c r="J18493" s="1" t="s">
        <v>5893</v>
      </c>
      <c r="K18493" s="1">
        <v>5.0</v>
      </c>
      <c r="M18493" s="3">
        <v>39230.0</v>
      </c>
      <c r="N18493" s="3">
        <v>40513.0</v>
      </c>
    </row>
    <row r="18494">
      <c r="A18494" s="1" t="s">
        <v>65380</v>
      </c>
      <c r="B18494" s="1" t="s">
        <v>65381</v>
      </c>
      <c r="C18494" s="2" t="s">
        <v>65382</v>
      </c>
      <c r="D18494" s="1" t="s">
        <v>65383</v>
      </c>
      <c r="E18494" s="1">
        <v>4.25E7</v>
      </c>
      <c r="F18494" s="1" t="s">
        <v>113</v>
      </c>
      <c r="G18494" s="1" t="s">
        <v>25</v>
      </c>
      <c r="H18494" s="1" t="s">
        <v>64</v>
      </c>
      <c r="I18494" s="1" t="s">
        <v>65</v>
      </c>
      <c r="J18494" s="1" t="s">
        <v>71</v>
      </c>
      <c r="K18494" s="1">
        <v>5.0</v>
      </c>
      <c r="L18494" s="3">
        <v>36526.0</v>
      </c>
      <c r="M18494" s="3">
        <v>38251.0</v>
      </c>
      <c r="N18494" s="3">
        <v>40909.0</v>
      </c>
    </row>
    <row r="18495">
      <c r="A18495" s="1" t="s">
        <v>65384</v>
      </c>
      <c r="B18495" s="1" t="s">
        <v>65385</v>
      </c>
      <c r="C18495" s="2" t="s">
        <v>65386</v>
      </c>
      <c r="D18495" s="1" t="s">
        <v>36</v>
      </c>
      <c r="E18495" s="1">
        <v>3329300.0</v>
      </c>
      <c r="F18495" s="1" t="s">
        <v>18</v>
      </c>
      <c r="G18495" s="1" t="s">
        <v>165</v>
      </c>
      <c r="H18495" s="1" t="s">
        <v>166</v>
      </c>
      <c r="I18495" s="1" t="s">
        <v>167</v>
      </c>
      <c r="J18495" s="1" t="s">
        <v>167</v>
      </c>
      <c r="K18495" s="1">
        <v>1.0</v>
      </c>
      <c r="L18495" s="3">
        <v>39814.0</v>
      </c>
      <c r="M18495" s="3">
        <v>41380.0</v>
      </c>
      <c r="N18495" s="3">
        <v>41380.0</v>
      </c>
    </row>
    <row r="18496">
      <c r="A18496" s="1" t="s">
        <v>65387</v>
      </c>
      <c r="B18496" s="1" t="s">
        <v>65388</v>
      </c>
      <c r="C18496" s="2" t="s">
        <v>65389</v>
      </c>
      <c r="D18496" s="1" t="s">
        <v>655</v>
      </c>
      <c r="E18496" s="1" t="s">
        <v>43</v>
      </c>
      <c r="F18496" s="1" t="s">
        <v>18</v>
      </c>
      <c r="G18496" s="1" t="s">
        <v>276</v>
      </c>
      <c r="H18496" s="1">
        <v>21.0</v>
      </c>
      <c r="I18496" s="1" t="s">
        <v>277</v>
      </c>
      <c r="J18496" s="1" t="s">
        <v>65390</v>
      </c>
      <c r="K18496" s="1">
        <v>1.0</v>
      </c>
      <c r="M18496" s="3">
        <v>39684.0</v>
      </c>
      <c r="N18496" s="3">
        <v>39684.0</v>
      </c>
    </row>
    <row r="18497">
      <c r="A18497" s="1" t="s">
        <v>65391</v>
      </c>
      <c r="B18497" s="1" t="s">
        <v>65392</v>
      </c>
      <c r="C18497" s="2" t="s">
        <v>65393</v>
      </c>
      <c r="D18497" s="1" t="s">
        <v>3932</v>
      </c>
      <c r="E18497" s="1">
        <v>5280000.0</v>
      </c>
      <c r="F18497" s="1" t="s">
        <v>113</v>
      </c>
      <c r="G18497" s="1" t="s">
        <v>25</v>
      </c>
      <c r="H18497" s="1" t="s">
        <v>1352</v>
      </c>
      <c r="I18497" s="1" t="s">
        <v>1353</v>
      </c>
      <c r="J18497" s="1" t="s">
        <v>1353</v>
      </c>
      <c r="K18497" s="1">
        <v>2.0</v>
      </c>
      <c r="L18497" s="3">
        <v>34335.0</v>
      </c>
      <c r="M18497" s="3">
        <v>38047.0</v>
      </c>
      <c r="N18497" s="3">
        <v>38634.0</v>
      </c>
    </row>
    <row r="18498">
      <c r="A18498" s="1" t="s">
        <v>65394</v>
      </c>
      <c r="B18498" s="1" t="s">
        <v>65395</v>
      </c>
      <c r="C18498" s="2" t="s">
        <v>65396</v>
      </c>
      <c r="D18498" s="1" t="s">
        <v>65397</v>
      </c>
      <c r="E18498" s="1">
        <v>1.615E7</v>
      </c>
      <c r="F18498" s="1" t="s">
        <v>18</v>
      </c>
      <c r="G18498" s="1" t="s">
        <v>25</v>
      </c>
      <c r="H18498" s="1" t="s">
        <v>64</v>
      </c>
      <c r="I18498" s="1" t="s">
        <v>65</v>
      </c>
      <c r="J18498" s="1" t="s">
        <v>71</v>
      </c>
      <c r="K18498" s="1">
        <v>2.0</v>
      </c>
      <c r="L18498" s="3">
        <v>41275.0</v>
      </c>
      <c r="M18498" s="3">
        <v>41610.0</v>
      </c>
      <c r="N18498" s="3">
        <v>42178.0</v>
      </c>
    </row>
    <row r="18499">
      <c r="A18499" s="1" t="s">
        <v>65398</v>
      </c>
      <c r="B18499" s="1" t="s">
        <v>65399</v>
      </c>
      <c r="C18499" s="2" t="s">
        <v>65400</v>
      </c>
      <c r="D18499" s="1" t="s">
        <v>65401</v>
      </c>
      <c r="E18499" s="1">
        <v>3000002.0</v>
      </c>
      <c r="F18499" s="1" t="s">
        <v>18</v>
      </c>
      <c r="G18499" s="1" t="s">
        <v>25</v>
      </c>
      <c r="H18499" s="1" t="s">
        <v>64</v>
      </c>
      <c r="I18499" s="1" t="s">
        <v>65</v>
      </c>
      <c r="J18499" s="1" t="s">
        <v>71</v>
      </c>
      <c r="K18499" s="1">
        <v>1.0</v>
      </c>
      <c r="L18499" s="3">
        <v>41070.0</v>
      </c>
      <c r="M18499" s="3">
        <v>42263.0</v>
      </c>
      <c r="N18499" s="3">
        <v>42263.0</v>
      </c>
    </row>
    <row r="18500">
      <c r="A18500" s="1" t="s">
        <v>65402</v>
      </c>
      <c r="B18500" s="1" t="s">
        <v>65403</v>
      </c>
      <c r="C18500" s="2" t="s">
        <v>65404</v>
      </c>
      <c r="D18500" s="1" t="s">
        <v>285</v>
      </c>
      <c r="E18500" s="1">
        <v>500000.0</v>
      </c>
      <c r="F18500" s="1" t="s">
        <v>18</v>
      </c>
      <c r="G18500" s="1" t="s">
        <v>25</v>
      </c>
      <c r="H18500" s="1" t="s">
        <v>286</v>
      </c>
      <c r="I18500" s="1" t="s">
        <v>874</v>
      </c>
      <c r="J18500" s="1" t="s">
        <v>358</v>
      </c>
      <c r="K18500" s="1">
        <v>1.0</v>
      </c>
      <c r="L18500" s="3">
        <v>41582.0</v>
      </c>
      <c r="M18500" s="3">
        <v>41808.0</v>
      </c>
      <c r="N18500" s="3">
        <v>41808.0</v>
      </c>
    </row>
    <row r="18501">
      <c r="A18501" s="1" t="s">
        <v>65405</v>
      </c>
      <c r="B18501" s="1" t="s">
        <v>65406</v>
      </c>
      <c r="C18501" s="2" t="s">
        <v>65407</v>
      </c>
      <c r="D18501" s="1" t="s">
        <v>1247</v>
      </c>
      <c r="E18501" s="1">
        <v>1.9378591E7</v>
      </c>
      <c r="F18501" s="1" t="s">
        <v>18</v>
      </c>
      <c r="G18501" s="1" t="s">
        <v>25</v>
      </c>
      <c r="H18501" s="1" t="s">
        <v>1234</v>
      </c>
      <c r="I18501" s="1" t="s">
        <v>1235</v>
      </c>
      <c r="J18501" s="1" t="s">
        <v>9785</v>
      </c>
      <c r="K18501" s="1">
        <v>3.0</v>
      </c>
      <c r="L18501" s="3">
        <v>34700.0</v>
      </c>
      <c r="M18501" s="3">
        <v>39946.0</v>
      </c>
      <c r="N18501" s="3">
        <v>40303.0</v>
      </c>
    </row>
    <row r="18502">
      <c r="A18502" s="1" t="s">
        <v>65408</v>
      </c>
      <c r="B18502" s="1" t="s">
        <v>65409</v>
      </c>
      <c r="C18502" s="2" t="s">
        <v>65410</v>
      </c>
      <c r="D18502" s="1" t="s">
        <v>56</v>
      </c>
      <c r="E18502" s="1">
        <v>1200000.0</v>
      </c>
      <c r="F18502" s="1" t="s">
        <v>18</v>
      </c>
      <c r="G18502" s="1" t="s">
        <v>25</v>
      </c>
      <c r="H18502" s="1" t="s">
        <v>89</v>
      </c>
      <c r="I18502" s="1" t="s">
        <v>1132</v>
      </c>
      <c r="J18502" s="1" t="s">
        <v>2651</v>
      </c>
      <c r="K18502" s="1">
        <v>1.0</v>
      </c>
      <c r="M18502" s="3">
        <v>41037.0</v>
      </c>
      <c r="N18502" s="3">
        <v>41037.0</v>
      </c>
    </row>
    <row r="18503">
      <c r="A18503" s="1" t="s">
        <v>65411</v>
      </c>
      <c r="B18503" s="1" t="s">
        <v>65412</v>
      </c>
      <c r="D18503" s="1" t="s">
        <v>1778</v>
      </c>
      <c r="E18503" s="1">
        <v>1.6E7</v>
      </c>
      <c r="F18503" s="1" t="s">
        <v>113</v>
      </c>
      <c r="G18503" s="1" t="s">
        <v>25</v>
      </c>
      <c r="H18503" s="1" t="s">
        <v>158</v>
      </c>
      <c r="I18503" s="1" t="s">
        <v>244</v>
      </c>
      <c r="J18503" s="1" t="s">
        <v>358</v>
      </c>
      <c r="K18503" s="1">
        <v>2.0</v>
      </c>
      <c r="L18503" s="3">
        <v>35796.0</v>
      </c>
      <c r="M18503" s="3">
        <v>36557.0</v>
      </c>
      <c r="N18503" s="3">
        <v>37522.0</v>
      </c>
    </row>
    <row r="18504">
      <c r="A18504" s="1" t="s">
        <v>65413</v>
      </c>
      <c r="B18504" s="1" t="s">
        <v>65414</v>
      </c>
      <c r="C18504" s="2" t="s">
        <v>65415</v>
      </c>
      <c r="D18504" s="1" t="s">
        <v>65416</v>
      </c>
      <c r="E18504" s="1" t="s">
        <v>43</v>
      </c>
      <c r="F18504" s="1" t="s">
        <v>18</v>
      </c>
      <c r="G18504" s="1" t="s">
        <v>25</v>
      </c>
      <c r="H18504" s="1" t="s">
        <v>1080</v>
      </c>
      <c r="I18504" s="1" t="s">
        <v>6156</v>
      </c>
      <c r="J18504" s="1" t="s">
        <v>6156</v>
      </c>
      <c r="K18504" s="1">
        <v>1.0</v>
      </c>
      <c r="M18504" s="3">
        <v>41152.0</v>
      </c>
      <c r="N18504" s="3">
        <v>41152.0</v>
      </c>
    </row>
    <row r="18505">
      <c r="A18505" s="1" t="s">
        <v>65417</v>
      </c>
      <c r="B18505" s="1" t="s">
        <v>65418</v>
      </c>
      <c r="C18505" s="2" t="s">
        <v>65419</v>
      </c>
      <c r="D18505" s="1" t="s">
        <v>65420</v>
      </c>
      <c r="E18505" s="1">
        <v>1.4269616E7</v>
      </c>
      <c r="F18505" s="1" t="s">
        <v>18</v>
      </c>
      <c r="G18505" s="1" t="s">
        <v>25</v>
      </c>
      <c r="H18505" s="1" t="s">
        <v>808</v>
      </c>
      <c r="I18505" s="1" t="s">
        <v>809</v>
      </c>
      <c r="J18505" s="1" t="s">
        <v>1339</v>
      </c>
      <c r="K18505" s="1">
        <v>5.0</v>
      </c>
      <c r="L18505" s="3">
        <v>38718.0</v>
      </c>
      <c r="M18505" s="3">
        <v>39133.0</v>
      </c>
      <c r="N18505" s="3">
        <v>41304.0</v>
      </c>
    </row>
    <row r="18506">
      <c r="A18506" s="1" t="s">
        <v>65421</v>
      </c>
      <c r="B18506" s="1" t="s">
        <v>65422</v>
      </c>
      <c r="C18506" s="2" t="s">
        <v>65423</v>
      </c>
      <c r="D18506" s="1" t="s">
        <v>65424</v>
      </c>
      <c r="E18506" s="1">
        <v>115422.913574476</v>
      </c>
      <c r="F18506" s="1" t="s">
        <v>18</v>
      </c>
      <c r="G18506" s="1" t="s">
        <v>347</v>
      </c>
      <c r="H18506" s="1">
        <v>11.0</v>
      </c>
      <c r="I18506" s="1" t="s">
        <v>15346</v>
      </c>
      <c r="J18506" s="1" t="s">
        <v>15346</v>
      </c>
      <c r="K18506" s="1">
        <v>2.0</v>
      </c>
      <c r="M18506" s="3">
        <v>42005.0</v>
      </c>
      <c r="N18506" s="3">
        <v>42156.0</v>
      </c>
    </row>
    <row r="18507">
      <c r="A18507" s="1" t="s">
        <v>65425</v>
      </c>
      <c r="B18507" s="1" t="s">
        <v>65426</v>
      </c>
      <c r="C18507" s="2" t="s">
        <v>65427</v>
      </c>
      <c r="D18507" s="1" t="s">
        <v>741</v>
      </c>
      <c r="E18507" s="1">
        <v>1906661.0</v>
      </c>
      <c r="F18507" s="1" t="s">
        <v>18</v>
      </c>
      <c r="G18507" s="1" t="s">
        <v>57</v>
      </c>
      <c r="H18507" s="1" t="s">
        <v>58</v>
      </c>
      <c r="I18507" s="1" t="s">
        <v>59</v>
      </c>
      <c r="J18507" s="1" t="s">
        <v>59</v>
      </c>
      <c r="K18507" s="1">
        <v>4.0</v>
      </c>
      <c r="L18507" s="3">
        <v>35065.0</v>
      </c>
      <c r="M18507" s="3">
        <v>39979.0</v>
      </c>
      <c r="N18507" s="3">
        <v>41652.0</v>
      </c>
    </row>
    <row r="18508">
      <c r="A18508" s="1" t="s">
        <v>65428</v>
      </c>
      <c r="B18508" s="2" t="s">
        <v>65429</v>
      </c>
      <c r="C18508" s="2" t="s">
        <v>65430</v>
      </c>
      <c r="D18508" s="1" t="s">
        <v>75</v>
      </c>
      <c r="E18508" s="1">
        <v>322407.0</v>
      </c>
      <c r="F18508" s="1" t="s">
        <v>18</v>
      </c>
      <c r="K18508" s="1">
        <v>1.0</v>
      </c>
      <c r="M18508" s="3">
        <v>41730.0</v>
      </c>
      <c r="N18508" s="3">
        <v>41730.0</v>
      </c>
    </row>
    <row r="18509">
      <c r="A18509" s="1" t="s">
        <v>65431</v>
      </c>
      <c r="B18509" s="1" t="s">
        <v>65432</v>
      </c>
      <c r="C18509" s="2" t="s">
        <v>65433</v>
      </c>
      <c r="D18509" s="1" t="s">
        <v>766</v>
      </c>
      <c r="E18509" s="1" t="s">
        <v>43</v>
      </c>
      <c r="F18509" s="1" t="s">
        <v>18</v>
      </c>
      <c r="G18509" s="1" t="s">
        <v>1062</v>
      </c>
      <c r="H18509" s="1">
        <v>1.0</v>
      </c>
      <c r="I18509" s="1" t="s">
        <v>65434</v>
      </c>
      <c r="J18509" s="1" t="s">
        <v>65434</v>
      </c>
      <c r="K18509" s="1">
        <v>1.0</v>
      </c>
      <c r="M18509" s="3">
        <v>39703.0</v>
      </c>
      <c r="N18509" s="3">
        <v>39703.0</v>
      </c>
    </row>
    <row r="18510">
      <c r="A18510" s="1" t="s">
        <v>65435</v>
      </c>
      <c r="B18510" s="1" t="s">
        <v>65436</v>
      </c>
      <c r="C18510" s="2" t="s">
        <v>65437</v>
      </c>
      <c r="D18510" s="1" t="s">
        <v>56</v>
      </c>
      <c r="E18510" s="1">
        <v>1.4E7</v>
      </c>
      <c r="F18510" s="1" t="s">
        <v>18</v>
      </c>
      <c r="G18510" s="1" t="s">
        <v>25</v>
      </c>
      <c r="H18510" s="1" t="s">
        <v>99</v>
      </c>
      <c r="I18510" s="1" t="s">
        <v>100</v>
      </c>
      <c r="J18510" s="1" t="s">
        <v>8705</v>
      </c>
      <c r="K18510" s="1">
        <v>1.0</v>
      </c>
      <c r="M18510" s="3">
        <v>39596.0</v>
      </c>
      <c r="N18510" s="3">
        <v>39596.0</v>
      </c>
    </row>
    <row r="18511">
      <c r="A18511" s="1" t="s">
        <v>65438</v>
      </c>
      <c r="B18511" s="1" t="s">
        <v>65439</v>
      </c>
      <c r="C18511" s="2" t="s">
        <v>65440</v>
      </c>
      <c r="D18511" s="1" t="s">
        <v>56</v>
      </c>
      <c r="E18511" s="1">
        <v>1.1E7</v>
      </c>
      <c r="F18511" s="1" t="s">
        <v>689</v>
      </c>
      <c r="G18511" s="1" t="s">
        <v>699</v>
      </c>
      <c r="H18511" s="1">
        <v>3.0</v>
      </c>
      <c r="I18511" s="1" t="s">
        <v>9999</v>
      </c>
      <c r="J18511" s="1" t="s">
        <v>65441</v>
      </c>
      <c r="K18511" s="1">
        <v>1.0</v>
      </c>
      <c r="L18511" s="3">
        <v>35796.0</v>
      </c>
      <c r="M18511" s="3">
        <v>39846.0</v>
      </c>
      <c r="N18511" s="3">
        <v>39846.0</v>
      </c>
    </row>
    <row r="18512">
      <c r="A18512" s="1" t="s">
        <v>65442</v>
      </c>
      <c r="B18512" s="1" t="s">
        <v>65443</v>
      </c>
      <c r="C18512" s="2" t="s">
        <v>65444</v>
      </c>
      <c r="D18512" s="1" t="s">
        <v>56</v>
      </c>
      <c r="E18512" s="1">
        <v>4100000.0</v>
      </c>
      <c r="F18512" s="1" t="s">
        <v>18</v>
      </c>
      <c r="G18512" s="1" t="s">
        <v>699</v>
      </c>
      <c r="H18512" s="1">
        <v>2.0</v>
      </c>
      <c r="I18512" s="1" t="s">
        <v>700</v>
      </c>
      <c r="J18512" s="1" t="s">
        <v>7469</v>
      </c>
      <c r="K18512" s="1">
        <v>1.0</v>
      </c>
      <c r="L18512" s="3">
        <v>36892.0</v>
      </c>
      <c r="M18512" s="3">
        <v>40189.0</v>
      </c>
      <c r="N18512" s="3">
        <v>40189.0</v>
      </c>
    </row>
    <row r="18513">
      <c r="A18513" s="1" t="s">
        <v>65445</v>
      </c>
      <c r="B18513" s="1" t="s">
        <v>65446</v>
      </c>
      <c r="C18513" s="2" t="s">
        <v>65447</v>
      </c>
      <c r="D18513" s="1" t="s">
        <v>56</v>
      </c>
      <c r="E18513" s="1">
        <v>8298202.0</v>
      </c>
      <c r="F18513" s="1" t="s">
        <v>18</v>
      </c>
      <c r="G18513" s="1" t="s">
        <v>25</v>
      </c>
      <c r="H18513" s="1" t="s">
        <v>286</v>
      </c>
      <c r="I18513" s="1" t="s">
        <v>3709</v>
      </c>
      <c r="J18513" s="1" t="s">
        <v>3709</v>
      </c>
      <c r="K18513" s="1">
        <v>5.0</v>
      </c>
      <c r="L18513" s="3">
        <v>39083.0</v>
      </c>
      <c r="M18513" s="3">
        <v>39904.0</v>
      </c>
      <c r="N18513" s="3">
        <v>41745.0</v>
      </c>
    </row>
    <row r="18514">
      <c r="A18514" s="1" t="s">
        <v>65448</v>
      </c>
      <c r="B18514" s="1" t="s">
        <v>65449</v>
      </c>
      <c r="C18514" s="2" t="s">
        <v>65450</v>
      </c>
      <c r="D18514" s="1" t="s">
        <v>70</v>
      </c>
      <c r="E18514" s="1">
        <v>2750000.0</v>
      </c>
      <c r="F18514" s="1" t="s">
        <v>18</v>
      </c>
      <c r="G18514" s="1" t="s">
        <v>25</v>
      </c>
      <c r="H18514" s="1" t="s">
        <v>9101</v>
      </c>
      <c r="I18514" s="1" t="s">
        <v>33856</v>
      </c>
      <c r="J18514" s="1" t="s">
        <v>65451</v>
      </c>
      <c r="K18514" s="1">
        <v>1.0</v>
      </c>
      <c r="L18514" s="3">
        <v>33239.0</v>
      </c>
      <c r="M18514" s="3">
        <v>41639.0</v>
      </c>
      <c r="N18514" s="3">
        <v>41639.0</v>
      </c>
    </row>
    <row r="18515">
      <c r="A18515" s="1" t="s">
        <v>65452</v>
      </c>
      <c r="B18515" s="1" t="s">
        <v>65453</v>
      </c>
      <c r="C18515" s="2" t="s">
        <v>65454</v>
      </c>
      <c r="D18515" s="1" t="s">
        <v>65455</v>
      </c>
      <c r="E18515" s="1">
        <v>200000.0</v>
      </c>
      <c r="F18515" s="1" t="s">
        <v>18</v>
      </c>
      <c r="G18515" s="1" t="s">
        <v>25</v>
      </c>
      <c r="H18515" s="1" t="s">
        <v>64</v>
      </c>
      <c r="I18515" s="1" t="s">
        <v>966</v>
      </c>
      <c r="J18515" s="1" t="s">
        <v>967</v>
      </c>
      <c r="K18515" s="1">
        <v>1.0</v>
      </c>
      <c r="L18515" s="3">
        <v>41496.0</v>
      </c>
      <c r="M18515" s="3">
        <v>41869.0</v>
      </c>
      <c r="N18515" s="3">
        <v>41869.0</v>
      </c>
    </row>
    <row r="18516">
      <c r="A18516" s="1" t="s">
        <v>65456</v>
      </c>
      <c r="B18516" s="1" t="s">
        <v>65457</v>
      </c>
      <c r="C18516" s="2" t="s">
        <v>65458</v>
      </c>
      <c r="D18516" s="1" t="s">
        <v>65459</v>
      </c>
      <c r="E18516" s="1">
        <v>994000.0</v>
      </c>
      <c r="F18516" s="1" t="s">
        <v>18</v>
      </c>
      <c r="G18516" s="1" t="s">
        <v>25</v>
      </c>
      <c r="H18516" s="1" t="s">
        <v>527</v>
      </c>
      <c r="I18516" s="1" t="s">
        <v>528</v>
      </c>
      <c r="J18516" s="1" t="s">
        <v>529</v>
      </c>
      <c r="K18516" s="1">
        <v>2.0</v>
      </c>
      <c r="L18516" s="3">
        <v>41079.0</v>
      </c>
      <c r="M18516" s="3">
        <v>41501.0</v>
      </c>
      <c r="N18516" s="3">
        <v>41760.0</v>
      </c>
    </row>
    <row r="18517">
      <c r="A18517" s="1" t="s">
        <v>65460</v>
      </c>
      <c r="B18517" s="1" t="s">
        <v>65461</v>
      </c>
      <c r="C18517" s="2" t="s">
        <v>65462</v>
      </c>
      <c r="D18517" s="1" t="s">
        <v>65463</v>
      </c>
      <c r="E18517" s="1">
        <v>3.2E7</v>
      </c>
      <c r="F18517" s="1" t="s">
        <v>207</v>
      </c>
      <c r="G18517" s="1" t="s">
        <v>25</v>
      </c>
      <c r="H18517" s="1" t="s">
        <v>158</v>
      </c>
      <c r="I18517" s="1" t="s">
        <v>244</v>
      </c>
      <c r="J18517" s="1" t="s">
        <v>244</v>
      </c>
      <c r="K18517" s="1">
        <v>2.0</v>
      </c>
      <c r="L18517" s="3">
        <v>38353.0</v>
      </c>
      <c r="M18517" s="3">
        <v>38808.0</v>
      </c>
      <c r="N18517" s="3">
        <v>39142.0</v>
      </c>
    </row>
    <row r="18518">
      <c r="A18518" s="1" t="s">
        <v>65464</v>
      </c>
      <c r="B18518" s="1" t="s">
        <v>65465</v>
      </c>
      <c r="C18518" s="2" t="s">
        <v>65466</v>
      </c>
      <c r="D18518" s="1" t="s">
        <v>65467</v>
      </c>
      <c r="E18518" s="1">
        <v>1250000.0</v>
      </c>
      <c r="F18518" s="1" t="s">
        <v>18</v>
      </c>
      <c r="G18518" s="1" t="s">
        <v>25</v>
      </c>
      <c r="H18518" s="1" t="s">
        <v>99</v>
      </c>
      <c r="I18518" s="1" t="s">
        <v>100</v>
      </c>
      <c r="J18518" s="1" t="s">
        <v>989</v>
      </c>
      <c r="K18518" s="1">
        <v>2.0</v>
      </c>
      <c r="L18518" s="3">
        <v>40585.0</v>
      </c>
      <c r="M18518" s="3">
        <v>41395.0</v>
      </c>
      <c r="N18518" s="3">
        <v>41548.0</v>
      </c>
    </row>
    <row r="18519">
      <c r="A18519" s="1" t="s">
        <v>65468</v>
      </c>
      <c r="B18519" s="1" t="s">
        <v>65469</v>
      </c>
      <c r="C18519" s="2" t="s">
        <v>65470</v>
      </c>
      <c r="E18519" s="1" t="s">
        <v>43</v>
      </c>
      <c r="F18519" s="1" t="s">
        <v>207</v>
      </c>
      <c r="K18519" s="1">
        <v>1.0</v>
      </c>
      <c r="M18519" s="3">
        <v>38441.0</v>
      </c>
      <c r="N18519" s="3">
        <v>38441.0</v>
      </c>
    </row>
    <row r="18520">
      <c r="A18520" s="1" t="s">
        <v>65471</v>
      </c>
      <c r="B18520" s="1" t="s">
        <v>65472</v>
      </c>
      <c r="C18520" s="2" t="s">
        <v>65473</v>
      </c>
      <c r="D18520" s="1" t="s">
        <v>741</v>
      </c>
      <c r="E18520" s="1">
        <v>1.61E7</v>
      </c>
      <c r="F18520" s="1" t="s">
        <v>18</v>
      </c>
      <c r="G18520" s="1" t="s">
        <v>25</v>
      </c>
      <c r="H18520" s="1" t="s">
        <v>64</v>
      </c>
      <c r="I18520" s="1" t="s">
        <v>65</v>
      </c>
      <c r="J18520" s="1" t="s">
        <v>606</v>
      </c>
      <c r="K18520" s="1">
        <v>3.0</v>
      </c>
      <c r="L18520" s="3">
        <v>36894.0</v>
      </c>
      <c r="M18520" s="3">
        <v>38140.0</v>
      </c>
      <c r="N18520" s="3">
        <v>40147.0</v>
      </c>
    </row>
    <row r="18521">
      <c r="A18521" s="1" t="s">
        <v>65474</v>
      </c>
      <c r="B18521" s="1" t="s">
        <v>65475</v>
      </c>
      <c r="C18521" s="2" t="s">
        <v>65476</v>
      </c>
      <c r="D18521" s="1" t="s">
        <v>75</v>
      </c>
      <c r="E18521" s="1">
        <v>8848619.0</v>
      </c>
      <c r="F18521" s="1" t="s">
        <v>18</v>
      </c>
      <c r="G18521" s="1" t="s">
        <v>25</v>
      </c>
      <c r="H18521" s="1" t="s">
        <v>121</v>
      </c>
      <c r="I18521" s="1" t="s">
        <v>122</v>
      </c>
      <c r="J18521" s="1" t="s">
        <v>122</v>
      </c>
      <c r="K18521" s="1">
        <v>2.0</v>
      </c>
      <c r="L18521" s="3">
        <v>39814.0</v>
      </c>
      <c r="M18521" s="3">
        <v>36486.0</v>
      </c>
      <c r="N18521" s="3">
        <v>40357.0</v>
      </c>
    </row>
    <row r="18522">
      <c r="A18522" s="1" t="s">
        <v>65477</v>
      </c>
      <c r="B18522" s="1" t="s">
        <v>65478</v>
      </c>
      <c r="C18522" s="2" t="s">
        <v>65479</v>
      </c>
      <c r="D18522" s="1" t="s">
        <v>65480</v>
      </c>
      <c r="E18522" s="1">
        <v>1.0E7</v>
      </c>
      <c r="F18522" s="1" t="s">
        <v>18</v>
      </c>
      <c r="G18522" s="1" t="s">
        <v>25</v>
      </c>
      <c r="H18522" s="1" t="s">
        <v>64</v>
      </c>
      <c r="I18522" s="1" t="s">
        <v>65</v>
      </c>
      <c r="J18522" s="1" t="s">
        <v>71</v>
      </c>
      <c r="K18522" s="1">
        <v>3.0</v>
      </c>
      <c r="L18522" s="3">
        <v>39813.0</v>
      </c>
      <c r="M18522" s="3">
        <v>39813.0</v>
      </c>
      <c r="N18522" s="3">
        <v>41550.0</v>
      </c>
    </row>
    <row r="18523">
      <c r="A18523" s="1" t="s">
        <v>65481</v>
      </c>
      <c r="B18523" s="1" t="s">
        <v>65482</v>
      </c>
      <c r="C18523" s="2" t="s">
        <v>65483</v>
      </c>
      <c r="D18523" s="1" t="s">
        <v>65484</v>
      </c>
      <c r="E18523" s="1">
        <v>1000000.0</v>
      </c>
      <c r="F18523" s="1" t="s">
        <v>207</v>
      </c>
      <c r="G18523" s="1" t="s">
        <v>25</v>
      </c>
      <c r="H18523" s="1" t="s">
        <v>64</v>
      </c>
      <c r="I18523" s="1" t="s">
        <v>65</v>
      </c>
      <c r="J18523" s="1" t="s">
        <v>984</v>
      </c>
      <c r="K18523" s="1">
        <v>1.0</v>
      </c>
      <c r="L18523" s="3">
        <v>42005.0</v>
      </c>
      <c r="M18523" s="3">
        <v>42012.0</v>
      </c>
      <c r="N18523" s="3">
        <v>42012.0</v>
      </c>
    </row>
    <row r="18524">
      <c r="A18524" s="1" t="s">
        <v>65485</v>
      </c>
      <c r="B18524" s="1" t="s">
        <v>65486</v>
      </c>
      <c r="C18524" s="2" t="s">
        <v>65487</v>
      </c>
      <c r="D18524" s="1" t="s">
        <v>766</v>
      </c>
      <c r="E18524" s="1">
        <v>4.01E7</v>
      </c>
      <c r="F18524" s="1" t="s">
        <v>18</v>
      </c>
      <c r="G18524" s="1" t="s">
        <v>25</v>
      </c>
      <c r="H18524" s="1" t="s">
        <v>106</v>
      </c>
      <c r="I18524" s="1" t="s">
        <v>107</v>
      </c>
      <c r="J18524" s="1" t="s">
        <v>108</v>
      </c>
      <c r="K18524" s="1">
        <v>3.0</v>
      </c>
      <c r="L18524" s="3">
        <v>39083.0</v>
      </c>
      <c r="M18524" s="3">
        <v>41414.0</v>
      </c>
      <c r="N18524" s="3">
        <v>42143.0</v>
      </c>
    </row>
    <row r="18525">
      <c r="A18525" s="1" t="s">
        <v>65488</v>
      </c>
      <c r="B18525" s="1" t="s">
        <v>65489</v>
      </c>
      <c r="C18525" s="2" t="s">
        <v>65490</v>
      </c>
      <c r="D18525" s="1" t="s">
        <v>3797</v>
      </c>
      <c r="E18525" s="1">
        <v>1.8E7</v>
      </c>
      <c r="F18525" s="1" t="s">
        <v>18</v>
      </c>
      <c r="G18525" s="1" t="s">
        <v>165</v>
      </c>
      <c r="H18525" s="1" t="s">
        <v>166</v>
      </c>
      <c r="I18525" s="1" t="s">
        <v>167</v>
      </c>
      <c r="J18525" s="1" t="s">
        <v>167</v>
      </c>
      <c r="K18525" s="1">
        <v>1.0</v>
      </c>
      <c r="M18525" s="3">
        <v>39413.0</v>
      </c>
      <c r="N18525" s="3">
        <v>39413.0</v>
      </c>
    </row>
    <row r="18526">
      <c r="A18526" s="1" t="s">
        <v>65491</v>
      </c>
      <c r="B18526" s="1" t="s">
        <v>65492</v>
      </c>
      <c r="C18526" s="2" t="s">
        <v>65493</v>
      </c>
      <c r="E18526" s="1" t="s">
        <v>43</v>
      </c>
      <c r="F18526" s="1" t="s">
        <v>18</v>
      </c>
      <c r="K18526" s="1">
        <v>1.0</v>
      </c>
      <c r="L18526" s="3">
        <v>41969.0</v>
      </c>
      <c r="M18526" s="3">
        <v>41692.0</v>
      </c>
      <c r="N18526" s="3">
        <v>41692.0</v>
      </c>
    </row>
    <row r="18527">
      <c r="A18527" s="1" t="s">
        <v>65494</v>
      </c>
      <c r="B18527" s="1" t="s">
        <v>65495</v>
      </c>
      <c r="C18527" s="2" t="s">
        <v>65496</v>
      </c>
      <c r="D18527" s="1" t="s">
        <v>65497</v>
      </c>
      <c r="E18527" s="1">
        <v>293925.0</v>
      </c>
      <c r="F18527" s="1" t="s">
        <v>18</v>
      </c>
      <c r="G18527" s="1" t="s">
        <v>25</v>
      </c>
      <c r="H18527" s="1" t="s">
        <v>142</v>
      </c>
      <c r="I18527" s="1" t="s">
        <v>143</v>
      </c>
      <c r="J18527" s="1" t="s">
        <v>143</v>
      </c>
      <c r="K18527" s="1">
        <v>1.0</v>
      </c>
      <c r="L18527" s="3">
        <v>36526.0</v>
      </c>
      <c r="M18527" s="3">
        <v>40017.0</v>
      </c>
      <c r="N18527" s="3">
        <v>40017.0</v>
      </c>
    </row>
    <row r="18528">
      <c r="A18528" s="1" t="s">
        <v>65498</v>
      </c>
      <c r="B18528" s="1" t="s">
        <v>65499</v>
      </c>
      <c r="C18528" s="2" t="s">
        <v>65500</v>
      </c>
      <c r="D18528" s="1" t="s">
        <v>1384</v>
      </c>
      <c r="E18528" s="1">
        <v>4490000.0</v>
      </c>
      <c r="F18528" s="1" t="s">
        <v>18</v>
      </c>
      <c r="G18528" s="1" t="s">
        <v>128</v>
      </c>
      <c r="H18528" s="1" t="s">
        <v>65501</v>
      </c>
      <c r="I18528" s="1" t="s">
        <v>65502</v>
      </c>
      <c r="J18528" s="1" t="s">
        <v>65502</v>
      </c>
      <c r="K18528" s="1">
        <v>2.0</v>
      </c>
      <c r="M18528" s="3">
        <v>40171.0</v>
      </c>
      <c r="N18528" s="3">
        <v>40354.0</v>
      </c>
    </row>
    <row r="18529">
      <c r="A18529" s="1" t="s">
        <v>65503</v>
      </c>
      <c r="B18529" s="1" t="s">
        <v>65504</v>
      </c>
      <c r="C18529" s="2" t="s">
        <v>65505</v>
      </c>
      <c r="D18529" s="1" t="s">
        <v>94</v>
      </c>
      <c r="E18529" s="1">
        <v>8200001.0</v>
      </c>
      <c r="F18529" s="1" t="s">
        <v>207</v>
      </c>
      <c r="G18529" s="1" t="s">
        <v>25</v>
      </c>
      <c r="H18529" s="1" t="s">
        <v>286</v>
      </c>
      <c r="I18529" s="1" t="s">
        <v>578</v>
      </c>
      <c r="J18529" s="1" t="s">
        <v>578</v>
      </c>
      <c r="K18529" s="1">
        <v>1.0</v>
      </c>
      <c r="L18529" s="3">
        <v>39448.0</v>
      </c>
      <c r="M18529" s="3">
        <v>41736.0</v>
      </c>
      <c r="N18529" s="3">
        <v>41736.0</v>
      </c>
    </row>
    <row r="18530">
      <c r="A18530" s="1" t="s">
        <v>65506</v>
      </c>
      <c r="B18530" s="1" t="s">
        <v>65507</v>
      </c>
      <c r="C18530" s="2" t="s">
        <v>65508</v>
      </c>
      <c r="D18530" s="1" t="s">
        <v>42</v>
      </c>
      <c r="E18530" s="1">
        <v>4.6E7</v>
      </c>
      <c r="F18530" s="1" t="s">
        <v>18</v>
      </c>
      <c r="G18530" s="1" t="s">
        <v>25</v>
      </c>
      <c r="H18530" s="1" t="s">
        <v>64</v>
      </c>
      <c r="I18530" s="1" t="s">
        <v>65</v>
      </c>
      <c r="J18530" s="1" t="s">
        <v>2145</v>
      </c>
      <c r="K18530" s="1">
        <v>2.0</v>
      </c>
      <c r="L18530" s="3">
        <v>35796.0</v>
      </c>
      <c r="M18530" s="3">
        <v>38897.0</v>
      </c>
      <c r="N18530" s="3">
        <v>40385.0</v>
      </c>
    </row>
    <row r="18531">
      <c r="A18531" s="1" t="s">
        <v>65509</v>
      </c>
      <c r="B18531" s="1" t="s">
        <v>65510</v>
      </c>
      <c r="C18531" s="2" t="s">
        <v>65511</v>
      </c>
      <c r="D18531" s="1" t="s">
        <v>42</v>
      </c>
      <c r="E18531" s="1">
        <v>2.0E7</v>
      </c>
      <c r="F18531" s="1" t="s">
        <v>18</v>
      </c>
      <c r="G18531" s="1" t="s">
        <v>25</v>
      </c>
      <c r="H18531" s="1" t="s">
        <v>298</v>
      </c>
      <c r="I18531" s="1" t="s">
        <v>299</v>
      </c>
      <c r="J18531" s="1" t="s">
        <v>65512</v>
      </c>
      <c r="K18531" s="1">
        <v>1.0</v>
      </c>
      <c r="M18531" s="3">
        <v>39538.0</v>
      </c>
      <c r="N18531" s="3">
        <v>39538.0</v>
      </c>
    </row>
    <row r="18532">
      <c r="A18532" s="1" t="s">
        <v>65513</v>
      </c>
      <c r="B18532" s="1" t="s">
        <v>65514</v>
      </c>
      <c r="C18532" s="2" t="s">
        <v>65515</v>
      </c>
      <c r="D18532" s="1" t="s">
        <v>65516</v>
      </c>
      <c r="E18532" s="1">
        <v>1982219.0</v>
      </c>
      <c r="F18532" s="1" t="s">
        <v>18</v>
      </c>
      <c r="G18532" s="1" t="s">
        <v>57</v>
      </c>
      <c r="H18532" s="1" t="s">
        <v>58</v>
      </c>
      <c r="I18532" s="1" t="s">
        <v>59</v>
      </c>
      <c r="J18532" s="1" t="s">
        <v>7894</v>
      </c>
      <c r="K18532" s="1">
        <v>4.0</v>
      </c>
      <c r="L18532" s="3">
        <v>40917.0</v>
      </c>
      <c r="M18532" s="3">
        <v>41239.0</v>
      </c>
      <c r="N18532" s="3">
        <v>41689.0</v>
      </c>
    </row>
    <row r="18533">
      <c r="A18533" s="1" t="s">
        <v>65517</v>
      </c>
      <c r="B18533" s="1" t="s">
        <v>65518</v>
      </c>
      <c r="C18533" s="2" t="s">
        <v>65519</v>
      </c>
      <c r="D18533" s="1" t="s">
        <v>42</v>
      </c>
      <c r="E18533" s="1">
        <v>2498750.0</v>
      </c>
      <c r="F18533" s="1" t="s">
        <v>18</v>
      </c>
      <c r="G18533" s="1" t="s">
        <v>25</v>
      </c>
      <c r="H18533" s="1" t="s">
        <v>286</v>
      </c>
      <c r="I18533" s="1" t="s">
        <v>874</v>
      </c>
      <c r="J18533" s="1" t="s">
        <v>874</v>
      </c>
      <c r="K18533" s="1">
        <v>4.0</v>
      </c>
      <c r="L18533" s="3">
        <v>36892.0</v>
      </c>
      <c r="M18533" s="3">
        <v>40697.0</v>
      </c>
      <c r="N18533" s="3">
        <v>41533.0</v>
      </c>
    </row>
    <row r="18534">
      <c r="A18534" s="1" t="s">
        <v>65520</v>
      </c>
      <c r="B18534" s="1" t="s">
        <v>65521</v>
      </c>
      <c r="C18534" s="2" t="s">
        <v>65522</v>
      </c>
      <c r="D18534" s="1" t="s">
        <v>65523</v>
      </c>
      <c r="E18534" s="1">
        <v>1650000.0</v>
      </c>
      <c r="F18534" s="1" t="s">
        <v>18</v>
      </c>
      <c r="G18534" s="1" t="s">
        <v>19</v>
      </c>
      <c r="H18534" s="1">
        <v>16.0</v>
      </c>
      <c r="I18534" s="1" t="s">
        <v>20</v>
      </c>
      <c r="J18534" s="1" t="s">
        <v>20</v>
      </c>
      <c r="K18534" s="1">
        <v>2.0</v>
      </c>
      <c r="L18534" s="3">
        <v>41217.0</v>
      </c>
      <c r="M18534" s="3">
        <v>41217.0</v>
      </c>
      <c r="N18534" s="3">
        <v>41284.0</v>
      </c>
    </row>
    <row r="18535">
      <c r="A18535" s="1" t="s">
        <v>65524</v>
      </c>
      <c r="B18535" s="1" t="s">
        <v>65525</v>
      </c>
      <c r="C18535" s="2" t="s">
        <v>65526</v>
      </c>
      <c r="D18535" s="1" t="s">
        <v>65527</v>
      </c>
      <c r="E18535" s="1">
        <v>5.6309183E7</v>
      </c>
      <c r="F18535" s="1" t="s">
        <v>689</v>
      </c>
      <c r="G18535" s="1" t="s">
        <v>25</v>
      </c>
      <c r="H18535" s="1" t="s">
        <v>430</v>
      </c>
      <c r="I18535" s="1" t="s">
        <v>528</v>
      </c>
      <c r="J18535" s="1" t="s">
        <v>1649</v>
      </c>
      <c r="K18535" s="1">
        <v>4.0</v>
      </c>
      <c r="L18535" s="3">
        <v>35065.0</v>
      </c>
      <c r="M18535" s="3">
        <v>39052.0</v>
      </c>
      <c r="N18535" s="3">
        <v>40750.0</v>
      </c>
    </row>
    <row r="18536">
      <c r="A18536" s="1" t="s">
        <v>65528</v>
      </c>
      <c r="B18536" s="1" t="s">
        <v>65529</v>
      </c>
      <c r="C18536" s="2" t="s">
        <v>65530</v>
      </c>
      <c r="D18536" s="1" t="s">
        <v>65531</v>
      </c>
      <c r="E18536" s="1">
        <v>5.0E7</v>
      </c>
      <c r="F18536" s="1" t="s">
        <v>689</v>
      </c>
      <c r="G18536" s="1" t="s">
        <v>25</v>
      </c>
      <c r="H18536" s="1" t="s">
        <v>1011</v>
      </c>
      <c r="I18536" s="1" t="s">
        <v>1012</v>
      </c>
      <c r="J18536" s="1" t="s">
        <v>25158</v>
      </c>
      <c r="K18536" s="1">
        <v>1.0</v>
      </c>
      <c r="L18536" s="3">
        <v>33970.0</v>
      </c>
      <c r="M18536" s="3">
        <v>39629.0</v>
      </c>
      <c r="N18536" s="3">
        <v>39629.0</v>
      </c>
    </row>
    <row r="18537">
      <c r="A18537" s="1" t="s">
        <v>65532</v>
      </c>
      <c r="B18537" s="1" t="s">
        <v>65533</v>
      </c>
      <c r="C18537" s="2" t="s">
        <v>65534</v>
      </c>
      <c r="D18537" s="1" t="s">
        <v>65535</v>
      </c>
      <c r="E18537" s="1">
        <v>1400000.0</v>
      </c>
      <c r="F18537" s="1" t="s">
        <v>18</v>
      </c>
      <c r="G18537" s="1" t="s">
        <v>25</v>
      </c>
      <c r="H18537" s="1" t="s">
        <v>64</v>
      </c>
      <c r="I18537" s="1" t="s">
        <v>65</v>
      </c>
      <c r="J18537" s="1" t="s">
        <v>71</v>
      </c>
      <c r="K18537" s="1">
        <v>2.0</v>
      </c>
      <c r="L18537" s="3">
        <v>41183.0</v>
      </c>
      <c r="M18537" s="3">
        <v>41733.0</v>
      </c>
      <c r="N18537" s="3">
        <v>42081.0</v>
      </c>
    </row>
    <row r="18538">
      <c r="A18538" s="1" t="s">
        <v>65536</v>
      </c>
      <c r="B18538" s="1" t="s">
        <v>65537</v>
      </c>
      <c r="E18538" s="1" t="s">
        <v>43</v>
      </c>
      <c r="F18538" s="1" t="s">
        <v>207</v>
      </c>
      <c r="K18538" s="1">
        <v>1.0</v>
      </c>
      <c r="M18538" s="3">
        <v>41579.0</v>
      </c>
      <c r="N18538" s="3">
        <v>41579.0</v>
      </c>
    </row>
    <row r="18539">
      <c r="A18539" s="1" t="s">
        <v>65538</v>
      </c>
      <c r="B18539" s="1" t="s">
        <v>65539</v>
      </c>
      <c r="C18539" s="2" t="s">
        <v>65540</v>
      </c>
      <c r="D18539" s="1" t="s">
        <v>127</v>
      </c>
      <c r="E18539" s="1">
        <v>50000.0</v>
      </c>
      <c r="F18539" s="1" t="s">
        <v>18</v>
      </c>
      <c r="G18539" s="1" t="s">
        <v>25</v>
      </c>
      <c r="H18539" s="1" t="s">
        <v>64</v>
      </c>
      <c r="I18539" s="1" t="s">
        <v>65</v>
      </c>
      <c r="J18539" s="1" t="s">
        <v>71</v>
      </c>
      <c r="K18539" s="1">
        <v>1.0</v>
      </c>
      <c r="L18539" s="3">
        <v>40909.0</v>
      </c>
      <c r="M18539" s="3">
        <v>41163.0</v>
      </c>
      <c r="N18539" s="3">
        <v>41163.0</v>
      </c>
    </row>
    <row r="18540">
      <c r="A18540" s="1" t="s">
        <v>65541</v>
      </c>
      <c r="B18540" s="1" t="s">
        <v>65542</v>
      </c>
      <c r="C18540" s="2" t="s">
        <v>65543</v>
      </c>
      <c r="D18540" s="1" t="s">
        <v>741</v>
      </c>
      <c r="E18540" s="1">
        <v>250104.0</v>
      </c>
      <c r="F18540" s="1" t="s">
        <v>18</v>
      </c>
      <c r="G18540" s="1" t="s">
        <v>25</v>
      </c>
      <c r="H18540" s="1" t="s">
        <v>545</v>
      </c>
      <c r="I18540" s="1" t="s">
        <v>546</v>
      </c>
      <c r="J18540" s="1" t="s">
        <v>5575</v>
      </c>
      <c r="K18540" s="1">
        <v>1.0</v>
      </c>
      <c r="L18540" s="3">
        <v>37987.0</v>
      </c>
      <c r="M18540" s="3">
        <v>41469.0</v>
      </c>
      <c r="N18540" s="3">
        <v>41469.0</v>
      </c>
    </row>
    <row r="18541">
      <c r="A18541" s="1" t="s">
        <v>65544</v>
      </c>
      <c r="B18541" s="1" t="s">
        <v>65545</v>
      </c>
      <c r="C18541" s="2" t="s">
        <v>65546</v>
      </c>
      <c r="D18541" s="1" t="s">
        <v>65547</v>
      </c>
      <c r="E18541" s="1">
        <v>2.5E7</v>
      </c>
      <c r="F18541" s="1" t="s">
        <v>18</v>
      </c>
      <c r="G18541" s="1" t="s">
        <v>25</v>
      </c>
      <c r="H18541" s="1" t="s">
        <v>286</v>
      </c>
      <c r="I18541" s="1" t="s">
        <v>874</v>
      </c>
      <c r="J18541" s="1" t="s">
        <v>5304</v>
      </c>
      <c r="K18541" s="1">
        <v>1.0</v>
      </c>
      <c r="L18541" s="3">
        <v>33604.0</v>
      </c>
      <c r="M18541" s="3">
        <v>38586.0</v>
      </c>
      <c r="N18541" s="3">
        <v>38586.0</v>
      </c>
    </row>
    <row r="18542">
      <c r="A18542" s="1" t="s">
        <v>65548</v>
      </c>
      <c r="B18542" s="1" t="s">
        <v>65549</v>
      </c>
      <c r="C18542" s="2" t="s">
        <v>65550</v>
      </c>
      <c r="D18542" s="1" t="s">
        <v>94</v>
      </c>
      <c r="E18542" s="1">
        <v>3155000.0</v>
      </c>
      <c r="F18542" s="1" t="s">
        <v>18</v>
      </c>
      <c r="G18542" s="1" t="s">
        <v>25</v>
      </c>
      <c r="H18542" s="1" t="s">
        <v>286</v>
      </c>
      <c r="I18542" s="1" t="s">
        <v>1030</v>
      </c>
      <c r="J18542" s="1" t="s">
        <v>1030</v>
      </c>
      <c r="K18542" s="1">
        <v>2.0</v>
      </c>
      <c r="L18542" s="3">
        <v>41365.0</v>
      </c>
      <c r="M18542" s="3">
        <v>41689.0</v>
      </c>
      <c r="N18542" s="3">
        <v>42045.0</v>
      </c>
    </row>
    <row r="18543">
      <c r="A18543" s="1" t="s">
        <v>65551</v>
      </c>
      <c r="B18543" s="1" t="s">
        <v>65552</v>
      </c>
      <c r="C18543" s="2" t="s">
        <v>65553</v>
      </c>
      <c r="D18543" s="1" t="s">
        <v>65554</v>
      </c>
      <c r="E18543" s="1">
        <v>1304160.0</v>
      </c>
      <c r="F18543" s="1" t="s">
        <v>18</v>
      </c>
      <c r="K18543" s="1">
        <v>1.0</v>
      </c>
      <c r="M18543" s="3">
        <v>41256.0</v>
      </c>
      <c r="N18543" s="3">
        <v>41256.0</v>
      </c>
    </row>
    <row r="18544">
      <c r="A18544" s="1" t="s">
        <v>65555</v>
      </c>
      <c r="B18544" s="1" t="s">
        <v>65556</v>
      </c>
      <c r="C18544" s="2" t="s">
        <v>65557</v>
      </c>
      <c r="D18544" s="1" t="s">
        <v>264</v>
      </c>
      <c r="E18544" s="1">
        <v>1000000.0</v>
      </c>
      <c r="F18544" s="1" t="s">
        <v>18</v>
      </c>
      <c r="G18544" s="1" t="s">
        <v>25</v>
      </c>
      <c r="H18544" s="1" t="s">
        <v>44</v>
      </c>
      <c r="I18544" s="1" t="s">
        <v>282</v>
      </c>
      <c r="J18544" s="1" t="s">
        <v>282</v>
      </c>
      <c r="K18544" s="1">
        <v>1.0</v>
      </c>
      <c r="L18544" s="3">
        <v>36892.0</v>
      </c>
      <c r="M18544" s="3">
        <v>40592.0</v>
      </c>
      <c r="N18544" s="3">
        <v>40592.0</v>
      </c>
    </row>
    <row r="18545">
      <c r="A18545" s="1" t="s">
        <v>65558</v>
      </c>
      <c r="B18545" s="1" t="s">
        <v>65559</v>
      </c>
      <c r="C18545" s="2" t="s">
        <v>65560</v>
      </c>
      <c r="E18545" s="1" t="s">
        <v>43</v>
      </c>
      <c r="F18545" s="1" t="s">
        <v>18</v>
      </c>
      <c r="G18545" s="1" t="s">
        <v>25</v>
      </c>
      <c r="H18545" s="1" t="s">
        <v>1080</v>
      </c>
      <c r="I18545" s="1" t="s">
        <v>6156</v>
      </c>
      <c r="J18545" s="1" t="s">
        <v>65561</v>
      </c>
      <c r="K18545" s="1">
        <v>1.0</v>
      </c>
      <c r="L18545" s="3">
        <v>40483.0</v>
      </c>
      <c r="M18545" s="3">
        <v>40961.0</v>
      </c>
      <c r="N18545" s="3">
        <v>40961.0</v>
      </c>
    </row>
    <row r="18546">
      <c r="A18546" s="1" t="s">
        <v>65562</v>
      </c>
      <c r="B18546" s="1" t="s">
        <v>65563</v>
      </c>
      <c r="C18546" s="2" t="s">
        <v>65564</v>
      </c>
      <c r="D18546" s="1" t="s">
        <v>42</v>
      </c>
      <c r="E18546" s="1">
        <v>100000.0</v>
      </c>
      <c r="F18546" s="1" t="s">
        <v>689</v>
      </c>
      <c r="G18546" s="1" t="s">
        <v>25</v>
      </c>
      <c r="H18546" s="1" t="s">
        <v>44</v>
      </c>
      <c r="I18546" s="1" t="s">
        <v>282</v>
      </c>
      <c r="J18546" s="1" t="s">
        <v>282</v>
      </c>
      <c r="K18546" s="1">
        <v>1.0</v>
      </c>
      <c r="L18546" s="3">
        <v>36608.0</v>
      </c>
      <c r="M18546" s="3">
        <v>42112.0</v>
      </c>
      <c r="N18546" s="3">
        <v>42112.0</v>
      </c>
    </row>
    <row r="18547">
      <c r="A18547" s="1" t="s">
        <v>65565</v>
      </c>
      <c r="B18547" s="1" t="s">
        <v>65566</v>
      </c>
      <c r="C18547" s="2" t="s">
        <v>65567</v>
      </c>
      <c r="D18547" s="1" t="s">
        <v>317</v>
      </c>
      <c r="E18547" s="1">
        <v>1.1E7</v>
      </c>
      <c r="F18547" s="1" t="s">
        <v>18</v>
      </c>
      <c r="G18547" s="1" t="s">
        <v>25</v>
      </c>
      <c r="H18547" s="1" t="s">
        <v>64</v>
      </c>
      <c r="I18547" s="1" t="s">
        <v>65</v>
      </c>
      <c r="J18547" s="1" t="s">
        <v>71</v>
      </c>
      <c r="K18547" s="1">
        <v>1.0</v>
      </c>
      <c r="M18547" s="3">
        <v>37512.0</v>
      </c>
      <c r="N18547" s="3">
        <v>37512.0</v>
      </c>
    </row>
    <row r="18548">
      <c r="A18548" s="1" t="s">
        <v>65568</v>
      </c>
      <c r="B18548" s="1" t="s">
        <v>65569</v>
      </c>
      <c r="C18548" s="2" t="s">
        <v>65570</v>
      </c>
      <c r="D18548" s="1" t="s">
        <v>15549</v>
      </c>
      <c r="E18548" s="1">
        <v>637757.0</v>
      </c>
      <c r="F18548" s="1" t="s">
        <v>18</v>
      </c>
      <c r="G18548" s="1" t="s">
        <v>1062</v>
      </c>
      <c r="H18548" s="1">
        <v>5.0</v>
      </c>
      <c r="I18548" s="1" t="s">
        <v>1063</v>
      </c>
      <c r="J18548" s="1" t="s">
        <v>25543</v>
      </c>
      <c r="K18548" s="1">
        <v>1.0</v>
      </c>
      <c r="L18548" s="3">
        <v>37622.0</v>
      </c>
      <c r="M18548" s="3">
        <v>41928.0</v>
      </c>
      <c r="N18548" s="3">
        <v>41928.0</v>
      </c>
    </row>
    <row r="18549">
      <c r="A18549" s="1" t="s">
        <v>65571</v>
      </c>
      <c r="B18549" s="1" t="s">
        <v>65572</v>
      </c>
      <c r="D18549" s="1" t="s">
        <v>1744</v>
      </c>
      <c r="E18549" s="1" t="s">
        <v>43</v>
      </c>
      <c r="F18549" s="1" t="s">
        <v>18</v>
      </c>
      <c r="G18549" s="1" t="s">
        <v>1062</v>
      </c>
      <c r="H18549" s="1">
        <v>2.0</v>
      </c>
      <c r="I18549" s="1" t="s">
        <v>1736</v>
      </c>
      <c r="J18549" s="1" t="s">
        <v>1736</v>
      </c>
      <c r="K18549" s="1">
        <v>2.0</v>
      </c>
      <c r="L18549" s="3">
        <v>40909.0</v>
      </c>
      <c r="M18549" s="3">
        <v>41289.0</v>
      </c>
      <c r="N18549" s="3">
        <v>41820.0</v>
      </c>
    </row>
    <row r="18550">
      <c r="A18550" s="1" t="s">
        <v>65573</v>
      </c>
      <c r="B18550" s="1" t="s">
        <v>65574</v>
      </c>
      <c r="C18550" s="2" t="s">
        <v>65575</v>
      </c>
      <c r="D18550" s="1" t="s">
        <v>248</v>
      </c>
      <c r="E18550" s="1" t="s">
        <v>43</v>
      </c>
      <c r="F18550" s="1" t="s">
        <v>18</v>
      </c>
      <c r="G18550" s="1" t="s">
        <v>57</v>
      </c>
      <c r="H18550" s="1" t="s">
        <v>16567</v>
      </c>
      <c r="I18550" s="1" t="s">
        <v>16568</v>
      </c>
      <c r="J18550" s="1" t="s">
        <v>16568</v>
      </c>
      <c r="K18550" s="1">
        <v>1.0</v>
      </c>
      <c r="L18550" s="3">
        <v>40252.0</v>
      </c>
      <c r="M18550" s="3">
        <v>42262.0</v>
      </c>
      <c r="N18550" s="3">
        <v>42262.0</v>
      </c>
    </row>
    <row r="18551">
      <c r="A18551" s="1" t="s">
        <v>65576</v>
      </c>
      <c r="B18551" s="1" t="s">
        <v>65577</v>
      </c>
      <c r="C18551" s="2" t="s">
        <v>65578</v>
      </c>
      <c r="D18551" s="1" t="s">
        <v>42</v>
      </c>
      <c r="E18551" s="1">
        <v>765000.0</v>
      </c>
      <c r="F18551" s="1" t="s">
        <v>18</v>
      </c>
      <c r="G18551" s="1" t="s">
        <v>25</v>
      </c>
      <c r="H18551" s="1" t="s">
        <v>3993</v>
      </c>
      <c r="I18551" s="1" t="s">
        <v>3994</v>
      </c>
      <c r="J18551" s="1" t="s">
        <v>3995</v>
      </c>
      <c r="K18551" s="1">
        <v>1.0</v>
      </c>
      <c r="M18551" s="3">
        <v>42212.0</v>
      </c>
      <c r="N18551" s="3">
        <v>42212.0</v>
      </c>
    </row>
    <row r="18552">
      <c r="A18552" s="1" t="s">
        <v>65579</v>
      </c>
      <c r="B18552" s="1" t="s">
        <v>65580</v>
      </c>
      <c r="C18552" s="2" t="s">
        <v>65581</v>
      </c>
      <c r="E18552" s="1">
        <v>75000.0</v>
      </c>
      <c r="F18552" s="1" t="s">
        <v>207</v>
      </c>
      <c r="K18552" s="1">
        <v>1.0</v>
      </c>
      <c r="L18552" s="3">
        <v>41852.0</v>
      </c>
      <c r="M18552" s="3">
        <v>42125.0</v>
      </c>
      <c r="N18552" s="3">
        <v>42125.0</v>
      </c>
    </row>
    <row r="18553">
      <c r="A18553" s="1" t="s">
        <v>65582</v>
      </c>
      <c r="B18553" s="1" t="s">
        <v>65583</v>
      </c>
      <c r="C18553" s="2" t="s">
        <v>65584</v>
      </c>
      <c r="D18553" s="1" t="s">
        <v>741</v>
      </c>
      <c r="E18553" s="1">
        <v>2750000.0</v>
      </c>
      <c r="F18553" s="1" t="s">
        <v>18</v>
      </c>
      <c r="G18553" s="1" t="s">
        <v>25</v>
      </c>
      <c r="H18553" s="1" t="s">
        <v>106</v>
      </c>
      <c r="I18553" s="1" t="s">
        <v>17324</v>
      </c>
      <c r="J18553" s="1" t="s">
        <v>17324</v>
      </c>
      <c r="K18553" s="1">
        <v>2.0</v>
      </c>
      <c r="L18553" s="3">
        <v>40909.0</v>
      </c>
      <c r="M18553" s="3">
        <v>41694.0</v>
      </c>
      <c r="N18553" s="3">
        <v>41908.0</v>
      </c>
    </row>
    <row r="18554">
      <c r="A18554" s="1" t="s">
        <v>65585</v>
      </c>
      <c r="B18554" s="1" t="s">
        <v>65586</v>
      </c>
      <c r="C18554" s="2" t="s">
        <v>65587</v>
      </c>
      <c r="D18554" s="1" t="s">
        <v>65588</v>
      </c>
      <c r="E18554" s="1">
        <v>650000.0</v>
      </c>
      <c r="F18554" s="1" t="s">
        <v>18</v>
      </c>
      <c r="G18554" s="1" t="s">
        <v>25</v>
      </c>
      <c r="H18554" s="1" t="s">
        <v>64</v>
      </c>
      <c r="I18554" s="1" t="s">
        <v>65</v>
      </c>
      <c r="J18554" s="1" t="s">
        <v>271</v>
      </c>
      <c r="K18554" s="1">
        <v>1.0</v>
      </c>
      <c r="L18554" s="3">
        <v>36526.0</v>
      </c>
      <c r="M18554" s="3">
        <v>37738.0</v>
      </c>
      <c r="N18554" s="3">
        <v>37738.0</v>
      </c>
    </row>
    <row r="18555">
      <c r="A18555" s="1" t="s">
        <v>65589</v>
      </c>
      <c r="B18555" s="1" t="s">
        <v>65590</v>
      </c>
      <c r="C18555" s="2" t="s">
        <v>65591</v>
      </c>
      <c r="D18555" s="1" t="s">
        <v>9180</v>
      </c>
      <c r="E18555" s="1">
        <v>7500000.0</v>
      </c>
      <c r="F18555" s="1" t="s">
        <v>18</v>
      </c>
      <c r="G18555" s="1" t="s">
        <v>19</v>
      </c>
      <c r="H18555" s="1">
        <v>19.0</v>
      </c>
      <c r="I18555" s="1" t="s">
        <v>474</v>
      </c>
      <c r="J18555" s="1" t="s">
        <v>474</v>
      </c>
      <c r="K18555" s="1">
        <v>1.0</v>
      </c>
      <c r="L18555" s="3">
        <v>36892.0</v>
      </c>
      <c r="M18555" s="3">
        <v>38132.0</v>
      </c>
      <c r="N18555" s="3">
        <v>38132.0</v>
      </c>
    </row>
    <row r="18556">
      <c r="A18556" s="1" t="s">
        <v>65592</v>
      </c>
      <c r="B18556" s="1" t="s">
        <v>65593</v>
      </c>
      <c r="C18556" s="2" t="s">
        <v>65594</v>
      </c>
      <c r="D18556" s="1" t="s">
        <v>56</v>
      </c>
      <c r="E18556" s="1">
        <v>120000.0</v>
      </c>
      <c r="F18556" s="1" t="s">
        <v>18</v>
      </c>
      <c r="G18556" s="1" t="s">
        <v>25</v>
      </c>
      <c r="H18556" s="1" t="s">
        <v>64</v>
      </c>
      <c r="I18556" s="1" t="s">
        <v>65</v>
      </c>
      <c r="J18556" s="1" t="s">
        <v>71</v>
      </c>
      <c r="K18556" s="1">
        <v>1.0</v>
      </c>
      <c r="L18556" s="3">
        <v>41555.0</v>
      </c>
      <c r="M18556" s="3">
        <v>41927.0</v>
      </c>
      <c r="N18556" s="3">
        <v>41927.0</v>
      </c>
    </row>
    <row r="18557">
      <c r="A18557" s="1" t="s">
        <v>65595</v>
      </c>
      <c r="B18557" s="1" t="s">
        <v>65596</v>
      </c>
      <c r="C18557" s="2" t="s">
        <v>65597</v>
      </c>
      <c r="D18557" s="1" t="s">
        <v>65598</v>
      </c>
      <c r="E18557" s="1" t="s">
        <v>43</v>
      </c>
      <c r="F18557" s="1" t="s">
        <v>18</v>
      </c>
      <c r="G18557" s="1" t="s">
        <v>25</v>
      </c>
      <c r="H18557" s="1" t="s">
        <v>106</v>
      </c>
      <c r="I18557" s="1" t="s">
        <v>107</v>
      </c>
      <c r="J18557" s="1" t="s">
        <v>108</v>
      </c>
      <c r="K18557" s="1">
        <v>1.0</v>
      </c>
      <c r="L18557" s="3">
        <v>41275.0</v>
      </c>
      <c r="M18557" s="3">
        <v>41802.0</v>
      </c>
      <c r="N18557" s="3">
        <v>41802.0</v>
      </c>
    </row>
    <row r="18558">
      <c r="A18558" s="1" t="s">
        <v>65599</v>
      </c>
      <c r="B18558" s="1" t="s">
        <v>65600</v>
      </c>
      <c r="C18558" s="2" t="s">
        <v>65601</v>
      </c>
      <c r="D18558" s="1" t="s">
        <v>65602</v>
      </c>
      <c r="E18558" s="1">
        <v>1400000.0</v>
      </c>
      <c r="F18558" s="1" t="s">
        <v>18</v>
      </c>
      <c r="G18558" s="1" t="s">
        <v>25</v>
      </c>
      <c r="H18558" s="1" t="s">
        <v>64</v>
      </c>
      <c r="I18558" s="1" t="s">
        <v>65</v>
      </c>
      <c r="J18558" s="1" t="s">
        <v>271</v>
      </c>
      <c r="K18558" s="1">
        <v>2.0</v>
      </c>
      <c r="L18558" s="3">
        <v>41275.0</v>
      </c>
      <c r="M18558" s="3">
        <v>41640.0</v>
      </c>
      <c r="N18558" s="3">
        <v>41993.0</v>
      </c>
    </row>
    <row r="18559">
      <c r="A18559" s="1" t="s">
        <v>65603</v>
      </c>
      <c r="B18559" s="1" t="s">
        <v>65604</v>
      </c>
      <c r="C18559" s="2" t="s">
        <v>65605</v>
      </c>
      <c r="D18559" s="1" t="s">
        <v>2195</v>
      </c>
      <c r="E18559" s="1">
        <v>1000000.0</v>
      </c>
      <c r="F18559" s="1" t="s">
        <v>18</v>
      </c>
      <c r="K18559" s="1">
        <v>2.0</v>
      </c>
      <c r="M18559" s="3">
        <v>41640.0</v>
      </c>
      <c r="N18559" s="3">
        <v>42005.0</v>
      </c>
    </row>
    <row r="18560">
      <c r="A18560" s="1" t="s">
        <v>65606</v>
      </c>
      <c r="B18560" s="1" t="s">
        <v>65607</v>
      </c>
      <c r="C18560" s="2" t="s">
        <v>65608</v>
      </c>
      <c r="D18560" s="1" t="s">
        <v>65609</v>
      </c>
      <c r="E18560" s="1">
        <v>585000.0</v>
      </c>
      <c r="F18560" s="1" t="s">
        <v>18</v>
      </c>
      <c r="G18560" s="1" t="s">
        <v>25</v>
      </c>
      <c r="H18560" s="1" t="s">
        <v>808</v>
      </c>
      <c r="I18560" s="1" t="s">
        <v>809</v>
      </c>
      <c r="J18560" s="1" t="s">
        <v>810</v>
      </c>
      <c r="K18560" s="1">
        <v>2.0</v>
      </c>
      <c r="L18560" s="3">
        <v>39843.0</v>
      </c>
      <c r="M18560" s="3">
        <v>40878.0</v>
      </c>
      <c r="N18560" s="3">
        <v>40909.0</v>
      </c>
    </row>
    <row r="18561">
      <c r="A18561" s="1" t="s">
        <v>65610</v>
      </c>
      <c r="B18561" s="1" t="s">
        <v>65611</v>
      </c>
      <c r="C18561" s="2" t="s">
        <v>65612</v>
      </c>
      <c r="D18561" s="1" t="s">
        <v>50</v>
      </c>
      <c r="E18561" s="1">
        <v>1500000.0</v>
      </c>
      <c r="F18561" s="1" t="s">
        <v>207</v>
      </c>
      <c r="G18561" s="1" t="s">
        <v>25</v>
      </c>
      <c r="H18561" s="1" t="s">
        <v>64</v>
      </c>
      <c r="I18561" s="1" t="s">
        <v>95</v>
      </c>
      <c r="J18561" s="1" t="s">
        <v>95</v>
      </c>
      <c r="K18561" s="1">
        <v>1.0</v>
      </c>
      <c r="L18561" s="3">
        <v>39448.0</v>
      </c>
      <c r="M18561" s="3">
        <v>40150.0</v>
      </c>
      <c r="N18561" s="3">
        <v>40150.0</v>
      </c>
    </row>
    <row r="18562">
      <c r="A18562" s="1" t="s">
        <v>65613</v>
      </c>
      <c r="B18562" s="1" t="s">
        <v>65614</v>
      </c>
      <c r="C18562" s="2" t="s">
        <v>65615</v>
      </c>
      <c r="D18562" s="1" t="s">
        <v>633</v>
      </c>
      <c r="E18562" s="1">
        <v>3319997.0</v>
      </c>
      <c r="F18562" s="1" t="s">
        <v>18</v>
      </c>
      <c r="G18562" s="1" t="s">
        <v>25</v>
      </c>
      <c r="H18562" s="1" t="s">
        <v>1352</v>
      </c>
      <c r="I18562" s="1" t="s">
        <v>1353</v>
      </c>
      <c r="J18562" s="1" t="s">
        <v>1354</v>
      </c>
      <c r="K18562" s="1">
        <v>2.0</v>
      </c>
      <c r="L18562" s="3">
        <v>38718.0</v>
      </c>
      <c r="M18562" s="3">
        <v>40038.0</v>
      </c>
      <c r="N18562" s="3">
        <v>41505.0</v>
      </c>
    </row>
    <row r="18563">
      <c r="A18563" s="1" t="s">
        <v>65616</v>
      </c>
      <c r="B18563" s="1" t="s">
        <v>65617</v>
      </c>
      <c r="C18563" s="2" t="s">
        <v>65618</v>
      </c>
      <c r="D18563" s="1" t="s">
        <v>633</v>
      </c>
      <c r="E18563" s="1">
        <v>5.8E7</v>
      </c>
      <c r="F18563" s="1" t="s">
        <v>18</v>
      </c>
      <c r="G18563" s="1" t="s">
        <v>25</v>
      </c>
      <c r="H18563" s="1" t="s">
        <v>64</v>
      </c>
      <c r="I18563" s="1" t="s">
        <v>1221</v>
      </c>
      <c r="J18563" s="1" t="s">
        <v>7234</v>
      </c>
      <c r="K18563" s="1">
        <v>3.0</v>
      </c>
      <c r="L18563" s="3">
        <v>39448.0</v>
      </c>
      <c r="M18563" s="3">
        <v>41226.0</v>
      </c>
      <c r="N18563" s="3">
        <v>42156.0</v>
      </c>
    </row>
    <row r="18564">
      <c r="A18564" s="1" t="s">
        <v>65619</v>
      </c>
      <c r="B18564" s="1" t="s">
        <v>65620</v>
      </c>
      <c r="C18564" s="2" t="s">
        <v>65621</v>
      </c>
      <c r="E18564" s="1" t="s">
        <v>43</v>
      </c>
      <c r="F18564" s="1" t="s">
        <v>18</v>
      </c>
      <c r="G18564" s="1" t="s">
        <v>25</v>
      </c>
      <c r="H18564" s="1" t="s">
        <v>64</v>
      </c>
      <c r="I18564" s="1" t="s">
        <v>65</v>
      </c>
      <c r="J18564" s="1" t="s">
        <v>664</v>
      </c>
      <c r="K18564" s="1">
        <v>1.0</v>
      </c>
      <c r="L18564" s="3">
        <v>42170.0</v>
      </c>
      <c r="M18564" s="3">
        <v>42156.0</v>
      </c>
      <c r="N18564" s="3">
        <v>42156.0</v>
      </c>
    </row>
    <row r="18565">
      <c r="A18565" s="1" t="s">
        <v>65622</v>
      </c>
      <c r="B18565" s="1" t="s">
        <v>65623</v>
      </c>
      <c r="D18565" s="1" t="s">
        <v>65624</v>
      </c>
      <c r="E18565" s="1">
        <v>8000000.0</v>
      </c>
      <c r="F18565" s="1" t="s">
        <v>113</v>
      </c>
      <c r="G18565" s="1" t="s">
        <v>25</v>
      </c>
      <c r="H18565" s="1" t="s">
        <v>64</v>
      </c>
      <c r="I18565" s="1" t="s">
        <v>65</v>
      </c>
      <c r="J18565" s="1" t="s">
        <v>71</v>
      </c>
      <c r="K18565" s="1">
        <v>2.0</v>
      </c>
      <c r="L18565" s="3">
        <v>35796.0</v>
      </c>
      <c r="M18565" s="3">
        <v>36416.0</v>
      </c>
      <c r="N18565" s="3">
        <v>37048.0</v>
      </c>
    </row>
    <row r="18566">
      <c r="A18566" s="1" t="s">
        <v>65625</v>
      </c>
      <c r="B18566" s="1" t="s">
        <v>65626</v>
      </c>
      <c r="C18566" s="2" t="s">
        <v>65627</v>
      </c>
      <c r="D18566" s="1" t="s">
        <v>3485</v>
      </c>
      <c r="E18566" s="1">
        <v>1.3E7</v>
      </c>
      <c r="F18566" s="1" t="s">
        <v>18</v>
      </c>
      <c r="G18566" s="1" t="s">
        <v>25</v>
      </c>
      <c r="H18566" s="1" t="s">
        <v>99</v>
      </c>
      <c r="I18566" s="1" t="s">
        <v>100</v>
      </c>
      <c r="J18566" s="1" t="s">
        <v>65628</v>
      </c>
      <c r="K18566" s="1">
        <v>1.0</v>
      </c>
      <c r="M18566" s="3">
        <v>36901.0</v>
      </c>
      <c r="N18566" s="3">
        <v>36901.0</v>
      </c>
    </row>
    <row r="18567">
      <c r="A18567" s="1" t="s">
        <v>65629</v>
      </c>
      <c r="B18567" s="1" t="s">
        <v>65630</v>
      </c>
      <c r="C18567" s="2" t="s">
        <v>65631</v>
      </c>
      <c r="D18567" s="1" t="s">
        <v>75</v>
      </c>
      <c r="E18567" s="1">
        <v>5750129.0</v>
      </c>
      <c r="F18567" s="1" t="s">
        <v>18</v>
      </c>
      <c r="G18567" s="1" t="s">
        <v>1138</v>
      </c>
      <c r="H18567" s="1">
        <v>2.0</v>
      </c>
      <c r="I18567" s="1" t="s">
        <v>1745</v>
      </c>
      <c r="J18567" s="1" t="s">
        <v>1746</v>
      </c>
      <c r="K18567" s="1">
        <v>2.0</v>
      </c>
      <c r="L18567" s="3">
        <v>41306.0</v>
      </c>
      <c r="M18567" s="3">
        <v>41426.0</v>
      </c>
      <c r="N18567" s="3">
        <v>41744.0</v>
      </c>
    </row>
    <row r="18568">
      <c r="A18568" s="1" t="s">
        <v>65632</v>
      </c>
      <c r="B18568" s="1" t="s">
        <v>65633</v>
      </c>
      <c r="C18568" s="2" t="s">
        <v>65634</v>
      </c>
      <c r="D18568" s="1" t="s">
        <v>65635</v>
      </c>
      <c r="E18568" s="1">
        <v>10000.0</v>
      </c>
      <c r="F18568" s="1" t="s">
        <v>18</v>
      </c>
      <c r="K18568" s="1">
        <v>1.0</v>
      </c>
      <c r="M18568" s="3">
        <v>42091.0</v>
      </c>
      <c r="N18568" s="3">
        <v>42091.0</v>
      </c>
    </row>
    <row r="18569">
      <c r="A18569" s="1" t="s">
        <v>65636</v>
      </c>
      <c r="B18569" s="1" t="s">
        <v>65637</v>
      </c>
      <c r="C18569" s="2" t="s">
        <v>65638</v>
      </c>
      <c r="D18569" s="1" t="s">
        <v>50</v>
      </c>
      <c r="E18569" s="1" t="s">
        <v>43</v>
      </c>
      <c r="F18569" s="1" t="s">
        <v>18</v>
      </c>
      <c r="G18569" s="1" t="s">
        <v>51</v>
      </c>
      <c r="I18569" s="1" t="s">
        <v>52</v>
      </c>
      <c r="J18569" s="1" t="s">
        <v>11222</v>
      </c>
      <c r="K18569" s="1">
        <v>1.0</v>
      </c>
      <c r="L18569" s="3">
        <v>39448.0</v>
      </c>
      <c r="M18569" s="3">
        <v>40735.0</v>
      </c>
      <c r="N18569" s="3">
        <v>40735.0</v>
      </c>
    </row>
    <row r="18570">
      <c r="A18570" s="1" t="s">
        <v>65639</v>
      </c>
      <c r="B18570" s="1" t="s">
        <v>65640</v>
      </c>
      <c r="C18570" s="2" t="s">
        <v>65641</v>
      </c>
      <c r="D18570" s="1" t="s">
        <v>65642</v>
      </c>
      <c r="E18570" s="1">
        <v>193584.0</v>
      </c>
      <c r="F18570" s="1" t="s">
        <v>18</v>
      </c>
      <c r="K18570" s="1">
        <v>3.0</v>
      </c>
      <c r="M18570" s="3">
        <v>41061.0</v>
      </c>
      <c r="N18570" s="3">
        <v>41487.0</v>
      </c>
    </row>
    <row r="18571">
      <c r="A18571" s="1" t="s">
        <v>65643</v>
      </c>
      <c r="B18571" s="1" t="s">
        <v>65644</v>
      </c>
      <c r="C18571" s="2" t="s">
        <v>65645</v>
      </c>
      <c r="D18571" s="1" t="s">
        <v>42</v>
      </c>
      <c r="E18571" s="1">
        <v>5700000.0</v>
      </c>
      <c r="F18571" s="1" t="s">
        <v>18</v>
      </c>
      <c r="G18571" s="1" t="s">
        <v>479</v>
      </c>
      <c r="I18571" s="1" t="s">
        <v>480</v>
      </c>
      <c r="J18571" s="1" t="s">
        <v>480</v>
      </c>
      <c r="K18571" s="1">
        <v>1.0</v>
      </c>
      <c r="M18571" s="3">
        <v>37666.0</v>
      </c>
      <c r="N18571" s="3">
        <v>37666.0</v>
      </c>
    </row>
    <row r="18572">
      <c r="A18572" s="1" t="s">
        <v>65646</v>
      </c>
      <c r="B18572" s="1" t="s">
        <v>65647</v>
      </c>
      <c r="C18572" s="2" t="s">
        <v>65648</v>
      </c>
      <c r="D18572" s="1" t="s">
        <v>544</v>
      </c>
      <c r="E18572" s="1">
        <v>40000.0</v>
      </c>
      <c r="F18572" s="1" t="s">
        <v>18</v>
      </c>
      <c r="G18572" s="1" t="s">
        <v>25</v>
      </c>
      <c r="H18572" s="1" t="s">
        <v>1396</v>
      </c>
      <c r="I18572" s="1" t="s">
        <v>1397</v>
      </c>
      <c r="J18572" s="1" t="s">
        <v>1397</v>
      </c>
      <c r="K18572" s="1">
        <v>2.0</v>
      </c>
      <c r="M18572" s="3">
        <v>40948.0</v>
      </c>
      <c r="N18572" s="3">
        <v>41221.0</v>
      </c>
    </row>
    <row r="18573">
      <c r="A18573" s="1" t="s">
        <v>65649</v>
      </c>
      <c r="B18573" s="1" t="s">
        <v>65650</v>
      </c>
      <c r="C18573" s="2" t="s">
        <v>65651</v>
      </c>
      <c r="D18573" s="1" t="s">
        <v>65652</v>
      </c>
      <c r="E18573" s="1">
        <v>92420.0</v>
      </c>
      <c r="F18573" s="1" t="s">
        <v>18</v>
      </c>
      <c r="G18573" s="1" t="s">
        <v>3403</v>
      </c>
      <c r="H18573" s="1">
        <v>7.0</v>
      </c>
      <c r="I18573" s="1" t="s">
        <v>3404</v>
      </c>
      <c r="J18573" s="1" t="s">
        <v>3404</v>
      </c>
      <c r="K18573" s="1">
        <v>2.0</v>
      </c>
      <c r="L18573" s="3">
        <v>40544.0</v>
      </c>
      <c r="M18573" s="3">
        <v>40878.0</v>
      </c>
      <c r="N18573" s="3">
        <v>41609.0</v>
      </c>
    </row>
    <row r="18574">
      <c r="A18574" s="1" t="s">
        <v>65653</v>
      </c>
      <c r="B18574" s="1" t="s">
        <v>65654</v>
      </c>
      <c r="C18574" s="2" t="s">
        <v>65655</v>
      </c>
      <c r="D18574" s="1" t="s">
        <v>1384</v>
      </c>
      <c r="E18574" s="1">
        <v>7670000.0</v>
      </c>
      <c r="F18574" s="1" t="s">
        <v>18</v>
      </c>
      <c r="G18574" s="1" t="s">
        <v>2125</v>
      </c>
      <c r="H18574" s="1">
        <v>15.0</v>
      </c>
      <c r="I18574" s="1" t="s">
        <v>8548</v>
      </c>
      <c r="J18574" s="1" t="s">
        <v>8548</v>
      </c>
      <c r="K18574" s="1">
        <v>1.0</v>
      </c>
      <c r="M18574" s="3">
        <v>39860.0</v>
      </c>
      <c r="N18574" s="3">
        <v>39860.0</v>
      </c>
    </row>
    <row r="18575">
      <c r="A18575" s="1" t="s">
        <v>65656</v>
      </c>
      <c r="B18575" s="1" t="s">
        <v>65657</v>
      </c>
      <c r="C18575" s="2" t="s">
        <v>65658</v>
      </c>
      <c r="D18575" s="1" t="s">
        <v>307</v>
      </c>
      <c r="E18575" s="1" t="s">
        <v>43</v>
      </c>
      <c r="F18575" s="1" t="s">
        <v>18</v>
      </c>
      <c r="G18575" s="1" t="s">
        <v>458</v>
      </c>
      <c r="H18575" s="1">
        <v>48.0</v>
      </c>
      <c r="I18575" s="1" t="s">
        <v>459</v>
      </c>
      <c r="J18575" s="1" t="s">
        <v>459</v>
      </c>
      <c r="K18575" s="1">
        <v>1.0</v>
      </c>
      <c r="L18575" s="3">
        <v>41091.0</v>
      </c>
      <c r="M18575" s="3">
        <v>41091.0</v>
      </c>
      <c r="N18575" s="3">
        <v>41091.0</v>
      </c>
    </row>
    <row r="18576">
      <c r="A18576" s="1" t="s">
        <v>65659</v>
      </c>
      <c r="B18576" s="1" t="s">
        <v>65660</v>
      </c>
      <c r="C18576" s="2" t="s">
        <v>65661</v>
      </c>
      <c r="D18576" s="1" t="s">
        <v>65662</v>
      </c>
      <c r="E18576" s="1">
        <v>30000.0</v>
      </c>
      <c r="F18576" s="1" t="s">
        <v>18</v>
      </c>
      <c r="K18576" s="1">
        <v>2.0</v>
      </c>
      <c r="L18576" s="3">
        <v>41275.0</v>
      </c>
      <c r="M18576" s="3">
        <v>41275.0</v>
      </c>
      <c r="N18576" s="3">
        <v>41852.0</v>
      </c>
    </row>
    <row r="18577">
      <c r="A18577" s="1" t="s">
        <v>65663</v>
      </c>
      <c r="B18577" s="1" t="s">
        <v>65664</v>
      </c>
      <c r="C18577" s="2" t="s">
        <v>65665</v>
      </c>
      <c r="D18577" s="1" t="s">
        <v>75</v>
      </c>
      <c r="E18577" s="1">
        <v>26173.0</v>
      </c>
      <c r="F18577" s="1" t="s">
        <v>18</v>
      </c>
      <c r="G18577" s="1" t="s">
        <v>479</v>
      </c>
      <c r="I18577" s="1" t="s">
        <v>480</v>
      </c>
      <c r="J18577" s="1" t="s">
        <v>480</v>
      </c>
      <c r="K18577" s="1">
        <v>1.0</v>
      </c>
      <c r="M18577" s="3">
        <v>41398.0</v>
      </c>
      <c r="N18577" s="3">
        <v>41398.0</v>
      </c>
    </row>
    <row r="18578">
      <c r="A18578" s="1" t="s">
        <v>65666</v>
      </c>
      <c r="B18578" s="1" t="s">
        <v>65667</v>
      </c>
      <c r="C18578" s="2" t="s">
        <v>65668</v>
      </c>
      <c r="D18578" s="1" t="s">
        <v>65669</v>
      </c>
      <c r="E18578" s="1">
        <v>5000000.0</v>
      </c>
      <c r="F18578" s="1" t="s">
        <v>18</v>
      </c>
      <c r="G18578" s="1" t="s">
        <v>366</v>
      </c>
      <c r="H18578" s="1">
        <v>26.0</v>
      </c>
      <c r="I18578" s="1" t="s">
        <v>367</v>
      </c>
      <c r="J18578" s="1" t="s">
        <v>367</v>
      </c>
      <c r="K18578" s="1">
        <v>1.0</v>
      </c>
      <c r="L18578" s="3">
        <v>39814.0</v>
      </c>
      <c r="M18578" s="3">
        <v>41778.0</v>
      </c>
      <c r="N18578" s="3">
        <v>41778.0</v>
      </c>
    </row>
    <row r="18579">
      <c r="A18579" s="1" t="s">
        <v>65670</v>
      </c>
      <c r="B18579" s="1" t="s">
        <v>65671</v>
      </c>
      <c r="C18579" s="2" t="s">
        <v>65672</v>
      </c>
      <c r="D18579" s="1" t="s">
        <v>56</v>
      </c>
      <c r="E18579" s="1">
        <v>1.4176048E7</v>
      </c>
      <c r="F18579" s="1" t="s">
        <v>207</v>
      </c>
      <c r="G18579" s="1" t="s">
        <v>25</v>
      </c>
      <c r="H18579" s="1" t="s">
        <v>1272</v>
      </c>
      <c r="I18579" s="1" t="s">
        <v>1273</v>
      </c>
      <c r="J18579" s="1" t="s">
        <v>1274</v>
      </c>
      <c r="K18579" s="1">
        <v>4.0</v>
      </c>
      <c r="L18579" s="3">
        <v>39448.0</v>
      </c>
      <c r="M18579" s="3">
        <v>40014.0</v>
      </c>
      <c r="N18579" s="3">
        <v>42270.0</v>
      </c>
    </row>
    <row r="18580">
      <c r="A18580" s="1" t="s">
        <v>65673</v>
      </c>
      <c r="B18580" s="1" t="s">
        <v>65674</v>
      </c>
      <c r="C18580" s="2" t="s">
        <v>65675</v>
      </c>
      <c r="D18580" s="1" t="s">
        <v>50</v>
      </c>
      <c r="E18580" s="1">
        <v>40000.0</v>
      </c>
      <c r="F18580" s="1" t="s">
        <v>18</v>
      </c>
      <c r="G18580" s="1" t="s">
        <v>76</v>
      </c>
      <c r="H18580" s="1">
        <v>12.0</v>
      </c>
      <c r="I18580" s="1" t="s">
        <v>77</v>
      </c>
      <c r="J18580" s="1" t="s">
        <v>77</v>
      </c>
      <c r="K18580" s="1">
        <v>1.0</v>
      </c>
      <c r="M18580" s="3">
        <v>40898.0</v>
      </c>
      <c r="N18580" s="3">
        <v>40898.0</v>
      </c>
    </row>
    <row r="18581">
      <c r="A18581" s="1" t="s">
        <v>65676</v>
      </c>
      <c r="B18581" s="1" t="s">
        <v>65677</v>
      </c>
      <c r="C18581" s="2" t="s">
        <v>65678</v>
      </c>
      <c r="D18581" s="1" t="s">
        <v>14268</v>
      </c>
      <c r="E18581" s="1" t="s">
        <v>43</v>
      </c>
      <c r="F18581" s="1" t="s">
        <v>18</v>
      </c>
      <c r="G18581" s="1" t="s">
        <v>479</v>
      </c>
      <c r="I18581" s="1" t="s">
        <v>480</v>
      </c>
      <c r="J18581" s="1" t="s">
        <v>480</v>
      </c>
      <c r="K18581" s="1">
        <v>1.0</v>
      </c>
      <c r="L18581" s="3">
        <v>41275.0</v>
      </c>
      <c r="M18581" s="3">
        <v>41275.0</v>
      </c>
      <c r="N18581" s="3">
        <v>41275.0</v>
      </c>
    </row>
    <row r="18582">
      <c r="A18582" s="1" t="s">
        <v>65679</v>
      </c>
      <c r="B18582" s="1" t="s">
        <v>65680</v>
      </c>
      <c r="C18582" s="2" t="s">
        <v>65681</v>
      </c>
      <c r="D18582" s="1" t="s">
        <v>766</v>
      </c>
      <c r="E18582" s="1">
        <v>5680800.0</v>
      </c>
      <c r="F18582" s="1" t="s">
        <v>18</v>
      </c>
      <c r="G18582" s="1" t="s">
        <v>623</v>
      </c>
      <c r="H18582" s="1">
        <v>5.0</v>
      </c>
      <c r="I18582" s="1" t="s">
        <v>883</v>
      </c>
      <c r="J18582" s="1" t="s">
        <v>11483</v>
      </c>
      <c r="K18582" s="1">
        <v>1.0</v>
      </c>
      <c r="M18582" s="3">
        <v>40738.0</v>
      </c>
      <c r="N18582" s="3">
        <v>40738.0</v>
      </c>
    </row>
    <row r="18583">
      <c r="A18583" s="1" t="s">
        <v>65682</v>
      </c>
      <c r="B18583" s="1" t="s">
        <v>65683</v>
      </c>
      <c r="C18583" s="2" t="s">
        <v>65684</v>
      </c>
      <c r="D18583" s="1" t="s">
        <v>25458</v>
      </c>
      <c r="E18583" s="1">
        <v>5.8519352E7</v>
      </c>
      <c r="F18583" s="1" t="s">
        <v>689</v>
      </c>
      <c r="K18583" s="1">
        <v>4.0</v>
      </c>
      <c r="L18583" s="3">
        <v>35796.0</v>
      </c>
      <c r="M18583" s="3">
        <v>36844.0</v>
      </c>
      <c r="N18583" s="3">
        <v>41928.0</v>
      </c>
    </row>
    <row r="18584">
      <c r="A18584" s="1" t="s">
        <v>65685</v>
      </c>
      <c r="B18584" s="1" t="s">
        <v>65686</v>
      </c>
      <c r="C18584" s="2" t="s">
        <v>65687</v>
      </c>
      <c r="D18584" s="1" t="s">
        <v>65688</v>
      </c>
      <c r="E18584" s="1">
        <v>993661.269153856</v>
      </c>
      <c r="F18584" s="1" t="s">
        <v>18</v>
      </c>
      <c r="G18584" s="1" t="s">
        <v>25</v>
      </c>
      <c r="H18584" s="1" t="s">
        <v>64</v>
      </c>
      <c r="I18584" s="1" t="s">
        <v>65</v>
      </c>
      <c r="J18584" s="1" t="s">
        <v>71</v>
      </c>
      <c r="K18584" s="1">
        <v>1.0</v>
      </c>
      <c r="L18584" s="3">
        <v>40909.0</v>
      </c>
      <c r="M18584" s="3">
        <v>41060.0</v>
      </c>
      <c r="N18584" s="3">
        <v>41060.0</v>
      </c>
    </row>
    <row r="18585">
      <c r="A18585" s="1" t="s">
        <v>65689</v>
      </c>
      <c r="B18585" s="1" t="s">
        <v>65690</v>
      </c>
      <c r="C18585" s="2" t="s">
        <v>65691</v>
      </c>
      <c r="D18585" s="1" t="s">
        <v>65692</v>
      </c>
      <c r="E18585" s="1">
        <v>50809.0</v>
      </c>
      <c r="F18585" s="1" t="s">
        <v>18</v>
      </c>
      <c r="G18585" s="1" t="s">
        <v>57</v>
      </c>
      <c r="H18585" s="1" t="s">
        <v>202</v>
      </c>
      <c r="I18585" s="1" t="s">
        <v>203</v>
      </c>
      <c r="J18585" s="1" t="s">
        <v>203</v>
      </c>
      <c r="K18585" s="1">
        <v>1.0</v>
      </c>
      <c r="L18585" s="3">
        <v>40544.0</v>
      </c>
      <c r="M18585" s="3">
        <v>41030.0</v>
      </c>
      <c r="N18585" s="3">
        <v>41030.0</v>
      </c>
    </row>
    <row r="18586">
      <c r="A18586" s="1" t="s">
        <v>65693</v>
      </c>
      <c r="B18586" s="1" t="s">
        <v>65694</v>
      </c>
      <c r="C18586" s="2" t="s">
        <v>65695</v>
      </c>
      <c r="D18586" s="1" t="s">
        <v>633</v>
      </c>
      <c r="E18586" s="1">
        <v>2494353.0</v>
      </c>
      <c r="F18586" s="1" t="s">
        <v>18</v>
      </c>
      <c r="G18586" s="1" t="s">
        <v>25</v>
      </c>
      <c r="H18586" s="1" t="s">
        <v>64</v>
      </c>
      <c r="I18586" s="1" t="s">
        <v>507</v>
      </c>
      <c r="J18586" s="1" t="s">
        <v>11038</v>
      </c>
      <c r="K18586" s="1">
        <v>5.0</v>
      </c>
      <c r="L18586" s="3">
        <v>35431.0</v>
      </c>
      <c r="M18586" s="3">
        <v>39555.0</v>
      </c>
      <c r="N18586" s="3">
        <v>41779.0</v>
      </c>
    </row>
    <row r="18587">
      <c r="A18587" s="1" t="s">
        <v>65696</v>
      </c>
      <c r="B18587" s="1" t="s">
        <v>65697</v>
      </c>
      <c r="C18587" s="2" t="s">
        <v>65698</v>
      </c>
      <c r="D18587" s="1" t="s">
        <v>36</v>
      </c>
      <c r="E18587" s="1">
        <v>1.2E7</v>
      </c>
      <c r="F18587" s="1" t="s">
        <v>18</v>
      </c>
      <c r="G18587" s="1" t="s">
        <v>25</v>
      </c>
      <c r="H18587" s="1" t="s">
        <v>64</v>
      </c>
      <c r="I18587" s="1" t="s">
        <v>65</v>
      </c>
      <c r="J18587" s="1" t="s">
        <v>852</v>
      </c>
      <c r="K18587" s="1">
        <v>1.0</v>
      </c>
      <c r="L18587" s="3">
        <v>36281.0</v>
      </c>
      <c r="M18587" s="3">
        <v>36945.0</v>
      </c>
      <c r="N18587" s="3">
        <v>36945.0</v>
      </c>
    </row>
    <row r="18588">
      <c r="A18588" s="1" t="s">
        <v>65699</v>
      </c>
      <c r="B18588" s="1" t="s">
        <v>65700</v>
      </c>
      <c r="E18588" s="1" t="s">
        <v>43</v>
      </c>
      <c r="F18588" s="1" t="s">
        <v>18</v>
      </c>
      <c r="K18588" s="1">
        <v>1.0</v>
      </c>
      <c r="M18588" s="3">
        <v>41884.0</v>
      </c>
      <c r="N18588" s="3">
        <v>41884.0</v>
      </c>
    </row>
    <row r="18589">
      <c r="A18589" s="1" t="s">
        <v>65701</v>
      </c>
      <c r="B18589" s="1" t="s">
        <v>65702</v>
      </c>
      <c r="C18589" s="2" t="s">
        <v>65703</v>
      </c>
      <c r="D18589" s="1" t="s">
        <v>56</v>
      </c>
      <c r="E18589" s="1">
        <v>2249999.0</v>
      </c>
      <c r="F18589" s="1" t="s">
        <v>18</v>
      </c>
      <c r="G18589" s="1" t="s">
        <v>25</v>
      </c>
      <c r="H18589" s="1" t="s">
        <v>64</v>
      </c>
      <c r="I18589" s="1" t="s">
        <v>966</v>
      </c>
      <c r="J18589" s="1" t="s">
        <v>967</v>
      </c>
      <c r="K18589" s="1">
        <v>1.0</v>
      </c>
      <c r="L18589" s="3">
        <v>40179.0</v>
      </c>
      <c r="M18589" s="3">
        <v>41395.0</v>
      </c>
      <c r="N18589" s="3">
        <v>41395.0</v>
      </c>
    </row>
    <row r="18590">
      <c r="A18590" s="1" t="s">
        <v>65704</v>
      </c>
      <c r="B18590" s="1" t="s">
        <v>65705</v>
      </c>
      <c r="C18590" s="2" t="s">
        <v>65706</v>
      </c>
      <c r="D18590" s="1" t="s">
        <v>65707</v>
      </c>
      <c r="E18590" s="1">
        <v>6813355.0</v>
      </c>
      <c r="F18590" s="1" t="s">
        <v>18</v>
      </c>
      <c r="G18590" s="1" t="s">
        <v>25</v>
      </c>
      <c r="H18590" s="1" t="s">
        <v>99</v>
      </c>
      <c r="I18590" s="1" t="s">
        <v>100</v>
      </c>
      <c r="J18590" s="1" t="s">
        <v>5878</v>
      </c>
      <c r="K18590" s="1">
        <v>2.0</v>
      </c>
      <c r="L18590" s="3">
        <v>40544.0</v>
      </c>
      <c r="M18590" s="3">
        <v>41366.0</v>
      </c>
      <c r="N18590" s="3">
        <v>41864.0</v>
      </c>
    </row>
    <row r="18591">
      <c r="A18591" s="1" t="s">
        <v>65708</v>
      </c>
      <c r="B18591" s="1" t="s">
        <v>65709</v>
      </c>
      <c r="C18591" s="2" t="s">
        <v>65710</v>
      </c>
      <c r="D18591" s="1" t="s">
        <v>56</v>
      </c>
      <c r="E18591" s="1">
        <v>3.6E7</v>
      </c>
      <c r="F18591" s="1" t="s">
        <v>18</v>
      </c>
      <c r="G18591" s="1" t="s">
        <v>25</v>
      </c>
      <c r="H18591" s="1" t="s">
        <v>64</v>
      </c>
      <c r="I18591" s="1" t="s">
        <v>65</v>
      </c>
      <c r="J18591" s="1" t="s">
        <v>71</v>
      </c>
      <c r="K18591" s="1">
        <v>1.0</v>
      </c>
      <c r="M18591" s="3">
        <v>39157.0</v>
      </c>
      <c r="N18591" s="3">
        <v>39157.0</v>
      </c>
    </row>
    <row r="18592">
      <c r="A18592" s="1" t="s">
        <v>65711</v>
      </c>
      <c r="B18592" s="1" t="s">
        <v>65712</v>
      </c>
      <c r="C18592" s="2" t="s">
        <v>65713</v>
      </c>
      <c r="D18592" s="1" t="s">
        <v>65714</v>
      </c>
      <c r="E18592" s="1" t="s">
        <v>43</v>
      </c>
      <c r="F18592" s="1" t="s">
        <v>207</v>
      </c>
      <c r="G18592" s="1" t="s">
        <v>25</v>
      </c>
      <c r="H18592" s="1" t="s">
        <v>808</v>
      </c>
      <c r="I18592" s="1" t="s">
        <v>809</v>
      </c>
      <c r="J18592" s="1" t="s">
        <v>809</v>
      </c>
      <c r="K18592" s="1">
        <v>1.0</v>
      </c>
      <c r="L18592" s="3">
        <v>41640.0</v>
      </c>
      <c r="M18592" s="3">
        <v>42188.0</v>
      </c>
      <c r="N18592" s="3">
        <v>42188.0</v>
      </c>
    </row>
    <row r="18593">
      <c r="A18593" s="1" t="s">
        <v>65715</v>
      </c>
      <c r="B18593" s="1" t="s">
        <v>65716</v>
      </c>
      <c r="C18593" s="2" t="s">
        <v>65717</v>
      </c>
      <c r="D18593" s="1" t="s">
        <v>42</v>
      </c>
      <c r="E18593" s="1">
        <v>500000.0</v>
      </c>
      <c r="F18593" s="1" t="s">
        <v>18</v>
      </c>
      <c r="G18593" s="1" t="s">
        <v>25</v>
      </c>
      <c r="H18593" s="1" t="s">
        <v>286</v>
      </c>
      <c r="I18593" s="1" t="s">
        <v>578</v>
      </c>
      <c r="J18593" s="1" t="s">
        <v>65718</v>
      </c>
      <c r="K18593" s="1">
        <v>1.0</v>
      </c>
      <c r="L18593" s="3">
        <v>37257.0</v>
      </c>
      <c r="M18593" s="3">
        <v>41886.0</v>
      </c>
      <c r="N18593" s="3">
        <v>41886.0</v>
      </c>
    </row>
    <row r="18594">
      <c r="A18594" s="1" t="s">
        <v>65719</v>
      </c>
      <c r="B18594" s="1" t="s">
        <v>65720</v>
      </c>
      <c r="C18594" s="2" t="s">
        <v>65721</v>
      </c>
      <c r="D18594" s="1" t="s">
        <v>23338</v>
      </c>
      <c r="E18594" s="1">
        <v>20352.0</v>
      </c>
      <c r="F18594" s="1" t="s">
        <v>18</v>
      </c>
      <c r="G18594" s="1" t="s">
        <v>25</v>
      </c>
      <c r="H18594" s="1" t="s">
        <v>64</v>
      </c>
      <c r="I18594" s="1" t="s">
        <v>65</v>
      </c>
      <c r="J18594" s="1" t="s">
        <v>71</v>
      </c>
      <c r="K18594" s="1">
        <v>1.0</v>
      </c>
      <c r="L18594" s="3">
        <v>41275.0</v>
      </c>
      <c r="M18594" s="3">
        <v>41841.0</v>
      </c>
      <c r="N18594" s="3">
        <v>41841.0</v>
      </c>
    </row>
    <row r="18595">
      <c r="A18595" s="1" t="s">
        <v>65722</v>
      </c>
      <c r="B18595" s="1" t="s">
        <v>65723</v>
      </c>
      <c r="C18595" s="2" t="s">
        <v>65724</v>
      </c>
      <c r="D18595" s="1" t="s">
        <v>56</v>
      </c>
      <c r="E18595" s="1">
        <v>4.9083E7</v>
      </c>
      <c r="F18595" s="1" t="s">
        <v>18</v>
      </c>
      <c r="G18595" s="1" t="s">
        <v>25</v>
      </c>
      <c r="H18595" s="1" t="s">
        <v>158</v>
      </c>
      <c r="I18595" s="1" t="s">
        <v>244</v>
      </c>
      <c r="J18595" s="1" t="s">
        <v>244</v>
      </c>
      <c r="K18595" s="1">
        <v>3.0</v>
      </c>
      <c r="M18595" s="3">
        <v>41000.0</v>
      </c>
      <c r="N18595" s="3">
        <v>41745.0</v>
      </c>
    </row>
    <row r="18596">
      <c r="A18596" s="1" t="s">
        <v>65725</v>
      </c>
      <c r="B18596" s="1" t="s">
        <v>65726</v>
      </c>
      <c r="C18596" s="2" t="s">
        <v>65727</v>
      </c>
      <c r="D18596" s="1" t="s">
        <v>37893</v>
      </c>
      <c r="E18596" s="1">
        <v>2715790.0</v>
      </c>
      <c r="F18596" s="1" t="s">
        <v>18</v>
      </c>
      <c r="G18596" s="1" t="s">
        <v>25</v>
      </c>
      <c r="H18596" s="1" t="s">
        <v>2676</v>
      </c>
      <c r="I18596" s="1" t="s">
        <v>23891</v>
      </c>
      <c r="J18596" s="1" t="s">
        <v>65728</v>
      </c>
      <c r="K18596" s="1">
        <v>1.0</v>
      </c>
      <c r="L18596" s="3">
        <v>35431.0</v>
      </c>
      <c r="M18596" s="3">
        <v>41848.0</v>
      </c>
      <c r="N18596" s="3">
        <v>41848.0</v>
      </c>
    </row>
    <row r="18597">
      <c r="A18597" s="1" t="s">
        <v>65729</v>
      </c>
      <c r="B18597" s="1" t="s">
        <v>65730</v>
      </c>
      <c r="C18597" s="2" t="s">
        <v>65731</v>
      </c>
      <c r="D18597" s="1" t="s">
        <v>65732</v>
      </c>
      <c r="E18597" s="1">
        <v>1944669.0</v>
      </c>
      <c r="F18597" s="1" t="s">
        <v>18</v>
      </c>
      <c r="G18597" s="1" t="s">
        <v>25</v>
      </c>
      <c r="H18597" s="1" t="s">
        <v>64</v>
      </c>
      <c r="I18597" s="1" t="s">
        <v>95</v>
      </c>
      <c r="J18597" s="1" t="s">
        <v>95</v>
      </c>
      <c r="K18597" s="1">
        <v>2.0</v>
      </c>
      <c r="M18597" s="3">
        <v>40758.0</v>
      </c>
      <c r="N18597" s="3">
        <v>41086.0</v>
      </c>
    </row>
    <row r="18598">
      <c r="A18598" s="1" t="s">
        <v>65733</v>
      </c>
      <c r="B18598" s="1" t="s">
        <v>65734</v>
      </c>
      <c r="C18598" s="2" t="s">
        <v>65735</v>
      </c>
      <c r="D18598" s="1" t="s">
        <v>65736</v>
      </c>
      <c r="E18598" s="1">
        <v>1816440.0</v>
      </c>
      <c r="F18598" s="1" t="s">
        <v>18</v>
      </c>
      <c r="G18598" s="1" t="s">
        <v>638</v>
      </c>
      <c r="H18598" s="1">
        <v>16.0</v>
      </c>
      <c r="I18598" s="1" t="s">
        <v>36610</v>
      </c>
      <c r="J18598" s="1" t="s">
        <v>36610</v>
      </c>
      <c r="K18598" s="1">
        <v>2.0</v>
      </c>
      <c r="L18598" s="3">
        <v>39083.0</v>
      </c>
      <c r="M18598" s="3">
        <v>40013.0</v>
      </c>
      <c r="N18598" s="3">
        <v>40894.0</v>
      </c>
    </row>
    <row r="18599">
      <c r="A18599" s="1" t="s">
        <v>65737</v>
      </c>
      <c r="B18599" s="1" t="s">
        <v>65738</v>
      </c>
      <c r="C18599" s="2" t="s">
        <v>65739</v>
      </c>
      <c r="D18599" s="1" t="s">
        <v>42</v>
      </c>
      <c r="E18599" s="1" t="s">
        <v>43</v>
      </c>
      <c r="F18599" s="1" t="s">
        <v>18</v>
      </c>
      <c r="G18599" s="1" t="s">
        <v>25</v>
      </c>
      <c r="H18599" s="1" t="s">
        <v>44</v>
      </c>
      <c r="I18599" s="1" t="s">
        <v>282</v>
      </c>
      <c r="J18599" s="1" t="s">
        <v>282</v>
      </c>
      <c r="K18599" s="1">
        <v>1.0</v>
      </c>
      <c r="L18599" s="3">
        <v>34342.0</v>
      </c>
      <c r="M18599" s="3">
        <v>41981.0</v>
      </c>
      <c r="N18599" s="3">
        <v>41981.0</v>
      </c>
    </row>
    <row r="18600">
      <c r="A18600" s="1" t="s">
        <v>65740</v>
      </c>
      <c r="B18600" s="1" t="s">
        <v>65741</v>
      </c>
      <c r="C18600" s="2" t="s">
        <v>65742</v>
      </c>
      <c r="D18600" s="1" t="s">
        <v>56</v>
      </c>
      <c r="E18600" s="1">
        <v>25000.0</v>
      </c>
      <c r="F18600" s="1" t="s">
        <v>18</v>
      </c>
      <c r="G18600" s="1" t="s">
        <v>25</v>
      </c>
      <c r="H18600" s="1" t="s">
        <v>64</v>
      </c>
      <c r="I18600" s="1" t="s">
        <v>95</v>
      </c>
      <c r="J18600" s="1" t="s">
        <v>5433</v>
      </c>
      <c r="K18600" s="1">
        <v>1.0</v>
      </c>
      <c r="L18600" s="3">
        <v>41487.0</v>
      </c>
      <c r="M18600" s="3">
        <v>41487.0</v>
      </c>
      <c r="N18600" s="3">
        <v>41487.0</v>
      </c>
    </row>
    <row r="18601">
      <c r="A18601" s="1" t="s">
        <v>65743</v>
      </c>
      <c r="B18601" s="1" t="s">
        <v>65744</v>
      </c>
      <c r="D18601" s="1" t="s">
        <v>5698</v>
      </c>
      <c r="E18601" s="1">
        <v>25000.0</v>
      </c>
      <c r="F18601" s="1" t="s">
        <v>18</v>
      </c>
      <c r="K18601" s="1">
        <v>1.0</v>
      </c>
      <c r="M18601" s="3">
        <v>42048.0</v>
      </c>
      <c r="N18601" s="3">
        <v>42048.0</v>
      </c>
    </row>
    <row r="18602">
      <c r="A18602" s="1" t="s">
        <v>65745</v>
      </c>
      <c r="B18602" s="1" t="s">
        <v>65746</v>
      </c>
      <c r="C18602" s="2" t="s">
        <v>65747</v>
      </c>
      <c r="E18602" s="1" t="s">
        <v>43</v>
      </c>
      <c r="F18602" s="1" t="s">
        <v>18</v>
      </c>
      <c r="K18602" s="1">
        <v>1.0</v>
      </c>
      <c r="L18602" s="3">
        <v>42125.0</v>
      </c>
      <c r="M18602" s="3">
        <v>42186.0</v>
      </c>
      <c r="N18602" s="3">
        <v>42186.0</v>
      </c>
    </row>
    <row r="18603">
      <c r="A18603" s="1" t="s">
        <v>65748</v>
      </c>
      <c r="B18603" s="1" t="s">
        <v>65749</v>
      </c>
      <c r="C18603" s="2" t="s">
        <v>65750</v>
      </c>
      <c r="D18603" s="1" t="s">
        <v>65751</v>
      </c>
      <c r="E18603" s="1">
        <v>2000000.0</v>
      </c>
      <c r="F18603" s="1" t="s">
        <v>18</v>
      </c>
      <c r="G18603" s="1" t="s">
        <v>128</v>
      </c>
      <c r="H18603" s="1" t="s">
        <v>17211</v>
      </c>
      <c r="I18603" s="1" t="s">
        <v>17212</v>
      </c>
      <c r="J18603" s="1" t="s">
        <v>17212</v>
      </c>
      <c r="K18603" s="1">
        <v>1.0</v>
      </c>
      <c r="L18603" s="3">
        <v>36526.0</v>
      </c>
      <c r="M18603" s="3">
        <v>39600.0</v>
      </c>
      <c r="N18603" s="3">
        <v>39600.0</v>
      </c>
    </row>
    <row r="18604">
      <c r="A18604" s="1" t="s">
        <v>65752</v>
      </c>
      <c r="B18604" s="1" t="s">
        <v>65753</v>
      </c>
      <c r="C18604" s="2" t="s">
        <v>65754</v>
      </c>
      <c r="D18604" s="1" t="s">
        <v>63</v>
      </c>
      <c r="E18604" s="1">
        <v>3671000.0</v>
      </c>
      <c r="F18604" s="1" t="s">
        <v>18</v>
      </c>
      <c r="G18604" s="1" t="s">
        <v>25</v>
      </c>
      <c r="H18604" s="1" t="s">
        <v>298</v>
      </c>
      <c r="I18604" s="1" t="s">
        <v>299</v>
      </c>
      <c r="J18604" s="1" t="s">
        <v>299</v>
      </c>
      <c r="K18604" s="1">
        <v>8.0</v>
      </c>
      <c r="L18604" s="3">
        <v>35796.0</v>
      </c>
      <c r="M18604" s="3">
        <v>35796.0</v>
      </c>
      <c r="N18604" s="3">
        <v>41214.0</v>
      </c>
    </row>
    <row r="18605">
      <c r="A18605" s="1" t="s">
        <v>65755</v>
      </c>
      <c r="B18605" s="1" t="s">
        <v>65756</v>
      </c>
      <c r="C18605" s="2" t="s">
        <v>65757</v>
      </c>
      <c r="D18605" s="1" t="s">
        <v>56</v>
      </c>
      <c r="E18605" s="1" t="s">
        <v>43</v>
      </c>
      <c r="F18605" s="1" t="s">
        <v>18</v>
      </c>
      <c r="G18605" s="1" t="s">
        <v>1062</v>
      </c>
      <c r="H18605" s="1">
        <v>7.0</v>
      </c>
      <c r="I18605" s="1" t="s">
        <v>18880</v>
      </c>
      <c r="J18605" s="1" t="s">
        <v>18881</v>
      </c>
      <c r="K18605" s="1">
        <v>1.0</v>
      </c>
      <c r="M18605" s="3">
        <v>41101.0</v>
      </c>
      <c r="N18605" s="3">
        <v>41101.0</v>
      </c>
    </row>
    <row r="18606">
      <c r="A18606" s="1" t="s">
        <v>65758</v>
      </c>
      <c r="B18606" s="1" t="s">
        <v>65759</v>
      </c>
      <c r="C18606" s="2" t="s">
        <v>65760</v>
      </c>
      <c r="D18606" s="1" t="s">
        <v>3582</v>
      </c>
      <c r="E18606" s="1">
        <v>6.15E7</v>
      </c>
      <c r="F18606" s="1" t="s">
        <v>689</v>
      </c>
      <c r="G18606" s="1" t="s">
        <v>25</v>
      </c>
      <c r="H18606" s="1" t="s">
        <v>158</v>
      </c>
      <c r="I18606" s="1" t="s">
        <v>244</v>
      </c>
      <c r="J18606" s="1" t="s">
        <v>327</v>
      </c>
      <c r="K18606" s="1">
        <v>5.0</v>
      </c>
      <c r="L18606" s="3">
        <v>39083.0</v>
      </c>
      <c r="M18606" s="3">
        <v>40093.0</v>
      </c>
      <c r="N18606" s="3">
        <v>41682.0</v>
      </c>
    </row>
    <row r="18607">
      <c r="A18607" s="1" t="s">
        <v>65761</v>
      </c>
      <c r="B18607" s="1" t="s">
        <v>65762</v>
      </c>
      <c r="C18607" s="2" t="s">
        <v>65763</v>
      </c>
      <c r="D18607" s="1" t="s">
        <v>65764</v>
      </c>
      <c r="E18607" s="1" t="s">
        <v>43</v>
      </c>
      <c r="F18607" s="1" t="s">
        <v>207</v>
      </c>
      <c r="K18607" s="1">
        <v>2.0</v>
      </c>
      <c r="L18607" s="3">
        <v>41649.0</v>
      </c>
      <c r="M18607" s="3">
        <v>41649.0</v>
      </c>
      <c r="N18607" s="3">
        <v>42095.0</v>
      </c>
    </row>
    <row r="18608">
      <c r="A18608" s="1" t="s">
        <v>65765</v>
      </c>
      <c r="B18608" s="1" t="s">
        <v>65766</v>
      </c>
      <c r="C18608" s="2" t="s">
        <v>65767</v>
      </c>
      <c r="D18608" s="1" t="s">
        <v>317</v>
      </c>
      <c r="E18608" s="1">
        <v>1.2E7</v>
      </c>
      <c r="F18608" s="1" t="s">
        <v>18</v>
      </c>
      <c r="K18608" s="1">
        <v>1.0</v>
      </c>
      <c r="M18608" s="3">
        <v>36941.0</v>
      </c>
      <c r="N18608" s="3">
        <v>36941.0</v>
      </c>
    </row>
    <row r="18609">
      <c r="A18609" s="1" t="s">
        <v>65768</v>
      </c>
      <c r="B18609" s="1" t="s">
        <v>65769</v>
      </c>
      <c r="C18609" s="2" t="s">
        <v>65770</v>
      </c>
      <c r="D18609" s="1" t="s">
        <v>65771</v>
      </c>
      <c r="E18609" s="1" t="s">
        <v>43</v>
      </c>
      <c r="F18609" s="1" t="s">
        <v>18</v>
      </c>
      <c r="G18609" s="1" t="s">
        <v>1062</v>
      </c>
      <c r="H18609" s="1">
        <v>2.0</v>
      </c>
      <c r="I18609" s="1" t="s">
        <v>1736</v>
      </c>
      <c r="J18609" s="1" t="s">
        <v>1736</v>
      </c>
      <c r="K18609" s="1">
        <v>1.0</v>
      </c>
      <c r="L18609" s="3">
        <v>41640.0</v>
      </c>
      <c r="M18609" s="3">
        <v>41971.0</v>
      </c>
      <c r="N18609" s="3">
        <v>41971.0</v>
      </c>
    </row>
    <row r="18610">
      <c r="A18610" s="1" t="s">
        <v>65772</v>
      </c>
      <c r="B18610" s="1" t="s">
        <v>65773</v>
      </c>
      <c r="E18610" s="1">
        <v>3.1E7</v>
      </c>
      <c r="F18610" s="1" t="s">
        <v>18</v>
      </c>
      <c r="K18610" s="1">
        <v>1.0</v>
      </c>
      <c r="M18610" s="3">
        <v>39183.0</v>
      </c>
      <c r="N18610" s="3">
        <v>39183.0</v>
      </c>
    </row>
    <row r="18611">
      <c r="A18611" s="1" t="s">
        <v>65774</v>
      </c>
      <c r="B18611" s="1" t="s">
        <v>65775</v>
      </c>
      <c r="C18611" s="2" t="s">
        <v>65776</v>
      </c>
      <c r="D18611" s="1" t="s">
        <v>65777</v>
      </c>
      <c r="E18611" s="1">
        <v>2271450.0</v>
      </c>
      <c r="F18611" s="1" t="s">
        <v>18</v>
      </c>
      <c r="G18611" s="1" t="s">
        <v>25</v>
      </c>
      <c r="H18611" s="1" t="s">
        <v>64</v>
      </c>
      <c r="I18611" s="1" t="s">
        <v>65</v>
      </c>
      <c r="J18611" s="1" t="s">
        <v>71</v>
      </c>
      <c r="K18611" s="1">
        <v>2.0</v>
      </c>
      <c r="L18611" s="3">
        <v>40909.0</v>
      </c>
      <c r="M18611" s="3">
        <v>40238.0</v>
      </c>
      <c r="N18611" s="3">
        <v>41351.0</v>
      </c>
    </row>
    <row r="18612">
      <c r="A18612" s="1" t="s">
        <v>65778</v>
      </c>
      <c r="B18612" s="1" t="s">
        <v>65779</v>
      </c>
      <c r="C18612" s="2" t="s">
        <v>65780</v>
      </c>
      <c r="D18612" s="1" t="s">
        <v>65781</v>
      </c>
      <c r="E18612" s="1">
        <v>3.5E7</v>
      </c>
      <c r="F18612" s="1" t="s">
        <v>113</v>
      </c>
      <c r="G18612" s="1" t="s">
        <v>25</v>
      </c>
      <c r="H18612" s="1" t="s">
        <v>64</v>
      </c>
      <c r="I18612" s="1" t="s">
        <v>65</v>
      </c>
      <c r="J18612" s="1" t="s">
        <v>1160</v>
      </c>
      <c r="K18612" s="1">
        <v>3.0</v>
      </c>
      <c r="L18612" s="3">
        <v>35796.0</v>
      </c>
      <c r="M18612" s="3">
        <v>36755.0</v>
      </c>
      <c r="N18612" s="3">
        <v>39455.0</v>
      </c>
    </row>
    <row r="18613">
      <c r="A18613" s="1" t="s">
        <v>65782</v>
      </c>
      <c r="B18613" s="1" t="s">
        <v>65783</v>
      </c>
      <c r="C18613" s="2" t="s">
        <v>65784</v>
      </c>
      <c r="D18613" s="1" t="s">
        <v>3114</v>
      </c>
      <c r="E18613" s="1">
        <v>2000000.0</v>
      </c>
      <c r="F18613" s="1" t="s">
        <v>18</v>
      </c>
      <c r="G18613" s="1" t="s">
        <v>57</v>
      </c>
      <c r="H18613" s="1" t="s">
        <v>58</v>
      </c>
      <c r="I18613" s="1" t="s">
        <v>35826</v>
      </c>
      <c r="J18613" s="1" t="s">
        <v>35826</v>
      </c>
      <c r="K18613" s="1">
        <v>1.0</v>
      </c>
      <c r="L18613" s="3">
        <v>37257.0</v>
      </c>
      <c r="M18613" s="3">
        <v>39994.0</v>
      </c>
      <c r="N18613" s="3">
        <v>39994.0</v>
      </c>
    </row>
    <row r="18614">
      <c r="A18614" s="1" t="s">
        <v>65785</v>
      </c>
      <c r="B18614" s="1" t="s">
        <v>65786</v>
      </c>
      <c r="C18614" s="2" t="s">
        <v>65787</v>
      </c>
      <c r="D18614" s="1" t="s">
        <v>65788</v>
      </c>
      <c r="E18614" s="1">
        <v>500000.0</v>
      </c>
      <c r="F18614" s="1" t="s">
        <v>18</v>
      </c>
      <c r="G18614" s="1" t="s">
        <v>19</v>
      </c>
      <c r="H18614" s="1">
        <v>19.0</v>
      </c>
      <c r="I18614" s="1" t="s">
        <v>474</v>
      </c>
      <c r="J18614" s="1" t="s">
        <v>474</v>
      </c>
      <c r="K18614" s="1">
        <v>2.0</v>
      </c>
      <c r="L18614" s="3">
        <v>40909.0</v>
      </c>
      <c r="M18614" s="3">
        <v>42089.0</v>
      </c>
      <c r="N18614" s="3">
        <v>42236.0</v>
      </c>
    </row>
    <row r="18615">
      <c r="A18615" s="1" t="s">
        <v>65789</v>
      </c>
      <c r="B18615" s="1" t="s">
        <v>65790</v>
      </c>
      <c r="C18615" s="2" t="s">
        <v>65791</v>
      </c>
      <c r="D18615" s="1" t="s">
        <v>65792</v>
      </c>
      <c r="E18615" s="1">
        <v>7000000.0</v>
      </c>
      <c r="F18615" s="1" t="s">
        <v>18</v>
      </c>
      <c r="G18615" s="1" t="s">
        <v>4627</v>
      </c>
      <c r="H18615" s="1">
        <v>13.0</v>
      </c>
      <c r="I18615" s="1" t="s">
        <v>4628</v>
      </c>
      <c r="J18615" s="1" t="s">
        <v>4628</v>
      </c>
      <c r="K18615" s="1">
        <v>1.0</v>
      </c>
      <c r="L18615" s="3">
        <v>40405.0</v>
      </c>
      <c r="M18615" s="3">
        <v>41729.0</v>
      </c>
      <c r="N18615" s="3">
        <v>41729.0</v>
      </c>
    </row>
    <row r="18616">
      <c r="A18616" s="1" t="s">
        <v>65793</v>
      </c>
      <c r="B18616" s="1" t="s">
        <v>65794</v>
      </c>
      <c r="D18616" s="1" t="s">
        <v>65795</v>
      </c>
      <c r="E18616" s="1">
        <v>12500.0</v>
      </c>
      <c r="F18616" s="1" t="s">
        <v>207</v>
      </c>
      <c r="K18616" s="1">
        <v>1.0</v>
      </c>
      <c r="M18616" s="3">
        <v>42217.0</v>
      </c>
      <c r="N18616" s="3">
        <v>42217.0</v>
      </c>
    </row>
    <row r="18617">
      <c r="A18617" s="1" t="s">
        <v>65796</v>
      </c>
      <c r="B18617" s="1" t="s">
        <v>65797</v>
      </c>
      <c r="C18617" s="2" t="s">
        <v>65798</v>
      </c>
      <c r="D18617" s="1" t="s">
        <v>75</v>
      </c>
      <c r="E18617" s="1">
        <v>1000000.0</v>
      </c>
      <c r="F18617" s="1" t="s">
        <v>18</v>
      </c>
      <c r="G18617" s="1" t="s">
        <v>25</v>
      </c>
      <c r="H18617" s="1" t="s">
        <v>106</v>
      </c>
      <c r="I18617" s="1" t="s">
        <v>107</v>
      </c>
      <c r="J18617" s="1" t="s">
        <v>5335</v>
      </c>
      <c r="K18617" s="1">
        <v>1.0</v>
      </c>
      <c r="L18617" s="3">
        <v>40269.0</v>
      </c>
      <c r="M18617" s="3">
        <v>40909.0</v>
      </c>
      <c r="N18617" s="3">
        <v>40909.0</v>
      </c>
    </row>
    <row r="18618">
      <c r="A18618" s="1" t="s">
        <v>65799</v>
      </c>
      <c r="B18618" s="1" t="s">
        <v>65800</v>
      </c>
      <c r="C18618" s="2" t="s">
        <v>65801</v>
      </c>
      <c r="D18618" s="1" t="s">
        <v>6549</v>
      </c>
      <c r="E18618" s="1">
        <v>1.6554338E7</v>
      </c>
      <c r="F18618" s="1" t="s">
        <v>207</v>
      </c>
      <c r="G18618" s="1" t="s">
        <v>128</v>
      </c>
      <c r="H18618" s="1" t="s">
        <v>129</v>
      </c>
      <c r="I18618" s="1" t="s">
        <v>130</v>
      </c>
      <c r="J18618" s="1" t="s">
        <v>130</v>
      </c>
      <c r="K18618" s="1">
        <v>1.0</v>
      </c>
      <c r="L18618" s="3">
        <v>34335.0</v>
      </c>
      <c r="M18618" s="3">
        <v>39083.0</v>
      </c>
      <c r="N18618" s="3">
        <v>39083.0</v>
      </c>
    </row>
    <row r="18619">
      <c r="A18619" s="1" t="s">
        <v>65802</v>
      </c>
      <c r="B18619" s="1" t="s">
        <v>65803</v>
      </c>
      <c r="C18619" s="2" t="s">
        <v>65804</v>
      </c>
      <c r="D18619" s="1" t="s">
        <v>741</v>
      </c>
      <c r="E18619" s="1">
        <v>1.55E7</v>
      </c>
      <c r="F18619" s="1" t="s">
        <v>18</v>
      </c>
      <c r="G18619" s="1" t="s">
        <v>699</v>
      </c>
      <c r="H18619" s="1">
        <v>2.0</v>
      </c>
      <c r="I18619" s="1" t="s">
        <v>700</v>
      </c>
      <c r="J18619" s="1" t="s">
        <v>10420</v>
      </c>
      <c r="K18619" s="1">
        <v>2.0</v>
      </c>
      <c r="M18619" s="3">
        <v>38453.0</v>
      </c>
      <c r="N18619" s="3">
        <v>39036.0</v>
      </c>
    </row>
    <row r="18620">
      <c r="A18620" s="1" t="s">
        <v>65805</v>
      </c>
      <c r="B18620" s="1" t="s">
        <v>65806</v>
      </c>
      <c r="C18620" s="2" t="s">
        <v>65807</v>
      </c>
      <c r="D18620" s="1" t="s">
        <v>65808</v>
      </c>
      <c r="E18620" s="1">
        <v>8500000.0</v>
      </c>
      <c r="F18620" s="1" t="s">
        <v>18</v>
      </c>
      <c r="G18620" s="1" t="s">
        <v>25</v>
      </c>
      <c r="H18620" s="1" t="s">
        <v>64</v>
      </c>
      <c r="I18620" s="1" t="s">
        <v>95</v>
      </c>
      <c r="J18620" s="1" t="s">
        <v>95</v>
      </c>
      <c r="K18620" s="1">
        <v>2.0</v>
      </c>
      <c r="L18620" s="3">
        <v>40909.0</v>
      </c>
      <c r="M18620" s="3">
        <v>41338.0</v>
      </c>
      <c r="N18620" s="3">
        <v>41814.0</v>
      </c>
    </row>
    <row r="18621">
      <c r="A18621" s="1" t="s">
        <v>65809</v>
      </c>
      <c r="B18621" s="1" t="s">
        <v>65810</v>
      </c>
      <c r="C18621" s="2" t="s">
        <v>65811</v>
      </c>
      <c r="D18621" s="1" t="s">
        <v>766</v>
      </c>
      <c r="E18621" s="1">
        <v>1.5E8</v>
      </c>
      <c r="F18621" s="1" t="s">
        <v>18</v>
      </c>
      <c r="G18621" s="1" t="s">
        <v>25</v>
      </c>
      <c r="H18621" s="1" t="s">
        <v>286</v>
      </c>
      <c r="I18621" s="1" t="s">
        <v>578</v>
      </c>
      <c r="J18621" s="1" t="s">
        <v>578</v>
      </c>
      <c r="K18621" s="1">
        <v>1.0</v>
      </c>
      <c r="L18621" s="3">
        <v>39462.0</v>
      </c>
      <c r="M18621" s="3">
        <v>39845.0</v>
      </c>
      <c r="N18621" s="3">
        <v>39845.0</v>
      </c>
    </row>
    <row r="18622">
      <c r="A18622" s="1" t="s">
        <v>65812</v>
      </c>
      <c r="B18622" s="1" t="s">
        <v>65813</v>
      </c>
      <c r="C18622" s="2" t="s">
        <v>65814</v>
      </c>
      <c r="D18622" s="1" t="s">
        <v>65815</v>
      </c>
      <c r="E18622" s="1">
        <v>750000.0</v>
      </c>
      <c r="F18622" s="1" t="s">
        <v>18</v>
      </c>
      <c r="G18622" s="1" t="s">
        <v>25</v>
      </c>
      <c r="H18622" s="1" t="s">
        <v>99</v>
      </c>
      <c r="I18622" s="1" t="s">
        <v>100</v>
      </c>
      <c r="J18622" s="1" t="s">
        <v>2979</v>
      </c>
      <c r="K18622" s="1">
        <v>2.0</v>
      </c>
      <c r="L18622" s="3">
        <v>38666.0</v>
      </c>
      <c r="M18622" s="3">
        <v>38353.0</v>
      </c>
      <c r="N18622" s="3">
        <v>38353.0</v>
      </c>
    </row>
    <row r="18623">
      <c r="A18623" s="1" t="s">
        <v>65816</v>
      </c>
      <c r="B18623" s="1" t="s">
        <v>65817</v>
      </c>
      <c r="C18623" s="2" t="s">
        <v>65818</v>
      </c>
      <c r="D18623" s="1" t="s">
        <v>65819</v>
      </c>
      <c r="E18623" s="1">
        <v>2.4999996E7</v>
      </c>
      <c r="F18623" s="1" t="s">
        <v>113</v>
      </c>
      <c r="G18623" s="1" t="s">
        <v>57</v>
      </c>
      <c r="H18623" s="1" t="s">
        <v>202</v>
      </c>
      <c r="I18623" s="1" t="s">
        <v>203</v>
      </c>
      <c r="J18623" s="1" t="s">
        <v>15550</v>
      </c>
      <c r="K18623" s="1">
        <v>1.0</v>
      </c>
      <c r="L18623" s="3">
        <v>39295.0</v>
      </c>
      <c r="M18623" s="3">
        <v>41157.0</v>
      </c>
      <c r="N18623" s="3">
        <v>41157.0</v>
      </c>
    </row>
    <row r="18624">
      <c r="A18624" s="1" t="s">
        <v>65820</v>
      </c>
      <c r="B18624" s="1" t="s">
        <v>65821</v>
      </c>
      <c r="C18624" s="2" t="s">
        <v>65822</v>
      </c>
      <c r="D18624" s="1" t="s">
        <v>65823</v>
      </c>
      <c r="E18624" s="1" t="s">
        <v>43</v>
      </c>
      <c r="F18624" s="1" t="s">
        <v>18</v>
      </c>
      <c r="G18624" s="1" t="s">
        <v>1138</v>
      </c>
      <c r="H18624" s="1">
        <v>15.0</v>
      </c>
      <c r="I18624" s="1" t="s">
        <v>4021</v>
      </c>
      <c r="J18624" s="1" t="s">
        <v>7868</v>
      </c>
      <c r="K18624" s="1">
        <v>1.0</v>
      </c>
      <c r="M18624" s="3">
        <v>40179.0</v>
      </c>
      <c r="N18624" s="3">
        <v>40179.0</v>
      </c>
    </row>
    <row r="18625">
      <c r="A18625" s="1" t="s">
        <v>65824</v>
      </c>
      <c r="B18625" s="1" t="s">
        <v>65825</v>
      </c>
      <c r="C18625" s="2" t="s">
        <v>65826</v>
      </c>
      <c r="E18625" s="1">
        <v>2.5E7</v>
      </c>
      <c r="F18625" s="1" t="s">
        <v>207</v>
      </c>
      <c r="G18625" s="1" t="s">
        <v>25</v>
      </c>
      <c r="H18625" s="1" t="s">
        <v>158</v>
      </c>
      <c r="I18625" s="1" t="s">
        <v>244</v>
      </c>
      <c r="J18625" s="1" t="s">
        <v>14022</v>
      </c>
      <c r="K18625" s="1">
        <v>1.0</v>
      </c>
      <c r="M18625" s="3">
        <v>36473.0</v>
      </c>
      <c r="N18625" s="3">
        <v>36473.0</v>
      </c>
    </row>
    <row r="18626">
      <c r="A18626" s="1" t="s">
        <v>65827</v>
      </c>
      <c r="B18626" s="1" t="s">
        <v>65828</v>
      </c>
      <c r="C18626" s="2" t="s">
        <v>65829</v>
      </c>
      <c r="D18626" s="1" t="s">
        <v>65830</v>
      </c>
      <c r="E18626" s="1">
        <v>258215.0</v>
      </c>
      <c r="F18626" s="1" t="s">
        <v>207</v>
      </c>
      <c r="K18626" s="1">
        <v>1.0</v>
      </c>
      <c r="L18626" s="3">
        <v>38750.0</v>
      </c>
      <c r="M18626" s="3">
        <v>38718.0</v>
      </c>
      <c r="N18626" s="3">
        <v>38718.0</v>
      </c>
    </row>
    <row r="18627">
      <c r="A18627" s="1" t="s">
        <v>65831</v>
      </c>
      <c r="B18627" s="1" t="s">
        <v>65832</v>
      </c>
      <c r="C18627" s="2" t="s">
        <v>65833</v>
      </c>
      <c r="D18627" s="1" t="s">
        <v>65834</v>
      </c>
      <c r="E18627" s="1">
        <v>1.0E8</v>
      </c>
      <c r="F18627" s="1" t="s">
        <v>18</v>
      </c>
      <c r="G18627" s="1" t="s">
        <v>25</v>
      </c>
      <c r="H18627" s="1" t="s">
        <v>106</v>
      </c>
      <c r="I18627" s="1" t="s">
        <v>107</v>
      </c>
      <c r="J18627" s="1" t="s">
        <v>108</v>
      </c>
      <c r="K18627" s="1">
        <v>1.0</v>
      </c>
      <c r="L18627" s="3">
        <v>41944.0</v>
      </c>
      <c r="M18627" s="3">
        <v>42143.0</v>
      </c>
      <c r="N18627" s="3">
        <v>42143.0</v>
      </c>
    </row>
    <row r="18628">
      <c r="A18628" s="1" t="s">
        <v>65835</v>
      </c>
      <c r="B18628" s="1" t="s">
        <v>65836</v>
      </c>
      <c r="C18628" s="2" t="s">
        <v>65837</v>
      </c>
      <c r="D18628" s="1" t="s">
        <v>127</v>
      </c>
      <c r="E18628" s="1" t="s">
        <v>43</v>
      </c>
      <c r="F18628" s="1" t="s">
        <v>18</v>
      </c>
      <c r="G18628" s="1" t="s">
        <v>57</v>
      </c>
      <c r="H18628" s="1" t="s">
        <v>202</v>
      </c>
      <c r="I18628" s="1" t="s">
        <v>203</v>
      </c>
      <c r="J18628" s="1" t="s">
        <v>203</v>
      </c>
      <c r="K18628" s="1">
        <v>1.0</v>
      </c>
      <c r="L18628" s="3">
        <v>41091.0</v>
      </c>
      <c r="M18628" s="3">
        <v>40770.0</v>
      </c>
      <c r="N18628" s="3">
        <v>40770.0</v>
      </c>
    </row>
    <row r="18629">
      <c r="A18629" s="1" t="s">
        <v>65838</v>
      </c>
      <c r="B18629" s="1" t="s">
        <v>65839</v>
      </c>
      <c r="C18629" s="2" t="s">
        <v>65840</v>
      </c>
      <c r="D18629" s="1" t="s">
        <v>65841</v>
      </c>
      <c r="E18629" s="1">
        <v>2.37E7</v>
      </c>
      <c r="F18629" s="1" t="s">
        <v>18</v>
      </c>
      <c r="G18629" s="1" t="s">
        <v>25</v>
      </c>
      <c r="H18629" s="1" t="s">
        <v>142</v>
      </c>
      <c r="I18629" s="1" t="s">
        <v>143</v>
      </c>
      <c r="J18629" s="1" t="s">
        <v>143</v>
      </c>
      <c r="K18629" s="1">
        <v>3.0</v>
      </c>
      <c r="L18629" s="3">
        <v>35431.0</v>
      </c>
      <c r="M18629" s="3">
        <v>37409.0</v>
      </c>
      <c r="N18629" s="3">
        <v>39216.0</v>
      </c>
    </row>
    <row r="18630">
      <c r="A18630" s="1" t="s">
        <v>65842</v>
      </c>
      <c r="B18630" s="1" t="s">
        <v>65843</v>
      </c>
      <c r="D18630" s="1" t="s">
        <v>3396</v>
      </c>
      <c r="E18630" s="1" t="s">
        <v>43</v>
      </c>
      <c r="F18630" s="1" t="s">
        <v>18</v>
      </c>
      <c r="G18630" s="1" t="s">
        <v>25</v>
      </c>
      <c r="H18630" s="1" t="s">
        <v>286</v>
      </c>
      <c r="I18630" s="1" t="s">
        <v>1030</v>
      </c>
      <c r="J18630" s="1" t="s">
        <v>1030</v>
      </c>
      <c r="K18630" s="1">
        <v>1.0</v>
      </c>
      <c r="L18630" s="3">
        <v>38353.0</v>
      </c>
      <c r="M18630" s="3">
        <v>40532.0</v>
      </c>
      <c r="N18630" s="3">
        <v>40532.0</v>
      </c>
    </row>
    <row r="18631">
      <c r="A18631" s="1" t="s">
        <v>65844</v>
      </c>
      <c r="B18631" s="1" t="s">
        <v>65845</v>
      </c>
      <c r="C18631" s="2" t="s">
        <v>65846</v>
      </c>
      <c r="D18631" s="1" t="s">
        <v>445</v>
      </c>
      <c r="E18631" s="1" t="s">
        <v>43</v>
      </c>
      <c r="F18631" s="1" t="s">
        <v>113</v>
      </c>
      <c r="G18631" s="1" t="s">
        <v>25</v>
      </c>
      <c r="H18631" s="1" t="s">
        <v>142</v>
      </c>
      <c r="I18631" s="1" t="s">
        <v>143</v>
      </c>
      <c r="J18631" s="1" t="s">
        <v>65847</v>
      </c>
      <c r="K18631" s="1">
        <v>1.0</v>
      </c>
      <c r="M18631" s="3">
        <v>39514.0</v>
      </c>
      <c r="N18631" s="3">
        <v>39514.0</v>
      </c>
    </row>
    <row r="18632">
      <c r="A18632" s="1" t="s">
        <v>65848</v>
      </c>
      <c r="B18632" s="1" t="s">
        <v>65849</v>
      </c>
      <c r="C18632" s="2" t="s">
        <v>65850</v>
      </c>
      <c r="D18632" s="1" t="s">
        <v>766</v>
      </c>
      <c r="E18632" s="1">
        <v>2.0E7</v>
      </c>
      <c r="F18632" s="1" t="s">
        <v>113</v>
      </c>
      <c r="G18632" s="1" t="s">
        <v>25</v>
      </c>
      <c r="H18632" s="1" t="s">
        <v>64</v>
      </c>
      <c r="I18632" s="1" t="s">
        <v>966</v>
      </c>
      <c r="J18632" s="1" t="s">
        <v>7488</v>
      </c>
      <c r="K18632" s="1">
        <v>1.0</v>
      </c>
      <c r="M18632" s="3">
        <v>39429.0</v>
      </c>
      <c r="N18632" s="3">
        <v>39429.0</v>
      </c>
    </row>
    <row r="18633">
      <c r="A18633" s="1" t="s">
        <v>65851</v>
      </c>
      <c r="B18633" s="1" t="s">
        <v>65852</v>
      </c>
      <c r="C18633" s="2" t="s">
        <v>65853</v>
      </c>
      <c r="D18633" s="1" t="s">
        <v>65854</v>
      </c>
      <c r="E18633" s="1" t="s">
        <v>43</v>
      </c>
      <c r="F18633" s="1" t="s">
        <v>18</v>
      </c>
      <c r="G18633" s="1" t="s">
        <v>25</v>
      </c>
      <c r="H18633" s="1" t="s">
        <v>1080</v>
      </c>
      <c r="I18633" s="1" t="s">
        <v>1081</v>
      </c>
      <c r="J18633" s="1" t="s">
        <v>1170</v>
      </c>
      <c r="K18633" s="1">
        <v>1.0</v>
      </c>
      <c r="M18633" s="3">
        <v>39975.0</v>
      </c>
      <c r="N18633" s="3">
        <v>39975.0</v>
      </c>
    </row>
    <row r="18634">
      <c r="A18634" s="1" t="s">
        <v>65855</v>
      </c>
      <c r="B18634" s="1" t="s">
        <v>65856</v>
      </c>
      <c r="C18634" s="2" t="s">
        <v>65857</v>
      </c>
      <c r="D18634" s="1" t="s">
        <v>65858</v>
      </c>
      <c r="E18634" s="1">
        <v>6000000.0</v>
      </c>
      <c r="F18634" s="1" t="s">
        <v>18</v>
      </c>
      <c r="G18634" s="1" t="s">
        <v>1126</v>
      </c>
      <c r="H18634" s="1">
        <v>24.0</v>
      </c>
      <c r="I18634" s="1" t="s">
        <v>1582</v>
      </c>
      <c r="J18634" s="1" t="s">
        <v>11528</v>
      </c>
      <c r="K18634" s="1">
        <v>1.0</v>
      </c>
      <c r="L18634" s="3">
        <v>40664.0</v>
      </c>
      <c r="M18634" s="3">
        <v>41456.0</v>
      </c>
      <c r="N18634" s="3">
        <v>41456.0</v>
      </c>
    </row>
    <row r="18635">
      <c r="A18635" s="1" t="s">
        <v>65859</v>
      </c>
      <c r="B18635" s="1" t="s">
        <v>65860</v>
      </c>
      <c r="C18635" s="2" t="s">
        <v>65861</v>
      </c>
      <c r="D18635" s="1" t="s">
        <v>42</v>
      </c>
      <c r="E18635" s="1">
        <v>1.1185748E7</v>
      </c>
      <c r="F18635" s="1" t="s">
        <v>18</v>
      </c>
      <c r="G18635" s="1" t="s">
        <v>165</v>
      </c>
      <c r="H18635" s="1" t="s">
        <v>166</v>
      </c>
      <c r="I18635" s="1" t="s">
        <v>167</v>
      </c>
      <c r="J18635" s="1" t="s">
        <v>6604</v>
      </c>
      <c r="K18635" s="1">
        <v>2.0</v>
      </c>
      <c r="L18635" s="3">
        <v>36892.0</v>
      </c>
      <c r="M18635" s="3">
        <v>38594.0</v>
      </c>
      <c r="N18635" s="3">
        <v>41018.0</v>
      </c>
    </row>
    <row r="18636">
      <c r="A18636" s="1" t="s">
        <v>65862</v>
      </c>
      <c r="B18636" s="1" t="s">
        <v>65863</v>
      </c>
      <c r="C18636" s="2" t="s">
        <v>65864</v>
      </c>
      <c r="D18636" s="1" t="s">
        <v>65865</v>
      </c>
      <c r="E18636" s="1">
        <v>1700000.0</v>
      </c>
      <c r="F18636" s="1" t="s">
        <v>18</v>
      </c>
      <c r="G18636" s="1" t="s">
        <v>638</v>
      </c>
      <c r="H18636" s="1">
        <v>4.0</v>
      </c>
      <c r="I18636" s="1" t="s">
        <v>3256</v>
      </c>
      <c r="J18636" s="1" t="s">
        <v>3256</v>
      </c>
      <c r="K18636" s="1">
        <v>1.0</v>
      </c>
      <c r="L18636" s="3">
        <v>40087.0</v>
      </c>
      <c r="M18636" s="3">
        <v>40886.0</v>
      </c>
      <c r="N18636" s="3">
        <v>40886.0</v>
      </c>
    </row>
    <row r="18637">
      <c r="A18637" s="1" t="s">
        <v>65866</v>
      </c>
      <c r="B18637" s="1" t="s">
        <v>65867</v>
      </c>
      <c r="C18637" s="2" t="s">
        <v>65868</v>
      </c>
      <c r="D18637" s="1" t="s">
        <v>65869</v>
      </c>
      <c r="E18637" s="1" t="s">
        <v>43</v>
      </c>
      <c r="F18637" s="1" t="s">
        <v>18</v>
      </c>
      <c r="G18637" s="1" t="s">
        <v>1062</v>
      </c>
      <c r="H18637" s="1">
        <v>16.0</v>
      </c>
      <c r="I18637" s="1" t="s">
        <v>1704</v>
      </c>
      <c r="J18637" s="1" t="s">
        <v>1704</v>
      </c>
      <c r="K18637" s="1">
        <v>1.0</v>
      </c>
      <c r="L18637" s="3">
        <v>39453.0</v>
      </c>
      <c r="M18637" s="3">
        <v>39371.0</v>
      </c>
      <c r="N18637" s="3">
        <v>39371.0</v>
      </c>
    </row>
    <row r="18638">
      <c r="A18638" s="1" t="s">
        <v>65870</v>
      </c>
      <c r="B18638" s="1" t="s">
        <v>65871</v>
      </c>
      <c r="C18638" s="2" t="s">
        <v>65872</v>
      </c>
      <c r="D18638" s="1" t="s">
        <v>17000</v>
      </c>
      <c r="E18638" s="1" t="s">
        <v>43</v>
      </c>
      <c r="F18638" s="1" t="s">
        <v>18</v>
      </c>
      <c r="G18638" s="1" t="s">
        <v>2906</v>
      </c>
      <c r="H18638" s="1">
        <v>77.0</v>
      </c>
      <c r="I18638" s="1" t="s">
        <v>9693</v>
      </c>
      <c r="J18638" s="1" t="s">
        <v>9694</v>
      </c>
      <c r="K18638" s="1">
        <v>1.0</v>
      </c>
      <c r="M18638" s="3">
        <v>39117.0</v>
      </c>
      <c r="N18638" s="3">
        <v>39117.0</v>
      </c>
    </row>
    <row r="18639">
      <c r="A18639" s="1" t="s">
        <v>65873</v>
      </c>
      <c r="B18639" s="1" t="s">
        <v>65874</v>
      </c>
      <c r="C18639" s="2" t="s">
        <v>65875</v>
      </c>
      <c r="D18639" s="1" t="s">
        <v>65876</v>
      </c>
      <c r="E18639" s="1">
        <v>40000.0</v>
      </c>
      <c r="F18639" s="1" t="s">
        <v>207</v>
      </c>
      <c r="G18639" s="1" t="s">
        <v>25</v>
      </c>
      <c r="H18639" s="1" t="s">
        <v>64</v>
      </c>
      <c r="I18639" s="1" t="s">
        <v>1221</v>
      </c>
      <c r="J18639" s="1" t="s">
        <v>13287</v>
      </c>
      <c r="K18639" s="1">
        <v>1.0</v>
      </c>
      <c r="L18639" s="3">
        <v>40859.0</v>
      </c>
      <c r="M18639" s="3">
        <v>41271.0</v>
      </c>
      <c r="N18639" s="3">
        <v>41271.0</v>
      </c>
    </row>
    <row r="18640">
      <c r="A18640" s="1" t="s">
        <v>65877</v>
      </c>
      <c r="B18640" s="1" t="s">
        <v>65878</v>
      </c>
      <c r="C18640" s="2" t="s">
        <v>65879</v>
      </c>
      <c r="D18640" s="1" t="s">
        <v>766</v>
      </c>
      <c r="E18640" s="1">
        <v>1.004E7</v>
      </c>
      <c r="F18640" s="1" t="s">
        <v>18</v>
      </c>
      <c r="G18640" s="1" t="s">
        <v>16671</v>
      </c>
      <c r="H18640" s="1">
        <v>3.0</v>
      </c>
      <c r="I18640" s="1" t="s">
        <v>16672</v>
      </c>
      <c r="J18640" s="1" t="s">
        <v>16673</v>
      </c>
      <c r="K18640" s="1">
        <v>1.0</v>
      </c>
      <c r="L18640" s="3">
        <v>38353.0</v>
      </c>
      <c r="M18640" s="3">
        <v>41122.0</v>
      </c>
      <c r="N18640" s="3">
        <v>41122.0</v>
      </c>
    </row>
    <row r="18641">
      <c r="A18641" s="1" t="s">
        <v>65880</v>
      </c>
      <c r="B18641" s="1" t="s">
        <v>65881</v>
      </c>
      <c r="C18641" s="2" t="s">
        <v>65882</v>
      </c>
      <c r="D18641" s="1" t="s">
        <v>766</v>
      </c>
      <c r="E18641" s="1">
        <v>4800000.0</v>
      </c>
      <c r="F18641" s="1" t="s">
        <v>113</v>
      </c>
      <c r="G18641" s="1" t="s">
        <v>25</v>
      </c>
      <c r="H18641" s="1" t="s">
        <v>99</v>
      </c>
      <c r="I18641" s="1" t="s">
        <v>3295</v>
      </c>
      <c r="J18641" s="1" t="s">
        <v>65883</v>
      </c>
      <c r="K18641" s="1">
        <v>1.0</v>
      </c>
      <c r="M18641" s="3">
        <v>39800.0</v>
      </c>
      <c r="N18641" s="3">
        <v>39800.0</v>
      </c>
    </row>
    <row r="18642">
      <c r="A18642" s="1" t="s">
        <v>65884</v>
      </c>
      <c r="B18642" s="2" t="s">
        <v>65885</v>
      </c>
      <c r="C18642" s="2" t="s">
        <v>65886</v>
      </c>
      <c r="D18642" s="1" t="s">
        <v>65887</v>
      </c>
      <c r="E18642" s="1">
        <v>120000.0</v>
      </c>
      <c r="F18642" s="1" t="s">
        <v>207</v>
      </c>
      <c r="G18642" s="1" t="s">
        <v>25</v>
      </c>
      <c r="H18642" s="1" t="s">
        <v>106</v>
      </c>
      <c r="I18642" s="1" t="s">
        <v>107</v>
      </c>
      <c r="J18642" s="1" t="s">
        <v>5335</v>
      </c>
      <c r="K18642" s="1">
        <v>1.0</v>
      </c>
      <c r="L18642" s="3">
        <v>41395.0</v>
      </c>
      <c r="M18642" s="3">
        <v>41518.0</v>
      </c>
      <c r="N18642" s="3">
        <v>41518.0</v>
      </c>
    </row>
    <row r="18643">
      <c r="A18643" s="1" t="s">
        <v>65888</v>
      </c>
      <c r="B18643" s="1" t="s">
        <v>65889</v>
      </c>
      <c r="C18643" s="2" t="s">
        <v>65890</v>
      </c>
      <c r="E18643" s="1" t="s">
        <v>43</v>
      </c>
      <c r="F18643" s="1" t="s">
        <v>18</v>
      </c>
      <c r="G18643" s="1" t="s">
        <v>25</v>
      </c>
      <c r="H18643" s="1" t="s">
        <v>64</v>
      </c>
      <c r="I18643" s="1" t="s">
        <v>65</v>
      </c>
      <c r="J18643" s="1" t="s">
        <v>4868</v>
      </c>
      <c r="K18643" s="1">
        <v>1.0</v>
      </c>
      <c r="M18643" s="3">
        <v>36467.0</v>
      </c>
      <c r="N18643" s="3">
        <v>36467.0</v>
      </c>
    </row>
    <row r="18644">
      <c r="A18644" s="1" t="s">
        <v>65891</v>
      </c>
      <c r="B18644" s="1" t="s">
        <v>65892</v>
      </c>
      <c r="C18644" s="2" t="s">
        <v>65893</v>
      </c>
      <c r="D18644" s="1" t="s">
        <v>1289</v>
      </c>
      <c r="E18644" s="1" t="s">
        <v>43</v>
      </c>
      <c r="F18644" s="1" t="s">
        <v>113</v>
      </c>
      <c r="G18644" s="1" t="s">
        <v>347</v>
      </c>
      <c r="K18644" s="1">
        <v>1.0</v>
      </c>
      <c r="M18644" s="3">
        <v>39618.0</v>
      </c>
      <c r="N18644" s="3">
        <v>39618.0</v>
      </c>
    </row>
    <row r="18645">
      <c r="A18645" s="1" t="s">
        <v>65894</v>
      </c>
      <c r="B18645" s="1" t="s">
        <v>65895</v>
      </c>
      <c r="C18645" s="2" t="s">
        <v>65896</v>
      </c>
      <c r="D18645" s="1" t="s">
        <v>42</v>
      </c>
      <c r="E18645" s="1">
        <v>190476.0</v>
      </c>
      <c r="F18645" s="1" t="s">
        <v>18</v>
      </c>
      <c r="G18645" s="1" t="s">
        <v>57</v>
      </c>
      <c r="H18645" s="1" t="s">
        <v>202</v>
      </c>
      <c r="I18645" s="1" t="s">
        <v>203</v>
      </c>
      <c r="J18645" s="1" t="s">
        <v>203</v>
      </c>
      <c r="K18645" s="1">
        <v>1.0</v>
      </c>
      <c r="L18645" s="3">
        <v>34335.0</v>
      </c>
      <c r="M18645" s="3">
        <v>40374.0</v>
      </c>
      <c r="N18645" s="3">
        <v>40374.0</v>
      </c>
    </row>
    <row r="18646">
      <c r="A18646" s="1" t="s">
        <v>65897</v>
      </c>
      <c r="B18646" s="1" t="s">
        <v>65898</v>
      </c>
      <c r="C18646" s="2" t="s">
        <v>65899</v>
      </c>
      <c r="D18646" s="1" t="s">
        <v>65900</v>
      </c>
      <c r="E18646" s="1">
        <v>6875000.0</v>
      </c>
      <c r="F18646" s="1" t="s">
        <v>113</v>
      </c>
      <c r="G18646" s="1" t="s">
        <v>25</v>
      </c>
      <c r="H18646" s="1" t="s">
        <v>64</v>
      </c>
      <c r="I18646" s="1" t="s">
        <v>95</v>
      </c>
      <c r="J18646" s="1" t="s">
        <v>21713</v>
      </c>
      <c r="K18646" s="1">
        <v>2.0</v>
      </c>
      <c r="L18646" s="3">
        <v>39539.0</v>
      </c>
      <c r="M18646" s="3">
        <v>39554.0</v>
      </c>
      <c r="N18646" s="3">
        <v>40686.0</v>
      </c>
    </row>
    <row r="18647">
      <c r="A18647" s="1" t="s">
        <v>65901</v>
      </c>
      <c r="B18647" s="1" t="s">
        <v>65902</v>
      </c>
      <c r="C18647" s="2" t="s">
        <v>65903</v>
      </c>
      <c r="D18647" s="1" t="s">
        <v>1247</v>
      </c>
      <c r="E18647" s="1">
        <v>75000.0</v>
      </c>
      <c r="F18647" s="1" t="s">
        <v>18</v>
      </c>
      <c r="G18647" s="1" t="s">
        <v>25</v>
      </c>
      <c r="H18647" s="1" t="s">
        <v>430</v>
      </c>
      <c r="I18647" s="1" t="s">
        <v>528</v>
      </c>
      <c r="J18647" s="1" t="s">
        <v>3661</v>
      </c>
      <c r="K18647" s="1">
        <v>2.0</v>
      </c>
      <c r="L18647" s="3">
        <v>40544.0</v>
      </c>
      <c r="M18647" s="3">
        <v>40771.0</v>
      </c>
      <c r="N18647" s="3">
        <v>41359.0</v>
      </c>
    </row>
    <row r="18648">
      <c r="A18648" s="1" t="s">
        <v>65904</v>
      </c>
      <c r="B18648" s="2" t="s">
        <v>65905</v>
      </c>
      <c r="D18648" s="1" t="s">
        <v>718</v>
      </c>
      <c r="E18648" s="1">
        <v>162954.0</v>
      </c>
      <c r="F18648" s="1" t="s">
        <v>18</v>
      </c>
      <c r="K18648" s="1">
        <v>1.0</v>
      </c>
      <c r="M18648" s="3">
        <v>41699.0</v>
      </c>
      <c r="N18648" s="3">
        <v>41699.0</v>
      </c>
    </row>
    <row r="18649">
      <c r="A18649" s="1" t="s">
        <v>65906</v>
      </c>
      <c r="B18649" s="1" t="s">
        <v>65907</v>
      </c>
      <c r="C18649" s="2" t="s">
        <v>65908</v>
      </c>
      <c r="D18649" s="1" t="s">
        <v>3110</v>
      </c>
      <c r="E18649" s="1">
        <v>6210000.0</v>
      </c>
      <c r="F18649" s="1" t="s">
        <v>18</v>
      </c>
      <c r="G18649" s="1" t="s">
        <v>25</v>
      </c>
      <c r="H18649" s="1" t="s">
        <v>64</v>
      </c>
      <c r="I18649" s="1" t="s">
        <v>65</v>
      </c>
      <c r="J18649" s="1" t="s">
        <v>27112</v>
      </c>
      <c r="K18649" s="1">
        <v>1.0</v>
      </c>
      <c r="L18649" s="3">
        <v>37257.0</v>
      </c>
      <c r="M18649" s="3">
        <v>42202.0</v>
      </c>
      <c r="N18649" s="3">
        <v>42202.0</v>
      </c>
    </row>
    <row r="18650">
      <c r="A18650" s="1" t="s">
        <v>65909</v>
      </c>
      <c r="B18650" s="1" t="s">
        <v>65910</v>
      </c>
      <c r="C18650" s="2" t="s">
        <v>65911</v>
      </c>
      <c r="D18650" s="1" t="s">
        <v>65912</v>
      </c>
      <c r="E18650" s="1">
        <v>425000.0</v>
      </c>
      <c r="F18650" s="1" t="s">
        <v>18</v>
      </c>
      <c r="G18650" s="1" t="s">
        <v>12409</v>
      </c>
      <c r="H18650" s="1">
        <v>4.0</v>
      </c>
      <c r="I18650" s="1" t="s">
        <v>39928</v>
      </c>
      <c r="J18650" s="1" t="s">
        <v>39928</v>
      </c>
      <c r="K18650" s="1">
        <v>1.0</v>
      </c>
      <c r="L18650" s="3">
        <v>41275.0</v>
      </c>
      <c r="M18650" s="3">
        <v>41760.0</v>
      </c>
      <c r="N18650" s="3">
        <v>41760.0</v>
      </c>
    </row>
    <row r="18651">
      <c r="A18651" s="1" t="s">
        <v>65913</v>
      </c>
      <c r="B18651" s="1" t="s">
        <v>65914</v>
      </c>
      <c r="C18651" s="2" t="s">
        <v>65915</v>
      </c>
      <c r="D18651" s="1" t="s">
        <v>65916</v>
      </c>
      <c r="E18651" s="1">
        <v>1.25E7</v>
      </c>
      <c r="F18651" s="1" t="s">
        <v>207</v>
      </c>
      <c r="G18651" s="1" t="s">
        <v>57</v>
      </c>
      <c r="H18651" s="1" t="s">
        <v>58</v>
      </c>
      <c r="I18651" s="1" t="s">
        <v>59</v>
      </c>
      <c r="J18651" s="1" t="s">
        <v>59</v>
      </c>
      <c r="K18651" s="1">
        <v>2.0</v>
      </c>
      <c r="L18651" s="3">
        <v>38749.0</v>
      </c>
      <c r="M18651" s="3">
        <v>38718.0</v>
      </c>
      <c r="N18651" s="3">
        <v>39197.0</v>
      </c>
    </row>
    <row r="18652">
      <c r="A18652" s="1" t="s">
        <v>65917</v>
      </c>
      <c r="B18652" s="1" t="s">
        <v>65918</v>
      </c>
      <c r="C18652" s="2" t="s">
        <v>65919</v>
      </c>
      <c r="D18652" s="1" t="s">
        <v>3843</v>
      </c>
      <c r="E18652" s="1">
        <v>435475.0</v>
      </c>
      <c r="F18652" s="1" t="s">
        <v>18</v>
      </c>
      <c r="G18652" s="1" t="s">
        <v>57</v>
      </c>
      <c r="H18652" s="1" t="s">
        <v>202</v>
      </c>
      <c r="I18652" s="1" t="s">
        <v>12004</v>
      </c>
      <c r="J18652" s="1" t="s">
        <v>12004</v>
      </c>
      <c r="K18652" s="1">
        <v>1.0</v>
      </c>
      <c r="M18652" s="3">
        <v>42054.0</v>
      </c>
      <c r="N18652" s="3">
        <v>42054.0</v>
      </c>
    </row>
    <row r="18653">
      <c r="A18653" s="1" t="s">
        <v>65920</v>
      </c>
      <c r="B18653" s="1" t="s">
        <v>65921</v>
      </c>
      <c r="C18653" s="2" t="s">
        <v>65922</v>
      </c>
      <c r="D18653" s="1" t="s">
        <v>134</v>
      </c>
      <c r="E18653" s="1">
        <v>500000.0</v>
      </c>
      <c r="F18653" s="1" t="s">
        <v>18</v>
      </c>
      <c r="G18653" s="1" t="s">
        <v>699</v>
      </c>
      <c r="H18653" s="1">
        <v>5.0</v>
      </c>
      <c r="I18653" s="1" t="s">
        <v>700</v>
      </c>
      <c r="J18653" s="1" t="s">
        <v>700</v>
      </c>
      <c r="K18653" s="1">
        <v>1.0</v>
      </c>
      <c r="M18653" s="3">
        <v>40757.0</v>
      </c>
      <c r="N18653" s="3">
        <v>40757.0</v>
      </c>
    </row>
    <row r="18654">
      <c r="A18654" s="1" t="s">
        <v>65923</v>
      </c>
      <c r="B18654" s="1" t="s">
        <v>65924</v>
      </c>
      <c r="C18654" s="2" t="s">
        <v>65925</v>
      </c>
      <c r="D18654" s="1" t="s">
        <v>42</v>
      </c>
      <c r="E18654" s="1">
        <v>170000.0</v>
      </c>
      <c r="F18654" s="1" t="s">
        <v>18</v>
      </c>
      <c r="G18654" s="1" t="s">
        <v>1255</v>
      </c>
      <c r="H18654" s="1">
        <v>42.0</v>
      </c>
      <c r="I18654" s="1" t="s">
        <v>1256</v>
      </c>
      <c r="J18654" s="1" t="s">
        <v>1256</v>
      </c>
      <c r="K18654" s="1">
        <v>1.0</v>
      </c>
      <c r="L18654" s="3">
        <v>41277.0</v>
      </c>
      <c r="M18654" s="3">
        <v>41660.0</v>
      </c>
      <c r="N18654" s="3">
        <v>41660.0</v>
      </c>
    </row>
    <row r="18655">
      <c r="A18655" s="1" t="s">
        <v>65926</v>
      </c>
      <c r="B18655" s="1" t="s">
        <v>65927</v>
      </c>
      <c r="C18655" s="2" t="s">
        <v>65928</v>
      </c>
      <c r="D18655" s="1" t="s">
        <v>10131</v>
      </c>
      <c r="E18655" s="1">
        <v>78259.0</v>
      </c>
      <c r="F18655" s="1" t="s">
        <v>207</v>
      </c>
      <c r="G18655" s="1" t="s">
        <v>128</v>
      </c>
      <c r="H18655" s="1" t="s">
        <v>129</v>
      </c>
      <c r="I18655" s="1" t="s">
        <v>130</v>
      </c>
      <c r="J18655" s="1" t="s">
        <v>130</v>
      </c>
      <c r="K18655" s="1">
        <v>1.0</v>
      </c>
      <c r="L18655" s="3">
        <v>40909.0</v>
      </c>
      <c r="M18655" s="3">
        <v>41122.0</v>
      </c>
      <c r="N18655" s="3">
        <v>41122.0</v>
      </c>
    </row>
    <row r="18656">
      <c r="A18656" s="1" t="s">
        <v>65929</v>
      </c>
      <c r="B18656" s="1" t="s">
        <v>65930</v>
      </c>
      <c r="C18656" s="2" t="s">
        <v>65931</v>
      </c>
      <c r="D18656" s="1" t="s">
        <v>264</v>
      </c>
      <c r="E18656" s="1">
        <v>4.7E7</v>
      </c>
      <c r="F18656" s="1" t="s">
        <v>113</v>
      </c>
      <c r="G18656" s="1" t="s">
        <v>25</v>
      </c>
      <c r="H18656" s="1" t="s">
        <v>545</v>
      </c>
      <c r="I18656" s="1" t="s">
        <v>546</v>
      </c>
      <c r="J18656" s="1" t="s">
        <v>8880</v>
      </c>
      <c r="K18656" s="1">
        <v>3.0</v>
      </c>
      <c r="L18656" s="3">
        <v>30682.0</v>
      </c>
      <c r="M18656" s="3">
        <v>36892.0</v>
      </c>
      <c r="N18656" s="3">
        <v>38174.0</v>
      </c>
    </row>
    <row r="18657">
      <c r="A18657" s="1" t="s">
        <v>65932</v>
      </c>
      <c r="B18657" s="1" t="s">
        <v>65933</v>
      </c>
      <c r="C18657" s="2" t="s">
        <v>65934</v>
      </c>
      <c r="D18657" s="1" t="s">
        <v>36</v>
      </c>
      <c r="E18657" s="1" t="s">
        <v>43</v>
      </c>
      <c r="F18657" s="1" t="s">
        <v>18</v>
      </c>
      <c r="K18657" s="1">
        <v>1.0</v>
      </c>
      <c r="L18657" s="3">
        <v>40179.0</v>
      </c>
      <c r="M18657" s="3">
        <v>40732.0</v>
      </c>
      <c r="N18657" s="3">
        <v>40732.0</v>
      </c>
    </row>
    <row r="18658">
      <c r="A18658" s="1" t="s">
        <v>65935</v>
      </c>
      <c r="B18658" s="1" t="s">
        <v>65936</v>
      </c>
      <c r="C18658" s="2" t="s">
        <v>65937</v>
      </c>
      <c r="D18658" s="1" t="s">
        <v>544</v>
      </c>
      <c r="E18658" s="1">
        <v>250000.0</v>
      </c>
      <c r="F18658" s="1" t="s">
        <v>18</v>
      </c>
      <c r="G18658" s="1" t="s">
        <v>57</v>
      </c>
      <c r="H18658" s="1" t="s">
        <v>1644</v>
      </c>
      <c r="I18658" s="1" t="s">
        <v>1645</v>
      </c>
      <c r="J18658" s="1" t="s">
        <v>1645</v>
      </c>
      <c r="K18658" s="1">
        <v>1.0</v>
      </c>
      <c r="M18658" s="3">
        <v>41039.0</v>
      </c>
      <c r="N18658" s="3">
        <v>41039.0</v>
      </c>
    </row>
    <row r="18659">
      <c r="A18659" s="1" t="s">
        <v>65938</v>
      </c>
      <c r="B18659" s="1" t="s">
        <v>65939</v>
      </c>
      <c r="C18659" s="2" t="s">
        <v>65940</v>
      </c>
      <c r="D18659" s="1" t="s">
        <v>25490</v>
      </c>
      <c r="E18659" s="1" t="s">
        <v>43</v>
      </c>
      <c r="F18659" s="1" t="s">
        <v>18</v>
      </c>
      <c r="G18659" s="1" t="s">
        <v>25</v>
      </c>
      <c r="H18659" s="1" t="s">
        <v>64</v>
      </c>
      <c r="I18659" s="1" t="s">
        <v>95</v>
      </c>
      <c r="J18659" s="1" t="s">
        <v>12701</v>
      </c>
      <c r="K18659" s="1">
        <v>1.0</v>
      </c>
      <c r="L18659" s="3">
        <v>42005.0</v>
      </c>
      <c r="M18659" s="3">
        <v>41896.0</v>
      </c>
      <c r="N18659" s="3">
        <v>41896.0</v>
      </c>
    </row>
    <row r="18660">
      <c r="A18660" s="1" t="s">
        <v>65941</v>
      </c>
      <c r="B18660" s="1" t="s">
        <v>65942</v>
      </c>
      <c r="C18660" s="2" t="s">
        <v>65943</v>
      </c>
      <c r="D18660" s="1" t="s">
        <v>5261</v>
      </c>
      <c r="E18660" s="1">
        <v>100000.0</v>
      </c>
      <c r="F18660" s="1" t="s">
        <v>18</v>
      </c>
      <c r="G18660" s="1" t="s">
        <v>25</v>
      </c>
      <c r="H18660" s="1" t="s">
        <v>1080</v>
      </c>
      <c r="I18660" s="1" t="s">
        <v>1081</v>
      </c>
      <c r="J18660" s="1" t="s">
        <v>1170</v>
      </c>
      <c r="K18660" s="1">
        <v>1.0</v>
      </c>
      <c r="L18660" s="3">
        <v>41517.0</v>
      </c>
      <c r="M18660" s="3">
        <v>41641.0</v>
      </c>
      <c r="N18660" s="3">
        <v>41641.0</v>
      </c>
    </row>
    <row r="18661">
      <c r="A18661" s="1" t="s">
        <v>65944</v>
      </c>
      <c r="B18661" s="1" t="s">
        <v>65945</v>
      </c>
      <c r="C18661" s="2" t="s">
        <v>65946</v>
      </c>
      <c r="D18661" s="1" t="s">
        <v>718</v>
      </c>
      <c r="E18661" s="1">
        <v>375790.0</v>
      </c>
      <c r="F18661" s="1" t="s">
        <v>18</v>
      </c>
      <c r="G18661" s="1" t="s">
        <v>347</v>
      </c>
      <c r="H18661" s="1">
        <v>11.0</v>
      </c>
      <c r="I18661" s="1" t="s">
        <v>15346</v>
      </c>
      <c r="J18661" s="1" t="s">
        <v>15346</v>
      </c>
      <c r="K18661" s="1">
        <v>2.0</v>
      </c>
      <c r="L18661" s="3">
        <v>41487.0</v>
      </c>
      <c r="M18661" s="3">
        <v>41472.0</v>
      </c>
      <c r="N18661" s="3">
        <v>41876.0</v>
      </c>
    </row>
    <row r="18662">
      <c r="A18662" s="1" t="s">
        <v>65947</v>
      </c>
      <c r="B18662" s="1" t="s">
        <v>65948</v>
      </c>
      <c r="C18662" s="2" t="s">
        <v>65949</v>
      </c>
      <c r="D18662" s="1" t="s">
        <v>65950</v>
      </c>
      <c r="E18662" s="1" t="s">
        <v>43</v>
      </c>
      <c r="F18662" s="1" t="s">
        <v>18</v>
      </c>
      <c r="G18662" s="1" t="s">
        <v>25</v>
      </c>
      <c r="H18662" s="1" t="s">
        <v>64</v>
      </c>
      <c r="I18662" s="1" t="s">
        <v>65</v>
      </c>
      <c r="J18662" s="1" t="s">
        <v>71</v>
      </c>
      <c r="K18662" s="1">
        <v>1.0</v>
      </c>
      <c r="L18662" s="3">
        <v>41612.0</v>
      </c>
      <c r="M18662" s="3">
        <v>41807.0</v>
      </c>
      <c r="N18662" s="3">
        <v>41807.0</v>
      </c>
    </row>
    <row r="18663">
      <c r="A18663" s="1" t="s">
        <v>65951</v>
      </c>
      <c r="B18663" s="1" t="s">
        <v>65952</v>
      </c>
      <c r="C18663" s="2" t="s">
        <v>65953</v>
      </c>
      <c r="D18663" s="1" t="s">
        <v>65954</v>
      </c>
      <c r="E18663" s="1">
        <v>1960000.0</v>
      </c>
      <c r="F18663" s="1" t="s">
        <v>18</v>
      </c>
      <c r="K18663" s="1">
        <v>1.0</v>
      </c>
      <c r="L18663" s="3">
        <v>38353.0</v>
      </c>
      <c r="M18663" s="3">
        <v>39929.0</v>
      </c>
      <c r="N18663" s="3">
        <v>39929.0</v>
      </c>
    </row>
    <row r="18664">
      <c r="A18664" s="1" t="s">
        <v>65955</v>
      </c>
      <c r="B18664" s="1" t="s">
        <v>65956</v>
      </c>
      <c r="C18664" s="2" t="s">
        <v>65957</v>
      </c>
      <c r="D18664" s="1" t="s">
        <v>2326</v>
      </c>
      <c r="E18664" s="1">
        <v>1000000.0</v>
      </c>
      <c r="F18664" s="1" t="s">
        <v>689</v>
      </c>
      <c r="G18664" s="1" t="s">
        <v>25</v>
      </c>
      <c r="H18664" s="1" t="s">
        <v>644</v>
      </c>
      <c r="I18664" s="1" t="s">
        <v>645</v>
      </c>
      <c r="J18664" s="1" t="s">
        <v>645</v>
      </c>
      <c r="K18664" s="1">
        <v>1.0</v>
      </c>
      <c r="M18664" s="3">
        <v>40060.0</v>
      </c>
      <c r="N18664" s="3">
        <v>40060.0</v>
      </c>
    </row>
    <row r="18665">
      <c r="A18665" s="1" t="s">
        <v>65958</v>
      </c>
      <c r="B18665" s="1" t="s">
        <v>65959</v>
      </c>
      <c r="C18665" s="2" t="s">
        <v>65960</v>
      </c>
      <c r="E18665" s="1" t="s">
        <v>43</v>
      </c>
      <c r="F18665" s="1" t="s">
        <v>18</v>
      </c>
      <c r="G18665" s="1" t="s">
        <v>3319</v>
      </c>
      <c r="H18665" s="1">
        <v>7.0</v>
      </c>
      <c r="I18665" s="1" t="s">
        <v>3320</v>
      </c>
      <c r="J18665" s="1" t="s">
        <v>44094</v>
      </c>
      <c r="K18665" s="1">
        <v>1.0</v>
      </c>
      <c r="L18665" s="3">
        <v>40544.0</v>
      </c>
      <c r="M18665" s="3">
        <v>40909.0</v>
      </c>
      <c r="N18665" s="3">
        <v>40909.0</v>
      </c>
    </row>
    <row r="18666">
      <c r="A18666" s="1" t="s">
        <v>65961</v>
      </c>
      <c r="B18666" s="1" t="s">
        <v>65962</v>
      </c>
      <c r="D18666" s="1" t="s">
        <v>16850</v>
      </c>
      <c r="E18666" s="1" t="s">
        <v>43</v>
      </c>
      <c r="F18666" s="1" t="s">
        <v>18</v>
      </c>
      <c r="G18666" s="1" t="s">
        <v>57</v>
      </c>
      <c r="H18666" s="1" t="s">
        <v>4487</v>
      </c>
      <c r="I18666" s="1" t="s">
        <v>6236</v>
      </c>
      <c r="J18666" s="1" t="s">
        <v>6236</v>
      </c>
      <c r="K18666" s="1">
        <v>1.0</v>
      </c>
      <c r="L18666" s="3">
        <v>41939.0</v>
      </c>
      <c r="M18666" s="3">
        <v>41940.0</v>
      </c>
      <c r="N18666" s="3">
        <v>41940.0</v>
      </c>
    </row>
    <row r="18667">
      <c r="A18667" s="1" t="s">
        <v>65963</v>
      </c>
      <c r="B18667" s="1" t="s">
        <v>65964</v>
      </c>
      <c r="C18667" s="2" t="s">
        <v>65965</v>
      </c>
      <c r="D18667" s="1" t="s">
        <v>65966</v>
      </c>
      <c r="E18667" s="1">
        <v>685166.0</v>
      </c>
      <c r="F18667" s="1" t="s">
        <v>18</v>
      </c>
      <c r="G18667" s="1" t="s">
        <v>638</v>
      </c>
      <c r="H18667" s="1">
        <v>12.0</v>
      </c>
      <c r="I18667" s="1" t="s">
        <v>639</v>
      </c>
      <c r="J18667" s="1" t="s">
        <v>65967</v>
      </c>
      <c r="K18667" s="1">
        <v>1.0</v>
      </c>
      <c r="L18667" s="3">
        <v>40544.0</v>
      </c>
      <c r="M18667" s="3">
        <v>41969.0</v>
      </c>
      <c r="N18667" s="3">
        <v>41969.0</v>
      </c>
    </row>
    <row r="18668">
      <c r="A18668" s="1" t="s">
        <v>65968</v>
      </c>
      <c r="B18668" s="1" t="s">
        <v>65969</v>
      </c>
      <c r="C18668" s="2" t="s">
        <v>65970</v>
      </c>
      <c r="D18668" s="1" t="s">
        <v>741</v>
      </c>
      <c r="E18668" s="1">
        <v>985003.0</v>
      </c>
      <c r="F18668" s="1" t="s">
        <v>18</v>
      </c>
      <c r="G18668" s="1" t="s">
        <v>25</v>
      </c>
      <c r="H18668" s="1" t="s">
        <v>1306</v>
      </c>
      <c r="I18668" s="1" t="s">
        <v>245</v>
      </c>
      <c r="J18668" s="1" t="s">
        <v>245</v>
      </c>
      <c r="K18668" s="1">
        <v>2.0</v>
      </c>
      <c r="L18668" s="3">
        <v>40544.0</v>
      </c>
      <c r="M18668" s="3">
        <v>40878.0</v>
      </c>
      <c r="N18668" s="3">
        <v>41612.0</v>
      </c>
    </row>
    <row r="18669">
      <c r="A18669" s="1" t="s">
        <v>65971</v>
      </c>
      <c r="B18669" s="1" t="s">
        <v>65972</v>
      </c>
      <c r="C18669" s="2" t="s">
        <v>65973</v>
      </c>
      <c r="D18669" s="1" t="s">
        <v>1401</v>
      </c>
      <c r="E18669" s="1">
        <v>2.8E8</v>
      </c>
      <c r="F18669" s="1" t="s">
        <v>689</v>
      </c>
      <c r="G18669" s="1" t="s">
        <v>25</v>
      </c>
      <c r="H18669" s="1" t="s">
        <v>64</v>
      </c>
      <c r="I18669" s="1" t="s">
        <v>65</v>
      </c>
      <c r="J18669" s="1" t="s">
        <v>4841</v>
      </c>
      <c r="K18669" s="1">
        <v>2.0</v>
      </c>
      <c r="L18669" s="3">
        <v>35796.0</v>
      </c>
      <c r="M18669" s="3">
        <v>36497.0</v>
      </c>
      <c r="N18669" s="3">
        <v>36497.0</v>
      </c>
    </row>
    <row r="18670">
      <c r="A18670" s="1" t="s">
        <v>65974</v>
      </c>
      <c r="B18670" s="1" t="s">
        <v>65975</v>
      </c>
      <c r="D18670" s="1" t="s">
        <v>65976</v>
      </c>
      <c r="E18670" s="1">
        <v>2.0130789E7</v>
      </c>
      <c r="F18670" s="1" t="s">
        <v>207</v>
      </c>
      <c r="G18670" s="1" t="s">
        <v>128</v>
      </c>
      <c r="H18670" s="1" t="s">
        <v>129</v>
      </c>
      <c r="I18670" s="1" t="s">
        <v>130</v>
      </c>
      <c r="J18670" s="1" t="s">
        <v>130</v>
      </c>
      <c r="K18670" s="1">
        <v>1.0</v>
      </c>
      <c r="M18670" s="3">
        <v>38008.0</v>
      </c>
      <c r="N18670" s="3">
        <v>38008.0</v>
      </c>
    </row>
    <row r="18671">
      <c r="A18671" s="1" t="s">
        <v>65977</v>
      </c>
      <c r="B18671" s="1" t="s">
        <v>65978</v>
      </c>
      <c r="C18671" s="2" t="s">
        <v>65979</v>
      </c>
      <c r="D18671" s="1" t="s">
        <v>65980</v>
      </c>
      <c r="E18671" s="1">
        <v>170139.400882456</v>
      </c>
      <c r="F18671" s="1" t="s">
        <v>18</v>
      </c>
      <c r="G18671" s="1" t="s">
        <v>650</v>
      </c>
      <c r="H18671" s="1">
        <v>7.0</v>
      </c>
      <c r="I18671" s="1" t="s">
        <v>9547</v>
      </c>
      <c r="J18671" s="1" t="s">
        <v>16024</v>
      </c>
      <c r="K18671" s="1">
        <v>1.0</v>
      </c>
      <c r="L18671" s="3">
        <v>41801.0</v>
      </c>
      <c r="M18671" s="3">
        <v>42296.0</v>
      </c>
      <c r="N18671" s="3">
        <v>42296.0</v>
      </c>
    </row>
    <row r="18672">
      <c r="A18672" s="1" t="s">
        <v>65981</v>
      </c>
      <c r="B18672" s="1" t="s">
        <v>65982</v>
      </c>
      <c r="C18672" s="2" t="s">
        <v>65983</v>
      </c>
      <c r="D18672" s="1" t="s">
        <v>42</v>
      </c>
      <c r="E18672" s="1" t="s">
        <v>43</v>
      </c>
      <c r="F18672" s="1" t="s">
        <v>18</v>
      </c>
      <c r="G18672" s="1" t="s">
        <v>128</v>
      </c>
      <c r="H18672" s="1" t="s">
        <v>45551</v>
      </c>
      <c r="I18672" s="1" t="s">
        <v>50127</v>
      </c>
      <c r="J18672" s="1" t="s">
        <v>50127</v>
      </c>
      <c r="K18672" s="1">
        <v>1.0</v>
      </c>
      <c r="L18672" s="3">
        <v>28491.0</v>
      </c>
      <c r="M18672" s="3">
        <v>41533.0</v>
      </c>
      <c r="N18672" s="3">
        <v>41533.0</v>
      </c>
    </row>
    <row r="18673">
      <c r="A18673" s="1" t="s">
        <v>65984</v>
      </c>
      <c r="B18673" s="1" t="s">
        <v>65985</v>
      </c>
      <c r="C18673" s="2" t="s">
        <v>65986</v>
      </c>
      <c r="D18673" s="1" t="s">
        <v>65987</v>
      </c>
      <c r="E18673" s="1">
        <v>30000.0</v>
      </c>
      <c r="F18673" s="1" t="s">
        <v>18</v>
      </c>
      <c r="G18673" s="1" t="s">
        <v>25</v>
      </c>
      <c r="H18673" s="1" t="s">
        <v>106</v>
      </c>
      <c r="I18673" s="1" t="s">
        <v>107</v>
      </c>
      <c r="J18673" s="1" t="s">
        <v>108</v>
      </c>
      <c r="K18673" s="1">
        <v>1.0</v>
      </c>
      <c r="M18673" s="3">
        <v>41699.0</v>
      </c>
      <c r="N18673" s="3">
        <v>41699.0</v>
      </c>
    </row>
    <row r="18674">
      <c r="A18674" s="1" t="s">
        <v>65988</v>
      </c>
      <c r="B18674" s="1" t="s">
        <v>65989</v>
      </c>
      <c r="C18674" s="2" t="s">
        <v>65990</v>
      </c>
      <c r="D18674" s="1" t="s">
        <v>248</v>
      </c>
      <c r="E18674" s="1">
        <v>3.1885858E7</v>
      </c>
      <c r="F18674" s="1" t="s">
        <v>18</v>
      </c>
      <c r="G18674" s="1" t="s">
        <v>128</v>
      </c>
      <c r="H18674" s="1" t="s">
        <v>65991</v>
      </c>
      <c r="I18674" s="1" t="s">
        <v>65992</v>
      </c>
      <c r="J18674" s="1" t="s">
        <v>65992</v>
      </c>
      <c r="K18674" s="1">
        <v>1.0</v>
      </c>
      <c r="M18674" s="3">
        <v>40840.0</v>
      </c>
      <c r="N18674" s="3">
        <v>40840.0</v>
      </c>
    </row>
    <row r="18675">
      <c r="A18675" s="1" t="s">
        <v>65993</v>
      </c>
      <c r="B18675" s="1" t="s">
        <v>65994</v>
      </c>
      <c r="C18675" s="2" t="s">
        <v>65995</v>
      </c>
      <c r="D18675" s="1" t="s">
        <v>65996</v>
      </c>
      <c r="E18675" s="1" t="s">
        <v>43</v>
      </c>
      <c r="F18675" s="1" t="s">
        <v>18</v>
      </c>
      <c r="G18675" s="1" t="s">
        <v>25</v>
      </c>
      <c r="H18675" s="1" t="s">
        <v>286</v>
      </c>
      <c r="I18675" s="1" t="s">
        <v>1030</v>
      </c>
      <c r="J18675" s="1" t="s">
        <v>1030</v>
      </c>
      <c r="K18675" s="1">
        <v>2.0</v>
      </c>
      <c r="L18675" s="3">
        <v>41275.0</v>
      </c>
      <c r="M18675" s="3">
        <v>41197.0</v>
      </c>
      <c r="N18675" s="3">
        <v>41581.0</v>
      </c>
    </row>
    <row r="18676">
      <c r="A18676" s="1" t="s">
        <v>65997</v>
      </c>
      <c r="B18676" s="1" t="s">
        <v>65998</v>
      </c>
      <c r="C18676" s="2" t="s">
        <v>65999</v>
      </c>
      <c r="D18676" s="1" t="s">
        <v>1247</v>
      </c>
      <c r="E18676" s="1">
        <v>1.25E7</v>
      </c>
      <c r="F18676" s="1" t="s">
        <v>18</v>
      </c>
      <c r="G18676" s="1" t="s">
        <v>347</v>
      </c>
      <c r="H18676" s="1">
        <v>6.0</v>
      </c>
      <c r="I18676" s="1" t="s">
        <v>12865</v>
      </c>
      <c r="J18676" s="1" t="s">
        <v>12865</v>
      </c>
      <c r="K18676" s="1">
        <v>1.0</v>
      </c>
      <c r="M18676" s="3">
        <v>42311.0</v>
      </c>
      <c r="N18676" s="3">
        <v>42311.0</v>
      </c>
    </row>
    <row r="18677">
      <c r="A18677" s="1" t="s">
        <v>66000</v>
      </c>
      <c r="B18677" s="1" t="s">
        <v>66001</v>
      </c>
      <c r="C18677" s="2" t="s">
        <v>66002</v>
      </c>
      <c r="D18677" s="1" t="s">
        <v>1384</v>
      </c>
      <c r="E18677" s="1">
        <v>1200000.0</v>
      </c>
      <c r="F18677" s="1" t="s">
        <v>18</v>
      </c>
      <c r="G18677" s="1" t="s">
        <v>25</v>
      </c>
      <c r="H18677" s="1" t="s">
        <v>286</v>
      </c>
      <c r="I18677" s="1" t="s">
        <v>1030</v>
      </c>
      <c r="J18677" s="1" t="s">
        <v>1030</v>
      </c>
      <c r="K18677" s="1">
        <v>1.0</v>
      </c>
      <c r="L18677" s="3">
        <v>39448.0</v>
      </c>
      <c r="M18677" s="3">
        <v>40120.0</v>
      </c>
      <c r="N18677" s="3">
        <v>40120.0</v>
      </c>
    </row>
    <row r="18678">
      <c r="A18678" s="1" t="s">
        <v>66003</v>
      </c>
      <c r="B18678" s="2" t="s">
        <v>66004</v>
      </c>
      <c r="C18678" s="2" t="s">
        <v>66005</v>
      </c>
      <c r="D18678" s="1" t="s">
        <v>75</v>
      </c>
      <c r="E18678" s="1">
        <v>161080.0</v>
      </c>
      <c r="F18678" s="1" t="s">
        <v>207</v>
      </c>
      <c r="G18678" s="1" t="s">
        <v>128</v>
      </c>
      <c r="H18678" s="1" t="s">
        <v>129</v>
      </c>
      <c r="I18678" s="1" t="s">
        <v>130</v>
      </c>
      <c r="J18678" s="1" t="s">
        <v>130</v>
      </c>
      <c r="K18678" s="1">
        <v>1.0</v>
      </c>
      <c r="M18678" s="3">
        <v>40616.0</v>
      </c>
      <c r="N18678" s="3">
        <v>40616.0</v>
      </c>
    </row>
    <row r="18679">
      <c r="A18679" s="1" t="s">
        <v>66006</v>
      </c>
      <c r="B18679" s="1" t="s">
        <v>66007</v>
      </c>
      <c r="C18679" s="2" t="s">
        <v>66008</v>
      </c>
      <c r="D18679" s="1" t="s">
        <v>3814</v>
      </c>
      <c r="E18679" s="1" t="s">
        <v>43</v>
      </c>
      <c r="F18679" s="1" t="s">
        <v>18</v>
      </c>
      <c r="G18679" s="1" t="s">
        <v>25</v>
      </c>
      <c r="H18679" s="1" t="s">
        <v>64</v>
      </c>
      <c r="I18679" s="1" t="s">
        <v>65</v>
      </c>
      <c r="J18679" s="1" t="s">
        <v>71</v>
      </c>
      <c r="K18679" s="1">
        <v>1.0</v>
      </c>
      <c r="L18679" s="3">
        <v>41640.0</v>
      </c>
      <c r="M18679" s="3">
        <v>42095.0</v>
      </c>
      <c r="N18679" s="3">
        <v>42095.0</v>
      </c>
    </row>
    <row r="18680">
      <c r="A18680" s="1" t="s">
        <v>66009</v>
      </c>
      <c r="B18680" s="2" t="s">
        <v>66010</v>
      </c>
      <c r="C18680" s="2" t="s">
        <v>66011</v>
      </c>
      <c r="D18680" s="1" t="s">
        <v>66012</v>
      </c>
      <c r="E18680" s="1">
        <v>2220000.0</v>
      </c>
      <c r="F18680" s="1" t="s">
        <v>18</v>
      </c>
      <c r="G18680" s="1" t="s">
        <v>25</v>
      </c>
      <c r="H18680" s="1" t="s">
        <v>3993</v>
      </c>
      <c r="I18680" s="1" t="s">
        <v>3994</v>
      </c>
      <c r="J18680" s="1" t="s">
        <v>2585</v>
      </c>
      <c r="K18680" s="1">
        <v>2.0</v>
      </c>
      <c r="L18680" s="3">
        <v>41640.0</v>
      </c>
      <c r="M18680" s="3">
        <v>41974.0</v>
      </c>
      <c r="N18680" s="3">
        <v>42130.0</v>
      </c>
    </row>
    <row r="18681">
      <c r="A18681" s="1" t="s">
        <v>66013</v>
      </c>
      <c r="B18681" s="1" t="s">
        <v>66014</v>
      </c>
      <c r="C18681" s="2" t="s">
        <v>66015</v>
      </c>
      <c r="D18681" s="1" t="s">
        <v>66016</v>
      </c>
      <c r="E18681" s="1">
        <v>3600000.0</v>
      </c>
      <c r="F18681" s="1" t="s">
        <v>18</v>
      </c>
      <c r="G18681" s="1" t="s">
        <v>25</v>
      </c>
      <c r="H18681" s="1" t="s">
        <v>158</v>
      </c>
      <c r="I18681" s="1" t="s">
        <v>244</v>
      </c>
      <c r="J18681" s="1" t="s">
        <v>7576</v>
      </c>
      <c r="K18681" s="1">
        <v>1.0</v>
      </c>
      <c r="M18681" s="3">
        <v>36978.0</v>
      </c>
      <c r="N18681" s="3">
        <v>36978.0</v>
      </c>
    </row>
    <row r="18682">
      <c r="A18682" s="1" t="s">
        <v>66017</v>
      </c>
      <c r="B18682" s="1" t="s">
        <v>66018</v>
      </c>
      <c r="C18682" s="2" t="s">
        <v>66019</v>
      </c>
      <c r="D18682" s="1" t="s">
        <v>357</v>
      </c>
      <c r="E18682" s="1">
        <v>1250000.0</v>
      </c>
      <c r="F18682" s="1" t="s">
        <v>18</v>
      </c>
      <c r="G18682" s="1" t="s">
        <v>25</v>
      </c>
      <c r="H18682" s="1" t="s">
        <v>64</v>
      </c>
      <c r="I18682" s="1" t="s">
        <v>95</v>
      </c>
      <c r="J18682" s="1" t="s">
        <v>95</v>
      </c>
      <c r="K18682" s="1">
        <v>1.0</v>
      </c>
      <c r="L18682" s="3">
        <v>38718.0</v>
      </c>
      <c r="M18682" s="3">
        <v>40165.0</v>
      </c>
      <c r="N18682" s="3">
        <v>40165.0</v>
      </c>
    </row>
    <row r="18683">
      <c r="A18683" s="1" t="s">
        <v>66020</v>
      </c>
      <c r="B18683" s="1" t="s">
        <v>66021</v>
      </c>
      <c r="C18683" s="2" t="s">
        <v>66022</v>
      </c>
      <c r="D18683" s="1" t="s">
        <v>9400</v>
      </c>
      <c r="E18683" s="1" t="s">
        <v>43</v>
      </c>
      <c r="F18683" s="1" t="s">
        <v>18</v>
      </c>
      <c r="G18683" s="1" t="s">
        <v>1126</v>
      </c>
      <c r="H18683" s="1">
        <v>24.0</v>
      </c>
      <c r="I18683" s="1" t="s">
        <v>1582</v>
      </c>
      <c r="J18683" s="1" t="s">
        <v>11528</v>
      </c>
      <c r="K18683" s="1">
        <v>1.0</v>
      </c>
      <c r="L18683" s="3">
        <v>41640.0</v>
      </c>
      <c r="M18683" s="3">
        <v>42157.0</v>
      </c>
      <c r="N18683" s="3">
        <v>42157.0</v>
      </c>
    </row>
    <row r="18684">
      <c r="A18684" s="1" t="s">
        <v>66023</v>
      </c>
      <c r="B18684" s="2" t="s">
        <v>66024</v>
      </c>
      <c r="C18684" s="2" t="s">
        <v>66025</v>
      </c>
      <c r="D18684" s="1" t="s">
        <v>66026</v>
      </c>
      <c r="E18684" s="1">
        <v>1000000.0</v>
      </c>
      <c r="F18684" s="1" t="s">
        <v>18</v>
      </c>
      <c r="G18684" s="1" t="s">
        <v>25</v>
      </c>
      <c r="H18684" s="1" t="s">
        <v>430</v>
      </c>
      <c r="I18684" s="1" t="s">
        <v>6338</v>
      </c>
      <c r="J18684" s="1" t="s">
        <v>6338</v>
      </c>
      <c r="K18684" s="1">
        <v>1.0</v>
      </c>
      <c r="M18684" s="3">
        <v>40617.0</v>
      </c>
      <c r="N18684" s="3">
        <v>40617.0</v>
      </c>
    </row>
    <row r="18685">
      <c r="A18685" s="1" t="s">
        <v>66027</v>
      </c>
      <c r="B18685" s="1" t="s">
        <v>66028</v>
      </c>
      <c r="C18685" s="2" t="s">
        <v>66029</v>
      </c>
      <c r="D18685" s="1" t="s">
        <v>66030</v>
      </c>
      <c r="E18685" s="1">
        <v>2141557.0</v>
      </c>
      <c r="F18685" s="1" t="s">
        <v>18</v>
      </c>
      <c r="G18685" s="1" t="s">
        <v>25</v>
      </c>
      <c r="H18685" s="1" t="s">
        <v>158</v>
      </c>
      <c r="I18685" s="1" t="s">
        <v>244</v>
      </c>
      <c r="J18685" s="1" t="s">
        <v>327</v>
      </c>
      <c r="K18685" s="1">
        <v>3.0</v>
      </c>
      <c r="L18685" s="3">
        <v>38777.0</v>
      </c>
      <c r="M18685" s="3">
        <v>40940.0</v>
      </c>
      <c r="N18685" s="3">
        <v>41337.0</v>
      </c>
    </row>
    <row r="18686">
      <c r="A18686" s="1" t="s">
        <v>66031</v>
      </c>
      <c r="B18686" s="1" t="s">
        <v>66032</v>
      </c>
      <c r="C18686" s="2" t="s">
        <v>66033</v>
      </c>
      <c r="D18686" s="1" t="s">
        <v>718</v>
      </c>
      <c r="E18686" s="1">
        <v>1.6E7</v>
      </c>
      <c r="F18686" s="1" t="s">
        <v>207</v>
      </c>
      <c r="G18686" s="1" t="s">
        <v>19</v>
      </c>
      <c r="H18686" s="1">
        <v>25.0</v>
      </c>
      <c r="I18686" s="1" t="s">
        <v>151</v>
      </c>
      <c r="J18686" s="1" t="s">
        <v>151</v>
      </c>
      <c r="K18686" s="1">
        <v>1.0</v>
      </c>
      <c r="L18686" s="3">
        <v>39083.0</v>
      </c>
      <c r="M18686" s="3">
        <v>41628.0</v>
      </c>
      <c r="N18686" s="3">
        <v>41628.0</v>
      </c>
    </row>
    <row r="18687">
      <c r="A18687" s="1" t="s">
        <v>66034</v>
      </c>
      <c r="B18687" s="2" t="s">
        <v>66035</v>
      </c>
      <c r="C18687" s="2" t="s">
        <v>66036</v>
      </c>
      <c r="D18687" s="1" t="s">
        <v>66037</v>
      </c>
      <c r="E18687" s="1">
        <v>306000.0</v>
      </c>
      <c r="F18687" s="1" t="s">
        <v>18</v>
      </c>
      <c r="G18687" s="1" t="s">
        <v>25</v>
      </c>
      <c r="H18687" s="1" t="s">
        <v>64</v>
      </c>
      <c r="I18687" s="1" t="s">
        <v>95</v>
      </c>
      <c r="J18687" s="1" t="s">
        <v>95</v>
      </c>
      <c r="K18687" s="1">
        <v>2.0</v>
      </c>
      <c r="M18687" s="3">
        <v>40998.0</v>
      </c>
      <c r="N18687" s="3">
        <v>42122.0</v>
      </c>
    </row>
    <row r="18688">
      <c r="A18688" s="1" t="s">
        <v>66038</v>
      </c>
      <c r="B18688" s="1" t="s">
        <v>66039</v>
      </c>
      <c r="C18688" s="2" t="s">
        <v>66040</v>
      </c>
      <c r="D18688" s="1" t="s">
        <v>66041</v>
      </c>
      <c r="E18688" s="1" t="s">
        <v>43</v>
      </c>
      <c r="F18688" s="1" t="s">
        <v>18</v>
      </c>
      <c r="G18688" s="1" t="s">
        <v>222</v>
      </c>
      <c r="H18688" s="1">
        <v>2.0</v>
      </c>
      <c r="I18688" s="1" t="s">
        <v>223</v>
      </c>
      <c r="J18688" s="1" t="s">
        <v>223</v>
      </c>
      <c r="K18688" s="1">
        <v>2.0</v>
      </c>
      <c r="L18688" s="3">
        <v>41801.0</v>
      </c>
      <c r="M18688" s="3">
        <v>41821.0</v>
      </c>
      <c r="N18688" s="3">
        <v>42083.0</v>
      </c>
    </row>
    <row r="18689">
      <c r="A18689" s="1" t="s">
        <v>66042</v>
      </c>
      <c r="B18689" s="1" t="s">
        <v>66043</v>
      </c>
      <c r="C18689" s="2" t="s">
        <v>66044</v>
      </c>
      <c r="D18689" s="1" t="s">
        <v>42</v>
      </c>
      <c r="E18689" s="1">
        <v>9235625.0</v>
      </c>
      <c r="F18689" s="1" t="s">
        <v>18</v>
      </c>
      <c r="G18689" s="1" t="s">
        <v>25</v>
      </c>
      <c r="H18689" s="1" t="s">
        <v>64</v>
      </c>
      <c r="I18689" s="1" t="s">
        <v>65</v>
      </c>
      <c r="J18689" s="1" t="s">
        <v>236</v>
      </c>
      <c r="K18689" s="1">
        <v>3.0</v>
      </c>
      <c r="L18689" s="3">
        <v>37257.0</v>
      </c>
      <c r="M18689" s="3">
        <v>40835.0</v>
      </c>
      <c r="N18689" s="3">
        <v>41834.0</v>
      </c>
    </row>
    <row r="18690">
      <c r="A18690" s="1" t="s">
        <v>66045</v>
      </c>
      <c r="B18690" s="1" t="s">
        <v>66046</v>
      </c>
      <c r="C18690" s="2" t="s">
        <v>66047</v>
      </c>
      <c r="D18690" s="1" t="s">
        <v>285</v>
      </c>
      <c r="E18690" s="1">
        <v>850000.0</v>
      </c>
      <c r="F18690" s="1" t="s">
        <v>18</v>
      </c>
      <c r="G18690" s="1" t="s">
        <v>25</v>
      </c>
      <c r="H18690" s="1" t="s">
        <v>89</v>
      </c>
      <c r="I18690" s="1" t="s">
        <v>10630</v>
      </c>
      <c r="J18690" s="1" t="s">
        <v>58435</v>
      </c>
      <c r="K18690" s="1">
        <v>1.0</v>
      </c>
      <c r="L18690" s="3">
        <v>41429.0</v>
      </c>
      <c r="M18690" s="3">
        <v>41641.0</v>
      </c>
      <c r="N18690" s="3">
        <v>41641.0</v>
      </c>
    </row>
    <row r="18691">
      <c r="A18691" s="1" t="s">
        <v>66048</v>
      </c>
      <c r="B18691" s="1" t="s">
        <v>66049</v>
      </c>
      <c r="C18691" s="2" t="s">
        <v>66050</v>
      </c>
      <c r="D18691" s="1" t="s">
        <v>66051</v>
      </c>
      <c r="E18691" s="1">
        <v>1.05E7</v>
      </c>
      <c r="F18691" s="1" t="s">
        <v>18</v>
      </c>
      <c r="G18691" s="1" t="s">
        <v>25</v>
      </c>
      <c r="H18691" s="1" t="s">
        <v>64</v>
      </c>
      <c r="I18691" s="1" t="s">
        <v>1221</v>
      </c>
      <c r="J18691" s="1" t="s">
        <v>1221</v>
      </c>
      <c r="K18691" s="1">
        <v>3.0</v>
      </c>
      <c r="L18691" s="3">
        <v>38718.0</v>
      </c>
      <c r="M18691" s="3">
        <v>40238.0</v>
      </c>
      <c r="N18691" s="3">
        <v>42095.0</v>
      </c>
    </row>
    <row r="18692">
      <c r="A18692" s="1" t="s">
        <v>66052</v>
      </c>
      <c r="B18692" s="1" t="s">
        <v>66053</v>
      </c>
      <c r="C18692" s="2" t="s">
        <v>66054</v>
      </c>
      <c r="D18692" s="1" t="s">
        <v>36</v>
      </c>
      <c r="E18692" s="1">
        <v>20000.0</v>
      </c>
      <c r="F18692" s="1" t="s">
        <v>18</v>
      </c>
      <c r="G18692" s="1" t="s">
        <v>25</v>
      </c>
      <c r="H18692" s="1" t="s">
        <v>64</v>
      </c>
      <c r="I18692" s="1" t="s">
        <v>65</v>
      </c>
      <c r="J18692" s="1" t="s">
        <v>71</v>
      </c>
      <c r="K18692" s="1">
        <v>1.0</v>
      </c>
      <c r="L18692" s="3">
        <v>41091.0</v>
      </c>
      <c r="M18692" s="3">
        <v>41164.0</v>
      </c>
      <c r="N18692" s="3">
        <v>41164.0</v>
      </c>
    </row>
    <row r="18693">
      <c r="A18693" s="1" t="s">
        <v>66055</v>
      </c>
      <c r="B18693" s="1" t="s">
        <v>66056</v>
      </c>
      <c r="C18693" s="2" t="s">
        <v>66057</v>
      </c>
      <c r="D18693" s="1" t="s">
        <v>66058</v>
      </c>
      <c r="E18693" s="1">
        <v>5000000.0</v>
      </c>
      <c r="F18693" s="1" t="s">
        <v>18</v>
      </c>
      <c r="G18693" s="1" t="s">
        <v>25</v>
      </c>
      <c r="H18693" s="1" t="s">
        <v>286</v>
      </c>
      <c r="I18693" s="1" t="s">
        <v>874</v>
      </c>
      <c r="J18693" s="1" t="s">
        <v>874</v>
      </c>
      <c r="K18693" s="1">
        <v>1.0</v>
      </c>
      <c r="L18693" s="3">
        <v>37622.0</v>
      </c>
      <c r="M18693" s="3">
        <v>41654.0</v>
      </c>
      <c r="N18693" s="3">
        <v>41654.0</v>
      </c>
    </row>
    <row r="18694">
      <c r="A18694" s="1" t="s">
        <v>66059</v>
      </c>
      <c r="B18694" s="1" t="s">
        <v>66060</v>
      </c>
      <c r="C18694" s="2" t="s">
        <v>66061</v>
      </c>
      <c r="D18694" s="1" t="s">
        <v>66062</v>
      </c>
      <c r="E18694" s="1">
        <v>850000.0</v>
      </c>
      <c r="F18694" s="1" t="s">
        <v>18</v>
      </c>
      <c r="G18694" s="1" t="s">
        <v>25</v>
      </c>
      <c r="H18694" s="1" t="s">
        <v>106</v>
      </c>
      <c r="I18694" s="1" t="s">
        <v>107</v>
      </c>
      <c r="J18694" s="1" t="s">
        <v>108</v>
      </c>
      <c r="K18694" s="1">
        <v>1.0</v>
      </c>
      <c r="L18694" s="3">
        <v>42036.0</v>
      </c>
      <c r="M18694" s="3">
        <v>42036.0</v>
      </c>
      <c r="N18694" s="3">
        <v>42036.0</v>
      </c>
    </row>
    <row r="18695">
      <c r="A18695" s="1" t="s">
        <v>66063</v>
      </c>
      <c r="B18695" s="1" t="s">
        <v>66064</v>
      </c>
      <c r="C18695" s="2" t="s">
        <v>66065</v>
      </c>
      <c r="D18695" s="1" t="s">
        <v>66066</v>
      </c>
      <c r="E18695" s="1">
        <v>2100000.0</v>
      </c>
      <c r="F18695" s="1" t="s">
        <v>18</v>
      </c>
      <c r="G18695" s="1" t="s">
        <v>25</v>
      </c>
      <c r="H18695" s="1" t="s">
        <v>1396</v>
      </c>
      <c r="I18695" s="1" t="s">
        <v>1397</v>
      </c>
      <c r="J18695" s="1" t="s">
        <v>1397</v>
      </c>
      <c r="K18695" s="1">
        <v>2.0</v>
      </c>
      <c r="L18695" s="3">
        <v>38702.0</v>
      </c>
      <c r="M18695" s="3">
        <v>39222.0</v>
      </c>
      <c r="N18695" s="3">
        <v>41737.0</v>
      </c>
    </row>
    <row r="18696">
      <c r="A18696" s="1" t="s">
        <v>66067</v>
      </c>
      <c r="B18696" s="1" t="s">
        <v>66068</v>
      </c>
      <c r="C18696" s="2" t="s">
        <v>66069</v>
      </c>
      <c r="D18696" s="1" t="s">
        <v>59348</v>
      </c>
      <c r="E18696" s="1">
        <v>95000.0</v>
      </c>
      <c r="F18696" s="1" t="s">
        <v>18</v>
      </c>
      <c r="G18696" s="1" t="s">
        <v>25</v>
      </c>
      <c r="H18696" s="1" t="s">
        <v>44</v>
      </c>
      <c r="I18696" s="1" t="s">
        <v>282</v>
      </c>
      <c r="J18696" s="1" t="s">
        <v>282</v>
      </c>
      <c r="K18696" s="1">
        <v>1.0</v>
      </c>
      <c r="L18696" s="3">
        <v>41699.0</v>
      </c>
      <c r="M18696" s="3">
        <v>42005.0</v>
      </c>
      <c r="N18696" s="3">
        <v>42005.0</v>
      </c>
    </row>
    <row r="18697">
      <c r="A18697" s="1" t="s">
        <v>66070</v>
      </c>
      <c r="B18697" s="1" t="s">
        <v>66071</v>
      </c>
      <c r="C18697" s="2" t="s">
        <v>66072</v>
      </c>
      <c r="D18697" s="1" t="s">
        <v>65950</v>
      </c>
      <c r="E18697" s="1">
        <v>3499994.0</v>
      </c>
      <c r="F18697" s="1" t="s">
        <v>18</v>
      </c>
      <c r="G18697" s="1" t="s">
        <v>25</v>
      </c>
      <c r="H18697" s="1" t="s">
        <v>106</v>
      </c>
      <c r="I18697" s="1" t="s">
        <v>107</v>
      </c>
      <c r="J18697" s="1" t="s">
        <v>108</v>
      </c>
      <c r="K18697" s="1">
        <v>2.0</v>
      </c>
      <c r="L18697" s="3">
        <v>41395.0</v>
      </c>
      <c r="M18697" s="3">
        <v>41683.0</v>
      </c>
      <c r="N18697" s="3">
        <v>42264.0</v>
      </c>
    </row>
    <row r="18698">
      <c r="A18698" s="1" t="s">
        <v>66073</v>
      </c>
      <c r="B18698" s="1" t="s">
        <v>66074</v>
      </c>
      <c r="C18698" s="2" t="s">
        <v>66075</v>
      </c>
      <c r="D18698" s="1" t="s">
        <v>42</v>
      </c>
      <c r="E18698" s="1" t="s">
        <v>43</v>
      </c>
      <c r="F18698" s="1" t="s">
        <v>18</v>
      </c>
      <c r="G18698" s="1" t="s">
        <v>25</v>
      </c>
      <c r="H18698" s="1" t="s">
        <v>286</v>
      </c>
      <c r="I18698" s="1" t="s">
        <v>578</v>
      </c>
      <c r="J18698" s="1" t="s">
        <v>578</v>
      </c>
      <c r="K18698" s="1">
        <v>1.0</v>
      </c>
      <c r="M18698" s="3">
        <v>41047.0</v>
      </c>
      <c r="N18698" s="3">
        <v>41047.0</v>
      </c>
    </row>
    <row r="18699">
      <c r="A18699" s="1" t="s">
        <v>66076</v>
      </c>
      <c r="B18699" s="1" t="s">
        <v>66077</v>
      </c>
      <c r="C18699" s="2" t="s">
        <v>66078</v>
      </c>
      <c r="D18699" s="1" t="s">
        <v>66079</v>
      </c>
      <c r="E18699" s="1">
        <v>720000.0</v>
      </c>
      <c r="F18699" s="1" t="s">
        <v>18</v>
      </c>
      <c r="G18699" s="1" t="s">
        <v>458</v>
      </c>
      <c r="H18699" s="1">
        <v>48.0</v>
      </c>
      <c r="I18699" s="1" t="s">
        <v>459</v>
      </c>
      <c r="J18699" s="1" t="s">
        <v>459</v>
      </c>
      <c r="K18699" s="1">
        <v>1.0</v>
      </c>
      <c r="L18699" s="3">
        <v>39873.0</v>
      </c>
      <c r="M18699" s="3">
        <v>40695.0</v>
      </c>
      <c r="N18699" s="3">
        <v>40695.0</v>
      </c>
    </row>
    <row r="18700">
      <c r="A18700" s="1" t="s">
        <v>66080</v>
      </c>
      <c r="B18700" s="1" t="s">
        <v>66081</v>
      </c>
      <c r="D18700" s="1" t="s">
        <v>66082</v>
      </c>
      <c r="E18700" s="1">
        <v>7000000.0</v>
      </c>
      <c r="F18700" s="1" t="s">
        <v>113</v>
      </c>
      <c r="K18700" s="1">
        <v>1.0</v>
      </c>
      <c r="M18700" s="3">
        <v>39043.0</v>
      </c>
      <c r="N18700" s="3">
        <v>39043.0</v>
      </c>
    </row>
    <row r="18701">
      <c r="A18701" s="1" t="s">
        <v>66083</v>
      </c>
      <c r="B18701" s="1" t="s">
        <v>66084</v>
      </c>
      <c r="C18701" s="2" t="s">
        <v>66085</v>
      </c>
      <c r="D18701" s="1" t="s">
        <v>56</v>
      </c>
      <c r="E18701" s="1">
        <v>1.3326421678749E7</v>
      </c>
      <c r="F18701" s="1" t="s">
        <v>18</v>
      </c>
      <c r="G18701" s="1" t="s">
        <v>552</v>
      </c>
      <c r="H18701" s="1">
        <v>56.0</v>
      </c>
      <c r="I18701" s="1" t="s">
        <v>2552</v>
      </c>
      <c r="J18701" s="1" t="s">
        <v>2552</v>
      </c>
      <c r="K18701" s="1">
        <v>3.0</v>
      </c>
      <c r="L18701" s="3">
        <v>37257.0</v>
      </c>
      <c r="M18701" s="3">
        <v>39051.0</v>
      </c>
      <c r="N18701" s="3">
        <v>40072.0</v>
      </c>
    </row>
    <row r="18702">
      <c r="A18702" s="1" t="s">
        <v>66086</v>
      </c>
      <c r="B18702" s="1" t="s">
        <v>66087</v>
      </c>
      <c r="C18702" s="2" t="s">
        <v>66088</v>
      </c>
      <c r="D18702" s="1" t="s">
        <v>56</v>
      </c>
      <c r="E18702" s="1">
        <v>1.2E7</v>
      </c>
      <c r="F18702" s="1" t="s">
        <v>113</v>
      </c>
      <c r="G18702" s="1" t="s">
        <v>25</v>
      </c>
      <c r="H18702" s="1" t="s">
        <v>190</v>
      </c>
      <c r="I18702" s="1" t="s">
        <v>191</v>
      </c>
      <c r="J18702" s="1" t="s">
        <v>191</v>
      </c>
      <c r="K18702" s="1">
        <v>1.0</v>
      </c>
      <c r="L18702" s="3">
        <v>34335.0</v>
      </c>
      <c r="M18702" s="3">
        <v>38726.0</v>
      </c>
      <c r="N18702" s="3">
        <v>38726.0</v>
      </c>
    </row>
    <row r="18703">
      <c r="A18703" s="1" t="s">
        <v>66089</v>
      </c>
      <c r="B18703" s="1" t="s">
        <v>66090</v>
      </c>
      <c r="C18703" s="2" t="s">
        <v>66091</v>
      </c>
      <c r="D18703" s="1" t="s">
        <v>66092</v>
      </c>
      <c r="E18703" s="1">
        <v>100000.0</v>
      </c>
      <c r="F18703" s="1" t="s">
        <v>18</v>
      </c>
      <c r="G18703" s="1" t="s">
        <v>650</v>
      </c>
      <c r="H18703" s="1">
        <v>15.0</v>
      </c>
      <c r="I18703" s="1" t="s">
        <v>14453</v>
      </c>
      <c r="J18703" s="1" t="s">
        <v>14453</v>
      </c>
      <c r="K18703" s="1">
        <v>1.0</v>
      </c>
      <c r="L18703" s="3">
        <v>40179.0</v>
      </c>
      <c r="M18703" s="3">
        <v>41016.0</v>
      </c>
      <c r="N18703" s="3">
        <v>41016.0</v>
      </c>
    </row>
    <row r="18704">
      <c r="A18704" s="1" t="s">
        <v>66093</v>
      </c>
      <c r="B18704" s="1" t="s">
        <v>66094</v>
      </c>
      <c r="C18704" s="2" t="s">
        <v>66095</v>
      </c>
      <c r="D18704" s="1" t="s">
        <v>66096</v>
      </c>
      <c r="E18704" s="1">
        <v>50000.0</v>
      </c>
      <c r="F18704" s="1" t="s">
        <v>18</v>
      </c>
      <c r="G18704" s="1" t="s">
        <v>308</v>
      </c>
      <c r="H18704" s="1">
        <v>10.0</v>
      </c>
      <c r="I18704" s="1" t="s">
        <v>1687</v>
      </c>
      <c r="J18704" s="1" t="s">
        <v>1687</v>
      </c>
      <c r="K18704" s="1">
        <v>1.0</v>
      </c>
      <c r="L18704" s="3">
        <v>40592.0</v>
      </c>
      <c r="M18704" s="3">
        <v>40544.0</v>
      </c>
      <c r="N18704" s="3">
        <v>40544.0</v>
      </c>
    </row>
    <row r="18705">
      <c r="A18705" s="1" t="s">
        <v>66097</v>
      </c>
      <c r="B18705" s="1" t="s">
        <v>66098</v>
      </c>
      <c r="C18705" s="2" t="s">
        <v>66099</v>
      </c>
      <c r="D18705" s="1" t="s">
        <v>56</v>
      </c>
      <c r="E18705" s="1" t="s">
        <v>43</v>
      </c>
      <c r="F18705" s="1" t="s">
        <v>18</v>
      </c>
      <c r="G18705" s="1" t="s">
        <v>19</v>
      </c>
      <c r="H18705" s="1">
        <v>3.0</v>
      </c>
      <c r="I18705" s="1" t="s">
        <v>5642</v>
      </c>
      <c r="J18705" s="1" t="s">
        <v>66100</v>
      </c>
      <c r="K18705" s="1">
        <v>1.0</v>
      </c>
      <c r="L18705" s="3">
        <v>40544.0</v>
      </c>
      <c r="M18705" s="3">
        <v>41626.0</v>
      </c>
      <c r="N18705" s="3">
        <v>41626.0</v>
      </c>
    </row>
    <row r="18706">
      <c r="A18706" s="1" t="s">
        <v>66101</v>
      </c>
      <c r="B18706" s="1" t="s">
        <v>66102</v>
      </c>
      <c r="C18706" s="2" t="s">
        <v>66103</v>
      </c>
      <c r="D18706" s="1" t="s">
        <v>1503</v>
      </c>
      <c r="E18706" s="1">
        <v>1.664E7</v>
      </c>
      <c r="F18706" s="1" t="s">
        <v>18</v>
      </c>
      <c r="G18706" s="1" t="s">
        <v>165</v>
      </c>
      <c r="H18706" s="1" t="s">
        <v>1480</v>
      </c>
      <c r="K18706" s="1">
        <v>1.0</v>
      </c>
      <c r="M18706" s="3">
        <v>39939.0</v>
      </c>
      <c r="N18706" s="3">
        <v>39939.0</v>
      </c>
    </row>
    <row r="18707">
      <c r="A18707" s="1" t="s">
        <v>66104</v>
      </c>
      <c r="B18707" s="1" t="s">
        <v>66105</v>
      </c>
      <c r="C18707" s="2" t="s">
        <v>66106</v>
      </c>
      <c r="D18707" s="1" t="s">
        <v>264</v>
      </c>
      <c r="E18707" s="1">
        <v>2329144.0</v>
      </c>
      <c r="F18707" s="1" t="s">
        <v>18</v>
      </c>
      <c r="G18707" s="1" t="s">
        <v>128</v>
      </c>
      <c r="H18707" s="1" t="s">
        <v>129</v>
      </c>
      <c r="I18707" s="1" t="s">
        <v>130</v>
      </c>
      <c r="J18707" s="1" t="s">
        <v>130</v>
      </c>
      <c r="K18707" s="1">
        <v>2.0</v>
      </c>
      <c r="L18707" s="3">
        <v>40544.0</v>
      </c>
      <c r="M18707" s="3">
        <v>40875.0</v>
      </c>
      <c r="N18707" s="3">
        <v>41276.0</v>
      </c>
    </row>
    <row r="18708">
      <c r="A18708" s="1" t="s">
        <v>66107</v>
      </c>
      <c r="B18708" s="1" t="s">
        <v>66108</v>
      </c>
      <c r="C18708" s="2" t="s">
        <v>66109</v>
      </c>
      <c r="D18708" s="1" t="s">
        <v>42</v>
      </c>
      <c r="E18708" s="1">
        <v>2.5E7</v>
      </c>
      <c r="F18708" s="1" t="s">
        <v>18</v>
      </c>
      <c r="G18708" s="1" t="s">
        <v>25</v>
      </c>
      <c r="H18708" s="1" t="s">
        <v>158</v>
      </c>
      <c r="I18708" s="1" t="s">
        <v>244</v>
      </c>
      <c r="J18708" s="1" t="s">
        <v>244</v>
      </c>
      <c r="K18708" s="1">
        <v>1.0</v>
      </c>
      <c r="L18708" s="3">
        <v>39814.0</v>
      </c>
      <c r="M18708" s="3">
        <v>41830.0</v>
      </c>
      <c r="N18708" s="3">
        <v>41830.0</v>
      </c>
    </row>
    <row r="18709">
      <c r="A18709" s="1" t="s">
        <v>66110</v>
      </c>
      <c r="B18709" s="1" t="s">
        <v>66111</v>
      </c>
      <c r="C18709" s="2" t="s">
        <v>66112</v>
      </c>
      <c r="D18709" s="1" t="s">
        <v>766</v>
      </c>
      <c r="E18709" s="1">
        <v>3.11453228E8</v>
      </c>
      <c r="F18709" s="1" t="s">
        <v>18</v>
      </c>
      <c r="G18709" s="1" t="s">
        <v>25</v>
      </c>
      <c r="H18709" s="1" t="s">
        <v>286</v>
      </c>
      <c r="I18709" s="1" t="s">
        <v>874</v>
      </c>
      <c r="J18709" s="1" t="s">
        <v>5304</v>
      </c>
      <c r="K18709" s="1">
        <v>4.0</v>
      </c>
      <c r="L18709" s="3">
        <v>39814.0</v>
      </c>
      <c r="M18709" s="3">
        <v>39753.0</v>
      </c>
      <c r="N18709" s="3">
        <v>41575.0</v>
      </c>
    </row>
    <row r="18710">
      <c r="A18710" s="1" t="s">
        <v>66113</v>
      </c>
      <c r="B18710" s="1" t="s">
        <v>66114</v>
      </c>
      <c r="C18710" s="2" t="s">
        <v>66115</v>
      </c>
      <c r="D18710" s="1" t="s">
        <v>181</v>
      </c>
      <c r="E18710" s="1">
        <v>3500000.0</v>
      </c>
      <c r="F18710" s="1" t="s">
        <v>18</v>
      </c>
      <c r="G18710" s="1" t="s">
        <v>25</v>
      </c>
      <c r="H18710" s="1" t="s">
        <v>286</v>
      </c>
      <c r="I18710" s="1" t="s">
        <v>1030</v>
      </c>
      <c r="J18710" s="1" t="s">
        <v>1030</v>
      </c>
      <c r="K18710" s="1">
        <v>3.0</v>
      </c>
      <c r="L18710" s="3">
        <v>41275.0</v>
      </c>
      <c r="M18710" s="3">
        <v>41821.0</v>
      </c>
      <c r="N18710" s="3">
        <v>42270.0</v>
      </c>
    </row>
    <row r="18711">
      <c r="A18711" s="1" t="s">
        <v>66116</v>
      </c>
      <c r="B18711" s="1" t="s">
        <v>66117</v>
      </c>
      <c r="C18711" s="2" t="s">
        <v>66118</v>
      </c>
      <c r="D18711" s="1" t="s">
        <v>75</v>
      </c>
      <c r="E18711" s="1">
        <v>300000.0</v>
      </c>
      <c r="F18711" s="1" t="s">
        <v>18</v>
      </c>
      <c r="G18711" s="1" t="s">
        <v>25</v>
      </c>
      <c r="H18711" s="1" t="s">
        <v>158</v>
      </c>
      <c r="I18711" s="1" t="s">
        <v>244</v>
      </c>
      <c r="J18711" s="1" t="s">
        <v>244</v>
      </c>
      <c r="K18711" s="1">
        <v>1.0</v>
      </c>
      <c r="L18711" s="3">
        <v>40179.0</v>
      </c>
      <c r="M18711" s="3">
        <v>40521.0</v>
      </c>
      <c r="N18711" s="3">
        <v>40521.0</v>
      </c>
    </row>
    <row r="18712">
      <c r="A18712" s="1" t="s">
        <v>66119</v>
      </c>
      <c r="B18712" s="1" t="s">
        <v>66120</v>
      </c>
      <c r="E18712" s="1" t="s">
        <v>43</v>
      </c>
      <c r="F18712" s="1" t="s">
        <v>18</v>
      </c>
      <c r="K18712" s="1">
        <v>1.0</v>
      </c>
      <c r="M18712" s="3">
        <v>37956.0</v>
      </c>
      <c r="N18712" s="3">
        <v>37956.0</v>
      </c>
    </row>
    <row r="18713">
      <c r="A18713" s="1" t="s">
        <v>66121</v>
      </c>
      <c r="B18713" s="1" t="s">
        <v>66122</v>
      </c>
      <c r="C18713" s="2" t="s">
        <v>66123</v>
      </c>
      <c r="D18713" s="1" t="s">
        <v>66124</v>
      </c>
      <c r="E18713" s="1" t="s">
        <v>43</v>
      </c>
      <c r="F18713" s="1" t="s">
        <v>113</v>
      </c>
      <c r="G18713" s="1" t="s">
        <v>1062</v>
      </c>
      <c r="H18713" s="1">
        <v>16.0</v>
      </c>
      <c r="I18713" s="1" t="s">
        <v>1704</v>
      </c>
      <c r="J18713" s="1" t="s">
        <v>1704</v>
      </c>
      <c r="K18713" s="1">
        <v>1.0</v>
      </c>
      <c r="L18713" s="3">
        <v>37622.0</v>
      </c>
      <c r="M18713" s="3">
        <v>39083.0</v>
      </c>
      <c r="N18713" s="3">
        <v>39083.0</v>
      </c>
    </row>
    <row r="18714">
      <c r="A18714" s="1" t="s">
        <v>66125</v>
      </c>
      <c r="B18714" s="1" t="s">
        <v>66126</v>
      </c>
      <c r="C18714" s="2" t="s">
        <v>66127</v>
      </c>
      <c r="D18714" s="1" t="s">
        <v>66128</v>
      </c>
      <c r="E18714" s="1">
        <v>400000.0</v>
      </c>
      <c r="F18714" s="1" t="s">
        <v>18</v>
      </c>
      <c r="G18714" s="1" t="s">
        <v>25</v>
      </c>
      <c r="H18714" s="1" t="s">
        <v>286</v>
      </c>
      <c r="I18714" s="1" t="s">
        <v>874</v>
      </c>
      <c r="J18714" s="1" t="s">
        <v>66129</v>
      </c>
      <c r="K18714" s="1">
        <v>1.0</v>
      </c>
      <c r="L18714" s="3">
        <v>38443.0</v>
      </c>
      <c r="M18714" s="3">
        <v>41487.0</v>
      </c>
      <c r="N18714" s="3">
        <v>41487.0</v>
      </c>
    </row>
    <row r="18715">
      <c r="A18715" s="1" t="s">
        <v>66130</v>
      </c>
      <c r="B18715" s="1" t="s">
        <v>66131</v>
      </c>
      <c r="C18715" s="2" t="s">
        <v>66132</v>
      </c>
      <c r="D18715" s="1" t="s">
        <v>66133</v>
      </c>
      <c r="E18715" s="1">
        <v>170000.0</v>
      </c>
      <c r="F18715" s="1" t="s">
        <v>18</v>
      </c>
      <c r="K18715" s="1">
        <v>2.0</v>
      </c>
      <c r="M18715" s="3">
        <v>40692.0</v>
      </c>
      <c r="N18715" s="3">
        <v>40692.0</v>
      </c>
    </row>
    <row r="18716">
      <c r="A18716" s="1" t="s">
        <v>66134</v>
      </c>
      <c r="B18716" s="1" t="s">
        <v>66135</v>
      </c>
      <c r="C18716" s="2" t="s">
        <v>66136</v>
      </c>
      <c r="D18716" s="1" t="s">
        <v>66137</v>
      </c>
      <c r="E18716" s="1">
        <v>3884570.0</v>
      </c>
      <c r="F18716" s="1" t="s">
        <v>18</v>
      </c>
      <c r="G18716" s="1" t="s">
        <v>552</v>
      </c>
      <c r="H18716" s="1">
        <v>29.0</v>
      </c>
      <c r="I18716" s="1" t="s">
        <v>749</v>
      </c>
      <c r="J18716" s="1" t="s">
        <v>749</v>
      </c>
      <c r="K18716" s="1">
        <v>3.0</v>
      </c>
      <c r="L18716" s="3">
        <v>39132.0</v>
      </c>
      <c r="M18716" s="3">
        <v>39132.0</v>
      </c>
      <c r="N18716" s="3">
        <v>39981.0</v>
      </c>
    </row>
    <row r="18717">
      <c r="A18717" s="1" t="s">
        <v>66138</v>
      </c>
      <c r="B18717" s="1" t="s">
        <v>66139</v>
      </c>
      <c r="C18717" s="2" t="s">
        <v>66140</v>
      </c>
      <c r="D18717" s="1" t="s">
        <v>56</v>
      </c>
      <c r="E18717" s="1" t="s">
        <v>43</v>
      </c>
      <c r="F18717" s="1" t="s">
        <v>207</v>
      </c>
      <c r="G18717" s="1" t="s">
        <v>366</v>
      </c>
      <c r="H18717" s="1">
        <v>21.0</v>
      </c>
      <c r="I18717" s="1" t="s">
        <v>367</v>
      </c>
      <c r="J18717" s="1" t="s">
        <v>1609</v>
      </c>
      <c r="K18717" s="1">
        <v>1.0</v>
      </c>
      <c r="M18717" s="3">
        <v>40204.0</v>
      </c>
      <c r="N18717" s="3">
        <v>40204.0</v>
      </c>
    </row>
    <row r="18718">
      <c r="A18718" s="1" t="s">
        <v>66141</v>
      </c>
      <c r="B18718" s="1" t="s">
        <v>66142</v>
      </c>
      <c r="D18718" s="1" t="s">
        <v>66143</v>
      </c>
      <c r="E18718" s="1">
        <v>208712.349161846</v>
      </c>
      <c r="F18718" s="1" t="s">
        <v>18</v>
      </c>
      <c r="G18718" s="1" t="s">
        <v>492</v>
      </c>
      <c r="H18718" s="1">
        <v>2.0</v>
      </c>
      <c r="K18718" s="1">
        <v>1.0</v>
      </c>
      <c r="M18718" s="3">
        <v>41369.0</v>
      </c>
      <c r="N18718" s="3">
        <v>41369.0</v>
      </c>
    </row>
    <row r="18719">
      <c r="A18719" s="1" t="s">
        <v>66144</v>
      </c>
      <c r="B18719" s="1" t="s">
        <v>66145</v>
      </c>
      <c r="C18719" s="2" t="s">
        <v>66146</v>
      </c>
      <c r="E18719" s="1" t="s">
        <v>43</v>
      </c>
      <c r="F18719" s="1" t="s">
        <v>207</v>
      </c>
      <c r="K18719" s="1">
        <v>1.0</v>
      </c>
      <c r="L18719" s="3">
        <v>37622.0</v>
      </c>
      <c r="M18719" s="3">
        <v>37893.0</v>
      </c>
      <c r="N18719" s="3">
        <v>37893.0</v>
      </c>
    </row>
    <row r="18720">
      <c r="A18720" s="1" t="s">
        <v>66147</v>
      </c>
      <c r="B18720" s="1" t="s">
        <v>66148</v>
      </c>
      <c r="C18720" s="2" t="s">
        <v>66149</v>
      </c>
      <c r="D18720" s="1" t="s">
        <v>134</v>
      </c>
      <c r="E18720" s="1">
        <v>4.0E7</v>
      </c>
      <c r="F18720" s="1" t="s">
        <v>18</v>
      </c>
      <c r="G18720" s="1" t="s">
        <v>406</v>
      </c>
      <c r="H18720" s="1">
        <v>40.0</v>
      </c>
      <c r="I18720" s="1" t="s">
        <v>980</v>
      </c>
      <c r="J18720" s="1" t="s">
        <v>980</v>
      </c>
      <c r="K18720" s="1">
        <v>2.0</v>
      </c>
      <c r="L18720" s="3">
        <v>38808.0</v>
      </c>
      <c r="M18720" s="3">
        <v>39630.0</v>
      </c>
      <c r="N18720" s="3">
        <v>39753.0</v>
      </c>
    </row>
    <row r="18721">
      <c r="A18721" s="1" t="s">
        <v>66150</v>
      </c>
      <c r="B18721" s="1" t="s">
        <v>66151</v>
      </c>
      <c r="C18721" s="2" t="s">
        <v>66152</v>
      </c>
      <c r="D18721" s="1" t="s">
        <v>3110</v>
      </c>
      <c r="E18721" s="1" t="s">
        <v>43</v>
      </c>
      <c r="F18721" s="1" t="s">
        <v>18</v>
      </c>
      <c r="G18721" s="1" t="s">
        <v>25</v>
      </c>
      <c r="H18721" s="1" t="s">
        <v>44</v>
      </c>
      <c r="I18721" s="1" t="s">
        <v>282</v>
      </c>
      <c r="J18721" s="1" t="s">
        <v>282</v>
      </c>
      <c r="K18721" s="1">
        <v>1.0</v>
      </c>
      <c r="L18721" s="3">
        <v>40179.0</v>
      </c>
      <c r="M18721" s="3">
        <v>41177.0</v>
      </c>
      <c r="N18721" s="3">
        <v>41177.0</v>
      </c>
    </row>
    <row r="18722">
      <c r="A18722" s="1" t="s">
        <v>66153</v>
      </c>
      <c r="B18722" s="1" t="s">
        <v>66154</v>
      </c>
      <c r="C18722" s="2" t="s">
        <v>66155</v>
      </c>
      <c r="D18722" s="1" t="s">
        <v>66156</v>
      </c>
      <c r="E18722" s="1" t="s">
        <v>43</v>
      </c>
      <c r="F18722" s="1" t="s">
        <v>18</v>
      </c>
      <c r="G18722" s="1" t="s">
        <v>128</v>
      </c>
      <c r="H18722" s="1" t="s">
        <v>129</v>
      </c>
      <c r="I18722" s="1" t="s">
        <v>130</v>
      </c>
      <c r="J18722" s="1" t="s">
        <v>130</v>
      </c>
      <c r="K18722" s="1">
        <v>1.0</v>
      </c>
      <c r="L18722" s="3">
        <v>41815.0</v>
      </c>
      <c r="M18722" s="3">
        <v>41919.0</v>
      </c>
      <c r="N18722" s="3">
        <v>41919.0</v>
      </c>
    </row>
    <row r="18723">
      <c r="A18723" s="1" t="s">
        <v>66157</v>
      </c>
      <c r="B18723" s="1" t="s">
        <v>66158</v>
      </c>
      <c r="C18723" s="2" t="s">
        <v>66159</v>
      </c>
      <c r="D18723" s="1" t="s">
        <v>66160</v>
      </c>
      <c r="E18723" s="1">
        <v>1.17E7</v>
      </c>
      <c r="F18723" s="1" t="s">
        <v>18</v>
      </c>
      <c r="K18723" s="1">
        <v>1.0</v>
      </c>
      <c r="M18723" s="3">
        <v>37698.0</v>
      </c>
      <c r="N18723" s="3">
        <v>37698.0</v>
      </c>
    </row>
    <row r="18724">
      <c r="A18724" s="1" t="s">
        <v>66161</v>
      </c>
      <c r="B18724" s="1" t="s">
        <v>66162</v>
      </c>
      <c r="C18724" s="2" t="s">
        <v>66163</v>
      </c>
      <c r="D18724" s="1" t="s">
        <v>66164</v>
      </c>
      <c r="E18724" s="1">
        <v>213922.046806144</v>
      </c>
      <c r="F18724" s="1" t="s">
        <v>18</v>
      </c>
      <c r="G18724" s="1" t="s">
        <v>552</v>
      </c>
      <c r="H18724" s="1">
        <v>34.0</v>
      </c>
      <c r="I18724" s="1" t="s">
        <v>20541</v>
      </c>
      <c r="J18724" s="1" t="s">
        <v>66165</v>
      </c>
      <c r="K18724" s="1">
        <v>1.0</v>
      </c>
      <c r="L18724" s="3">
        <v>37509.0</v>
      </c>
      <c r="M18724" s="3">
        <v>42110.0</v>
      </c>
      <c r="N18724" s="3">
        <v>42110.0</v>
      </c>
    </row>
    <row r="18725">
      <c r="A18725" s="1" t="s">
        <v>66166</v>
      </c>
      <c r="B18725" s="1" t="s">
        <v>66167</v>
      </c>
      <c r="C18725" s="2" t="s">
        <v>66168</v>
      </c>
      <c r="D18725" s="1" t="s">
        <v>42</v>
      </c>
      <c r="E18725" s="1">
        <v>501000.0</v>
      </c>
      <c r="F18725" s="1" t="s">
        <v>18</v>
      </c>
      <c r="G18725" s="1" t="s">
        <v>25</v>
      </c>
      <c r="H18725" s="1" t="s">
        <v>644</v>
      </c>
      <c r="I18725" s="1" t="s">
        <v>645</v>
      </c>
      <c r="J18725" s="1" t="s">
        <v>645</v>
      </c>
      <c r="K18725" s="1">
        <v>1.0</v>
      </c>
      <c r="L18725" s="3">
        <v>39814.0</v>
      </c>
      <c r="M18725" s="3">
        <v>40865.0</v>
      </c>
      <c r="N18725" s="3">
        <v>40865.0</v>
      </c>
    </row>
    <row r="18726">
      <c r="A18726" s="1" t="s">
        <v>66169</v>
      </c>
      <c r="B18726" s="1" t="s">
        <v>66170</v>
      </c>
      <c r="C18726" s="2" t="s">
        <v>66171</v>
      </c>
      <c r="D18726" s="1" t="s">
        <v>544</v>
      </c>
      <c r="E18726" s="1" t="s">
        <v>43</v>
      </c>
      <c r="F18726" s="1" t="s">
        <v>113</v>
      </c>
      <c r="G18726" s="1" t="s">
        <v>25</v>
      </c>
      <c r="H18726" s="1" t="s">
        <v>64</v>
      </c>
      <c r="I18726" s="1" t="s">
        <v>65</v>
      </c>
      <c r="J18726" s="1" t="s">
        <v>271</v>
      </c>
      <c r="K18726" s="1">
        <v>1.0</v>
      </c>
      <c r="L18726" s="3">
        <v>40544.0</v>
      </c>
      <c r="M18726" s="3">
        <v>40757.0</v>
      </c>
      <c r="N18726" s="3">
        <v>40757.0</v>
      </c>
    </row>
    <row r="18727">
      <c r="A18727" s="1" t="s">
        <v>66172</v>
      </c>
      <c r="B18727" s="1" t="s">
        <v>66173</v>
      </c>
      <c r="C18727" s="2" t="s">
        <v>66174</v>
      </c>
      <c r="D18727" s="1" t="s">
        <v>42</v>
      </c>
      <c r="E18727" s="1">
        <v>3500000.0</v>
      </c>
      <c r="F18727" s="1" t="s">
        <v>18</v>
      </c>
      <c r="G18727" s="1" t="s">
        <v>57</v>
      </c>
      <c r="H18727" s="1" t="s">
        <v>202</v>
      </c>
      <c r="I18727" s="1" t="s">
        <v>203</v>
      </c>
      <c r="J18727" s="1" t="s">
        <v>203</v>
      </c>
      <c r="K18727" s="1">
        <v>1.0</v>
      </c>
      <c r="L18727" s="3">
        <v>37257.0</v>
      </c>
      <c r="M18727" s="3">
        <v>41529.0</v>
      </c>
      <c r="N18727" s="3">
        <v>41529.0</v>
      </c>
    </row>
    <row r="18728">
      <c r="A18728" s="1" t="s">
        <v>66175</v>
      </c>
      <c r="B18728" s="1" t="s">
        <v>66176</v>
      </c>
      <c r="C18728" s="2" t="s">
        <v>66177</v>
      </c>
      <c r="D18728" s="1" t="s">
        <v>30974</v>
      </c>
      <c r="E18728" s="1">
        <v>6600000.0</v>
      </c>
      <c r="F18728" s="1" t="s">
        <v>18</v>
      </c>
      <c r="G18728" s="1" t="s">
        <v>128</v>
      </c>
      <c r="H18728" s="1" t="s">
        <v>129</v>
      </c>
      <c r="I18728" s="1" t="s">
        <v>130</v>
      </c>
      <c r="J18728" s="1" t="s">
        <v>130</v>
      </c>
      <c r="K18728" s="1">
        <v>5.0</v>
      </c>
      <c r="L18728" s="3">
        <v>40756.0</v>
      </c>
      <c r="M18728" s="3">
        <v>41263.0</v>
      </c>
      <c r="N18728" s="3">
        <v>41640.0</v>
      </c>
    </row>
    <row r="18729">
      <c r="A18729" s="1" t="s">
        <v>66178</v>
      </c>
      <c r="B18729" s="1" t="s">
        <v>66179</v>
      </c>
      <c r="C18729" s="2" t="s">
        <v>66180</v>
      </c>
      <c r="D18729" s="1" t="s">
        <v>32666</v>
      </c>
      <c r="E18729" s="1">
        <v>15000.0</v>
      </c>
      <c r="F18729" s="1" t="s">
        <v>207</v>
      </c>
      <c r="K18729" s="1">
        <v>2.0</v>
      </c>
      <c r="L18729" s="3">
        <v>40607.0</v>
      </c>
      <c r="M18729" s="3">
        <v>40607.0</v>
      </c>
      <c r="N18729" s="3">
        <v>40739.0</v>
      </c>
    </row>
    <row r="18730">
      <c r="A18730" s="1" t="s">
        <v>66181</v>
      </c>
      <c r="B18730" s="1" t="s">
        <v>66182</v>
      </c>
      <c r="C18730" s="2" t="s">
        <v>66183</v>
      </c>
      <c r="D18730" s="1" t="s">
        <v>2479</v>
      </c>
      <c r="E18730" s="1">
        <v>125000.0</v>
      </c>
      <c r="F18730" s="1" t="s">
        <v>18</v>
      </c>
      <c r="G18730" s="1" t="s">
        <v>25</v>
      </c>
      <c r="H18730" s="1" t="s">
        <v>135</v>
      </c>
      <c r="I18730" s="1" t="s">
        <v>136</v>
      </c>
      <c r="J18730" s="1" t="s">
        <v>1114</v>
      </c>
      <c r="K18730" s="1">
        <v>1.0</v>
      </c>
      <c r="L18730" s="3">
        <v>37562.0</v>
      </c>
      <c r="M18730" s="3">
        <v>40373.0</v>
      </c>
      <c r="N18730" s="3">
        <v>40373.0</v>
      </c>
    </row>
    <row r="18731">
      <c r="A18731" s="1" t="s">
        <v>66184</v>
      </c>
      <c r="B18731" s="1" t="s">
        <v>66185</v>
      </c>
      <c r="D18731" s="1" t="s">
        <v>66186</v>
      </c>
      <c r="E18731" s="1">
        <v>2.1E7</v>
      </c>
      <c r="F18731" s="1" t="s">
        <v>18</v>
      </c>
      <c r="K18731" s="1">
        <v>1.0</v>
      </c>
      <c r="M18731" s="3">
        <v>36732.0</v>
      </c>
      <c r="N18731" s="3">
        <v>36732.0</v>
      </c>
    </row>
    <row r="18732">
      <c r="A18732" s="1" t="s">
        <v>66187</v>
      </c>
      <c r="B18732" s="1" t="s">
        <v>66188</v>
      </c>
      <c r="C18732" s="2" t="s">
        <v>66189</v>
      </c>
      <c r="E18732" s="1" t="s">
        <v>43</v>
      </c>
      <c r="F18732" s="1" t="s">
        <v>207</v>
      </c>
      <c r="G18732" s="1" t="s">
        <v>1138</v>
      </c>
      <c r="H18732" s="1">
        <v>27.0</v>
      </c>
      <c r="I18732" s="1" t="s">
        <v>1745</v>
      </c>
      <c r="J18732" s="1" t="s">
        <v>1746</v>
      </c>
      <c r="K18732" s="1">
        <v>1.0</v>
      </c>
      <c r="L18732" s="3">
        <v>40179.0</v>
      </c>
      <c r="M18732" s="3">
        <v>42272.0</v>
      </c>
      <c r="N18732" s="3">
        <v>42272.0</v>
      </c>
    </row>
    <row r="18733">
      <c r="A18733" s="1" t="s">
        <v>66190</v>
      </c>
      <c r="B18733" s="1" t="s">
        <v>66191</v>
      </c>
      <c r="C18733" s="2" t="s">
        <v>66192</v>
      </c>
      <c r="D18733" s="1" t="s">
        <v>66193</v>
      </c>
      <c r="E18733" s="1">
        <v>4223350.0</v>
      </c>
      <c r="F18733" s="1" t="s">
        <v>18</v>
      </c>
      <c r="G18733" s="1" t="s">
        <v>128</v>
      </c>
      <c r="H18733" s="1" t="s">
        <v>129</v>
      </c>
      <c r="I18733" s="1" t="s">
        <v>130</v>
      </c>
      <c r="J18733" s="1" t="s">
        <v>130</v>
      </c>
      <c r="K18733" s="1">
        <v>3.0</v>
      </c>
      <c r="L18733" s="3">
        <v>39814.0</v>
      </c>
      <c r="M18733" s="3">
        <v>40081.0</v>
      </c>
      <c r="N18733" s="3">
        <v>41418.0</v>
      </c>
    </row>
    <row r="18734">
      <c r="A18734" s="1" t="s">
        <v>66194</v>
      </c>
      <c r="B18734" s="1" t="s">
        <v>66195</v>
      </c>
      <c r="C18734" s="2" t="s">
        <v>66196</v>
      </c>
      <c r="E18734" s="1" t="s">
        <v>43</v>
      </c>
      <c r="F18734" s="1" t="s">
        <v>18</v>
      </c>
      <c r="G18734" s="1" t="s">
        <v>25</v>
      </c>
      <c r="H18734" s="1" t="s">
        <v>790</v>
      </c>
      <c r="I18734" s="1" t="s">
        <v>16942</v>
      </c>
      <c r="J18734" s="1" t="s">
        <v>66197</v>
      </c>
      <c r="K18734" s="1">
        <v>1.0</v>
      </c>
      <c r="L18734" s="3">
        <v>41187.0</v>
      </c>
      <c r="M18734" s="3">
        <v>40949.0</v>
      </c>
      <c r="N18734" s="3">
        <v>40949.0</v>
      </c>
    </row>
    <row r="18735">
      <c r="A18735" s="1" t="s">
        <v>66198</v>
      </c>
      <c r="B18735" s="1" t="s">
        <v>66199</v>
      </c>
      <c r="C18735" s="2" t="s">
        <v>66200</v>
      </c>
      <c r="D18735" s="1" t="s">
        <v>66201</v>
      </c>
      <c r="E18735" s="1" t="s">
        <v>43</v>
      </c>
      <c r="F18735" s="1" t="s">
        <v>18</v>
      </c>
      <c r="G18735" s="1" t="s">
        <v>699</v>
      </c>
      <c r="H18735" s="1">
        <v>5.0</v>
      </c>
      <c r="I18735" s="1" t="s">
        <v>700</v>
      </c>
      <c r="J18735" s="1" t="s">
        <v>700</v>
      </c>
      <c r="K18735" s="1">
        <v>2.0</v>
      </c>
      <c r="L18735" s="3">
        <v>41699.0</v>
      </c>
      <c r="M18735" s="3">
        <v>41862.0</v>
      </c>
      <c r="N18735" s="3">
        <v>41953.0</v>
      </c>
    </row>
    <row r="18736">
      <c r="A18736" s="1" t="s">
        <v>66202</v>
      </c>
      <c r="B18736" s="1" t="s">
        <v>66203</v>
      </c>
      <c r="C18736" s="2" t="s">
        <v>66204</v>
      </c>
      <c r="D18736" s="1" t="s">
        <v>42</v>
      </c>
      <c r="E18736" s="1">
        <v>8100000.0</v>
      </c>
      <c r="F18736" s="1" t="s">
        <v>18</v>
      </c>
      <c r="G18736" s="1" t="s">
        <v>25</v>
      </c>
      <c r="H18736" s="1" t="s">
        <v>106</v>
      </c>
      <c r="I18736" s="1" t="s">
        <v>107</v>
      </c>
      <c r="J18736" s="1" t="s">
        <v>108</v>
      </c>
      <c r="K18736" s="1">
        <v>2.0</v>
      </c>
      <c r="L18736" s="3">
        <v>41030.0</v>
      </c>
      <c r="M18736" s="3">
        <v>41334.0</v>
      </c>
      <c r="N18736" s="3">
        <v>41981.0</v>
      </c>
    </row>
    <row r="18737">
      <c r="A18737" s="1" t="s">
        <v>66205</v>
      </c>
      <c r="B18737" s="1" t="s">
        <v>66206</v>
      </c>
      <c r="C18737" s="2" t="s">
        <v>66207</v>
      </c>
      <c r="D18737" s="1" t="s">
        <v>66208</v>
      </c>
      <c r="E18737" s="1">
        <v>75000.0</v>
      </c>
      <c r="F18737" s="1" t="s">
        <v>18</v>
      </c>
      <c r="G18737" s="1" t="s">
        <v>25</v>
      </c>
      <c r="H18737" s="1" t="s">
        <v>158</v>
      </c>
      <c r="I18737" s="1" t="s">
        <v>244</v>
      </c>
      <c r="J18737" s="1" t="s">
        <v>327</v>
      </c>
      <c r="K18737" s="1">
        <v>1.0</v>
      </c>
      <c r="L18737" s="3">
        <v>40920.0</v>
      </c>
      <c r="M18737" s="3">
        <v>40940.0</v>
      </c>
      <c r="N18737" s="3">
        <v>40940.0</v>
      </c>
    </row>
    <row r="18738">
      <c r="A18738" s="1" t="s">
        <v>66209</v>
      </c>
      <c r="B18738" s="1" t="s">
        <v>66210</v>
      </c>
      <c r="C18738" s="2" t="s">
        <v>66211</v>
      </c>
      <c r="D18738" s="1" t="s">
        <v>66212</v>
      </c>
      <c r="E18738" s="1" t="s">
        <v>43</v>
      </c>
      <c r="F18738" s="1" t="s">
        <v>18</v>
      </c>
      <c r="G18738" s="1" t="s">
        <v>25</v>
      </c>
      <c r="H18738" s="1" t="s">
        <v>1080</v>
      </c>
      <c r="I18738" s="1" t="s">
        <v>1081</v>
      </c>
      <c r="J18738" s="1" t="s">
        <v>1170</v>
      </c>
      <c r="K18738" s="1">
        <v>1.0</v>
      </c>
      <c r="M18738" s="3">
        <v>39499.0</v>
      </c>
      <c r="N18738" s="3">
        <v>39499.0</v>
      </c>
    </row>
    <row r="18739">
      <c r="A18739" s="1" t="s">
        <v>66213</v>
      </c>
      <c r="B18739" s="1" t="s">
        <v>66214</v>
      </c>
      <c r="C18739" s="2" t="s">
        <v>66215</v>
      </c>
      <c r="D18739" s="1" t="s">
        <v>766</v>
      </c>
      <c r="E18739" s="1">
        <v>2000000.0</v>
      </c>
      <c r="F18739" s="1" t="s">
        <v>207</v>
      </c>
      <c r="G18739" s="1" t="s">
        <v>25</v>
      </c>
      <c r="H18739" s="1" t="s">
        <v>808</v>
      </c>
      <c r="I18739" s="1" t="s">
        <v>809</v>
      </c>
      <c r="J18739" s="1" t="s">
        <v>7696</v>
      </c>
      <c r="K18739" s="1">
        <v>1.0</v>
      </c>
      <c r="L18739" s="3">
        <v>37257.0</v>
      </c>
      <c r="M18739" s="3">
        <v>39601.0</v>
      </c>
      <c r="N18739" s="3">
        <v>39601.0</v>
      </c>
    </row>
    <row r="18740">
      <c r="A18740" s="1" t="s">
        <v>66216</v>
      </c>
      <c r="B18740" s="1" t="s">
        <v>66217</v>
      </c>
      <c r="C18740" s="2" t="s">
        <v>66218</v>
      </c>
      <c r="D18740" s="1" t="s">
        <v>42</v>
      </c>
      <c r="E18740" s="1">
        <v>2551000.0</v>
      </c>
      <c r="F18740" s="1" t="s">
        <v>207</v>
      </c>
      <c r="G18740" s="1" t="s">
        <v>25</v>
      </c>
      <c r="H18740" s="1" t="s">
        <v>3162</v>
      </c>
      <c r="I18740" s="1" t="s">
        <v>3163</v>
      </c>
      <c r="J18740" s="1" t="s">
        <v>5056</v>
      </c>
      <c r="K18740" s="1">
        <v>2.0</v>
      </c>
      <c r="M18740" s="3">
        <v>40606.0</v>
      </c>
      <c r="N18740" s="3">
        <v>40606.0</v>
      </c>
    </row>
    <row r="18741">
      <c r="A18741" s="1" t="s">
        <v>66219</v>
      </c>
      <c r="B18741" s="1" t="s">
        <v>66220</v>
      </c>
      <c r="C18741" s="2" t="s">
        <v>66221</v>
      </c>
      <c r="D18741" s="1" t="s">
        <v>66222</v>
      </c>
      <c r="E18741" s="1">
        <v>859704.132492139</v>
      </c>
      <c r="F18741" s="1" t="s">
        <v>18</v>
      </c>
      <c r="G18741" s="1" t="s">
        <v>57</v>
      </c>
      <c r="H18741" s="1" t="s">
        <v>3339</v>
      </c>
      <c r="I18741" s="1" t="s">
        <v>33273</v>
      </c>
      <c r="J18741" s="1" t="s">
        <v>66223</v>
      </c>
      <c r="K18741" s="1">
        <v>5.0</v>
      </c>
      <c r="L18741" s="3">
        <v>41280.0</v>
      </c>
      <c r="M18741" s="3">
        <v>42064.0</v>
      </c>
      <c r="N18741" s="3">
        <v>42317.0</v>
      </c>
    </row>
    <row r="18742">
      <c r="A18742" s="1" t="s">
        <v>66224</v>
      </c>
      <c r="B18742" s="1" t="s">
        <v>66225</v>
      </c>
      <c r="C18742" s="2" t="s">
        <v>66226</v>
      </c>
      <c r="D18742" s="1" t="s">
        <v>36</v>
      </c>
      <c r="E18742" s="1">
        <v>1.6E7</v>
      </c>
      <c r="F18742" s="1" t="s">
        <v>18</v>
      </c>
      <c r="G18742" s="1" t="s">
        <v>458</v>
      </c>
      <c r="H18742" s="1">
        <v>48.0</v>
      </c>
      <c r="I18742" s="1" t="s">
        <v>459</v>
      </c>
      <c r="J18742" s="1" t="s">
        <v>459</v>
      </c>
      <c r="K18742" s="1">
        <v>3.0</v>
      </c>
      <c r="L18742" s="3">
        <v>38353.0</v>
      </c>
      <c r="M18742" s="3">
        <v>40524.0</v>
      </c>
      <c r="N18742" s="3">
        <v>41519.0</v>
      </c>
    </row>
    <row r="18743">
      <c r="A18743" s="1" t="s">
        <v>66227</v>
      </c>
      <c r="B18743" s="1" t="s">
        <v>66228</v>
      </c>
      <c r="C18743" s="2" t="s">
        <v>66229</v>
      </c>
      <c r="D18743" s="1" t="s">
        <v>50</v>
      </c>
      <c r="E18743" s="1">
        <v>1000000.0</v>
      </c>
      <c r="F18743" s="1" t="s">
        <v>18</v>
      </c>
      <c r="G18743" s="1" t="s">
        <v>57</v>
      </c>
      <c r="H18743" s="1" t="s">
        <v>58</v>
      </c>
      <c r="I18743" s="1" t="s">
        <v>59</v>
      </c>
      <c r="J18743" s="1" t="s">
        <v>59</v>
      </c>
      <c r="K18743" s="1">
        <v>1.0</v>
      </c>
      <c r="L18743" s="3">
        <v>40179.0</v>
      </c>
      <c r="M18743" s="3">
        <v>41099.0</v>
      </c>
      <c r="N18743" s="3">
        <v>41099.0</v>
      </c>
    </row>
    <row r="18744">
      <c r="A18744" s="1" t="s">
        <v>66230</v>
      </c>
      <c r="B18744" s="1" t="s">
        <v>66231</v>
      </c>
      <c r="C18744" s="2" t="s">
        <v>66232</v>
      </c>
      <c r="D18744" s="1" t="s">
        <v>357</v>
      </c>
      <c r="E18744" s="1" t="s">
        <v>43</v>
      </c>
      <c r="F18744" s="1" t="s">
        <v>18</v>
      </c>
      <c r="G18744" s="1" t="s">
        <v>19</v>
      </c>
      <c r="H18744" s="1">
        <v>2.0</v>
      </c>
      <c r="I18744" s="1" t="s">
        <v>66233</v>
      </c>
      <c r="J18744" s="1" t="s">
        <v>66233</v>
      </c>
      <c r="K18744" s="1">
        <v>1.0</v>
      </c>
      <c r="L18744" s="3">
        <v>40909.0</v>
      </c>
      <c r="M18744" s="3">
        <v>41604.0</v>
      </c>
      <c r="N18744" s="3">
        <v>41604.0</v>
      </c>
    </row>
    <row r="18745">
      <c r="A18745" s="1" t="s">
        <v>66234</v>
      </c>
      <c r="B18745" s="1" t="s">
        <v>66235</v>
      </c>
      <c r="C18745" s="2" t="s">
        <v>66236</v>
      </c>
      <c r="D18745" s="1" t="s">
        <v>56</v>
      </c>
      <c r="E18745" s="1">
        <v>3152000.0</v>
      </c>
      <c r="F18745" s="1" t="s">
        <v>18</v>
      </c>
      <c r="K18745" s="1">
        <v>1.0</v>
      </c>
      <c r="L18745" s="3">
        <v>39114.0</v>
      </c>
      <c r="M18745" s="3">
        <v>39783.0</v>
      </c>
      <c r="N18745" s="3">
        <v>39783.0</v>
      </c>
    </row>
    <row r="18746">
      <c r="A18746" s="1" t="s">
        <v>66237</v>
      </c>
      <c r="B18746" s="1" t="s">
        <v>66238</v>
      </c>
      <c r="C18746" s="2" t="s">
        <v>66239</v>
      </c>
      <c r="D18746" s="1" t="s">
        <v>56</v>
      </c>
      <c r="E18746" s="1">
        <v>8.5919109E7</v>
      </c>
      <c r="F18746" s="1" t="s">
        <v>689</v>
      </c>
      <c r="G18746" s="1" t="s">
        <v>165</v>
      </c>
      <c r="H18746" s="1" t="s">
        <v>5601</v>
      </c>
      <c r="I18746" s="1" t="s">
        <v>5805</v>
      </c>
      <c r="J18746" s="1" t="s">
        <v>5805</v>
      </c>
      <c r="K18746" s="1">
        <v>6.0</v>
      </c>
      <c r="M18746" s="3">
        <v>38659.0</v>
      </c>
      <c r="N18746" s="3">
        <v>41935.0</v>
      </c>
    </row>
    <row r="18747">
      <c r="A18747" s="1" t="s">
        <v>66240</v>
      </c>
      <c r="B18747" s="1" t="s">
        <v>66241</v>
      </c>
      <c r="D18747" s="1" t="s">
        <v>21241</v>
      </c>
      <c r="E18747" s="1">
        <v>1.8E7</v>
      </c>
      <c r="F18747" s="1" t="s">
        <v>18</v>
      </c>
      <c r="G18747" s="1" t="s">
        <v>25</v>
      </c>
      <c r="H18747" s="1" t="s">
        <v>3162</v>
      </c>
      <c r="I18747" s="1" t="s">
        <v>3163</v>
      </c>
      <c r="J18747" s="1" t="s">
        <v>3825</v>
      </c>
      <c r="K18747" s="1">
        <v>1.0</v>
      </c>
      <c r="M18747" s="3">
        <v>40861.0</v>
      </c>
      <c r="N18747" s="3">
        <v>40861.0</v>
      </c>
    </row>
    <row r="18748">
      <c r="A18748" s="1" t="s">
        <v>66242</v>
      </c>
      <c r="B18748" s="1" t="s">
        <v>66243</v>
      </c>
      <c r="C18748" s="2" t="s">
        <v>66244</v>
      </c>
      <c r="E18748" s="1" t="s">
        <v>43</v>
      </c>
      <c r="F18748" s="1" t="s">
        <v>18</v>
      </c>
      <c r="G18748" s="1" t="s">
        <v>25</v>
      </c>
      <c r="H18748" s="1" t="s">
        <v>44</v>
      </c>
      <c r="I18748" s="1" t="s">
        <v>282</v>
      </c>
      <c r="J18748" s="1" t="s">
        <v>282</v>
      </c>
      <c r="K18748" s="1">
        <v>1.0</v>
      </c>
      <c r="L18748" s="3">
        <v>41913.0</v>
      </c>
      <c r="M18748" s="3">
        <v>42064.0</v>
      </c>
      <c r="N18748" s="3">
        <v>42064.0</v>
      </c>
    </row>
    <row r="18749">
      <c r="A18749" s="1" t="s">
        <v>66245</v>
      </c>
      <c r="B18749" s="1" t="s">
        <v>66246</v>
      </c>
      <c r="C18749" s="2" t="s">
        <v>66247</v>
      </c>
      <c r="D18749" s="1" t="s">
        <v>66248</v>
      </c>
      <c r="E18749" s="1">
        <v>7055.0</v>
      </c>
      <c r="F18749" s="1" t="s">
        <v>207</v>
      </c>
      <c r="G18749" s="1" t="s">
        <v>366</v>
      </c>
      <c r="H18749" s="1">
        <v>26.0</v>
      </c>
      <c r="I18749" s="1" t="s">
        <v>367</v>
      </c>
      <c r="J18749" s="1" t="s">
        <v>367</v>
      </c>
      <c r="K18749" s="1">
        <v>1.0</v>
      </c>
      <c r="L18749" s="3">
        <v>40254.0</v>
      </c>
      <c r="M18749" s="3">
        <v>40254.0</v>
      </c>
      <c r="N18749" s="3">
        <v>40254.0</v>
      </c>
    </row>
    <row r="18750">
      <c r="A18750" s="1" t="s">
        <v>66249</v>
      </c>
      <c r="B18750" s="1" t="s">
        <v>66250</v>
      </c>
      <c r="D18750" s="1" t="s">
        <v>56</v>
      </c>
      <c r="E18750" s="1">
        <v>1.55E7</v>
      </c>
      <c r="F18750" s="1" t="s">
        <v>18</v>
      </c>
      <c r="G18750" s="1" t="s">
        <v>25</v>
      </c>
      <c r="H18750" s="1" t="s">
        <v>790</v>
      </c>
      <c r="I18750" s="1" t="s">
        <v>791</v>
      </c>
      <c r="J18750" s="1" t="s">
        <v>791</v>
      </c>
      <c r="K18750" s="1">
        <v>1.0</v>
      </c>
      <c r="M18750" s="3">
        <v>41073.0</v>
      </c>
      <c r="N18750" s="3">
        <v>41073.0</v>
      </c>
    </row>
    <row r="18751">
      <c r="A18751" s="1" t="s">
        <v>66251</v>
      </c>
      <c r="B18751" s="1" t="s">
        <v>66252</v>
      </c>
      <c r="C18751" s="2" t="s">
        <v>66253</v>
      </c>
      <c r="D18751" s="1" t="s">
        <v>56</v>
      </c>
      <c r="E18751" s="1">
        <v>6.3E7</v>
      </c>
      <c r="F18751" s="1" t="s">
        <v>113</v>
      </c>
      <c r="G18751" s="1" t="s">
        <v>128</v>
      </c>
      <c r="H18751" s="1" t="s">
        <v>3391</v>
      </c>
      <c r="K18751" s="1">
        <v>2.0</v>
      </c>
      <c r="L18751" s="3">
        <v>35796.0</v>
      </c>
      <c r="M18751" s="3">
        <v>38931.0</v>
      </c>
      <c r="N18751" s="3">
        <v>39667.0</v>
      </c>
    </row>
    <row r="18752">
      <c r="A18752" s="1" t="s">
        <v>66254</v>
      </c>
      <c r="B18752" s="1" t="s">
        <v>66255</v>
      </c>
      <c r="C18752" s="2" t="s">
        <v>66256</v>
      </c>
      <c r="D18752" s="1" t="s">
        <v>42</v>
      </c>
      <c r="E18752" s="1">
        <v>94648.0</v>
      </c>
      <c r="F18752" s="1" t="s">
        <v>18</v>
      </c>
      <c r="G18752" s="1" t="s">
        <v>341</v>
      </c>
      <c r="H18752" s="1">
        <v>11.0</v>
      </c>
      <c r="I18752" s="1" t="s">
        <v>497</v>
      </c>
      <c r="J18752" s="1" t="s">
        <v>497</v>
      </c>
      <c r="K18752" s="1">
        <v>1.0</v>
      </c>
      <c r="L18752" s="3">
        <v>41101.0</v>
      </c>
      <c r="M18752" s="3">
        <v>41628.0</v>
      </c>
      <c r="N18752" s="3">
        <v>41628.0</v>
      </c>
    </row>
    <row r="18753">
      <c r="A18753" s="1" t="s">
        <v>66257</v>
      </c>
      <c r="B18753" s="1" t="s">
        <v>66258</v>
      </c>
      <c r="C18753" s="2" t="s">
        <v>66259</v>
      </c>
      <c r="D18753" s="1" t="s">
        <v>66260</v>
      </c>
      <c r="E18753" s="1">
        <v>419630.0</v>
      </c>
      <c r="F18753" s="1" t="s">
        <v>18</v>
      </c>
      <c r="K18753" s="1">
        <v>1.0</v>
      </c>
      <c r="L18753" s="3">
        <v>41277.0</v>
      </c>
      <c r="M18753" s="3">
        <v>42004.0</v>
      </c>
      <c r="N18753" s="3">
        <v>42004.0</v>
      </c>
    </row>
    <row r="18754">
      <c r="A18754" s="1" t="s">
        <v>66261</v>
      </c>
      <c r="B18754" s="1" t="s">
        <v>66262</v>
      </c>
      <c r="C18754" s="2" t="s">
        <v>66263</v>
      </c>
      <c r="D18754" s="1" t="s">
        <v>42</v>
      </c>
      <c r="E18754" s="1">
        <v>3.81E7</v>
      </c>
      <c r="F18754" s="1" t="s">
        <v>18</v>
      </c>
      <c r="G18754" s="1" t="s">
        <v>25</v>
      </c>
      <c r="H18754" s="1" t="s">
        <v>64</v>
      </c>
      <c r="I18754" s="1" t="s">
        <v>1221</v>
      </c>
      <c r="J18754" s="1" t="s">
        <v>1221</v>
      </c>
      <c r="K18754" s="1">
        <v>1.0</v>
      </c>
      <c r="L18754" s="3">
        <v>38718.0</v>
      </c>
      <c r="M18754" s="3">
        <v>36955.0</v>
      </c>
      <c r="N18754" s="3">
        <v>36955.0</v>
      </c>
    </row>
    <row r="18755">
      <c r="A18755" s="1" t="s">
        <v>66264</v>
      </c>
      <c r="B18755" s="1" t="s">
        <v>66265</v>
      </c>
      <c r="C18755" s="2" t="s">
        <v>66266</v>
      </c>
      <c r="E18755" s="1" t="s">
        <v>43</v>
      </c>
      <c r="F18755" s="1" t="s">
        <v>207</v>
      </c>
      <c r="G18755" s="1" t="s">
        <v>1138</v>
      </c>
      <c r="H18755" s="1">
        <v>2.0</v>
      </c>
      <c r="I18755" s="1" t="s">
        <v>1745</v>
      </c>
      <c r="J18755" s="1" t="s">
        <v>1746</v>
      </c>
      <c r="K18755" s="1">
        <v>1.0</v>
      </c>
      <c r="M18755" s="3">
        <v>42125.0</v>
      </c>
      <c r="N18755" s="3">
        <v>42125.0</v>
      </c>
    </row>
    <row r="18756">
      <c r="A18756" s="1" t="s">
        <v>66267</v>
      </c>
      <c r="B18756" s="1" t="s">
        <v>66268</v>
      </c>
      <c r="C18756" s="2" t="s">
        <v>66269</v>
      </c>
      <c r="D18756" s="1" t="s">
        <v>75</v>
      </c>
      <c r="E18756" s="1">
        <v>256000.0</v>
      </c>
      <c r="F18756" s="1" t="s">
        <v>18</v>
      </c>
      <c r="G18756" s="1" t="s">
        <v>552</v>
      </c>
      <c r="H18756" s="1">
        <v>56.0</v>
      </c>
      <c r="I18756" s="1" t="s">
        <v>2552</v>
      </c>
      <c r="J18756" s="1" t="s">
        <v>2552</v>
      </c>
      <c r="K18756" s="1">
        <v>1.0</v>
      </c>
      <c r="L18756" s="3">
        <v>39083.0</v>
      </c>
      <c r="M18756" s="3">
        <v>39786.0</v>
      </c>
      <c r="N18756" s="3">
        <v>39786.0</v>
      </c>
    </row>
    <row r="18757">
      <c r="A18757" s="1" t="s">
        <v>66270</v>
      </c>
      <c r="B18757" s="1" t="s">
        <v>66271</v>
      </c>
      <c r="C18757" s="2" t="s">
        <v>66272</v>
      </c>
      <c r="D18757" s="1" t="s">
        <v>20489</v>
      </c>
      <c r="E18757" s="1">
        <v>476166.0</v>
      </c>
      <c r="F18757" s="1" t="s">
        <v>18</v>
      </c>
      <c r="G18757" s="1" t="s">
        <v>513</v>
      </c>
      <c r="H18757" s="1">
        <v>2.0</v>
      </c>
      <c r="I18757" s="1" t="s">
        <v>43383</v>
      </c>
      <c r="J18757" s="1" t="s">
        <v>43384</v>
      </c>
      <c r="K18757" s="1">
        <v>4.0</v>
      </c>
      <c r="L18757" s="3">
        <v>41275.0</v>
      </c>
      <c r="M18757" s="3">
        <v>41306.0</v>
      </c>
      <c r="N18757" s="3">
        <v>42121.0</v>
      </c>
    </row>
    <row r="18758">
      <c r="A18758" s="1" t="s">
        <v>66273</v>
      </c>
      <c r="B18758" s="1" t="s">
        <v>66274</v>
      </c>
      <c r="C18758" s="2" t="s">
        <v>66275</v>
      </c>
      <c r="D18758" s="1" t="s">
        <v>357</v>
      </c>
      <c r="E18758" s="1">
        <v>125000.0</v>
      </c>
      <c r="F18758" s="1" t="s">
        <v>18</v>
      </c>
      <c r="G18758" s="1" t="s">
        <v>25</v>
      </c>
      <c r="H18758" s="1" t="s">
        <v>808</v>
      </c>
      <c r="I18758" s="1" t="s">
        <v>809</v>
      </c>
      <c r="J18758" s="1" t="s">
        <v>3599</v>
      </c>
      <c r="K18758" s="1">
        <v>1.0</v>
      </c>
      <c r="L18758" s="3">
        <v>40179.0</v>
      </c>
      <c r="M18758" s="3">
        <v>41085.0</v>
      </c>
      <c r="N18758" s="3">
        <v>41085.0</v>
      </c>
    </row>
    <row r="18759">
      <c r="A18759" s="1" t="s">
        <v>66276</v>
      </c>
      <c r="B18759" s="1" t="s">
        <v>66277</v>
      </c>
      <c r="C18759" s="2" t="s">
        <v>66278</v>
      </c>
      <c r="D18759" s="1" t="s">
        <v>66279</v>
      </c>
      <c r="E18759" s="1">
        <v>930208.0</v>
      </c>
      <c r="F18759" s="1" t="s">
        <v>18</v>
      </c>
      <c r="G18759" s="1" t="s">
        <v>128</v>
      </c>
      <c r="H18759" s="1" t="s">
        <v>129</v>
      </c>
      <c r="I18759" s="1" t="s">
        <v>130</v>
      </c>
      <c r="J18759" s="1" t="s">
        <v>130</v>
      </c>
      <c r="K18759" s="1">
        <v>1.0</v>
      </c>
      <c r="L18759" s="3">
        <v>40065.0</v>
      </c>
      <c r="M18759" s="3">
        <v>41072.0</v>
      </c>
      <c r="N18759" s="3">
        <v>41072.0</v>
      </c>
    </row>
    <row r="18760">
      <c r="A18760" s="1" t="s">
        <v>66280</v>
      </c>
      <c r="B18760" s="2" t="s">
        <v>66281</v>
      </c>
      <c r="C18760" s="2" t="s">
        <v>66282</v>
      </c>
      <c r="D18760" s="1" t="s">
        <v>66283</v>
      </c>
      <c r="E18760" s="1">
        <v>250000.0</v>
      </c>
      <c r="F18760" s="1" t="s">
        <v>18</v>
      </c>
      <c r="G18760" s="1" t="s">
        <v>25</v>
      </c>
      <c r="H18760" s="1" t="s">
        <v>106</v>
      </c>
      <c r="I18760" s="1" t="s">
        <v>107</v>
      </c>
      <c r="J18760" s="1" t="s">
        <v>108</v>
      </c>
      <c r="K18760" s="1">
        <v>1.0</v>
      </c>
      <c r="L18760" s="3">
        <v>39508.0</v>
      </c>
      <c r="M18760" s="3">
        <v>39548.0</v>
      </c>
      <c r="N18760" s="3">
        <v>39548.0</v>
      </c>
    </row>
    <row r="18761">
      <c r="A18761" s="1" t="s">
        <v>66284</v>
      </c>
      <c r="B18761" s="1" t="s">
        <v>66285</v>
      </c>
      <c r="C18761" s="2" t="s">
        <v>66286</v>
      </c>
      <c r="D18761" s="1" t="s">
        <v>2442</v>
      </c>
      <c r="E18761" s="1">
        <v>40000.0</v>
      </c>
      <c r="F18761" s="1" t="s">
        <v>18</v>
      </c>
      <c r="G18761" s="1" t="s">
        <v>76</v>
      </c>
      <c r="H18761" s="1">
        <v>12.0</v>
      </c>
      <c r="I18761" s="1" t="s">
        <v>77</v>
      </c>
      <c r="J18761" s="1" t="s">
        <v>77</v>
      </c>
      <c r="K18761" s="1">
        <v>1.0</v>
      </c>
      <c r="L18761" s="3">
        <v>40544.0</v>
      </c>
      <c r="M18761" s="3">
        <v>40909.0</v>
      </c>
      <c r="N18761" s="3">
        <v>40909.0</v>
      </c>
    </row>
    <row r="18762">
      <c r="A18762" s="1" t="s">
        <v>66287</v>
      </c>
      <c r="B18762" s="1" t="s">
        <v>66288</v>
      </c>
      <c r="C18762" s="2" t="s">
        <v>66289</v>
      </c>
      <c r="D18762" s="1" t="s">
        <v>42</v>
      </c>
      <c r="E18762" s="1">
        <v>3600000.0</v>
      </c>
      <c r="F18762" s="1" t="s">
        <v>113</v>
      </c>
      <c r="G18762" s="1" t="s">
        <v>25</v>
      </c>
      <c r="H18762" s="1" t="s">
        <v>142</v>
      </c>
      <c r="I18762" s="1" t="s">
        <v>143</v>
      </c>
      <c r="J18762" s="1" t="s">
        <v>143</v>
      </c>
      <c r="K18762" s="1">
        <v>2.0</v>
      </c>
      <c r="L18762" s="3">
        <v>36526.0</v>
      </c>
      <c r="M18762" s="3">
        <v>38994.0</v>
      </c>
      <c r="N18762" s="3">
        <v>39988.0</v>
      </c>
    </row>
    <row r="18763">
      <c r="A18763" s="1" t="s">
        <v>66290</v>
      </c>
      <c r="B18763" s="1" t="s">
        <v>66291</v>
      </c>
      <c r="C18763" s="2" t="s">
        <v>66292</v>
      </c>
      <c r="D18763" s="1" t="s">
        <v>66293</v>
      </c>
      <c r="E18763" s="1" t="s">
        <v>43</v>
      </c>
      <c r="F18763" s="1" t="s">
        <v>18</v>
      </c>
      <c r="K18763" s="1">
        <v>1.0</v>
      </c>
      <c r="L18763" s="3">
        <v>37987.0</v>
      </c>
      <c r="M18763" s="3">
        <v>39448.0</v>
      </c>
      <c r="N18763" s="3">
        <v>39448.0</v>
      </c>
    </row>
    <row r="18764">
      <c r="A18764" s="1" t="s">
        <v>66294</v>
      </c>
      <c r="B18764" s="1" t="s">
        <v>66295</v>
      </c>
      <c r="C18764" s="2" t="s">
        <v>66296</v>
      </c>
      <c r="D18764" s="1" t="s">
        <v>181</v>
      </c>
      <c r="E18764" s="1">
        <v>209000.0</v>
      </c>
      <c r="F18764" s="1" t="s">
        <v>207</v>
      </c>
      <c r="G18764" s="1" t="s">
        <v>128</v>
      </c>
      <c r="H18764" s="1" t="s">
        <v>3219</v>
      </c>
      <c r="I18764" s="1" t="s">
        <v>3220</v>
      </c>
      <c r="J18764" s="1" t="s">
        <v>66297</v>
      </c>
      <c r="K18764" s="1">
        <v>1.0</v>
      </c>
      <c r="M18764" s="3">
        <v>39388.0</v>
      </c>
      <c r="N18764" s="3">
        <v>39388.0</v>
      </c>
    </row>
    <row r="18765">
      <c r="A18765" s="1" t="s">
        <v>66298</v>
      </c>
      <c r="B18765" s="1" t="s">
        <v>66299</v>
      </c>
      <c r="C18765" s="2" t="s">
        <v>66300</v>
      </c>
      <c r="D18765" s="1" t="s">
        <v>66301</v>
      </c>
      <c r="E18765" s="1">
        <v>3000000.0</v>
      </c>
      <c r="F18765" s="1" t="s">
        <v>18</v>
      </c>
      <c r="G18765" s="1" t="s">
        <v>25</v>
      </c>
      <c r="H18765" s="1" t="s">
        <v>64</v>
      </c>
      <c r="I18765" s="1" t="s">
        <v>65</v>
      </c>
      <c r="J18765" s="1" t="s">
        <v>66</v>
      </c>
      <c r="K18765" s="1">
        <v>1.0</v>
      </c>
      <c r="M18765" s="3">
        <v>38338.0</v>
      </c>
      <c r="N18765" s="3">
        <v>38338.0</v>
      </c>
    </row>
    <row r="18766">
      <c r="A18766" s="1" t="s">
        <v>66302</v>
      </c>
      <c r="B18766" s="1" t="s">
        <v>66303</v>
      </c>
      <c r="C18766" s="2" t="s">
        <v>66304</v>
      </c>
      <c r="D18766" s="1" t="s">
        <v>94</v>
      </c>
      <c r="E18766" s="1">
        <v>1.175E7</v>
      </c>
      <c r="F18766" s="1" t="s">
        <v>689</v>
      </c>
      <c r="G18766" s="1" t="s">
        <v>25</v>
      </c>
      <c r="H18766" s="1" t="s">
        <v>208</v>
      </c>
      <c r="I18766" s="1" t="s">
        <v>7705</v>
      </c>
      <c r="J18766" s="1" t="s">
        <v>1970</v>
      </c>
      <c r="K18766" s="1">
        <v>1.0</v>
      </c>
      <c r="M18766" s="3">
        <v>40351.0</v>
      </c>
      <c r="N18766" s="3">
        <v>40351.0</v>
      </c>
    </row>
    <row r="18767">
      <c r="A18767" s="1" t="s">
        <v>66305</v>
      </c>
      <c r="B18767" s="1" t="s">
        <v>66306</v>
      </c>
      <c r="C18767" s="2" t="s">
        <v>66307</v>
      </c>
      <c r="D18767" s="1" t="s">
        <v>66308</v>
      </c>
      <c r="E18767" s="1">
        <v>4.2E7</v>
      </c>
      <c r="F18767" s="1" t="s">
        <v>18</v>
      </c>
      <c r="G18767" s="1" t="s">
        <v>25</v>
      </c>
      <c r="H18767" s="1" t="s">
        <v>208</v>
      </c>
      <c r="I18767" s="1" t="s">
        <v>6943</v>
      </c>
      <c r="J18767" s="1" t="s">
        <v>17985</v>
      </c>
      <c r="K18767" s="1">
        <v>1.0</v>
      </c>
      <c r="M18767" s="3">
        <v>37830.0</v>
      </c>
      <c r="N18767" s="3">
        <v>37830.0</v>
      </c>
    </row>
    <row r="18768">
      <c r="A18768" s="1" t="s">
        <v>66309</v>
      </c>
      <c r="B18768" s="1" t="s">
        <v>66310</v>
      </c>
      <c r="D18768" s="1" t="s">
        <v>56</v>
      </c>
      <c r="E18768" s="1">
        <v>6650000.0</v>
      </c>
      <c r="F18768" s="1" t="s">
        <v>207</v>
      </c>
      <c r="G18768" s="1" t="s">
        <v>25</v>
      </c>
      <c r="H18768" s="1" t="s">
        <v>158</v>
      </c>
      <c r="K18768" s="1">
        <v>1.0</v>
      </c>
      <c r="M18768" s="3">
        <v>39456.0</v>
      </c>
      <c r="N18768" s="3">
        <v>39456.0</v>
      </c>
    </row>
    <row r="18769">
      <c r="A18769" s="1" t="s">
        <v>66311</v>
      </c>
      <c r="B18769" s="1" t="s">
        <v>66312</v>
      </c>
      <c r="C18769" s="2" t="s">
        <v>66313</v>
      </c>
      <c r="D18769" s="1" t="s">
        <v>66314</v>
      </c>
      <c r="E18769" s="1" t="s">
        <v>43</v>
      </c>
      <c r="F18769" s="1" t="s">
        <v>113</v>
      </c>
      <c r="G18769" s="1" t="s">
        <v>25</v>
      </c>
      <c r="H18769" s="1" t="s">
        <v>3162</v>
      </c>
      <c r="I18769" s="1" t="s">
        <v>3163</v>
      </c>
      <c r="J18769" s="1" t="s">
        <v>3164</v>
      </c>
      <c r="K18769" s="1">
        <v>1.0</v>
      </c>
      <c r="L18769" s="3">
        <v>35796.0</v>
      </c>
      <c r="M18769" s="3">
        <v>39482.0</v>
      </c>
      <c r="N18769" s="3">
        <v>39482.0</v>
      </c>
    </row>
    <row r="18770">
      <c r="A18770" s="1" t="s">
        <v>66315</v>
      </c>
      <c r="B18770" s="1" t="s">
        <v>66316</v>
      </c>
      <c r="C18770" s="2" t="s">
        <v>66317</v>
      </c>
      <c r="D18770" s="1" t="s">
        <v>1541</v>
      </c>
      <c r="E18770" s="1">
        <v>4000000.0</v>
      </c>
      <c r="F18770" s="1" t="s">
        <v>18</v>
      </c>
      <c r="G18770" s="1" t="s">
        <v>19</v>
      </c>
      <c r="H18770" s="1">
        <v>16.0</v>
      </c>
      <c r="I18770" s="1" t="s">
        <v>66318</v>
      </c>
      <c r="J18770" s="1" t="s">
        <v>66318</v>
      </c>
      <c r="K18770" s="1">
        <v>1.0</v>
      </c>
      <c r="L18770" s="3">
        <v>38353.0</v>
      </c>
      <c r="M18770" s="3">
        <v>42047.0</v>
      </c>
      <c r="N18770" s="3">
        <v>42047.0</v>
      </c>
    </row>
    <row r="18771">
      <c r="A18771" s="1" t="s">
        <v>66319</v>
      </c>
      <c r="B18771" s="1" t="s">
        <v>66320</v>
      </c>
      <c r="C18771" s="2" t="s">
        <v>66321</v>
      </c>
      <c r="D18771" s="1" t="s">
        <v>66322</v>
      </c>
      <c r="E18771" s="1" t="s">
        <v>43</v>
      </c>
      <c r="F18771" s="1" t="s">
        <v>18</v>
      </c>
      <c r="G18771" s="1" t="s">
        <v>165</v>
      </c>
      <c r="H18771" s="1" t="s">
        <v>166</v>
      </c>
      <c r="I18771" s="1" t="s">
        <v>167</v>
      </c>
      <c r="J18771" s="1" t="s">
        <v>167</v>
      </c>
      <c r="K18771" s="1">
        <v>1.0</v>
      </c>
      <c r="L18771" s="3">
        <v>37987.0</v>
      </c>
      <c r="M18771" s="3">
        <v>41640.0</v>
      </c>
      <c r="N18771" s="3">
        <v>41640.0</v>
      </c>
    </row>
    <row r="18772">
      <c r="A18772" s="1" t="s">
        <v>66323</v>
      </c>
      <c r="B18772" s="1" t="s">
        <v>66324</v>
      </c>
      <c r="C18772" s="2" t="s">
        <v>66325</v>
      </c>
      <c r="D18772" s="1" t="s">
        <v>19526</v>
      </c>
      <c r="E18772" s="1">
        <v>250000.0</v>
      </c>
      <c r="F18772" s="1" t="s">
        <v>18</v>
      </c>
      <c r="G18772" s="1" t="s">
        <v>25</v>
      </c>
      <c r="H18772" s="1" t="s">
        <v>286</v>
      </c>
      <c r="I18772" s="1" t="s">
        <v>1030</v>
      </c>
      <c r="J18772" s="1" t="s">
        <v>1030</v>
      </c>
      <c r="K18772" s="1">
        <v>2.0</v>
      </c>
      <c r="L18772" s="3">
        <v>39880.0</v>
      </c>
      <c r="M18772" s="3">
        <v>39088.0</v>
      </c>
      <c r="N18772" s="3">
        <v>41357.0</v>
      </c>
    </row>
    <row r="18773">
      <c r="A18773" s="1" t="s">
        <v>66326</v>
      </c>
      <c r="B18773" s="1" t="s">
        <v>66327</v>
      </c>
      <c r="C18773" s="2" t="s">
        <v>66328</v>
      </c>
      <c r="D18773" s="1" t="s">
        <v>66329</v>
      </c>
      <c r="E18773" s="1">
        <v>20000.0</v>
      </c>
      <c r="F18773" s="1" t="s">
        <v>18</v>
      </c>
      <c r="G18773" s="1" t="s">
        <v>25</v>
      </c>
      <c r="H18773" s="1" t="s">
        <v>4968</v>
      </c>
      <c r="I18773" s="1" t="s">
        <v>4969</v>
      </c>
      <c r="J18773" s="1" t="s">
        <v>4969</v>
      </c>
      <c r="K18773" s="1">
        <v>1.0</v>
      </c>
      <c r="M18773" s="3">
        <v>41540.0</v>
      </c>
      <c r="N18773" s="3">
        <v>41540.0</v>
      </c>
    </row>
    <row r="18774">
      <c r="A18774" s="1" t="s">
        <v>66330</v>
      </c>
      <c r="B18774" s="1" t="s">
        <v>66331</v>
      </c>
      <c r="D18774" s="1" t="s">
        <v>544</v>
      </c>
      <c r="E18774" s="1">
        <v>587000.0</v>
      </c>
      <c r="F18774" s="1" t="s">
        <v>18</v>
      </c>
      <c r="G18774" s="1" t="s">
        <v>128</v>
      </c>
      <c r="H18774" s="1" t="s">
        <v>3010</v>
      </c>
      <c r="I18774" s="1" t="s">
        <v>130</v>
      </c>
      <c r="J18774" s="1" t="s">
        <v>3011</v>
      </c>
      <c r="K18774" s="1">
        <v>1.0</v>
      </c>
      <c r="L18774" s="3">
        <v>38353.0</v>
      </c>
      <c r="M18774" s="3">
        <v>38972.0</v>
      </c>
      <c r="N18774" s="3">
        <v>38972.0</v>
      </c>
    </row>
    <row r="18775">
      <c r="A18775" s="1" t="s">
        <v>66332</v>
      </c>
      <c r="B18775" s="1" t="s">
        <v>66333</v>
      </c>
      <c r="C18775" s="2" t="s">
        <v>66334</v>
      </c>
      <c r="D18775" s="1" t="s">
        <v>66335</v>
      </c>
      <c r="E18775" s="1">
        <v>4757461.0</v>
      </c>
      <c r="F18775" s="1" t="s">
        <v>18</v>
      </c>
      <c r="G18775" s="1" t="s">
        <v>128</v>
      </c>
      <c r="H18775" s="1" t="s">
        <v>13815</v>
      </c>
      <c r="I18775" s="1" t="s">
        <v>13816</v>
      </c>
      <c r="J18775" s="1" t="s">
        <v>13816</v>
      </c>
      <c r="K18775" s="1">
        <v>2.0</v>
      </c>
      <c r="L18775" s="3">
        <v>38353.0</v>
      </c>
      <c r="M18775" s="3">
        <v>40451.0</v>
      </c>
      <c r="N18775" s="3">
        <v>40958.0</v>
      </c>
    </row>
    <row r="18776">
      <c r="A18776" s="1" t="s">
        <v>66336</v>
      </c>
      <c r="B18776" s="1" t="s">
        <v>66337</v>
      </c>
      <c r="C18776" s="2" t="s">
        <v>66338</v>
      </c>
      <c r="D18776" s="1" t="s">
        <v>66339</v>
      </c>
      <c r="E18776" s="1">
        <v>1.9639999E7</v>
      </c>
      <c r="F18776" s="1" t="s">
        <v>18</v>
      </c>
      <c r="G18776" s="1" t="s">
        <v>57</v>
      </c>
      <c r="H18776" s="1" t="s">
        <v>202</v>
      </c>
      <c r="I18776" s="1" t="s">
        <v>203</v>
      </c>
      <c r="J18776" s="1" t="s">
        <v>327</v>
      </c>
      <c r="K18776" s="1">
        <v>2.0</v>
      </c>
      <c r="L18776" s="3">
        <v>36892.0</v>
      </c>
      <c r="M18776" s="3">
        <v>41472.0</v>
      </c>
      <c r="N18776" s="3">
        <v>41898.0</v>
      </c>
    </row>
    <row r="18777">
      <c r="A18777" s="1" t="s">
        <v>66340</v>
      </c>
      <c r="B18777" s="1" t="s">
        <v>66341</v>
      </c>
      <c r="C18777" s="2" t="s">
        <v>66342</v>
      </c>
      <c r="D18777" s="1" t="s">
        <v>66343</v>
      </c>
      <c r="E18777" s="1">
        <v>1.3403254E7</v>
      </c>
      <c r="F18777" s="1" t="s">
        <v>18</v>
      </c>
      <c r="G18777" s="1" t="s">
        <v>128</v>
      </c>
      <c r="H18777" s="1" t="s">
        <v>8088</v>
      </c>
      <c r="I18777" s="1" t="s">
        <v>130</v>
      </c>
      <c r="J18777" s="1" t="s">
        <v>12798</v>
      </c>
      <c r="K18777" s="1">
        <v>2.0</v>
      </c>
      <c r="L18777" s="3">
        <v>39356.0</v>
      </c>
      <c r="M18777" s="3">
        <v>41849.0</v>
      </c>
      <c r="N18777" s="3">
        <v>42221.0</v>
      </c>
    </row>
    <row r="18778">
      <c r="A18778" s="1" t="s">
        <v>66344</v>
      </c>
      <c r="B18778" s="2" t="s">
        <v>66345</v>
      </c>
      <c r="C18778" s="2" t="s">
        <v>66346</v>
      </c>
      <c r="D18778" s="1" t="s">
        <v>26423</v>
      </c>
      <c r="E18778" s="1">
        <v>1.85E7</v>
      </c>
      <c r="F18778" s="1" t="s">
        <v>18</v>
      </c>
      <c r="G18778" s="1" t="s">
        <v>25</v>
      </c>
      <c r="H18778" s="1" t="s">
        <v>142</v>
      </c>
      <c r="I18778" s="1" t="s">
        <v>143</v>
      </c>
      <c r="J18778" s="1" t="s">
        <v>55705</v>
      </c>
      <c r="K18778" s="1">
        <v>2.0</v>
      </c>
      <c r="L18778" s="3">
        <v>36892.0</v>
      </c>
      <c r="M18778" s="3">
        <v>40664.0</v>
      </c>
      <c r="N18778" s="3">
        <v>41892.0</v>
      </c>
    </row>
    <row r="18779">
      <c r="A18779" s="1" t="s">
        <v>66347</v>
      </c>
      <c r="B18779" s="1" t="s">
        <v>66348</v>
      </c>
      <c r="C18779" s="2" t="s">
        <v>66349</v>
      </c>
      <c r="D18779" s="1" t="s">
        <v>42354</v>
      </c>
      <c r="E18779" s="1">
        <v>2.58E7</v>
      </c>
      <c r="F18779" s="1" t="s">
        <v>18</v>
      </c>
      <c r="G18779" s="1" t="s">
        <v>25</v>
      </c>
      <c r="H18779" s="1" t="s">
        <v>64</v>
      </c>
      <c r="I18779" s="1" t="s">
        <v>65</v>
      </c>
      <c r="J18779" s="1" t="s">
        <v>66</v>
      </c>
      <c r="K18779" s="1">
        <v>3.0</v>
      </c>
      <c r="L18779" s="3">
        <v>40909.0</v>
      </c>
      <c r="M18779" s="3">
        <v>41499.0</v>
      </c>
      <c r="N18779" s="3">
        <v>42229.0</v>
      </c>
    </row>
    <row r="18780">
      <c r="A18780" s="1" t="s">
        <v>66350</v>
      </c>
      <c r="B18780" s="1" t="s">
        <v>66351</v>
      </c>
      <c r="C18780" s="2" t="s">
        <v>66352</v>
      </c>
      <c r="D18780" s="1" t="s">
        <v>8643</v>
      </c>
      <c r="E18780" s="1">
        <v>8170676.0</v>
      </c>
      <c r="F18780" s="1" t="s">
        <v>18</v>
      </c>
      <c r="G18780" s="1" t="s">
        <v>552</v>
      </c>
      <c r="H18780" s="1">
        <v>29.0</v>
      </c>
      <c r="I18780" s="1" t="s">
        <v>749</v>
      </c>
      <c r="J18780" s="1" t="s">
        <v>749</v>
      </c>
      <c r="K18780" s="1">
        <v>1.0</v>
      </c>
      <c r="L18780" s="3">
        <v>40909.0</v>
      </c>
      <c r="M18780" s="3">
        <v>41793.0</v>
      </c>
      <c r="N18780" s="3">
        <v>41793.0</v>
      </c>
    </row>
    <row r="18781">
      <c r="A18781" s="1" t="s">
        <v>66353</v>
      </c>
      <c r="B18781" s="1" t="s">
        <v>66354</v>
      </c>
      <c r="C18781" s="2" t="s">
        <v>66355</v>
      </c>
      <c r="D18781" s="1" t="s">
        <v>66356</v>
      </c>
      <c r="E18781" s="1">
        <v>237000.0</v>
      </c>
      <c r="F18781" s="1" t="s">
        <v>18</v>
      </c>
      <c r="G18781" s="1" t="s">
        <v>8906</v>
      </c>
      <c r="H18781" s="1">
        <v>11.0</v>
      </c>
      <c r="I18781" s="1" t="s">
        <v>8907</v>
      </c>
      <c r="J18781" s="1" t="s">
        <v>8907</v>
      </c>
      <c r="K18781" s="1">
        <v>2.0</v>
      </c>
      <c r="L18781" s="3">
        <v>40940.0</v>
      </c>
      <c r="M18781" s="3">
        <v>40940.0</v>
      </c>
      <c r="N18781" s="3">
        <v>41107.0</v>
      </c>
    </row>
    <row r="18782">
      <c r="A18782" s="1" t="s">
        <v>66357</v>
      </c>
      <c r="B18782" s="1" t="s">
        <v>66358</v>
      </c>
      <c r="C18782" s="2" t="s">
        <v>66359</v>
      </c>
      <c r="D18782" s="1" t="s">
        <v>23562</v>
      </c>
      <c r="E18782" s="1">
        <v>3142071.0</v>
      </c>
      <c r="F18782" s="1" t="s">
        <v>18</v>
      </c>
      <c r="G18782" s="1" t="s">
        <v>57</v>
      </c>
      <c r="H18782" s="1" t="s">
        <v>202</v>
      </c>
      <c r="I18782" s="1" t="s">
        <v>12004</v>
      </c>
      <c r="J18782" s="1" t="s">
        <v>12004</v>
      </c>
      <c r="K18782" s="1">
        <v>4.0</v>
      </c>
      <c r="L18782" s="3">
        <v>38718.0</v>
      </c>
      <c r="M18782" s="3">
        <v>39933.0</v>
      </c>
      <c r="N18782" s="3">
        <v>42128.0</v>
      </c>
    </row>
    <row r="18783">
      <c r="A18783" s="1" t="s">
        <v>66360</v>
      </c>
      <c r="B18783" s="1" t="s">
        <v>66361</v>
      </c>
      <c r="C18783" s="2" t="s">
        <v>66362</v>
      </c>
      <c r="D18783" s="1" t="s">
        <v>1384</v>
      </c>
      <c r="E18783" s="1">
        <v>7.3615481E7</v>
      </c>
      <c r="F18783" s="1" t="s">
        <v>18</v>
      </c>
      <c r="G18783" s="1" t="s">
        <v>25</v>
      </c>
      <c r="H18783" s="1" t="s">
        <v>64</v>
      </c>
      <c r="I18783" s="1" t="s">
        <v>65</v>
      </c>
      <c r="J18783" s="1" t="s">
        <v>1103</v>
      </c>
      <c r="K18783" s="1">
        <v>7.0</v>
      </c>
      <c r="L18783" s="3">
        <v>36526.0</v>
      </c>
      <c r="M18783" s="3">
        <v>37293.0</v>
      </c>
      <c r="N18783" s="3">
        <v>41091.0</v>
      </c>
    </row>
    <row r="18784">
      <c r="A18784" s="1" t="s">
        <v>66363</v>
      </c>
      <c r="B18784" s="1" t="s">
        <v>66364</v>
      </c>
      <c r="C18784" s="2" t="s">
        <v>66365</v>
      </c>
      <c r="D18784" s="1" t="s">
        <v>66366</v>
      </c>
      <c r="E18784" s="1">
        <v>132975.0</v>
      </c>
      <c r="F18784" s="1" t="s">
        <v>18</v>
      </c>
      <c r="G18784" s="1" t="s">
        <v>165</v>
      </c>
      <c r="H18784" s="1" t="s">
        <v>1228</v>
      </c>
      <c r="I18784" s="1" t="s">
        <v>1229</v>
      </c>
      <c r="J18784" s="1" t="s">
        <v>66367</v>
      </c>
      <c r="K18784" s="1">
        <v>1.0</v>
      </c>
      <c r="L18784" s="3">
        <v>40909.0</v>
      </c>
      <c r="M18784" s="3">
        <v>41530.0</v>
      </c>
      <c r="N18784" s="3">
        <v>41530.0</v>
      </c>
    </row>
    <row r="18785">
      <c r="A18785" s="1" t="s">
        <v>66368</v>
      </c>
      <c r="B18785" s="1" t="s">
        <v>66369</v>
      </c>
      <c r="C18785" s="2" t="s">
        <v>66370</v>
      </c>
      <c r="D18785" s="1" t="s">
        <v>66371</v>
      </c>
      <c r="E18785" s="1">
        <v>3.39E8</v>
      </c>
      <c r="F18785" s="1" t="s">
        <v>18</v>
      </c>
      <c r="G18785" s="1" t="s">
        <v>4881</v>
      </c>
      <c r="I18785" s="1" t="s">
        <v>42496</v>
      </c>
      <c r="J18785" s="1" t="s">
        <v>66372</v>
      </c>
      <c r="K18785" s="1">
        <v>1.0</v>
      </c>
      <c r="L18785" s="3">
        <v>8402.0</v>
      </c>
      <c r="M18785" s="3">
        <v>42102.0</v>
      </c>
      <c r="N18785" s="3">
        <v>42102.0</v>
      </c>
    </row>
    <row r="18786">
      <c r="A18786" s="1" t="s">
        <v>66373</v>
      </c>
      <c r="B18786" s="1" t="s">
        <v>66374</v>
      </c>
      <c r="C18786" s="2" t="s">
        <v>66375</v>
      </c>
      <c r="D18786" s="1" t="s">
        <v>24337</v>
      </c>
      <c r="E18786" s="1">
        <v>6000000.0</v>
      </c>
      <c r="F18786" s="1" t="s">
        <v>207</v>
      </c>
      <c r="G18786" s="1" t="s">
        <v>458</v>
      </c>
      <c r="H18786" s="1">
        <v>48.0</v>
      </c>
      <c r="I18786" s="1" t="s">
        <v>459</v>
      </c>
      <c r="J18786" s="1" t="s">
        <v>459</v>
      </c>
      <c r="K18786" s="1">
        <v>1.0</v>
      </c>
      <c r="L18786" s="3">
        <v>39814.0</v>
      </c>
      <c r="M18786" s="3">
        <v>41153.0</v>
      </c>
      <c r="N18786" s="3">
        <v>41153.0</v>
      </c>
    </row>
    <row r="18787">
      <c r="A18787" s="1" t="s">
        <v>66376</v>
      </c>
      <c r="B18787" s="2" t="s">
        <v>66377</v>
      </c>
      <c r="C18787" s="2" t="s">
        <v>66378</v>
      </c>
      <c r="D18787" s="1" t="s">
        <v>17820</v>
      </c>
      <c r="E18787" s="1">
        <v>1.5579067E7</v>
      </c>
      <c r="F18787" s="1" t="s">
        <v>18</v>
      </c>
      <c r="G18787" s="1" t="s">
        <v>2906</v>
      </c>
      <c r="H18787" s="1">
        <v>83.0</v>
      </c>
      <c r="I18787" s="1" t="s">
        <v>66379</v>
      </c>
      <c r="J18787" s="1" t="s">
        <v>66379</v>
      </c>
      <c r="K18787" s="1">
        <v>1.0</v>
      </c>
      <c r="L18787" s="3">
        <v>37987.0</v>
      </c>
      <c r="M18787" s="3">
        <v>41837.0</v>
      </c>
      <c r="N18787" s="3">
        <v>41837.0</v>
      </c>
    </row>
    <row r="18788">
      <c r="A18788" s="1" t="s">
        <v>66380</v>
      </c>
      <c r="B18788" s="1" t="s">
        <v>66381</v>
      </c>
      <c r="D18788" s="1" t="s">
        <v>285</v>
      </c>
      <c r="E18788" s="1">
        <v>2000000.0</v>
      </c>
      <c r="F18788" s="1" t="s">
        <v>18</v>
      </c>
      <c r="G18788" s="1" t="s">
        <v>25</v>
      </c>
      <c r="H18788" s="1" t="s">
        <v>89</v>
      </c>
      <c r="I18788" s="1" t="s">
        <v>3569</v>
      </c>
      <c r="J18788" s="1" t="s">
        <v>25210</v>
      </c>
      <c r="K18788" s="1">
        <v>1.0</v>
      </c>
      <c r="L18788" s="3">
        <v>41803.0</v>
      </c>
      <c r="M18788" s="3">
        <v>41803.0</v>
      </c>
      <c r="N18788" s="3">
        <v>41803.0</v>
      </c>
    </row>
    <row r="18789">
      <c r="A18789" s="1" t="s">
        <v>66382</v>
      </c>
      <c r="B18789" s="1" t="s">
        <v>66383</v>
      </c>
      <c r="C18789" s="2" t="s">
        <v>66384</v>
      </c>
      <c r="D18789" s="1" t="s">
        <v>66385</v>
      </c>
      <c r="E18789" s="1">
        <v>893514.0</v>
      </c>
      <c r="F18789" s="1" t="s">
        <v>18</v>
      </c>
      <c r="G18789" s="1" t="s">
        <v>552</v>
      </c>
      <c r="H18789" s="1">
        <v>60.0</v>
      </c>
      <c r="I18789" s="1" t="s">
        <v>5648</v>
      </c>
      <c r="J18789" s="1" t="s">
        <v>5648</v>
      </c>
      <c r="K18789" s="1">
        <v>3.0</v>
      </c>
      <c r="L18789" s="3">
        <v>41166.0</v>
      </c>
      <c r="M18789" s="3">
        <v>41438.0</v>
      </c>
      <c r="N18789" s="3">
        <v>41929.0</v>
      </c>
    </row>
    <row r="18790">
      <c r="A18790" s="1" t="s">
        <v>66386</v>
      </c>
      <c r="B18790" s="1" t="s">
        <v>66387</v>
      </c>
      <c r="D18790" s="1" t="s">
        <v>54790</v>
      </c>
      <c r="E18790" s="1">
        <v>2.6717468E7</v>
      </c>
      <c r="F18790" s="1" t="s">
        <v>18</v>
      </c>
      <c r="G18790" s="1" t="s">
        <v>1126</v>
      </c>
      <c r="H18790" s="1">
        <v>25.0</v>
      </c>
      <c r="I18790" s="1" t="s">
        <v>7593</v>
      </c>
      <c r="J18790" s="1" t="s">
        <v>7593</v>
      </c>
      <c r="K18790" s="1">
        <v>1.0</v>
      </c>
      <c r="L18790" s="3">
        <v>36161.0</v>
      </c>
      <c r="M18790" s="3">
        <v>37938.0</v>
      </c>
      <c r="N18790" s="3">
        <v>37938.0</v>
      </c>
    </row>
    <row r="18791">
      <c r="A18791" s="1" t="s">
        <v>66388</v>
      </c>
      <c r="B18791" s="1" t="s">
        <v>66389</v>
      </c>
      <c r="D18791" s="1" t="s">
        <v>56</v>
      </c>
      <c r="E18791" s="1">
        <v>2250000.0</v>
      </c>
      <c r="F18791" s="1" t="s">
        <v>18</v>
      </c>
      <c r="G18791" s="1" t="s">
        <v>25</v>
      </c>
      <c r="H18791" s="1" t="s">
        <v>106</v>
      </c>
      <c r="I18791" s="1" t="s">
        <v>107</v>
      </c>
      <c r="J18791" s="1" t="s">
        <v>9892</v>
      </c>
      <c r="K18791" s="1">
        <v>1.0</v>
      </c>
      <c r="M18791" s="3">
        <v>41736.0</v>
      </c>
      <c r="N18791" s="3">
        <v>41736.0</v>
      </c>
    </row>
    <row r="18792">
      <c r="A18792" s="1" t="s">
        <v>66390</v>
      </c>
      <c r="B18792" s="1" t="s">
        <v>66391</v>
      </c>
      <c r="C18792" s="2" t="s">
        <v>66392</v>
      </c>
      <c r="D18792" s="1" t="s">
        <v>66393</v>
      </c>
      <c r="E18792" s="1">
        <v>5000000.0</v>
      </c>
      <c r="F18792" s="1" t="s">
        <v>113</v>
      </c>
      <c r="G18792" s="1" t="s">
        <v>699</v>
      </c>
      <c r="H18792" s="1">
        <v>5.0</v>
      </c>
      <c r="I18792" s="1" t="s">
        <v>700</v>
      </c>
      <c r="J18792" s="1" t="s">
        <v>11458</v>
      </c>
      <c r="K18792" s="1">
        <v>3.0</v>
      </c>
      <c r="M18792" s="3">
        <v>38687.0</v>
      </c>
      <c r="N18792" s="3">
        <v>39233.0</v>
      </c>
    </row>
    <row r="18793">
      <c r="A18793" s="1" t="s">
        <v>66394</v>
      </c>
      <c r="B18793" s="1" t="s">
        <v>66395</v>
      </c>
      <c r="C18793" s="2" t="s">
        <v>66396</v>
      </c>
      <c r="D18793" s="1" t="s">
        <v>66397</v>
      </c>
      <c r="E18793" s="1">
        <v>4500.0</v>
      </c>
      <c r="F18793" s="1" t="s">
        <v>18</v>
      </c>
      <c r="G18793" s="1" t="s">
        <v>66398</v>
      </c>
      <c r="H18793" s="1">
        <v>8.0</v>
      </c>
      <c r="I18793" s="1" t="s">
        <v>66399</v>
      </c>
      <c r="J18793" s="1" t="s">
        <v>66400</v>
      </c>
      <c r="K18793" s="1">
        <v>1.0</v>
      </c>
      <c r="L18793" s="3">
        <v>42005.0</v>
      </c>
      <c r="M18793" s="3">
        <v>41974.0</v>
      </c>
      <c r="N18793" s="3">
        <v>41974.0</v>
      </c>
    </row>
    <row r="18794">
      <c r="A18794" s="1" t="s">
        <v>66401</v>
      </c>
      <c r="B18794" s="1" t="s">
        <v>66402</v>
      </c>
      <c r="C18794" s="2" t="s">
        <v>66403</v>
      </c>
      <c r="D18794" s="1" t="s">
        <v>42</v>
      </c>
      <c r="E18794" s="1">
        <v>4000000.0</v>
      </c>
      <c r="F18794" s="1" t="s">
        <v>18</v>
      </c>
      <c r="G18794" s="1" t="s">
        <v>25</v>
      </c>
      <c r="H18794" s="1" t="s">
        <v>286</v>
      </c>
      <c r="I18794" s="1" t="s">
        <v>1030</v>
      </c>
      <c r="J18794" s="1" t="s">
        <v>1030</v>
      </c>
      <c r="K18794" s="1">
        <v>1.0</v>
      </c>
      <c r="L18794" s="3">
        <v>37987.0</v>
      </c>
      <c r="M18794" s="3">
        <v>41079.0</v>
      </c>
      <c r="N18794" s="3">
        <v>41079.0</v>
      </c>
    </row>
    <row r="18795">
      <c r="A18795" s="1" t="s">
        <v>66404</v>
      </c>
      <c r="B18795" s="1" t="s">
        <v>66405</v>
      </c>
      <c r="C18795" s="2" t="s">
        <v>66406</v>
      </c>
      <c r="D18795" s="1" t="s">
        <v>94</v>
      </c>
      <c r="E18795" s="1">
        <v>726000.0</v>
      </c>
      <c r="F18795" s="1" t="s">
        <v>18</v>
      </c>
      <c r="G18795" s="1" t="s">
        <v>25</v>
      </c>
      <c r="H18795" s="1" t="s">
        <v>190</v>
      </c>
      <c r="I18795" s="1" t="s">
        <v>191</v>
      </c>
      <c r="J18795" s="1" t="s">
        <v>9419</v>
      </c>
      <c r="K18795" s="1">
        <v>2.0</v>
      </c>
      <c r="L18795" s="3">
        <v>39448.0</v>
      </c>
      <c r="M18795" s="3">
        <v>40085.0</v>
      </c>
      <c r="N18795" s="3">
        <v>41527.0</v>
      </c>
    </row>
    <row r="18796">
      <c r="A18796" s="1" t="s">
        <v>66407</v>
      </c>
      <c r="B18796" s="1" t="s">
        <v>66408</v>
      </c>
      <c r="C18796" s="2" t="s">
        <v>66409</v>
      </c>
      <c r="D18796" s="1" t="s">
        <v>42</v>
      </c>
      <c r="E18796" s="1" t="s">
        <v>43</v>
      </c>
      <c r="F18796" s="1" t="s">
        <v>113</v>
      </c>
      <c r="G18796" s="1" t="s">
        <v>25</v>
      </c>
      <c r="H18796" s="1" t="s">
        <v>808</v>
      </c>
      <c r="I18796" s="1" t="s">
        <v>809</v>
      </c>
      <c r="J18796" s="1" t="s">
        <v>3599</v>
      </c>
      <c r="K18796" s="1">
        <v>1.0</v>
      </c>
      <c r="M18796" s="3">
        <v>40450.0</v>
      </c>
      <c r="N18796" s="3">
        <v>40450.0</v>
      </c>
    </row>
    <row r="18797">
      <c r="A18797" s="1" t="s">
        <v>66410</v>
      </c>
      <c r="B18797" s="1" t="s">
        <v>66411</v>
      </c>
      <c r="C18797" s="2" t="s">
        <v>66412</v>
      </c>
      <c r="D18797" s="1" t="s">
        <v>66413</v>
      </c>
      <c r="E18797" s="1">
        <v>1500000.0</v>
      </c>
      <c r="F18797" s="1" t="s">
        <v>18</v>
      </c>
      <c r="G18797" s="1" t="s">
        <v>7019</v>
      </c>
      <c r="H18797" s="1">
        <v>17.0</v>
      </c>
      <c r="I18797" s="1" t="s">
        <v>7020</v>
      </c>
      <c r="J18797" s="1" t="s">
        <v>7021</v>
      </c>
      <c r="K18797" s="1">
        <v>1.0</v>
      </c>
      <c r="L18797" s="3">
        <v>38718.0</v>
      </c>
      <c r="M18797" s="3">
        <v>41786.0</v>
      </c>
      <c r="N18797" s="3">
        <v>41786.0</v>
      </c>
    </row>
    <row r="18798">
      <c r="A18798" s="1" t="s">
        <v>66414</v>
      </c>
      <c r="B18798" s="1" t="s">
        <v>66415</v>
      </c>
      <c r="C18798" s="2" t="s">
        <v>66416</v>
      </c>
      <c r="D18798" s="1" t="s">
        <v>62616</v>
      </c>
      <c r="E18798" s="1">
        <v>1.92E8</v>
      </c>
      <c r="F18798" s="1" t="s">
        <v>18</v>
      </c>
      <c r="G18798" s="1" t="s">
        <v>25</v>
      </c>
      <c r="H18798" s="1" t="s">
        <v>64</v>
      </c>
      <c r="I18798" s="1" t="s">
        <v>95</v>
      </c>
      <c r="J18798" s="1" t="s">
        <v>2611</v>
      </c>
      <c r="K18798" s="1">
        <v>3.0</v>
      </c>
      <c r="L18798" s="3">
        <v>39083.0</v>
      </c>
      <c r="M18798" s="3">
        <v>39559.0</v>
      </c>
      <c r="N18798" s="3">
        <v>41534.0</v>
      </c>
    </row>
    <row r="18799">
      <c r="A18799" s="1" t="s">
        <v>66417</v>
      </c>
      <c r="B18799" s="1" t="s">
        <v>66418</v>
      </c>
      <c r="C18799" s="2" t="s">
        <v>66419</v>
      </c>
      <c r="D18799" s="1" t="s">
        <v>66420</v>
      </c>
      <c r="E18799" s="1">
        <v>975000.0</v>
      </c>
      <c r="F18799" s="1" t="s">
        <v>18</v>
      </c>
      <c r="G18799" s="1" t="s">
        <v>3319</v>
      </c>
      <c r="K18799" s="1">
        <v>4.0</v>
      </c>
      <c r="L18799" s="3">
        <v>40909.0</v>
      </c>
      <c r="M18799" s="3">
        <v>41019.0</v>
      </c>
      <c r="N18799" s="3">
        <v>42212.0</v>
      </c>
    </row>
    <row r="18800">
      <c r="A18800" s="1" t="s">
        <v>66421</v>
      </c>
      <c r="B18800" s="1" t="s">
        <v>66422</v>
      </c>
      <c r="C18800" s="2" t="s">
        <v>66423</v>
      </c>
      <c r="D18800" s="1" t="s">
        <v>1247</v>
      </c>
      <c r="E18800" s="1" t="s">
        <v>43</v>
      </c>
      <c r="F18800" s="1" t="s">
        <v>18</v>
      </c>
      <c r="G18800" s="1" t="s">
        <v>25</v>
      </c>
      <c r="H18800" s="1" t="s">
        <v>3162</v>
      </c>
      <c r="I18800" s="1" t="s">
        <v>3163</v>
      </c>
      <c r="J18800" s="1" t="s">
        <v>3825</v>
      </c>
      <c r="K18800" s="1">
        <v>1.0</v>
      </c>
      <c r="M18800" s="3">
        <v>42013.0</v>
      </c>
      <c r="N18800" s="3">
        <v>42013.0</v>
      </c>
    </row>
    <row r="18801">
      <c r="A18801" s="1" t="s">
        <v>66424</v>
      </c>
      <c r="B18801" s="1" t="s">
        <v>66425</v>
      </c>
      <c r="C18801" s="2" t="s">
        <v>66426</v>
      </c>
      <c r="D18801" s="1" t="s">
        <v>66427</v>
      </c>
      <c r="E18801" s="1">
        <v>2.0E7</v>
      </c>
      <c r="F18801" s="1" t="s">
        <v>113</v>
      </c>
      <c r="G18801" s="1" t="s">
        <v>25</v>
      </c>
      <c r="H18801" s="1" t="s">
        <v>972</v>
      </c>
      <c r="I18801" s="1" t="s">
        <v>973</v>
      </c>
      <c r="J18801" s="1" t="s">
        <v>973</v>
      </c>
      <c r="K18801" s="1">
        <v>1.0</v>
      </c>
      <c r="M18801" s="3">
        <v>37728.0</v>
      </c>
      <c r="N18801" s="3">
        <v>37728.0</v>
      </c>
    </row>
    <row r="18802">
      <c r="A18802" s="1" t="s">
        <v>66428</v>
      </c>
      <c r="B18802" s="1" t="s">
        <v>66429</v>
      </c>
      <c r="C18802" s="2" t="s">
        <v>66430</v>
      </c>
      <c r="D18802" s="1" t="s">
        <v>181</v>
      </c>
      <c r="E18802" s="1">
        <v>789400.0</v>
      </c>
      <c r="F18802" s="1" t="s">
        <v>18</v>
      </c>
      <c r="G18802" s="1" t="s">
        <v>25</v>
      </c>
      <c r="H18802" s="1" t="s">
        <v>82</v>
      </c>
      <c r="I18802" s="1" t="s">
        <v>3879</v>
      </c>
      <c r="J18802" s="1" t="s">
        <v>3879</v>
      </c>
      <c r="K18802" s="1">
        <v>1.0</v>
      </c>
      <c r="M18802" s="3">
        <v>40240.0</v>
      </c>
      <c r="N18802" s="3">
        <v>40240.0</v>
      </c>
    </row>
    <row r="18803">
      <c r="A18803" s="1" t="s">
        <v>66431</v>
      </c>
      <c r="B18803" s="1" t="s">
        <v>66432</v>
      </c>
      <c r="C18803" s="2" t="s">
        <v>66433</v>
      </c>
      <c r="E18803" s="1" t="s">
        <v>43</v>
      </c>
      <c r="F18803" s="1" t="s">
        <v>113</v>
      </c>
      <c r="G18803" s="1" t="s">
        <v>25</v>
      </c>
      <c r="H18803" s="1" t="s">
        <v>1011</v>
      </c>
      <c r="K18803" s="1">
        <v>1.0</v>
      </c>
      <c r="M18803" s="3">
        <v>39219.0</v>
      </c>
      <c r="N18803" s="3">
        <v>39219.0</v>
      </c>
    </row>
    <row r="18804">
      <c r="A18804" s="1" t="s">
        <v>66434</v>
      </c>
      <c r="B18804" s="1" t="s">
        <v>66435</v>
      </c>
      <c r="C18804" s="2" t="s">
        <v>66436</v>
      </c>
      <c r="D18804" s="1" t="s">
        <v>66437</v>
      </c>
      <c r="E18804" s="1">
        <v>2000000.0</v>
      </c>
      <c r="F18804" s="1" t="s">
        <v>18</v>
      </c>
      <c r="G18804" s="1" t="s">
        <v>8906</v>
      </c>
      <c r="H18804" s="1">
        <v>6.0</v>
      </c>
      <c r="I18804" s="1" t="s">
        <v>6338</v>
      </c>
      <c r="J18804" s="1" t="s">
        <v>6338</v>
      </c>
      <c r="K18804" s="1">
        <v>1.0</v>
      </c>
      <c r="L18804" s="3">
        <v>36526.0</v>
      </c>
      <c r="M18804" s="3">
        <v>40026.0</v>
      </c>
      <c r="N18804" s="3">
        <v>40026.0</v>
      </c>
    </row>
    <row r="18805">
      <c r="A18805" s="1" t="s">
        <v>66438</v>
      </c>
      <c r="B18805" s="1" t="s">
        <v>66439</v>
      </c>
      <c r="C18805" s="2" t="s">
        <v>66440</v>
      </c>
      <c r="D18805" s="1" t="s">
        <v>248</v>
      </c>
      <c r="E18805" s="1">
        <v>1.2144055E7</v>
      </c>
      <c r="F18805" s="1" t="s">
        <v>207</v>
      </c>
      <c r="G18805" s="1" t="s">
        <v>165</v>
      </c>
      <c r="H18805" s="1" t="s">
        <v>166</v>
      </c>
      <c r="I18805" s="1" t="s">
        <v>167</v>
      </c>
      <c r="J18805" s="1" t="s">
        <v>167</v>
      </c>
      <c r="K18805" s="1">
        <v>1.0</v>
      </c>
      <c r="L18805" s="3">
        <v>33970.0</v>
      </c>
      <c r="M18805" s="3">
        <v>40449.0</v>
      </c>
      <c r="N18805" s="3">
        <v>40449.0</v>
      </c>
    </row>
    <row r="18806">
      <c r="A18806" s="1" t="s">
        <v>66441</v>
      </c>
      <c r="B18806" s="1" t="s">
        <v>66442</v>
      </c>
      <c r="C18806" s="2" t="s">
        <v>66443</v>
      </c>
      <c r="D18806" s="1" t="s">
        <v>66444</v>
      </c>
      <c r="E18806" s="1">
        <v>5700000.0</v>
      </c>
      <c r="F18806" s="1" t="s">
        <v>18</v>
      </c>
      <c r="K18806" s="1">
        <v>3.0</v>
      </c>
      <c r="L18806" s="3">
        <v>40316.0</v>
      </c>
      <c r="M18806" s="3">
        <v>40842.0</v>
      </c>
      <c r="N18806" s="3">
        <v>42125.0</v>
      </c>
    </row>
    <row r="18807">
      <c r="A18807" s="1" t="s">
        <v>66445</v>
      </c>
      <c r="B18807" s="1" t="s">
        <v>66446</v>
      </c>
      <c r="C18807" s="2" t="s">
        <v>66447</v>
      </c>
      <c r="D18807" s="1" t="s">
        <v>56</v>
      </c>
      <c r="E18807" s="1">
        <v>2.0200245E7</v>
      </c>
      <c r="F18807" s="1" t="s">
        <v>18</v>
      </c>
      <c r="G18807" s="1" t="s">
        <v>25</v>
      </c>
      <c r="H18807" s="1" t="s">
        <v>582</v>
      </c>
      <c r="I18807" s="1" t="s">
        <v>6373</v>
      </c>
      <c r="J18807" s="1" t="s">
        <v>6373</v>
      </c>
      <c r="K18807" s="1">
        <v>3.0</v>
      </c>
      <c r="M18807" s="3">
        <v>40301.0</v>
      </c>
      <c r="N18807" s="3">
        <v>40695.0</v>
      </c>
    </row>
    <row r="18808">
      <c r="A18808" s="1" t="s">
        <v>66448</v>
      </c>
      <c r="B18808" s="1" t="s">
        <v>66449</v>
      </c>
      <c r="E18808" s="1" t="s">
        <v>43</v>
      </c>
      <c r="F18808" s="1" t="s">
        <v>18</v>
      </c>
      <c r="K18808" s="1">
        <v>1.0</v>
      </c>
      <c r="M18808" s="3">
        <v>42107.0</v>
      </c>
      <c r="N18808" s="3">
        <v>42107.0</v>
      </c>
    </row>
    <row r="18809">
      <c r="A18809" s="1" t="s">
        <v>66450</v>
      </c>
      <c r="B18809" s="1" t="s">
        <v>66451</v>
      </c>
      <c r="C18809" s="2" t="s">
        <v>66452</v>
      </c>
      <c r="D18809" s="1" t="s">
        <v>66453</v>
      </c>
      <c r="E18809" s="1">
        <v>2.4565E8</v>
      </c>
      <c r="F18809" s="1" t="s">
        <v>689</v>
      </c>
      <c r="G18809" s="1" t="s">
        <v>25</v>
      </c>
      <c r="H18809" s="1" t="s">
        <v>1080</v>
      </c>
      <c r="I18809" s="1" t="s">
        <v>1081</v>
      </c>
      <c r="J18809" s="1" t="s">
        <v>1442</v>
      </c>
      <c r="K18809" s="1">
        <v>3.0</v>
      </c>
      <c r="L18809" s="3">
        <v>39448.0</v>
      </c>
      <c r="M18809" s="3">
        <v>39569.0</v>
      </c>
      <c r="N18809" s="3">
        <v>42087.0</v>
      </c>
    </row>
    <row r="18810">
      <c r="A18810" s="1" t="s">
        <v>66454</v>
      </c>
      <c r="B18810" s="1" t="s">
        <v>66455</v>
      </c>
      <c r="C18810" s="2" t="s">
        <v>66456</v>
      </c>
      <c r="D18810" s="1" t="s">
        <v>27832</v>
      </c>
      <c r="E18810" s="1">
        <v>109705.0</v>
      </c>
      <c r="F18810" s="1" t="s">
        <v>18</v>
      </c>
      <c r="K18810" s="1">
        <v>1.0</v>
      </c>
      <c r="M18810" s="3">
        <v>40995.0</v>
      </c>
      <c r="N18810" s="3">
        <v>40995.0</v>
      </c>
    </row>
    <row r="18811">
      <c r="A18811" s="1" t="s">
        <v>66457</v>
      </c>
      <c r="B18811" s="1" t="s">
        <v>66458</v>
      </c>
      <c r="C18811" s="2" t="s">
        <v>66459</v>
      </c>
      <c r="D18811" s="1" t="s">
        <v>1503</v>
      </c>
      <c r="E18811" s="1">
        <v>1370000.0</v>
      </c>
      <c r="F18811" s="1" t="s">
        <v>18</v>
      </c>
      <c r="G18811" s="1" t="s">
        <v>860</v>
      </c>
      <c r="H18811" s="1" t="s">
        <v>861</v>
      </c>
      <c r="I18811" s="1" t="s">
        <v>6907</v>
      </c>
      <c r="J18811" s="1" t="s">
        <v>15847</v>
      </c>
      <c r="K18811" s="1">
        <v>1.0</v>
      </c>
      <c r="L18811" s="3">
        <v>36526.0</v>
      </c>
      <c r="M18811" s="3">
        <v>38718.0</v>
      </c>
      <c r="N18811" s="3">
        <v>38718.0</v>
      </c>
    </row>
    <row r="18812">
      <c r="A18812" s="1" t="s">
        <v>66460</v>
      </c>
      <c r="B18812" s="1" t="s">
        <v>66461</v>
      </c>
      <c r="C18812" s="2" t="s">
        <v>66462</v>
      </c>
      <c r="D18812" s="1" t="s">
        <v>42</v>
      </c>
      <c r="E18812" s="1">
        <v>2.1E7</v>
      </c>
      <c r="F18812" s="1" t="s">
        <v>689</v>
      </c>
      <c r="G18812" s="1" t="s">
        <v>57</v>
      </c>
      <c r="H18812" s="1" t="s">
        <v>202</v>
      </c>
      <c r="I18812" s="1" t="s">
        <v>203</v>
      </c>
      <c r="J18812" s="1" t="s">
        <v>203</v>
      </c>
      <c r="K18812" s="1">
        <v>2.0</v>
      </c>
      <c r="L18812" s="3">
        <v>35431.0</v>
      </c>
      <c r="M18812" s="3">
        <v>37158.0</v>
      </c>
      <c r="N18812" s="3">
        <v>41814.0</v>
      </c>
    </row>
    <row r="18813">
      <c r="A18813" s="1" t="s">
        <v>66463</v>
      </c>
      <c r="B18813" s="1" t="s">
        <v>66464</v>
      </c>
      <c r="C18813" s="2" t="s">
        <v>66465</v>
      </c>
      <c r="D18813" s="1" t="s">
        <v>248</v>
      </c>
      <c r="E18813" s="1">
        <v>270862.0</v>
      </c>
      <c r="F18813" s="1" t="s">
        <v>18</v>
      </c>
      <c r="G18813" s="1" t="s">
        <v>552</v>
      </c>
      <c r="H18813" s="1">
        <v>60.0</v>
      </c>
      <c r="I18813" s="1" t="s">
        <v>5648</v>
      </c>
      <c r="J18813" s="1" t="s">
        <v>5648</v>
      </c>
      <c r="K18813" s="1">
        <v>1.0</v>
      </c>
      <c r="L18813" s="3">
        <v>41275.0</v>
      </c>
      <c r="M18813" s="3">
        <v>41802.0</v>
      </c>
      <c r="N18813" s="3">
        <v>41802.0</v>
      </c>
    </row>
    <row r="18814">
      <c r="A18814" s="1" t="s">
        <v>66466</v>
      </c>
      <c r="B18814" s="1" t="s">
        <v>66467</v>
      </c>
      <c r="C18814" s="2" t="s">
        <v>66468</v>
      </c>
      <c r="D18814" s="1" t="s">
        <v>2199</v>
      </c>
      <c r="E18814" s="1" t="s">
        <v>43</v>
      </c>
      <c r="F18814" s="1" t="s">
        <v>207</v>
      </c>
      <c r="G18814" s="1" t="s">
        <v>4937</v>
      </c>
      <c r="H18814" s="1">
        <v>14.0</v>
      </c>
      <c r="I18814" s="1" t="s">
        <v>7375</v>
      </c>
      <c r="J18814" s="1" t="s">
        <v>7760</v>
      </c>
      <c r="K18814" s="1">
        <v>1.0</v>
      </c>
      <c r="M18814" s="3">
        <v>41992.0</v>
      </c>
      <c r="N18814" s="3">
        <v>41992.0</v>
      </c>
    </row>
    <row r="18815">
      <c r="A18815" s="1" t="s">
        <v>66469</v>
      </c>
      <c r="B18815" s="1" t="s">
        <v>66470</v>
      </c>
      <c r="C18815" s="2" t="s">
        <v>66471</v>
      </c>
      <c r="D18815" s="1" t="s">
        <v>66472</v>
      </c>
      <c r="E18815" s="1">
        <v>300000.0</v>
      </c>
      <c r="F18815" s="1" t="s">
        <v>18</v>
      </c>
      <c r="G18815" s="1" t="s">
        <v>128</v>
      </c>
      <c r="H18815" s="1" t="s">
        <v>3010</v>
      </c>
      <c r="I18815" s="1" t="s">
        <v>3220</v>
      </c>
      <c r="J18815" s="1" t="s">
        <v>66473</v>
      </c>
      <c r="K18815" s="1">
        <v>1.0</v>
      </c>
      <c r="L18815" s="3">
        <v>40909.0</v>
      </c>
      <c r="M18815" s="3">
        <v>42208.0</v>
      </c>
      <c r="N18815" s="3">
        <v>42208.0</v>
      </c>
    </row>
    <row r="18816">
      <c r="A18816" s="1" t="s">
        <v>66474</v>
      </c>
      <c r="B18816" s="1" t="s">
        <v>66475</v>
      </c>
      <c r="C18816" s="2" t="s">
        <v>66476</v>
      </c>
      <c r="D18816" s="1" t="s">
        <v>66477</v>
      </c>
      <c r="E18816" s="1">
        <v>53090.5476233508</v>
      </c>
      <c r="F18816" s="1" t="s">
        <v>18</v>
      </c>
      <c r="G18816" s="1" t="s">
        <v>552</v>
      </c>
      <c r="H18816" s="1">
        <v>60.0</v>
      </c>
      <c r="I18816" s="1" t="s">
        <v>5648</v>
      </c>
      <c r="J18816" s="1" t="s">
        <v>5648</v>
      </c>
      <c r="K18816" s="1">
        <v>2.0</v>
      </c>
      <c r="L18816" s="3">
        <v>41238.0</v>
      </c>
      <c r="M18816" s="3">
        <v>41236.0</v>
      </c>
      <c r="N18816" s="3">
        <v>42036.0</v>
      </c>
    </row>
    <row r="18817">
      <c r="A18817" s="1" t="s">
        <v>66478</v>
      </c>
      <c r="B18817" s="1" t="s">
        <v>66479</v>
      </c>
      <c r="C18817" s="2" t="s">
        <v>66480</v>
      </c>
      <c r="D18817" s="1" t="s">
        <v>66481</v>
      </c>
      <c r="E18817" s="1">
        <v>50000.0</v>
      </c>
      <c r="F18817" s="1" t="s">
        <v>18</v>
      </c>
      <c r="G18817" s="1" t="s">
        <v>25</v>
      </c>
      <c r="H18817" s="1" t="s">
        <v>106</v>
      </c>
      <c r="I18817" s="1" t="s">
        <v>107</v>
      </c>
      <c r="J18817" s="1" t="s">
        <v>108</v>
      </c>
      <c r="K18817" s="1">
        <v>1.0</v>
      </c>
      <c r="L18817" s="3">
        <v>41933.0</v>
      </c>
      <c r="M18817" s="3">
        <v>42009.0</v>
      </c>
      <c r="N18817" s="3">
        <v>42009.0</v>
      </c>
    </row>
    <row r="18818">
      <c r="A18818" s="1" t="s">
        <v>66482</v>
      </c>
      <c r="B18818" s="1" t="s">
        <v>66483</v>
      </c>
      <c r="E18818" s="1">
        <v>2000000.0</v>
      </c>
      <c r="F18818" s="1" t="s">
        <v>207</v>
      </c>
      <c r="K18818" s="1">
        <v>1.0</v>
      </c>
      <c r="M18818" s="3">
        <v>42292.0</v>
      </c>
      <c r="N18818" s="3">
        <v>42292.0</v>
      </c>
    </row>
    <row r="18819">
      <c r="A18819" s="1" t="s">
        <v>66484</v>
      </c>
      <c r="B18819" s="1" t="s">
        <v>66485</v>
      </c>
      <c r="C18819" s="2" t="s">
        <v>66486</v>
      </c>
      <c r="D18819" s="1" t="s">
        <v>75</v>
      </c>
      <c r="E18819" s="1">
        <v>2000000.0</v>
      </c>
      <c r="F18819" s="1" t="s">
        <v>18</v>
      </c>
      <c r="G18819" s="1" t="s">
        <v>25</v>
      </c>
      <c r="H18819" s="1" t="s">
        <v>64</v>
      </c>
      <c r="I18819" s="1" t="s">
        <v>65</v>
      </c>
      <c r="J18819" s="1" t="s">
        <v>606</v>
      </c>
      <c r="K18819" s="1">
        <v>1.0</v>
      </c>
      <c r="L18819" s="3">
        <v>39448.0</v>
      </c>
      <c r="M18819" s="3">
        <v>40295.0</v>
      </c>
      <c r="N18819" s="3">
        <v>40295.0</v>
      </c>
    </row>
    <row r="18820">
      <c r="A18820" s="1" t="s">
        <v>66487</v>
      </c>
      <c r="B18820" s="1" t="s">
        <v>66488</v>
      </c>
      <c r="C18820" s="2" t="s">
        <v>66489</v>
      </c>
      <c r="D18820" s="1" t="s">
        <v>42</v>
      </c>
      <c r="E18820" s="1">
        <v>1600000.0</v>
      </c>
      <c r="F18820" s="1" t="s">
        <v>18</v>
      </c>
      <c r="G18820" s="1" t="s">
        <v>25</v>
      </c>
      <c r="H18820" s="1" t="s">
        <v>64</v>
      </c>
      <c r="I18820" s="1" t="s">
        <v>65</v>
      </c>
      <c r="J18820" s="1" t="s">
        <v>1402</v>
      </c>
      <c r="K18820" s="1">
        <v>2.0</v>
      </c>
      <c r="L18820" s="3">
        <v>41526.0</v>
      </c>
      <c r="M18820" s="3">
        <v>41585.0</v>
      </c>
      <c r="N18820" s="3">
        <v>41663.0</v>
      </c>
    </row>
    <row r="18821">
      <c r="A18821" s="1" t="s">
        <v>66490</v>
      </c>
      <c r="B18821" s="1" t="s">
        <v>66491</v>
      </c>
      <c r="C18821" s="2" t="s">
        <v>66492</v>
      </c>
      <c r="D18821" s="1" t="s">
        <v>3270</v>
      </c>
      <c r="E18821" s="1">
        <v>250000.0</v>
      </c>
      <c r="F18821" s="1" t="s">
        <v>18</v>
      </c>
      <c r="G18821" s="1" t="s">
        <v>25</v>
      </c>
      <c r="H18821" s="1" t="s">
        <v>106</v>
      </c>
      <c r="I18821" s="1" t="s">
        <v>107</v>
      </c>
      <c r="J18821" s="1" t="s">
        <v>108</v>
      </c>
      <c r="K18821" s="1">
        <v>1.0</v>
      </c>
      <c r="L18821" s="3">
        <v>41275.0</v>
      </c>
      <c r="M18821" s="3">
        <v>41275.0</v>
      </c>
      <c r="N18821" s="3">
        <v>41275.0</v>
      </c>
    </row>
    <row r="18822">
      <c r="A18822" s="1" t="s">
        <v>66493</v>
      </c>
      <c r="B18822" s="1" t="s">
        <v>66494</v>
      </c>
      <c r="C18822" s="2" t="s">
        <v>66495</v>
      </c>
      <c r="D18822" s="1" t="s">
        <v>127</v>
      </c>
      <c r="E18822" s="1">
        <v>20000.0</v>
      </c>
      <c r="F18822" s="1" t="s">
        <v>18</v>
      </c>
      <c r="G18822" s="1" t="s">
        <v>25</v>
      </c>
      <c r="H18822" s="1" t="s">
        <v>64</v>
      </c>
      <c r="I18822" s="1" t="s">
        <v>4405</v>
      </c>
      <c r="J18822" s="1" t="s">
        <v>9669</v>
      </c>
      <c r="K18822" s="1">
        <v>1.0</v>
      </c>
      <c r="M18822" s="3">
        <v>42070.0</v>
      </c>
      <c r="N18822" s="3">
        <v>42070.0</v>
      </c>
    </row>
    <row r="18823">
      <c r="A18823" s="1" t="s">
        <v>66496</v>
      </c>
      <c r="B18823" s="1" t="s">
        <v>66497</v>
      </c>
      <c r="C18823" s="2" t="s">
        <v>66498</v>
      </c>
      <c r="D18823" s="1" t="s">
        <v>56</v>
      </c>
      <c r="E18823" s="1" t="s">
        <v>43</v>
      </c>
      <c r="F18823" s="1" t="s">
        <v>207</v>
      </c>
      <c r="G18823" s="1" t="s">
        <v>25</v>
      </c>
      <c r="H18823" s="1" t="s">
        <v>1080</v>
      </c>
      <c r="I18823" s="1" t="s">
        <v>1081</v>
      </c>
      <c r="J18823" s="1" t="s">
        <v>1170</v>
      </c>
      <c r="K18823" s="1">
        <v>1.0</v>
      </c>
      <c r="M18823" s="3">
        <v>41774.0</v>
      </c>
      <c r="N18823" s="3">
        <v>41774.0</v>
      </c>
    </row>
    <row r="18824">
      <c r="A18824" s="1" t="s">
        <v>66499</v>
      </c>
      <c r="B18824" s="1" t="s">
        <v>66500</v>
      </c>
      <c r="C18824" s="2" t="s">
        <v>66501</v>
      </c>
      <c r="D18824" s="1" t="s">
        <v>94</v>
      </c>
      <c r="E18824" s="1">
        <v>1.41032301E8</v>
      </c>
      <c r="F18824" s="1" t="s">
        <v>18</v>
      </c>
      <c r="G18824" s="1" t="s">
        <v>25</v>
      </c>
      <c r="H18824" s="1" t="s">
        <v>3993</v>
      </c>
      <c r="I18824" s="1" t="s">
        <v>3994</v>
      </c>
      <c r="J18824" s="1" t="s">
        <v>66502</v>
      </c>
      <c r="K18824" s="1">
        <v>3.0</v>
      </c>
      <c r="M18824" s="3">
        <v>40743.0</v>
      </c>
      <c r="N18824" s="3">
        <v>41772.0</v>
      </c>
    </row>
    <row r="18825">
      <c r="A18825" s="1" t="s">
        <v>66503</v>
      </c>
      <c r="B18825" s="1" t="s">
        <v>66504</v>
      </c>
      <c r="C18825" s="2" t="s">
        <v>66505</v>
      </c>
      <c r="D18825" s="1" t="s">
        <v>1384</v>
      </c>
      <c r="E18825" s="1">
        <v>7183800.0</v>
      </c>
      <c r="F18825" s="1" t="s">
        <v>18</v>
      </c>
      <c r="G18825" s="1" t="s">
        <v>623</v>
      </c>
      <c r="H18825" s="1">
        <v>12.0</v>
      </c>
      <c r="I18825" s="1" t="s">
        <v>883</v>
      </c>
      <c r="J18825" s="1" t="s">
        <v>35849</v>
      </c>
      <c r="K18825" s="1">
        <v>1.0</v>
      </c>
      <c r="M18825" s="3">
        <v>38755.0</v>
      </c>
      <c r="N18825" s="3">
        <v>38755.0</v>
      </c>
    </row>
    <row r="18826">
      <c r="A18826" s="1" t="s">
        <v>66506</v>
      </c>
      <c r="B18826" s="1" t="s">
        <v>66507</v>
      </c>
      <c r="C18826" s="2" t="s">
        <v>66508</v>
      </c>
      <c r="D18826" s="1" t="s">
        <v>34988</v>
      </c>
      <c r="E18826" s="1">
        <v>8.0E7</v>
      </c>
      <c r="F18826" s="1" t="s">
        <v>18</v>
      </c>
      <c r="G18826" s="1" t="s">
        <v>25</v>
      </c>
      <c r="H18826" s="1" t="s">
        <v>380</v>
      </c>
      <c r="I18826" s="1" t="s">
        <v>381</v>
      </c>
      <c r="J18826" s="1" t="s">
        <v>381</v>
      </c>
      <c r="K18826" s="1">
        <v>1.0</v>
      </c>
      <c r="L18826" s="3">
        <v>36161.0</v>
      </c>
      <c r="M18826" s="3">
        <v>37992.0</v>
      </c>
      <c r="N18826" s="3">
        <v>37992.0</v>
      </c>
    </row>
    <row r="18827">
      <c r="A18827" s="1" t="s">
        <v>66509</v>
      </c>
      <c r="B18827" s="1" t="s">
        <v>66510</v>
      </c>
      <c r="C18827" s="2" t="s">
        <v>66511</v>
      </c>
      <c r="D18827" s="1" t="s">
        <v>66512</v>
      </c>
      <c r="E18827" s="1">
        <v>1.3E7</v>
      </c>
      <c r="F18827" s="1" t="s">
        <v>18</v>
      </c>
      <c r="K18827" s="1">
        <v>1.0</v>
      </c>
      <c r="M18827" s="3">
        <v>38104.0</v>
      </c>
      <c r="N18827" s="3">
        <v>38104.0</v>
      </c>
    </row>
    <row r="18828">
      <c r="A18828" s="1" t="s">
        <v>66513</v>
      </c>
      <c r="B18828" s="1" t="s">
        <v>66514</v>
      </c>
      <c r="C18828" s="2" t="s">
        <v>66515</v>
      </c>
      <c r="D18828" s="1" t="s">
        <v>66516</v>
      </c>
      <c r="E18828" s="1">
        <v>325000.0</v>
      </c>
      <c r="F18828" s="1" t="s">
        <v>18</v>
      </c>
      <c r="G18828" s="1" t="s">
        <v>25</v>
      </c>
      <c r="H18828" s="1" t="s">
        <v>89</v>
      </c>
      <c r="I18828" s="1" t="s">
        <v>90</v>
      </c>
      <c r="J18828" s="1" t="s">
        <v>90</v>
      </c>
      <c r="K18828" s="1">
        <v>2.0</v>
      </c>
      <c r="L18828" s="3">
        <v>31048.0</v>
      </c>
      <c r="M18828" s="3">
        <v>41724.0</v>
      </c>
      <c r="N18828" s="3">
        <v>41990.0</v>
      </c>
    </row>
    <row r="18829">
      <c r="A18829" s="1" t="s">
        <v>66517</v>
      </c>
      <c r="B18829" s="1" t="s">
        <v>66518</v>
      </c>
      <c r="C18829" s="2" t="s">
        <v>66519</v>
      </c>
      <c r="D18829" s="1" t="s">
        <v>56</v>
      </c>
      <c r="E18829" s="1">
        <v>2000000.0</v>
      </c>
      <c r="F18829" s="1" t="s">
        <v>18</v>
      </c>
      <c r="G18829" s="1" t="s">
        <v>25</v>
      </c>
      <c r="H18829" s="1" t="s">
        <v>44</v>
      </c>
      <c r="I18829" s="1" t="s">
        <v>3486</v>
      </c>
      <c r="J18829" s="1" t="s">
        <v>38124</v>
      </c>
      <c r="K18829" s="1">
        <v>1.0</v>
      </c>
      <c r="L18829" s="3">
        <v>40544.0</v>
      </c>
      <c r="M18829" s="3">
        <v>40711.0</v>
      </c>
      <c r="N18829" s="3">
        <v>40711.0</v>
      </c>
    </row>
    <row r="18830">
      <c r="A18830" s="1" t="s">
        <v>66520</v>
      </c>
      <c r="B18830" s="1" t="s">
        <v>66521</v>
      </c>
      <c r="C18830" s="2" t="s">
        <v>66522</v>
      </c>
      <c r="D18830" s="1" t="s">
        <v>264</v>
      </c>
      <c r="E18830" s="1">
        <v>2180175.0</v>
      </c>
      <c r="F18830" s="1" t="s">
        <v>113</v>
      </c>
      <c r="G18830" s="1" t="s">
        <v>128</v>
      </c>
      <c r="H18830" s="1" t="s">
        <v>4294</v>
      </c>
      <c r="I18830" s="1" t="s">
        <v>4295</v>
      </c>
      <c r="J18830" s="1" t="s">
        <v>4295</v>
      </c>
      <c r="K18830" s="1">
        <v>1.0</v>
      </c>
      <c r="L18830" s="3">
        <v>36161.0</v>
      </c>
      <c r="M18830" s="3">
        <v>37206.0</v>
      </c>
      <c r="N18830" s="3">
        <v>37206.0</v>
      </c>
    </row>
    <row r="18831">
      <c r="A18831" s="1" t="s">
        <v>66523</v>
      </c>
      <c r="B18831" s="1" t="s">
        <v>66524</v>
      </c>
      <c r="E18831" s="1">
        <v>1.85E7</v>
      </c>
      <c r="F18831" s="1" t="s">
        <v>207</v>
      </c>
      <c r="G18831" s="1" t="s">
        <v>25</v>
      </c>
      <c r="H18831" s="1" t="s">
        <v>142</v>
      </c>
      <c r="I18831" s="1" t="s">
        <v>143</v>
      </c>
      <c r="J18831" s="1" t="s">
        <v>42816</v>
      </c>
      <c r="K18831" s="1">
        <v>1.0</v>
      </c>
      <c r="M18831" s="3">
        <v>36689.0</v>
      </c>
      <c r="N18831" s="3">
        <v>36689.0</v>
      </c>
    </row>
    <row r="18832">
      <c r="A18832" s="1" t="s">
        <v>66525</v>
      </c>
      <c r="B18832" s="1" t="s">
        <v>66526</v>
      </c>
      <c r="C18832" s="2" t="s">
        <v>66527</v>
      </c>
      <c r="D18832" s="1" t="s">
        <v>42</v>
      </c>
      <c r="E18832" s="1">
        <v>750000.0</v>
      </c>
      <c r="F18832" s="1" t="s">
        <v>18</v>
      </c>
      <c r="G18832" s="1" t="s">
        <v>25</v>
      </c>
      <c r="H18832" s="1" t="s">
        <v>3162</v>
      </c>
      <c r="I18832" s="1" t="s">
        <v>3163</v>
      </c>
      <c r="J18832" s="1" t="s">
        <v>27481</v>
      </c>
      <c r="K18832" s="1">
        <v>1.0</v>
      </c>
      <c r="M18832" s="3">
        <v>41869.0</v>
      </c>
      <c r="N18832" s="3">
        <v>41869.0</v>
      </c>
    </row>
    <row r="18833">
      <c r="A18833" s="1" t="s">
        <v>66528</v>
      </c>
      <c r="B18833" s="1" t="s">
        <v>66529</v>
      </c>
      <c r="C18833" s="2" t="s">
        <v>66530</v>
      </c>
      <c r="D18833" s="1" t="s">
        <v>66531</v>
      </c>
      <c r="E18833" s="1">
        <v>1.675E7</v>
      </c>
      <c r="F18833" s="1" t="s">
        <v>18</v>
      </c>
      <c r="G18833" s="1" t="s">
        <v>25</v>
      </c>
      <c r="H18833" s="1" t="s">
        <v>158</v>
      </c>
      <c r="I18833" s="1" t="s">
        <v>244</v>
      </c>
      <c r="J18833" s="1" t="s">
        <v>244</v>
      </c>
      <c r="K18833" s="1">
        <v>2.0</v>
      </c>
      <c r="L18833" s="3">
        <v>40695.0</v>
      </c>
      <c r="M18833" s="3">
        <v>41015.0</v>
      </c>
      <c r="N18833" s="3">
        <v>41963.0</v>
      </c>
    </row>
    <row r="18834">
      <c r="A18834" s="1" t="s">
        <v>66532</v>
      </c>
      <c r="B18834" s="1" t="s">
        <v>66533</v>
      </c>
      <c r="C18834" s="2" t="s">
        <v>66534</v>
      </c>
      <c r="D18834" s="1" t="s">
        <v>56</v>
      </c>
      <c r="E18834" s="1">
        <v>9050000.0</v>
      </c>
      <c r="F18834" s="1" t="s">
        <v>18</v>
      </c>
      <c r="G18834" s="1" t="s">
        <v>25</v>
      </c>
      <c r="H18834" s="1" t="s">
        <v>135</v>
      </c>
      <c r="I18834" s="1" t="s">
        <v>136</v>
      </c>
      <c r="J18834" s="1" t="s">
        <v>1114</v>
      </c>
      <c r="K18834" s="1">
        <v>3.0</v>
      </c>
      <c r="L18834" s="3">
        <v>40179.0</v>
      </c>
      <c r="M18834" s="3">
        <v>40722.0</v>
      </c>
      <c r="N18834" s="3">
        <v>42227.0</v>
      </c>
    </row>
    <row r="18835">
      <c r="A18835" s="1" t="s">
        <v>66535</v>
      </c>
      <c r="B18835" s="1" t="s">
        <v>66536</v>
      </c>
      <c r="C18835" s="2" t="s">
        <v>66537</v>
      </c>
      <c r="D18835" s="1" t="s">
        <v>66538</v>
      </c>
      <c r="E18835" s="1">
        <v>4155039.0</v>
      </c>
      <c r="F18835" s="1" t="s">
        <v>18</v>
      </c>
      <c r="G18835" s="1" t="s">
        <v>406</v>
      </c>
      <c r="H18835" s="1">
        <v>40.0</v>
      </c>
      <c r="I18835" s="1" t="s">
        <v>980</v>
      </c>
      <c r="J18835" s="1" t="s">
        <v>980</v>
      </c>
      <c r="K18835" s="1">
        <v>1.0</v>
      </c>
      <c r="L18835" s="3">
        <v>39275.0</v>
      </c>
      <c r="M18835" s="3">
        <v>42069.0</v>
      </c>
      <c r="N18835" s="3">
        <v>42069.0</v>
      </c>
    </row>
    <row r="18836">
      <c r="A18836" s="1" t="s">
        <v>66539</v>
      </c>
      <c r="B18836" s="1" t="s">
        <v>66540</v>
      </c>
      <c r="C18836" s="2" t="s">
        <v>66541</v>
      </c>
      <c r="D18836" s="1" t="s">
        <v>66542</v>
      </c>
      <c r="E18836" s="1">
        <v>2.0E7</v>
      </c>
      <c r="F18836" s="1" t="s">
        <v>18</v>
      </c>
      <c r="G18836" s="1" t="s">
        <v>25</v>
      </c>
      <c r="H18836" s="1" t="s">
        <v>106</v>
      </c>
      <c r="I18836" s="1" t="s">
        <v>107</v>
      </c>
      <c r="J18836" s="1" t="s">
        <v>108</v>
      </c>
      <c r="K18836" s="1">
        <v>1.0</v>
      </c>
      <c r="M18836" s="3">
        <v>42264.0</v>
      </c>
      <c r="N18836" s="3">
        <v>42264.0</v>
      </c>
    </row>
    <row r="18837">
      <c r="A18837" s="1" t="s">
        <v>66543</v>
      </c>
      <c r="B18837" s="1" t="s">
        <v>66544</v>
      </c>
      <c r="C18837" s="2" t="s">
        <v>66545</v>
      </c>
      <c r="D18837" s="1" t="s">
        <v>66546</v>
      </c>
      <c r="E18837" s="1">
        <v>540422.0</v>
      </c>
      <c r="F18837" s="1" t="s">
        <v>18</v>
      </c>
      <c r="G18837" s="1" t="s">
        <v>5951</v>
      </c>
      <c r="I18837" s="1" t="s">
        <v>18511</v>
      </c>
      <c r="J18837" s="1" t="s">
        <v>18512</v>
      </c>
      <c r="K18837" s="1">
        <v>3.0</v>
      </c>
      <c r="M18837" s="3">
        <v>41365.0</v>
      </c>
      <c r="N18837" s="3">
        <v>41852.0</v>
      </c>
    </row>
    <row r="18838">
      <c r="A18838" s="1" t="s">
        <v>66547</v>
      </c>
      <c r="B18838" s="1" t="s">
        <v>66548</v>
      </c>
      <c r="C18838" s="2" t="s">
        <v>66549</v>
      </c>
      <c r="E18838" s="1">
        <v>2200000.0</v>
      </c>
      <c r="F18838" s="1" t="s">
        <v>207</v>
      </c>
      <c r="K18838" s="1">
        <v>1.0</v>
      </c>
      <c r="M18838" s="3">
        <v>36488.0</v>
      </c>
      <c r="N18838" s="3">
        <v>36488.0</v>
      </c>
    </row>
    <row r="18839">
      <c r="A18839" s="1" t="s">
        <v>66550</v>
      </c>
      <c r="B18839" s="2" t="s">
        <v>66551</v>
      </c>
      <c r="C18839" s="2" t="s">
        <v>66552</v>
      </c>
      <c r="D18839" s="1" t="s">
        <v>24287</v>
      </c>
      <c r="E18839" s="1">
        <v>20000.0</v>
      </c>
      <c r="F18839" s="1" t="s">
        <v>18</v>
      </c>
      <c r="G18839" s="1" t="s">
        <v>25</v>
      </c>
      <c r="H18839" s="1" t="s">
        <v>89</v>
      </c>
      <c r="I18839" s="1" t="s">
        <v>4203</v>
      </c>
      <c r="J18839" s="1" t="s">
        <v>66553</v>
      </c>
      <c r="K18839" s="1">
        <v>1.0</v>
      </c>
      <c r="L18839" s="3">
        <v>41736.0</v>
      </c>
      <c r="M18839" s="3">
        <v>41863.0</v>
      </c>
      <c r="N18839" s="3">
        <v>41863.0</v>
      </c>
    </row>
    <row r="18840">
      <c r="A18840" s="1" t="s">
        <v>66554</v>
      </c>
      <c r="B18840" s="1" t="s">
        <v>66555</v>
      </c>
      <c r="C18840" s="2" t="s">
        <v>66556</v>
      </c>
      <c r="D18840" s="1" t="s">
        <v>75</v>
      </c>
      <c r="E18840" s="1" t="s">
        <v>43</v>
      </c>
      <c r="F18840" s="1" t="s">
        <v>207</v>
      </c>
      <c r="G18840" s="1" t="s">
        <v>25</v>
      </c>
      <c r="H18840" s="1" t="s">
        <v>64</v>
      </c>
      <c r="I18840" s="1" t="s">
        <v>65</v>
      </c>
      <c r="J18840" s="1" t="s">
        <v>71</v>
      </c>
      <c r="K18840" s="1">
        <v>1.0</v>
      </c>
      <c r="M18840" s="3">
        <v>41894.0</v>
      </c>
      <c r="N18840" s="3">
        <v>41894.0</v>
      </c>
    </row>
    <row r="18841">
      <c r="A18841" s="1" t="s">
        <v>66557</v>
      </c>
      <c r="B18841" s="1" t="s">
        <v>66558</v>
      </c>
      <c r="C18841" s="2" t="s">
        <v>66559</v>
      </c>
      <c r="D18841" s="1" t="s">
        <v>21629</v>
      </c>
      <c r="E18841" s="1">
        <v>2300000.0</v>
      </c>
      <c r="F18841" s="1" t="s">
        <v>18</v>
      </c>
      <c r="G18841" s="1" t="s">
        <v>25</v>
      </c>
      <c r="H18841" s="1" t="s">
        <v>64</v>
      </c>
      <c r="I18841" s="1" t="s">
        <v>65</v>
      </c>
      <c r="J18841" s="1" t="s">
        <v>71</v>
      </c>
      <c r="K18841" s="1">
        <v>1.0</v>
      </c>
      <c r="L18841" s="3">
        <v>41640.0</v>
      </c>
      <c r="M18841" s="3">
        <v>41913.0</v>
      </c>
      <c r="N18841" s="3">
        <v>41913.0</v>
      </c>
    </row>
    <row r="18842">
      <c r="A18842" s="1" t="s">
        <v>66560</v>
      </c>
      <c r="B18842" s="1" t="s">
        <v>66561</v>
      </c>
      <c r="C18842" s="2" t="s">
        <v>66562</v>
      </c>
      <c r="D18842" s="1" t="s">
        <v>66563</v>
      </c>
      <c r="E18842" s="1" t="s">
        <v>43</v>
      </c>
      <c r="F18842" s="1" t="s">
        <v>18</v>
      </c>
      <c r="G18842" s="1" t="s">
        <v>12312</v>
      </c>
      <c r="H18842" s="1">
        <v>1.0</v>
      </c>
      <c r="I18842" s="1" t="s">
        <v>12313</v>
      </c>
      <c r="J18842" s="1" t="s">
        <v>12313</v>
      </c>
      <c r="K18842" s="1">
        <v>1.0</v>
      </c>
      <c r="L18842" s="3">
        <v>41571.0</v>
      </c>
      <c r="M18842" s="3">
        <v>42125.0</v>
      </c>
      <c r="N18842" s="3">
        <v>42125.0</v>
      </c>
    </row>
    <row r="18843">
      <c r="A18843" s="1" t="s">
        <v>66564</v>
      </c>
      <c r="B18843" s="1" t="s">
        <v>66565</v>
      </c>
      <c r="C18843" s="2" t="s">
        <v>66566</v>
      </c>
      <c r="D18843" s="1" t="s">
        <v>285</v>
      </c>
      <c r="E18843" s="1">
        <v>1250000.0</v>
      </c>
      <c r="F18843" s="1" t="s">
        <v>18</v>
      </c>
      <c r="G18843" s="1" t="s">
        <v>25</v>
      </c>
      <c r="H18843" s="1" t="s">
        <v>142</v>
      </c>
      <c r="I18843" s="1" t="s">
        <v>143</v>
      </c>
      <c r="J18843" s="1" t="s">
        <v>143</v>
      </c>
      <c r="K18843" s="1">
        <v>2.0</v>
      </c>
      <c r="L18843" s="3">
        <v>39052.0</v>
      </c>
      <c r="M18843" s="3">
        <v>39562.0</v>
      </c>
      <c r="N18843" s="3">
        <v>40485.0</v>
      </c>
    </row>
    <row r="18844">
      <c r="A18844" s="1" t="s">
        <v>66567</v>
      </c>
      <c r="B18844" s="2" t="s">
        <v>66568</v>
      </c>
      <c r="C18844" s="2" t="s">
        <v>66569</v>
      </c>
      <c r="D18844" s="1" t="s">
        <v>285</v>
      </c>
      <c r="E18844" s="1">
        <v>845313.0</v>
      </c>
      <c r="F18844" s="1" t="s">
        <v>18</v>
      </c>
      <c r="G18844" s="1" t="s">
        <v>128</v>
      </c>
      <c r="H18844" s="1" t="s">
        <v>3894</v>
      </c>
      <c r="I18844" s="1" t="s">
        <v>2686</v>
      </c>
      <c r="J18844" s="1" t="s">
        <v>2686</v>
      </c>
      <c r="K18844" s="1">
        <v>1.0</v>
      </c>
      <c r="L18844" s="3">
        <v>40179.0</v>
      </c>
      <c r="M18844" s="3">
        <v>41765.0</v>
      </c>
      <c r="N18844" s="3">
        <v>41765.0</v>
      </c>
    </row>
    <row r="18845">
      <c r="A18845" s="1" t="s">
        <v>66570</v>
      </c>
      <c r="B18845" s="1" t="s">
        <v>66571</v>
      </c>
      <c r="C18845" s="2" t="s">
        <v>66572</v>
      </c>
      <c r="D18845" s="1" t="s">
        <v>1247</v>
      </c>
      <c r="E18845" s="1">
        <v>3.9122E7</v>
      </c>
      <c r="F18845" s="1" t="s">
        <v>113</v>
      </c>
      <c r="G18845" s="1" t="s">
        <v>25</v>
      </c>
      <c r="H18845" s="1" t="s">
        <v>64</v>
      </c>
      <c r="I18845" s="1" t="s">
        <v>65</v>
      </c>
      <c r="J18845" s="1" t="s">
        <v>2604</v>
      </c>
      <c r="K18845" s="1">
        <v>4.0</v>
      </c>
      <c r="L18845" s="3">
        <v>35065.0</v>
      </c>
      <c r="M18845" s="3">
        <v>39799.0</v>
      </c>
      <c r="N18845" s="3">
        <v>41091.0</v>
      </c>
    </row>
    <row r="18846">
      <c r="A18846" s="1" t="s">
        <v>66573</v>
      </c>
      <c r="B18846" s="1" t="s">
        <v>66574</v>
      </c>
      <c r="C18846" s="2" t="s">
        <v>66575</v>
      </c>
      <c r="D18846" s="1" t="s">
        <v>1289</v>
      </c>
      <c r="E18846" s="1">
        <v>2300000.0</v>
      </c>
      <c r="F18846" s="1" t="s">
        <v>18</v>
      </c>
      <c r="G18846" s="1" t="s">
        <v>25</v>
      </c>
      <c r="H18846" s="1" t="s">
        <v>64</v>
      </c>
      <c r="I18846" s="1" t="s">
        <v>95</v>
      </c>
      <c r="J18846" s="1" t="s">
        <v>95</v>
      </c>
      <c r="K18846" s="1">
        <v>3.0</v>
      </c>
      <c r="L18846" s="3">
        <v>40909.0</v>
      </c>
      <c r="M18846" s="3">
        <v>41388.0</v>
      </c>
      <c r="N18846" s="3">
        <v>41915.0</v>
      </c>
    </row>
    <row r="18847">
      <c r="A18847" s="1" t="s">
        <v>66576</v>
      </c>
      <c r="B18847" s="1" t="s">
        <v>66577</v>
      </c>
      <c r="C18847" s="2" t="s">
        <v>66578</v>
      </c>
      <c r="D18847" s="1" t="s">
        <v>66579</v>
      </c>
      <c r="E18847" s="1">
        <v>18000.0</v>
      </c>
      <c r="F18847" s="1" t="s">
        <v>207</v>
      </c>
      <c r="K18847" s="1">
        <v>1.0</v>
      </c>
      <c r="M18847" s="3">
        <v>41334.0</v>
      </c>
      <c r="N18847" s="3">
        <v>41334.0</v>
      </c>
    </row>
    <row r="18848">
      <c r="A18848" s="1" t="s">
        <v>66580</v>
      </c>
      <c r="B18848" s="1" t="s">
        <v>66581</v>
      </c>
      <c r="C18848" s="2" t="s">
        <v>66582</v>
      </c>
      <c r="D18848" s="1" t="s">
        <v>66583</v>
      </c>
      <c r="E18848" s="1">
        <v>6175000.0</v>
      </c>
      <c r="F18848" s="1" t="s">
        <v>18</v>
      </c>
      <c r="G18848" s="1" t="s">
        <v>25</v>
      </c>
      <c r="H18848" s="1" t="s">
        <v>106</v>
      </c>
      <c r="I18848" s="1" t="s">
        <v>107</v>
      </c>
      <c r="J18848" s="1" t="s">
        <v>108</v>
      </c>
      <c r="K18848" s="1">
        <v>4.0</v>
      </c>
      <c r="L18848" s="3">
        <v>40664.0</v>
      </c>
      <c r="M18848" s="3">
        <v>40694.0</v>
      </c>
      <c r="N18848" s="3">
        <v>42200.0</v>
      </c>
    </row>
    <row r="18849">
      <c r="A18849" s="1" t="s">
        <v>66584</v>
      </c>
      <c r="B18849" s="1" t="s">
        <v>66585</v>
      </c>
      <c r="C18849" s="2" t="s">
        <v>66586</v>
      </c>
      <c r="D18849" s="1" t="s">
        <v>66587</v>
      </c>
      <c r="E18849" s="1">
        <v>3100000.0</v>
      </c>
      <c r="F18849" s="1" t="s">
        <v>18</v>
      </c>
      <c r="G18849" s="1" t="s">
        <v>25</v>
      </c>
      <c r="H18849" s="1" t="s">
        <v>106</v>
      </c>
      <c r="I18849" s="1" t="s">
        <v>107</v>
      </c>
      <c r="J18849" s="1" t="s">
        <v>108</v>
      </c>
      <c r="K18849" s="1">
        <v>2.0</v>
      </c>
      <c r="L18849" s="3">
        <v>41000.0</v>
      </c>
      <c r="M18849" s="3">
        <v>41334.0</v>
      </c>
      <c r="N18849" s="3">
        <v>41618.0</v>
      </c>
    </row>
    <row r="18850">
      <c r="A18850" s="1" t="s">
        <v>66588</v>
      </c>
      <c r="B18850" s="1" t="s">
        <v>66589</v>
      </c>
      <c r="C18850" s="2" t="s">
        <v>66590</v>
      </c>
      <c r="D18850" s="1" t="s">
        <v>66591</v>
      </c>
      <c r="E18850" s="1">
        <v>1000000.0</v>
      </c>
      <c r="F18850" s="1" t="s">
        <v>18</v>
      </c>
      <c r="G18850" s="1" t="s">
        <v>341</v>
      </c>
      <c r="H18850" s="1">
        <v>11.0</v>
      </c>
      <c r="I18850" s="1" t="s">
        <v>497</v>
      </c>
      <c r="J18850" s="1" t="s">
        <v>497</v>
      </c>
      <c r="K18850" s="1">
        <v>1.0</v>
      </c>
      <c r="L18850" s="3">
        <v>41115.0</v>
      </c>
      <c r="M18850" s="3">
        <v>41771.0</v>
      </c>
      <c r="N18850" s="3">
        <v>41771.0</v>
      </c>
    </row>
    <row r="18851">
      <c r="A18851" s="1" t="s">
        <v>66592</v>
      </c>
      <c r="B18851" s="1" t="s">
        <v>66593</v>
      </c>
      <c r="C18851" s="2" t="s">
        <v>66594</v>
      </c>
      <c r="D18851" s="1" t="s">
        <v>66595</v>
      </c>
      <c r="E18851" s="1">
        <v>25000.0</v>
      </c>
      <c r="F18851" s="1" t="s">
        <v>18</v>
      </c>
      <c r="G18851" s="1" t="s">
        <v>25</v>
      </c>
      <c r="H18851" s="1" t="s">
        <v>1080</v>
      </c>
      <c r="I18851" s="1" t="s">
        <v>1081</v>
      </c>
      <c r="J18851" s="1" t="s">
        <v>1081</v>
      </c>
      <c r="K18851" s="1">
        <v>2.0</v>
      </c>
      <c r="L18851" s="3">
        <v>41518.0</v>
      </c>
      <c r="M18851" s="3">
        <v>41519.0</v>
      </c>
      <c r="N18851" s="3">
        <v>41699.0</v>
      </c>
    </row>
    <row r="18852">
      <c r="A18852" s="1" t="s">
        <v>66596</v>
      </c>
      <c r="B18852" s="1" t="s">
        <v>66597</v>
      </c>
      <c r="D18852" s="1" t="s">
        <v>63</v>
      </c>
      <c r="E18852" s="1">
        <v>4500000.0</v>
      </c>
      <c r="F18852" s="1" t="s">
        <v>18</v>
      </c>
      <c r="G18852" s="1" t="s">
        <v>25</v>
      </c>
      <c r="H18852" s="1" t="s">
        <v>142</v>
      </c>
      <c r="I18852" s="1" t="s">
        <v>143</v>
      </c>
      <c r="J18852" s="1" t="s">
        <v>438</v>
      </c>
      <c r="K18852" s="1">
        <v>1.0</v>
      </c>
      <c r="L18852" s="3">
        <v>37622.0</v>
      </c>
      <c r="M18852" s="3">
        <v>38834.0</v>
      </c>
      <c r="N18852" s="3">
        <v>38834.0</v>
      </c>
    </row>
    <row r="18853">
      <c r="A18853" s="1" t="s">
        <v>66598</v>
      </c>
      <c r="B18853" s="1" t="s">
        <v>66599</v>
      </c>
      <c r="C18853" s="2" t="s">
        <v>66600</v>
      </c>
      <c r="D18853" s="1" t="s">
        <v>50</v>
      </c>
      <c r="E18853" s="1">
        <v>242500.0</v>
      </c>
      <c r="F18853" s="1" t="s">
        <v>18</v>
      </c>
      <c r="G18853" s="1" t="s">
        <v>25</v>
      </c>
      <c r="H18853" s="1" t="s">
        <v>64</v>
      </c>
      <c r="I18853" s="1" t="s">
        <v>95</v>
      </c>
      <c r="J18853" s="1" t="s">
        <v>1428</v>
      </c>
      <c r="K18853" s="1">
        <v>1.0</v>
      </c>
      <c r="M18853" s="3">
        <v>40878.0</v>
      </c>
      <c r="N18853" s="3">
        <v>40878.0</v>
      </c>
    </row>
    <row r="18854">
      <c r="A18854" s="1" t="s">
        <v>66601</v>
      </c>
      <c r="B18854" s="1" t="s">
        <v>66602</v>
      </c>
      <c r="C18854" s="2" t="s">
        <v>66603</v>
      </c>
      <c r="D18854" s="1" t="s">
        <v>2479</v>
      </c>
      <c r="E18854" s="1" t="s">
        <v>43</v>
      </c>
      <c r="F18854" s="1" t="s">
        <v>18</v>
      </c>
      <c r="G18854" s="1" t="s">
        <v>25</v>
      </c>
      <c r="H18854" s="1" t="s">
        <v>1080</v>
      </c>
      <c r="I18854" s="1" t="s">
        <v>1081</v>
      </c>
      <c r="J18854" s="1" t="s">
        <v>66604</v>
      </c>
      <c r="K18854" s="1">
        <v>1.0</v>
      </c>
      <c r="L18854" s="3">
        <v>37622.0</v>
      </c>
      <c r="M18854" s="3">
        <v>40752.0</v>
      </c>
      <c r="N18854" s="3">
        <v>40752.0</v>
      </c>
    </row>
    <row r="18855">
      <c r="A18855" s="1" t="s">
        <v>66605</v>
      </c>
      <c r="B18855" s="1" t="s">
        <v>66606</v>
      </c>
      <c r="C18855" s="2" t="s">
        <v>66607</v>
      </c>
      <c r="D18855" s="1" t="s">
        <v>66608</v>
      </c>
      <c r="E18855" s="1">
        <v>1210000.0</v>
      </c>
      <c r="F18855" s="1" t="s">
        <v>18</v>
      </c>
      <c r="G18855" s="1" t="s">
        <v>552</v>
      </c>
      <c r="H18855" s="1">
        <v>59.0</v>
      </c>
      <c r="I18855" s="1" t="s">
        <v>12553</v>
      </c>
      <c r="J18855" s="1" t="s">
        <v>12553</v>
      </c>
      <c r="K18855" s="1">
        <v>1.0</v>
      </c>
      <c r="M18855" s="3">
        <v>39177.0</v>
      </c>
      <c r="N18855" s="3">
        <v>39177.0</v>
      </c>
    </row>
    <row r="18856">
      <c r="A18856" s="1" t="s">
        <v>66609</v>
      </c>
      <c r="B18856" s="1" t="s">
        <v>66610</v>
      </c>
      <c r="C18856" s="2" t="s">
        <v>66611</v>
      </c>
      <c r="D18856" s="1" t="s">
        <v>66612</v>
      </c>
      <c r="E18856" s="1">
        <v>1000000.0</v>
      </c>
      <c r="F18856" s="1" t="s">
        <v>207</v>
      </c>
      <c r="G18856" s="1" t="s">
        <v>1138</v>
      </c>
      <c r="H18856" s="1">
        <v>2.0</v>
      </c>
      <c r="I18856" s="1" t="s">
        <v>1745</v>
      </c>
      <c r="J18856" s="1" t="s">
        <v>1746</v>
      </c>
      <c r="K18856" s="1">
        <v>1.0</v>
      </c>
      <c r="L18856" s="3">
        <v>41080.0</v>
      </c>
      <c r="M18856" s="3">
        <v>40909.0</v>
      </c>
      <c r="N18856" s="3">
        <v>40909.0</v>
      </c>
    </row>
    <row r="18857">
      <c r="A18857" s="1" t="s">
        <v>66613</v>
      </c>
      <c r="B18857" s="1" t="s">
        <v>66614</v>
      </c>
      <c r="C18857" s="2" t="s">
        <v>66615</v>
      </c>
      <c r="D18857" s="1" t="s">
        <v>2966</v>
      </c>
      <c r="E18857" s="1" t="s">
        <v>43</v>
      </c>
      <c r="F18857" s="1" t="s">
        <v>18</v>
      </c>
      <c r="G18857" s="1" t="s">
        <v>25</v>
      </c>
      <c r="H18857" s="1" t="s">
        <v>6144</v>
      </c>
      <c r="I18857" s="1" t="s">
        <v>6452</v>
      </c>
      <c r="J18857" s="1" t="s">
        <v>17867</v>
      </c>
      <c r="K18857" s="1">
        <v>1.0</v>
      </c>
      <c r="L18857" s="3">
        <v>41275.0</v>
      </c>
      <c r="M18857" s="3">
        <v>41730.0</v>
      </c>
      <c r="N18857" s="3">
        <v>41730.0</v>
      </c>
    </row>
    <row r="18858">
      <c r="A18858" s="1" t="s">
        <v>66616</v>
      </c>
      <c r="B18858" s="1" t="s">
        <v>66617</v>
      </c>
      <c r="C18858" s="2" t="s">
        <v>66618</v>
      </c>
      <c r="D18858" s="1" t="s">
        <v>66619</v>
      </c>
      <c r="E18858" s="1">
        <v>6000000.0</v>
      </c>
      <c r="F18858" s="1" t="s">
        <v>207</v>
      </c>
      <c r="G18858" s="1" t="s">
        <v>25</v>
      </c>
      <c r="H18858" s="1" t="s">
        <v>64</v>
      </c>
      <c r="I18858" s="1" t="s">
        <v>1221</v>
      </c>
      <c r="J18858" s="1" t="s">
        <v>1221</v>
      </c>
      <c r="K18858" s="1">
        <v>1.0</v>
      </c>
      <c r="M18858" s="3">
        <v>39093.0</v>
      </c>
      <c r="N18858" s="3">
        <v>39093.0</v>
      </c>
    </row>
    <row r="18859">
      <c r="A18859" s="1" t="s">
        <v>66620</v>
      </c>
      <c r="B18859" s="1" t="s">
        <v>66621</v>
      </c>
      <c r="E18859" s="1">
        <v>1.1E7</v>
      </c>
      <c r="F18859" s="1" t="s">
        <v>207</v>
      </c>
      <c r="K18859" s="1">
        <v>1.0</v>
      </c>
      <c r="M18859" s="3">
        <v>39220.0</v>
      </c>
      <c r="N18859" s="3">
        <v>39220.0</v>
      </c>
    </row>
    <row r="18860">
      <c r="A18860" s="1" t="s">
        <v>66622</v>
      </c>
      <c r="B18860" s="1" t="s">
        <v>66623</v>
      </c>
      <c r="C18860" s="2" t="s">
        <v>66624</v>
      </c>
      <c r="D18860" s="1" t="s">
        <v>66625</v>
      </c>
      <c r="E18860" s="1">
        <v>5600000.0</v>
      </c>
      <c r="F18860" s="1" t="s">
        <v>18</v>
      </c>
      <c r="G18860" s="1" t="s">
        <v>25</v>
      </c>
      <c r="H18860" s="1" t="s">
        <v>64</v>
      </c>
      <c r="I18860" s="1" t="s">
        <v>1221</v>
      </c>
      <c r="J18860" s="1" t="s">
        <v>3048</v>
      </c>
      <c r="K18860" s="1">
        <v>1.0</v>
      </c>
      <c r="L18860" s="3">
        <v>40391.0</v>
      </c>
      <c r="M18860" s="3">
        <v>42138.0</v>
      </c>
      <c r="N18860" s="3">
        <v>42138.0</v>
      </c>
    </row>
    <row r="18861">
      <c r="A18861" s="1" t="s">
        <v>66626</v>
      </c>
      <c r="B18861" s="1" t="s">
        <v>66627</v>
      </c>
      <c r="C18861" s="2" t="s">
        <v>66628</v>
      </c>
      <c r="D18861" s="1" t="s">
        <v>66629</v>
      </c>
      <c r="E18861" s="1">
        <v>38964.0</v>
      </c>
      <c r="F18861" s="1" t="s">
        <v>18</v>
      </c>
      <c r="K18861" s="1">
        <v>1.0</v>
      </c>
      <c r="M18861" s="3">
        <v>42200.0</v>
      </c>
      <c r="N18861" s="3">
        <v>42200.0</v>
      </c>
    </row>
    <row r="18862">
      <c r="A18862" s="1" t="s">
        <v>66630</v>
      </c>
      <c r="B18862" s="1" t="s">
        <v>66631</v>
      </c>
      <c r="C18862" s="2" t="s">
        <v>66632</v>
      </c>
      <c r="E18862" s="1">
        <v>1200000.0</v>
      </c>
      <c r="F18862" s="1" t="s">
        <v>18</v>
      </c>
      <c r="G18862" s="1" t="s">
        <v>366</v>
      </c>
      <c r="H18862" s="1">
        <v>26.0</v>
      </c>
      <c r="I18862" s="1" t="s">
        <v>367</v>
      </c>
      <c r="J18862" s="1" t="s">
        <v>367</v>
      </c>
      <c r="K18862" s="1">
        <v>1.0</v>
      </c>
      <c r="L18862" s="3">
        <v>40544.0</v>
      </c>
      <c r="M18862" s="3">
        <v>42338.0</v>
      </c>
      <c r="N18862" s="3">
        <v>42338.0</v>
      </c>
    </row>
    <row r="18863">
      <c r="A18863" s="1" t="s">
        <v>66633</v>
      </c>
      <c r="B18863" s="1" t="s">
        <v>66634</v>
      </c>
      <c r="C18863" s="2" t="s">
        <v>66635</v>
      </c>
      <c r="D18863" s="1" t="s">
        <v>766</v>
      </c>
      <c r="E18863" s="1">
        <v>5.1E7</v>
      </c>
      <c r="F18863" s="1" t="s">
        <v>18</v>
      </c>
      <c r="G18863" s="1" t="s">
        <v>37</v>
      </c>
      <c r="H18863" s="1">
        <v>4.0</v>
      </c>
      <c r="I18863" s="1" t="s">
        <v>15390</v>
      </c>
      <c r="J18863" s="1" t="s">
        <v>15390</v>
      </c>
      <c r="K18863" s="1">
        <v>2.0</v>
      </c>
      <c r="M18863" s="3">
        <v>39630.0</v>
      </c>
      <c r="N18863" s="3">
        <v>39649.0</v>
      </c>
    </row>
    <row r="18864">
      <c r="A18864" s="1" t="s">
        <v>66636</v>
      </c>
      <c r="B18864" s="1" t="s">
        <v>66637</v>
      </c>
      <c r="C18864" s="2" t="s">
        <v>66638</v>
      </c>
      <c r="D18864" s="1" t="s">
        <v>766</v>
      </c>
      <c r="E18864" s="1">
        <v>3000003.0</v>
      </c>
      <c r="F18864" s="1" t="s">
        <v>18</v>
      </c>
      <c r="G18864" s="1" t="s">
        <v>25</v>
      </c>
      <c r="H18864" s="1" t="s">
        <v>64</v>
      </c>
      <c r="I18864" s="1" t="s">
        <v>65</v>
      </c>
      <c r="J18864" s="1" t="s">
        <v>31129</v>
      </c>
      <c r="K18864" s="1">
        <v>2.0</v>
      </c>
      <c r="M18864" s="3">
        <v>40246.0</v>
      </c>
      <c r="N18864" s="3">
        <v>40623.0</v>
      </c>
    </row>
    <row r="18865">
      <c r="A18865" s="1" t="s">
        <v>66639</v>
      </c>
      <c r="B18865" s="1" t="s">
        <v>66640</v>
      </c>
      <c r="C18865" s="2" t="s">
        <v>66641</v>
      </c>
      <c r="D18865" s="1" t="s">
        <v>66642</v>
      </c>
      <c r="E18865" s="1">
        <v>76500.0</v>
      </c>
      <c r="F18865" s="1" t="s">
        <v>207</v>
      </c>
      <c r="K18865" s="1">
        <v>1.0</v>
      </c>
      <c r="L18865" s="3">
        <v>41146.0</v>
      </c>
      <c r="M18865" s="3">
        <v>41146.0</v>
      </c>
      <c r="N18865" s="3">
        <v>41146.0</v>
      </c>
    </row>
    <row r="18866">
      <c r="A18866" s="1" t="s">
        <v>66643</v>
      </c>
      <c r="B18866" s="1" t="s">
        <v>66644</v>
      </c>
      <c r="C18866" s="2" t="s">
        <v>66645</v>
      </c>
      <c r="D18866" s="1" t="s">
        <v>17000</v>
      </c>
      <c r="E18866" s="1">
        <v>100000.0</v>
      </c>
      <c r="F18866" s="1" t="s">
        <v>18</v>
      </c>
      <c r="G18866" s="1" t="s">
        <v>19</v>
      </c>
      <c r="H18866" s="1">
        <v>19.0</v>
      </c>
      <c r="I18866" s="1" t="s">
        <v>474</v>
      </c>
      <c r="J18866" s="1" t="s">
        <v>474</v>
      </c>
      <c r="K18866" s="1">
        <v>1.0</v>
      </c>
      <c r="L18866" s="3">
        <v>40934.0</v>
      </c>
      <c r="M18866" s="3">
        <v>41284.0</v>
      </c>
      <c r="N18866" s="3">
        <v>41284.0</v>
      </c>
    </row>
    <row r="18867">
      <c r="A18867" s="1" t="s">
        <v>66646</v>
      </c>
      <c r="B18867" s="1" t="s">
        <v>66647</v>
      </c>
      <c r="C18867" s="2" t="s">
        <v>66648</v>
      </c>
      <c r="D18867" s="1" t="s">
        <v>36</v>
      </c>
      <c r="E18867" s="1">
        <v>740000.0</v>
      </c>
      <c r="F18867" s="1" t="s">
        <v>113</v>
      </c>
      <c r="G18867" s="1" t="s">
        <v>25</v>
      </c>
      <c r="H18867" s="1" t="s">
        <v>64</v>
      </c>
      <c r="I18867" s="1" t="s">
        <v>65</v>
      </c>
      <c r="J18867" s="1" t="s">
        <v>271</v>
      </c>
      <c r="K18867" s="1">
        <v>1.0</v>
      </c>
      <c r="M18867" s="3">
        <v>40312.0</v>
      </c>
      <c r="N18867" s="3">
        <v>40312.0</v>
      </c>
    </row>
    <row r="18868">
      <c r="A18868" s="1" t="s">
        <v>66649</v>
      </c>
      <c r="B18868" s="1" t="s">
        <v>66650</v>
      </c>
      <c r="C18868" s="2" t="s">
        <v>66651</v>
      </c>
      <c r="D18868" s="1" t="s">
        <v>66652</v>
      </c>
      <c r="E18868" s="1">
        <v>3555740.0</v>
      </c>
      <c r="F18868" s="1" t="s">
        <v>18</v>
      </c>
      <c r="G18868" s="1" t="s">
        <v>1126</v>
      </c>
      <c r="H18868" s="1">
        <v>20.0</v>
      </c>
      <c r="I18868" s="1" t="s">
        <v>56806</v>
      </c>
      <c r="J18868" s="1" t="s">
        <v>56806</v>
      </c>
      <c r="K18868" s="1">
        <v>2.0</v>
      </c>
      <c r="L18868" s="3">
        <v>40695.0</v>
      </c>
      <c r="M18868" s="3">
        <v>40695.0</v>
      </c>
      <c r="N18868" s="3">
        <v>41518.0</v>
      </c>
    </row>
    <row r="18869">
      <c r="A18869" s="1" t="s">
        <v>66653</v>
      </c>
      <c r="B18869" s="1" t="s">
        <v>66654</v>
      </c>
      <c r="C18869" s="2" t="s">
        <v>66655</v>
      </c>
      <c r="D18869" s="1" t="s">
        <v>57079</v>
      </c>
      <c r="E18869" s="1">
        <v>17071.0</v>
      </c>
      <c r="F18869" s="1" t="s">
        <v>18</v>
      </c>
      <c r="G18869" s="1" t="s">
        <v>128</v>
      </c>
      <c r="H18869" s="1" t="s">
        <v>129</v>
      </c>
      <c r="I18869" s="1" t="s">
        <v>130</v>
      </c>
      <c r="J18869" s="1" t="s">
        <v>130</v>
      </c>
      <c r="K18869" s="1">
        <v>1.0</v>
      </c>
      <c r="L18869" s="3">
        <v>41780.0</v>
      </c>
      <c r="M18869" s="3">
        <v>41821.0</v>
      </c>
      <c r="N18869" s="3">
        <v>41821.0</v>
      </c>
    </row>
    <row r="18870">
      <c r="A18870" s="1" t="s">
        <v>66656</v>
      </c>
      <c r="B18870" s="1" t="s">
        <v>66657</v>
      </c>
      <c r="C18870" s="2" t="s">
        <v>66658</v>
      </c>
      <c r="D18870" s="1" t="s">
        <v>13814</v>
      </c>
      <c r="E18870" s="1">
        <v>3.0E7</v>
      </c>
      <c r="F18870" s="1" t="s">
        <v>18</v>
      </c>
      <c r="G18870" s="1" t="s">
        <v>37</v>
      </c>
      <c r="H18870" s="1">
        <v>22.0</v>
      </c>
      <c r="I18870" s="1" t="s">
        <v>38</v>
      </c>
      <c r="J18870" s="1" t="s">
        <v>38</v>
      </c>
      <c r="K18870" s="1">
        <v>2.0</v>
      </c>
      <c r="L18870" s="3">
        <v>40544.0</v>
      </c>
      <c r="M18870" s="3">
        <v>41605.0</v>
      </c>
      <c r="N18870" s="3">
        <v>41901.0</v>
      </c>
    </row>
    <row r="18871">
      <c r="A18871" s="1" t="s">
        <v>66659</v>
      </c>
      <c r="B18871" s="1" t="s">
        <v>66660</v>
      </c>
      <c r="C18871" s="2" t="s">
        <v>66661</v>
      </c>
      <c r="D18871" s="1" t="s">
        <v>3708</v>
      </c>
      <c r="E18871" s="1">
        <v>6500000.0</v>
      </c>
      <c r="F18871" s="1" t="s">
        <v>113</v>
      </c>
      <c r="K18871" s="1">
        <v>1.0</v>
      </c>
      <c r="M18871" s="3">
        <v>36526.0</v>
      </c>
      <c r="N18871" s="3">
        <v>36526.0</v>
      </c>
    </row>
    <row r="18872">
      <c r="A18872" s="1" t="s">
        <v>66662</v>
      </c>
      <c r="B18872" s="1" t="s">
        <v>66663</v>
      </c>
      <c r="C18872" s="2" t="s">
        <v>66664</v>
      </c>
      <c r="D18872" s="1" t="s">
        <v>741</v>
      </c>
      <c r="E18872" s="1">
        <v>50000.0</v>
      </c>
      <c r="F18872" s="1" t="s">
        <v>18</v>
      </c>
      <c r="G18872" s="1" t="s">
        <v>25</v>
      </c>
      <c r="H18872" s="1" t="s">
        <v>142</v>
      </c>
      <c r="I18872" s="1" t="s">
        <v>143</v>
      </c>
      <c r="J18872" s="1" t="s">
        <v>1573</v>
      </c>
      <c r="K18872" s="1">
        <v>1.0</v>
      </c>
      <c r="L18872" s="3">
        <v>40909.0</v>
      </c>
      <c r="M18872" s="3">
        <v>41604.0</v>
      </c>
      <c r="N18872" s="3">
        <v>41604.0</v>
      </c>
    </row>
    <row r="18873">
      <c r="A18873" s="1" t="s">
        <v>66665</v>
      </c>
      <c r="B18873" s="1" t="s">
        <v>66666</v>
      </c>
      <c r="C18873" s="2" t="s">
        <v>66667</v>
      </c>
      <c r="D18873" s="1" t="s">
        <v>2479</v>
      </c>
      <c r="E18873" s="1">
        <v>1793100.0</v>
      </c>
      <c r="F18873" s="1" t="s">
        <v>18</v>
      </c>
      <c r="G18873" s="1" t="s">
        <v>1025</v>
      </c>
      <c r="K18873" s="1">
        <v>1.0</v>
      </c>
      <c r="M18873" s="3">
        <v>38777.0</v>
      </c>
      <c r="N18873" s="3">
        <v>38777.0</v>
      </c>
    </row>
    <row r="18874">
      <c r="A18874" s="1" t="s">
        <v>66668</v>
      </c>
      <c r="B18874" s="2" t="s">
        <v>66669</v>
      </c>
      <c r="C18874" s="2" t="s">
        <v>66670</v>
      </c>
      <c r="D18874" s="1" t="s">
        <v>66671</v>
      </c>
      <c r="E18874" s="1">
        <v>2700000.0</v>
      </c>
      <c r="F18874" s="1" t="s">
        <v>18</v>
      </c>
      <c r="G18874" s="1" t="s">
        <v>128</v>
      </c>
      <c r="H18874" s="1" t="s">
        <v>3855</v>
      </c>
      <c r="I18874" s="1" t="s">
        <v>130</v>
      </c>
      <c r="J18874" s="1" t="s">
        <v>66672</v>
      </c>
      <c r="K18874" s="1">
        <v>3.0</v>
      </c>
      <c r="L18874" s="3">
        <v>39387.0</v>
      </c>
      <c r="M18874" s="3">
        <v>39387.0</v>
      </c>
      <c r="N18874" s="3">
        <v>40197.0</v>
      </c>
    </row>
    <row r="18875">
      <c r="A18875" s="1" t="s">
        <v>66673</v>
      </c>
      <c r="B18875" s="1" t="s">
        <v>66674</v>
      </c>
      <c r="C18875" s="2" t="s">
        <v>66675</v>
      </c>
      <c r="D18875" s="1" t="s">
        <v>264</v>
      </c>
      <c r="E18875" s="1">
        <v>1320000.0</v>
      </c>
      <c r="F18875" s="1" t="s">
        <v>18</v>
      </c>
      <c r="G18875" s="1" t="s">
        <v>222</v>
      </c>
      <c r="H18875" s="1">
        <v>7.0</v>
      </c>
      <c r="I18875" s="1" t="s">
        <v>293</v>
      </c>
      <c r="J18875" s="1" t="s">
        <v>293</v>
      </c>
      <c r="K18875" s="1">
        <v>2.0</v>
      </c>
      <c r="L18875" s="3">
        <v>41395.0</v>
      </c>
      <c r="M18875" s="3">
        <v>41395.0</v>
      </c>
      <c r="N18875" s="3">
        <v>42080.0</v>
      </c>
    </row>
    <row r="18876">
      <c r="A18876" s="1" t="s">
        <v>66676</v>
      </c>
      <c r="B18876" s="1" t="s">
        <v>66677</v>
      </c>
      <c r="C18876" s="2" t="s">
        <v>66678</v>
      </c>
      <c r="D18876" s="1" t="s">
        <v>718</v>
      </c>
      <c r="E18876" s="1">
        <v>350000.0</v>
      </c>
      <c r="F18876" s="1" t="s">
        <v>18</v>
      </c>
      <c r="G18876" s="1" t="s">
        <v>25</v>
      </c>
      <c r="H18876" s="1" t="s">
        <v>582</v>
      </c>
      <c r="I18876" s="1" t="s">
        <v>23900</v>
      </c>
      <c r="J18876" s="1" t="s">
        <v>23900</v>
      </c>
      <c r="K18876" s="1">
        <v>1.0</v>
      </c>
      <c r="M18876" s="3">
        <v>41059.0</v>
      </c>
      <c r="N18876" s="3">
        <v>41059.0</v>
      </c>
    </row>
    <row r="18877">
      <c r="A18877" s="1" t="s">
        <v>66679</v>
      </c>
      <c r="B18877" s="1" t="s">
        <v>66680</v>
      </c>
      <c r="C18877" s="2" t="s">
        <v>66681</v>
      </c>
      <c r="D18877" s="1" t="s">
        <v>256</v>
      </c>
      <c r="E18877" s="1">
        <v>1300000.0</v>
      </c>
      <c r="F18877" s="1" t="s">
        <v>18</v>
      </c>
      <c r="G18877" s="1" t="s">
        <v>128</v>
      </c>
      <c r="H18877" s="1" t="s">
        <v>129</v>
      </c>
      <c r="I18877" s="1" t="s">
        <v>130</v>
      </c>
      <c r="J18877" s="1" t="s">
        <v>130</v>
      </c>
      <c r="K18877" s="1">
        <v>2.0</v>
      </c>
      <c r="L18877" s="3">
        <v>40909.0</v>
      </c>
      <c r="M18877" s="3">
        <v>40940.0</v>
      </c>
      <c r="N18877" s="3">
        <v>41365.0</v>
      </c>
    </row>
    <row r="18878">
      <c r="A18878" s="1" t="s">
        <v>66682</v>
      </c>
      <c r="B18878" s="1" t="s">
        <v>66683</v>
      </c>
      <c r="C18878" s="2" t="s">
        <v>66684</v>
      </c>
      <c r="D18878" s="1" t="s">
        <v>42</v>
      </c>
      <c r="E18878" s="1">
        <v>340000.0</v>
      </c>
      <c r="F18878" s="1" t="s">
        <v>18</v>
      </c>
      <c r="G18878" s="1" t="s">
        <v>25</v>
      </c>
      <c r="H18878" s="1" t="s">
        <v>1011</v>
      </c>
      <c r="I18878" s="1" t="s">
        <v>1035</v>
      </c>
      <c r="J18878" s="1" t="s">
        <v>1035</v>
      </c>
      <c r="K18878" s="1">
        <v>1.0</v>
      </c>
      <c r="M18878" s="3">
        <v>40647.0</v>
      </c>
      <c r="N18878" s="3">
        <v>40647.0</v>
      </c>
    </row>
    <row r="18879">
      <c r="A18879" s="1" t="s">
        <v>66685</v>
      </c>
      <c r="B18879" s="1" t="s">
        <v>66686</v>
      </c>
      <c r="C18879" s="2" t="s">
        <v>66687</v>
      </c>
      <c r="D18879" s="1" t="s">
        <v>766</v>
      </c>
      <c r="E18879" s="1">
        <v>8000000.0</v>
      </c>
      <c r="F18879" s="1" t="s">
        <v>207</v>
      </c>
      <c r="G18879" s="1" t="s">
        <v>25</v>
      </c>
      <c r="H18879" s="1" t="s">
        <v>1352</v>
      </c>
      <c r="I18879" s="1" t="s">
        <v>1353</v>
      </c>
      <c r="J18879" s="1" t="s">
        <v>1353</v>
      </c>
      <c r="K18879" s="1">
        <v>1.0</v>
      </c>
      <c r="M18879" s="3">
        <v>40056.0</v>
      </c>
      <c r="N18879" s="3">
        <v>40056.0</v>
      </c>
    </row>
    <row r="18880">
      <c r="A18880" s="1" t="s">
        <v>66688</v>
      </c>
      <c r="B18880" s="1" t="s">
        <v>66689</v>
      </c>
      <c r="C18880" s="2" t="s">
        <v>66690</v>
      </c>
      <c r="D18880" s="1" t="s">
        <v>66691</v>
      </c>
      <c r="E18880" s="1">
        <v>1227720.0</v>
      </c>
      <c r="F18880" s="1" t="s">
        <v>18</v>
      </c>
      <c r="G18880" s="1" t="s">
        <v>552</v>
      </c>
      <c r="H18880" s="1">
        <v>29.0</v>
      </c>
      <c r="I18880" s="1" t="s">
        <v>749</v>
      </c>
      <c r="J18880" s="1" t="s">
        <v>749</v>
      </c>
      <c r="K18880" s="1">
        <v>2.0</v>
      </c>
      <c r="L18880" s="3">
        <v>41214.0</v>
      </c>
      <c r="M18880" s="3">
        <v>41214.0</v>
      </c>
      <c r="N18880" s="3">
        <v>41423.0</v>
      </c>
    </row>
    <row r="18881">
      <c r="A18881" s="1" t="s">
        <v>66692</v>
      </c>
      <c r="B18881" s="1" t="s">
        <v>66693</v>
      </c>
      <c r="C18881" s="2" t="s">
        <v>66694</v>
      </c>
      <c r="D18881" s="1" t="s">
        <v>42</v>
      </c>
      <c r="E18881" s="1">
        <v>90000.0</v>
      </c>
      <c r="F18881" s="1" t="s">
        <v>207</v>
      </c>
      <c r="G18881" s="1" t="s">
        <v>25</v>
      </c>
      <c r="H18881" s="1" t="s">
        <v>89</v>
      </c>
      <c r="I18881" s="1" t="s">
        <v>589</v>
      </c>
      <c r="J18881" s="1" t="s">
        <v>589</v>
      </c>
      <c r="K18881" s="1">
        <v>1.0</v>
      </c>
      <c r="L18881" s="3">
        <v>40179.0</v>
      </c>
      <c r="M18881" s="3">
        <v>41029.0</v>
      </c>
      <c r="N18881" s="3">
        <v>41029.0</v>
      </c>
    </row>
    <row r="18882">
      <c r="A18882" s="1" t="s">
        <v>66695</v>
      </c>
      <c r="B18882" s="2" t="s">
        <v>66696</v>
      </c>
      <c r="C18882" s="2" t="s">
        <v>66697</v>
      </c>
      <c r="D18882" s="1" t="s">
        <v>655</v>
      </c>
      <c r="E18882" s="1">
        <v>2003257.0</v>
      </c>
      <c r="F18882" s="1" t="s">
        <v>18</v>
      </c>
      <c r="G18882" s="1" t="s">
        <v>19</v>
      </c>
      <c r="H18882" s="1">
        <v>10.0</v>
      </c>
      <c r="I18882" s="1" t="s">
        <v>672</v>
      </c>
      <c r="J18882" s="1" t="s">
        <v>673</v>
      </c>
      <c r="K18882" s="1">
        <v>1.0</v>
      </c>
      <c r="M18882" s="3">
        <v>40848.0</v>
      </c>
      <c r="N18882" s="3">
        <v>40848.0</v>
      </c>
    </row>
    <row r="18883">
      <c r="A18883" s="1" t="s">
        <v>66698</v>
      </c>
      <c r="B18883" s="1" t="s">
        <v>66699</v>
      </c>
      <c r="C18883" s="2" t="s">
        <v>66700</v>
      </c>
      <c r="D18883" s="1" t="s">
        <v>66701</v>
      </c>
      <c r="E18883" s="1" t="s">
        <v>43</v>
      </c>
      <c r="F18883" s="1" t="s">
        <v>18</v>
      </c>
      <c r="G18883" s="1" t="s">
        <v>25</v>
      </c>
      <c r="H18883" s="1" t="s">
        <v>89</v>
      </c>
      <c r="I18883" s="1" t="s">
        <v>2795</v>
      </c>
      <c r="J18883" s="1" t="s">
        <v>66702</v>
      </c>
      <c r="K18883" s="1">
        <v>2.0</v>
      </c>
      <c r="L18883" s="3">
        <v>39814.0</v>
      </c>
      <c r="M18883" s="3">
        <v>41495.0</v>
      </c>
      <c r="N18883" s="3">
        <v>41739.0</v>
      </c>
    </row>
    <row r="18884">
      <c r="A18884" s="1" t="s">
        <v>66703</v>
      </c>
      <c r="B18884" s="1" t="s">
        <v>66704</v>
      </c>
      <c r="C18884" s="2" t="s">
        <v>66705</v>
      </c>
      <c r="D18884" s="1" t="s">
        <v>1401</v>
      </c>
      <c r="E18884" s="1">
        <v>5527780.0</v>
      </c>
      <c r="F18884" s="1" t="s">
        <v>18</v>
      </c>
      <c r="G18884" s="1" t="s">
        <v>25</v>
      </c>
      <c r="H18884" s="1" t="s">
        <v>121</v>
      </c>
      <c r="I18884" s="1" t="s">
        <v>122</v>
      </c>
      <c r="J18884" s="1" t="s">
        <v>17460</v>
      </c>
      <c r="K18884" s="1">
        <v>4.0</v>
      </c>
      <c r="M18884" s="3">
        <v>38986.0</v>
      </c>
      <c r="N18884" s="3">
        <v>40254.0</v>
      </c>
    </row>
    <row r="18885">
      <c r="A18885" s="1" t="s">
        <v>66706</v>
      </c>
      <c r="B18885" s="1" t="s">
        <v>66707</v>
      </c>
      <c r="C18885" s="2" t="s">
        <v>66708</v>
      </c>
      <c r="D18885" s="1" t="s">
        <v>66709</v>
      </c>
      <c r="E18885" s="1">
        <v>4662500.0</v>
      </c>
      <c r="F18885" s="1" t="s">
        <v>207</v>
      </c>
      <c r="G18885" s="1" t="s">
        <v>25</v>
      </c>
      <c r="H18885" s="1" t="s">
        <v>64</v>
      </c>
      <c r="I18885" s="1" t="s">
        <v>65</v>
      </c>
      <c r="J18885" s="1" t="s">
        <v>1160</v>
      </c>
      <c r="K18885" s="1">
        <v>4.0</v>
      </c>
      <c r="L18885" s="3">
        <v>36281.0</v>
      </c>
      <c r="M18885" s="3">
        <v>39793.0</v>
      </c>
      <c r="N18885" s="3">
        <v>41058.0</v>
      </c>
    </row>
    <row r="18886">
      <c r="A18886" s="1" t="s">
        <v>66710</v>
      </c>
      <c r="B18886" s="1" t="s">
        <v>66711</v>
      </c>
      <c r="C18886" s="2" t="s">
        <v>66712</v>
      </c>
      <c r="D18886" s="1" t="s">
        <v>66713</v>
      </c>
      <c r="E18886" s="1">
        <v>2486835.0</v>
      </c>
      <c r="F18886" s="1" t="s">
        <v>18</v>
      </c>
      <c r="K18886" s="1">
        <v>1.0</v>
      </c>
      <c r="L18886" s="3">
        <v>40544.0</v>
      </c>
      <c r="M18886" s="3">
        <v>41976.0</v>
      </c>
      <c r="N18886" s="3">
        <v>41976.0</v>
      </c>
    </row>
    <row r="18887">
      <c r="A18887" s="1" t="s">
        <v>66714</v>
      </c>
      <c r="B18887" s="1" t="s">
        <v>66715</v>
      </c>
      <c r="C18887" s="2" t="s">
        <v>66716</v>
      </c>
      <c r="D18887" s="1" t="s">
        <v>66717</v>
      </c>
      <c r="E18887" s="1">
        <v>100000.0</v>
      </c>
      <c r="F18887" s="1" t="s">
        <v>18</v>
      </c>
      <c r="G18887" s="1" t="s">
        <v>25</v>
      </c>
      <c r="H18887" s="1" t="s">
        <v>142</v>
      </c>
      <c r="I18887" s="1" t="s">
        <v>143</v>
      </c>
      <c r="J18887" s="1" t="s">
        <v>143</v>
      </c>
      <c r="K18887" s="1">
        <v>1.0</v>
      </c>
      <c r="L18887" s="3">
        <v>41275.0</v>
      </c>
      <c r="M18887" s="3">
        <v>41506.0</v>
      </c>
      <c r="N18887" s="3">
        <v>41506.0</v>
      </c>
    </row>
    <row r="18888">
      <c r="A18888" s="1" t="s">
        <v>66718</v>
      </c>
      <c r="B18888" s="1" t="s">
        <v>66719</v>
      </c>
      <c r="C18888" s="2" t="s">
        <v>66720</v>
      </c>
      <c r="D18888" s="1" t="s">
        <v>66721</v>
      </c>
      <c r="E18888" s="1">
        <v>32000.0</v>
      </c>
      <c r="F18888" s="1" t="s">
        <v>18</v>
      </c>
      <c r="K18888" s="1">
        <v>1.0</v>
      </c>
      <c r="L18888" s="3">
        <v>42088.0</v>
      </c>
      <c r="M18888" s="3">
        <v>41977.0</v>
      </c>
      <c r="N18888" s="3">
        <v>41977.0</v>
      </c>
    </row>
    <row r="18889">
      <c r="A18889" s="1" t="s">
        <v>66722</v>
      </c>
      <c r="B18889" s="1" t="s">
        <v>66723</v>
      </c>
      <c r="C18889" s="2" t="s">
        <v>66724</v>
      </c>
      <c r="D18889" s="1" t="s">
        <v>94</v>
      </c>
      <c r="E18889" s="1">
        <v>200000.0</v>
      </c>
      <c r="F18889" s="1" t="s">
        <v>18</v>
      </c>
      <c r="G18889" s="1" t="s">
        <v>25</v>
      </c>
      <c r="H18889" s="1" t="s">
        <v>972</v>
      </c>
      <c r="I18889" s="1" t="s">
        <v>973</v>
      </c>
      <c r="J18889" s="1" t="s">
        <v>973</v>
      </c>
      <c r="K18889" s="1">
        <v>1.0</v>
      </c>
      <c r="M18889" s="3">
        <v>40242.0</v>
      </c>
      <c r="N18889" s="3">
        <v>40242.0</v>
      </c>
    </row>
    <row r="18890">
      <c r="A18890" s="1" t="s">
        <v>66725</v>
      </c>
      <c r="B18890" s="1" t="s">
        <v>66726</v>
      </c>
      <c r="C18890" s="2" t="s">
        <v>66727</v>
      </c>
      <c r="D18890" s="1" t="s">
        <v>66728</v>
      </c>
      <c r="E18890" s="1">
        <v>9485427.0</v>
      </c>
      <c r="F18890" s="1" t="s">
        <v>18</v>
      </c>
      <c r="G18890" s="1" t="s">
        <v>25</v>
      </c>
      <c r="H18890" s="1" t="s">
        <v>3993</v>
      </c>
      <c r="I18890" s="1" t="s">
        <v>3994</v>
      </c>
      <c r="J18890" s="1" t="s">
        <v>2585</v>
      </c>
      <c r="K18890" s="1">
        <v>5.0</v>
      </c>
      <c r="L18890" s="3">
        <v>39814.0</v>
      </c>
      <c r="M18890" s="3">
        <v>40909.0</v>
      </c>
      <c r="N18890" s="3">
        <v>42324.0</v>
      </c>
    </row>
    <row r="18891">
      <c r="A18891" s="1" t="s">
        <v>66729</v>
      </c>
      <c r="B18891" s="2" t="s">
        <v>66730</v>
      </c>
      <c r="C18891" s="2" t="s">
        <v>66731</v>
      </c>
      <c r="D18891" s="1" t="s">
        <v>643</v>
      </c>
      <c r="E18891" s="1" t="s">
        <v>43</v>
      </c>
      <c r="F18891" s="1" t="s">
        <v>18</v>
      </c>
      <c r="G18891" s="1" t="s">
        <v>25</v>
      </c>
      <c r="H18891" s="1" t="s">
        <v>64</v>
      </c>
      <c r="I18891" s="1" t="s">
        <v>65</v>
      </c>
      <c r="J18891" s="1" t="s">
        <v>71</v>
      </c>
      <c r="K18891" s="1">
        <v>1.0</v>
      </c>
      <c r="M18891" s="3">
        <v>40557.0</v>
      </c>
      <c r="N18891" s="3">
        <v>40557.0</v>
      </c>
    </row>
    <row r="18892">
      <c r="A18892" s="1" t="s">
        <v>66732</v>
      </c>
      <c r="B18892" s="1" t="s">
        <v>66733</v>
      </c>
      <c r="C18892" s="2" t="s">
        <v>66734</v>
      </c>
      <c r="D18892" s="1" t="s">
        <v>1503</v>
      </c>
      <c r="E18892" s="1">
        <v>1.0E7</v>
      </c>
      <c r="F18892" s="1" t="s">
        <v>18</v>
      </c>
      <c r="G18892" s="1" t="s">
        <v>128</v>
      </c>
      <c r="H18892" s="1" t="s">
        <v>129</v>
      </c>
      <c r="I18892" s="1" t="s">
        <v>130</v>
      </c>
      <c r="J18892" s="1" t="s">
        <v>130</v>
      </c>
      <c r="K18892" s="1">
        <v>2.0</v>
      </c>
      <c r="L18892" s="3">
        <v>37622.0</v>
      </c>
      <c r="M18892" s="3">
        <v>39113.0</v>
      </c>
      <c r="N18892" s="3">
        <v>40634.0</v>
      </c>
    </row>
    <row r="18893">
      <c r="A18893" s="1" t="s">
        <v>66735</v>
      </c>
      <c r="B18893" s="1" t="s">
        <v>66736</v>
      </c>
      <c r="C18893" s="2" t="s">
        <v>66737</v>
      </c>
      <c r="D18893" s="1" t="s">
        <v>357</v>
      </c>
      <c r="E18893" s="1">
        <v>2000000.0</v>
      </c>
      <c r="F18893" s="1" t="s">
        <v>18</v>
      </c>
      <c r="G18893" s="1" t="s">
        <v>37</v>
      </c>
      <c r="H18893" s="1">
        <v>4.0</v>
      </c>
      <c r="I18893" s="1" t="s">
        <v>182</v>
      </c>
      <c r="J18893" s="1" t="s">
        <v>425</v>
      </c>
      <c r="K18893" s="1">
        <v>4.0</v>
      </c>
      <c r="L18893" s="3">
        <v>38322.0</v>
      </c>
      <c r="M18893" s="3">
        <v>38322.0</v>
      </c>
      <c r="N18893" s="3">
        <v>39479.0</v>
      </c>
    </row>
    <row r="18894">
      <c r="A18894" s="1" t="s">
        <v>66738</v>
      </c>
      <c r="B18894" s="1" t="s">
        <v>66739</v>
      </c>
      <c r="C18894" s="2" t="s">
        <v>66740</v>
      </c>
      <c r="D18894" s="1" t="s">
        <v>741</v>
      </c>
      <c r="E18894" s="1">
        <v>1631520.0</v>
      </c>
      <c r="F18894" s="1" t="s">
        <v>18</v>
      </c>
      <c r="K18894" s="1">
        <v>1.0</v>
      </c>
      <c r="M18894" s="3">
        <v>40568.0</v>
      </c>
      <c r="N18894" s="3">
        <v>40568.0</v>
      </c>
    </row>
    <row r="18895">
      <c r="A18895" s="1" t="s">
        <v>66741</v>
      </c>
      <c r="B18895" s="1" t="s">
        <v>66742</v>
      </c>
      <c r="C18895" s="2" t="s">
        <v>66743</v>
      </c>
      <c r="D18895" s="1" t="s">
        <v>56</v>
      </c>
      <c r="E18895" s="1">
        <v>6.6796294E7</v>
      </c>
      <c r="F18895" s="1" t="s">
        <v>18</v>
      </c>
      <c r="K18895" s="1">
        <v>2.0</v>
      </c>
      <c r="M18895" s="3">
        <v>39890.0</v>
      </c>
      <c r="N18895" s="3">
        <v>41316.0</v>
      </c>
    </row>
    <row r="18896">
      <c r="A18896" s="1" t="s">
        <v>66744</v>
      </c>
      <c r="B18896" s="1" t="s">
        <v>66745</v>
      </c>
      <c r="C18896" s="2" t="s">
        <v>66746</v>
      </c>
      <c r="D18896" s="1" t="s">
        <v>2770</v>
      </c>
      <c r="E18896" s="1" t="s">
        <v>43</v>
      </c>
      <c r="F18896" s="1" t="s">
        <v>18</v>
      </c>
      <c r="G18896" s="1" t="s">
        <v>25</v>
      </c>
      <c r="H18896" s="1" t="s">
        <v>99</v>
      </c>
      <c r="I18896" s="1" t="s">
        <v>100</v>
      </c>
      <c r="J18896" s="1" t="s">
        <v>14877</v>
      </c>
      <c r="K18896" s="1">
        <v>1.0</v>
      </c>
      <c r="L18896" s="3">
        <v>39814.0</v>
      </c>
      <c r="M18896" s="3">
        <v>41927.0</v>
      </c>
      <c r="N18896" s="3">
        <v>41927.0</v>
      </c>
    </row>
    <row r="18897">
      <c r="A18897" s="1" t="s">
        <v>66747</v>
      </c>
      <c r="B18897" s="1" t="s">
        <v>66748</v>
      </c>
      <c r="C18897" s="2" t="s">
        <v>66749</v>
      </c>
      <c r="D18897" s="1" t="s">
        <v>42</v>
      </c>
      <c r="E18897" s="1">
        <v>750000.0</v>
      </c>
      <c r="F18897" s="1" t="s">
        <v>207</v>
      </c>
      <c r="G18897" s="1" t="s">
        <v>25</v>
      </c>
      <c r="H18897" s="1" t="s">
        <v>286</v>
      </c>
      <c r="I18897" s="1" t="s">
        <v>874</v>
      </c>
      <c r="J18897" s="1" t="s">
        <v>874</v>
      </c>
      <c r="K18897" s="1">
        <v>1.0</v>
      </c>
      <c r="L18897" s="3">
        <v>39448.0</v>
      </c>
      <c r="M18897" s="3">
        <v>40931.0</v>
      </c>
      <c r="N18897" s="3">
        <v>40931.0</v>
      </c>
    </row>
    <row r="18898">
      <c r="A18898" s="1" t="s">
        <v>66750</v>
      </c>
      <c r="B18898" s="1" t="s">
        <v>66751</v>
      </c>
      <c r="C18898" s="2" t="s">
        <v>66752</v>
      </c>
      <c r="D18898" s="1" t="s">
        <v>66753</v>
      </c>
      <c r="E18898" s="1" t="s">
        <v>43</v>
      </c>
      <c r="F18898" s="1" t="s">
        <v>18</v>
      </c>
      <c r="K18898" s="1">
        <v>1.0</v>
      </c>
      <c r="M18898" s="3">
        <v>39863.0</v>
      </c>
      <c r="N18898" s="3">
        <v>39863.0</v>
      </c>
    </row>
    <row r="18899">
      <c r="A18899" s="1" t="s">
        <v>66754</v>
      </c>
      <c r="B18899" s="1" t="s">
        <v>66755</v>
      </c>
      <c r="C18899" s="2" t="s">
        <v>66756</v>
      </c>
      <c r="D18899" s="1" t="s">
        <v>66757</v>
      </c>
      <c r="E18899" s="1" t="s">
        <v>43</v>
      </c>
      <c r="F18899" s="1" t="s">
        <v>18</v>
      </c>
      <c r="G18899" s="1" t="s">
        <v>128</v>
      </c>
      <c r="H18899" s="1" t="s">
        <v>129</v>
      </c>
      <c r="I18899" s="1" t="s">
        <v>130</v>
      </c>
      <c r="J18899" s="1" t="s">
        <v>130</v>
      </c>
      <c r="K18899" s="1">
        <v>1.0</v>
      </c>
      <c r="L18899" s="3">
        <v>40909.0</v>
      </c>
      <c r="M18899" s="3">
        <v>39234.0</v>
      </c>
      <c r="N18899" s="3">
        <v>39234.0</v>
      </c>
    </row>
    <row r="18900">
      <c r="A18900" s="1" t="s">
        <v>66758</v>
      </c>
      <c r="B18900" s="1" t="s">
        <v>66759</v>
      </c>
      <c r="C18900" s="2" t="s">
        <v>66760</v>
      </c>
      <c r="D18900" s="1" t="s">
        <v>741</v>
      </c>
      <c r="E18900" s="1">
        <v>4000000.0</v>
      </c>
      <c r="F18900" s="1" t="s">
        <v>18</v>
      </c>
      <c r="G18900" s="1" t="s">
        <v>25</v>
      </c>
      <c r="H18900" s="1" t="s">
        <v>64</v>
      </c>
      <c r="I18900" s="1" t="s">
        <v>1221</v>
      </c>
      <c r="J18900" s="1" t="s">
        <v>1221</v>
      </c>
      <c r="K18900" s="1">
        <v>1.0</v>
      </c>
      <c r="M18900" s="3">
        <v>39911.0</v>
      </c>
      <c r="N18900" s="3">
        <v>39911.0</v>
      </c>
    </row>
    <row r="18901">
      <c r="A18901" s="1" t="s">
        <v>66761</v>
      </c>
      <c r="B18901" s="1" t="s">
        <v>66762</v>
      </c>
      <c r="C18901" s="2" t="s">
        <v>66763</v>
      </c>
      <c r="D18901" s="1" t="s">
        <v>66764</v>
      </c>
      <c r="E18901" s="1">
        <v>1028855.0</v>
      </c>
      <c r="F18901" s="1" t="s">
        <v>18</v>
      </c>
      <c r="G18901" s="1" t="s">
        <v>128</v>
      </c>
      <c r="H18901" s="1" t="s">
        <v>129</v>
      </c>
      <c r="I18901" s="1" t="s">
        <v>130</v>
      </c>
      <c r="J18901" s="1" t="s">
        <v>130</v>
      </c>
      <c r="K18901" s="1">
        <v>4.0</v>
      </c>
      <c r="L18901" s="3">
        <v>39814.0</v>
      </c>
      <c r="M18901" s="3">
        <v>40452.0</v>
      </c>
      <c r="N18901" s="3">
        <v>41334.0</v>
      </c>
    </row>
    <row r="18902">
      <c r="A18902" s="1" t="s">
        <v>66765</v>
      </c>
      <c r="B18902" s="1" t="s">
        <v>66766</v>
      </c>
      <c r="C18902" s="2" t="s">
        <v>66767</v>
      </c>
      <c r="D18902" s="1" t="s">
        <v>66768</v>
      </c>
      <c r="E18902" s="1">
        <v>1.34E7</v>
      </c>
      <c r="F18902" s="1" t="s">
        <v>18</v>
      </c>
      <c r="G18902" s="1" t="s">
        <v>25</v>
      </c>
      <c r="H18902" s="1" t="s">
        <v>527</v>
      </c>
      <c r="I18902" s="1" t="s">
        <v>528</v>
      </c>
      <c r="J18902" s="1" t="s">
        <v>529</v>
      </c>
      <c r="K18902" s="1">
        <v>2.0</v>
      </c>
      <c r="L18902" s="3">
        <v>40849.0</v>
      </c>
      <c r="M18902" s="3">
        <v>41257.0</v>
      </c>
      <c r="N18902" s="3">
        <v>41646.0</v>
      </c>
    </row>
    <row r="18903">
      <c r="A18903" s="1" t="s">
        <v>66769</v>
      </c>
      <c r="B18903" s="1" t="s">
        <v>66770</v>
      </c>
      <c r="C18903" s="2" t="s">
        <v>66771</v>
      </c>
      <c r="D18903" s="1" t="s">
        <v>1671</v>
      </c>
      <c r="E18903" s="1">
        <v>725000.0</v>
      </c>
      <c r="F18903" s="1" t="s">
        <v>207</v>
      </c>
      <c r="G18903" s="1" t="s">
        <v>57</v>
      </c>
      <c r="H18903" s="1" t="s">
        <v>202</v>
      </c>
      <c r="I18903" s="1" t="s">
        <v>203</v>
      </c>
      <c r="J18903" s="1" t="s">
        <v>203</v>
      </c>
      <c r="K18903" s="1">
        <v>2.0</v>
      </c>
      <c r="L18903" s="3">
        <v>40062.0</v>
      </c>
      <c r="M18903" s="3">
        <v>40299.0</v>
      </c>
      <c r="N18903" s="3">
        <v>40603.0</v>
      </c>
    </row>
    <row r="18904">
      <c r="A18904" s="1" t="s">
        <v>66772</v>
      </c>
      <c r="B18904" s="1" t="s">
        <v>66773</v>
      </c>
      <c r="C18904" s="2" t="s">
        <v>66774</v>
      </c>
      <c r="D18904" s="1" t="s">
        <v>66775</v>
      </c>
      <c r="E18904" s="1">
        <v>102918.0</v>
      </c>
      <c r="F18904" s="1" t="s">
        <v>18</v>
      </c>
      <c r="G18904" s="1" t="s">
        <v>128</v>
      </c>
      <c r="H18904" s="1" t="s">
        <v>129</v>
      </c>
      <c r="I18904" s="1" t="s">
        <v>130</v>
      </c>
      <c r="J18904" s="1" t="s">
        <v>130</v>
      </c>
      <c r="K18904" s="1">
        <v>1.0</v>
      </c>
      <c r="L18904" s="3">
        <v>41759.0</v>
      </c>
      <c r="M18904" s="3">
        <v>41883.0</v>
      </c>
      <c r="N18904" s="3">
        <v>41883.0</v>
      </c>
    </row>
    <row r="18905">
      <c r="A18905" s="1" t="s">
        <v>66776</v>
      </c>
      <c r="B18905" s="2" t="s">
        <v>66777</v>
      </c>
      <c r="C18905" s="2" t="s">
        <v>66778</v>
      </c>
      <c r="D18905" s="1" t="s">
        <v>75</v>
      </c>
      <c r="E18905" s="1" t="s">
        <v>43</v>
      </c>
      <c r="F18905" s="1" t="s">
        <v>18</v>
      </c>
      <c r="G18905" s="1" t="s">
        <v>128</v>
      </c>
      <c r="H18905" s="1" t="s">
        <v>66779</v>
      </c>
      <c r="I18905" s="1" t="s">
        <v>66780</v>
      </c>
      <c r="J18905" s="1" t="s">
        <v>66780</v>
      </c>
      <c r="K18905" s="1">
        <v>1.0</v>
      </c>
      <c r="M18905" s="3">
        <v>39723.0</v>
      </c>
      <c r="N18905" s="3">
        <v>39723.0</v>
      </c>
    </row>
    <row r="18906">
      <c r="A18906" s="1" t="s">
        <v>66781</v>
      </c>
      <c r="B18906" s="1" t="s">
        <v>66782</v>
      </c>
      <c r="C18906" s="2" t="s">
        <v>66783</v>
      </c>
      <c r="D18906" s="1" t="s">
        <v>127</v>
      </c>
      <c r="E18906" s="1" t="s">
        <v>43</v>
      </c>
      <c r="F18906" s="1" t="s">
        <v>18</v>
      </c>
      <c r="G18906" s="1" t="s">
        <v>25</v>
      </c>
      <c r="H18906" s="1" t="s">
        <v>1239</v>
      </c>
      <c r="I18906" s="1" t="s">
        <v>2107</v>
      </c>
      <c r="J18906" s="1" t="s">
        <v>4618</v>
      </c>
      <c r="K18906" s="1">
        <v>1.0</v>
      </c>
      <c r="L18906" s="3">
        <v>38930.0</v>
      </c>
      <c r="M18906" s="3">
        <v>41757.0</v>
      </c>
      <c r="N18906" s="3">
        <v>41757.0</v>
      </c>
    </row>
    <row r="18907">
      <c r="A18907" s="1" t="s">
        <v>66784</v>
      </c>
      <c r="B18907" s="1" t="s">
        <v>66785</v>
      </c>
      <c r="C18907" s="2" t="s">
        <v>66786</v>
      </c>
      <c r="D18907" s="1" t="s">
        <v>50</v>
      </c>
      <c r="E18907" s="1">
        <v>200000.0</v>
      </c>
      <c r="F18907" s="1" t="s">
        <v>18</v>
      </c>
      <c r="G18907" s="1" t="s">
        <v>25</v>
      </c>
      <c r="H18907" s="1" t="s">
        <v>808</v>
      </c>
      <c r="I18907" s="1" t="s">
        <v>809</v>
      </c>
      <c r="J18907" s="1" t="s">
        <v>4960</v>
      </c>
      <c r="K18907" s="1">
        <v>1.0</v>
      </c>
      <c r="L18907" s="3">
        <v>38353.0</v>
      </c>
      <c r="M18907" s="3">
        <v>39850.0</v>
      </c>
      <c r="N18907" s="3">
        <v>39850.0</v>
      </c>
    </row>
    <row r="18908">
      <c r="A18908" s="1" t="s">
        <v>66787</v>
      </c>
      <c r="B18908" s="1" t="s">
        <v>66788</v>
      </c>
      <c r="C18908" s="2" t="s">
        <v>66789</v>
      </c>
      <c r="D18908" s="1" t="s">
        <v>3110</v>
      </c>
      <c r="E18908" s="1">
        <v>4.5E7</v>
      </c>
      <c r="F18908" s="1" t="s">
        <v>18</v>
      </c>
      <c r="G18908" s="1" t="s">
        <v>57</v>
      </c>
      <c r="H18908" s="1" t="s">
        <v>202</v>
      </c>
      <c r="I18908" s="1" t="s">
        <v>203</v>
      </c>
      <c r="J18908" s="1" t="s">
        <v>203</v>
      </c>
      <c r="K18908" s="1">
        <v>1.0</v>
      </c>
      <c r="L18908" s="3">
        <v>38353.0</v>
      </c>
      <c r="M18908" s="3">
        <v>42201.0</v>
      </c>
      <c r="N18908" s="3">
        <v>42201.0</v>
      </c>
    </row>
    <row r="18909">
      <c r="A18909" s="1" t="s">
        <v>66790</v>
      </c>
      <c r="B18909" s="1" t="s">
        <v>66791</v>
      </c>
      <c r="C18909" s="2" t="s">
        <v>66792</v>
      </c>
      <c r="D18909" s="1" t="s">
        <v>66793</v>
      </c>
      <c r="E18909" s="1" t="s">
        <v>43</v>
      </c>
      <c r="F18909" s="1" t="s">
        <v>18</v>
      </c>
      <c r="G18909" s="1" t="s">
        <v>25</v>
      </c>
      <c r="H18909" s="1" t="s">
        <v>1352</v>
      </c>
      <c r="I18909" s="1" t="s">
        <v>1353</v>
      </c>
      <c r="J18909" s="1" t="s">
        <v>1354</v>
      </c>
      <c r="K18909" s="1">
        <v>1.0</v>
      </c>
      <c r="L18909" s="3">
        <v>40179.0</v>
      </c>
      <c r="M18909" s="3">
        <v>40414.0</v>
      </c>
      <c r="N18909" s="3">
        <v>40414.0</v>
      </c>
    </row>
    <row r="18910">
      <c r="A18910" s="1" t="s">
        <v>66794</v>
      </c>
      <c r="B18910" s="1" t="s">
        <v>66795</v>
      </c>
      <c r="C18910" s="2" t="s">
        <v>66796</v>
      </c>
      <c r="D18910" s="1" t="s">
        <v>3708</v>
      </c>
      <c r="E18910" s="1">
        <v>40000.0</v>
      </c>
      <c r="F18910" s="1" t="s">
        <v>18</v>
      </c>
      <c r="G18910" s="1" t="s">
        <v>25</v>
      </c>
      <c r="H18910" s="1" t="s">
        <v>64</v>
      </c>
      <c r="I18910" s="1" t="s">
        <v>65</v>
      </c>
      <c r="J18910" s="1" t="s">
        <v>71</v>
      </c>
      <c r="K18910" s="1">
        <v>1.0</v>
      </c>
      <c r="L18910" s="3">
        <v>40909.0</v>
      </c>
      <c r="M18910" s="3">
        <v>40744.0</v>
      </c>
      <c r="N18910" s="3">
        <v>40744.0</v>
      </c>
    </row>
    <row r="18911">
      <c r="A18911" s="1" t="s">
        <v>66797</v>
      </c>
      <c r="B18911" s="2" t="s">
        <v>66798</v>
      </c>
      <c r="C18911" s="2" t="s">
        <v>66799</v>
      </c>
      <c r="D18911" s="1" t="s">
        <v>66800</v>
      </c>
      <c r="E18911" s="1">
        <v>2288898.0</v>
      </c>
      <c r="F18911" s="1" t="s">
        <v>18</v>
      </c>
      <c r="G18911" s="1" t="s">
        <v>25</v>
      </c>
      <c r="H18911" s="1" t="s">
        <v>64</v>
      </c>
      <c r="I18911" s="1" t="s">
        <v>65</v>
      </c>
      <c r="J18911" s="1" t="s">
        <v>71</v>
      </c>
      <c r="K18911" s="1">
        <v>4.0</v>
      </c>
      <c r="L18911" s="3">
        <v>40452.0</v>
      </c>
      <c r="M18911" s="3">
        <v>39814.0</v>
      </c>
      <c r="N18911" s="3">
        <v>41393.0</v>
      </c>
    </row>
    <row r="18912">
      <c r="A18912" s="1" t="s">
        <v>66801</v>
      </c>
      <c r="B18912" s="1" t="s">
        <v>66802</v>
      </c>
      <c r="C18912" s="2" t="s">
        <v>66803</v>
      </c>
      <c r="D18912" s="1" t="s">
        <v>66804</v>
      </c>
      <c r="E18912" s="1">
        <v>1850000.0</v>
      </c>
      <c r="F18912" s="1" t="s">
        <v>18</v>
      </c>
      <c r="G18912" s="1" t="s">
        <v>1062</v>
      </c>
      <c r="H18912" s="1">
        <v>4.0</v>
      </c>
      <c r="I18912" s="1" t="s">
        <v>1525</v>
      </c>
      <c r="J18912" s="1" t="s">
        <v>1525</v>
      </c>
      <c r="K18912" s="1">
        <v>1.0</v>
      </c>
      <c r="L18912" s="3">
        <v>35796.0</v>
      </c>
      <c r="M18912" s="3">
        <v>39973.0</v>
      </c>
      <c r="N18912" s="3">
        <v>39973.0</v>
      </c>
    </row>
    <row r="18913">
      <c r="A18913" s="1" t="s">
        <v>66805</v>
      </c>
      <c r="B18913" s="1" t="s">
        <v>66806</v>
      </c>
      <c r="C18913" s="2" t="s">
        <v>66807</v>
      </c>
      <c r="D18913" s="1" t="s">
        <v>66808</v>
      </c>
      <c r="E18913" s="1">
        <v>8199999.0</v>
      </c>
      <c r="F18913" s="1" t="s">
        <v>18</v>
      </c>
      <c r="K18913" s="1">
        <v>1.0</v>
      </c>
      <c r="M18913" s="3">
        <v>41779.0</v>
      </c>
      <c r="N18913" s="3">
        <v>41779.0</v>
      </c>
    </row>
    <row r="18914">
      <c r="A18914" s="1" t="s">
        <v>66809</v>
      </c>
      <c r="B18914" s="1" t="s">
        <v>66810</v>
      </c>
      <c r="C18914" s="2" t="s">
        <v>66811</v>
      </c>
      <c r="D18914" s="1" t="s">
        <v>3932</v>
      </c>
      <c r="E18914" s="1">
        <v>1.2E7</v>
      </c>
      <c r="F18914" s="1" t="s">
        <v>18</v>
      </c>
      <c r="G18914" s="1" t="s">
        <v>699</v>
      </c>
      <c r="H18914" s="1">
        <v>5.0</v>
      </c>
      <c r="I18914" s="1" t="s">
        <v>700</v>
      </c>
      <c r="J18914" s="1" t="s">
        <v>11458</v>
      </c>
      <c r="K18914" s="1">
        <v>1.0</v>
      </c>
      <c r="M18914" s="3">
        <v>38810.0</v>
      </c>
      <c r="N18914" s="3">
        <v>38810.0</v>
      </c>
    </row>
    <row r="18915">
      <c r="A18915" s="1" t="s">
        <v>66812</v>
      </c>
      <c r="B18915" s="1" t="s">
        <v>66813</v>
      </c>
      <c r="C18915" s="2" t="s">
        <v>66814</v>
      </c>
      <c r="D18915" s="1" t="s">
        <v>766</v>
      </c>
      <c r="E18915" s="1">
        <v>115000.0</v>
      </c>
      <c r="F18915" s="1" t="s">
        <v>18</v>
      </c>
      <c r="G18915" s="1" t="s">
        <v>25</v>
      </c>
      <c r="H18915" s="1" t="s">
        <v>1011</v>
      </c>
      <c r="I18915" s="1" t="s">
        <v>6381</v>
      </c>
      <c r="J18915" s="1" t="s">
        <v>20724</v>
      </c>
      <c r="K18915" s="1">
        <v>1.0</v>
      </c>
      <c r="L18915" s="3">
        <v>38718.0</v>
      </c>
      <c r="M18915" s="3">
        <v>41499.0</v>
      </c>
      <c r="N18915" s="3">
        <v>41499.0</v>
      </c>
    </row>
    <row r="18916">
      <c r="A18916" s="1" t="s">
        <v>66815</v>
      </c>
      <c r="B18916" s="1" t="s">
        <v>66816</v>
      </c>
      <c r="C18916" s="2" t="s">
        <v>66817</v>
      </c>
      <c r="D18916" s="1" t="s">
        <v>264</v>
      </c>
      <c r="E18916" s="1">
        <v>6500000.0</v>
      </c>
      <c r="F18916" s="1" t="s">
        <v>113</v>
      </c>
      <c r="G18916" s="1" t="s">
        <v>25</v>
      </c>
      <c r="H18916" s="1" t="s">
        <v>286</v>
      </c>
      <c r="I18916" s="1" t="s">
        <v>1030</v>
      </c>
      <c r="J18916" s="1" t="s">
        <v>1030</v>
      </c>
      <c r="K18916" s="1">
        <v>1.0</v>
      </c>
      <c r="L18916" s="3">
        <v>33239.0</v>
      </c>
      <c r="M18916" s="3">
        <v>38782.0</v>
      </c>
      <c r="N18916" s="3">
        <v>38782.0</v>
      </c>
    </row>
    <row r="18917">
      <c r="A18917" s="1" t="s">
        <v>66818</v>
      </c>
      <c r="B18917" s="1" t="s">
        <v>66819</v>
      </c>
      <c r="C18917" s="2" t="s">
        <v>66820</v>
      </c>
      <c r="D18917" s="1" t="s">
        <v>66821</v>
      </c>
      <c r="E18917" s="1" t="s">
        <v>43</v>
      </c>
      <c r="F18917" s="1" t="s">
        <v>18</v>
      </c>
      <c r="G18917" s="1" t="s">
        <v>1138</v>
      </c>
      <c r="H18917" s="1">
        <v>27.0</v>
      </c>
      <c r="I18917" s="1" t="s">
        <v>1745</v>
      </c>
      <c r="J18917" s="1" t="s">
        <v>1746</v>
      </c>
      <c r="K18917" s="1">
        <v>3.0</v>
      </c>
      <c r="L18917" s="3">
        <v>41183.0</v>
      </c>
      <c r="M18917" s="3">
        <v>41061.0</v>
      </c>
      <c r="N18917" s="3">
        <v>41451.0</v>
      </c>
    </row>
    <row r="18918">
      <c r="A18918" s="1" t="s">
        <v>66822</v>
      </c>
      <c r="B18918" s="2" t="s">
        <v>66823</v>
      </c>
      <c r="C18918" s="2" t="s">
        <v>66824</v>
      </c>
      <c r="D18918" s="1" t="s">
        <v>42</v>
      </c>
      <c r="E18918" s="1">
        <v>250000.0</v>
      </c>
      <c r="F18918" s="1" t="s">
        <v>18</v>
      </c>
      <c r="G18918" s="1" t="s">
        <v>25</v>
      </c>
      <c r="H18918" s="1" t="s">
        <v>430</v>
      </c>
      <c r="I18918" s="1" t="s">
        <v>528</v>
      </c>
      <c r="J18918" s="1" t="s">
        <v>1649</v>
      </c>
      <c r="K18918" s="1">
        <v>1.0</v>
      </c>
      <c r="L18918" s="3">
        <v>36515.0</v>
      </c>
      <c r="M18918" s="3">
        <v>40894.0</v>
      </c>
      <c r="N18918" s="3">
        <v>40894.0</v>
      </c>
    </row>
    <row r="18919">
      <c r="A18919" s="1" t="s">
        <v>66825</v>
      </c>
      <c r="B18919" s="1" t="s">
        <v>66826</v>
      </c>
      <c r="D18919" s="1" t="s">
        <v>42</v>
      </c>
      <c r="E18919" s="1" t="s">
        <v>43</v>
      </c>
      <c r="F18919" s="1" t="s">
        <v>18</v>
      </c>
      <c r="G18919" s="1" t="s">
        <v>25</v>
      </c>
      <c r="H18919" s="1" t="s">
        <v>5945</v>
      </c>
      <c r="I18919" s="1" t="s">
        <v>5946</v>
      </c>
      <c r="J18919" s="1" t="s">
        <v>5946</v>
      </c>
      <c r="K18919" s="1">
        <v>1.0</v>
      </c>
      <c r="L18919" s="3">
        <v>41061.0</v>
      </c>
      <c r="M18919" s="3">
        <v>41665.0</v>
      </c>
      <c r="N18919" s="3">
        <v>41665.0</v>
      </c>
    </row>
    <row r="18920">
      <c r="A18920" s="1" t="s">
        <v>66827</v>
      </c>
      <c r="B18920" s="1" t="s">
        <v>66828</v>
      </c>
      <c r="C18920" s="2" t="s">
        <v>66829</v>
      </c>
      <c r="D18920" s="1" t="s">
        <v>42</v>
      </c>
      <c r="E18920" s="1">
        <v>405002.0</v>
      </c>
      <c r="F18920" s="1" t="s">
        <v>18</v>
      </c>
      <c r="G18920" s="1" t="s">
        <v>128</v>
      </c>
      <c r="H18920" s="1" t="s">
        <v>5427</v>
      </c>
      <c r="I18920" s="1" t="s">
        <v>5428</v>
      </c>
      <c r="J18920" s="1" t="s">
        <v>5428</v>
      </c>
      <c r="K18920" s="1">
        <v>1.0</v>
      </c>
      <c r="L18920" s="3">
        <v>40544.0</v>
      </c>
      <c r="M18920" s="3">
        <v>41914.0</v>
      </c>
      <c r="N18920" s="3">
        <v>41914.0</v>
      </c>
    </row>
    <row r="18921">
      <c r="A18921" s="1" t="s">
        <v>66830</v>
      </c>
      <c r="B18921" s="1" t="s">
        <v>66831</v>
      </c>
      <c r="C18921" s="2" t="s">
        <v>66832</v>
      </c>
      <c r="D18921" s="1" t="s">
        <v>66833</v>
      </c>
      <c r="E18921" s="1">
        <v>1000000.0</v>
      </c>
      <c r="F18921" s="1" t="s">
        <v>18</v>
      </c>
      <c r="G18921" s="1" t="s">
        <v>25</v>
      </c>
      <c r="H18921" s="1" t="s">
        <v>82</v>
      </c>
      <c r="I18921" s="1" t="s">
        <v>1764</v>
      </c>
      <c r="J18921" s="1" t="s">
        <v>1765</v>
      </c>
      <c r="K18921" s="1">
        <v>1.0</v>
      </c>
      <c r="L18921" s="3">
        <v>36161.0</v>
      </c>
      <c r="M18921" s="3">
        <v>39559.0</v>
      </c>
      <c r="N18921" s="3">
        <v>39559.0</v>
      </c>
    </row>
    <row r="18922">
      <c r="A18922" s="1" t="s">
        <v>66834</v>
      </c>
      <c r="B18922" s="1" t="s">
        <v>66835</v>
      </c>
      <c r="C18922" s="2" t="s">
        <v>66836</v>
      </c>
      <c r="D18922" s="1" t="s">
        <v>66837</v>
      </c>
      <c r="E18922" s="1">
        <v>1.6988889E7</v>
      </c>
      <c r="F18922" s="1" t="s">
        <v>18</v>
      </c>
      <c r="G18922" s="1" t="s">
        <v>16671</v>
      </c>
      <c r="H18922" s="1">
        <v>3.0</v>
      </c>
      <c r="I18922" s="1" t="s">
        <v>16672</v>
      </c>
      <c r="J18922" s="1" t="s">
        <v>16673</v>
      </c>
      <c r="K18922" s="1">
        <v>1.0</v>
      </c>
      <c r="L18922" s="3">
        <v>41185.0</v>
      </c>
      <c r="M18922" s="3">
        <v>42046.0</v>
      </c>
      <c r="N18922" s="3">
        <v>42046.0</v>
      </c>
    </row>
    <row r="18923">
      <c r="A18923" s="1" t="s">
        <v>66838</v>
      </c>
      <c r="B18923" s="1" t="s">
        <v>66839</v>
      </c>
      <c r="C18923" s="2" t="s">
        <v>66840</v>
      </c>
      <c r="D18923" s="1" t="s">
        <v>66841</v>
      </c>
      <c r="E18923" s="1">
        <v>326500.0</v>
      </c>
      <c r="F18923" s="1" t="s">
        <v>18</v>
      </c>
      <c r="G18923" s="1" t="s">
        <v>12409</v>
      </c>
      <c r="H18923" s="1">
        <v>4.0</v>
      </c>
      <c r="I18923" s="1" t="s">
        <v>39928</v>
      </c>
      <c r="J18923" s="1" t="s">
        <v>39928</v>
      </c>
      <c r="K18923" s="1">
        <v>3.0</v>
      </c>
      <c r="L18923" s="3">
        <v>41146.0</v>
      </c>
      <c r="M18923" s="3">
        <v>41149.0</v>
      </c>
      <c r="N18923" s="3">
        <v>41944.0</v>
      </c>
    </row>
    <row r="18924">
      <c r="A18924" s="1" t="s">
        <v>66842</v>
      </c>
      <c r="B18924" s="1" t="s">
        <v>66843</v>
      </c>
      <c r="C18924" s="2" t="s">
        <v>66844</v>
      </c>
      <c r="D18924" s="1" t="s">
        <v>766</v>
      </c>
      <c r="E18924" s="1">
        <v>7500000.0</v>
      </c>
      <c r="F18924" s="1" t="s">
        <v>18</v>
      </c>
      <c r="G18924" s="1" t="s">
        <v>1062</v>
      </c>
      <c r="H18924" s="1">
        <v>1.0</v>
      </c>
      <c r="I18924" s="1" t="s">
        <v>2861</v>
      </c>
      <c r="J18924" s="1" t="s">
        <v>2861</v>
      </c>
      <c r="K18924" s="1">
        <v>1.0</v>
      </c>
      <c r="L18924" s="3">
        <v>39083.0</v>
      </c>
      <c r="M18924" s="3">
        <v>41186.0</v>
      </c>
      <c r="N18924" s="3">
        <v>41186.0</v>
      </c>
    </row>
    <row r="18925">
      <c r="A18925" s="1" t="s">
        <v>66845</v>
      </c>
      <c r="B18925" s="1" t="s">
        <v>66846</v>
      </c>
      <c r="C18925" s="2" t="s">
        <v>66847</v>
      </c>
      <c r="D18925" s="1" t="s">
        <v>66848</v>
      </c>
      <c r="E18925" s="1">
        <v>1200000.0</v>
      </c>
      <c r="F18925" s="1" t="s">
        <v>18</v>
      </c>
      <c r="G18925" s="1" t="s">
        <v>2271</v>
      </c>
      <c r="H18925" s="1">
        <v>34.0</v>
      </c>
      <c r="I18925" s="1" t="s">
        <v>2272</v>
      </c>
      <c r="J18925" s="1" t="s">
        <v>2272</v>
      </c>
      <c r="K18925" s="1">
        <v>1.0</v>
      </c>
      <c r="L18925" s="3">
        <v>39539.0</v>
      </c>
      <c r="M18925" s="3">
        <v>41422.0</v>
      </c>
      <c r="N18925" s="3">
        <v>41422.0</v>
      </c>
    </row>
    <row r="18926">
      <c r="A18926" s="1" t="s">
        <v>66849</v>
      </c>
      <c r="B18926" s="2" t="s">
        <v>66850</v>
      </c>
      <c r="C18926" s="2" t="s">
        <v>66851</v>
      </c>
      <c r="D18926" s="1" t="s">
        <v>2479</v>
      </c>
      <c r="E18926" s="1">
        <v>4000000.0</v>
      </c>
      <c r="F18926" s="1" t="s">
        <v>207</v>
      </c>
      <c r="G18926" s="1" t="s">
        <v>25</v>
      </c>
      <c r="H18926" s="1" t="s">
        <v>64</v>
      </c>
      <c r="I18926" s="1" t="s">
        <v>95</v>
      </c>
      <c r="J18926" s="1" t="s">
        <v>30671</v>
      </c>
      <c r="K18926" s="1">
        <v>1.0</v>
      </c>
      <c r="L18926" s="3">
        <v>41744.0</v>
      </c>
      <c r="M18926" s="3">
        <v>39035.0</v>
      </c>
      <c r="N18926" s="3">
        <v>39035.0</v>
      </c>
    </row>
    <row r="18927">
      <c r="A18927" s="1" t="s">
        <v>66852</v>
      </c>
      <c r="B18927" s="1" t="s">
        <v>66853</v>
      </c>
      <c r="C18927" s="2" t="s">
        <v>66854</v>
      </c>
      <c r="D18927" s="1" t="s">
        <v>127</v>
      </c>
      <c r="E18927" s="1" t="s">
        <v>43</v>
      </c>
      <c r="F18927" s="1" t="s">
        <v>18</v>
      </c>
      <c r="G18927" s="1" t="s">
        <v>37</v>
      </c>
      <c r="H18927" s="1">
        <v>22.0</v>
      </c>
      <c r="I18927" s="1" t="s">
        <v>38</v>
      </c>
      <c r="J18927" s="1" t="s">
        <v>38</v>
      </c>
      <c r="K18927" s="1">
        <v>1.0</v>
      </c>
      <c r="L18927" s="3">
        <v>39448.0</v>
      </c>
      <c r="M18927" s="3">
        <v>39934.0</v>
      </c>
      <c r="N18927" s="3">
        <v>39934.0</v>
      </c>
    </row>
    <row r="18928">
      <c r="A18928" s="1" t="s">
        <v>66855</v>
      </c>
      <c r="B18928" s="1" t="s">
        <v>66856</v>
      </c>
      <c r="C18928" s="2" t="s">
        <v>66857</v>
      </c>
      <c r="D18928" s="1" t="s">
        <v>2479</v>
      </c>
      <c r="E18928" s="1">
        <v>26000.0</v>
      </c>
      <c r="F18928" s="1" t="s">
        <v>18</v>
      </c>
      <c r="G18928" s="1" t="s">
        <v>1062</v>
      </c>
      <c r="H18928" s="1">
        <v>7.0</v>
      </c>
      <c r="I18928" s="1" t="s">
        <v>10875</v>
      </c>
      <c r="J18928" s="1" t="s">
        <v>10875</v>
      </c>
      <c r="K18928" s="1">
        <v>1.0</v>
      </c>
      <c r="L18928" s="3">
        <v>41682.0</v>
      </c>
      <c r="M18928" s="3">
        <v>41686.0</v>
      </c>
      <c r="N18928" s="3">
        <v>41686.0</v>
      </c>
    </row>
    <row r="18929">
      <c r="A18929" s="1" t="s">
        <v>66858</v>
      </c>
      <c r="B18929" s="1" t="s">
        <v>66859</v>
      </c>
      <c r="C18929" s="2" t="s">
        <v>66860</v>
      </c>
      <c r="D18929" s="1" t="s">
        <v>66861</v>
      </c>
      <c r="E18929" s="1" t="s">
        <v>43</v>
      </c>
      <c r="F18929" s="1" t="s">
        <v>18</v>
      </c>
      <c r="K18929" s="1">
        <v>1.0</v>
      </c>
      <c r="L18929" s="3">
        <v>41275.0</v>
      </c>
      <c r="M18929" s="3">
        <v>41620.0</v>
      </c>
      <c r="N18929" s="3">
        <v>41620.0</v>
      </c>
    </row>
    <row r="18930">
      <c r="A18930" s="1" t="s">
        <v>66862</v>
      </c>
      <c r="B18930" s="1" t="s">
        <v>66863</v>
      </c>
      <c r="C18930" s="2" t="s">
        <v>66864</v>
      </c>
      <c r="D18930" s="1" t="s">
        <v>66865</v>
      </c>
      <c r="E18930" s="1">
        <v>7.29E7</v>
      </c>
      <c r="F18930" s="1" t="s">
        <v>18</v>
      </c>
      <c r="G18930" s="1" t="s">
        <v>2887</v>
      </c>
      <c r="H18930" s="1">
        <v>5.0</v>
      </c>
      <c r="I18930" s="1" t="s">
        <v>2888</v>
      </c>
      <c r="J18930" s="1" t="s">
        <v>2889</v>
      </c>
      <c r="K18930" s="1">
        <v>7.0</v>
      </c>
      <c r="L18930" s="3">
        <v>39083.0</v>
      </c>
      <c r="M18930" s="3">
        <v>39083.0</v>
      </c>
      <c r="N18930" s="3">
        <v>42115.0</v>
      </c>
    </row>
    <row r="18931">
      <c r="A18931" s="1" t="s">
        <v>66866</v>
      </c>
      <c r="B18931" s="1" t="s">
        <v>66867</v>
      </c>
      <c r="C18931" s="2" t="s">
        <v>66868</v>
      </c>
      <c r="D18931" s="1" t="s">
        <v>28998</v>
      </c>
      <c r="E18931" s="1">
        <v>3.5999998E7</v>
      </c>
      <c r="F18931" s="1" t="s">
        <v>18</v>
      </c>
      <c r="G18931" s="1" t="s">
        <v>25</v>
      </c>
      <c r="H18931" s="1" t="s">
        <v>1272</v>
      </c>
      <c r="I18931" s="1" t="s">
        <v>1273</v>
      </c>
      <c r="J18931" s="1" t="s">
        <v>8671</v>
      </c>
      <c r="K18931" s="1">
        <v>5.0</v>
      </c>
      <c r="L18931" s="3">
        <v>39448.0</v>
      </c>
      <c r="M18931" s="3">
        <v>40338.0</v>
      </c>
      <c r="N18931" s="3">
        <v>42213.0</v>
      </c>
    </row>
    <row r="18932">
      <c r="A18932" s="1" t="s">
        <v>66869</v>
      </c>
      <c r="B18932" s="1" t="s">
        <v>66870</v>
      </c>
      <c r="C18932" s="2" t="s">
        <v>66871</v>
      </c>
      <c r="D18932" s="1" t="s">
        <v>2387</v>
      </c>
      <c r="E18932" s="1">
        <v>110000.0</v>
      </c>
      <c r="F18932" s="1" t="s">
        <v>18</v>
      </c>
      <c r="G18932" s="1" t="s">
        <v>19</v>
      </c>
      <c r="H18932" s="1">
        <v>25.0</v>
      </c>
      <c r="I18932" s="1" t="s">
        <v>5642</v>
      </c>
      <c r="J18932" s="1" t="s">
        <v>66872</v>
      </c>
      <c r="K18932" s="1">
        <v>1.0</v>
      </c>
      <c r="M18932" s="3">
        <v>40983.0</v>
      </c>
      <c r="N18932" s="3">
        <v>40983.0</v>
      </c>
    </row>
    <row r="18933">
      <c r="A18933" s="1" t="s">
        <v>66873</v>
      </c>
      <c r="B18933" s="1" t="s">
        <v>66874</v>
      </c>
      <c r="C18933" s="2" t="s">
        <v>66875</v>
      </c>
      <c r="D18933" s="1" t="s">
        <v>42</v>
      </c>
      <c r="E18933" s="1">
        <v>8300000.0</v>
      </c>
      <c r="F18933" s="1" t="s">
        <v>18</v>
      </c>
      <c r="G18933" s="1" t="s">
        <v>25</v>
      </c>
      <c r="H18933" s="1" t="s">
        <v>106</v>
      </c>
      <c r="I18933" s="1" t="s">
        <v>596</v>
      </c>
      <c r="J18933" s="1" t="s">
        <v>1082</v>
      </c>
      <c r="K18933" s="1">
        <v>1.0</v>
      </c>
      <c r="L18933" s="3">
        <v>36526.0</v>
      </c>
      <c r="M18933" s="3">
        <v>41676.0</v>
      </c>
      <c r="N18933" s="3">
        <v>41676.0</v>
      </c>
    </row>
    <row r="18934">
      <c r="A18934" s="1" t="s">
        <v>66876</v>
      </c>
      <c r="B18934" s="1" t="s">
        <v>66877</v>
      </c>
      <c r="C18934" s="2" t="s">
        <v>66878</v>
      </c>
      <c r="E18934" s="1">
        <v>293364.883136952</v>
      </c>
      <c r="F18934" s="1" t="s">
        <v>207</v>
      </c>
      <c r="K18934" s="1">
        <v>1.0</v>
      </c>
      <c r="M18934" s="3">
        <v>42006.0</v>
      </c>
      <c r="N18934" s="3">
        <v>42006.0</v>
      </c>
    </row>
    <row r="18935">
      <c r="A18935" s="1" t="s">
        <v>66879</v>
      </c>
      <c r="B18935" s="1" t="s">
        <v>66880</v>
      </c>
      <c r="C18935" s="2" t="s">
        <v>66881</v>
      </c>
      <c r="D18935" s="1" t="s">
        <v>8643</v>
      </c>
      <c r="E18935" s="1" t="s">
        <v>43</v>
      </c>
      <c r="F18935" s="1" t="s">
        <v>18</v>
      </c>
      <c r="G18935" s="1" t="s">
        <v>25</v>
      </c>
      <c r="H18935" s="1" t="s">
        <v>82</v>
      </c>
      <c r="I18935" s="1" t="s">
        <v>3879</v>
      </c>
      <c r="J18935" s="1" t="s">
        <v>3879</v>
      </c>
      <c r="K18935" s="1">
        <v>1.0</v>
      </c>
      <c r="L18935" s="3">
        <v>41751.0</v>
      </c>
      <c r="M18935" s="3">
        <v>41828.0</v>
      </c>
      <c r="N18935" s="3">
        <v>41828.0</v>
      </c>
    </row>
    <row r="18936">
      <c r="A18936" s="1" t="s">
        <v>66882</v>
      </c>
      <c r="B18936" s="1" t="s">
        <v>66883</v>
      </c>
      <c r="C18936" s="2" t="s">
        <v>66884</v>
      </c>
      <c r="D18936" s="1" t="s">
        <v>66885</v>
      </c>
      <c r="E18936" s="1">
        <v>5000000.0</v>
      </c>
      <c r="F18936" s="1" t="s">
        <v>113</v>
      </c>
      <c r="G18936" s="1" t="s">
        <v>25</v>
      </c>
      <c r="H18936" s="1" t="s">
        <v>82</v>
      </c>
      <c r="I18936" s="1" t="s">
        <v>1764</v>
      </c>
      <c r="J18936" s="1" t="s">
        <v>1765</v>
      </c>
      <c r="K18936" s="1">
        <v>1.0</v>
      </c>
      <c r="L18936" s="3">
        <v>36161.0</v>
      </c>
      <c r="M18936" s="3">
        <v>38000.0</v>
      </c>
      <c r="N18936" s="3">
        <v>38000.0</v>
      </c>
    </row>
    <row r="18937">
      <c r="A18937" s="1" t="s">
        <v>66886</v>
      </c>
      <c r="B18937" s="1" t="s">
        <v>66887</v>
      </c>
      <c r="C18937" s="2" t="s">
        <v>66888</v>
      </c>
      <c r="D18937" s="1" t="s">
        <v>66889</v>
      </c>
      <c r="E18937" s="1">
        <v>10000.0</v>
      </c>
      <c r="F18937" s="1" t="s">
        <v>18</v>
      </c>
      <c r="K18937" s="1">
        <v>1.0</v>
      </c>
      <c r="L18937" s="3">
        <v>41395.0</v>
      </c>
      <c r="M18937" s="3">
        <v>41348.0</v>
      </c>
      <c r="N18937" s="3">
        <v>41348.0</v>
      </c>
    </row>
    <row r="18938">
      <c r="A18938" s="1" t="s">
        <v>66890</v>
      </c>
      <c r="B18938" s="1" t="s">
        <v>66891</v>
      </c>
      <c r="D18938" s="1" t="s">
        <v>993</v>
      </c>
      <c r="E18938" s="1" t="s">
        <v>43</v>
      </c>
      <c r="F18938" s="1" t="s">
        <v>18</v>
      </c>
      <c r="G18938" s="1" t="s">
        <v>25</v>
      </c>
      <c r="H18938" s="1" t="s">
        <v>5815</v>
      </c>
      <c r="I18938" s="1" t="s">
        <v>5816</v>
      </c>
      <c r="J18938" s="1" t="s">
        <v>5816</v>
      </c>
      <c r="K18938" s="1">
        <v>1.0</v>
      </c>
      <c r="L18938" s="3">
        <v>41030.0</v>
      </c>
      <c r="M18938" s="3">
        <v>41470.0</v>
      </c>
      <c r="N18938" s="3">
        <v>41470.0</v>
      </c>
    </row>
    <row r="18939">
      <c r="A18939" s="1" t="s">
        <v>66892</v>
      </c>
      <c r="B18939" s="2" t="s">
        <v>66893</v>
      </c>
      <c r="C18939" s="2" t="s">
        <v>66894</v>
      </c>
      <c r="D18939" s="1" t="s">
        <v>42</v>
      </c>
      <c r="E18939" s="1" t="s">
        <v>43</v>
      </c>
      <c r="F18939" s="1" t="s">
        <v>18</v>
      </c>
      <c r="K18939" s="1">
        <v>1.0</v>
      </c>
      <c r="L18939" s="3">
        <v>41030.0</v>
      </c>
      <c r="M18939" s="3">
        <v>41263.0</v>
      </c>
      <c r="N18939" s="3">
        <v>41263.0</v>
      </c>
    </row>
    <row r="18940">
      <c r="A18940" s="1" t="s">
        <v>66895</v>
      </c>
      <c r="B18940" s="1" t="s">
        <v>66896</v>
      </c>
      <c r="C18940" s="2" t="s">
        <v>66897</v>
      </c>
      <c r="D18940" s="1" t="s">
        <v>66898</v>
      </c>
      <c r="E18940" s="1">
        <v>9.7256127E7</v>
      </c>
      <c r="F18940" s="1" t="s">
        <v>689</v>
      </c>
      <c r="G18940" s="1" t="s">
        <v>25</v>
      </c>
      <c r="H18940" s="1" t="s">
        <v>106</v>
      </c>
      <c r="I18940" s="1" t="s">
        <v>107</v>
      </c>
      <c r="J18940" s="1" t="s">
        <v>5335</v>
      </c>
      <c r="K18940" s="1">
        <v>8.0</v>
      </c>
      <c r="L18940" s="3">
        <v>38521.0</v>
      </c>
      <c r="M18940" s="3">
        <v>38504.0</v>
      </c>
      <c r="N18940" s="3">
        <v>41781.0</v>
      </c>
    </row>
    <row r="18941">
      <c r="A18941" s="1" t="s">
        <v>66899</v>
      </c>
      <c r="B18941" s="1" t="s">
        <v>66900</v>
      </c>
      <c r="C18941" s="2" t="s">
        <v>66901</v>
      </c>
      <c r="D18941" s="1" t="s">
        <v>42</v>
      </c>
      <c r="E18941" s="1" t="s">
        <v>43</v>
      </c>
      <c r="F18941" s="1" t="s">
        <v>18</v>
      </c>
      <c r="G18941" s="1" t="s">
        <v>25</v>
      </c>
      <c r="H18941" s="1" t="s">
        <v>82</v>
      </c>
      <c r="I18941" s="1" t="s">
        <v>3879</v>
      </c>
      <c r="J18941" s="1" t="s">
        <v>3879</v>
      </c>
      <c r="K18941" s="1">
        <v>1.0</v>
      </c>
      <c r="L18941" s="3">
        <v>35065.0</v>
      </c>
      <c r="M18941" s="3">
        <v>41700.0</v>
      </c>
      <c r="N18941" s="3">
        <v>41700.0</v>
      </c>
    </row>
    <row r="18942">
      <c r="A18942" s="1" t="s">
        <v>66902</v>
      </c>
      <c r="B18942" s="2" t="s">
        <v>66903</v>
      </c>
      <c r="C18942" s="2" t="s">
        <v>66904</v>
      </c>
      <c r="D18942" s="1" t="s">
        <v>50</v>
      </c>
      <c r="E18942" s="1">
        <v>1.0E7</v>
      </c>
      <c r="F18942" s="1" t="s">
        <v>18</v>
      </c>
      <c r="K18942" s="1">
        <v>1.0</v>
      </c>
      <c r="M18942" s="3">
        <v>39264.0</v>
      </c>
      <c r="N18942" s="3">
        <v>39264.0</v>
      </c>
    </row>
    <row r="18943">
      <c r="A18943" s="1" t="s">
        <v>66905</v>
      </c>
      <c r="B18943" s="1" t="s">
        <v>66906</v>
      </c>
      <c r="D18943" s="1" t="s">
        <v>9550</v>
      </c>
      <c r="E18943" s="1">
        <v>4400000.0</v>
      </c>
      <c r="F18943" s="1" t="s">
        <v>18</v>
      </c>
      <c r="G18943" s="1" t="s">
        <v>25</v>
      </c>
      <c r="H18943" s="1" t="s">
        <v>142</v>
      </c>
      <c r="I18943" s="1" t="s">
        <v>143</v>
      </c>
      <c r="J18943" s="1" t="s">
        <v>143</v>
      </c>
      <c r="K18943" s="1">
        <v>1.0</v>
      </c>
      <c r="L18943" s="3">
        <v>37622.0</v>
      </c>
      <c r="M18943" s="3">
        <v>41759.0</v>
      </c>
      <c r="N18943" s="3">
        <v>41759.0</v>
      </c>
    </row>
    <row r="18944">
      <c r="A18944" s="1" t="s">
        <v>66907</v>
      </c>
      <c r="B18944" s="1" t="s">
        <v>66908</v>
      </c>
      <c r="C18944" s="2" t="s">
        <v>66909</v>
      </c>
      <c r="D18944" s="1" t="s">
        <v>66910</v>
      </c>
      <c r="E18944" s="1">
        <v>330118.0</v>
      </c>
      <c r="F18944" s="1" t="s">
        <v>18</v>
      </c>
      <c r="G18944" s="1" t="s">
        <v>1062</v>
      </c>
      <c r="H18944" s="1">
        <v>16.0</v>
      </c>
      <c r="I18944" s="1" t="s">
        <v>1704</v>
      </c>
      <c r="J18944" s="1" t="s">
        <v>1704</v>
      </c>
      <c r="K18944" s="1">
        <v>1.0</v>
      </c>
      <c r="L18944" s="3">
        <v>40483.0</v>
      </c>
      <c r="M18944" s="3">
        <v>41275.0</v>
      </c>
      <c r="N18944" s="3">
        <v>41275.0</v>
      </c>
    </row>
    <row r="18945">
      <c r="A18945" s="1" t="s">
        <v>66911</v>
      </c>
      <c r="B18945" s="1" t="s">
        <v>66912</v>
      </c>
      <c r="C18945" s="2" t="s">
        <v>66913</v>
      </c>
      <c r="E18945" s="1" t="s">
        <v>43</v>
      </c>
      <c r="F18945" s="1" t="s">
        <v>207</v>
      </c>
      <c r="K18945" s="1">
        <v>1.0</v>
      </c>
      <c r="M18945" s="3">
        <v>39417.0</v>
      </c>
      <c r="N18945" s="3">
        <v>39417.0</v>
      </c>
    </row>
    <row r="18946">
      <c r="A18946" s="1" t="s">
        <v>66914</v>
      </c>
      <c r="B18946" s="1" t="s">
        <v>66915</v>
      </c>
      <c r="C18946" s="2" t="s">
        <v>66916</v>
      </c>
      <c r="D18946" s="1" t="s">
        <v>264</v>
      </c>
      <c r="E18946" s="1" t="s">
        <v>43</v>
      </c>
      <c r="F18946" s="1" t="s">
        <v>18</v>
      </c>
      <c r="G18946" s="1" t="s">
        <v>2125</v>
      </c>
      <c r="H18946" s="1">
        <v>13.0</v>
      </c>
      <c r="I18946" s="1" t="s">
        <v>2126</v>
      </c>
      <c r="J18946" s="1" t="s">
        <v>2126</v>
      </c>
      <c r="K18946" s="1">
        <v>1.0</v>
      </c>
      <c r="L18946" s="3">
        <v>40664.0</v>
      </c>
      <c r="M18946" s="3">
        <v>41697.0</v>
      </c>
      <c r="N18946" s="3">
        <v>41697.0</v>
      </c>
    </row>
    <row r="18947">
      <c r="A18947" s="1" t="s">
        <v>66917</v>
      </c>
      <c r="B18947" s="1" t="s">
        <v>66918</v>
      </c>
      <c r="D18947" s="1" t="s">
        <v>127</v>
      </c>
      <c r="E18947" s="1">
        <v>40000.0</v>
      </c>
      <c r="F18947" s="1" t="s">
        <v>18</v>
      </c>
      <c r="G18947" s="1" t="s">
        <v>76</v>
      </c>
      <c r="H18947" s="1">
        <v>12.0</v>
      </c>
      <c r="I18947" s="1" t="s">
        <v>77</v>
      </c>
      <c r="J18947" s="1" t="s">
        <v>77</v>
      </c>
      <c r="K18947" s="1">
        <v>1.0</v>
      </c>
      <c r="M18947" s="3">
        <v>40989.0</v>
      </c>
      <c r="N18947" s="3">
        <v>40989.0</v>
      </c>
    </row>
    <row r="18948">
      <c r="A18948" s="1" t="s">
        <v>66919</v>
      </c>
      <c r="B18948" s="1" t="s">
        <v>66920</v>
      </c>
      <c r="C18948" s="2" t="s">
        <v>66921</v>
      </c>
      <c r="D18948" s="1" t="s">
        <v>9508</v>
      </c>
      <c r="E18948" s="1">
        <v>600000.0</v>
      </c>
      <c r="F18948" s="1" t="s">
        <v>18</v>
      </c>
      <c r="K18948" s="1">
        <v>3.0</v>
      </c>
      <c r="M18948" s="3">
        <v>40412.0</v>
      </c>
      <c r="N18948" s="3">
        <v>41355.0</v>
      </c>
    </row>
    <row r="18949">
      <c r="A18949" s="1" t="s">
        <v>66922</v>
      </c>
      <c r="B18949" s="1" t="s">
        <v>66923</v>
      </c>
      <c r="C18949" s="2" t="s">
        <v>66924</v>
      </c>
      <c r="D18949" s="1" t="s">
        <v>66925</v>
      </c>
      <c r="E18949" s="1">
        <v>5.55E7</v>
      </c>
      <c r="F18949" s="1" t="s">
        <v>113</v>
      </c>
      <c r="G18949" s="1" t="s">
        <v>25</v>
      </c>
      <c r="H18949" s="1" t="s">
        <v>64</v>
      </c>
      <c r="I18949" s="1" t="s">
        <v>4639</v>
      </c>
      <c r="J18949" s="1" t="s">
        <v>13851</v>
      </c>
      <c r="K18949" s="1">
        <v>3.0</v>
      </c>
      <c r="L18949" s="3">
        <v>39814.0</v>
      </c>
      <c r="M18949" s="3">
        <v>39932.0</v>
      </c>
      <c r="N18949" s="3">
        <v>41017.0</v>
      </c>
    </row>
    <row r="18950">
      <c r="A18950" s="1" t="s">
        <v>66926</v>
      </c>
      <c r="B18950" s="1" t="s">
        <v>66927</v>
      </c>
      <c r="C18950" s="2" t="s">
        <v>66928</v>
      </c>
      <c r="D18950" s="1" t="s">
        <v>66929</v>
      </c>
      <c r="E18950" s="1" t="s">
        <v>43</v>
      </c>
      <c r="F18950" s="1" t="s">
        <v>18</v>
      </c>
      <c r="G18950" s="1" t="s">
        <v>25</v>
      </c>
      <c r="H18950" s="1" t="s">
        <v>64</v>
      </c>
      <c r="I18950" s="1" t="s">
        <v>65</v>
      </c>
      <c r="J18950" s="1" t="s">
        <v>5485</v>
      </c>
      <c r="K18950" s="1">
        <v>1.0</v>
      </c>
      <c r="L18950" s="3">
        <v>41821.0</v>
      </c>
      <c r="M18950" s="3">
        <v>41803.0</v>
      </c>
      <c r="N18950" s="3">
        <v>41803.0</v>
      </c>
    </row>
    <row r="18951">
      <c r="A18951" s="1" t="s">
        <v>66930</v>
      </c>
      <c r="B18951" s="1" t="s">
        <v>66931</v>
      </c>
      <c r="C18951" s="2" t="s">
        <v>66932</v>
      </c>
      <c r="D18951" s="1" t="s">
        <v>66933</v>
      </c>
      <c r="E18951" s="1">
        <v>2.36E7</v>
      </c>
      <c r="F18951" s="1" t="s">
        <v>18</v>
      </c>
      <c r="G18951" s="1" t="s">
        <v>25</v>
      </c>
      <c r="H18951" s="1" t="s">
        <v>64</v>
      </c>
      <c r="I18951" s="1" t="s">
        <v>65</v>
      </c>
      <c r="J18951" s="1" t="s">
        <v>71</v>
      </c>
      <c r="K18951" s="1">
        <v>3.0</v>
      </c>
      <c r="L18951" s="3">
        <v>40179.0</v>
      </c>
      <c r="M18951" s="3">
        <v>40330.0</v>
      </c>
      <c r="N18951" s="3">
        <v>41326.0</v>
      </c>
    </row>
    <row r="18952">
      <c r="A18952" s="1" t="s">
        <v>66934</v>
      </c>
      <c r="B18952" s="1" t="s">
        <v>48869</v>
      </c>
      <c r="C18952" s="2" t="s">
        <v>66935</v>
      </c>
      <c r="D18952" s="1" t="s">
        <v>1778</v>
      </c>
      <c r="E18952" s="1">
        <v>8000000.0</v>
      </c>
      <c r="F18952" s="1" t="s">
        <v>18</v>
      </c>
      <c r="G18952" s="1" t="s">
        <v>25</v>
      </c>
      <c r="H18952" s="1" t="s">
        <v>644</v>
      </c>
      <c r="I18952" s="1" t="s">
        <v>645</v>
      </c>
      <c r="J18952" s="1" t="s">
        <v>645</v>
      </c>
      <c r="K18952" s="1">
        <v>1.0</v>
      </c>
      <c r="L18952" s="3">
        <v>40179.0</v>
      </c>
      <c r="M18952" s="3">
        <v>37904.0</v>
      </c>
      <c r="N18952" s="3">
        <v>37904.0</v>
      </c>
    </row>
    <row r="18953">
      <c r="A18953" s="1" t="s">
        <v>66936</v>
      </c>
      <c r="B18953" s="1" t="s">
        <v>48869</v>
      </c>
      <c r="C18953" s="2" t="s">
        <v>66937</v>
      </c>
      <c r="D18953" s="1" t="s">
        <v>3396</v>
      </c>
      <c r="E18953" s="1">
        <v>4500000.0</v>
      </c>
      <c r="F18953" s="1" t="s">
        <v>18</v>
      </c>
      <c r="G18953" s="1" t="s">
        <v>25</v>
      </c>
      <c r="H18953" s="1" t="s">
        <v>64</v>
      </c>
      <c r="I18953" s="1" t="s">
        <v>65</v>
      </c>
      <c r="J18953" s="1" t="s">
        <v>606</v>
      </c>
      <c r="K18953" s="1">
        <v>1.0</v>
      </c>
      <c r="M18953" s="3">
        <v>38012.0</v>
      </c>
      <c r="N18953" s="3">
        <v>38012.0</v>
      </c>
    </row>
    <row r="18954">
      <c r="A18954" s="1" t="s">
        <v>66938</v>
      </c>
      <c r="B18954" s="1" t="s">
        <v>66939</v>
      </c>
      <c r="C18954" s="2" t="s">
        <v>66940</v>
      </c>
      <c r="D18954" s="1" t="s">
        <v>36</v>
      </c>
      <c r="E18954" s="1" t="s">
        <v>43</v>
      </c>
      <c r="F18954" s="1" t="s">
        <v>18</v>
      </c>
      <c r="G18954" s="1" t="s">
        <v>25</v>
      </c>
      <c r="H18954" s="1" t="s">
        <v>64</v>
      </c>
      <c r="I18954" s="1" t="s">
        <v>65</v>
      </c>
      <c r="J18954" s="1" t="s">
        <v>984</v>
      </c>
      <c r="K18954" s="1">
        <v>1.0</v>
      </c>
      <c r="L18954" s="3">
        <v>39083.0</v>
      </c>
      <c r="M18954" s="3">
        <v>39083.0</v>
      </c>
      <c r="N18954" s="3">
        <v>39083.0</v>
      </c>
    </row>
    <row r="18955">
      <c r="A18955" s="1" t="s">
        <v>66941</v>
      </c>
      <c r="B18955" s="1" t="s">
        <v>66942</v>
      </c>
      <c r="C18955" s="2" t="s">
        <v>66943</v>
      </c>
      <c r="D18955" s="1" t="s">
        <v>94</v>
      </c>
      <c r="E18955" s="1">
        <v>1086818.0</v>
      </c>
      <c r="F18955" s="1" t="s">
        <v>18</v>
      </c>
      <c r="G18955" s="1" t="s">
        <v>25</v>
      </c>
      <c r="H18955" s="1" t="s">
        <v>430</v>
      </c>
      <c r="I18955" s="1" t="s">
        <v>528</v>
      </c>
      <c r="J18955" s="1" t="s">
        <v>1649</v>
      </c>
      <c r="K18955" s="1">
        <v>2.0</v>
      </c>
      <c r="M18955" s="3">
        <v>40682.0</v>
      </c>
      <c r="N18955" s="3">
        <v>41645.0</v>
      </c>
    </row>
    <row r="18956">
      <c r="A18956" s="1" t="s">
        <v>66944</v>
      </c>
      <c r="B18956" s="1" t="s">
        <v>66945</v>
      </c>
      <c r="C18956" s="2" t="s">
        <v>66946</v>
      </c>
      <c r="D18956" s="1" t="s">
        <v>56</v>
      </c>
      <c r="E18956" s="1">
        <v>4026248.0</v>
      </c>
      <c r="F18956" s="1" t="s">
        <v>18</v>
      </c>
      <c r="G18956" s="1" t="s">
        <v>25</v>
      </c>
      <c r="H18956" s="1" t="s">
        <v>3993</v>
      </c>
      <c r="I18956" s="1" t="s">
        <v>3994</v>
      </c>
      <c r="J18956" s="1" t="s">
        <v>3995</v>
      </c>
      <c r="K18956" s="1">
        <v>4.0</v>
      </c>
      <c r="L18956" s="3">
        <v>40817.0</v>
      </c>
      <c r="M18956" s="3">
        <v>41030.0</v>
      </c>
      <c r="N18956" s="3">
        <v>42282.0</v>
      </c>
    </row>
    <row r="18957">
      <c r="A18957" s="1" t="s">
        <v>66947</v>
      </c>
      <c r="B18957" s="1" t="s">
        <v>66948</v>
      </c>
      <c r="C18957" s="2" t="s">
        <v>66949</v>
      </c>
      <c r="D18957" s="1" t="s">
        <v>56</v>
      </c>
      <c r="E18957" s="1">
        <v>8610000.0</v>
      </c>
      <c r="F18957" s="1" t="s">
        <v>207</v>
      </c>
      <c r="G18957" s="1" t="s">
        <v>322</v>
      </c>
      <c r="H18957" s="1">
        <v>9.0</v>
      </c>
      <c r="I18957" s="1" t="s">
        <v>323</v>
      </c>
      <c r="J18957" s="1" t="s">
        <v>323</v>
      </c>
      <c r="K18957" s="1">
        <v>2.0</v>
      </c>
      <c r="M18957" s="3">
        <v>39406.0</v>
      </c>
      <c r="N18957" s="3">
        <v>40254.0</v>
      </c>
    </row>
    <row r="18958">
      <c r="A18958" s="1" t="s">
        <v>66950</v>
      </c>
      <c r="B18958" s="1" t="s">
        <v>66951</v>
      </c>
      <c r="C18958" s="2" t="s">
        <v>66952</v>
      </c>
      <c r="E18958" s="1" t="s">
        <v>43</v>
      </c>
      <c r="F18958" s="1" t="s">
        <v>18</v>
      </c>
      <c r="G18958" s="1" t="s">
        <v>1062</v>
      </c>
      <c r="H18958" s="1">
        <v>7.0</v>
      </c>
      <c r="I18958" s="1" t="s">
        <v>1698</v>
      </c>
      <c r="J18958" s="1" t="s">
        <v>66953</v>
      </c>
      <c r="K18958" s="1">
        <v>1.0</v>
      </c>
      <c r="M18958" s="3">
        <v>42118.0</v>
      </c>
      <c r="N18958" s="3">
        <v>42118.0</v>
      </c>
    </row>
    <row r="18959">
      <c r="A18959" s="1" t="s">
        <v>66954</v>
      </c>
      <c r="B18959" s="1" t="s">
        <v>66955</v>
      </c>
      <c r="D18959" s="1" t="s">
        <v>66956</v>
      </c>
      <c r="E18959" s="1">
        <v>50190.0</v>
      </c>
      <c r="F18959" s="1" t="s">
        <v>18</v>
      </c>
      <c r="G18959" s="1" t="s">
        <v>1138</v>
      </c>
      <c r="H18959" s="1">
        <v>2.0</v>
      </c>
      <c r="I18959" s="1" t="s">
        <v>1745</v>
      </c>
      <c r="J18959" s="1" t="s">
        <v>1746</v>
      </c>
      <c r="K18959" s="1">
        <v>1.0</v>
      </c>
      <c r="M18959" s="3">
        <v>40969.0</v>
      </c>
      <c r="N18959" s="3">
        <v>40969.0</v>
      </c>
    </row>
    <row r="18960">
      <c r="A18960" s="1" t="s">
        <v>66957</v>
      </c>
      <c r="B18960" s="1" t="s">
        <v>66958</v>
      </c>
      <c r="C18960" s="2" t="s">
        <v>66959</v>
      </c>
      <c r="D18960" s="1" t="s">
        <v>42</v>
      </c>
      <c r="E18960" s="1" t="s">
        <v>43</v>
      </c>
      <c r="F18960" s="1" t="s">
        <v>18</v>
      </c>
      <c r="G18960" s="1" t="s">
        <v>165</v>
      </c>
      <c r="H18960" s="1" t="s">
        <v>1480</v>
      </c>
      <c r="K18960" s="1">
        <v>1.0</v>
      </c>
      <c r="M18960" s="3">
        <v>40683.0</v>
      </c>
      <c r="N18960" s="3">
        <v>40683.0</v>
      </c>
    </row>
    <row r="18961">
      <c r="A18961" s="1" t="s">
        <v>66960</v>
      </c>
      <c r="B18961" s="1" t="s">
        <v>66961</v>
      </c>
      <c r="C18961" s="2" t="s">
        <v>66962</v>
      </c>
      <c r="E18961" s="1" t="s">
        <v>43</v>
      </c>
      <c r="F18961" s="1" t="s">
        <v>18</v>
      </c>
      <c r="G18961" s="1" t="s">
        <v>25</v>
      </c>
      <c r="H18961" s="1" t="s">
        <v>106</v>
      </c>
      <c r="I18961" s="1" t="s">
        <v>107</v>
      </c>
      <c r="J18961" s="1" t="s">
        <v>108</v>
      </c>
      <c r="K18961" s="1">
        <v>1.0</v>
      </c>
      <c r="L18961" s="3">
        <v>39083.0</v>
      </c>
      <c r="M18961" s="3">
        <v>39405.0</v>
      </c>
      <c r="N18961" s="3">
        <v>39405.0</v>
      </c>
    </row>
    <row r="18962">
      <c r="A18962" s="1" t="s">
        <v>66963</v>
      </c>
      <c r="B18962" s="1" t="s">
        <v>66964</v>
      </c>
      <c r="C18962" s="2" t="s">
        <v>66965</v>
      </c>
      <c r="D18962" s="1" t="s">
        <v>66966</v>
      </c>
      <c r="E18962" s="1">
        <v>8.8205645E7</v>
      </c>
      <c r="F18962" s="1" t="s">
        <v>689</v>
      </c>
      <c r="G18962" s="1" t="s">
        <v>1062</v>
      </c>
      <c r="H18962" s="1">
        <v>5.0</v>
      </c>
      <c r="I18962" s="1" t="s">
        <v>1063</v>
      </c>
      <c r="J18962" s="1" t="s">
        <v>1063</v>
      </c>
      <c r="K18962" s="1">
        <v>1.0</v>
      </c>
      <c r="M18962" s="3">
        <v>41915.0</v>
      </c>
      <c r="N18962" s="3">
        <v>41915.0</v>
      </c>
    </row>
    <row r="18963">
      <c r="A18963" s="1" t="s">
        <v>66967</v>
      </c>
      <c r="B18963" s="1" t="s">
        <v>66968</v>
      </c>
      <c r="C18963" s="2" t="s">
        <v>66969</v>
      </c>
      <c r="D18963" s="1" t="s">
        <v>66970</v>
      </c>
      <c r="E18963" s="1">
        <v>5000.0</v>
      </c>
      <c r="F18963" s="1" t="s">
        <v>18</v>
      </c>
      <c r="G18963" s="1" t="s">
        <v>128</v>
      </c>
      <c r="H18963" s="1" t="s">
        <v>129</v>
      </c>
      <c r="I18963" s="1" t="s">
        <v>130</v>
      </c>
      <c r="J18963" s="1" t="s">
        <v>130</v>
      </c>
      <c r="K18963" s="1">
        <v>1.0</v>
      </c>
      <c r="L18963" s="3">
        <v>41327.0</v>
      </c>
      <c r="M18963" s="3">
        <v>41793.0</v>
      </c>
      <c r="N18963" s="3">
        <v>41793.0</v>
      </c>
    </row>
    <row r="18964">
      <c r="A18964" s="1" t="s">
        <v>66971</v>
      </c>
      <c r="B18964" s="1" t="s">
        <v>66972</v>
      </c>
      <c r="D18964" s="1" t="s">
        <v>66973</v>
      </c>
      <c r="E18964" s="1">
        <v>50000.0</v>
      </c>
      <c r="F18964" s="1" t="s">
        <v>18</v>
      </c>
      <c r="K18964" s="1">
        <v>1.0</v>
      </c>
      <c r="M18964" s="3">
        <v>42065.0</v>
      </c>
      <c r="N18964" s="3">
        <v>42065.0</v>
      </c>
    </row>
    <row r="18965">
      <c r="A18965" s="1" t="s">
        <v>66974</v>
      </c>
      <c r="B18965" s="1" t="s">
        <v>66975</v>
      </c>
      <c r="C18965" s="2" t="s">
        <v>66976</v>
      </c>
      <c r="D18965" s="1" t="s">
        <v>66977</v>
      </c>
      <c r="E18965" s="1">
        <v>10000.0</v>
      </c>
      <c r="F18965" s="1" t="s">
        <v>18</v>
      </c>
      <c r="G18965" s="1" t="s">
        <v>25</v>
      </c>
      <c r="H18965" s="1" t="s">
        <v>64</v>
      </c>
      <c r="I18965" s="1" t="s">
        <v>95</v>
      </c>
      <c r="J18965" s="1" t="s">
        <v>95</v>
      </c>
      <c r="K18965" s="1">
        <v>1.0</v>
      </c>
      <c r="L18965" s="3">
        <v>41640.0</v>
      </c>
      <c r="M18965" s="3">
        <v>41707.0</v>
      </c>
      <c r="N18965" s="3">
        <v>41707.0</v>
      </c>
    </row>
    <row r="18966">
      <c r="A18966" s="1" t="s">
        <v>66978</v>
      </c>
      <c r="B18966" s="1" t="s">
        <v>66979</v>
      </c>
      <c r="C18966" s="2" t="s">
        <v>66980</v>
      </c>
      <c r="D18966" s="1" t="s">
        <v>1414</v>
      </c>
      <c r="E18966" s="1" t="s">
        <v>43</v>
      </c>
      <c r="F18966" s="1" t="s">
        <v>18</v>
      </c>
      <c r="G18966" s="1" t="s">
        <v>57</v>
      </c>
      <c r="H18966" s="1" t="s">
        <v>58</v>
      </c>
      <c r="I18966" s="1" t="s">
        <v>59</v>
      </c>
      <c r="J18966" s="1" t="s">
        <v>2939</v>
      </c>
      <c r="K18966" s="1">
        <v>1.0</v>
      </c>
      <c r="L18966" s="3">
        <v>40909.0</v>
      </c>
      <c r="M18966" s="3">
        <v>41264.0</v>
      </c>
      <c r="N18966" s="3">
        <v>41264.0</v>
      </c>
    </row>
    <row r="18967">
      <c r="A18967" s="1" t="s">
        <v>66981</v>
      </c>
      <c r="B18967" s="1" t="s">
        <v>66982</v>
      </c>
      <c r="C18967" s="2" t="s">
        <v>66983</v>
      </c>
      <c r="D18967" s="1" t="s">
        <v>66984</v>
      </c>
      <c r="E18967" s="1">
        <v>15000.0</v>
      </c>
      <c r="F18967" s="1" t="s">
        <v>18</v>
      </c>
      <c r="G18967" s="1" t="s">
        <v>57</v>
      </c>
      <c r="H18967" s="1" t="s">
        <v>202</v>
      </c>
      <c r="I18967" s="1" t="s">
        <v>203</v>
      </c>
      <c r="J18967" s="1" t="s">
        <v>203</v>
      </c>
      <c r="K18967" s="1">
        <v>1.0</v>
      </c>
      <c r="L18967" s="3">
        <v>41275.0</v>
      </c>
      <c r="M18967" s="3">
        <v>41579.0</v>
      </c>
      <c r="N18967" s="3">
        <v>41579.0</v>
      </c>
    </row>
    <row r="18968">
      <c r="A18968" s="1" t="s">
        <v>66985</v>
      </c>
      <c r="B18968" s="1" t="s">
        <v>66986</v>
      </c>
      <c r="C18968" s="2" t="s">
        <v>66987</v>
      </c>
      <c r="D18968" s="1" t="s">
        <v>56</v>
      </c>
      <c r="E18968" s="1">
        <v>3700000.0</v>
      </c>
      <c r="F18968" s="1" t="s">
        <v>18</v>
      </c>
      <c r="G18968" s="1" t="s">
        <v>25</v>
      </c>
      <c r="H18968" s="1" t="s">
        <v>64</v>
      </c>
      <c r="I18968" s="1" t="s">
        <v>65</v>
      </c>
      <c r="J18968" s="1" t="s">
        <v>25900</v>
      </c>
      <c r="K18968" s="1">
        <v>1.0</v>
      </c>
      <c r="M18968" s="3">
        <v>40247.0</v>
      </c>
      <c r="N18968" s="3">
        <v>40247.0</v>
      </c>
    </row>
    <row r="18969">
      <c r="A18969" s="1" t="s">
        <v>66988</v>
      </c>
      <c r="B18969" s="1" t="s">
        <v>66989</v>
      </c>
      <c r="C18969" s="2" t="s">
        <v>66990</v>
      </c>
      <c r="D18969" s="1" t="s">
        <v>655</v>
      </c>
      <c r="E18969" s="1">
        <v>2.0E7</v>
      </c>
      <c r="F18969" s="1" t="s">
        <v>18</v>
      </c>
      <c r="G18969" s="1" t="s">
        <v>25</v>
      </c>
      <c r="H18969" s="1" t="s">
        <v>106</v>
      </c>
      <c r="I18969" s="1" t="s">
        <v>107</v>
      </c>
      <c r="J18969" s="1" t="s">
        <v>108</v>
      </c>
      <c r="K18969" s="1">
        <v>1.0</v>
      </c>
      <c r="M18969" s="3">
        <v>37102.0</v>
      </c>
      <c r="N18969" s="3">
        <v>37102.0</v>
      </c>
    </row>
    <row r="18970">
      <c r="A18970" s="1" t="s">
        <v>66991</v>
      </c>
      <c r="B18970" s="1" t="s">
        <v>66992</v>
      </c>
      <c r="C18970" s="2" t="s">
        <v>66993</v>
      </c>
      <c r="D18970" s="1" t="s">
        <v>66994</v>
      </c>
      <c r="E18970" s="1" t="s">
        <v>43</v>
      </c>
      <c r="F18970" s="1" t="s">
        <v>18</v>
      </c>
      <c r="G18970" s="1" t="s">
        <v>25</v>
      </c>
      <c r="H18970" s="1" t="s">
        <v>64</v>
      </c>
      <c r="I18970" s="1" t="s">
        <v>65</v>
      </c>
      <c r="J18970" s="1" t="s">
        <v>71</v>
      </c>
      <c r="K18970" s="1">
        <v>1.0</v>
      </c>
      <c r="M18970" s="3">
        <v>41683.0</v>
      </c>
      <c r="N18970" s="3">
        <v>41683.0</v>
      </c>
    </row>
    <row r="18971">
      <c r="A18971" s="1" t="s">
        <v>66995</v>
      </c>
      <c r="B18971" s="1" t="s">
        <v>66996</v>
      </c>
      <c r="C18971" s="2" t="s">
        <v>66997</v>
      </c>
      <c r="D18971" s="1" t="s">
        <v>11770</v>
      </c>
      <c r="E18971" s="1" t="s">
        <v>43</v>
      </c>
      <c r="F18971" s="1" t="s">
        <v>18</v>
      </c>
      <c r="G18971" s="1" t="s">
        <v>25</v>
      </c>
      <c r="H18971" s="1" t="s">
        <v>64</v>
      </c>
      <c r="I18971" s="1" t="s">
        <v>65</v>
      </c>
      <c r="J18971" s="1" t="s">
        <v>71</v>
      </c>
      <c r="K18971" s="1">
        <v>1.0</v>
      </c>
      <c r="M18971" s="3">
        <v>42135.0</v>
      </c>
      <c r="N18971" s="3">
        <v>42135.0</v>
      </c>
    </row>
    <row r="18972">
      <c r="A18972" s="1" t="s">
        <v>66998</v>
      </c>
      <c r="B18972" s="1" t="s">
        <v>66999</v>
      </c>
      <c r="C18972" s="2" t="s">
        <v>67000</v>
      </c>
      <c r="D18972" s="1" t="s">
        <v>67001</v>
      </c>
      <c r="E18972" s="1">
        <v>50000.0</v>
      </c>
      <c r="F18972" s="1" t="s">
        <v>18</v>
      </c>
      <c r="G18972" s="1" t="s">
        <v>552</v>
      </c>
      <c r="H18972" s="1">
        <v>56.0</v>
      </c>
      <c r="I18972" s="1" t="s">
        <v>2552</v>
      </c>
      <c r="J18972" s="1" t="s">
        <v>2552</v>
      </c>
      <c r="K18972" s="1">
        <v>1.0</v>
      </c>
      <c r="L18972" s="3">
        <v>41883.0</v>
      </c>
      <c r="M18972" s="3">
        <v>41997.0</v>
      </c>
      <c r="N18972" s="3">
        <v>41997.0</v>
      </c>
    </row>
    <row r="18973">
      <c r="A18973" s="1" t="s">
        <v>67002</v>
      </c>
      <c r="B18973" s="1" t="s">
        <v>67003</v>
      </c>
      <c r="C18973" s="2" t="s">
        <v>67004</v>
      </c>
      <c r="D18973" s="1" t="s">
        <v>56</v>
      </c>
      <c r="E18973" s="1">
        <v>2.1E7</v>
      </c>
      <c r="F18973" s="1" t="s">
        <v>18</v>
      </c>
      <c r="G18973" s="1" t="s">
        <v>25</v>
      </c>
      <c r="H18973" s="1" t="s">
        <v>64</v>
      </c>
      <c r="I18973" s="1" t="s">
        <v>65</v>
      </c>
      <c r="J18973" s="1" t="s">
        <v>1068</v>
      </c>
      <c r="K18973" s="1">
        <v>1.0</v>
      </c>
      <c r="L18973" s="3">
        <v>38718.0</v>
      </c>
      <c r="M18973" s="3">
        <v>41905.0</v>
      </c>
      <c r="N18973" s="3">
        <v>41905.0</v>
      </c>
    </row>
    <row r="18974">
      <c r="A18974" s="1" t="s">
        <v>67005</v>
      </c>
      <c r="B18974" s="1" t="s">
        <v>67006</v>
      </c>
      <c r="C18974" s="2" t="s">
        <v>67007</v>
      </c>
      <c r="D18974" s="1" t="s">
        <v>2079</v>
      </c>
      <c r="E18974" s="1">
        <v>1127972.0</v>
      </c>
      <c r="F18974" s="1" t="s">
        <v>18</v>
      </c>
      <c r="G18974" s="1" t="s">
        <v>347</v>
      </c>
      <c r="H18974" s="1">
        <v>15.0</v>
      </c>
      <c r="I18974" s="1" t="s">
        <v>348</v>
      </c>
      <c r="J18974" s="1" t="s">
        <v>41271</v>
      </c>
      <c r="K18974" s="1">
        <v>1.0</v>
      </c>
      <c r="L18974" s="3">
        <v>42005.0</v>
      </c>
      <c r="M18974" s="3">
        <v>42258.0</v>
      </c>
      <c r="N18974" s="3">
        <v>42258.0</v>
      </c>
    </row>
    <row r="18975">
      <c r="A18975" s="1" t="s">
        <v>67008</v>
      </c>
      <c r="B18975" s="1" t="s">
        <v>67009</v>
      </c>
      <c r="C18975" s="2" t="s">
        <v>67010</v>
      </c>
      <c r="D18975" s="1" t="s">
        <v>544</v>
      </c>
      <c r="E18975" s="1">
        <v>6850000.0</v>
      </c>
      <c r="F18975" s="1" t="s">
        <v>207</v>
      </c>
      <c r="G18975" s="1" t="s">
        <v>25</v>
      </c>
      <c r="H18975" s="1" t="s">
        <v>64</v>
      </c>
      <c r="I18975" s="1" t="s">
        <v>65</v>
      </c>
      <c r="J18975" s="1" t="s">
        <v>71</v>
      </c>
      <c r="K18975" s="1">
        <v>2.0</v>
      </c>
      <c r="L18975" s="3">
        <v>37987.0</v>
      </c>
      <c r="M18975" s="3">
        <v>38322.0</v>
      </c>
      <c r="N18975" s="3">
        <v>39154.0</v>
      </c>
    </row>
    <row r="18976">
      <c r="A18976" s="1" t="s">
        <v>67011</v>
      </c>
      <c r="B18976" s="1" t="s">
        <v>67012</v>
      </c>
      <c r="C18976" s="2" t="s">
        <v>67013</v>
      </c>
      <c r="D18976" s="1" t="s">
        <v>67014</v>
      </c>
      <c r="E18976" s="1" t="s">
        <v>43</v>
      </c>
      <c r="F18976" s="1" t="s">
        <v>18</v>
      </c>
      <c r="G18976" s="1" t="s">
        <v>552</v>
      </c>
      <c r="H18976" s="1">
        <v>51.0</v>
      </c>
      <c r="I18976" s="1" t="s">
        <v>61248</v>
      </c>
      <c r="J18976" s="1" t="s">
        <v>61249</v>
      </c>
      <c r="K18976" s="1">
        <v>1.0</v>
      </c>
      <c r="L18976" s="3">
        <v>41518.0</v>
      </c>
      <c r="M18976" s="3">
        <v>41699.0</v>
      </c>
      <c r="N18976" s="3">
        <v>41699.0</v>
      </c>
    </row>
    <row r="18977">
      <c r="A18977" s="1" t="s">
        <v>67015</v>
      </c>
      <c r="B18977" s="1" t="s">
        <v>67016</v>
      </c>
      <c r="C18977" s="2" t="s">
        <v>67017</v>
      </c>
      <c r="D18977" s="1" t="s">
        <v>357</v>
      </c>
      <c r="E18977" s="1">
        <v>400000.0</v>
      </c>
      <c r="F18977" s="1" t="s">
        <v>18</v>
      </c>
      <c r="G18977" s="1" t="s">
        <v>57</v>
      </c>
      <c r="H18977" s="1" t="s">
        <v>58</v>
      </c>
      <c r="I18977" s="1" t="s">
        <v>6757</v>
      </c>
      <c r="J18977" s="1" t="s">
        <v>6757</v>
      </c>
      <c r="K18977" s="1">
        <v>1.0</v>
      </c>
      <c r="L18977" s="3">
        <v>40453.0</v>
      </c>
      <c r="M18977" s="3">
        <v>41549.0</v>
      </c>
      <c r="N18977" s="3">
        <v>41549.0</v>
      </c>
    </row>
    <row r="18978">
      <c r="A18978" s="1" t="s">
        <v>67018</v>
      </c>
      <c r="B18978" s="1" t="s">
        <v>67019</v>
      </c>
      <c r="C18978" s="2" t="s">
        <v>67020</v>
      </c>
      <c r="D18978" s="1" t="s">
        <v>67021</v>
      </c>
      <c r="E18978" s="1">
        <v>33011.0</v>
      </c>
      <c r="F18978" s="1" t="s">
        <v>18</v>
      </c>
      <c r="G18978" s="1" t="s">
        <v>623</v>
      </c>
      <c r="H18978" s="1">
        <v>11.0</v>
      </c>
      <c r="I18978" s="1" t="s">
        <v>883</v>
      </c>
      <c r="J18978" s="1" t="s">
        <v>883</v>
      </c>
      <c r="K18978" s="1">
        <v>1.0</v>
      </c>
      <c r="L18978" s="3">
        <v>40179.0</v>
      </c>
      <c r="M18978" s="3">
        <v>41275.0</v>
      </c>
      <c r="N18978" s="3">
        <v>41275.0</v>
      </c>
    </row>
    <row r="18979">
      <c r="A18979" s="1" t="s">
        <v>67022</v>
      </c>
      <c r="B18979" s="1" t="s">
        <v>67023</v>
      </c>
      <c r="C18979" s="2" t="s">
        <v>67024</v>
      </c>
      <c r="D18979" s="1" t="s">
        <v>7264</v>
      </c>
      <c r="E18979" s="1" t="s">
        <v>43</v>
      </c>
      <c r="F18979" s="1" t="s">
        <v>18</v>
      </c>
      <c r="G18979" s="1" t="s">
        <v>25</v>
      </c>
      <c r="H18979" s="1" t="s">
        <v>64</v>
      </c>
      <c r="I18979" s="1" t="s">
        <v>65</v>
      </c>
      <c r="J18979" s="1" t="s">
        <v>71</v>
      </c>
      <c r="K18979" s="1">
        <v>1.0</v>
      </c>
      <c r="L18979" s="3">
        <v>41671.0</v>
      </c>
      <c r="M18979" s="3">
        <v>42128.0</v>
      </c>
      <c r="N18979" s="3">
        <v>42128.0</v>
      </c>
    </row>
    <row r="18980">
      <c r="A18980" s="1" t="s">
        <v>67025</v>
      </c>
      <c r="B18980" s="1" t="s">
        <v>67026</v>
      </c>
      <c r="C18980" s="2" t="s">
        <v>67027</v>
      </c>
      <c r="D18980" s="1" t="s">
        <v>75</v>
      </c>
      <c r="E18980" s="1">
        <v>1500000.0</v>
      </c>
      <c r="F18980" s="1" t="s">
        <v>207</v>
      </c>
      <c r="G18980" s="1" t="s">
        <v>4627</v>
      </c>
      <c r="H18980" s="1">
        <v>13.0</v>
      </c>
      <c r="I18980" s="1" t="s">
        <v>4628</v>
      </c>
      <c r="J18980" s="1" t="s">
        <v>4628</v>
      </c>
      <c r="K18980" s="1">
        <v>1.0</v>
      </c>
      <c r="L18980" s="3">
        <v>41275.0</v>
      </c>
      <c r="M18980" s="3">
        <v>41589.0</v>
      </c>
      <c r="N18980" s="3">
        <v>41589.0</v>
      </c>
    </row>
    <row r="18981">
      <c r="A18981" s="1" t="s">
        <v>67028</v>
      </c>
      <c r="B18981" s="1" t="s">
        <v>67029</v>
      </c>
      <c r="C18981" s="2" t="s">
        <v>67030</v>
      </c>
      <c r="D18981" s="1" t="s">
        <v>1401</v>
      </c>
      <c r="E18981" s="1">
        <v>9300000.0</v>
      </c>
      <c r="F18981" s="1" t="s">
        <v>18</v>
      </c>
      <c r="G18981" s="1" t="s">
        <v>1255</v>
      </c>
      <c r="H18981" s="1">
        <v>42.0</v>
      </c>
      <c r="I18981" s="1" t="s">
        <v>1256</v>
      </c>
      <c r="J18981" s="1" t="s">
        <v>1256</v>
      </c>
      <c r="K18981" s="1">
        <v>1.0</v>
      </c>
      <c r="L18981" s="3">
        <v>35065.0</v>
      </c>
      <c r="M18981" s="3">
        <v>38713.0</v>
      </c>
      <c r="N18981" s="3">
        <v>38713.0</v>
      </c>
    </row>
    <row r="18982">
      <c r="A18982" s="1" t="s">
        <v>67031</v>
      </c>
      <c r="B18982" s="1" t="s">
        <v>67032</v>
      </c>
      <c r="C18982" s="2" t="s">
        <v>67033</v>
      </c>
      <c r="D18982" s="1" t="s">
        <v>94</v>
      </c>
      <c r="E18982" s="1" t="s">
        <v>43</v>
      </c>
      <c r="F18982" s="1" t="s">
        <v>18</v>
      </c>
      <c r="G18982" s="1" t="s">
        <v>347</v>
      </c>
      <c r="H18982" s="1">
        <v>7.0</v>
      </c>
      <c r="I18982" s="1" t="s">
        <v>348</v>
      </c>
      <c r="J18982" s="1" t="s">
        <v>67034</v>
      </c>
      <c r="K18982" s="1">
        <v>1.0</v>
      </c>
      <c r="L18982" s="3">
        <v>36892.0</v>
      </c>
      <c r="M18982" s="3">
        <v>41613.0</v>
      </c>
      <c r="N18982" s="3">
        <v>41613.0</v>
      </c>
    </row>
    <row r="18983">
      <c r="A18983" s="1" t="s">
        <v>67035</v>
      </c>
      <c r="B18983" s="1" t="s">
        <v>67036</v>
      </c>
      <c r="C18983" s="2" t="s">
        <v>67037</v>
      </c>
      <c r="D18983" s="1" t="s">
        <v>264</v>
      </c>
      <c r="E18983" s="1" t="s">
        <v>43</v>
      </c>
      <c r="F18983" s="1" t="s">
        <v>18</v>
      </c>
      <c r="G18983" s="1" t="s">
        <v>128</v>
      </c>
      <c r="H18983" s="1" t="s">
        <v>129</v>
      </c>
      <c r="I18983" s="1" t="s">
        <v>130</v>
      </c>
      <c r="J18983" s="1" t="s">
        <v>130</v>
      </c>
      <c r="K18983" s="1">
        <v>1.0</v>
      </c>
      <c r="M18983" s="3">
        <v>37012.0</v>
      </c>
      <c r="N18983" s="3">
        <v>37012.0</v>
      </c>
    </row>
    <row r="18984">
      <c r="A18984" s="1" t="s">
        <v>67038</v>
      </c>
      <c r="B18984" s="1" t="s">
        <v>67039</v>
      </c>
      <c r="C18984" s="2" t="s">
        <v>67040</v>
      </c>
      <c r="E18984" s="1">
        <v>27391.4567872378</v>
      </c>
      <c r="F18984" s="1" t="s">
        <v>18</v>
      </c>
      <c r="G18984" s="1" t="s">
        <v>24945</v>
      </c>
      <c r="H18984" s="1">
        <v>2.0</v>
      </c>
      <c r="I18984" s="1" t="s">
        <v>35979</v>
      </c>
      <c r="J18984" s="1" t="s">
        <v>67041</v>
      </c>
      <c r="K18984" s="1">
        <v>1.0</v>
      </c>
      <c r="M18984" s="3">
        <v>42156.0</v>
      </c>
      <c r="N18984" s="3">
        <v>42156.0</v>
      </c>
    </row>
    <row r="18985">
      <c r="A18985" s="1" t="s">
        <v>67042</v>
      </c>
      <c r="B18985" s="1" t="s">
        <v>67043</v>
      </c>
      <c r="C18985" s="2" t="s">
        <v>67044</v>
      </c>
      <c r="D18985" s="1" t="s">
        <v>134</v>
      </c>
      <c r="E18985" s="1">
        <v>1020965.0</v>
      </c>
      <c r="F18985" s="1" t="s">
        <v>18</v>
      </c>
      <c r="G18985" s="1" t="s">
        <v>366</v>
      </c>
      <c r="H18985" s="1">
        <v>26.0</v>
      </c>
      <c r="I18985" s="1" t="s">
        <v>367</v>
      </c>
      <c r="J18985" s="1" t="s">
        <v>367</v>
      </c>
      <c r="K18985" s="1">
        <v>1.0</v>
      </c>
      <c r="M18985" s="3">
        <v>40818.0</v>
      </c>
      <c r="N18985" s="3">
        <v>40818.0</v>
      </c>
    </row>
    <row r="18986">
      <c r="A18986" s="1" t="s">
        <v>67045</v>
      </c>
      <c r="B18986" s="1" t="s">
        <v>67046</v>
      </c>
      <c r="C18986" s="2" t="s">
        <v>67047</v>
      </c>
      <c r="D18986" s="1" t="s">
        <v>50</v>
      </c>
      <c r="E18986" s="1">
        <v>229564.0</v>
      </c>
      <c r="F18986" s="1" t="s">
        <v>18</v>
      </c>
      <c r="G18986" s="1" t="s">
        <v>128</v>
      </c>
      <c r="H18986" s="1" t="s">
        <v>129</v>
      </c>
      <c r="I18986" s="1" t="s">
        <v>130</v>
      </c>
      <c r="J18986" s="1" t="s">
        <v>130</v>
      </c>
      <c r="K18986" s="1">
        <v>1.0</v>
      </c>
      <c r="L18986" s="3">
        <v>41306.0</v>
      </c>
      <c r="M18986" s="3">
        <v>41491.0</v>
      </c>
      <c r="N18986" s="3">
        <v>41491.0</v>
      </c>
    </row>
    <row r="18987">
      <c r="A18987" s="1" t="s">
        <v>67048</v>
      </c>
      <c r="B18987" s="1" t="s">
        <v>67049</v>
      </c>
      <c r="D18987" s="1" t="s">
        <v>1778</v>
      </c>
      <c r="E18987" s="1" t="s">
        <v>43</v>
      </c>
      <c r="F18987" s="1" t="s">
        <v>207</v>
      </c>
      <c r="K18987" s="1">
        <v>1.0</v>
      </c>
      <c r="M18987" s="3">
        <v>40711.0</v>
      </c>
      <c r="N18987" s="3">
        <v>40711.0</v>
      </c>
    </row>
    <row r="18988">
      <c r="A18988" s="1" t="s">
        <v>67050</v>
      </c>
      <c r="B18988" s="1" t="s">
        <v>67051</v>
      </c>
      <c r="C18988" s="2" t="s">
        <v>67052</v>
      </c>
      <c r="D18988" s="1" t="s">
        <v>357</v>
      </c>
      <c r="E18988" s="1">
        <v>1.850322E7</v>
      </c>
      <c r="F18988" s="1" t="s">
        <v>18</v>
      </c>
      <c r="G18988" s="1" t="s">
        <v>2125</v>
      </c>
      <c r="H18988" s="1">
        <v>13.0</v>
      </c>
      <c r="I18988" s="1" t="s">
        <v>2126</v>
      </c>
      <c r="J18988" s="1" t="s">
        <v>2127</v>
      </c>
      <c r="K18988" s="1">
        <v>1.0</v>
      </c>
      <c r="M18988" s="3">
        <v>40562.0</v>
      </c>
      <c r="N18988" s="3">
        <v>40562.0</v>
      </c>
    </row>
    <row r="18989">
      <c r="A18989" s="1" t="s">
        <v>67053</v>
      </c>
      <c r="B18989" s="1" t="s">
        <v>67054</v>
      </c>
      <c r="C18989" s="2" t="s">
        <v>67055</v>
      </c>
      <c r="D18989" s="1" t="s">
        <v>3485</v>
      </c>
      <c r="E18989" s="1">
        <v>1.7888587640104E7</v>
      </c>
      <c r="F18989" s="1" t="s">
        <v>18</v>
      </c>
      <c r="G18989" s="1" t="s">
        <v>623</v>
      </c>
      <c r="H18989" s="1">
        <v>3.0</v>
      </c>
      <c r="I18989" s="1" t="s">
        <v>883</v>
      </c>
      <c r="J18989" s="1" t="s">
        <v>28862</v>
      </c>
      <c r="K18989" s="1">
        <v>1.0</v>
      </c>
      <c r="L18989" s="3">
        <v>34335.0</v>
      </c>
      <c r="M18989" s="3">
        <v>42279.0</v>
      </c>
      <c r="N18989" s="3">
        <v>42279.0</v>
      </c>
    </row>
    <row r="18990">
      <c r="A18990" s="1" t="s">
        <v>67056</v>
      </c>
      <c r="B18990" s="1" t="s">
        <v>67057</v>
      </c>
      <c r="C18990" s="2" t="s">
        <v>67058</v>
      </c>
      <c r="D18990" s="1" t="s">
        <v>67059</v>
      </c>
      <c r="E18990" s="1">
        <v>404250.0</v>
      </c>
      <c r="F18990" s="1" t="s">
        <v>18</v>
      </c>
      <c r="G18990" s="1" t="s">
        <v>1284</v>
      </c>
      <c r="H18990" s="1">
        <v>61.0</v>
      </c>
      <c r="I18990" s="1" t="s">
        <v>1285</v>
      </c>
      <c r="J18990" s="1" t="s">
        <v>1285</v>
      </c>
      <c r="K18990" s="1">
        <v>4.0</v>
      </c>
      <c r="L18990" s="3">
        <v>41760.0</v>
      </c>
      <c r="M18990" s="3">
        <v>41883.0</v>
      </c>
      <c r="N18990" s="3">
        <v>42270.0</v>
      </c>
    </row>
    <row r="18991">
      <c r="A18991" s="1" t="s">
        <v>67060</v>
      </c>
      <c r="B18991" s="1" t="s">
        <v>67061</v>
      </c>
      <c r="C18991" s="2" t="s">
        <v>67062</v>
      </c>
      <c r="D18991" s="1" t="s">
        <v>766</v>
      </c>
      <c r="E18991" s="1">
        <v>6500000.0</v>
      </c>
      <c r="F18991" s="1" t="s">
        <v>18</v>
      </c>
      <c r="G18991" s="1" t="s">
        <v>128</v>
      </c>
      <c r="H18991" s="1" t="s">
        <v>4411</v>
      </c>
      <c r="I18991" s="1" t="s">
        <v>4412</v>
      </c>
      <c r="J18991" s="1" t="s">
        <v>4412</v>
      </c>
      <c r="K18991" s="1">
        <v>3.0</v>
      </c>
      <c r="L18991" s="3">
        <v>40179.0</v>
      </c>
      <c r="M18991" s="3">
        <v>40455.0</v>
      </c>
      <c r="N18991" s="3">
        <v>41901.0</v>
      </c>
    </row>
    <row r="18992">
      <c r="A18992" s="1" t="s">
        <v>67063</v>
      </c>
      <c r="B18992" s="1" t="s">
        <v>67064</v>
      </c>
      <c r="C18992" s="2" t="s">
        <v>67065</v>
      </c>
      <c r="D18992" s="1" t="s">
        <v>67066</v>
      </c>
      <c r="E18992" s="1">
        <v>1.0E7</v>
      </c>
      <c r="F18992" s="1" t="s">
        <v>18</v>
      </c>
      <c r="G18992" s="1" t="s">
        <v>25</v>
      </c>
      <c r="H18992" s="1" t="s">
        <v>430</v>
      </c>
      <c r="I18992" s="1" t="s">
        <v>528</v>
      </c>
      <c r="J18992" s="1" t="s">
        <v>1424</v>
      </c>
      <c r="K18992" s="1">
        <v>1.0</v>
      </c>
      <c r="M18992" s="3">
        <v>37319.0</v>
      </c>
      <c r="N18992" s="3">
        <v>37319.0</v>
      </c>
    </row>
    <row r="18993">
      <c r="A18993" s="1" t="s">
        <v>67067</v>
      </c>
      <c r="B18993" s="1" t="s">
        <v>67068</v>
      </c>
      <c r="C18993" s="2" t="s">
        <v>67069</v>
      </c>
      <c r="D18993" s="1" t="s">
        <v>67070</v>
      </c>
      <c r="E18993" s="1">
        <v>100000.0</v>
      </c>
      <c r="F18993" s="1" t="s">
        <v>18</v>
      </c>
      <c r="G18993" s="1" t="s">
        <v>406</v>
      </c>
      <c r="H18993" s="1">
        <v>40.0</v>
      </c>
      <c r="I18993" s="1" t="s">
        <v>980</v>
      </c>
      <c r="J18993" s="1" t="s">
        <v>980</v>
      </c>
      <c r="K18993" s="1">
        <v>1.0</v>
      </c>
      <c r="L18993" s="3">
        <v>35462.0</v>
      </c>
      <c r="M18993" s="3">
        <v>35463.0</v>
      </c>
      <c r="N18993" s="3">
        <v>35463.0</v>
      </c>
    </row>
    <row r="18994">
      <c r="A18994" s="1" t="s">
        <v>67071</v>
      </c>
      <c r="B18994" s="1" t="s">
        <v>67072</v>
      </c>
      <c r="C18994" s="2" t="s">
        <v>67073</v>
      </c>
      <c r="D18994" s="1" t="s">
        <v>67074</v>
      </c>
      <c r="E18994" s="1" t="s">
        <v>43</v>
      </c>
      <c r="F18994" s="1" t="s">
        <v>18</v>
      </c>
      <c r="K18994" s="1">
        <v>1.0</v>
      </c>
      <c r="M18994" s="3">
        <v>41428.0</v>
      </c>
      <c r="N18994" s="3">
        <v>41428.0</v>
      </c>
    </row>
    <row r="18995">
      <c r="A18995" s="1" t="s">
        <v>67075</v>
      </c>
      <c r="B18995" s="1" t="s">
        <v>67076</v>
      </c>
      <c r="C18995" s="2" t="s">
        <v>67077</v>
      </c>
      <c r="D18995" s="1" t="s">
        <v>766</v>
      </c>
      <c r="E18995" s="1">
        <v>2.664E8</v>
      </c>
      <c r="F18995" s="1" t="s">
        <v>18</v>
      </c>
      <c r="G18995" s="1" t="s">
        <v>406</v>
      </c>
      <c r="H18995" s="1">
        <v>4.0</v>
      </c>
      <c r="I18995" s="1" t="s">
        <v>980</v>
      </c>
      <c r="J18995" s="1" t="s">
        <v>67078</v>
      </c>
      <c r="K18995" s="1">
        <v>1.0</v>
      </c>
      <c r="L18995" s="3">
        <v>36892.0</v>
      </c>
      <c r="M18995" s="3">
        <v>40207.0</v>
      </c>
      <c r="N18995" s="3">
        <v>40207.0</v>
      </c>
    </row>
    <row r="18996">
      <c r="A18996" s="1" t="s">
        <v>67079</v>
      </c>
      <c r="B18996" s="1" t="s">
        <v>67080</v>
      </c>
      <c r="C18996" s="2" t="s">
        <v>67081</v>
      </c>
      <c r="D18996" s="1" t="s">
        <v>56</v>
      </c>
      <c r="E18996" s="1">
        <v>5.42E7</v>
      </c>
      <c r="F18996" s="1" t="s">
        <v>113</v>
      </c>
      <c r="G18996" s="1" t="s">
        <v>128</v>
      </c>
      <c r="H18996" s="1" t="s">
        <v>3010</v>
      </c>
      <c r="I18996" s="1" t="s">
        <v>130</v>
      </c>
      <c r="J18996" s="1" t="s">
        <v>3011</v>
      </c>
      <c r="K18996" s="1">
        <v>4.0</v>
      </c>
      <c r="L18996" s="3">
        <v>38718.0</v>
      </c>
      <c r="M18996" s="3">
        <v>38552.0</v>
      </c>
      <c r="N18996" s="3">
        <v>39261.0</v>
      </c>
    </row>
    <row r="18997">
      <c r="A18997" s="1" t="s">
        <v>67082</v>
      </c>
      <c r="B18997" s="1" t="s">
        <v>67083</v>
      </c>
      <c r="C18997" s="2" t="s">
        <v>67084</v>
      </c>
      <c r="D18997" s="1" t="s">
        <v>50</v>
      </c>
      <c r="E18997" s="1">
        <v>8800000.0</v>
      </c>
      <c r="F18997" s="1" t="s">
        <v>18</v>
      </c>
      <c r="G18997" s="1" t="s">
        <v>128</v>
      </c>
      <c r="H18997" s="1" t="s">
        <v>66779</v>
      </c>
      <c r="I18997" s="1" t="s">
        <v>66780</v>
      </c>
      <c r="J18997" s="1" t="s">
        <v>66780</v>
      </c>
      <c r="K18997" s="1">
        <v>1.0</v>
      </c>
      <c r="L18997" s="3">
        <v>31778.0</v>
      </c>
      <c r="M18997" s="3">
        <v>40311.0</v>
      </c>
      <c r="N18997" s="3">
        <v>40311.0</v>
      </c>
    </row>
    <row r="18998">
      <c r="A18998" s="1" t="s">
        <v>67085</v>
      </c>
      <c r="B18998" s="1" t="s">
        <v>67086</v>
      </c>
      <c r="C18998" s="2" t="s">
        <v>67087</v>
      </c>
      <c r="D18998" s="1" t="s">
        <v>56</v>
      </c>
      <c r="E18998" s="1">
        <v>3.8500543E7</v>
      </c>
      <c r="F18998" s="1" t="s">
        <v>689</v>
      </c>
      <c r="G18998" s="1" t="s">
        <v>25</v>
      </c>
      <c r="H18998" s="1" t="s">
        <v>158</v>
      </c>
      <c r="I18998" s="1" t="s">
        <v>244</v>
      </c>
      <c r="J18998" s="1" t="s">
        <v>327</v>
      </c>
      <c r="K18998" s="1">
        <v>3.0</v>
      </c>
      <c r="L18998" s="3">
        <v>39814.0</v>
      </c>
      <c r="M18998" s="3">
        <v>40381.0</v>
      </c>
      <c r="N18998" s="3">
        <v>41730.0</v>
      </c>
    </row>
    <row r="18999">
      <c r="A18999" s="1" t="s">
        <v>67088</v>
      </c>
      <c r="B18999" s="1" t="s">
        <v>67089</v>
      </c>
      <c r="C18999" s="2" t="s">
        <v>67090</v>
      </c>
      <c r="D18999" s="1" t="s">
        <v>766</v>
      </c>
      <c r="E18999" s="1">
        <v>5350000.0</v>
      </c>
      <c r="F18999" s="1" t="s">
        <v>18</v>
      </c>
      <c r="G18999" s="1" t="s">
        <v>25</v>
      </c>
      <c r="H18999" s="1" t="s">
        <v>64</v>
      </c>
      <c r="I18999" s="1" t="s">
        <v>95</v>
      </c>
      <c r="J18999" s="1" t="s">
        <v>95</v>
      </c>
      <c r="K18999" s="1">
        <v>3.0</v>
      </c>
      <c r="L18999" s="3">
        <v>40969.0</v>
      </c>
      <c r="M18999" s="3">
        <v>41275.0</v>
      </c>
      <c r="N18999" s="3">
        <v>42324.0</v>
      </c>
    </row>
    <row r="19000">
      <c r="A19000" s="1" t="s">
        <v>67091</v>
      </c>
      <c r="B19000" s="1" t="s">
        <v>67092</v>
      </c>
      <c r="D19000" s="1" t="s">
        <v>67093</v>
      </c>
      <c r="E19000" s="1">
        <v>200000.0</v>
      </c>
      <c r="F19000" s="1" t="s">
        <v>18</v>
      </c>
      <c r="K19000" s="1">
        <v>1.0</v>
      </c>
      <c r="M19000" s="3">
        <v>41943.0</v>
      </c>
      <c r="N19000" s="3">
        <v>41943.0</v>
      </c>
    </row>
    <row r="19001">
      <c r="A19001" s="1" t="s">
        <v>67094</v>
      </c>
      <c r="B19001" s="1" t="s">
        <v>67095</v>
      </c>
      <c r="C19001" s="2" t="s">
        <v>67096</v>
      </c>
      <c r="D19001" s="1" t="s">
        <v>67097</v>
      </c>
      <c r="E19001" s="1">
        <v>40000.0</v>
      </c>
      <c r="F19001" s="1" t="s">
        <v>18</v>
      </c>
      <c r="G19001" s="1" t="s">
        <v>76</v>
      </c>
      <c r="H19001" s="1">
        <v>12.0</v>
      </c>
      <c r="I19001" s="1" t="s">
        <v>77</v>
      </c>
      <c r="J19001" s="1" t="s">
        <v>77</v>
      </c>
      <c r="K19001" s="1">
        <v>1.0</v>
      </c>
      <c r="L19001" s="3">
        <v>40695.0</v>
      </c>
      <c r="M19001" s="3">
        <v>40738.0</v>
      </c>
      <c r="N19001" s="3">
        <v>40738.0</v>
      </c>
    </row>
    <row r="19002">
      <c r="A19002" s="1" t="s">
        <v>67098</v>
      </c>
      <c r="B19002" s="1" t="s">
        <v>67099</v>
      </c>
      <c r="C19002" s="2" t="s">
        <v>67100</v>
      </c>
      <c r="D19002" s="1" t="s">
        <v>56</v>
      </c>
      <c r="E19002" s="1">
        <v>3.465E7</v>
      </c>
      <c r="F19002" s="1" t="s">
        <v>689</v>
      </c>
      <c r="G19002" s="1" t="s">
        <v>25</v>
      </c>
      <c r="H19002" s="1" t="s">
        <v>1234</v>
      </c>
      <c r="I19002" s="1" t="s">
        <v>1235</v>
      </c>
      <c r="J19002" s="1" t="s">
        <v>1442</v>
      </c>
      <c r="K19002" s="1">
        <v>1.0</v>
      </c>
      <c r="L19002" s="3">
        <v>36526.0</v>
      </c>
      <c r="M19002" s="3">
        <v>39973.0</v>
      </c>
      <c r="N19002" s="3">
        <v>39973.0</v>
      </c>
    </row>
    <row r="19003">
      <c r="A19003" s="1" t="s">
        <v>67101</v>
      </c>
      <c r="B19003" s="1" t="s">
        <v>67102</v>
      </c>
      <c r="C19003" s="2" t="s">
        <v>67103</v>
      </c>
      <c r="D19003" s="1" t="s">
        <v>67104</v>
      </c>
      <c r="E19003" s="1">
        <v>455665.0</v>
      </c>
      <c r="F19003" s="1" t="s">
        <v>18</v>
      </c>
      <c r="G19003" s="1" t="s">
        <v>341</v>
      </c>
      <c r="H19003" s="1">
        <v>18.0</v>
      </c>
      <c r="I19003" s="1" t="s">
        <v>10531</v>
      </c>
      <c r="J19003" s="1" t="s">
        <v>67105</v>
      </c>
      <c r="K19003" s="1">
        <v>1.0</v>
      </c>
      <c r="M19003" s="3">
        <v>41992.0</v>
      </c>
      <c r="N19003" s="3">
        <v>41992.0</v>
      </c>
    </row>
    <row r="19004">
      <c r="A19004" s="1" t="s">
        <v>67106</v>
      </c>
      <c r="B19004" s="2" t="s">
        <v>67107</v>
      </c>
      <c r="C19004" s="2" t="s">
        <v>67108</v>
      </c>
      <c r="D19004" s="1" t="s">
        <v>67109</v>
      </c>
      <c r="E19004" s="1">
        <v>1270000.0</v>
      </c>
      <c r="F19004" s="1" t="s">
        <v>18</v>
      </c>
      <c r="G19004" s="1" t="s">
        <v>25</v>
      </c>
      <c r="H19004" s="1" t="s">
        <v>64</v>
      </c>
      <c r="I19004" s="1" t="s">
        <v>919</v>
      </c>
      <c r="J19004" s="1" t="s">
        <v>2296</v>
      </c>
      <c r="K19004" s="1">
        <v>2.0</v>
      </c>
      <c r="L19004" s="3">
        <v>41517.0</v>
      </c>
      <c r="M19004" s="3">
        <v>41640.0</v>
      </c>
      <c r="N19004" s="3">
        <v>42005.0</v>
      </c>
    </row>
    <row r="19005">
      <c r="A19005" s="1" t="s">
        <v>67110</v>
      </c>
      <c r="B19005" s="1" t="s">
        <v>67111</v>
      </c>
      <c r="C19005" s="2" t="s">
        <v>67112</v>
      </c>
      <c r="D19005" s="1" t="s">
        <v>67113</v>
      </c>
      <c r="E19005" s="1">
        <v>383037.0</v>
      </c>
      <c r="F19005" s="1" t="s">
        <v>18</v>
      </c>
      <c r="G19005" s="1" t="s">
        <v>128</v>
      </c>
      <c r="H19005" s="1" t="s">
        <v>11019</v>
      </c>
      <c r="I19005" s="1" t="s">
        <v>11020</v>
      </c>
      <c r="J19005" s="1" t="s">
        <v>11020</v>
      </c>
      <c r="K19005" s="1">
        <v>2.0</v>
      </c>
      <c r="L19005" s="3">
        <v>40969.0</v>
      </c>
      <c r="M19005" s="3">
        <v>41244.0</v>
      </c>
      <c r="N19005" s="3">
        <v>41380.0</v>
      </c>
    </row>
    <row r="19006">
      <c r="A19006" s="1" t="s">
        <v>67114</v>
      </c>
      <c r="B19006" s="1" t="s">
        <v>67115</v>
      </c>
      <c r="C19006" s="2" t="s">
        <v>67116</v>
      </c>
      <c r="D19006" s="1" t="s">
        <v>1247</v>
      </c>
      <c r="E19006" s="1">
        <v>9.5E7</v>
      </c>
      <c r="F19006" s="1" t="s">
        <v>113</v>
      </c>
      <c r="G19006" s="1" t="s">
        <v>25</v>
      </c>
      <c r="H19006" s="1" t="s">
        <v>64</v>
      </c>
      <c r="I19006" s="1" t="s">
        <v>65</v>
      </c>
      <c r="J19006" s="1" t="s">
        <v>984</v>
      </c>
      <c r="K19006" s="1">
        <v>2.0</v>
      </c>
      <c r="L19006" s="3">
        <v>36161.0</v>
      </c>
      <c r="M19006" s="3">
        <v>38132.0</v>
      </c>
      <c r="N19006" s="3">
        <v>39413.0</v>
      </c>
    </row>
    <row r="19007">
      <c r="A19007" s="1" t="s">
        <v>67117</v>
      </c>
      <c r="B19007" s="1" t="s">
        <v>67118</v>
      </c>
      <c r="C19007" s="2" t="s">
        <v>67119</v>
      </c>
      <c r="D19007" s="1" t="s">
        <v>67120</v>
      </c>
      <c r="E19007" s="1">
        <v>22400.0</v>
      </c>
      <c r="F19007" s="1" t="s">
        <v>18</v>
      </c>
      <c r="G19007" s="1" t="s">
        <v>128</v>
      </c>
      <c r="K19007" s="1">
        <v>1.0</v>
      </c>
      <c r="L19007" s="3">
        <v>40568.0</v>
      </c>
      <c r="M19007" s="3">
        <v>40588.0</v>
      </c>
      <c r="N19007" s="3">
        <v>40588.0</v>
      </c>
    </row>
    <row r="19008">
      <c r="A19008" s="1" t="s">
        <v>67121</v>
      </c>
      <c r="B19008" s="1" t="s">
        <v>67122</v>
      </c>
      <c r="C19008" s="2" t="s">
        <v>67123</v>
      </c>
      <c r="D19008" s="1" t="s">
        <v>36</v>
      </c>
      <c r="E19008" s="1">
        <v>7000000.0</v>
      </c>
      <c r="F19008" s="1" t="s">
        <v>18</v>
      </c>
      <c r="G19008" s="1" t="s">
        <v>165</v>
      </c>
      <c r="H19008" s="1" t="s">
        <v>166</v>
      </c>
      <c r="I19008" s="1" t="s">
        <v>167</v>
      </c>
      <c r="J19008" s="1" t="s">
        <v>167</v>
      </c>
      <c r="K19008" s="1">
        <v>2.0</v>
      </c>
      <c r="L19008" s="3">
        <v>39814.0</v>
      </c>
      <c r="M19008" s="3">
        <v>40909.0</v>
      </c>
      <c r="N19008" s="3">
        <v>41651.0</v>
      </c>
    </row>
    <row r="19009">
      <c r="A19009" s="1" t="s">
        <v>67124</v>
      </c>
      <c r="B19009" s="1" t="s">
        <v>67125</v>
      </c>
      <c r="C19009" s="2" t="s">
        <v>67126</v>
      </c>
      <c r="E19009" s="1" t="s">
        <v>43</v>
      </c>
      <c r="F19009" s="1" t="s">
        <v>18</v>
      </c>
      <c r="G19009" s="1" t="s">
        <v>128</v>
      </c>
      <c r="H19009" s="1" t="s">
        <v>2038</v>
      </c>
      <c r="I19009" s="1" t="s">
        <v>2039</v>
      </c>
      <c r="J19009" s="1" t="s">
        <v>2039</v>
      </c>
      <c r="K19009" s="1">
        <v>1.0</v>
      </c>
      <c r="L19009" s="3">
        <v>36526.0</v>
      </c>
      <c r="M19009" s="3">
        <v>42036.0</v>
      </c>
      <c r="N19009" s="3">
        <v>42036.0</v>
      </c>
    </row>
    <row r="19010">
      <c r="A19010" s="1" t="s">
        <v>67127</v>
      </c>
      <c r="B19010" s="1" t="s">
        <v>67128</v>
      </c>
      <c r="C19010" s="2" t="s">
        <v>67129</v>
      </c>
      <c r="D19010" s="1" t="s">
        <v>21730</v>
      </c>
      <c r="E19010" s="1">
        <v>1.5E7</v>
      </c>
      <c r="F19010" s="1" t="s">
        <v>113</v>
      </c>
      <c r="G19010" s="1" t="s">
        <v>25</v>
      </c>
      <c r="H19010" s="1" t="s">
        <v>64</v>
      </c>
      <c r="I19010" s="1" t="s">
        <v>65</v>
      </c>
      <c r="J19010" s="1" t="s">
        <v>71</v>
      </c>
      <c r="K19010" s="1">
        <v>1.0</v>
      </c>
      <c r="L19010" s="3">
        <v>34335.0</v>
      </c>
      <c r="M19010" s="3">
        <v>38140.0</v>
      </c>
      <c r="N19010" s="3">
        <v>38140.0</v>
      </c>
    </row>
    <row r="19011">
      <c r="A19011" s="1" t="s">
        <v>67130</v>
      </c>
      <c r="B19011" s="1" t="s">
        <v>67131</v>
      </c>
      <c r="C19011" s="2" t="s">
        <v>67132</v>
      </c>
      <c r="D19011" s="1" t="s">
        <v>357</v>
      </c>
      <c r="E19011" s="1">
        <v>450000.0</v>
      </c>
      <c r="F19011" s="1" t="s">
        <v>18</v>
      </c>
      <c r="G19011" s="1" t="s">
        <v>25</v>
      </c>
      <c r="H19011" s="1" t="s">
        <v>380</v>
      </c>
      <c r="I19011" s="1" t="s">
        <v>4559</v>
      </c>
      <c r="J19011" s="1" t="s">
        <v>4559</v>
      </c>
      <c r="K19011" s="1">
        <v>2.0</v>
      </c>
      <c r="L19011" s="3">
        <v>39448.0</v>
      </c>
      <c r="M19011" s="3">
        <v>40675.0</v>
      </c>
      <c r="N19011" s="3">
        <v>40977.0</v>
      </c>
    </row>
    <row r="19012">
      <c r="A19012" s="1" t="s">
        <v>67133</v>
      </c>
      <c r="B19012" s="1" t="s">
        <v>67134</v>
      </c>
      <c r="C19012" s="2" t="s">
        <v>67135</v>
      </c>
      <c r="D19012" s="1" t="s">
        <v>117</v>
      </c>
      <c r="E19012" s="1" t="s">
        <v>43</v>
      </c>
      <c r="F19012" s="1" t="s">
        <v>18</v>
      </c>
      <c r="G19012" s="1" t="s">
        <v>25</v>
      </c>
      <c r="H19012" s="1" t="s">
        <v>64</v>
      </c>
      <c r="I19012" s="1" t="s">
        <v>95</v>
      </c>
      <c r="J19012" s="1" t="s">
        <v>95</v>
      </c>
      <c r="K19012" s="1">
        <v>1.0</v>
      </c>
      <c r="L19012" s="3">
        <v>41499.0</v>
      </c>
      <c r="M19012" s="3">
        <v>41464.0</v>
      </c>
      <c r="N19012" s="3">
        <v>41464.0</v>
      </c>
    </row>
    <row r="19013">
      <c r="A19013" s="1" t="s">
        <v>67136</v>
      </c>
      <c r="B19013" s="1" t="s">
        <v>67137</v>
      </c>
      <c r="C19013" s="2" t="s">
        <v>67138</v>
      </c>
      <c r="D19013" s="1" t="s">
        <v>67139</v>
      </c>
      <c r="E19013" s="1">
        <v>7.0035167E7</v>
      </c>
      <c r="F19013" s="1" t="s">
        <v>18</v>
      </c>
      <c r="G19013" s="1" t="s">
        <v>25</v>
      </c>
      <c r="H19013" s="1" t="s">
        <v>1272</v>
      </c>
      <c r="I19013" s="1" t="s">
        <v>1273</v>
      </c>
      <c r="J19013" s="1" t="s">
        <v>19685</v>
      </c>
      <c r="K19013" s="1">
        <v>5.0</v>
      </c>
      <c r="L19013" s="3">
        <v>39750.0</v>
      </c>
      <c r="M19013" s="3">
        <v>40868.0</v>
      </c>
      <c r="N19013" s="3">
        <v>42331.0</v>
      </c>
    </row>
    <row r="19014">
      <c r="A19014" s="1" t="s">
        <v>67140</v>
      </c>
      <c r="B19014" s="1" t="s">
        <v>67141</v>
      </c>
      <c r="C19014" s="2" t="s">
        <v>67142</v>
      </c>
      <c r="D19014" s="1" t="s">
        <v>15484</v>
      </c>
      <c r="E19014" s="1">
        <v>1600000.0</v>
      </c>
      <c r="F19014" s="1" t="s">
        <v>18</v>
      </c>
      <c r="G19014" s="1" t="s">
        <v>25</v>
      </c>
      <c r="H19014" s="1" t="s">
        <v>430</v>
      </c>
      <c r="I19014" s="1" t="s">
        <v>7658</v>
      </c>
      <c r="J19014" s="1" t="s">
        <v>7658</v>
      </c>
      <c r="K19014" s="1">
        <v>1.0</v>
      </c>
      <c r="L19014" s="3">
        <v>39814.0</v>
      </c>
      <c r="M19014" s="3">
        <v>42184.0</v>
      </c>
      <c r="N19014" s="3">
        <v>42184.0</v>
      </c>
    </row>
    <row r="19015">
      <c r="A19015" s="1" t="s">
        <v>67143</v>
      </c>
      <c r="B19015" s="1" t="s">
        <v>67144</v>
      </c>
      <c r="C19015" s="2" t="s">
        <v>67145</v>
      </c>
      <c r="D19015" s="1" t="s">
        <v>67146</v>
      </c>
      <c r="E19015" s="1">
        <v>2000000.0</v>
      </c>
      <c r="F19015" s="1" t="s">
        <v>18</v>
      </c>
      <c r="K19015" s="1">
        <v>1.0</v>
      </c>
      <c r="L19015" s="3">
        <v>39814.0</v>
      </c>
      <c r="M19015" s="3">
        <v>41225.0</v>
      </c>
      <c r="N19015" s="3">
        <v>41225.0</v>
      </c>
    </row>
    <row r="19016">
      <c r="A19016" s="1" t="s">
        <v>67147</v>
      </c>
      <c r="B19016" s="1" t="s">
        <v>67148</v>
      </c>
      <c r="C19016" s="2" t="s">
        <v>67149</v>
      </c>
      <c r="D19016" s="1" t="s">
        <v>67150</v>
      </c>
      <c r="E19016" s="1">
        <v>6000000.0</v>
      </c>
      <c r="F19016" s="1" t="s">
        <v>113</v>
      </c>
      <c r="G19016" s="1" t="s">
        <v>25</v>
      </c>
      <c r="H19016" s="1" t="s">
        <v>64</v>
      </c>
      <c r="I19016" s="1" t="s">
        <v>65</v>
      </c>
      <c r="J19016" s="1" t="s">
        <v>71</v>
      </c>
      <c r="K19016" s="1">
        <v>1.0</v>
      </c>
      <c r="L19016" s="3">
        <v>35431.0</v>
      </c>
      <c r="M19016" s="3">
        <v>37684.0</v>
      </c>
      <c r="N19016" s="3">
        <v>37684.0</v>
      </c>
    </row>
    <row r="19017">
      <c r="A19017" s="1" t="s">
        <v>67151</v>
      </c>
      <c r="B19017" s="1" t="s">
        <v>67152</v>
      </c>
      <c r="C19017" s="2" t="s">
        <v>67153</v>
      </c>
      <c r="D19017" s="1" t="s">
        <v>1289</v>
      </c>
      <c r="E19017" s="1">
        <v>245250.0</v>
      </c>
      <c r="F19017" s="1" t="s">
        <v>18</v>
      </c>
      <c r="G19017" s="1" t="s">
        <v>25</v>
      </c>
      <c r="H19017" s="1" t="s">
        <v>286</v>
      </c>
      <c r="I19017" s="1" t="s">
        <v>874</v>
      </c>
      <c r="J19017" s="1" t="s">
        <v>21774</v>
      </c>
      <c r="K19017" s="1">
        <v>1.0</v>
      </c>
      <c r="L19017" s="3">
        <v>39448.0</v>
      </c>
      <c r="M19017" s="3">
        <v>39736.0</v>
      </c>
      <c r="N19017" s="3">
        <v>39736.0</v>
      </c>
    </row>
    <row r="19018">
      <c r="A19018" s="1" t="s">
        <v>67154</v>
      </c>
      <c r="B19018" s="1" t="s">
        <v>67155</v>
      </c>
      <c r="C19018" s="2" t="s">
        <v>67156</v>
      </c>
      <c r="D19018" s="1" t="s">
        <v>67157</v>
      </c>
      <c r="E19018" s="1">
        <v>2300000.0</v>
      </c>
      <c r="F19018" s="1" t="s">
        <v>18</v>
      </c>
      <c r="K19018" s="1">
        <v>1.0</v>
      </c>
      <c r="M19018" s="3">
        <v>41913.0</v>
      </c>
      <c r="N19018" s="3">
        <v>41913.0</v>
      </c>
    </row>
    <row r="19019">
      <c r="A19019" s="1" t="s">
        <v>67158</v>
      </c>
      <c r="B19019" s="1" t="s">
        <v>67159</v>
      </c>
      <c r="C19019" s="2" t="s">
        <v>67160</v>
      </c>
      <c r="D19019" s="1" t="s">
        <v>7183</v>
      </c>
      <c r="E19019" s="1">
        <v>4730314.70796613</v>
      </c>
      <c r="F19019" s="1" t="s">
        <v>18</v>
      </c>
      <c r="G19019" s="1" t="s">
        <v>128</v>
      </c>
      <c r="H19019" s="1" t="s">
        <v>129</v>
      </c>
      <c r="I19019" s="1" t="s">
        <v>130</v>
      </c>
      <c r="J19019" s="1" t="s">
        <v>130</v>
      </c>
      <c r="K19019" s="1">
        <v>2.0</v>
      </c>
      <c r="M19019" s="3">
        <v>42135.0</v>
      </c>
      <c r="N19019" s="3">
        <v>42326.0</v>
      </c>
    </row>
    <row r="19020">
      <c r="A19020" s="1" t="s">
        <v>67161</v>
      </c>
      <c r="B19020" s="1" t="s">
        <v>67162</v>
      </c>
      <c r="C19020" s="2" t="s">
        <v>67163</v>
      </c>
      <c r="D19020" s="1" t="s">
        <v>56</v>
      </c>
      <c r="E19020" s="1">
        <v>7669424.0</v>
      </c>
      <c r="F19020" s="1" t="s">
        <v>18</v>
      </c>
      <c r="G19020" s="1" t="s">
        <v>25</v>
      </c>
      <c r="H19020" s="1" t="s">
        <v>64</v>
      </c>
      <c r="I19020" s="1" t="s">
        <v>65</v>
      </c>
      <c r="J19020" s="1" t="s">
        <v>66</v>
      </c>
      <c r="K19020" s="1">
        <v>2.0</v>
      </c>
      <c r="M19020" s="3">
        <v>41000.0</v>
      </c>
      <c r="N19020" s="3">
        <v>41263.0</v>
      </c>
    </row>
    <row r="19021">
      <c r="A19021" s="1" t="s">
        <v>67164</v>
      </c>
      <c r="B19021" s="2" t="s">
        <v>67165</v>
      </c>
      <c r="C19021" s="2" t="s">
        <v>67166</v>
      </c>
      <c r="D19021" s="1" t="s">
        <v>67167</v>
      </c>
      <c r="E19021" s="1">
        <v>1.431255E7</v>
      </c>
      <c r="F19021" s="1" t="s">
        <v>18</v>
      </c>
      <c r="G19021" s="1" t="s">
        <v>4699</v>
      </c>
      <c r="H19021" s="1">
        <v>10.0</v>
      </c>
      <c r="I19021" s="1" t="s">
        <v>4700</v>
      </c>
      <c r="J19021" s="1" t="s">
        <v>4701</v>
      </c>
      <c r="K19021" s="1">
        <v>4.0</v>
      </c>
      <c r="M19021" s="3">
        <v>36445.0</v>
      </c>
      <c r="N19021" s="3">
        <v>40427.0</v>
      </c>
    </row>
    <row r="19022">
      <c r="A19022" s="1" t="s">
        <v>67168</v>
      </c>
      <c r="B19022" s="1" t="s">
        <v>67169</v>
      </c>
      <c r="C19022" s="2" t="s">
        <v>67170</v>
      </c>
      <c r="E19022" s="1" t="s">
        <v>43</v>
      </c>
      <c r="F19022" s="1" t="s">
        <v>18</v>
      </c>
      <c r="K19022" s="1">
        <v>1.0</v>
      </c>
      <c r="L19022" s="3">
        <v>41275.0</v>
      </c>
      <c r="M19022" s="3">
        <v>41640.0</v>
      </c>
      <c r="N19022" s="3">
        <v>41640.0</v>
      </c>
    </row>
    <row r="19023">
      <c r="A19023" s="1" t="s">
        <v>67171</v>
      </c>
      <c r="B19023" s="1" t="s">
        <v>67172</v>
      </c>
      <c r="C19023" s="2" t="s">
        <v>67173</v>
      </c>
      <c r="D19023" s="1" t="s">
        <v>67174</v>
      </c>
      <c r="E19023" s="1">
        <v>255000.0</v>
      </c>
      <c r="F19023" s="1" t="s">
        <v>18</v>
      </c>
      <c r="G19023" s="1" t="s">
        <v>57</v>
      </c>
      <c r="H19023" s="1" t="s">
        <v>202</v>
      </c>
      <c r="I19023" s="1" t="s">
        <v>203</v>
      </c>
      <c r="J19023" s="1" t="s">
        <v>203</v>
      </c>
      <c r="K19023" s="1">
        <v>4.0</v>
      </c>
      <c r="L19023" s="3">
        <v>41760.0</v>
      </c>
      <c r="M19023" s="3">
        <v>41790.0</v>
      </c>
      <c r="N19023" s="3">
        <v>41974.0</v>
      </c>
    </row>
    <row r="19024">
      <c r="A19024" s="1" t="s">
        <v>67175</v>
      </c>
      <c r="B19024" s="1" t="s">
        <v>67176</v>
      </c>
      <c r="C19024" s="2" t="s">
        <v>67177</v>
      </c>
      <c r="D19024" s="1" t="s">
        <v>36</v>
      </c>
      <c r="E19024" s="1">
        <v>1.1201619E7</v>
      </c>
      <c r="F19024" s="1" t="s">
        <v>18</v>
      </c>
      <c r="G19024" s="1" t="s">
        <v>25</v>
      </c>
      <c r="H19024" s="1" t="s">
        <v>44</v>
      </c>
      <c r="I19024" s="1" t="s">
        <v>282</v>
      </c>
      <c r="J19024" s="1" t="s">
        <v>282</v>
      </c>
      <c r="K19024" s="1">
        <v>2.0</v>
      </c>
      <c r="L19024" s="3">
        <v>40179.0</v>
      </c>
      <c r="M19024" s="3">
        <v>40912.0</v>
      </c>
      <c r="N19024" s="3">
        <v>41305.0</v>
      </c>
    </row>
    <row r="19025">
      <c r="A19025" s="1" t="s">
        <v>67178</v>
      </c>
      <c r="B19025" s="1" t="s">
        <v>67179</v>
      </c>
      <c r="C19025" s="2" t="s">
        <v>67180</v>
      </c>
      <c r="D19025" s="1" t="s">
        <v>56</v>
      </c>
      <c r="E19025" s="1">
        <v>3.5E7</v>
      </c>
      <c r="F19025" s="1" t="s">
        <v>18</v>
      </c>
      <c r="G19025" s="1" t="s">
        <v>25</v>
      </c>
      <c r="H19025" s="1" t="s">
        <v>158</v>
      </c>
      <c r="I19025" s="1" t="s">
        <v>244</v>
      </c>
      <c r="J19025" s="1" t="s">
        <v>327</v>
      </c>
      <c r="K19025" s="1">
        <v>1.0</v>
      </c>
      <c r="M19025" s="3">
        <v>42312.0</v>
      </c>
      <c r="N19025" s="3">
        <v>42312.0</v>
      </c>
    </row>
    <row r="19026">
      <c r="A19026" s="1" t="s">
        <v>67181</v>
      </c>
      <c r="B19026" s="1" t="s">
        <v>67182</v>
      </c>
      <c r="C19026" s="2" t="s">
        <v>67183</v>
      </c>
      <c r="D19026" s="1" t="s">
        <v>36190</v>
      </c>
      <c r="E19026" s="1">
        <v>1500000.0</v>
      </c>
      <c r="F19026" s="1" t="s">
        <v>18</v>
      </c>
      <c r="K19026" s="1">
        <v>1.0</v>
      </c>
      <c r="M19026" s="3">
        <v>42009.0</v>
      </c>
      <c r="N19026" s="3">
        <v>42009.0</v>
      </c>
    </row>
    <row r="19027">
      <c r="A19027" s="1" t="s">
        <v>67184</v>
      </c>
      <c r="B19027" s="1" t="s">
        <v>67185</v>
      </c>
      <c r="C19027" s="2" t="s">
        <v>67186</v>
      </c>
      <c r="D19027" s="1" t="s">
        <v>67187</v>
      </c>
      <c r="E19027" s="1">
        <v>2800000.0</v>
      </c>
      <c r="F19027" s="1" t="s">
        <v>18</v>
      </c>
      <c r="G19027" s="1" t="s">
        <v>25</v>
      </c>
      <c r="H19027" s="1" t="s">
        <v>106</v>
      </c>
      <c r="I19027" s="1" t="s">
        <v>107</v>
      </c>
      <c r="J19027" s="1" t="s">
        <v>108</v>
      </c>
      <c r="K19027" s="1">
        <v>1.0</v>
      </c>
      <c r="L19027" s="3">
        <v>41912.0</v>
      </c>
      <c r="M19027" s="3">
        <v>42075.0</v>
      </c>
      <c r="N19027" s="3">
        <v>42075.0</v>
      </c>
    </row>
    <row r="19028">
      <c r="A19028" s="1" t="s">
        <v>67188</v>
      </c>
      <c r="B19028" s="1" t="s">
        <v>67189</v>
      </c>
      <c r="C19028" s="2" t="s">
        <v>67190</v>
      </c>
      <c r="D19028" s="1" t="s">
        <v>741</v>
      </c>
      <c r="E19028" s="1">
        <v>500000.0</v>
      </c>
      <c r="F19028" s="1" t="s">
        <v>18</v>
      </c>
      <c r="G19028" s="1" t="s">
        <v>25</v>
      </c>
      <c r="H19028" s="1" t="s">
        <v>64</v>
      </c>
      <c r="I19028" s="1" t="s">
        <v>919</v>
      </c>
      <c r="J19028" s="1" t="s">
        <v>1992</v>
      </c>
      <c r="K19028" s="1">
        <v>1.0</v>
      </c>
      <c r="L19028" s="3">
        <v>40179.0</v>
      </c>
      <c r="M19028" s="3">
        <v>41543.0</v>
      </c>
      <c r="N19028" s="3">
        <v>41543.0</v>
      </c>
    </row>
    <row r="19029">
      <c r="A19029" s="1" t="s">
        <v>67191</v>
      </c>
      <c r="B19029" s="1" t="s">
        <v>67192</v>
      </c>
      <c r="C19029" s="2" t="s">
        <v>67193</v>
      </c>
      <c r="D19029" s="1" t="s">
        <v>264</v>
      </c>
      <c r="E19029" s="1">
        <v>35000.0</v>
      </c>
      <c r="F19029" s="1" t="s">
        <v>18</v>
      </c>
      <c r="G19029" s="1" t="s">
        <v>25</v>
      </c>
      <c r="H19029" s="1" t="s">
        <v>1011</v>
      </c>
      <c r="I19029" s="1" t="s">
        <v>6381</v>
      </c>
      <c r="J19029" s="1" t="s">
        <v>67194</v>
      </c>
      <c r="K19029" s="1">
        <v>1.0</v>
      </c>
      <c r="L19029" s="3">
        <v>39448.0</v>
      </c>
      <c r="M19029" s="3">
        <v>39771.0</v>
      </c>
      <c r="N19029" s="3">
        <v>39771.0</v>
      </c>
    </row>
    <row r="19030">
      <c r="A19030" s="1" t="s">
        <v>67195</v>
      </c>
      <c r="B19030" s="2" t="s">
        <v>67196</v>
      </c>
      <c r="C19030" s="2" t="s">
        <v>67197</v>
      </c>
      <c r="D19030" s="1" t="s">
        <v>67198</v>
      </c>
      <c r="E19030" s="1">
        <v>500000.0</v>
      </c>
      <c r="F19030" s="1" t="s">
        <v>18</v>
      </c>
      <c r="G19030" s="1" t="s">
        <v>19</v>
      </c>
      <c r="H19030" s="1">
        <v>19.0</v>
      </c>
      <c r="I19030" s="1" t="s">
        <v>474</v>
      </c>
      <c r="J19030" s="1" t="s">
        <v>474</v>
      </c>
      <c r="K19030" s="1">
        <v>1.0</v>
      </c>
      <c r="L19030" s="3">
        <v>39855.0</v>
      </c>
      <c r="M19030" s="3">
        <v>42146.0</v>
      </c>
      <c r="N19030" s="3">
        <v>42146.0</v>
      </c>
    </row>
    <row r="19031">
      <c r="A19031" s="1" t="s">
        <v>67199</v>
      </c>
      <c r="B19031" s="1" t="s">
        <v>67200</v>
      </c>
      <c r="C19031" s="2" t="s">
        <v>67201</v>
      </c>
      <c r="D19031" s="1" t="s">
        <v>67202</v>
      </c>
      <c r="E19031" s="1">
        <v>40000.0</v>
      </c>
      <c r="F19031" s="1" t="s">
        <v>18</v>
      </c>
      <c r="G19031" s="1" t="s">
        <v>25</v>
      </c>
      <c r="H19031" s="1" t="s">
        <v>208</v>
      </c>
      <c r="I19031" s="1" t="s">
        <v>2182</v>
      </c>
      <c r="J19031" s="1" t="s">
        <v>2183</v>
      </c>
      <c r="K19031" s="1">
        <v>1.0</v>
      </c>
      <c r="L19031" s="3">
        <v>40848.0</v>
      </c>
      <c r="M19031" s="3">
        <v>41234.0</v>
      </c>
      <c r="N19031" s="3">
        <v>41234.0</v>
      </c>
    </row>
    <row r="19032">
      <c r="A19032" s="1" t="s">
        <v>67203</v>
      </c>
      <c r="B19032" s="1" t="s">
        <v>67204</v>
      </c>
      <c r="C19032" s="2" t="s">
        <v>67205</v>
      </c>
      <c r="D19032" s="1" t="s">
        <v>3797</v>
      </c>
      <c r="E19032" s="1">
        <v>110000.0</v>
      </c>
      <c r="F19032" s="1" t="s">
        <v>18</v>
      </c>
      <c r="G19032" s="1" t="s">
        <v>25</v>
      </c>
      <c r="H19032" s="1" t="s">
        <v>106</v>
      </c>
      <c r="I19032" s="1" t="s">
        <v>107</v>
      </c>
      <c r="J19032" s="1" t="s">
        <v>108</v>
      </c>
      <c r="K19032" s="1">
        <v>1.0</v>
      </c>
      <c r="M19032" s="3">
        <v>42229.0</v>
      </c>
      <c r="N19032" s="3">
        <v>42229.0</v>
      </c>
    </row>
    <row r="19033">
      <c r="A19033" s="1" t="s">
        <v>67206</v>
      </c>
      <c r="B19033" s="1" t="s">
        <v>67207</v>
      </c>
      <c r="C19033" s="1" t="s">
        <v>67208</v>
      </c>
      <c r="D19033" s="1" t="s">
        <v>67209</v>
      </c>
      <c r="E19033" s="1">
        <v>220000.0</v>
      </c>
      <c r="F19033" s="1" t="s">
        <v>18</v>
      </c>
      <c r="K19033" s="1">
        <v>1.0</v>
      </c>
      <c r="L19033" s="3">
        <v>41883.0</v>
      </c>
      <c r="M19033" s="3">
        <v>42027.0</v>
      </c>
      <c r="N19033" s="3">
        <v>42027.0</v>
      </c>
    </row>
    <row r="19034">
      <c r="A19034" s="1" t="s">
        <v>67210</v>
      </c>
      <c r="B19034" s="1" t="s">
        <v>67211</v>
      </c>
      <c r="C19034" s="2" t="s">
        <v>67212</v>
      </c>
      <c r="D19034" s="1" t="s">
        <v>67213</v>
      </c>
      <c r="E19034" s="1">
        <v>2260000.0</v>
      </c>
      <c r="F19034" s="1" t="s">
        <v>18</v>
      </c>
      <c r="G19034" s="1" t="s">
        <v>25</v>
      </c>
      <c r="H19034" s="1" t="s">
        <v>527</v>
      </c>
      <c r="I19034" s="1" t="s">
        <v>528</v>
      </c>
      <c r="J19034" s="1" t="s">
        <v>529</v>
      </c>
      <c r="K19034" s="1">
        <v>3.0</v>
      </c>
      <c r="L19034" s="3">
        <v>40848.0</v>
      </c>
      <c r="M19034" s="3">
        <v>40978.0</v>
      </c>
      <c r="N19034" s="3">
        <v>42156.0</v>
      </c>
    </row>
    <row r="19035">
      <c r="A19035" s="1" t="s">
        <v>67214</v>
      </c>
      <c r="B19035" s="1" t="s">
        <v>67215</v>
      </c>
      <c r="C19035" s="2" t="s">
        <v>67216</v>
      </c>
      <c r="D19035" s="1" t="s">
        <v>67217</v>
      </c>
      <c r="E19035" s="1">
        <v>81070.0</v>
      </c>
      <c r="F19035" s="1" t="s">
        <v>18</v>
      </c>
      <c r="G19035" s="1" t="s">
        <v>128</v>
      </c>
      <c r="H19035" s="1" t="s">
        <v>4512</v>
      </c>
      <c r="I19035" s="1" t="s">
        <v>3220</v>
      </c>
      <c r="J19035" s="1" t="s">
        <v>67218</v>
      </c>
      <c r="K19035" s="1">
        <v>1.0</v>
      </c>
      <c r="L19035" s="3">
        <v>40506.0</v>
      </c>
      <c r="M19035" s="3">
        <v>41913.0</v>
      </c>
      <c r="N19035" s="3">
        <v>41913.0</v>
      </c>
    </row>
    <row r="19036">
      <c r="A19036" s="1" t="s">
        <v>67219</v>
      </c>
      <c r="B19036" s="1" t="s">
        <v>67220</v>
      </c>
      <c r="C19036" s="2" t="s">
        <v>67221</v>
      </c>
      <c r="D19036" s="1" t="s">
        <v>67222</v>
      </c>
      <c r="E19036" s="1" t="s">
        <v>43</v>
      </c>
      <c r="F19036" s="1" t="s">
        <v>207</v>
      </c>
      <c r="G19036" s="1" t="s">
        <v>25</v>
      </c>
      <c r="H19036" s="1" t="s">
        <v>430</v>
      </c>
      <c r="I19036" s="1" t="s">
        <v>528</v>
      </c>
      <c r="J19036" s="1" t="s">
        <v>1649</v>
      </c>
      <c r="K19036" s="1">
        <v>1.0</v>
      </c>
      <c r="L19036" s="3">
        <v>39295.0</v>
      </c>
      <c r="M19036" s="3">
        <v>39295.0</v>
      </c>
      <c r="N19036" s="3">
        <v>39295.0</v>
      </c>
    </row>
    <row r="19037">
      <c r="A19037" s="1" t="s">
        <v>67223</v>
      </c>
      <c r="B19037" s="1" t="s">
        <v>67224</v>
      </c>
      <c r="C19037" s="2" t="s">
        <v>67225</v>
      </c>
      <c r="D19037" s="1" t="s">
        <v>67226</v>
      </c>
      <c r="E19037" s="1">
        <v>97500.0</v>
      </c>
      <c r="F19037" s="1" t="s">
        <v>18</v>
      </c>
      <c r="K19037" s="1">
        <v>2.0</v>
      </c>
      <c r="L19037" s="3">
        <v>41395.0</v>
      </c>
      <c r="M19037" s="3">
        <v>41701.0</v>
      </c>
      <c r="N19037" s="3">
        <v>41920.0</v>
      </c>
    </row>
    <row r="19038">
      <c r="A19038" s="1" t="s">
        <v>67227</v>
      </c>
      <c r="B19038" s="1" t="s">
        <v>67228</v>
      </c>
      <c r="D19038" s="1" t="s">
        <v>67229</v>
      </c>
      <c r="E19038" s="1">
        <v>50000.0</v>
      </c>
      <c r="F19038" s="1" t="s">
        <v>18</v>
      </c>
      <c r="G19038" s="1" t="s">
        <v>25</v>
      </c>
      <c r="H19038" s="1" t="s">
        <v>380</v>
      </c>
      <c r="I19038" s="1" t="s">
        <v>381</v>
      </c>
      <c r="J19038" s="1" t="s">
        <v>381</v>
      </c>
      <c r="K19038" s="1">
        <v>1.0</v>
      </c>
      <c r="M19038" s="3">
        <v>41214.0</v>
      </c>
      <c r="N19038" s="3">
        <v>41214.0</v>
      </c>
    </row>
    <row r="19039">
      <c r="A19039" s="1" t="s">
        <v>67230</v>
      </c>
      <c r="B19039" s="1" t="s">
        <v>67231</v>
      </c>
      <c r="C19039" s="2" t="s">
        <v>67232</v>
      </c>
      <c r="D19039" s="1" t="s">
        <v>40166</v>
      </c>
      <c r="E19039" s="1">
        <v>1.9E7</v>
      </c>
      <c r="F19039" s="1" t="s">
        <v>18</v>
      </c>
      <c r="G19039" s="1" t="s">
        <v>25</v>
      </c>
      <c r="H19039" s="1" t="s">
        <v>44</v>
      </c>
      <c r="I19039" s="1" t="s">
        <v>3486</v>
      </c>
      <c r="J19039" s="1" t="s">
        <v>20258</v>
      </c>
      <c r="K19039" s="1">
        <v>1.0</v>
      </c>
      <c r="L19039" s="3">
        <v>28856.0</v>
      </c>
      <c r="M19039" s="3">
        <v>36689.0</v>
      </c>
      <c r="N19039" s="3">
        <v>36689.0</v>
      </c>
    </row>
    <row r="19040">
      <c r="A19040" s="1" t="s">
        <v>67233</v>
      </c>
      <c r="B19040" s="1" t="s">
        <v>67234</v>
      </c>
      <c r="C19040" s="2" t="s">
        <v>67235</v>
      </c>
      <c r="D19040" s="1" t="s">
        <v>67236</v>
      </c>
      <c r="E19040" s="1">
        <v>121281.0</v>
      </c>
      <c r="F19040" s="1" t="s">
        <v>207</v>
      </c>
      <c r="K19040" s="1">
        <v>1.0</v>
      </c>
      <c r="L19040" s="3">
        <v>41275.0</v>
      </c>
      <c r="M19040" s="3">
        <v>42005.0</v>
      </c>
      <c r="N19040" s="3">
        <v>42005.0</v>
      </c>
    </row>
    <row r="19041">
      <c r="A19041" s="1" t="s">
        <v>67237</v>
      </c>
      <c r="B19041" s="1" t="s">
        <v>67238</v>
      </c>
      <c r="C19041" s="2" t="s">
        <v>67239</v>
      </c>
      <c r="D19041" s="1" t="s">
        <v>67240</v>
      </c>
      <c r="E19041" s="1">
        <v>68000.0</v>
      </c>
      <c r="F19041" s="1" t="s">
        <v>18</v>
      </c>
      <c r="G19041" s="1" t="s">
        <v>25</v>
      </c>
      <c r="H19041" s="1" t="s">
        <v>64</v>
      </c>
      <c r="I19041" s="1" t="s">
        <v>65</v>
      </c>
      <c r="J19041" s="1" t="s">
        <v>5485</v>
      </c>
      <c r="K19041" s="1">
        <v>2.0</v>
      </c>
      <c r="L19041" s="3">
        <v>40941.0</v>
      </c>
      <c r="M19041" s="3">
        <v>41588.0</v>
      </c>
      <c r="N19041" s="3">
        <v>42009.0</v>
      </c>
    </row>
    <row r="19042">
      <c r="A19042" s="1" t="s">
        <v>67241</v>
      </c>
      <c r="B19042" s="1" t="s">
        <v>67242</v>
      </c>
      <c r="C19042" s="2" t="s">
        <v>67243</v>
      </c>
      <c r="D19042" s="1" t="s">
        <v>67244</v>
      </c>
      <c r="E19042" s="1">
        <v>120000.0</v>
      </c>
      <c r="F19042" s="1" t="s">
        <v>18</v>
      </c>
      <c r="G19042" s="1" t="s">
        <v>25</v>
      </c>
      <c r="H19042" s="1" t="s">
        <v>64</v>
      </c>
      <c r="I19042" s="1" t="s">
        <v>95</v>
      </c>
      <c r="J19042" s="1" t="s">
        <v>376</v>
      </c>
      <c r="K19042" s="1">
        <v>1.0</v>
      </c>
      <c r="L19042" s="3">
        <v>41030.0</v>
      </c>
      <c r="M19042" s="3">
        <v>41365.0</v>
      </c>
      <c r="N19042" s="3">
        <v>41365.0</v>
      </c>
    </row>
    <row r="19043">
      <c r="A19043" s="1" t="s">
        <v>67245</v>
      </c>
      <c r="B19043" s="1" t="s">
        <v>67246</v>
      </c>
      <c r="C19043" s="2" t="s">
        <v>67247</v>
      </c>
      <c r="D19043" s="1" t="s">
        <v>29278</v>
      </c>
      <c r="E19043" s="1">
        <v>2000000.0</v>
      </c>
      <c r="F19043" s="1" t="s">
        <v>18</v>
      </c>
      <c r="G19043" s="1" t="s">
        <v>57</v>
      </c>
      <c r="H19043" s="1" t="s">
        <v>58</v>
      </c>
      <c r="I19043" s="1" t="s">
        <v>59</v>
      </c>
      <c r="J19043" s="1" t="s">
        <v>59</v>
      </c>
      <c r="K19043" s="1">
        <v>1.0</v>
      </c>
      <c r="L19043" s="3">
        <v>39891.0</v>
      </c>
      <c r="M19043" s="3">
        <v>41956.0</v>
      </c>
      <c r="N19043" s="3">
        <v>41956.0</v>
      </c>
    </row>
    <row r="19044">
      <c r="A19044" s="1" t="s">
        <v>67248</v>
      </c>
      <c r="B19044" s="1" t="s">
        <v>67249</v>
      </c>
      <c r="C19044" s="2" t="s">
        <v>67250</v>
      </c>
      <c r="D19044" s="1" t="s">
        <v>67251</v>
      </c>
      <c r="E19044" s="1" t="s">
        <v>43</v>
      </c>
      <c r="F19044" s="1" t="s">
        <v>18</v>
      </c>
      <c r="G19044" s="1" t="s">
        <v>25</v>
      </c>
      <c r="H19044" s="1" t="s">
        <v>808</v>
      </c>
      <c r="I19044" s="1" t="s">
        <v>809</v>
      </c>
      <c r="J19044" s="1" t="s">
        <v>810</v>
      </c>
      <c r="K19044" s="1">
        <v>2.0</v>
      </c>
      <c r="L19044" s="3">
        <v>41260.0</v>
      </c>
      <c r="M19044" s="3">
        <v>41260.0</v>
      </c>
      <c r="N19044" s="3">
        <v>41306.0</v>
      </c>
    </row>
    <row r="19045">
      <c r="A19045" s="1" t="s">
        <v>67252</v>
      </c>
      <c r="B19045" s="1" t="s">
        <v>67253</v>
      </c>
      <c r="C19045" s="2" t="s">
        <v>67254</v>
      </c>
      <c r="D19045" s="1" t="s">
        <v>67255</v>
      </c>
      <c r="E19045" s="1">
        <v>8000000.0</v>
      </c>
      <c r="F19045" s="1" t="s">
        <v>18</v>
      </c>
      <c r="G19045" s="1" t="s">
        <v>25</v>
      </c>
      <c r="H19045" s="1" t="s">
        <v>1330</v>
      </c>
      <c r="I19045" s="1" t="s">
        <v>1331</v>
      </c>
      <c r="J19045" s="1" t="s">
        <v>1331</v>
      </c>
      <c r="K19045" s="1">
        <v>2.0</v>
      </c>
      <c r="L19045" s="3">
        <v>41153.0</v>
      </c>
      <c r="M19045" s="3">
        <v>41912.0</v>
      </c>
      <c r="N19045" s="3">
        <v>42319.0</v>
      </c>
    </row>
    <row r="19046">
      <c r="A19046" s="1" t="s">
        <v>67256</v>
      </c>
      <c r="B19046" s="1" t="s">
        <v>67257</v>
      </c>
      <c r="C19046" s="2" t="s">
        <v>67258</v>
      </c>
      <c r="D19046" s="1" t="s">
        <v>67259</v>
      </c>
      <c r="E19046" s="1">
        <v>1.99575E8</v>
      </c>
      <c r="F19046" s="1" t="s">
        <v>18</v>
      </c>
      <c r="G19046" s="1" t="s">
        <v>25</v>
      </c>
      <c r="H19046" s="1" t="s">
        <v>64</v>
      </c>
      <c r="I19046" s="1" t="s">
        <v>65</v>
      </c>
      <c r="J19046" s="1" t="s">
        <v>71</v>
      </c>
      <c r="K19046" s="1">
        <v>10.0</v>
      </c>
      <c r="L19046" s="3">
        <v>38718.0</v>
      </c>
      <c r="M19046" s="3">
        <v>39022.0</v>
      </c>
      <c r="N19046" s="3">
        <v>41711.0</v>
      </c>
    </row>
    <row r="19047">
      <c r="A19047" s="1" t="s">
        <v>67260</v>
      </c>
      <c r="B19047" s="2" t="s">
        <v>67261</v>
      </c>
      <c r="C19047" s="2" t="s">
        <v>67262</v>
      </c>
      <c r="D19047" s="1" t="s">
        <v>67263</v>
      </c>
      <c r="E19047" s="1">
        <v>250000.0</v>
      </c>
      <c r="F19047" s="1" t="s">
        <v>18</v>
      </c>
      <c r="G19047" s="1" t="s">
        <v>25</v>
      </c>
      <c r="H19047" s="1" t="s">
        <v>106</v>
      </c>
      <c r="I19047" s="1" t="s">
        <v>107</v>
      </c>
      <c r="J19047" s="1" t="s">
        <v>108</v>
      </c>
      <c r="K19047" s="1">
        <v>1.0</v>
      </c>
      <c r="L19047" s="3">
        <v>40909.0</v>
      </c>
      <c r="M19047" s="3">
        <v>41000.0</v>
      </c>
      <c r="N19047" s="3">
        <v>41000.0</v>
      </c>
    </row>
    <row r="19048">
      <c r="A19048" s="1" t="s">
        <v>67264</v>
      </c>
      <c r="B19048" s="1" t="s">
        <v>67265</v>
      </c>
      <c r="C19048" s="2" t="s">
        <v>67266</v>
      </c>
      <c r="D19048" s="1" t="s">
        <v>67267</v>
      </c>
      <c r="E19048" s="1">
        <v>40000.0</v>
      </c>
      <c r="F19048" s="1" t="s">
        <v>18</v>
      </c>
      <c r="G19048" s="1" t="s">
        <v>76</v>
      </c>
      <c r="H19048" s="1">
        <v>12.0</v>
      </c>
      <c r="I19048" s="1" t="s">
        <v>77</v>
      </c>
      <c r="J19048" s="1" t="s">
        <v>77</v>
      </c>
      <c r="K19048" s="1">
        <v>1.0</v>
      </c>
      <c r="M19048" s="3">
        <v>41791.0</v>
      </c>
      <c r="N19048" s="3">
        <v>41791.0</v>
      </c>
    </row>
    <row r="19049">
      <c r="A19049" s="1" t="s">
        <v>67268</v>
      </c>
      <c r="B19049" s="1" t="s">
        <v>67269</v>
      </c>
      <c r="C19049" s="2" t="s">
        <v>67270</v>
      </c>
      <c r="D19049" s="1" t="s">
        <v>67271</v>
      </c>
      <c r="E19049" s="1">
        <v>2200000.0</v>
      </c>
      <c r="F19049" s="1" t="s">
        <v>18</v>
      </c>
      <c r="G19049" s="1" t="s">
        <v>25</v>
      </c>
      <c r="H19049" s="1" t="s">
        <v>135</v>
      </c>
      <c r="I19049" s="1" t="s">
        <v>136</v>
      </c>
      <c r="J19049" s="1" t="s">
        <v>1114</v>
      </c>
      <c r="K19049" s="1">
        <v>1.0</v>
      </c>
      <c r="L19049" s="3">
        <v>36526.0</v>
      </c>
      <c r="M19049" s="3">
        <v>41289.0</v>
      </c>
      <c r="N19049" s="3">
        <v>41289.0</v>
      </c>
    </row>
    <row r="19050">
      <c r="A19050" s="1" t="s">
        <v>67272</v>
      </c>
      <c r="B19050" s="1" t="s">
        <v>67273</v>
      </c>
      <c r="C19050" s="2" t="s">
        <v>67274</v>
      </c>
      <c r="D19050" s="1" t="s">
        <v>36</v>
      </c>
      <c r="E19050" s="1">
        <v>20000.0</v>
      </c>
      <c r="F19050" s="1" t="s">
        <v>18</v>
      </c>
      <c r="K19050" s="1">
        <v>1.0</v>
      </c>
      <c r="L19050" s="3">
        <v>41316.0</v>
      </c>
      <c r="M19050" s="3">
        <v>41333.0</v>
      </c>
      <c r="N19050" s="3">
        <v>41333.0</v>
      </c>
    </row>
    <row r="19051">
      <c r="A19051" s="1" t="s">
        <v>67275</v>
      </c>
      <c r="B19051" s="1" t="s">
        <v>67276</v>
      </c>
      <c r="C19051" s="2" t="s">
        <v>67277</v>
      </c>
      <c r="D19051" s="1" t="s">
        <v>67278</v>
      </c>
      <c r="E19051" s="1">
        <v>150000.0</v>
      </c>
      <c r="F19051" s="1" t="s">
        <v>18</v>
      </c>
      <c r="G19051" s="1" t="s">
        <v>30481</v>
      </c>
      <c r="H19051" s="1">
        <v>9.0</v>
      </c>
      <c r="I19051" s="1" t="s">
        <v>30482</v>
      </c>
      <c r="J19051" s="1" t="s">
        <v>44576</v>
      </c>
      <c r="K19051" s="1">
        <v>1.0</v>
      </c>
      <c r="L19051" s="3">
        <v>41275.0</v>
      </c>
      <c r="M19051" s="3">
        <v>41743.0</v>
      </c>
      <c r="N19051" s="3">
        <v>41743.0</v>
      </c>
    </row>
    <row r="19052">
      <c r="A19052" s="1" t="s">
        <v>67279</v>
      </c>
      <c r="B19052" s="1" t="s">
        <v>67280</v>
      </c>
      <c r="C19052" s="2" t="s">
        <v>67281</v>
      </c>
      <c r="D19052" s="1" t="s">
        <v>67282</v>
      </c>
      <c r="E19052" s="1">
        <v>135077.0</v>
      </c>
      <c r="F19052" s="1" t="s">
        <v>18</v>
      </c>
      <c r="G19052" s="1" t="s">
        <v>3403</v>
      </c>
      <c r="H19052" s="1">
        <v>7.0</v>
      </c>
      <c r="I19052" s="1" t="s">
        <v>3404</v>
      </c>
      <c r="J19052" s="1" t="s">
        <v>3404</v>
      </c>
      <c r="K19052" s="1">
        <v>2.0</v>
      </c>
      <c r="L19052" s="3">
        <v>41061.0</v>
      </c>
      <c r="M19052" s="3">
        <v>41153.0</v>
      </c>
      <c r="N19052" s="3">
        <v>41334.0</v>
      </c>
    </row>
    <row r="19053">
      <c r="A19053" s="1" t="s">
        <v>67283</v>
      </c>
      <c r="B19053" s="1" t="s">
        <v>67284</v>
      </c>
      <c r="C19053" s="2" t="s">
        <v>67285</v>
      </c>
      <c r="D19053" s="1" t="s">
        <v>67286</v>
      </c>
      <c r="E19053" s="1">
        <v>335110.0</v>
      </c>
      <c r="F19053" s="1" t="s">
        <v>18</v>
      </c>
      <c r="G19053" s="1" t="s">
        <v>1126</v>
      </c>
      <c r="H19053" s="1">
        <v>25.0</v>
      </c>
      <c r="I19053" s="1" t="s">
        <v>1582</v>
      </c>
      <c r="J19053" s="1" t="s">
        <v>1583</v>
      </c>
      <c r="K19053" s="1">
        <v>1.0</v>
      </c>
      <c r="L19053" s="3">
        <v>41852.0</v>
      </c>
      <c r="M19053" s="3">
        <v>41852.0</v>
      </c>
      <c r="N19053" s="3">
        <v>41852.0</v>
      </c>
    </row>
    <row r="19054">
      <c r="A19054" s="1" t="s">
        <v>67287</v>
      </c>
      <c r="B19054" s="1" t="s">
        <v>67288</v>
      </c>
      <c r="C19054" s="2" t="s">
        <v>67289</v>
      </c>
      <c r="D19054" s="1" t="s">
        <v>51132</v>
      </c>
      <c r="E19054" s="1" t="s">
        <v>43</v>
      </c>
      <c r="F19054" s="1" t="s">
        <v>18</v>
      </c>
      <c r="G19054" s="1" t="s">
        <v>860</v>
      </c>
      <c r="H19054" s="1" t="s">
        <v>861</v>
      </c>
      <c r="I19054" s="1" t="s">
        <v>862</v>
      </c>
      <c r="J19054" s="1" t="s">
        <v>862</v>
      </c>
      <c r="K19054" s="1">
        <v>4.0</v>
      </c>
      <c r="L19054" s="3">
        <v>38534.0</v>
      </c>
      <c r="M19054" s="3">
        <v>38899.0</v>
      </c>
      <c r="N19054" s="3">
        <v>40909.0</v>
      </c>
    </row>
    <row r="19055">
      <c r="A19055" s="1" t="s">
        <v>67290</v>
      </c>
      <c r="B19055" s="1" t="s">
        <v>67291</v>
      </c>
      <c r="C19055" s="2" t="s">
        <v>67292</v>
      </c>
      <c r="D19055" s="1" t="s">
        <v>67293</v>
      </c>
      <c r="E19055" s="1">
        <v>1000000.0</v>
      </c>
      <c r="F19055" s="1" t="s">
        <v>18</v>
      </c>
      <c r="G19055" s="1" t="s">
        <v>25</v>
      </c>
      <c r="H19055" s="1" t="s">
        <v>64</v>
      </c>
      <c r="I19055" s="1" t="s">
        <v>65</v>
      </c>
      <c r="J19055" s="1" t="s">
        <v>606</v>
      </c>
      <c r="K19055" s="1">
        <v>2.0</v>
      </c>
      <c r="L19055" s="3">
        <v>41284.0</v>
      </c>
      <c r="M19055" s="3">
        <v>41406.0</v>
      </c>
      <c r="N19055" s="3">
        <v>41808.0</v>
      </c>
    </row>
    <row r="19056">
      <c r="A19056" s="1" t="s">
        <v>67294</v>
      </c>
      <c r="B19056" s="1" t="s">
        <v>67295</v>
      </c>
      <c r="C19056" s="2" t="s">
        <v>67296</v>
      </c>
      <c r="D19056" s="1" t="s">
        <v>67297</v>
      </c>
      <c r="E19056" s="1">
        <v>1.96E7</v>
      </c>
      <c r="F19056" s="1" t="s">
        <v>113</v>
      </c>
      <c r="G19056" s="1" t="s">
        <v>25</v>
      </c>
      <c r="H19056" s="1" t="s">
        <v>64</v>
      </c>
      <c r="I19056" s="1" t="s">
        <v>1221</v>
      </c>
      <c r="J19056" s="1" t="s">
        <v>1221</v>
      </c>
      <c r="K19056" s="1">
        <v>3.0</v>
      </c>
      <c r="L19056" s="3">
        <v>37987.0</v>
      </c>
      <c r="M19056" s="3">
        <v>38412.0</v>
      </c>
      <c r="N19056" s="3">
        <v>39736.0</v>
      </c>
    </row>
    <row r="19057">
      <c r="A19057" s="1" t="s">
        <v>67298</v>
      </c>
      <c r="B19057" s="1" t="s">
        <v>67299</v>
      </c>
      <c r="C19057" s="2" t="s">
        <v>67300</v>
      </c>
      <c r="D19057" s="1" t="s">
        <v>42</v>
      </c>
      <c r="E19057" s="1" t="s">
        <v>43</v>
      </c>
      <c r="F19057" s="1" t="s">
        <v>207</v>
      </c>
      <c r="G19057" s="1" t="s">
        <v>25</v>
      </c>
      <c r="H19057" s="1" t="s">
        <v>644</v>
      </c>
      <c r="I19057" s="1" t="s">
        <v>645</v>
      </c>
      <c r="J19057" s="1" t="s">
        <v>645</v>
      </c>
      <c r="K19057" s="1">
        <v>1.0</v>
      </c>
      <c r="L19057" s="3">
        <v>39814.0</v>
      </c>
      <c r="M19057" s="3">
        <v>39814.0</v>
      </c>
      <c r="N19057" s="3">
        <v>39814.0</v>
      </c>
    </row>
    <row r="19058">
      <c r="A19058" s="1" t="s">
        <v>67301</v>
      </c>
      <c r="B19058" s="1" t="s">
        <v>67302</v>
      </c>
      <c r="C19058" s="2" t="s">
        <v>67303</v>
      </c>
      <c r="D19058" s="1" t="s">
        <v>67304</v>
      </c>
      <c r="E19058" s="1">
        <v>90000.0</v>
      </c>
      <c r="F19058" s="1" t="s">
        <v>18</v>
      </c>
      <c r="G19058" s="1" t="s">
        <v>1138</v>
      </c>
      <c r="H19058" s="1">
        <v>2.0</v>
      </c>
      <c r="I19058" s="1" t="s">
        <v>1745</v>
      </c>
      <c r="J19058" s="1" t="s">
        <v>1746</v>
      </c>
      <c r="K19058" s="1">
        <v>2.0</v>
      </c>
      <c r="L19058" s="3">
        <v>40483.0</v>
      </c>
      <c r="M19058" s="3">
        <v>40148.0</v>
      </c>
      <c r="N19058" s="3">
        <v>41221.0</v>
      </c>
    </row>
    <row r="19059">
      <c r="A19059" s="1" t="s">
        <v>67305</v>
      </c>
      <c r="B19059" s="1" t="s">
        <v>67306</v>
      </c>
      <c r="C19059" s="2" t="s">
        <v>67307</v>
      </c>
      <c r="D19059" s="1" t="s">
        <v>36</v>
      </c>
      <c r="E19059" s="1">
        <v>2500000.0</v>
      </c>
      <c r="F19059" s="1" t="s">
        <v>113</v>
      </c>
      <c r="G19059" s="1" t="s">
        <v>19</v>
      </c>
      <c r="H19059" s="1">
        <v>19.0</v>
      </c>
      <c r="I19059" s="1" t="s">
        <v>474</v>
      </c>
      <c r="J19059" s="1" t="s">
        <v>474</v>
      </c>
      <c r="K19059" s="1">
        <v>2.0</v>
      </c>
      <c r="L19059" s="3">
        <v>40909.0</v>
      </c>
      <c r="M19059" s="3">
        <v>41610.0</v>
      </c>
      <c r="N19059" s="3">
        <v>42046.0</v>
      </c>
    </row>
    <row r="19060">
      <c r="A19060" s="1" t="s">
        <v>67308</v>
      </c>
      <c r="B19060" s="1" t="s">
        <v>67309</v>
      </c>
      <c r="C19060" s="2" t="s">
        <v>67310</v>
      </c>
      <c r="D19060" s="1" t="s">
        <v>67311</v>
      </c>
      <c r="E19060" s="1">
        <v>1500000.0</v>
      </c>
      <c r="F19060" s="1" t="s">
        <v>113</v>
      </c>
      <c r="G19060" s="1" t="s">
        <v>3403</v>
      </c>
      <c r="H19060" s="1">
        <v>13.0</v>
      </c>
      <c r="I19060" s="1" t="s">
        <v>67312</v>
      </c>
      <c r="J19060" s="1" t="s">
        <v>67313</v>
      </c>
      <c r="K19060" s="1">
        <v>2.0</v>
      </c>
      <c r="L19060" s="3">
        <v>39448.0</v>
      </c>
      <c r="M19060" s="3">
        <v>40805.0</v>
      </c>
      <c r="N19060" s="3">
        <v>41450.0</v>
      </c>
    </row>
    <row r="19061">
      <c r="A19061" s="1" t="s">
        <v>67314</v>
      </c>
      <c r="B19061" s="1" t="s">
        <v>67315</v>
      </c>
      <c r="C19061" s="2" t="s">
        <v>67316</v>
      </c>
      <c r="D19061" s="1" t="s">
        <v>67317</v>
      </c>
      <c r="E19061" s="1" t="s">
        <v>43</v>
      </c>
      <c r="F19061" s="1" t="s">
        <v>113</v>
      </c>
      <c r="G19061" s="1" t="s">
        <v>25</v>
      </c>
      <c r="H19061" s="1" t="s">
        <v>64</v>
      </c>
      <c r="I19061" s="1" t="s">
        <v>65</v>
      </c>
      <c r="J19061" s="1" t="s">
        <v>71</v>
      </c>
      <c r="K19061" s="1">
        <v>1.0</v>
      </c>
      <c r="L19061" s="3">
        <v>41671.0</v>
      </c>
      <c r="M19061" s="3">
        <v>41640.0</v>
      </c>
      <c r="N19061" s="3">
        <v>41640.0</v>
      </c>
    </row>
    <row r="19062">
      <c r="A19062" s="1" t="s">
        <v>67318</v>
      </c>
      <c r="B19062" s="2" t="s">
        <v>67319</v>
      </c>
      <c r="C19062" s="2" t="s">
        <v>67320</v>
      </c>
      <c r="D19062" s="1" t="s">
        <v>75</v>
      </c>
      <c r="E19062" s="1">
        <v>1250000.0</v>
      </c>
      <c r="F19062" s="1" t="s">
        <v>207</v>
      </c>
      <c r="K19062" s="1">
        <v>2.0</v>
      </c>
      <c r="L19062" s="3">
        <v>41000.0</v>
      </c>
      <c r="M19062" s="3">
        <v>41030.0</v>
      </c>
      <c r="N19062" s="3">
        <v>41212.0</v>
      </c>
    </row>
    <row r="19063">
      <c r="A19063" s="1" t="s">
        <v>67321</v>
      </c>
      <c r="B19063" s="1" t="s">
        <v>67322</v>
      </c>
      <c r="C19063" s="2" t="s">
        <v>67323</v>
      </c>
      <c r="D19063" s="1" t="s">
        <v>67324</v>
      </c>
      <c r="E19063" s="1" t="s">
        <v>43</v>
      </c>
      <c r="F19063" s="1" t="s">
        <v>18</v>
      </c>
      <c r="G19063" s="1" t="s">
        <v>638</v>
      </c>
      <c r="H19063" s="1">
        <v>7.0</v>
      </c>
      <c r="I19063" s="1" t="s">
        <v>929</v>
      </c>
      <c r="J19063" s="1" t="s">
        <v>929</v>
      </c>
      <c r="K19063" s="1">
        <v>1.0</v>
      </c>
      <c r="M19063" s="3">
        <v>41306.0</v>
      </c>
      <c r="N19063" s="3">
        <v>41306.0</v>
      </c>
    </row>
    <row r="19064">
      <c r="A19064" s="1" t="s">
        <v>67325</v>
      </c>
      <c r="B19064" s="1" t="s">
        <v>67326</v>
      </c>
      <c r="C19064" s="2" t="s">
        <v>67327</v>
      </c>
      <c r="D19064" s="1" t="s">
        <v>67328</v>
      </c>
      <c r="E19064" s="1">
        <v>750000.0</v>
      </c>
      <c r="F19064" s="1" t="s">
        <v>18</v>
      </c>
      <c r="G19064" s="1" t="s">
        <v>699</v>
      </c>
      <c r="H19064" s="1">
        <v>3.0</v>
      </c>
      <c r="I19064" s="1" t="s">
        <v>9999</v>
      </c>
      <c r="J19064" s="1" t="s">
        <v>67329</v>
      </c>
      <c r="K19064" s="1">
        <v>2.0</v>
      </c>
      <c r="L19064" s="3">
        <v>40179.0</v>
      </c>
      <c r="M19064" s="3">
        <v>40909.0</v>
      </c>
      <c r="N19064" s="3">
        <v>41153.0</v>
      </c>
    </row>
    <row r="19065">
      <c r="A19065" s="1" t="s">
        <v>67330</v>
      </c>
      <c r="B19065" s="1" t="s">
        <v>67331</v>
      </c>
      <c r="C19065" s="2" t="s">
        <v>67332</v>
      </c>
      <c r="D19065" s="1" t="s">
        <v>29278</v>
      </c>
      <c r="E19065" s="1">
        <v>300000.0</v>
      </c>
      <c r="F19065" s="1" t="s">
        <v>18</v>
      </c>
      <c r="K19065" s="1">
        <v>1.0</v>
      </c>
      <c r="L19065" s="3">
        <v>41640.0</v>
      </c>
      <c r="M19065" s="3">
        <v>42005.0</v>
      </c>
      <c r="N19065" s="3">
        <v>42005.0</v>
      </c>
    </row>
    <row r="19066">
      <c r="A19066" s="1" t="s">
        <v>67333</v>
      </c>
      <c r="B19066" s="1" t="s">
        <v>67334</v>
      </c>
      <c r="C19066" s="2" t="s">
        <v>67335</v>
      </c>
      <c r="D19066" s="1" t="s">
        <v>67336</v>
      </c>
      <c r="E19066" s="1">
        <v>70000.0</v>
      </c>
      <c r="F19066" s="1" t="s">
        <v>18</v>
      </c>
      <c r="G19066" s="1" t="s">
        <v>128</v>
      </c>
      <c r="H19066" s="1" t="s">
        <v>129</v>
      </c>
      <c r="I19066" s="1" t="s">
        <v>130</v>
      </c>
      <c r="J19066" s="1" t="s">
        <v>130</v>
      </c>
      <c r="K19066" s="1">
        <v>1.0</v>
      </c>
      <c r="L19066" s="3">
        <v>41120.0</v>
      </c>
      <c r="M19066" s="3">
        <v>41120.0</v>
      </c>
      <c r="N19066" s="3">
        <v>41120.0</v>
      </c>
    </row>
    <row r="19067">
      <c r="A19067" s="1" t="s">
        <v>67337</v>
      </c>
      <c r="B19067" s="1" t="s">
        <v>67338</v>
      </c>
      <c r="C19067" s="2" t="s">
        <v>67339</v>
      </c>
      <c r="D19067" s="1" t="s">
        <v>67340</v>
      </c>
      <c r="E19067" s="1">
        <v>50116.0</v>
      </c>
      <c r="F19067" s="1" t="s">
        <v>18</v>
      </c>
      <c r="K19067" s="1">
        <v>1.0</v>
      </c>
      <c r="M19067" s="3">
        <v>41122.0</v>
      </c>
      <c r="N19067" s="3">
        <v>41122.0</v>
      </c>
    </row>
    <row r="19068">
      <c r="A19068" s="1" t="s">
        <v>67341</v>
      </c>
      <c r="B19068" s="1" t="s">
        <v>67342</v>
      </c>
      <c r="C19068" s="2" t="s">
        <v>67343</v>
      </c>
      <c r="D19068" s="1" t="s">
        <v>67229</v>
      </c>
      <c r="E19068" s="1">
        <v>1600000.0</v>
      </c>
      <c r="F19068" s="1" t="s">
        <v>18</v>
      </c>
      <c r="G19068" s="1" t="s">
        <v>406</v>
      </c>
      <c r="H19068" s="1">
        <v>40.0</v>
      </c>
      <c r="I19068" s="1" t="s">
        <v>980</v>
      </c>
      <c r="J19068" s="1" t="s">
        <v>980</v>
      </c>
      <c r="K19068" s="1">
        <v>2.0</v>
      </c>
      <c r="L19068" s="3">
        <v>40605.0</v>
      </c>
      <c r="M19068" s="3">
        <v>41730.0</v>
      </c>
      <c r="N19068" s="3">
        <v>41940.0</v>
      </c>
    </row>
    <row r="19069">
      <c r="A19069" s="1" t="s">
        <v>67344</v>
      </c>
      <c r="B19069" s="2" t="s">
        <v>67345</v>
      </c>
      <c r="C19069" s="2" t="s">
        <v>67346</v>
      </c>
      <c r="D19069" s="1" t="s">
        <v>67347</v>
      </c>
      <c r="E19069" s="1">
        <v>1.7E7</v>
      </c>
      <c r="F19069" s="1" t="s">
        <v>18</v>
      </c>
      <c r="G19069" s="1" t="s">
        <v>25</v>
      </c>
      <c r="H19069" s="1" t="s">
        <v>64</v>
      </c>
      <c r="I19069" s="1" t="s">
        <v>1221</v>
      </c>
      <c r="J19069" s="1" t="s">
        <v>7234</v>
      </c>
      <c r="K19069" s="1">
        <v>4.0</v>
      </c>
      <c r="L19069" s="3">
        <v>41275.0</v>
      </c>
      <c r="M19069" s="3">
        <v>40371.0</v>
      </c>
      <c r="N19069" s="3">
        <v>42208.0</v>
      </c>
    </row>
    <row r="19070">
      <c r="A19070" s="1" t="s">
        <v>67348</v>
      </c>
      <c r="B19070" s="1" t="s">
        <v>67349</v>
      </c>
      <c r="C19070" s="2" t="s">
        <v>67350</v>
      </c>
      <c r="D19070" s="1" t="s">
        <v>718</v>
      </c>
      <c r="E19070" s="1">
        <v>50000.0</v>
      </c>
      <c r="F19070" s="1" t="s">
        <v>18</v>
      </c>
      <c r="G19070" s="1" t="s">
        <v>479</v>
      </c>
      <c r="I19070" s="1" t="s">
        <v>480</v>
      </c>
      <c r="J19070" s="1" t="s">
        <v>480</v>
      </c>
      <c r="K19070" s="1">
        <v>1.0</v>
      </c>
      <c r="L19070" s="3">
        <v>39448.0</v>
      </c>
      <c r="M19070" s="3">
        <v>39083.0</v>
      </c>
      <c r="N19070" s="3">
        <v>39083.0</v>
      </c>
    </row>
    <row r="19071">
      <c r="A19071" s="1" t="s">
        <v>67351</v>
      </c>
      <c r="B19071" s="2" t="s">
        <v>67352</v>
      </c>
      <c r="C19071" s="2" t="s">
        <v>67353</v>
      </c>
      <c r="E19071" s="1">
        <v>50000.0</v>
      </c>
      <c r="F19071" s="1" t="s">
        <v>207</v>
      </c>
      <c r="G19071" s="1" t="s">
        <v>2318</v>
      </c>
      <c r="H19071" s="1">
        <v>4.0</v>
      </c>
      <c r="I19071" s="1" t="s">
        <v>3176</v>
      </c>
      <c r="J19071" s="1" t="s">
        <v>67354</v>
      </c>
      <c r="K19071" s="1">
        <v>1.0</v>
      </c>
      <c r="L19071" s="3">
        <v>42158.0</v>
      </c>
      <c r="M19071" s="3">
        <v>42158.0</v>
      </c>
      <c r="N19071" s="3">
        <v>42158.0</v>
      </c>
    </row>
    <row r="19072">
      <c r="A19072" s="1" t="s">
        <v>67355</v>
      </c>
      <c r="B19072" s="1" t="s">
        <v>67356</v>
      </c>
      <c r="C19072" s="2" t="s">
        <v>67357</v>
      </c>
      <c r="D19072" s="1" t="s">
        <v>67358</v>
      </c>
      <c r="E19072" s="1">
        <v>15230.0</v>
      </c>
      <c r="F19072" s="1" t="s">
        <v>113</v>
      </c>
      <c r="G19072" s="1" t="s">
        <v>128</v>
      </c>
      <c r="H19072" s="1" t="s">
        <v>11019</v>
      </c>
      <c r="I19072" s="1" t="s">
        <v>11020</v>
      </c>
      <c r="J19072" s="1" t="s">
        <v>11020</v>
      </c>
      <c r="K19072" s="1">
        <v>1.0</v>
      </c>
      <c r="L19072" s="3">
        <v>41426.0</v>
      </c>
      <c r="M19072" s="3">
        <v>41428.0</v>
      </c>
      <c r="N19072" s="3">
        <v>41428.0</v>
      </c>
    </row>
    <row r="19073">
      <c r="A19073" s="1" t="s">
        <v>67359</v>
      </c>
      <c r="B19073" s="1" t="s">
        <v>67360</v>
      </c>
      <c r="C19073" s="2" t="s">
        <v>67361</v>
      </c>
      <c r="D19073" s="1" t="s">
        <v>67362</v>
      </c>
      <c r="E19073" s="1">
        <v>175000.0</v>
      </c>
      <c r="F19073" s="1" t="s">
        <v>18</v>
      </c>
      <c r="G19073" s="1" t="s">
        <v>25</v>
      </c>
      <c r="H19073" s="1" t="s">
        <v>64</v>
      </c>
      <c r="I19073" s="1" t="s">
        <v>95</v>
      </c>
      <c r="J19073" s="1" t="s">
        <v>376</v>
      </c>
      <c r="K19073" s="1">
        <v>1.0</v>
      </c>
      <c r="L19073" s="3">
        <v>40787.0</v>
      </c>
      <c r="M19073" s="3">
        <v>40909.0</v>
      </c>
      <c r="N19073" s="3">
        <v>40909.0</v>
      </c>
    </row>
    <row r="19074">
      <c r="A19074" s="1" t="s">
        <v>67363</v>
      </c>
      <c r="B19074" s="1" t="s">
        <v>67364</v>
      </c>
      <c r="C19074" s="2" t="s">
        <v>67365</v>
      </c>
      <c r="D19074" s="1" t="s">
        <v>67366</v>
      </c>
      <c r="E19074" s="1">
        <v>303980.0</v>
      </c>
      <c r="F19074" s="1" t="s">
        <v>18</v>
      </c>
      <c r="G19074" s="1" t="s">
        <v>128</v>
      </c>
      <c r="H19074" s="1" t="s">
        <v>129</v>
      </c>
      <c r="I19074" s="1" t="s">
        <v>130</v>
      </c>
      <c r="J19074" s="1" t="s">
        <v>130</v>
      </c>
      <c r="K19074" s="1">
        <v>2.0</v>
      </c>
      <c r="L19074" s="3">
        <v>41179.0</v>
      </c>
      <c r="M19074" s="3">
        <v>41361.0</v>
      </c>
      <c r="N19074" s="3">
        <v>41772.0</v>
      </c>
    </row>
    <row r="19075">
      <c r="A19075" s="1" t="s">
        <v>67367</v>
      </c>
      <c r="B19075" s="1" t="s">
        <v>67368</v>
      </c>
      <c r="C19075" s="2" t="s">
        <v>67369</v>
      </c>
      <c r="D19075" s="1" t="s">
        <v>67370</v>
      </c>
      <c r="E19075" s="1">
        <v>175000.0</v>
      </c>
      <c r="F19075" s="1" t="s">
        <v>18</v>
      </c>
      <c r="G19075" s="1" t="s">
        <v>8906</v>
      </c>
      <c r="H19075" s="1">
        <v>11.0</v>
      </c>
      <c r="I19075" s="1" t="s">
        <v>8907</v>
      </c>
      <c r="J19075" s="1" t="s">
        <v>8907</v>
      </c>
      <c r="K19075" s="1">
        <v>1.0</v>
      </c>
      <c r="L19075" s="3">
        <v>40695.0</v>
      </c>
      <c r="M19075" s="3">
        <v>41542.0</v>
      </c>
      <c r="N19075" s="3">
        <v>41542.0</v>
      </c>
    </row>
    <row r="19076">
      <c r="A19076" s="1" t="s">
        <v>67371</v>
      </c>
      <c r="B19076" s="1" t="s">
        <v>67372</v>
      </c>
      <c r="C19076" s="2" t="s">
        <v>67373</v>
      </c>
      <c r="D19076" s="1" t="s">
        <v>67374</v>
      </c>
      <c r="E19076" s="1">
        <v>200000.0</v>
      </c>
      <c r="F19076" s="1" t="s">
        <v>18</v>
      </c>
      <c r="G19076" s="1" t="s">
        <v>25</v>
      </c>
      <c r="H19076" s="1" t="s">
        <v>1011</v>
      </c>
      <c r="I19076" s="1" t="s">
        <v>1012</v>
      </c>
      <c r="J19076" s="1" t="s">
        <v>1012</v>
      </c>
      <c r="K19076" s="1">
        <v>1.0</v>
      </c>
      <c r="L19076" s="3">
        <v>41518.0</v>
      </c>
      <c r="M19076" s="3">
        <v>41560.0</v>
      </c>
      <c r="N19076" s="3">
        <v>41560.0</v>
      </c>
    </row>
    <row r="19077">
      <c r="A19077" s="1" t="s">
        <v>67375</v>
      </c>
      <c r="B19077" s="1" t="s">
        <v>67376</v>
      </c>
      <c r="C19077" s="2" t="s">
        <v>67377</v>
      </c>
      <c r="D19077" s="1" t="s">
        <v>67378</v>
      </c>
      <c r="E19077" s="1">
        <v>1800000.0</v>
      </c>
      <c r="F19077" s="1" t="s">
        <v>18</v>
      </c>
      <c r="G19077" s="1" t="s">
        <v>25</v>
      </c>
      <c r="H19077" s="1" t="s">
        <v>44</v>
      </c>
      <c r="I19077" s="1" t="s">
        <v>282</v>
      </c>
      <c r="J19077" s="1" t="s">
        <v>282</v>
      </c>
      <c r="K19077" s="1">
        <v>1.0</v>
      </c>
      <c r="L19077" s="3">
        <v>40725.0</v>
      </c>
      <c r="M19077" s="3">
        <v>41064.0</v>
      </c>
      <c r="N19077" s="3">
        <v>41064.0</v>
      </c>
    </row>
    <row r="19078">
      <c r="A19078" s="1" t="s">
        <v>67379</v>
      </c>
      <c r="B19078" s="1" t="s">
        <v>67380</v>
      </c>
      <c r="C19078" s="2" t="s">
        <v>67381</v>
      </c>
      <c r="D19078" s="1" t="s">
        <v>67382</v>
      </c>
      <c r="E19078" s="1">
        <v>4345000.0</v>
      </c>
      <c r="F19078" s="1" t="s">
        <v>689</v>
      </c>
      <c r="G19078" s="1" t="s">
        <v>25</v>
      </c>
      <c r="H19078" s="1" t="s">
        <v>64</v>
      </c>
      <c r="I19078" s="1" t="s">
        <v>966</v>
      </c>
      <c r="J19078" s="1" t="s">
        <v>7488</v>
      </c>
      <c r="K19078" s="1">
        <v>2.0</v>
      </c>
      <c r="L19078" s="3">
        <v>40179.0</v>
      </c>
      <c r="M19078" s="3">
        <v>41845.0</v>
      </c>
      <c r="N19078" s="3">
        <v>42139.0</v>
      </c>
    </row>
    <row r="19079">
      <c r="A19079" s="1" t="s">
        <v>67383</v>
      </c>
      <c r="B19079" s="1" t="s">
        <v>67384</v>
      </c>
      <c r="C19079" s="2" t="s">
        <v>67385</v>
      </c>
      <c r="D19079" s="1" t="s">
        <v>633</v>
      </c>
      <c r="E19079" s="1">
        <v>2720000.0</v>
      </c>
      <c r="F19079" s="1" t="s">
        <v>18</v>
      </c>
      <c r="G19079" s="1" t="s">
        <v>25</v>
      </c>
      <c r="H19079" s="1" t="s">
        <v>89</v>
      </c>
      <c r="I19079" s="1" t="s">
        <v>589</v>
      </c>
      <c r="J19079" s="1" t="s">
        <v>589</v>
      </c>
      <c r="K19079" s="1">
        <v>1.0</v>
      </c>
      <c r="L19079" s="3">
        <v>40179.0</v>
      </c>
      <c r="M19079" s="3">
        <v>41744.0</v>
      </c>
      <c r="N19079" s="3">
        <v>41744.0</v>
      </c>
    </row>
    <row r="19080">
      <c r="A19080" s="1" t="s">
        <v>67386</v>
      </c>
      <c r="B19080" s="1" t="s">
        <v>67387</v>
      </c>
      <c r="C19080" s="2" t="s">
        <v>67388</v>
      </c>
      <c r="D19080" s="1" t="s">
        <v>42</v>
      </c>
      <c r="E19080" s="1">
        <v>130000.0</v>
      </c>
      <c r="F19080" s="1" t="s">
        <v>207</v>
      </c>
      <c r="G19080" s="1" t="s">
        <v>19</v>
      </c>
      <c r="H19080" s="1">
        <v>25.0</v>
      </c>
      <c r="I19080" s="1" t="s">
        <v>151</v>
      </c>
      <c r="J19080" s="1" t="s">
        <v>151</v>
      </c>
      <c r="K19080" s="1">
        <v>1.0</v>
      </c>
      <c r="L19080" s="3">
        <v>40544.0</v>
      </c>
      <c r="M19080" s="3">
        <v>41757.0</v>
      </c>
      <c r="N19080" s="3">
        <v>41757.0</v>
      </c>
    </row>
    <row r="19081">
      <c r="A19081" s="1" t="s">
        <v>67389</v>
      </c>
      <c r="B19081" s="1" t="s">
        <v>67390</v>
      </c>
      <c r="D19081" s="1" t="s">
        <v>14763</v>
      </c>
      <c r="E19081" s="1">
        <v>2271150.0</v>
      </c>
      <c r="F19081" s="1" t="s">
        <v>18</v>
      </c>
      <c r="G19081" s="1" t="s">
        <v>25</v>
      </c>
      <c r="H19081" s="1" t="s">
        <v>286</v>
      </c>
      <c r="I19081" s="1" t="s">
        <v>1030</v>
      </c>
      <c r="J19081" s="1" t="s">
        <v>1030</v>
      </c>
      <c r="K19081" s="1">
        <v>1.0</v>
      </c>
      <c r="M19081" s="3">
        <v>42080.0</v>
      </c>
      <c r="N19081" s="3">
        <v>42080.0</v>
      </c>
    </row>
    <row r="19082">
      <c r="A19082" s="1" t="s">
        <v>67391</v>
      </c>
      <c r="B19082" s="1" t="s">
        <v>67392</v>
      </c>
      <c r="C19082" s="2" t="s">
        <v>67393</v>
      </c>
      <c r="D19082" s="1" t="s">
        <v>67394</v>
      </c>
      <c r="E19082" s="1">
        <v>455000.0</v>
      </c>
      <c r="F19082" s="1" t="s">
        <v>207</v>
      </c>
      <c r="G19082" s="1" t="s">
        <v>25</v>
      </c>
      <c r="H19082" s="1" t="s">
        <v>808</v>
      </c>
      <c r="I19082" s="1" t="s">
        <v>809</v>
      </c>
      <c r="J19082" s="1" t="s">
        <v>810</v>
      </c>
      <c r="K19082" s="1">
        <v>2.0</v>
      </c>
      <c r="L19082" s="3">
        <v>39203.0</v>
      </c>
      <c r="M19082" s="3">
        <v>39295.0</v>
      </c>
      <c r="N19082" s="3">
        <v>39326.0</v>
      </c>
    </row>
    <row r="19083">
      <c r="A19083" s="1" t="s">
        <v>67395</v>
      </c>
      <c r="B19083" s="1" t="s">
        <v>67396</v>
      </c>
      <c r="C19083" s="2" t="s">
        <v>67397</v>
      </c>
      <c r="D19083" s="1" t="s">
        <v>70</v>
      </c>
      <c r="E19083" s="1">
        <v>400000.0</v>
      </c>
      <c r="F19083" s="1" t="s">
        <v>18</v>
      </c>
      <c r="G19083" s="1" t="s">
        <v>699</v>
      </c>
      <c r="H19083" s="1">
        <v>5.0</v>
      </c>
      <c r="I19083" s="1" t="s">
        <v>700</v>
      </c>
      <c r="J19083" s="1" t="s">
        <v>700</v>
      </c>
      <c r="K19083" s="1">
        <v>1.0</v>
      </c>
      <c r="L19083" s="3">
        <v>40910.0</v>
      </c>
      <c r="M19083" s="3">
        <v>41029.0</v>
      </c>
      <c r="N19083" s="3">
        <v>41029.0</v>
      </c>
    </row>
    <row r="19084">
      <c r="A19084" s="1" t="s">
        <v>67398</v>
      </c>
      <c r="B19084" s="1" t="s">
        <v>67399</v>
      </c>
      <c r="C19084" s="2" t="s">
        <v>67400</v>
      </c>
      <c r="D19084" s="1" t="s">
        <v>67401</v>
      </c>
      <c r="E19084" s="1">
        <v>143431.0</v>
      </c>
      <c r="F19084" s="1" t="s">
        <v>18</v>
      </c>
      <c r="G19084" s="1" t="s">
        <v>1255</v>
      </c>
      <c r="H19084" s="1">
        <v>42.0</v>
      </c>
      <c r="I19084" s="1" t="s">
        <v>1256</v>
      </c>
      <c r="J19084" s="1" t="s">
        <v>1256</v>
      </c>
      <c r="K19084" s="1">
        <v>3.0</v>
      </c>
      <c r="L19084" s="3">
        <v>41162.0</v>
      </c>
      <c r="M19084" s="3">
        <v>41153.0</v>
      </c>
      <c r="N19084" s="3">
        <v>41426.0</v>
      </c>
    </row>
    <row r="19085">
      <c r="A19085" s="1" t="s">
        <v>67402</v>
      </c>
      <c r="B19085" s="1" t="s">
        <v>67403</v>
      </c>
      <c r="C19085" s="2" t="s">
        <v>67404</v>
      </c>
      <c r="D19085" s="1" t="s">
        <v>15783</v>
      </c>
      <c r="E19085" s="1" t="s">
        <v>43</v>
      </c>
      <c r="F19085" s="1" t="s">
        <v>207</v>
      </c>
      <c r="G19085" s="1" t="s">
        <v>25</v>
      </c>
      <c r="H19085" s="1" t="s">
        <v>142</v>
      </c>
      <c r="I19085" s="1" t="s">
        <v>143</v>
      </c>
      <c r="J19085" s="1" t="s">
        <v>13168</v>
      </c>
      <c r="K19085" s="1">
        <v>1.0</v>
      </c>
      <c r="L19085" s="3">
        <v>39508.0</v>
      </c>
      <c r="M19085" s="3">
        <v>40544.0</v>
      </c>
      <c r="N19085" s="3">
        <v>40544.0</v>
      </c>
    </row>
    <row r="19086">
      <c r="A19086" s="1" t="s">
        <v>67405</v>
      </c>
      <c r="B19086" s="1" t="s">
        <v>67406</v>
      </c>
      <c r="C19086" s="2" t="s">
        <v>67407</v>
      </c>
      <c r="D19086" s="1" t="s">
        <v>2479</v>
      </c>
      <c r="E19086" s="1">
        <v>9161897.0</v>
      </c>
      <c r="F19086" s="1" t="s">
        <v>18</v>
      </c>
      <c r="G19086" s="1" t="s">
        <v>25</v>
      </c>
      <c r="H19086" s="1" t="s">
        <v>64</v>
      </c>
      <c r="I19086" s="1" t="s">
        <v>65</v>
      </c>
      <c r="J19086" s="1" t="s">
        <v>71</v>
      </c>
      <c r="K19086" s="1">
        <v>1.0</v>
      </c>
      <c r="M19086" s="3">
        <v>40954.0</v>
      </c>
      <c r="N19086" s="3">
        <v>40954.0</v>
      </c>
    </row>
    <row r="19087">
      <c r="A19087" s="1" t="s">
        <v>67408</v>
      </c>
      <c r="B19087" s="1" t="s">
        <v>67409</v>
      </c>
      <c r="C19087" s="2" t="s">
        <v>67410</v>
      </c>
      <c r="D19087" s="1" t="s">
        <v>67411</v>
      </c>
      <c r="E19087" s="1">
        <v>250000.0</v>
      </c>
      <c r="F19087" s="1" t="s">
        <v>18</v>
      </c>
      <c r="G19087" s="1" t="s">
        <v>25</v>
      </c>
      <c r="H19087" s="1" t="s">
        <v>64</v>
      </c>
      <c r="I19087" s="1" t="s">
        <v>65</v>
      </c>
      <c r="J19087" s="1" t="s">
        <v>271</v>
      </c>
      <c r="K19087" s="1">
        <v>1.0</v>
      </c>
      <c r="L19087" s="3">
        <v>42125.0</v>
      </c>
      <c r="M19087" s="3">
        <v>42226.0</v>
      </c>
      <c r="N19087" s="3">
        <v>42226.0</v>
      </c>
    </row>
    <row r="19088">
      <c r="A19088" s="1" t="s">
        <v>67412</v>
      </c>
      <c r="B19088" s="1" t="s">
        <v>67413</v>
      </c>
      <c r="C19088" s="2" t="s">
        <v>67414</v>
      </c>
      <c r="D19088" s="1" t="s">
        <v>1247</v>
      </c>
      <c r="E19088" s="1">
        <v>319943.0</v>
      </c>
      <c r="F19088" s="1" t="s">
        <v>18</v>
      </c>
      <c r="G19088" s="1" t="s">
        <v>25</v>
      </c>
      <c r="H19088" s="1" t="s">
        <v>64</v>
      </c>
      <c r="I19088" s="1" t="s">
        <v>65</v>
      </c>
      <c r="J19088" s="1" t="s">
        <v>4841</v>
      </c>
      <c r="K19088" s="1">
        <v>1.0</v>
      </c>
      <c r="L19088" s="3">
        <v>37987.0</v>
      </c>
      <c r="M19088" s="3">
        <v>39937.0</v>
      </c>
      <c r="N19088" s="3">
        <v>39937.0</v>
      </c>
    </row>
    <row r="19089">
      <c r="A19089" s="1" t="s">
        <v>67415</v>
      </c>
      <c r="B19089" s="1" t="s">
        <v>67416</v>
      </c>
      <c r="C19089" s="2" t="s">
        <v>67417</v>
      </c>
      <c r="D19089" s="1" t="s">
        <v>67418</v>
      </c>
      <c r="E19089" s="1">
        <v>50000.0</v>
      </c>
      <c r="F19089" s="1" t="s">
        <v>18</v>
      </c>
      <c r="G19089" s="1" t="s">
        <v>25</v>
      </c>
      <c r="H19089" s="1" t="s">
        <v>64</v>
      </c>
      <c r="I19089" s="1" t="s">
        <v>65</v>
      </c>
      <c r="J19089" s="1" t="s">
        <v>66</v>
      </c>
      <c r="K19089" s="1">
        <v>1.0</v>
      </c>
      <c r="L19089" s="3">
        <v>41153.0</v>
      </c>
      <c r="M19089" s="3">
        <v>41153.0</v>
      </c>
      <c r="N19089" s="3">
        <v>41153.0</v>
      </c>
    </row>
    <row r="19090">
      <c r="A19090" s="1" t="s">
        <v>67419</v>
      </c>
      <c r="B19090" s="1" t="s">
        <v>67420</v>
      </c>
      <c r="C19090" s="2" t="s">
        <v>67421</v>
      </c>
      <c r="D19090" s="1" t="s">
        <v>67422</v>
      </c>
      <c r="E19090" s="1">
        <v>350000.0</v>
      </c>
      <c r="F19090" s="1" t="s">
        <v>18</v>
      </c>
      <c r="G19090" s="1" t="s">
        <v>4937</v>
      </c>
      <c r="H19090" s="1">
        <v>9.0</v>
      </c>
      <c r="I19090" s="1" t="s">
        <v>7375</v>
      </c>
      <c r="J19090" s="1" t="s">
        <v>7375</v>
      </c>
      <c r="K19090" s="1">
        <v>2.0</v>
      </c>
      <c r="L19090" s="3">
        <v>41984.0</v>
      </c>
      <c r="M19090" s="3">
        <v>42003.0</v>
      </c>
      <c r="N19090" s="3">
        <v>42055.0</v>
      </c>
    </row>
    <row r="19091">
      <c r="A19091" s="1" t="s">
        <v>67423</v>
      </c>
      <c r="B19091" s="1" t="s">
        <v>67424</v>
      </c>
      <c r="C19091" s="2" t="s">
        <v>67425</v>
      </c>
      <c r="D19091" s="1" t="s">
        <v>42</v>
      </c>
      <c r="E19091" s="1">
        <v>1.0925E7</v>
      </c>
      <c r="F19091" s="1" t="s">
        <v>18</v>
      </c>
      <c r="G19091" s="1" t="s">
        <v>25</v>
      </c>
      <c r="H19091" s="1" t="s">
        <v>64</v>
      </c>
      <c r="I19091" s="1" t="s">
        <v>95</v>
      </c>
      <c r="J19091" s="1" t="s">
        <v>5433</v>
      </c>
      <c r="K19091" s="1">
        <v>5.0</v>
      </c>
      <c r="L19091" s="3">
        <v>37257.0</v>
      </c>
      <c r="M19091" s="3">
        <v>39922.0</v>
      </c>
      <c r="N19091" s="3">
        <v>42016.0</v>
      </c>
    </row>
    <row r="19092">
      <c r="A19092" s="1" t="s">
        <v>67426</v>
      </c>
      <c r="B19092" s="1" t="s">
        <v>67427</v>
      </c>
      <c r="C19092" s="2" t="s">
        <v>67428</v>
      </c>
      <c r="D19092" s="1" t="s">
        <v>67429</v>
      </c>
      <c r="E19092" s="1">
        <v>1034294.0</v>
      </c>
      <c r="F19092" s="1" t="s">
        <v>18</v>
      </c>
      <c r="G19092" s="1" t="s">
        <v>638</v>
      </c>
      <c r="H19092" s="1">
        <v>7.0</v>
      </c>
      <c r="I19092" s="1" t="s">
        <v>929</v>
      </c>
      <c r="J19092" s="1" t="s">
        <v>929</v>
      </c>
      <c r="K19092" s="1">
        <v>3.0</v>
      </c>
      <c r="L19092" s="3">
        <v>41579.0</v>
      </c>
      <c r="M19092" s="3">
        <v>41333.0</v>
      </c>
      <c r="N19092" s="3">
        <v>41944.0</v>
      </c>
    </row>
    <row r="19093">
      <c r="A19093" s="1" t="s">
        <v>67430</v>
      </c>
      <c r="B19093" s="1" t="s">
        <v>67431</v>
      </c>
      <c r="C19093" s="2" t="s">
        <v>67432</v>
      </c>
      <c r="D19093" s="1" t="s">
        <v>67433</v>
      </c>
      <c r="E19093" s="1">
        <v>1850000.0</v>
      </c>
      <c r="F19093" s="1" t="s">
        <v>18</v>
      </c>
      <c r="G19093" s="1" t="s">
        <v>25</v>
      </c>
      <c r="H19093" s="1" t="s">
        <v>64</v>
      </c>
      <c r="I19093" s="1" t="s">
        <v>65</v>
      </c>
      <c r="J19093" s="1" t="s">
        <v>71</v>
      </c>
      <c r="K19093" s="1">
        <v>4.0</v>
      </c>
      <c r="L19093" s="3">
        <v>41275.0</v>
      </c>
      <c r="M19093" s="3">
        <v>41188.0</v>
      </c>
      <c r="N19093" s="3">
        <v>42258.0</v>
      </c>
    </row>
    <row r="19094">
      <c r="A19094" s="1" t="s">
        <v>67434</v>
      </c>
      <c r="B19094" s="1" t="s">
        <v>67435</v>
      </c>
      <c r="C19094" s="2" t="s">
        <v>67436</v>
      </c>
      <c r="D19094" s="1" t="s">
        <v>67437</v>
      </c>
      <c r="E19094" s="1" t="s">
        <v>43</v>
      </c>
      <c r="F19094" s="1" t="s">
        <v>207</v>
      </c>
      <c r="G19094" s="1" t="s">
        <v>276</v>
      </c>
      <c r="H19094" s="1">
        <v>17.0</v>
      </c>
      <c r="I19094" s="1" t="s">
        <v>464</v>
      </c>
      <c r="J19094" s="1" t="s">
        <v>464</v>
      </c>
      <c r="K19094" s="1">
        <v>1.0</v>
      </c>
      <c r="L19094" s="3">
        <v>41640.0</v>
      </c>
      <c r="M19094" s="3">
        <v>42094.0</v>
      </c>
      <c r="N19094" s="3">
        <v>42094.0</v>
      </c>
    </row>
    <row r="19095">
      <c r="A19095" s="1" t="s">
        <v>67438</v>
      </c>
      <c r="B19095" s="1" t="s">
        <v>67439</v>
      </c>
      <c r="C19095" s="2" t="s">
        <v>67440</v>
      </c>
      <c r="D19095" s="1" t="s">
        <v>67441</v>
      </c>
      <c r="E19095" s="1" t="s">
        <v>43</v>
      </c>
      <c r="F19095" s="1" t="s">
        <v>18</v>
      </c>
      <c r="G19095" s="1" t="s">
        <v>699</v>
      </c>
      <c r="H19095" s="1">
        <v>4.0</v>
      </c>
      <c r="I19095" s="1" t="s">
        <v>700</v>
      </c>
      <c r="J19095" s="1" t="s">
        <v>4680</v>
      </c>
      <c r="K19095" s="1">
        <v>2.0</v>
      </c>
      <c r="M19095" s="3">
        <v>41044.0</v>
      </c>
      <c r="N19095" s="3">
        <v>42269.0</v>
      </c>
    </row>
    <row r="19096">
      <c r="A19096" s="1" t="s">
        <v>67442</v>
      </c>
      <c r="B19096" s="1" t="s">
        <v>67443</v>
      </c>
      <c r="C19096" s="2" t="s">
        <v>67444</v>
      </c>
      <c r="D19096" s="1" t="s">
        <v>67445</v>
      </c>
      <c r="E19096" s="1">
        <v>3500000.0</v>
      </c>
      <c r="F19096" s="1" t="s">
        <v>18</v>
      </c>
      <c r="G19096" s="1" t="s">
        <v>699</v>
      </c>
      <c r="H19096" s="1">
        <v>5.0</v>
      </c>
      <c r="I19096" s="1" t="s">
        <v>700</v>
      </c>
      <c r="J19096" s="1" t="s">
        <v>700</v>
      </c>
      <c r="K19096" s="1">
        <v>1.0</v>
      </c>
      <c r="L19096" s="3">
        <v>39083.0</v>
      </c>
      <c r="M19096" s="3">
        <v>42151.0</v>
      </c>
      <c r="N19096" s="3">
        <v>42151.0</v>
      </c>
    </row>
    <row r="19097">
      <c r="A19097" s="1" t="s">
        <v>67446</v>
      </c>
      <c r="B19097" s="1" t="s">
        <v>67447</v>
      </c>
      <c r="C19097" s="2" t="s">
        <v>67448</v>
      </c>
      <c r="D19097" s="1" t="s">
        <v>67449</v>
      </c>
      <c r="E19097" s="1">
        <v>200000.0</v>
      </c>
      <c r="F19097" s="1" t="s">
        <v>207</v>
      </c>
      <c r="G19097" s="1" t="s">
        <v>406</v>
      </c>
      <c r="H19097" s="1">
        <v>40.0</v>
      </c>
      <c r="I19097" s="1" t="s">
        <v>980</v>
      </c>
      <c r="J19097" s="1" t="s">
        <v>980</v>
      </c>
      <c r="K19097" s="1">
        <v>1.0</v>
      </c>
      <c r="L19097" s="3">
        <v>40442.0</v>
      </c>
      <c r="M19097" s="3">
        <v>40939.0</v>
      </c>
      <c r="N19097" s="3">
        <v>40939.0</v>
      </c>
    </row>
    <row r="19098">
      <c r="A19098" s="1" t="s">
        <v>67450</v>
      </c>
      <c r="B19098" s="1" t="s">
        <v>67451</v>
      </c>
      <c r="C19098" s="2" t="s">
        <v>67452</v>
      </c>
      <c r="D19098" s="1" t="s">
        <v>67453</v>
      </c>
      <c r="E19098" s="1">
        <v>3.2E7</v>
      </c>
      <c r="F19098" s="1" t="s">
        <v>113</v>
      </c>
      <c r="G19098" s="1" t="s">
        <v>25</v>
      </c>
      <c r="H19098" s="1" t="s">
        <v>64</v>
      </c>
      <c r="I19098" s="1" t="s">
        <v>65</v>
      </c>
      <c r="J19098" s="1" t="s">
        <v>1419</v>
      </c>
      <c r="K19098" s="1">
        <v>2.0</v>
      </c>
      <c r="L19098" s="3">
        <v>35796.0</v>
      </c>
      <c r="M19098" s="3">
        <v>37631.0</v>
      </c>
      <c r="N19098" s="3">
        <v>38615.0</v>
      </c>
    </row>
    <row r="19099">
      <c r="A19099" s="1" t="s">
        <v>67454</v>
      </c>
      <c r="B19099" s="1" t="s">
        <v>67455</v>
      </c>
      <c r="C19099" s="2" t="s">
        <v>67456</v>
      </c>
      <c r="D19099" s="1" t="s">
        <v>7141</v>
      </c>
      <c r="E19099" s="1">
        <v>2399992.0</v>
      </c>
      <c r="F19099" s="1" t="s">
        <v>18</v>
      </c>
      <c r="G19099" s="1" t="s">
        <v>25</v>
      </c>
      <c r="H19099" s="1" t="s">
        <v>64</v>
      </c>
      <c r="I19099" s="1" t="s">
        <v>65</v>
      </c>
      <c r="J19099" s="1" t="s">
        <v>71</v>
      </c>
      <c r="K19099" s="1">
        <v>4.0</v>
      </c>
      <c r="L19099" s="3">
        <v>40909.0</v>
      </c>
      <c r="M19099" s="3">
        <v>40909.0</v>
      </c>
      <c r="N19099" s="3">
        <v>41607.0</v>
      </c>
    </row>
    <row r="19100">
      <c r="A19100" s="1" t="s">
        <v>67457</v>
      </c>
      <c r="B19100" s="1" t="s">
        <v>67458</v>
      </c>
      <c r="C19100" s="2" t="s">
        <v>67459</v>
      </c>
      <c r="D19100" s="1" t="s">
        <v>42</v>
      </c>
      <c r="E19100" s="1">
        <v>1.6E7</v>
      </c>
      <c r="F19100" s="1" t="s">
        <v>113</v>
      </c>
      <c r="G19100" s="1" t="s">
        <v>25</v>
      </c>
      <c r="H19100" s="1" t="s">
        <v>430</v>
      </c>
      <c r="I19100" s="1" t="s">
        <v>528</v>
      </c>
      <c r="J19100" s="1" t="s">
        <v>13092</v>
      </c>
      <c r="K19100" s="1">
        <v>2.0</v>
      </c>
      <c r="L19100" s="3">
        <v>34335.0</v>
      </c>
      <c r="M19100" s="3">
        <v>37928.0</v>
      </c>
      <c r="N19100" s="3">
        <v>38755.0</v>
      </c>
    </row>
    <row r="19101">
      <c r="A19101" s="1" t="s">
        <v>67460</v>
      </c>
      <c r="B19101" s="1" t="s">
        <v>67461</v>
      </c>
      <c r="C19101" s="2" t="s">
        <v>67462</v>
      </c>
      <c r="E19101" s="1" t="s">
        <v>43</v>
      </c>
      <c r="F19101" s="1" t="s">
        <v>18</v>
      </c>
      <c r="G19101" s="1" t="s">
        <v>25</v>
      </c>
      <c r="H19101" s="1" t="s">
        <v>3993</v>
      </c>
      <c r="I19101" s="1" t="s">
        <v>12494</v>
      </c>
      <c r="J19101" s="1" t="s">
        <v>50797</v>
      </c>
      <c r="K19101" s="1">
        <v>1.0</v>
      </c>
      <c r="L19101" s="3">
        <v>37987.0</v>
      </c>
      <c r="M19101" s="3">
        <v>42109.0</v>
      </c>
      <c r="N19101" s="3">
        <v>42109.0</v>
      </c>
    </row>
    <row r="19102">
      <c r="A19102" s="1" t="s">
        <v>67463</v>
      </c>
      <c r="B19102" s="2" t="s">
        <v>67464</v>
      </c>
      <c r="C19102" s="2" t="s">
        <v>67465</v>
      </c>
      <c r="D19102" s="1" t="s">
        <v>67466</v>
      </c>
      <c r="E19102" s="1">
        <v>1500000.0</v>
      </c>
      <c r="F19102" s="1" t="s">
        <v>18</v>
      </c>
      <c r="G19102" s="1" t="s">
        <v>25</v>
      </c>
      <c r="H19102" s="1" t="s">
        <v>286</v>
      </c>
      <c r="I19102" s="1" t="s">
        <v>1030</v>
      </c>
      <c r="J19102" s="1" t="s">
        <v>1030</v>
      </c>
      <c r="K19102" s="1">
        <v>1.0</v>
      </c>
      <c r="L19102" s="3">
        <v>41792.0</v>
      </c>
      <c r="M19102" s="3">
        <v>42097.0</v>
      </c>
      <c r="N19102" s="3">
        <v>42097.0</v>
      </c>
    </row>
    <row r="19103">
      <c r="A19103" s="1" t="s">
        <v>67467</v>
      </c>
      <c r="B19103" s="1" t="s">
        <v>67468</v>
      </c>
      <c r="C19103" s="2" t="s">
        <v>67469</v>
      </c>
      <c r="D19103" s="1" t="s">
        <v>67470</v>
      </c>
      <c r="E19103" s="1">
        <v>2.1E7</v>
      </c>
      <c r="F19103" s="1" t="s">
        <v>18</v>
      </c>
      <c r="G19103" s="1" t="s">
        <v>25</v>
      </c>
      <c r="H19103" s="1" t="s">
        <v>527</v>
      </c>
      <c r="I19103" s="1" t="s">
        <v>528</v>
      </c>
      <c r="J19103" s="1" t="s">
        <v>529</v>
      </c>
      <c r="K19103" s="1">
        <v>2.0</v>
      </c>
      <c r="L19103" s="3">
        <v>39448.0</v>
      </c>
      <c r="M19103" s="3">
        <v>40423.0</v>
      </c>
      <c r="N19103" s="3">
        <v>41135.0</v>
      </c>
    </row>
    <row r="19104">
      <c r="A19104" s="1" t="s">
        <v>67471</v>
      </c>
      <c r="B19104" s="1" t="s">
        <v>67472</v>
      </c>
      <c r="C19104" s="2" t="s">
        <v>67473</v>
      </c>
      <c r="D19104" s="1" t="s">
        <v>67474</v>
      </c>
      <c r="E19104" s="1">
        <v>1.0E7</v>
      </c>
      <c r="F19104" s="1" t="s">
        <v>18</v>
      </c>
      <c r="K19104" s="1">
        <v>1.0</v>
      </c>
      <c r="L19104" s="3">
        <v>41256.0</v>
      </c>
      <c r="M19104" s="3">
        <v>41393.0</v>
      </c>
      <c r="N19104" s="3">
        <v>41393.0</v>
      </c>
    </row>
    <row r="19105">
      <c r="A19105" s="1" t="s">
        <v>67475</v>
      </c>
      <c r="B19105" s="1" t="s">
        <v>67476</v>
      </c>
      <c r="C19105" s="2" t="s">
        <v>67477</v>
      </c>
      <c r="D19105" s="1" t="s">
        <v>67478</v>
      </c>
      <c r="E19105" s="1">
        <v>6250000.0</v>
      </c>
      <c r="F19105" s="1" t="s">
        <v>18</v>
      </c>
      <c r="G19105" s="1" t="s">
        <v>25</v>
      </c>
      <c r="H19105" s="1" t="s">
        <v>158</v>
      </c>
      <c r="I19105" s="1" t="s">
        <v>244</v>
      </c>
      <c r="J19105" s="1" t="s">
        <v>24044</v>
      </c>
      <c r="K19105" s="1">
        <v>3.0</v>
      </c>
      <c r="L19105" s="3">
        <v>40422.0</v>
      </c>
      <c r="M19105" s="3">
        <v>40703.0</v>
      </c>
      <c r="N19105" s="3">
        <v>41780.0</v>
      </c>
    </row>
    <row r="19106">
      <c r="A19106" s="1" t="s">
        <v>67479</v>
      </c>
      <c r="B19106" s="1" t="s">
        <v>67480</v>
      </c>
      <c r="C19106" s="2" t="s">
        <v>67481</v>
      </c>
      <c r="D19106" s="1" t="s">
        <v>67482</v>
      </c>
      <c r="E19106" s="1">
        <v>1350000.0</v>
      </c>
      <c r="F19106" s="1" t="s">
        <v>18</v>
      </c>
      <c r="G19106" s="1" t="s">
        <v>165</v>
      </c>
      <c r="H19106" s="1" t="s">
        <v>166</v>
      </c>
      <c r="I19106" s="1" t="s">
        <v>167</v>
      </c>
      <c r="J19106" s="1" t="s">
        <v>167</v>
      </c>
      <c r="K19106" s="1">
        <v>1.0</v>
      </c>
      <c r="L19106" s="3">
        <v>41081.0</v>
      </c>
      <c r="M19106" s="3">
        <v>41446.0</v>
      </c>
      <c r="N19106" s="3">
        <v>41446.0</v>
      </c>
    </row>
    <row r="19107">
      <c r="A19107" s="1" t="s">
        <v>67483</v>
      </c>
      <c r="B19107" s="1" t="s">
        <v>67484</v>
      </c>
      <c r="C19107" s="2" t="s">
        <v>67485</v>
      </c>
      <c r="D19107" s="1" t="s">
        <v>67486</v>
      </c>
      <c r="E19107" s="1">
        <v>2432000.0</v>
      </c>
      <c r="F19107" s="1" t="s">
        <v>18</v>
      </c>
      <c r="G19107" s="1" t="s">
        <v>25</v>
      </c>
      <c r="H19107" s="1" t="s">
        <v>64</v>
      </c>
      <c r="I19107" s="1" t="s">
        <v>65</v>
      </c>
      <c r="J19107" s="1" t="s">
        <v>71</v>
      </c>
      <c r="K19107" s="1">
        <v>1.0</v>
      </c>
      <c r="L19107" s="3">
        <v>40885.0</v>
      </c>
      <c r="M19107" s="3">
        <v>41467.0</v>
      </c>
      <c r="N19107" s="3">
        <v>41467.0</v>
      </c>
    </row>
    <row r="19108">
      <c r="A19108" s="1" t="s">
        <v>67487</v>
      </c>
      <c r="B19108" s="1" t="s">
        <v>67488</v>
      </c>
      <c r="C19108" s="2" t="s">
        <v>67489</v>
      </c>
      <c r="D19108" s="1" t="s">
        <v>9492</v>
      </c>
      <c r="E19108" s="1">
        <v>5.5E7</v>
      </c>
      <c r="F19108" s="1" t="s">
        <v>18</v>
      </c>
      <c r="G19108" s="1" t="s">
        <v>25</v>
      </c>
      <c r="H19108" s="1" t="s">
        <v>430</v>
      </c>
      <c r="I19108" s="1" t="s">
        <v>7658</v>
      </c>
      <c r="J19108" s="1" t="s">
        <v>7658</v>
      </c>
      <c r="K19108" s="1">
        <v>1.0</v>
      </c>
      <c r="L19108" s="3">
        <v>33970.0</v>
      </c>
      <c r="M19108" s="3">
        <v>41655.0</v>
      </c>
      <c r="N19108" s="3">
        <v>41655.0</v>
      </c>
    </row>
    <row r="19109">
      <c r="A19109" s="1" t="s">
        <v>67490</v>
      </c>
      <c r="B19109" s="1" t="s">
        <v>67491</v>
      </c>
      <c r="C19109" s="2" t="s">
        <v>67492</v>
      </c>
      <c r="D19109" s="1" t="s">
        <v>285</v>
      </c>
      <c r="E19109" s="1">
        <v>4000000.0</v>
      </c>
      <c r="F19109" s="1" t="s">
        <v>18</v>
      </c>
      <c r="G19109" s="1" t="s">
        <v>25</v>
      </c>
      <c r="H19109" s="1" t="s">
        <v>380</v>
      </c>
      <c r="I19109" s="1" t="s">
        <v>381</v>
      </c>
      <c r="J19109" s="1" t="s">
        <v>381</v>
      </c>
      <c r="K19109" s="1">
        <v>1.0</v>
      </c>
      <c r="M19109" s="3">
        <v>41669.0</v>
      </c>
      <c r="N19109" s="3">
        <v>41669.0</v>
      </c>
    </row>
    <row r="19110">
      <c r="A19110" s="1" t="s">
        <v>67493</v>
      </c>
      <c r="B19110" s="1" t="s">
        <v>67494</v>
      </c>
      <c r="C19110" s="2" t="s">
        <v>67495</v>
      </c>
      <c r="D19110" s="1" t="s">
        <v>1247</v>
      </c>
      <c r="E19110" s="1">
        <v>5850000.0</v>
      </c>
      <c r="F19110" s="1" t="s">
        <v>207</v>
      </c>
      <c r="G19110" s="1" t="s">
        <v>25</v>
      </c>
      <c r="H19110" s="1" t="s">
        <v>142</v>
      </c>
      <c r="I19110" s="1" t="s">
        <v>143</v>
      </c>
      <c r="J19110" s="1" t="s">
        <v>469</v>
      </c>
      <c r="K19110" s="1">
        <v>1.0</v>
      </c>
      <c r="L19110" s="3">
        <v>26299.0</v>
      </c>
      <c r="M19110" s="3">
        <v>41730.0</v>
      </c>
      <c r="N19110" s="3">
        <v>41730.0</v>
      </c>
    </row>
    <row r="19111">
      <c r="A19111" s="1" t="s">
        <v>67496</v>
      </c>
      <c r="B19111" s="1" t="s">
        <v>67497</v>
      </c>
      <c r="C19111" s="2" t="s">
        <v>67498</v>
      </c>
      <c r="D19111" s="1" t="s">
        <v>633</v>
      </c>
      <c r="E19111" s="1">
        <v>1.2541765E7</v>
      </c>
      <c r="F19111" s="1" t="s">
        <v>18</v>
      </c>
      <c r="G19111" s="1" t="s">
        <v>25</v>
      </c>
      <c r="H19111" s="1" t="s">
        <v>1080</v>
      </c>
      <c r="I19111" s="1" t="s">
        <v>1081</v>
      </c>
      <c r="J19111" s="1" t="s">
        <v>1170</v>
      </c>
      <c r="K19111" s="1">
        <v>2.0</v>
      </c>
      <c r="M19111" s="3">
        <v>40942.0</v>
      </c>
      <c r="N19111" s="3">
        <v>41156.0</v>
      </c>
    </row>
    <row r="19112">
      <c r="A19112" s="1" t="s">
        <v>67499</v>
      </c>
      <c r="B19112" s="1" t="s">
        <v>67500</v>
      </c>
      <c r="C19112" s="2" t="s">
        <v>67501</v>
      </c>
      <c r="D19112" s="1" t="s">
        <v>1247</v>
      </c>
      <c r="E19112" s="1">
        <v>150000.0</v>
      </c>
      <c r="F19112" s="1" t="s">
        <v>18</v>
      </c>
      <c r="G19112" s="1" t="s">
        <v>25</v>
      </c>
      <c r="H19112" s="1" t="s">
        <v>1234</v>
      </c>
      <c r="I19112" s="1" t="s">
        <v>1235</v>
      </c>
      <c r="J19112" s="1" t="s">
        <v>1235</v>
      </c>
      <c r="K19112" s="1">
        <v>1.0</v>
      </c>
      <c r="L19112" s="3">
        <v>39934.0</v>
      </c>
      <c r="M19112" s="3">
        <v>41354.0</v>
      </c>
      <c r="N19112" s="3">
        <v>41354.0</v>
      </c>
    </row>
    <row r="19113">
      <c r="A19113" s="1" t="s">
        <v>67502</v>
      </c>
      <c r="B19113" s="1" t="s">
        <v>67503</v>
      </c>
      <c r="C19113" s="2" t="s">
        <v>67504</v>
      </c>
      <c r="D19113" s="1" t="s">
        <v>21835</v>
      </c>
      <c r="E19113" s="1">
        <v>1100000.0</v>
      </c>
      <c r="F19113" s="1" t="s">
        <v>18</v>
      </c>
      <c r="G19113" s="1" t="s">
        <v>25</v>
      </c>
      <c r="H19113" s="1" t="s">
        <v>64</v>
      </c>
      <c r="I19113" s="1" t="s">
        <v>65</v>
      </c>
      <c r="J19113" s="1" t="s">
        <v>71</v>
      </c>
      <c r="K19113" s="1">
        <v>1.0</v>
      </c>
      <c r="L19113" s="3">
        <v>40179.0</v>
      </c>
      <c r="M19113" s="3">
        <v>40634.0</v>
      </c>
      <c r="N19113" s="3">
        <v>40634.0</v>
      </c>
    </row>
    <row r="19114">
      <c r="A19114" s="1" t="s">
        <v>67505</v>
      </c>
      <c r="B19114" s="1" t="s">
        <v>67506</v>
      </c>
      <c r="C19114" s="2" t="s">
        <v>67507</v>
      </c>
      <c r="D19114" s="1" t="s">
        <v>38531</v>
      </c>
      <c r="E19114" s="1">
        <v>335500.0</v>
      </c>
      <c r="F19114" s="1" t="s">
        <v>18</v>
      </c>
      <c r="G19114" s="1" t="s">
        <v>25</v>
      </c>
      <c r="H19114" s="1" t="s">
        <v>106</v>
      </c>
      <c r="I19114" s="1" t="s">
        <v>107</v>
      </c>
      <c r="J19114" s="1" t="s">
        <v>108</v>
      </c>
      <c r="K19114" s="1">
        <v>3.0</v>
      </c>
      <c r="L19114" s="3">
        <v>40909.0</v>
      </c>
      <c r="M19114" s="3">
        <v>40974.0</v>
      </c>
      <c r="N19114" s="3">
        <v>42064.0</v>
      </c>
    </row>
    <row r="19115">
      <c r="A19115" s="1" t="s">
        <v>67508</v>
      </c>
      <c r="B19115" s="1" t="s">
        <v>67509</v>
      </c>
      <c r="D19115" s="1" t="s">
        <v>127</v>
      </c>
      <c r="E19115" s="1" t="s">
        <v>43</v>
      </c>
      <c r="F19115" s="1" t="s">
        <v>18</v>
      </c>
      <c r="G19115" s="1" t="s">
        <v>25</v>
      </c>
      <c r="H19115" s="1" t="s">
        <v>99</v>
      </c>
      <c r="I19115" s="1" t="s">
        <v>100</v>
      </c>
      <c r="J19115" s="1" t="s">
        <v>100</v>
      </c>
      <c r="K19115" s="1">
        <v>1.0</v>
      </c>
      <c r="L19115" s="3">
        <v>40222.0</v>
      </c>
      <c r="M19115" s="3">
        <v>40739.0</v>
      </c>
      <c r="N19115" s="3">
        <v>40739.0</v>
      </c>
    </row>
    <row r="19116">
      <c r="A19116" s="1" t="s">
        <v>67510</v>
      </c>
      <c r="B19116" s="1" t="s">
        <v>67511</v>
      </c>
      <c r="C19116" s="2" t="s">
        <v>67512</v>
      </c>
      <c r="D19116" s="1" t="s">
        <v>67513</v>
      </c>
      <c r="E19116" s="1">
        <v>750000.0</v>
      </c>
      <c r="F19116" s="1" t="s">
        <v>113</v>
      </c>
      <c r="G19116" s="1" t="s">
        <v>25</v>
      </c>
      <c r="H19116" s="1" t="s">
        <v>808</v>
      </c>
      <c r="I19116" s="1" t="s">
        <v>809</v>
      </c>
      <c r="J19116" s="1" t="s">
        <v>810</v>
      </c>
      <c r="K19116" s="1">
        <v>3.0</v>
      </c>
      <c r="L19116" s="3">
        <v>39675.0</v>
      </c>
      <c r="M19116" s="3">
        <v>40031.0</v>
      </c>
      <c r="N19116" s="3">
        <v>40818.0</v>
      </c>
    </row>
    <row r="19117">
      <c r="A19117" s="1" t="s">
        <v>67514</v>
      </c>
      <c r="B19117" s="1" t="s">
        <v>67515</v>
      </c>
      <c r="C19117" s="2" t="s">
        <v>67516</v>
      </c>
      <c r="D19117" s="1" t="s">
        <v>67517</v>
      </c>
      <c r="E19117" s="1">
        <v>1504995.0</v>
      </c>
      <c r="F19117" s="1" t="s">
        <v>18</v>
      </c>
      <c r="G19117" s="1" t="s">
        <v>25</v>
      </c>
      <c r="H19117" s="1" t="s">
        <v>64</v>
      </c>
      <c r="I19117" s="1" t="s">
        <v>65</v>
      </c>
      <c r="J19117" s="1" t="s">
        <v>5485</v>
      </c>
      <c r="K19117" s="1">
        <v>2.0</v>
      </c>
      <c r="L19117" s="3">
        <v>40452.0</v>
      </c>
      <c r="M19117" s="3">
        <v>40591.0</v>
      </c>
      <c r="N19117" s="3">
        <v>41283.0</v>
      </c>
    </row>
    <row r="19118">
      <c r="A19118" s="1" t="s">
        <v>67518</v>
      </c>
      <c r="B19118" s="1" t="s">
        <v>67519</v>
      </c>
      <c r="C19118" s="2" t="s">
        <v>67520</v>
      </c>
      <c r="D19118" s="1" t="s">
        <v>544</v>
      </c>
      <c r="E19118" s="1">
        <v>3100000.0</v>
      </c>
      <c r="F19118" s="1" t="s">
        <v>207</v>
      </c>
      <c r="G19118" s="1" t="s">
        <v>25</v>
      </c>
      <c r="H19118" s="1" t="s">
        <v>64</v>
      </c>
      <c r="I19118" s="1" t="s">
        <v>65</v>
      </c>
      <c r="J19118" s="1" t="s">
        <v>9798</v>
      </c>
      <c r="K19118" s="1">
        <v>1.0</v>
      </c>
      <c r="L19118" s="3">
        <v>40575.0</v>
      </c>
      <c r="M19118" s="3">
        <v>40707.0</v>
      </c>
      <c r="N19118" s="3">
        <v>40707.0</v>
      </c>
    </row>
    <row r="19119">
      <c r="A19119" s="1" t="s">
        <v>67521</v>
      </c>
      <c r="B19119" s="1" t="s">
        <v>67522</v>
      </c>
      <c r="C19119" s="2" t="s">
        <v>67523</v>
      </c>
      <c r="D19119" s="1" t="s">
        <v>21730</v>
      </c>
      <c r="E19119" s="1">
        <v>685000.0</v>
      </c>
      <c r="F19119" s="1" t="s">
        <v>18</v>
      </c>
      <c r="G19119" s="1" t="s">
        <v>25</v>
      </c>
      <c r="H19119" s="1" t="s">
        <v>380</v>
      </c>
      <c r="I19119" s="1" t="s">
        <v>381</v>
      </c>
      <c r="J19119" s="1" t="s">
        <v>381</v>
      </c>
      <c r="K19119" s="1">
        <v>2.0</v>
      </c>
      <c r="L19119" s="3">
        <v>40909.0</v>
      </c>
      <c r="M19119" s="3">
        <v>41943.0</v>
      </c>
      <c r="N19119" s="3">
        <v>42010.0</v>
      </c>
    </row>
    <row r="19120">
      <c r="A19120" s="1" t="s">
        <v>67524</v>
      </c>
      <c r="B19120" s="1" t="s">
        <v>67525</v>
      </c>
      <c r="C19120" s="2" t="s">
        <v>67526</v>
      </c>
      <c r="D19120" s="1" t="s">
        <v>67527</v>
      </c>
      <c r="E19120" s="1">
        <v>150000.0</v>
      </c>
      <c r="F19120" s="1" t="s">
        <v>18</v>
      </c>
      <c r="G19120" s="1" t="s">
        <v>322</v>
      </c>
      <c r="H19120" s="1">
        <v>9.0</v>
      </c>
      <c r="I19120" s="1" t="s">
        <v>323</v>
      </c>
      <c r="J19120" s="1" t="s">
        <v>323</v>
      </c>
      <c r="K19120" s="1">
        <v>2.0</v>
      </c>
      <c r="L19120" s="3">
        <v>41671.0</v>
      </c>
      <c r="M19120" s="3">
        <v>41640.0</v>
      </c>
      <c r="N19120" s="3">
        <v>41943.0</v>
      </c>
    </row>
    <row r="19121">
      <c r="A19121" s="1" t="s">
        <v>67528</v>
      </c>
      <c r="B19121" s="1" t="s">
        <v>67529</v>
      </c>
      <c r="C19121" s="2" t="s">
        <v>67530</v>
      </c>
      <c r="D19121" s="1" t="s">
        <v>9452</v>
      </c>
      <c r="E19121" s="1">
        <v>8815114.0</v>
      </c>
      <c r="F19121" s="1" t="s">
        <v>18</v>
      </c>
      <c r="G19121" s="1" t="s">
        <v>25</v>
      </c>
      <c r="H19121" s="1" t="s">
        <v>380</v>
      </c>
      <c r="I19121" s="1" t="s">
        <v>381</v>
      </c>
      <c r="J19121" s="1" t="s">
        <v>381</v>
      </c>
      <c r="K19121" s="1">
        <v>4.0</v>
      </c>
      <c r="L19121" s="3">
        <v>41030.0</v>
      </c>
      <c r="M19121" s="3">
        <v>40913.0</v>
      </c>
      <c r="N19121" s="3">
        <v>42297.0</v>
      </c>
    </row>
    <row r="19122">
      <c r="A19122" s="1" t="s">
        <v>67531</v>
      </c>
      <c r="B19122" s="1" t="s">
        <v>67532</v>
      </c>
      <c r="C19122" s="2" t="s">
        <v>67533</v>
      </c>
      <c r="D19122" s="1" t="s">
        <v>67534</v>
      </c>
      <c r="E19122" s="1">
        <v>2.9E8</v>
      </c>
      <c r="F19122" s="1" t="s">
        <v>18</v>
      </c>
      <c r="G19122" s="1" t="s">
        <v>25</v>
      </c>
      <c r="H19122" s="1" t="s">
        <v>64</v>
      </c>
      <c r="I19122" s="1" t="s">
        <v>65</v>
      </c>
      <c r="J19122" s="1" t="s">
        <v>1251</v>
      </c>
      <c r="K19122" s="1">
        <v>11.0</v>
      </c>
      <c r="L19122" s="3">
        <v>39264.0</v>
      </c>
      <c r="M19122" s="3">
        <v>38777.0</v>
      </c>
      <c r="N19122" s="3">
        <v>41952.0</v>
      </c>
    </row>
    <row r="19123">
      <c r="A19123" s="1" t="s">
        <v>67535</v>
      </c>
      <c r="B19123" s="1" t="s">
        <v>67536</v>
      </c>
      <c r="C19123" s="2" t="s">
        <v>67537</v>
      </c>
      <c r="D19123" s="1" t="s">
        <v>33492</v>
      </c>
      <c r="E19123" s="1" t="s">
        <v>43</v>
      </c>
      <c r="F19123" s="1" t="s">
        <v>18</v>
      </c>
      <c r="G19123" s="1" t="s">
        <v>57</v>
      </c>
      <c r="H19123" s="1" t="s">
        <v>3339</v>
      </c>
      <c r="I19123" s="1" t="s">
        <v>3340</v>
      </c>
      <c r="J19123" s="1" t="s">
        <v>3341</v>
      </c>
      <c r="K19123" s="1">
        <v>1.0</v>
      </c>
      <c r="L19123" s="3">
        <v>41043.0</v>
      </c>
      <c r="M19123" s="3">
        <v>41227.0</v>
      </c>
      <c r="N19123" s="3">
        <v>41227.0</v>
      </c>
    </row>
    <row r="19124">
      <c r="A19124" s="1" t="s">
        <v>67538</v>
      </c>
      <c r="B19124" s="1" t="s">
        <v>67539</v>
      </c>
      <c r="C19124" s="2" t="s">
        <v>67540</v>
      </c>
      <c r="D19124" s="1" t="s">
        <v>1903</v>
      </c>
      <c r="E19124" s="1">
        <v>2425000.0</v>
      </c>
      <c r="F19124" s="1" t="s">
        <v>207</v>
      </c>
      <c r="G19124" s="1" t="s">
        <v>25</v>
      </c>
      <c r="H19124" s="1" t="s">
        <v>64</v>
      </c>
      <c r="I19124" s="1" t="s">
        <v>65</v>
      </c>
      <c r="J19124" s="1" t="s">
        <v>71</v>
      </c>
      <c r="K19124" s="1">
        <v>3.0</v>
      </c>
      <c r="L19124" s="3">
        <v>40781.0</v>
      </c>
      <c r="M19124" s="3">
        <v>40865.0</v>
      </c>
      <c r="N19124" s="3">
        <v>41109.0</v>
      </c>
    </row>
    <row r="19125">
      <c r="A19125" s="1" t="s">
        <v>67541</v>
      </c>
      <c r="B19125" s="1" t="s">
        <v>67542</v>
      </c>
      <c r="C19125" s="2" t="s">
        <v>67543</v>
      </c>
      <c r="D19125" s="1" t="s">
        <v>67544</v>
      </c>
      <c r="E19125" s="1">
        <v>530098.0</v>
      </c>
      <c r="F19125" s="1" t="s">
        <v>18</v>
      </c>
      <c r="G19125" s="1" t="s">
        <v>276</v>
      </c>
      <c r="H19125" s="1">
        <v>17.0</v>
      </c>
      <c r="I19125" s="1" t="s">
        <v>464</v>
      </c>
      <c r="J19125" s="1" t="s">
        <v>464</v>
      </c>
      <c r="K19125" s="1">
        <v>2.0</v>
      </c>
      <c r="L19125" s="3">
        <v>40544.0</v>
      </c>
      <c r="M19125" s="3">
        <v>41091.0</v>
      </c>
      <c r="N19125" s="3">
        <v>41190.0</v>
      </c>
    </row>
    <row r="19126">
      <c r="A19126" s="1" t="s">
        <v>67545</v>
      </c>
      <c r="B19126" s="1" t="s">
        <v>67546</v>
      </c>
      <c r="C19126" s="2" t="s">
        <v>67547</v>
      </c>
      <c r="D19126" s="1" t="s">
        <v>67548</v>
      </c>
      <c r="E19126" s="1">
        <v>5975000.0</v>
      </c>
      <c r="F19126" s="1" t="s">
        <v>18</v>
      </c>
      <c r="G19126" s="1" t="s">
        <v>25</v>
      </c>
      <c r="H19126" s="1" t="s">
        <v>106</v>
      </c>
      <c r="I19126" s="1" t="s">
        <v>107</v>
      </c>
      <c r="J19126" s="1" t="s">
        <v>108</v>
      </c>
      <c r="K19126" s="1">
        <v>3.0</v>
      </c>
      <c r="L19126" s="3">
        <v>40909.0</v>
      </c>
      <c r="M19126" s="3">
        <v>41426.0</v>
      </c>
      <c r="N19126" s="3">
        <v>41996.0</v>
      </c>
    </row>
    <row r="19127">
      <c r="A19127" s="1" t="s">
        <v>67549</v>
      </c>
      <c r="B19127" s="1" t="s">
        <v>67550</v>
      </c>
      <c r="C19127" s="2" t="s">
        <v>67551</v>
      </c>
      <c r="D19127" s="1" t="s">
        <v>766</v>
      </c>
      <c r="E19127" s="1">
        <v>1.1E8</v>
      </c>
      <c r="F19127" s="1" t="s">
        <v>18</v>
      </c>
      <c r="G19127" s="1" t="s">
        <v>25</v>
      </c>
      <c r="H19127" s="1" t="s">
        <v>106</v>
      </c>
      <c r="I19127" s="1" t="s">
        <v>107</v>
      </c>
      <c r="J19127" s="1" t="s">
        <v>108</v>
      </c>
      <c r="K19127" s="1">
        <v>2.0</v>
      </c>
      <c r="M19127" s="3">
        <v>39358.0</v>
      </c>
      <c r="N19127" s="3">
        <v>40051.0</v>
      </c>
    </row>
    <row r="19128">
      <c r="A19128" s="1" t="s">
        <v>67552</v>
      </c>
      <c r="B19128" s="1" t="s">
        <v>67553</v>
      </c>
      <c r="C19128" s="2" t="s">
        <v>67554</v>
      </c>
      <c r="D19128" s="1" t="s">
        <v>67555</v>
      </c>
      <c r="E19128" s="1">
        <v>1199936.0</v>
      </c>
      <c r="F19128" s="1" t="s">
        <v>18</v>
      </c>
      <c r="G19128" s="1" t="s">
        <v>25</v>
      </c>
      <c r="H19128" s="1" t="s">
        <v>158</v>
      </c>
      <c r="I19128" s="1" t="s">
        <v>244</v>
      </c>
      <c r="J19128" s="1" t="s">
        <v>6959</v>
      </c>
      <c r="K19128" s="1">
        <v>2.0</v>
      </c>
      <c r="L19128" s="3">
        <v>40909.0</v>
      </c>
      <c r="M19128" s="3">
        <v>41605.0</v>
      </c>
      <c r="N19128" s="3">
        <v>41922.0</v>
      </c>
    </row>
    <row r="19129">
      <c r="A19129" s="1" t="s">
        <v>67556</v>
      </c>
      <c r="B19129" s="1" t="s">
        <v>67557</v>
      </c>
      <c r="C19129" s="2" t="s">
        <v>67558</v>
      </c>
      <c r="D19129" s="1" t="s">
        <v>67559</v>
      </c>
      <c r="E19129" s="1">
        <v>1025000.0</v>
      </c>
      <c r="F19129" s="1" t="s">
        <v>18</v>
      </c>
      <c r="G19129" s="1" t="s">
        <v>25</v>
      </c>
      <c r="H19129" s="1" t="s">
        <v>44</v>
      </c>
      <c r="I19129" s="1" t="s">
        <v>282</v>
      </c>
      <c r="J19129" s="1" t="s">
        <v>282</v>
      </c>
      <c r="K19129" s="1">
        <v>4.0</v>
      </c>
      <c r="L19129" s="3">
        <v>40909.0</v>
      </c>
      <c r="M19129" s="3">
        <v>41275.0</v>
      </c>
      <c r="N19129" s="3">
        <v>42062.0</v>
      </c>
    </row>
    <row r="19130">
      <c r="A19130" s="1" t="s">
        <v>67560</v>
      </c>
      <c r="B19130" s="1" t="s">
        <v>67561</v>
      </c>
      <c r="C19130" s="2" t="s">
        <v>67562</v>
      </c>
      <c r="D19130" s="1" t="s">
        <v>1450</v>
      </c>
      <c r="E19130" s="1" t="s">
        <v>43</v>
      </c>
      <c r="F19130" s="1" t="s">
        <v>18</v>
      </c>
      <c r="K19130" s="1">
        <v>1.0</v>
      </c>
      <c r="L19130" s="3">
        <v>36235.0</v>
      </c>
      <c r="M19130" s="3">
        <v>42262.0</v>
      </c>
      <c r="N19130" s="3">
        <v>42262.0</v>
      </c>
    </row>
    <row r="19131">
      <c r="A19131" s="1" t="s">
        <v>67563</v>
      </c>
      <c r="B19131" s="1" t="s">
        <v>67564</v>
      </c>
      <c r="C19131" s="2" t="s">
        <v>67565</v>
      </c>
      <c r="D19131" s="1" t="s">
        <v>317</v>
      </c>
      <c r="E19131" s="1">
        <v>1568676.0</v>
      </c>
      <c r="F19131" s="1" t="s">
        <v>18</v>
      </c>
      <c r="G19131" s="1" t="s">
        <v>25</v>
      </c>
      <c r="H19131" s="1" t="s">
        <v>158</v>
      </c>
      <c r="I19131" s="1" t="s">
        <v>244</v>
      </c>
      <c r="J19131" s="1" t="s">
        <v>327</v>
      </c>
      <c r="K19131" s="1">
        <v>1.0</v>
      </c>
      <c r="L19131" s="3">
        <v>40179.0</v>
      </c>
      <c r="M19131" s="3">
        <v>42124.0</v>
      </c>
      <c r="N19131" s="3">
        <v>42124.0</v>
      </c>
    </row>
    <row r="19132">
      <c r="A19132" s="1" t="s">
        <v>67566</v>
      </c>
      <c r="B19132" s="1" t="s">
        <v>67567</v>
      </c>
      <c r="C19132" s="2" t="s">
        <v>67568</v>
      </c>
      <c r="D19132" s="1" t="s">
        <v>67569</v>
      </c>
      <c r="E19132" s="1">
        <v>3080000.0</v>
      </c>
      <c r="F19132" s="1" t="s">
        <v>18</v>
      </c>
      <c r="G19132" s="1" t="s">
        <v>25</v>
      </c>
      <c r="H19132" s="1" t="s">
        <v>121</v>
      </c>
      <c r="I19132" s="1" t="s">
        <v>122</v>
      </c>
      <c r="J19132" s="1" t="s">
        <v>122</v>
      </c>
      <c r="K19132" s="1">
        <v>2.0</v>
      </c>
      <c r="L19132" s="3">
        <v>41651.0</v>
      </c>
      <c r="M19132" s="3">
        <v>41678.0</v>
      </c>
      <c r="N19132" s="3">
        <v>42097.0</v>
      </c>
    </row>
    <row r="19133">
      <c r="A19133" s="1" t="s">
        <v>67570</v>
      </c>
      <c r="B19133" s="1" t="s">
        <v>67571</v>
      </c>
      <c r="D19133" s="1" t="s">
        <v>67572</v>
      </c>
      <c r="E19133" s="1">
        <v>8788786.0</v>
      </c>
      <c r="F19133" s="1" t="s">
        <v>18</v>
      </c>
      <c r="G19133" s="1" t="s">
        <v>25</v>
      </c>
      <c r="H19133" s="1" t="s">
        <v>142</v>
      </c>
      <c r="I19133" s="1" t="s">
        <v>143</v>
      </c>
      <c r="J19133" s="1" t="s">
        <v>438</v>
      </c>
      <c r="K19133" s="1">
        <v>3.0</v>
      </c>
      <c r="M19133" s="3">
        <v>39880.0</v>
      </c>
      <c r="N19133" s="3">
        <v>42017.0</v>
      </c>
    </row>
    <row r="19134">
      <c r="A19134" s="1" t="s">
        <v>67573</v>
      </c>
      <c r="B19134" s="1" t="s">
        <v>67574</v>
      </c>
      <c r="C19134" s="2" t="s">
        <v>67575</v>
      </c>
      <c r="D19134" s="1" t="s">
        <v>67576</v>
      </c>
      <c r="E19134" s="1">
        <v>9700000.0</v>
      </c>
      <c r="F19134" s="1" t="s">
        <v>18</v>
      </c>
      <c r="G19134" s="1" t="s">
        <v>25</v>
      </c>
      <c r="H19134" s="1" t="s">
        <v>64</v>
      </c>
      <c r="I19134" s="1" t="s">
        <v>65</v>
      </c>
      <c r="J19134" s="1" t="s">
        <v>271</v>
      </c>
      <c r="K19134" s="1">
        <v>1.0</v>
      </c>
      <c r="L19134" s="3">
        <v>41275.0</v>
      </c>
      <c r="M19134" s="3">
        <v>41919.0</v>
      </c>
      <c r="N19134" s="3">
        <v>41919.0</v>
      </c>
    </row>
    <row r="19135">
      <c r="A19135" s="1" t="s">
        <v>67577</v>
      </c>
      <c r="B19135" s="1" t="s">
        <v>67578</v>
      </c>
      <c r="C19135" s="2" t="s">
        <v>67579</v>
      </c>
      <c r="D19135" s="1" t="s">
        <v>357</v>
      </c>
      <c r="E19135" s="1">
        <v>5.5786221E7</v>
      </c>
      <c r="F19135" s="1" t="s">
        <v>18</v>
      </c>
      <c r="G19135" s="1" t="s">
        <v>25</v>
      </c>
      <c r="H19135" s="1" t="s">
        <v>1352</v>
      </c>
      <c r="I19135" s="1" t="s">
        <v>1353</v>
      </c>
      <c r="J19135" s="1" t="s">
        <v>6243</v>
      </c>
      <c r="K19135" s="1">
        <v>6.0</v>
      </c>
      <c r="L19135" s="3">
        <v>37838.0</v>
      </c>
      <c r="M19135" s="3">
        <v>39560.0</v>
      </c>
      <c r="N19135" s="3">
        <v>42030.0</v>
      </c>
    </row>
    <row r="19136">
      <c r="A19136" s="1" t="s">
        <v>67580</v>
      </c>
      <c r="B19136" s="1" t="s">
        <v>67581</v>
      </c>
      <c r="C19136" s="2" t="s">
        <v>67582</v>
      </c>
      <c r="D19136" s="1" t="s">
        <v>67583</v>
      </c>
      <c r="E19136" s="1">
        <v>1118000.0</v>
      </c>
      <c r="F19136" s="1" t="s">
        <v>18</v>
      </c>
      <c r="G19136" s="1" t="s">
        <v>322</v>
      </c>
      <c r="H19136" s="1">
        <v>9.0</v>
      </c>
      <c r="I19136" s="1" t="s">
        <v>323</v>
      </c>
      <c r="J19136" s="1" t="s">
        <v>323</v>
      </c>
      <c r="K19136" s="1">
        <v>2.0</v>
      </c>
      <c r="L19136" s="3">
        <v>41548.0</v>
      </c>
      <c r="M19136" s="3">
        <v>42170.0</v>
      </c>
      <c r="N19136" s="3">
        <v>42306.0</v>
      </c>
    </row>
    <row r="19137">
      <c r="A19137" s="1" t="s">
        <v>67584</v>
      </c>
      <c r="B19137" s="1" t="s">
        <v>67585</v>
      </c>
      <c r="C19137" s="2" t="s">
        <v>67586</v>
      </c>
      <c r="D19137" s="1" t="s">
        <v>275</v>
      </c>
      <c r="E19137" s="1">
        <v>4200000.0</v>
      </c>
      <c r="F19137" s="1" t="s">
        <v>18</v>
      </c>
      <c r="G19137" s="1" t="s">
        <v>25</v>
      </c>
      <c r="H19137" s="1" t="s">
        <v>64</v>
      </c>
      <c r="I19137" s="1" t="s">
        <v>65</v>
      </c>
      <c r="J19137" s="1" t="s">
        <v>4127</v>
      </c>
      <c r="K19137" s="1">
        <v>2.0</v>
      </c>
      <c r="L19137" s="3">
        <v>41365.0</v>
      </c>
      <c r="M19137" s="3">
        <v>41487.0</v>
      </c>
      <c r="N19137" s="3">
        <v>42287.0</v>
      </c>
    </row>
    <row r="19138">
      <c r="A19138" s="1" t="s">
        <v>67587</v>
      </c>
      <c r="B19138" s="1" t="s">
        <v>67588</v>
      </c>
      <c r="C19138" s="2" t="s">
        <v>67589</v>
      </c>
      <c r="D19138" s="1" t="s">
        <v>256</v>
      </c>
      <c r="E19138" s="1">
        <v>2.7E7</v>
      </c>
      <c r="F19138" s="1" t="s">
        <v>18</v>
      </c>
      <c r="G19138" s="1" t="s">
        <v>25</v>
      </c>
      <c r="H19138" s="1" t="s">
        <v>44</v>
      </c>
      <c r="I19138" s="1" t="s">
        <v>282</v>
      </c>
      <c r="J19138" s="1" t="s">
        <v>3036</v>
      </c>
      <c r="K19138" s="1">
        <v>3.0</v>
      </c>
      <c r="L19138" s="3">
        <v>40544.0</v>
      </c>
      <c r="M19138" s="3">
        <v>40817.0</v>
      </c>
      <c r="N19138" s="3">
        <v>41982.0</v>
      </c>
    </row>
    <row r="19139">
      <c r="A19139" s="1" t="s">
        <v>67590</v>
      </c>
      <c r="B19139" s="1" t="s">
        <v>67591</v>
      </c>
      <c r="C19139" s="2" t="s">
        <v>67592</v>
      </c>
      <c r="D19139" s="1" t="s">
        <v>3396</v>
      </c>
      <c r="E19139" s="1">
        <v>5.0E7</v>
      </c>
      <c r="F19139" s="1" t="s">
        <v>18</v>
      </c>
      <c r="G19139" s="1" t="s">
        <v>25</v>
      </c>
      <c r="H19139" s="1" t="s">
        <v>208</v>
      </c>
      <c r="I19139" s="1" t="s">
        <v>209</v>
      </c>
      <c r="J19139" s="1" t="s">
        <v>209</v>
      </c>
      <c r="K19139" s="1">
        <v>1.0</v>
      </c>
      <c r="L19139" s="3">
        <v>41640.0</v>
      </c>
      <c r="M19139" s="3">
        <v>42257.0</v>
      </c>
      <c r="N19139" s="3">
        <v>42257.0</v>
      </c>
    </row>
    <row r="19140">
      <c r="A19140" s="1" t="s">
        <v>67593</v>
      </c>
      <c r="B19140" s="1" t="s">
        <v>67594</v>
      </c>
      <c r="C19140" s="2" t="s">
        <v>67595</v>
      </c>
      <c r="D19140" s="1" t="s">
        <v>21629</v>
      </c>
      <c r="E19140" s="1">
        <v>7.87E7</v>
      </c>
      <c r="F19140" s="1" t="s">
        <v>18</v>
      </c>
      <c r="G19140" s="1" t="s">
        <v>25</v>
      </c>
      <c r="H19140" s="1" t="s">
        <v>64</v>
      </c>
      <c r="I19140" s="1" t="s">
        <v>65</v>
      </c>
      <c r="J19140" s="1" t="s">
        <v>1160</v>
      </c>
      <c r="K19140" s="1">
        <v>3.0</v>
      </c>
      <c r="L19140" s="3">
        <v>40909.0</v>
      </c>
      <c r="M19140" s="3">
        <v>40909.0</v>
      </c>
      <c r="N19140" s="3">
        <v>42290.0</v>
      </c>
    </row>
    <row r="19141">
      <c r="A19141" s="1" t="s">
        <v>67596</v>
      </c>
      <c r="B19141" s="1" t="s">
        <v>67597</v>
      </c>
      <c r="C19141" s="2" t="s">
        <v>67598</v>
      </c>
      <c r="D19141" s="1" t="s">
        <v>42</v>
      </c>
      <c r="E19141" s="1">
        <v>2997562.0</v>
      </c>
      <c r="F19141" s="1" t="s">
        <v>18</v>
      </c>
      <c r="G19141" s="1" t="s">
        <v>25</v>
      </c>
      <c r="H19141" s="1" t="s">
        <v>64</v>
      </c>
      <c r="I19141" s="1" t="s">
        <v>65</v>
      </c>
      <c r="J19141" s="1" t="s">
        <v>723</v>
      </c>
      <c r="K19141" s="1">
        <v>1.0</v>
      </c>
      <c r="M19141" s="3">
        <v>41227.0</v>
      </c>
      <c r="N19141" s="3">
        <v>41227.0</v>
      </c>
    </row>
    <row r="19142">
      <c r="A19142" s="1" t="s">
        <v>67599</v>
      </c>
      <c r="B19142" s="1" t="s">
        <v>67600</v>
      </c>
      <c r="C19142" s="2" t="s">
        <v>67601</v>
      </c>
      <c r="D19142" s="1" t="s">
        <v>1903</v>
      </c>
      <c r="E19142" s="1" t="s">
        <v>43</v>
      </c>
      <c r="F19142" s="1" t="s">
        <v>207</v>
      </c>
      <c r="G19142" s="1" t="s">
        <v>276</v>
      </c>
      <c r="H19142" s="1">
        <v>17.0</v>
      </c>
      <c r="I19142" s="1" t="s">
        <v>464</v>
      </c>
      <c r="J19142" s="1" t="s">
        <v>464</v>
      </c>
      <c r="K19142" s="1">
        <v>1.0</v>
      </c>
      <c r="L19142" s="3">
        <v>40603.0</v>
      </c>
      <c r="M19142" s="3">
        <v>40963.0</v>
      </c>
      <c r="N19142" s="3">
        <v>40963.0</v>
      </c>
    </row>
    <row r="19143">
      <c r="A19143" s="1" t="s">
        <v>67602</v>
      </c>
      <c r="B19143" s="1" t="s">
        <v>67603</v>
      </c>
      <c r="C19143" s="2" t="s">
        <v>67604</v>
      </c>
      <c r="D19143" s="1" t="s">
        <v>67605</v>
      </c>
      <c r="E19143" s="1">
        <v>1.4568E7</v>
      </c>
      <c r="F19143" s="1" t="s">
        <v>18</v>
      </c>
      <c r="G19143" s="1" t="s">
        <v>25</v>
      </c>
      <c r="H19143" s="1" t="s">
        <v>158</v>
      </c>
      <c r="I19143" s="1" t="s">
        <v>244</v>
      </c>
      <c r="J19143" s="1" t="s">
        <v>244</v>
      </c>
      <c r="K19143" s="1">
        <v>4.0</v>
      </c>
      <c r="L19143" s="3">
        <v>40179.0</v>
      </c>
      <c r="M19143" s="3">
        <v>40603.0</v>
      </c>
      <c r="N19143" s="3">
        <v>41927.0</v>
      </c>
    </row>
    <row r="19144">
      <c r="A19144" s="1" t="s">
        <v>67606</v>
      </c>
      <c r="B19144" s="1" t="s">
        <v>67607</v>
      </c>
      <c r="C19144" s="2" t="s">
        <v>67608</v>
      </c>
      <c r="D19144" s="1" t="s">
        <v>1377</v>
      </c>
      <c r="E19144" s="1">
        <v>800000.0</v>
      </c>
      <c r="F19144" s="1" t="s">
        <v>18</v>
      </c>
      <c r="K19144" s="1">
        <v>1.0</v>
      </c>
      <c r="M19144" s="3">
        <v>40322.0</v>
      </c>
      <c r="N19144" s="3">
        <v>40322.0</v>
      </c>
    </row>
    <row r="19145">
      <c r="A19145" s="1" t="s">
        <v>67609</v>
      </c>
      <c r="B19145" s="1" t="s">
        <v>67610</v>
      </c>
      <c r="C19145" s="2" t="s">
        <v>67611</v>
      </c>
      <c r="D19145" s="1" t="s">
        <v>67612</v>
      </c>
      <c r="E19145" s="1">
        <v>3450000.0</v>
      </c>
      <c r="F19145" s="1" t="s">
        <v>18</v>
      </c>
      <c r="G19145" s="1" t="s">
        <v>25</v>
      </c>
      <c r="H19145" s="1" t="s">
        <v>106</v>
      </c>
      <c r="I19145" s="1" t="s">
        <v>107</v>
      </c>
      <c r="J19145" s="1" t="s">
        <v>108</v>
      </c>
      <c r="K19145" s="1">
        <v>2.0</v>
      </c>
      <c r="L19145" s="3">
        <v>41000.0</v>
      </c>
      <c r="M19145" s="3">
        <v>41030.0</v>
      </c>
      <c r="N19145" s="3">
        <v>41444.0</v>
      </c>
    </row>
    <row r="19146">
      <c r="A19146" s="1" t="s">
        <v>67613</v>
      </c>
      <c r="B19146" s="1" t="s">
        <v>67614</v>
      </c>
      <c r="C19146" s="2" t="s">
        <v>67615</v>
      </c>
      <c r="D19146" s="1" t="s">
        <v>67616</v>
      </c>
      <c r="E19146" s="1">
        <v>1100001.0</v>
      </c>
      <c r="F19146" s="1" t="s">
        <v>18</v>
      </c>
      <c r="G19146" s="1" t="s">
        <v>1138</v>
      </c>
      <c r="H19146" s="1">
        <v>15.0</v>
      </c>
      <c r="I19146" s="1" t="s">
        <v>4021</v>
      </c>
      <c r="J19146" s="1" t="s">
        <v>7868</v>
      </c>
      <c r="K19146" s="1">
        <v>1.0</v>
      </c>
      <c r="L19146" s="3">
        <v>40878.0</v>
      </c>
      <c r="M19146" s="3">
        <v>42076.0</v>
      </c>
      <c r="N19146" s="3">
        <v>42076.0</v>
      </c>
    </row>
    <row r="19147">
      <c r="A19147" s="1" t="s">
        <v>67617</v>
      </c>
      <c r="B19147" s="1" t="s">
        <v>67618</v>
      </c>
      <c r="C19147" s="2" t="s">
        <v>67619</v>
      </c>
      <c r="E19147" s="1" t="s">
        <v>43</v>
      </c>
      <c r="F19147" s="1" t="s">
        <v>18</v>
      </c>
      <c r="K19147" s="1">
        <v>1.0</v>
      </c>
      <c r="L19147" s="3">
        <v>41791.0</v>
      </c>
      <c r="M19147" s="3">
        <v>41869.0</v>
      </c>
      <c r="N19147" s="3">
        <v>41869.0</v>
      </c>
    </row>
    <row r="19148">
      <c r="A19148" s="1" t="s">
        <v>67620</v>
      </c>
      <c r="B19148" s="1" t="s">
        <v>67621</v>
      </c>
      <c r="C19148" s="2" t="s">
        <v>67622</v>
      </c>
      <c r="D19148" s="1" t="s">
        <v>2387</v>
      </c>
      <c r="E19148" s="1">
        <v>25000.0</v>
      </c>
      <c r="F19148" s="1" t="s">
        <v>18</v>
      </c>
      <c r="G19148" s="1" t="s">
        <v>25</v>
      </c>
      <c r="H19148" s="1" t="s">
        <v>44</v>
      </c>
      <c r="I19148" s="1" t="s">
        <v>282</v>
      </c>
      <c r="J19148" s="1" t="s">
        <v>48337</v>
      </c>
      <c r="K19148" s="1">
        <v>1.0</v>
      </c>
      <c r="L19148" s="3">
        <v>40940.0</v>
      </c>
      <c r="M19148" s="3">
        <v>41477.0</v>
      </c>
      <c r="N19148" s="3">
        <v>41477.0</v>
      </c>
    </row>
    <row r="19149">
      <c r="A19149" s="1" t="s">
        <v>67623</v>
      </c>
      <c r="B19149" s="1" t="s">
        <v>67624</v>
      </c>
      <c r="C19149" s="2" t="s">
        <v>67625</v>
      </c>
      <c r="D19149" s="1" t="s">
        <v>70</v>
      </c>
      <c r="E19149" s="1">
        <v>1700000.0</v>
      </c>
      <c r="F19149" s="1" t="s">
        <v>18</v>
      </c>
      <c r="G19149" s="1" t="s">
        <v>4881</v>
      </c>
      <c r="I19149" s="1" t="s">
        <v>4882</v>
      </c>
      <c r="J19149" s="1" t="s">
        <v>4882</v>
      </c>
      <c r="K19149" s="1">
        <v>1.0</v>
      </c>
      <c r="L19149" s="3">
        <v>40179.0</v>
      </c>
      <c r="M19149" s="3">
        <v>41439.0</v>
      </c>
      <c r="N19149" s="3">
        <v>41439.0</v>
      </c>
    </row>
    <row r="19150">
      <c r="A19150" s="1" t="s">
        <v>67626</v>
      </c>
      <c r="B19150" s="1" t="s">
        <v>67627</v>
      </c>
      <c r="C19150" s="2" t="s">
        <v>67628</v>
      </c>
      <c r="D19150" s="1" t="s">
        <v>67629</v>
      </c>
      <c r="E19150" s="1">
        <v>4500000.0</v>
      </c>
      <c r="F19150" s="1" t="s">
        <v>18</v>
      </c>
      <c r="G19150" s="1" t="s">
        <v>37</v>
      </c>
      <c r="H19150" s="1">
        <v>4.0</v>
      </c>
      <c r="I19150" s="1" t="s">
        <v>2369</v>
      </c>
      <c r="J19150" s="1" t="s">
        <v>2369</v>
      </c>
      <c r="K19150" s="1">
        <v>1.0</v>
      </c>
      <c r="M19150" s="3">
        <v>42094.0</v>
      </c>
      <c r="N19150" s="3">
        <v>42094.0</v>
      </c>
    </row>
    <row r="19151">
      <c r="A19151" s="1" t="s">
        <v>67630</v>
      </c>
      <c r="B19151" s="1" t="s">
        <v>67631</v>
      </c>
      <c r="C19151" s="2" t="s">
        <v>67632</v>
      </c>
      <c r="D19151" s="1" t="s">
        <v>36</v>
      </c>
      <c r="E19151" s="1" t="s">
        <v>43</v>
      </c>
      <c r="F19151" s="1" t="s">
        <v>207</v>
      </c>
      <c r="G19151" s="1" t="s">
        <v>25</v>
      </c>
      <c r="H19151" s="1" t="s">
        <v>64</v>
      </c>
      <c r="I19151" s="1" t="s">
        <v>4405</v>
      </c>
      <c r="J19151" s="1" t="s">
        <v>5929</v>
      </c>
      <c r="K19151" s="1">
        <v>1.0</v>
      </c>
      <c r="M19151" s="3">
        <v>40969.0</v>
      </c>
      <c r="N19151" s="3">
        <v>40969.0</v>
      </c>
    </row>
    <row r="19152">
      <c r="A19152" s="1" t="s">
        <v>67633</v>
      </c>
      <c r="B19152" s="1" t="s">
        <v>67634</v>
      </c>
      <c r="C19152" s="2" t="s">
        <v>67635</v>
      </c>
      <c r="D19152" s="1" t="s">
        <v>67636</v>
      </c>
      <c r="E19152" s="1">
        <v>409715.0</v>
      </c>
      <c r="F19152" s="1" t="s">
        <v>18</v>
      </c>
      <c r="G19152" s="1" t="s">
        <v>552</v>
      </c>
      <c r="H19152" s="1">
        <v>56.0</v>
      </c>
      <c r="I19152" s="1" t="s">
        <v>2552</v>
      </c>
      <c r="J19152" s="1" t="s">
        <v>2552</v>
      </c>
      <c r="K19152" s="1">
        <v>4.0</v>
      </c>
      <c r="L19152" s="3">
        <v>40852.0</v>
      </c>
      <c r="M19152" s="3">
        <v>40695.0</v>
      </c>
      <c r="N19152" s="3">
        <v>41183.0</v>
      </c>
    </row>
    <row r="19153">
      <c r="A19153" s="1" t="s">
        <v>67637</v>
      </c>
      <c r="B19153" s="1" t="s">
        <v>67638</v>
      </c>
      <c r="C19153" s="2" t="s">
        <v>67639</v>
      </c>
      <c r="D19153" s="1" t="s">
        <v>134</v>
      </c>
      <c r="E19153" s="1">
        <v>738000.0</v>
      </c>
      <c r="F19153" s="1" t="s">
        <v>18</v>
      </c>
      <c r="G19153" s="1" t="s">
        <v>128</v>
      </c>
      <c r="H19153" s="1" t="s">
        <v>13815</v>
      </c>
      <c r="K19153" s="1">
        <v>1.0</v>
      </c>
      <c r="L19153" s="3">
        <v>38353.0</v>
      </c>
      <c r="M19153" s="3">
        <v>40290.0</v>
      </c>
      <c r="N19153" s="3">
        <v>40290.0</v>
      </c>
    </row>
    <row r="19154">
      <c r="A19154" s="1" t="s">
        <v>67640</v>
      </c>
      <c r="B19154" s="1" t="s">
        <v>67641</v>
      </c>
      <c r="C19154" s="2" t="s">
        <v>67642</v>
      </c>
      <c r="D19154" s="1" t="s">
        <v>67643</v>
      </c>
      <c r="E19154" s="1">
        <v>8.4728588E7</v>
      </c>
      <c r="F19154" s="1" t="s">
        <v>689</v>
      </c>
      <c r="G19154" s="1" t="s">
        <v>25</v>
      </c>
      <c r="H19154" s="1" t="s">
        <v>106</v>
      </c>
      <c r="I19154" s="1" t="s">
        <v>107</v>
      </c>
      <c r="J19154" s="1" t="s">
        <v>108</v>
      </c>
      <c r="K19154" s="1">
        <v>8.0</v>
      </c>
      <c r="L19154" s="3">
        <v>37257.0</v>
      </c>
      <c r="M19154" s="3">
        <v>37683.0</v>
      </c>
      <c r="N19154" s="3">
        <v>41548.0</v>
      </c>
    </row>
    <row r="19155">
      <c r="A19155" s="1" t="s">
        <v>67644</v>
      </c>
      <c r="B19155" s="2" t="s">
        <v>67645</v>
      </c>
      <c r="C19155" s="2" t="s">
        <v>67646</v>
      </c>
      <c r="D19155" s="1" t="s">
        <v>36</v>
      </c>
      <c r="E19155" s="1" t="s">
        <v>43</v>
      </c>
      <c r="F19155" s="1" t="s">
        <v>18</v>
      </c>
      <c r="K19155" s="1">
        <v>1.0</v>
      </c>
      <c r="L19155" s="3">
        <v>41061.0</v>
      </c>
      <c r="M19155" s="3">
        <v>41122.0</v>
      </c>
      <c r="N19155" s="3">
        <v>41122.0</v>
      </c>
    </row>
    <row r="19156">
      <c r="A19156" s="1" t="s">
        <v>67647</v>
      </c>
      <c r="B19156" s="1" t="s">
        <v>67648</v>
      </c>
      <c r="C19156" s="2" t="s">
        <v>67649</v>
      </c>
      <c r="D19156" s="1" t="s">
        <v>70</v>
      </c>
      <c r="E19156" s="1">
        <v>2809010.0</v>
      </c>
      <c r="F19156" s="1" t="s">
        <v>18</v>
      </c>
      <c r="G19156" s="1" t="s">
        <v>25</v>
      </c>
      <c r="H19156" s="1" t="s">
        <v>158</v>
      </c>
      <c r="I19156" s="1" t="s">
        <v>244</v>
      </c>
      <c r="J19156" s="1" t="s">
        <v>3887</v>
      </c>
      <c r="K19156" s="1">
        <v>1.0</v>
      </c>
      <c r="L19156" s="3">
        <v>36526.0</v>
      </c>
      <c r="M19156" s="3">
        <v>40347.0</v>
      </c>
      <c r="N19156" s="3">
        <v>40347.0</v>
      </c>
    </row>
    <row r="19157">
      <c r="A19157" s="1" t="s">
        <v>67650</v>
      </c>
      <c r="B19157" s="1" t="s">
        <v>67651</v>
      </c>
      <c r="C19157" s="2" t="s">
        <v>67649</v>
      </c>
      <c r="E19157" s="1">
        <v>6850000.0</v>
      </c>
      <c r="F19157" s="1" t="s">
        <v>207</v>
      </c>
      <c r="G19157" s="1" t="s">
        <v>25</v>
      </c>
      <c r="H19157" s="1" t="s">
        <v>158</v>
      </c>
      <c r="I19157" s="1" t="s">
        <v>244</v>
      </c>
      <c r="J19157" s="1" t="s">
        <v>3887</v>
      </c>
      <c r="K19157" s="1">
        <v>1.0</v>
      </c>
      <c r="M19157" s="3">
        <v>39126.0</v>
      </c>
      <c r="N19157" s="3">
        <v>39126.0</v>
      </c>
    </row>
    <row r="19158">
      <c r="A19158" s="1" t="s">
        <v>67652</v>
      </c>
      <c r="B19158" s="1" t="s">
        <v>67653</v>
      </c>
      <c r="C19158" s="2" t="s">
        <v>67654</v>
      </c>
      <c r="D19158" s="1" t="s">
        <v>20489</v>
      </c>
      <c r="E19158" s="1">
        <v>1543161.0</v>
      </c>
      <c r="F19158" s="1" t="s">
        <v>18</v>
      </c>
      <c r="G19158" s="1" t="s">
        <v>1126</v>
      </c>
      <c r="H19158" s="1">
        <v>25.0</v>
      </c>
      <c r="I19158" s="1" t="s">
        <v>1582</v>
      </c>
      <c r="J19158" s="1" t="s">
        <v>1583</v>
      </c>
      <c r="K19158" s="1">
        <v>2.0</v>
      </c>
      <c r="L19158" s="3">
        <v>41409.0</v>
      </c>
      <c r="M19158" s="3">
        <v>41609.0</v>
      </c>
      <c r="N19158" s="3">
        <v>41851.0</v>
      </c>
    </row>
    <row r="19159">
      <c r="A19159" s="1" t="s">
        <v>67655</v>
      </c>
      <c r="B19159" s="1" t="s">
        <v>67656</v>
      </c>
      <c r="C19159" s="2" t="s">
        <v>67657</v>
      </c>
      <c r="D19159" s="1" t="s">
        <v>8537</v>
      </c>
      <c r="E19159" s="1">
        <v>1100000.0</v>
      </c>
      <c r="F19159" s="1" t="s">
        <v>207</v>
      </c>
      <c r="K19159" s="1">
        <v>1.0</v>
      </c>
      <c r="L19159" s="3">
        <v>40909.0</v>
      </c>
      <c r="M19159" s="3">
        <v>42235.0</v>
      </c>
      <c r="N19159" s="3">
        <v>42235.0</v>
      </c>
    </row>
    <row r="19160">
      <c r="A19160" s="1" t="s">
        <v>67658</v>
      </c>
      <c r="B19160" s="1" t="s">
        <v>67659</v>
      </c>
      <c r="C19160" s="2" t="s">
        <v>67660</v>
      </c>
      <c r="D19160" s="1" t="s">
        <v>67661</v>
      </c>
      <c r="E19160" s="1">
        <v>650000.0</v>
      </c>
      <c r="F19160" s="1" t="s">
        <v>18</v>
      </c>
      <c r="G19160" s="1" t="s">
        <v>25</v>
      </c>
      <c r="H19160" s="1" t="s">
        <v>64</v>
      </c>
      <c r="I19160" s="1" t="s">
        <v>65</v>
      </c>
      <c r="J19160" s="1" t="s">
        <v>71</v>
      </c>
      <c r="K19160" s="1">
        <v>1.0</v>
      </c>
      <c r="L19160" s="3">
        <v>41487.0</v>
      </c>
      <c r="M19160" s="3">
        <v>41852.0</v>
      </c>
      <c r="N19160" s="3">
        <v>41852.0</v>
      </c>
    </row>
    <row r="19161">
      <c r="A19161" s="1" t="s">
        <v>67662</v>
      </c>
      <c r="B19161" s="1" t="s">
        <v>67663</v>
      </c>
      <c r="C19161" s="2" t="s">
        <v>67664</v>
      </c>
      <c r="D19161" s="1" t="s">
        <v>67665</v>
      </c>
      <c r="E19161" s="1">
        <v>6143000.0</v>
      </c>
      <c r="F19161" s="1" t="s">
        <v>18</v>
      </c>
      <c r="G19161" s="1" t="s">
        <v>25</v>
      </c>
      <c r="H19161" s="1" t="s">
        <v>142</v>
      </c>
      <c r="I19161" s="1" t="s">
        <v>143</v>
      </c>
      <c r="J19161" s="1" t="s">
        <v>143</v>
      </c>
      <c r="K19161" s="1">
        <v>5.0</v>
      </c>
      <c r="L19161" s="3">
        <v>40603.0</v>
      </c>
      <c r="M19161" s="3">
        <v>40544.0</v>
      </c>
      <c r="N19161" s="3">
        <v>41365.0</v>
      </c>
    </row>
    <row r="19162">
      <c r="A19162" s="1" t="s">
        <v>67666</v>
      </c>
      <c r="B19162" s="1" t="s">
        <v>67667</v>
      </c>
      <c r="C19162" s="2" t="s">
        <v>67668</v>
      </c>
      <c r="D19162" s="1" t="s">
        <v>42</v>
      </c>
      <c r="E19162" s="1">
        <v>2.995765E7</v>
      </c>
      <c r="F19162" s="1" t="s">
        <v>18</v>
      </c>
      <c r="G19162" s="1" t="s">
        <v>25</v>
      </c>
      <c r="H19162" s="1" t="s">
        <v>64</v>
      </c>
      <c r="I19162" s="1" t="s">
        <v>1221</v>
      </c>
      <c r="J19162" s="1" t="s">
        <v>1221</v>
      </c>
      <c r="K19162" s="1">
        <v>6.0</v>
      </c>
      <c r="L19162" s="3">
        <v>35431.0</v>
      </c>
      <c r="M19162" s="3">
        <v>40129.0</v>
      </c>
      <c r="N19162" s="3">
        <v>42269.0</v>
      </c>
    </row>
    <row r="19163">
      <c r="A19163" s="1" t="s">
        <v>67669</v>
      </c>
      <c r="B19163" s="1" t="s">
        <v>67670</v>
      </c>
      <c r="C19163" s="2" t="s">
        <v>67671</v>
      </c>
      <c r="D19163" s="1" t="s">
        <v>42</v>
      </c>
      <c r="E19163" s="1">
        <v>1.43E7</v>
      </c>
      <c r="F19163" s="1" t="s">
        <v>207</v>
      </c>
      <c r="G19163" s="1" t="s">
        <v>25</v>
      </c>
      <c r="H19163" s="1" t="s">
        <v>64</v>
      </c>
      <c r="I19163" s="1" t="s">
        <v>65</v>
      </c>
      <c r="J19163" s="1" t="s">
        <v>1402</v>
      </c>
      <c r="K19163" s="1">
        <v>1.0</v>
      </c>
      <c r="M19163" s="3">
        <v>37904.0</v>
      </c>
      <c r="N19163" s="3">
        <v>37904.0</v>
      </c>
    </row>
    <row r="19164">
      <c r="A19164" s="1" t="s">
        <v>67672</v>
      </c>
      <c r="B19164" s="1" t="s">
        <v>67673</v>
      </c>
      <c r="D19164" s="1" t="s">
        <v>70</v>
      </c>
      <c r="E19164" s="1">
        <v>1.4E7</v>
      </c>
      <c r="F19164" s="1" t="s">
        <v>18</v>
      </c>
      <c r="G19164" s="1" t="s">
        <v>25</v>
      </c>
      <c r="H19164" s="1" t="s">
        <v>158</v>
      </c>
      <c r="I19164" s="1" t="s">
        <v>244</v>
      </c>
      <c r="J19164" s="1" t="s">
        <v>244</v>
      </c>
      <c r="K19164" s="1">
        <v>2.0</v>
      </c>
      <c r="L19164" s="3">
        <v>37257.0</v>
      </c>
      <c r="M19164" s="3">
        <v>38533.0</v>
      </c>
      <c r="N19164" s="3">
        <v>38791.0</v>
      </c>
    </row>
    <row r="19165">
      <c r="A19165" s="1" t="s">
        <v>67674</v>
      </c>
      <c r="B19165" s="1" t="s">
        <v>67675</v>
      </c>
      <c r="C19165" s="2" t="s">
        <v>67676</v>
      </c>
      <c r="D19165" s="1" t="s">
        <v>67677</v>
      </c>
      <c r="E19165" s="1">
        <v>1175000.0</v>
      </c>
      <c r="F19165" s="1" t="s">
        <v>18</v>
      </c>
      <c r="G19165" s="1" t="s">
        <v>25</v>
      </c>
      <c r="H19165" s="1" t="s">
        <v>89</v>
      </c>
      <c r="I19165" s="1" t="s">
        <v>589</v>
      </c>
      <c r="J19165" s="1" t="s">
        <v>589</v>
      </c>
      <c r="K19165" s="1">
        <v>3.0</v>
      </c>
      <c r="L19165" s="3">
        <v>41122.0</v>
      </c>
      <c r="M19165" s="3">
        <v>41153.0</v>
      </c>
      <c r="N19165" s="3">
        <v>41897.0</v>
      </c>
    </row>
    <row r="19166">
      <c r="A19166" s="1" t="s">
        <v>67678</v>
      </c>
      <c r="B19166" s="1" t="s">
        <v>67679</v>
      </c>
      <c r="C19166" s="2" t="s">
        <v>67680</v>
      </c>
      <c r="D19166" s="1" t="s">
        <v>7824</v>
      </c>
      <c r="E19166" s="1">
        <v>40000.0</v>
      </c>
      <c r="F19166" s="1" t="s">
        <v>18</v>
      </c>
      <c r="K19166" s="1">
        <v>1.0</v>
      </c>
      <c r="M19166" s="3">
        <v>40759.0</v>
      </c>
      <c r="N19166" s="3">
        <v>40759.0</v>
      </c>
    </row>
    <row r="19167">
      <c r="A19167" s="1" t="s">
        <v>67681</v>
      </c>
      <c r="B19167" s="1" t="s">
        <v>67682</v>
      </c>
      <c r="C19167" s="2" t="s">
        <v>67683</v>
      </c>
      <c r="D19167" s="1" t="s">
        <v>36</v>
      </c>
      <c r="E19167" s="1">
        <v>1.75E7</v>
      </c>
      <c r="F19167" s="1" t="s">
        <v>18</v>
      </c>
      <c r="G19167" s="1" t="s">
        <v>25</v>
      </c>
      <c r="H19167" s="1" t="s">
        <v>158</v>
      </c>
      <c r="I19167" s="1" t="s">
        <v>244</v>
      </c>
      <c r="J19167" s="1" t="s">
        <v>6959</v>
      </c>
      <c r="K19167" s="1">
        <v>3.0</v>
      </c>
      <c r="L19167" s="3">
        <v>37257.0</v>
      </c>
      <c r="M19167" s="3">
        <v>38353.0</v>
      </c>
      <c r="N19167" s="3">
        <v>40227.0</v>
      </c>
    </row>
    <row r="19168">
      <c r="A19168" s="1" t="s">
        <v>67684</v>
      </c>
      <c r="B19168" s="1" t="s">
        <v>67685</v>
      </c>
      <c r="C19168" s="2" t="s">
        <v>67686</v>
      </c>
      <c r="D19168" s="1" t="s">
        <v>75</v>
      </c>
      <c r="E19168" s="1">
        <v>3500000.0</v>
      </c>
      <c r="F19168" s="1" t="s">
        <v>113</v>
      </c>
      <c r="G19168" s="1" t="s">
        <v>25</v>
      </c>
      <c r="H19168" s="1" t="s">
        <v>106</v>
      </c>
      <c r="I19168" s="1" t="s">
        <v>107</v>
      </c>
      <c r="J19168" s="1" t="s">
        <v>108</v>
      </c>
      <c r="K19168" s="1">
        <v>1.0</v>
      </c>
      <c r="M19168" s="3">
        <v>41127.0</v>
      </c>
      <c r="N19168" s="3">
        <v>41127.0</v>
      </c>
    </row>
    <row r="19169">
      <c r="A19169" s="1" t="s">
        <v>67687</v>
      </c>
      <c r="B19169" s="1" t="s">
        <v>67688</v>
      </c>
      <c r="C19169" s="2" t="s">
        <v>67689</v>
      </c>
      <c r="D19169" s="1" t="s">
        <v>2479</v>
      </c>
      <c r="E19169" s="1" t="s">
        <v>43</v>
      </c>
      <c r="F19169" s="1" t="s">
        <v>18</v>
      </c>
      <c r="G19169" s="1" t="s">
        <v>25</v>
      </c>
      <c r="H19169" s="1" t="s">
        <v>64</v>
      </c>
      <c r="I19169" s="1" t="s">
        <v>95</v>
      </c>
      <c r="J19169" s="1" t="s">
        <v>376</v>
      </c>
      <c r="K19169" s="1">
        <v>1.0</v>
      </c>
      <c r="L19169" s="3">
        <v>40909.0</v>
      </c>
      <c r="M19169" s="3">
        <v>41212.0</v>
      </c>
      <c r="N19169" s="3">
        <v>41212.0</v>
      </c>
    </row>
    <row r="19170">
      <c r="A19170" s="1" t="s">
        <v>67690</v>
      </c>
      <c r="B19170" s="1" t="s">
        <v>67691</v>
      </c>
      <c r="C19170" s="2" t="s">
        <v>67692</v>
      </c>
      <c r="D19170" s="1" t="s">
        <v>317</v>
      </c>
      <c r="E19170" s="1">
        <v>225000.0</v>
      </c>
      <c r="F19170" s="1" t="s">
        <v>18</v>
      </c>
      <c r="G19170" s="1" t="s">
        <v>25</v>
      </c>
      <c r="H19170" s="1" t="s">
        <v>64</v>
      </c>
      <c r="I19170" s="1" t="s">
        <v>1221</v>
      </c>
      <c r="J19170" s="1" t="s">
        <v>1221</v>
      </c>
      <c r="K19170" s="1">
        <v>1.0</v>
      </c>
      <c r="L19170" s="3">
        <v>41275.0</v>
      </c>
      <c r="M19170" s="3">
        <v>42226.0</v>
      </c>
      <c r="N19170" s="3">
        <v>42226.0</v>
      </c>
    </row>
    <row r="19171">
      <c r="A19171" s="1" t="s">
        <v>67693</v>
      </c>
      <c r="B19171" s="1" t="s">
        <v>67694</v>
      </c>
      <c r="C19171" s="2" t="s">
        <v>67695</v>
      </c>
      <c r="D19171" s="1" t="s">
        <v>67696</v>
      </c>
      <c r="E19171" s="1">
        <v>4.3E7</v>
      </c>
      <c r="F19171" s="1" t="s">
        <v>18</v>
      </c>
      <c r="G19171" s="1" t="s">
        <v>25</v>
      </c>
      <c r="H19171" s="1" t="s">
        <v>208</v>
      </c>
      <c r="I19171" s="1" t="s">
        <v>6943</v>
      </c>
      <c r="J19171" s="1" t="s">
        <v>6943</v>
      </c>
      <c r="K19171" s="1">
        <v>4.0</v>
      </c>
      <c r="L19171" s="3">
        <v>39448.0</v>
      </c>
      <c r="M19171" s="3">
        <v>41030.0</v>
      </c>
      <c r="N19171" s="3">
        <v>42240.0</v>
      </c>
    </row>
    <row r="19172">
      <c r="A19172" s="1" t="s">
        <v>67697</v>
      </c>
      <c r="B19172" s="1" t="s">
        <v>67698</v>
      </c>
      <c r="C19172" s="2" t="s">
        <v>67699</v>
      </c>
      <c r="D19172" s="1" t="s">
        <v>75</v>
      </c>
      <c r="E19172" s="1">
        <v>9000.0</v>
      </c>
      <c r="F19172" s="1" t="s">
        <v>207</v>
      </c>
      <c r="K19172" s="1">
        <v>1.0</v>
      </c>
      <c r="L19172" s="3">
        <v>40725.0</v>
      </c>
      <c r="M19172" s="3">
        <v>40238.0</v>
      </c>
      <c r="N19172" s="3">
        <v>40238.0</v>
      </c>
    </row>
    <row r="19173">
      <c r="A19173" s="1" t="s">
        <v>67700</v>
      </c>
      <c r="B19173" s="1" t="s">
        <v>67701</v>
      </c>
      <c r="C19173" s="2" t="s">
        <v>67702</v>
      </c>
      <c r="D19173" s="1" t="s">
        <v>67703</v>
      </c>
      <c r="E19173" s="1">
        <v>3.55E7</v>
      </c>
      <c r="F19173" s="1" t="s">
        <v>207</v>
      </c>
      <c r="G19173" s="1" t="s">
        <v>699</v>
      </c>
      <c r="H19173" s="1">
        <v>5.0</v>
      </c>
      <c r="I19173" s="1" t="s">
        <v>700</v>
      </c>
      <c r="J19173" s="1" t="s">
        <v>700</v>
      </c>
      <c r="K19173" s="1">
        <v>3.0</v>
      </c>
      <c r="L19173" s="3">
        <v>40311.0</v>
      </c>
      <c r="M19173" s="3">
        <v>40686.0</v>
      </c>
      <c r="N19173" s="3">
        <v>41241.0</v>
      </c>
    </row>
    <row r="19174">
      <c r="A19174" s="1" t="s">
        <v>67704</v>
      </c>
      <c r="B19174" s="1" t="s">
        <v>67705</v>
      </c>
      <c r="C19174" s="2" t="s">
        <v>67706</v>
      </c>
      <c r="D19174" s="1" t="s">
        <v>67707</v>
      </c>
      <c r="E19174" s="1">
        <v>2.0E7</v>
      </c>
      <c r="F19174" s="1" t="s">
        <v>689</v>
      </c>
      <c r="G19174" s="1" t="s">
        <v>25</v>
      </c>
      <c r="H19174" s="1" t="s">
        <v>106</v>
      </c>
      <c r="I19174" s="1" t="s">
        <v>107</v>
      </c>
      <c r="J19174" s="1" t="s">
        <v>108</v>
      </c>
      <c r="K19174" s="1">
        <v>1.0</v>
      </c>
      <c r="M19174" s="3">
        <v>41856.0</v>
      </c>
      <c r="N19174" s="3">
        <v>41856.0</v>
      </c>
    </row>
    <row r="19175">
      <c r="A19175" s="1" t="s">
        <v>67708</v>
      </c>
      <c r="B19175" s="1" t="s">
        <v>67709</v>
      </c>
      <c r="E19175" s="1" t="s">
        <v>43</v>
      </c>
      <c r="F19175" s="1" t="s">
        <v>207</v>
      </c>
      <c r="K19175" s="1">
        <v>1.0</v>
      </c>
      <c r="M19175" s="3">
        <v>42143.0</v>
      </c>
      <c r="N19175" s="3">
        <v>42143.0</v>
      </c>
    </row>
    <row r="19176">
      <c r="A19176" s="1" t="s">
        <v>67710</v>
      </c>
      <c r="B19176" s="1" t="s">
        <v>67711</v>
      </c>
      <c r="C19176" s="2" t="s">
        <v>67712</v>
      </c>
      <c r="D19176" s="1" t="s">
        <v>28636</v>
      </c>
      <c r="E19176" s="1">
        <v>2250000.0</v>
      </c>
      <c r="F19176" s="1" t="s">
        <v>18</v>
      </c>
      <c r="G19176" s="1" t="s">
        <v>2125</v>
      </c>
      <c r="H19176" s="1">
        <v>13.0</v>
      </c>
      <c r="I19176" s="1" t="s">
        <v>2126</v>
      </c>
      <c r="J19176" s="1" t="s">
        <v>2126</v>
      </c>
      <c r="K19176" s="1">
        <v>2.0</v>
      </c>
      <c r="M19176" s="3">
        <v>42090.0</v>
      </c>
      <c r="N19176" s="3">
        <v>42247.0</v>
      </c>
    </row>
    <row r="19177">
      <c r="A19177" s="1" t="s">
        <v>67713</v>
      </c>
      <c r="B19177" s="1" t="s">
        <v>67714</v>
      </c>
      <c r="D19177" s="1" t="s">
        <v>67715</v>
      </c>
      <c r="E19177" s="1">
        <v>465326.0</v>
      </c>
      <c r="F19177" s="1" t="s">
        <v>18</v>
      </c>
      <c r="G19177" s="1" t="s">
        <v>25</v>
      </c>
      <c r="H19177" s="1" t="s">
        <v>64</v>
      </c>
      <c r="I19177" s="1" t="s">
        <v>95</v>
      </c>
      <c r="J19177" s="1" t="s">
        <v>376</v>
      </c>
      <c r="K19177" s="1">
        <v>1.0</v>
      </c>
      <c r="M19177" s="3">
        <v>40010.0</v>
      </c>
      <c r="N19177" s="3">
        <v>40010.0</v>
      </c>
    </row>
    <row r="19178">
      <c r="A19178" s="1" t="s">
        <v>67716</v>
      </c>
      <c r="B19178" s="1" t="s">
        <v>67717</v>
      </c>
      <c r="C19178" s="2" t="s">
        <v>67718</v>
      </c>
      <c r="D19178" s="1" t="s">
        <v>67719</v>
      </c>
      <c r="E19178" s="1">
        <v>1000000.0</v>
      </c>
      <c r="F19178" s="1" t="s">
        <v>18</v>
      </c>
      <c r="K19178" s="1">
        <v>1.0</v>
      </c>
      <c r="L19178" s="3">
        <v>41640.0</v>
      </c>
      <c r="M19178" s="3">
        <v>41815.0</v>
      </c>
      <c r="N19178" s="3">
        <v>41815.0</v>
      </c>
    </row>
    <row r="19179">
      <c r="A19179" s="1" t="s">
        <v>67720</v>
      </c>
      <c r="B19179" s="1" t="s">
        <v>67721</v>
      </c>
      <c r="C19179" s="2" t="s">
        <v>67722</v>
      </c>
      <c r="D19179" s="1" t="s">
        <v>63</v>
      </c>
      <c r="E19179" s="1">
        <v>1.9E7</v>
      </c>
      <c r="F19179" s="1" t="s">
        <v>18</v>
      </c>
      <c r="G19179" s="1" t="s">
        <v>25</v>
      </c>
      <c r="H19179" s="1" t="s">
        <v>644</v>
      </c>
      <c r="I19179" s="1" t="s">
        <v>645</v>
      </c>
      <c r="J19179" s="1" t="s">
        <v>11066</v>
      </c>
      <c r="K19179" s="1">
        <v>1.0</v>
      </c>
      <c r="L19179" s="3">
        <v>36526.0</v>
      </c>
      <c r="M19179" s="3">
        <v>40500.0</v>
      </c>
      <c r="N19179" s="3">
        <v>40500.0</v>
      </c>
    </row>
    <row r="19180">
      <c r="A19180" s="1" t="s">
        <v>67723</v>
      </c>
      <c r="B19180" s="1" t="s">
        <v>67724</v>
      </c>
      <c r="C19180" s="2" t="s">
        <v>67725</v>
      </c>
      <c r="D19180" s="1" t="s">
        <v>56</v>
      </c>
      <c r="E19180" s="1">
        <v>1800000.0</v>
      </c>
      <c r="F19180" s="1" t="s">
        <v>18</v>
      </c>
      <c r="G19180" s="1" t="s">
        <v>25</v>
      </c>
      <c r="H19180" s="1" t="s">
        <v>286</v>
      </c>
      <c r="I19180" s="1" t="s">
        <v>3709</v>
      </c>
      <c r="J19180" s="1" t="s">
        <v>3709</v>
      </c>
      <c r="K19180" s="1">
        <v>1.0</v>
      </c>
      <c r="L19180" s="3">
        <v>39083.0</v>
      </c>
      <c r="M19180" s="3">
        <v>40161.0</v>
      </c>
      <c r="N19180" s="3">
        <v>40161.0</v>
      </c>
    </row>
    <row r="19181">
      <c r="A19181" s="1" t="s">
        <v>67726</v>
      </c>
      <c r="B19181" s="1" t="s">
        <v>67727</v>
      </c>
      <c r="C19181" s="2" t="s">
        <v>67728</v>
      </c>
      <c r="D19181" s="1" t="s">
        <v>56</v>
      </c>
      <c r="E19181" s="1">
        <v>712671.0</v>
      </c>
      <c r="F19181" s="1" t="s">
        <v>18</v>
      </c>
      <c r="G19181" s="1" t="s">
        <v>128</v>
      </c>
      <c r="H19181" s="1" t="s">
        <v>5025</v>
      </c>
      <c r="I19181" s="1" t="s">
        <v>5026</v>
      </c>
      <c r="J19181" s="1" t="s">
        <v>5026</v>
      </c>
      <c r="K19181" s="1">
        <v>2.0</v>
      </c>
      <c r="M19181" s="3">
        <v>40806.0</v>
      </c>
      <c r="N19181" s="3">
        <v>41115.0</v>
      </c>
    </row>
    <row r="19182">
      <c r="A19182" s="1" t="s">
        <v>67729</v>
      </c>
      <c r="B19182" s="1" t="s">
        <v>67730</v>
      </c>
      <c r="C19182" s="2" t="s">
        <v>67731</v>
      </c>
      <c r="D19182" s="1" t="s">
        <v>67732</v>
      </c>
      <c r="E19182" s="1">
        <v>5190128.0</v>
      </c>
      <c r="F19182" s="1" t="s">
        <v>113</v>
      </c>
      <c r="G19182" s="1" t="s">
        <v>128</v>
      </c>
      <c r="H19182" s="1" t="s">
        <v>326</v>
      </c>
      <c r="I19182" s="1" t="s">
        <v>130</v>
      </c>
      <c r="J19182" s="1" t="s">
        <v>327</v>
      </c>
      <c r="K19182" s="1">
        <v>2.0</v>
      </c>
      <c r="L19182" s="3">
        <v>38565.0</v>
      </c>
      <c r="M19182" s="3">
        <v>39326.0</v>
      </c>
      <c r="N19182" s="3">
        <v>39658.0</v>
      </c>
    </row>
    <row r="19183">
      <c r="A19183" s="1" t="s">
        <v>67733</v>
      </c>
      <c r="B19183" s="1" t="s">
        <v>67734</v>
      </c>
      <c r="C19183" s="2" t="s">
        <v>67735</v>
      </c>
      <c r="D19183" s="1" t="s">
        <v>56</v>
      </c>
      <c r="E19183" s="1">
        <v>1764230.0</v>
      </c>
      <c r="F19183" s="1" t="s">
        <v>18</v>
      </c>
      <c r="G19183" s="1" t="s">
        <v>165</v>
      </c>
      <c r="H19183" s="1" t="s">
        <v>166</v>
      </c>
      <c r="I19183" s="1" t="s">
        <v>167</v>
      </c>
      <c r="J19183" s="1" t="s">
        <v>167</v>
      </c>
      <c r="K19183" s="1">
        <v>1.0</v>
      </c>
      <c r="M19183" s="3">
        <v>40567.0</v>
      </c>
      <c r="N19183" s="3">
        <v>40567.0</v>
      </c>
    </row>
    <row r="19184">
      <c r="A19184" s="1" t="s">
        <v>67736</v>
      </c>
      <c r="B19184" s="1" t="s">
        <v>67737</v>
      </c>
      <c r="D19184" s="1" t="s">
        <v>60799</v>
      </c>
      <c r="E19184" s="1">
        <v>9500000.0</v>
      </c>
      <c r="F19184" s="1" t="s">
        <v>207</v>
      </c>
      <c r="G19184" s="1" t="s">
        <v>25</v>
      </c>
      <c r="H19184" s="1" t="s">
        <v>64</v>
      </c>
      <c r="I19184" s="1" t="s">
        <v>65</v>
      </c>
      <c r="J19184" s="1" t="s">
        <v>71</v>
      </c>
      <c r="K19184" s="1">
        <v>1.0</v>
      </c>
      <c r="M19184" s="3">
        <v>38015.0</v>
      </c>
      <c r="N19184" s="3">
        <v>38015.0</v>
      </c>
    </row>
    <row r="19185">
      <c r="A19185" s="1" t="s">
        <v>67738</v>
      </c>
      <c r="B19185" s="1" t="s">
        <v>67739</v>
      </c>
      <c r="C19185" s="2" t="s">
        <v>67740</v>
      </c>
      <c r="D19185" s="1" t="s">
        <v>42</v>
      </c>
      <c r="E19185" s="1">
        <v>5165160.0</v>
      </c>
      <c r="F19185" s="1" t="s">
        <v>18</v>
      </c>
      <c r="G19185" s="1" t="s">
        <v>1062</v>
      </c>
      <c r="H19185" s="1">
        <v>2.0</v>
      </c>
      <c r="I19185" s="1" t="s">
        <v>1698</v>
      </c>
      <c r="J19185" s="1" t="s">
        <v>67741</v>
      </c>
      <c r="K19185" s="1">
        <v>1.0</v>
      </c>
      <c r="L19185" s="3">
        <v>36892.0</v>
      </c>
      <c r="M19185" s="3">
        <v>41122.0</v>
      </c>
      <c r="N19185" s="3">
        <v>41122.0</v>
      </c>
    </row>
    <row r="19186">
      <c r="A19186" s="1" t="s">
        <v>67742</v>
      </c>
      <c r="B19186" s="1" t="s">
        <v>67743</v>
      </c>
      <c r="C19186" s="2" t="s">
        <v>67744</v>
      </c>
      <c r="D19186" s="1" t="s">
        <v>94</v>
      </c>
      <c r="E19186" s="1">
        <v>6000000.0</v>
      </c>
      <c r="F19186" s="1" t="s">
        <v>18</v>
      </c>
      <c r="G19186" s="1" t="s">
        <v>25</v>
      </c>
      <c r="H19186" s="1" t="s">
        <v>64</v>
      </c>
      <c r="I19186" s="1" t="s">
        <v>65</v>
      </c>
      <c r="J19186" s="1" t="s">
        <v>984</v>
      </c>
      <c r="K19186" s="1">
        <v>1.0</v>
      </c>
      <c r="L19186" s="3">
        <v>41640.0</v>
      </c>
      <c r="M19186" s="3">
        <v>42004.0</v>
      </c>
      <c r="N19186" s="3">
        <v>42004.0</v>
      </c>
    </row>
    <row r="19187">
      <c r="A19187" s="1" t="s">
        <v>67745</v>
      </c>
      <c r="B19187" s="1" t="s">
        <v>67746</v>
      </c>
      <c r="C19187" s="2" t="s">
        <v>67747</v>
      </c>
      <c r="D19187" s="1" t="s">
        <v>75</v>
      </c>
      <c r="E19187" s="1">
        <v>5000000.0</v>
      </c>
      <c r="F19187" s="1" t="s">
        <v>18</v>
      </c>
      <c r="G19187" s="1" t="s">
        <v>2271</v>
      </c>
      <c r="H19187" s="1">
        <v>34.0</v>
      </c>
      <c r="I19187" s="1" t="s">
        <v>2272</v>
      </c>
      <c r="J19187" s="1" t="s">
        <v>2272</v>
      </c>
      <c r="K19187" s="1">
        <v>2.0</v>
      </c>
      <c r="L19187" s="3">
        <v>39600.0</v>
      </c>
      <c r="M19187" s="3">
        <v>41415.0</v>
      </c>
      <c r="N19187" s="3">
        <v>42146.0</v>
      </c>
    </row>
    <row r="19188">
      <c r="A19188" s="1" t="s">
        <v>67748</v>
      </c>
      <c r="B19188" s="1" t="s">
        <v>67749</v>
      </c>
      <c r="C19188" s="2" t="s">
        <v>67750</v>
      </c>
      <c r="D19188" s="1" t="s">
        <v>67751</v>
      </c>
      <c r="E19188" s="1">
        <v>400000.0</v>
      </c>
      <c r="F19188" s="1" t="s">
        <v>18</v>
      </c>
      <c r="G19188" s="1" t="s">
        <v>57</v>
      </c>
      <c r="H19188" s="1" t="s">
        <v>202</v>
      </c>
      <c r="I19188" s="1" t="s">
        <v>203</v>
      </c>
      <c r="J19188" s="1" t="s">
        <v>33012</v>
      </c>
      <c r="K19188" s="1">
        <v>1.0</v>
      </c>
      <c r="L19188" s="3">
        <v>41746.0</v>
      </c>
      <c r="M19188" s="3">
        <v>41746.0</v>
      </c>
      <c r="N19188" s="3">
        <v>41746.0</v>
      </c>
    </row>
    <row r="19189">
      <c r="A19189" s="1" t="s">
        <v>67752</v>
      </c>
      <c r="B19189" s="1" t="s">
        <v>67753</v>
      </c>
      <c r="C19189" s="2" t="s">
        <v>67754</v>
      </c>
      <c r="D19189" s="1" t="s">
        <v>56</v>
      </c>
      <c r="E19189" s="1">
        <v>100000.0</v>
      </c>
      <c r="F19189" s="1" t="s">
        <v>18</v>
      </c>
      <c r="G19189" s="1" t="s">
        <v>25</v>
      </c>
      <c r="H19189" s="1" t="s">
        <v>3477</v>
      </c>
      <c r="I19189" s="1" t="s">
        <v>8021</v>
      </c>
      <c r="J19189" s="1" t="s">
        <v>8021</v>
      </c>
      <c r="K19189" s="1">
        <v>1.0</v>
      </c>
      <c r="L19189" s="3">
        <v>40909.0</v>
      </c>
      <c r="M19189" s="3">
        <v>41179.0</v>
      </c>
      <c r="N19189" s="3">
        <v>41179.0</v>
      </c>
    </row>
    <row r="19190">
      <c r="A19190" s="1" t="s">
        <v>67755</v>
      </c>
      <c r="B19190" s="2" t="s">
        <v>67756</v>
      </c>
      <c r="C19190" s="2" t="s">
        <v>67757</v>
      </c>
      <c r="D19190" s="1" t="s">
        <v>67758</v>
      </c>
      <c r="E19190" s="1">
        <v>1.14E7</v>
      </c>
      <c r="F19190" s="1" t="s">
        <v>18</v>
      </c>
      <c r="G19190" s="1" t="s">
        <v>25</v>
      </c>
      <c r="H19190" s="1" t="s">
        <v>64</v>
      </c>
      <c r="I19190" s="1" t="s">
        <v>65</v>
      </c>
      <c r="J19190" s="1" t="s">
        <v>929</v>
      </c>
      <c r="K19190" s="1">
        <v>2.0</v>
      </c>
      <c r="L19190" s="3">
        <v>41275.0</v>
      </c>
      <c r="M19190" s="3">
        <v>41521.0</v>
      </c>
      <c r="N19190" s="3">
        <v>41954.0</v>
      </c>
    </row>
    <row r="19191">
      <c r="A19191" s="1" t="s">
        <v>67759</v>
      </c>
      <c r="B19191" s="1" t="s">
        <v>67760</v>
      </c>
      <c r="C19191" s="2" t="s">
        <v>67761</v>
      </c>
      <c r="D19191" s="1" t="s">
        <v>43093</v>
      </c>
      <c r="E19191" s="1">
        <v>6800000.0</v>
      </c>
      <c r="F19191" s="1" t="s">
        <v>207</v>
      </c>
      <c r="G19191" s="1" t="s">
        <v>25</v>
      </c>
      <c r="H19191" s="1" t="s">
        <v>99</v>
      </c>
      <c r="I19191" s="1" t="s">
        <v>100</v>
      </c>
      <c r="J19191" s="1" t="s">
        <v>100</v>
      </c>
      <c r="K19191" s="1">
        <v>2.0</v>
      </c>
      <c r="M19191" s="3">
        <v>37830.0</v>
      </c>
      <c r="N19191" s="3">
        <v>39692.0</v>
      </c>
    </row>
    <row r="19192">
      <c r="A19192" s="1" t="s">
        <v>67762</v>
      </c>
      <c r="B19192" s="1" t="s">
        <v>67763</v>
      </c>
      <c r="C19192" s="2" t="s">
        <v>67764</v>
      </c>
      <c r="D19192" s="1" t="s">
        <v>933</v>
      </c>
      <c r="E19192" s="1">
        <v>3350000.0</v>
      </c>
      <c r="F19192" s="1" t="s">
        <v>18</v>
      </c>
      <c r="G19192" s="1" t="s">
        <v>128</v>
      </c>
      <c r="H19192" s="1" t="s">
        <v>129</v>
      </c>
      <c r="I19192" s="1" t="s">
        <v>130</v>
      </c>
      <c r="J19192" s="1" t="s">
        <v>130</v>
      </c>
      <c r="K19192" s="1">
        <v>2.0</v>
      </c>
      <c r="M19192" s="3">
        <v>40780.0</v>
      </c>
      <c r="N19192" s="3">
        <v>41564.0</v>
      </c>
    </row>
    <row r="19193">
      <c r="A19193" s="1" t="s">
        <v>67765</v>
      </c>
      <c r="B19193" s="1" t="s">
        <v>67766</v>
      </c>
      <c r="C19193" s="2" t="s">
        <v>67767</v>
      </c>
      <c r="D19193" s="1" t="s">
        <v>264</v>
      </c>
      <c r="E19193" s="1">
        <v>4.8919968E7</v>
      </c>
      <c r="F19193" s="1" t="s">
        <v>18</v>
      </c>
      <c r="G19193" s="1" t="s">
        <v>128</v>
      </c>
      <c r="H19193" s="1" t="s">
        <v>129</v>
      </c>
      <c r="I19193" s="1" t="s">
        <v>130</v>
      </c>
      <c r="J19193" s="1" t="s">
        <v>130</v>
      </c>
      <c r="K19193" s="1">
        <v>1.0</v>
      </c>
      <c r="M19193" s="3">
        <v>40640.0</v>
      </c>
      <c r="N19193" s="3">
        <v>40640.0</v>
      </c>
    </row>
    <row r="19194">
      <c r="A19194" s="1" t="s">
        <v>67768</v>
      </c>
      <c r="B19194" s="1" t="s">
        <v>67769</v>
      </c>
      <c r="C19194" s="2" t="s">
        <v>67770</v>
      </c>
      <c r="D19194" s="1" t="s">
        <v>741</v>
      </c>
      <c r="E19194" s="1">
        <v>123000.0</v>
      </c>
      <c r="F19194" s="1" t="s">
        <v>18</v>
      </c>
      <c r="G19194" s="1" t="s">
        <v>12312</v>
      </c>
      <c r="H19194" s="1">
        <v>18.0</v>
      </c>
      <c r="I19194" s="1" t="s">
        <v>28669</v>
      </c>
      <c r="J19194" s="1" t="s">
        <v>28670</v>
      </c>
      <c r="K19194" s="1">
        <v>1.0</v>
      </c>
      <c r="M19194" s="3">
        <v>38909.0</v>
      </c>
      <c r="N19194" s="3">
        <v>38909.0</v>
      </c>
    </row>
    <row r="19195">
      <c r="A19195" s="1" t="s">
        <v>67771</v>
      </c>
      <c r="B19195" s="1" t="s">
        <v>67772</v>
      </c>
      <c r="C19195" s="2" t="s">
        <v>67773</v>
      </c>
      <c r="D19195" s="1" t="s">
        <v>11125</v>
      </c>
      <c r="E19195" s="1" t="s">
        <v>43</v>
      </c>
      <c r="F19195" s="1" t="s">
        <v>18</v>
      </c>
      <c r="G19195" s="1" t="s">
        <v>25</v>
      </c>
      <c r="H19195" s="1" t="s">
        <v>64</v>
      </c>
      <c r="I19195" s="1" t="s">
        <v>95</v>
      </c>
      <c r="J19195" s="1" t="s">
        <v>95</v>
      </c>
      <c r="K19195" s="1">
        <v>1.0</v>
      </c>
      <c r="L19195" s="3">
        <v>41365.0</v>
      </c>
      <c r="M19195" s="3">
        <v>41698.0</v>
      </c>
      <c r="N19195" s="3">
        <v>41698.0</v>
      </c>
    </row>
    <row r="19196">
      <c r="A19196" s="1" t="s">
        <v>67774</v>
      </c>
      <c r="B19196" s="2" t="s">
        <v>67775</v>
      </c>
      <c r="C19196" s="2" t="s">
        <v>67776</v>
      </c>
      <c r="D19196" s="1" t="s">
        <v>75</v>
      </c>
      <c r="E19196" s="1">
        <v>5000000.0</v>
      </c>
      <c r="F19196" s="1" t="s">
        <v>18</v>
      </c>
      <c r="G19196" s="1" t="s">
        <v>2271</v>
      </c>
      <c r="H19196" s="1">
        <v>34.0</v>
      </c>
      <c r="I19196" s="1" t="s">
        <v>2272</v>
      </c>
      <c r="J19196" s="1" t="s">
        <v>2272</v>
      </c>
      <c r="K19196" s="1">
        <v>1.0</v>
      </c>
      <c r="L19196" s="3">
        <v>40529.0</v>
      </c>
      <c r="M19196" s="3">
        <v>41458.0</v>
      </c>
      <c r="N19196" s="3">
        <v>41458.0</v>
      </c>
    </row>
    <row r="19197">
      <c r="A19197" s="1" t="s">
        <v>67777</v>
      </c>
      <c r="B19197" s="1" t="s">
        <v>67778</v>
      </c>
      <c r="C19197" s="2" t="s">
        <v>67779</v>
      </c>
      <c r="D19197" s="1" t="s">
        <v>67780</v>
      </c>
      <c r="E19197" s="1">
        <v>19615.0</v>
      </c>
      <c r="F19197" s="1" t="s">
        <v>18</v>
      </c>
      <c r="G19197" s="1" t="s">
        <v>57</v>
      </c>
      <c r="H19197" s="1" t="s">
        <v>3339</v>
      </c>
      <c r="I19197" s="1" t="s">
        <v>3340</v>
      </c>
      <c r="J19197" s="1" t="s">
        <v>3341</v>
      </c>
      <c r="K19197" s="1">
        <v>1.0</v>
      </c>
      <c r="L19197" s="3">
        <v>40909.0</v>
      </c>
      <c r="M19197" s="3">
        <v>41331.0</v>
      </c>
      <c r="N19197" s="3">
        <v>41331.0</v>
      </c>
    </row>
    <row r="19198">
      <c r="A19198" s="1" t="s">
        <v>67781</v>
      </c>
      <c r="B19198" s="1" t="s">
        <v>67782</v>
      </c>
      <c r="C19198" s="2" t="s">
        <v>67783</v>
      </c>
      <c r="D19198" s="1" t="s">
        <v>445</v>
      </c>
      <c r="E19198" s="1">
        <v>968000.0</v>
      </c>
      <c r="F19198" s="1" t="s">
        <v>18</v>
      </c>
      <c r="K19198" s="1">
        <v>1.0</v>
      </c>
      <c r="L19198" s="3">
        <v>37987.0</v>
      </c>
      <c r="M19198" s="3">
        <v>39584.0</v>
      </c>
      <c r="N19198" s="3">
        <v>39584.0</v>
      </c>
    </row>
    <row r="19199">
      <c r="A19199" s="1" t="s">
        <v>67784</v>
      </c>
      <c r="B19199" s="1" t="s">
        <v>67785</v>
      </c>
      <c r="C19199" s="2" t="s">
        <v>67786</v>
      </c>
      <c r="D19199" s="1" t="s">
        <v>67787</v>
      </c>
      <c r="E19199" s="1">
        <v>16773.0</v>
      </c>
      <c r="F19199" s="1" t="s">
        <v>18</v>
      </c>
      <c r="G19199" s="1" t="s">
        <v>1284</v>
      </c>
      <c r="H19199" s="1">
        <v>29.0</v>
      </c>
      <c r="I19199" s="1" t="s">
        <v>3331</v>
      </c>
      <c r="J19199" s="1" t="s">
        <v>67788</v>
      </c>
      <c r="K19199" s="1">
        <v>1.0</v>
      </c>
      <c r="L19199" s="3">
        <v>42005.0</v>
      </c>
      <c r="M19199" s="3">
        <v>42272.0</v>
      </c>
      <c r="N19199" s="3">
        <v>42272.0</v>
      </c>
    </row>
    <row r="19200">
      <c r="A19200" s="1" t="s">
        <v>67789</v>
      </c>
      <c r="B19200" s="1" t="s">
        <v>67790</v>
      </c>
      <c r="C19200" s="2" t="s">
        <v>67791</v>
      </c>
      <c r="D19200" s="1" t="s">
        <v>67792</v>
      </c>
      <c r="E19200" s="1">
        <v>150000.0</v>
      </c>
      <c r="F19200" s="1" t="s">
        <v>18</v>
      </c>
      <c r="G19200" s="1" t="s">
        <v>25</v>
      </c>
      <c r="H19200" s="1" t="s">
        <v>644</v>
      </c>
      <c r="I19200" s="1" t="s">
        <v>60153</v>
      </c>
      <c r="J19200" s="1" t="s">
        <v>13415</v>
      </c>
      <c r="K19200" s="1">
        <v>2.0</v>
      </c>
      <c r="L19200" s="3">
        <v>39495.0</v>
      </c>
      <c r="M19200" s="3">
        <v>39783.0</v>
      </c>
      <c r="N19200" s="3">
        <v>40391.0</v>
      </c>
    </row>
    <row r="19201">
      <c r="A19201" s="1" t="s">
        <v>67793</v>
      </c>
      <c r="B19201" s="1" t="s">
        <v>67794</v>
      </c>
      <c r="C19201" s="2" t="s">
        <v>67795</v>
      </c>
      <c r="D19201" s="1" t="s">
        <v>67796</v>
      </c>
      <c r="E19201" s="1">
        <v>350000.0</v>
      </c>
      <c r="F19201" s="1" t="s">
        <v>207</v>
      </c>
      <c r="G19201" s="1" t="s">
        <v>699</v>
      </c>
      <c r="H19201" s="1">
        <v>6.0</v>
      </c>
      <c r="I19201" s="1" t="s">
        <v>700</v>
      </c>
      <c r="J19201" s="1" t="s">
        <v>13642</v>
      </c>
      <c r="K19201" s="1">
        <v>1.0</v>
      </c>
      <c r="L19201" s="3">
        <v>40179.0</v>
      </c>
      <c r="M19201" s="3">
        <v>40695.0</v>
      </c>
      <c r="N19201" s="3">
        <v>40695.0</v>
      </c>
    </row>
    <row r="19202">
      <c r="A19202" s="1" t="s">
        <v>67797</v>
      </c>
      <c r="B19202" s="1" t="s">
        <v>67798</v>
      </c>
      <c r="C19202" s="2" t="s">
        <v>67799</v>
      </c>
      <c r="D19202" s="1" t="s">
        <v>67800</v>
      </c>
      <c r="E19202" s="1">
        <v>1075000.0</v>
      </c>
      <c r="F19202" s="1" t="s">
        <v>18</v>
      </c>
      <c r="G19202" s="1" t="s">
        <v>25</v>
      </c>
      <c r="H19202" s="1" t="s">
        <v>1352</v>
      </c>
      <c r="I19202" s="1" t="s">
        <v>1353</v>
      </c>
      <c r="J19202" s="1" t="s">
        <v>47117</v>
      </c>
      <c r="K19202" s="1">
        <v>2.0</v>
      </c>
      <c r="L19202" s="3">
        <v>41275.0</v>
      </c>
      <c r="M19202" s="3">
        <v>42011.0</v>
      </c>
      <c r="N19202" s="3">
        <v>42213.0</v>
      </c>
    </row>
    <row r="19203">
      <c r="A19203" s="1" t="s">
        <v>67801</v>
      </c>
      <c r="B19203" s="1" t="s">
        <v>67802</v>
      </c>
      <c r="C19203" s="2" t="s">
        <v>67803</v>
      </c>
      <c r="D19203" s="1" t="s">
        <v>67804</v>
      </c>
      <c r="E19203" s="1">
        <v>3200000.0</v>
      </c>
      <c r="F19203" s="1" t="s">
        <v>18</v>
      </c>
      <c r="G19203" s="1" t="s">
        <v>25</v>
      </c>
      <c r="H19203" s="1" t="s">
        <v>106</v>
      </c>
      <c r="I19203" s="1" t="s">
        <v>107</v>
      </c>
      <c r="J19203" s="1" t="s">
        <v>108</v>
      </c>
      <c r="K19203" s="1">
        <v>2.0</v>
      </c>
      <c r="L19203" s="3">
        <v>40317.0</v>
      </c>
      <c r="M19203" s="3">
        <v>41250.0</v>
      </c>
      <c r="N19203" s="3">
        <v>42180.0</v>
      </c>
    </row>
    <row r="19204">
      <c r="A19204" s="1" t="s">
        <v>67805</v>
      </c>
      <c r="B19204" s="1" t="s">
        <v>67806</v>
      </c>
      <c r="C19204" s="2" t="s">
        <v>67807</v>
      </c>
      <c r="D19204" s="1" t="s">
        <v>94</v>
      </c>
      <c r="E19204" s="1">
        <v>5090004.0</v>
      </c>
      <c r="F19204" s="1" t="s">
        <v>18</v>
      </c>
      <c r="G19204" s="1" t="s">
        <v>25</v>
      </c>
      <c r="H19204" s="1" t="s">
        <v>1011</v>
      </c>
      <c r="I19204" s="1" t="s">
        <v>1012</v>
      </c>
      <c r="J19204" s="1" t="s">
        <v>1012</v>
      </c>
      <c r="K19204" s="1">
        <v>1.0</v>
      </c>
      <c r="M19204" s="3">
        <v>40226.0</v>
      </c>
      <c r="N19204" s="3">
        <v>40226.0</v>
      </c>
    </row>
    <row r="19205">
      <c r="A19205" s="1" t="s">
        <v>67808</v>
      </c>
      <c r="B19205" s="1" t="s">
        <v>67809</v>
      </c>
      <c r="C19205" s="2" t="s">
        <v>67810</v>
      </c>
      <c r="D19205" s="1" t="s">
        <v>9564</v>
      </c>
      <c r="E19205" s="1">
        <v>1000000.0</v>
      </c>
      <c r="F19205" s="1" t="s">
        <v>18</v>
      </c>
      <c r="G19205" s="1" t="s">
        <v>4881</v>
      </c>
      <c r="I19205" s="1" t="s">
        <v>4882</v>
      </c>
      <c r="J19205" s="1" t="s">
        <v>4882</v>
      </c>
      <c r="K19205" s="1">
        <v>1.0</v>
      </c>
      <c r="M19205" s="3">
        <v>40770.0</v>
      </c>
      <c r="N19205" s="3">
        <v>40770.0</v>
      </c>
    </row>
    <row r="19206">
      <c r="A19206" s="1" t="s">
        <v>67811</v>
      </c>
      <c r="B19206" s="2" t="s">
        <v>67812</v>
      </c>
      <c r="C19206" s="2" t="s">
        <v>67813</v>
      </c>
      <c r="D19206" s="1" t="s">
        <v>75</v>
      </c>
      <c r="E19206" s="1">
        <v>2551020.0</v>
      </c>
      <c r="F19206" s="1" t="s">
        <v>18</v>
      </c>
      <c r="G19206" s="1" t="s">
        <v>2271</v>
      </c>
      <c r="H19206" s="1">
        <v>34.0</v>
      </c>
      <c r="I19206" s="1" t="s">
        <v>2272</v>
      </c>
      <c r="J19206" s="1" t="s">
        <v>2272</v>
      </c>
      <c r="K19206" s="1">
        <v>1.0</v>
      </c>
      <c r="L19206" s="3">
        <v>40455.0</v>
      </c>
      <c r="M19206" s="3">
        <v>41463.0</v>
      </c>
      <c r="N19206" s="3">
        <v>41463.0</v>
      </c>
    </row>
    <row r="19207">
      <c r="A19207" s="1" t="s">
        <v>67814</v>
      </c>
      <c r="B19207" s="1" t="s">
        <v>67815</v>
      </c>
      <c r="C19207" s="2" t="s">
        <v>67816</v>
      </c>
      <c r="D19207" s="1" t="s">
        <v>1377</v>
      </c>
      <c r="E19207" s="1">
        <v>2300000.0</v>
      </c>
      <c r="F19207" s="1" t="s">
        <v>113</v>
      </c>
      <c r="G19207" s="1" t="s">
        <v>25</v>
      </c>
      <c r="H19207" s="1" t="s">
        <v>64</v>
      </c>
      <c r="I19207" s="1" t="s">
        <v>65</v>
      </c>
      <c r="J19207" s="1" t="s">
        <v>1251</v>
      </c>
      <c r="K19207" s="1">
        <v>1.0</v>
      </c>
      <c r="M19207" s="3">
        <v>41312.0</v>
      </c>
      <c r="N19207" s="3">
        <v>41312.0</v>
      </c>
    </row>
    <row r="19208">
      <c r="A19208" s="1" t="s">
        <v>67817</v>
      </c>
      <c r="B19208" s="2" t="s">
        <v>67818</v>
      </c>
      <c r="D19208" s="1" t="s">
        <v>67819</v>
      </c>
      <c r="E19208" s="1">
        <v>6000000.0</v>
      </c>
      <c r="F19208" s="1" t="s">
        <v>18</v>
      </c>
      <c r="G19208" s="1" t="s">
        <v>25</v>
      </c>
      <c r="H19208" s="1" t="s">
        <v>142</v>
      </c>
      <c r="I19208" s="1" t="s">
        <v>143</v>
      </c>
      <c r="J19208" s="1" t="s">
        <v>143</v>
      </c>
      <c r="K19208" s="1">
        <v>1.0</v>
      </c>
      <c r="M19208" s="3">
        <v>40513.0</v>
      </c>
      <c r="N19208" s="3">
        <v>40513.0</v>
      </c>
    </row>
    <row r="19209">
      <c r="A19209" s="1" t="s">
        <v>67820</v>
      </c>
      <c r="B19209" s="1" t="s">
        <v>67821</v>
      </c>
      <c r="C19209" s="2" t="s">
        <v>67822</v>
      </c>
      <c r="D19209" s="1" t="s">
        <v>67823</v>
      </c>
      <c r="E19209" s="1">
        <v>1500000.0</v>
      </c>
      <c r="F19209" s="1" t="s">
        <v>18</v>
      </c>
      <c r="G19209" s="1" t="s">
        <v>25</v>
      </c>
      <c r="H19209" s="1" t="s">
        <v>142</v>
      </c>
      <c r="I19209" s="1" t="s">
        <v>143</v>
      </c>
      <c r="J19209" s="1" t="s">
        <v>143</v>
      </c>
      <c r="K19209" s="1">
        <v>3.0</v>
      </c>
      <c r="L19209" s="3">
        <v>39356.0</v>
      </c>
      <c r="M19209" s="3">
        <v>39387.0</v>
      </c>
      <c r="N19209" s="3">
        <v>40141.0</v>
      </c>
    </row>
    <row r="19210">
      <c r="A19210" s="1" t="s">
        <v>67824</v>
      </c>
      <c r="B19210" s="1" t="s">
        <v>67825</v>
      </c>
      <c r="C19210" s="2" t="s">
        <v>67826</v>
      </c>
      <c r="D19210" s="1" t="s">
        <v>67827</v>
      </c>
      <c r="E19210" s="1">
        <v>3352194.0</v>
      </c>
      <c r="F19210" s="1" t="s">
        <v>207</v>
      </c>
      <c r="G19210" s="1" t="s">
        <v>25</v>
      </c>
      <c r="H19210" s="1" t="s">
        <v>82</v>
      </c>
      <c r="I19210" s="1" t="s">
        <v>1764</v>
      </c>
      <c r="J19210" s="1" t="s">
        <v>2524</v>
      </c>
      <c r="K19210" s="1">
        <v>3.0</v>
      </c>
      <c r="L19210" s="3">
        <v>39814.0</v>
      </c>
      <c r="M19210" s="3">
        <v>40466.0</v>
      </c>
      <c r="N19210" s="3">
        <v>41019.0</v>
      </c>
    </row>
    <row r="19211">
      <c r="A19211" s="1" t="s">
        <v>67828</v>
      </c>
      <c r="B19211" s="1" t="s">
        <v>67829</v>
      </c>
      <c r="C19211" s="2" t="s">
        <v>67830</v>
      </c>
      <c r="D19211" s="1" t="s">
        <v>67831</v>
      </c>
      <c r="E19211" s="1">
        <v>4000000.0</v>
      </c>
      <c r="F19211" s="1" t="s">
        <v>18</v>
      </c>
      <c r="G19211" s="1" t="s">
        <v>1138</v>
      </c>
      <c r="H19211" s="1">
        <v>27.0</v>
      </c>
      <c r="K19211" s="1">
        <v>2.0</v>
      </c>
      <c r="L19211" s="3">
        <v>40858.0</v>
      </c>
      <c r="M19211" s="3">
        <v>40969.0</v>
      </c>
      <c r="N19211" s="3">
        <v>41456.0</v>
      </c>
    </row>
    <row r="19212">
      <c r="A19212" s="1" t="s">
        <v>67832</v>
      </c>
      <c r="B19212" s="1" t="s">
        <v>67833</v>
      </c>
      <c r="C19212" s="2" t="s">
        <v>67834</v>
      </c>
      <c r="D19212" s="1" t="s">
        <v>67835</v>
      </c>
      <c r="E19212" s="1">
        <v>3500000.0</v>
      </c>
      <c r="F19212" s="1" t="s">
        <v>18</v>
      </c>
      <c r="G19212" s="1" t="s">
        <v>25</v>
      </c>
      <c r="H19212" s="1" t="s">
        <v>142</v>
      </c>
      <c r="I19212" s="1" t="s">
        <v>143</v>
      </c>
      <c r="J19212" s="1" t="s">
        <v>143</v>
      </c>
      <c r="K19212" s="1">
        <v>2.0</v>
      </c>
      <c r="L19212" s="3">
        <v>40909.0</v>
      </c>
      <c r="M19212" s="3">
        <v>41231.0</v>
      </c>
      <c r="N19212" s="3">
        <v>41655.0</v>
      </c>
    </row>
    <row r="19213">
      <c r="A19213" s="1" t="s">
        <v>67836</v>
      </c>
      <c r="B19213" s="1" t="s">
        <v>67837</v>
      </c>
      <c r="C19213" s="2" t="s">
        <v>67838</v>
      </c>
      <c r="D19213" s="1" t="s">
        <v>56</v>
      </c>
      <c r="E19213" s="1">
        <v>7018900.0</v>
      </c>
      <c r="F19213" s="1" t="s">
        <v>18</v>
      </c>
      <c r="G19213" s="1" t="s">
        <v>1062</v>
      </c>
      <c r="H19213" s="1">
        <v>2.0</v>
      </c>
      <c r="I19213" s="1" t="s">
        <v>50383</v>
      </c>
      <c r="J19213" s="1" t="s">
        <v>50383</v>
      </c>
      <c r="K19213" s="1">
        <v>4.0</v>
      </c>
      <c r="L19213" s="3">
        <v>38930.0</v>
      </c>
      <c r="M19213" s="3">
        <v>39326.0</v>
      </c>
      <c r="N19213" s="3">
        <v>41449.0</v>
      </c>
    </row>
    <row r="19214">
      <c r="A19214" s="1" t="s">
        <v>67839</v>
      </c>
      <c r="B19214" s="1" t="s">
        <v>67840</v>
      </c>
      <c r="C19214" s="2" t="s">
        <v>67841</v>
      </c>
      <c r="D19214" s="1" t="s">
        <v>248</v>
      </c>
      <c r="E19214" s="1">
        <v>45697.0</v>
      </c>
      <c r="F19214" s="1" t="s">
        <v>18</v>
      </c>
      <c r="G19214" s="1" t="s">
        <v>128</v>
      </c>
      <c r="H19214" s="1" t="s">
        <v>129</v>
      </c>
      <c r="I19214" s="1" t="s">
        <v>130</v>
      </c>
      <c r="J19214" s="1" t="s">
        <v>130</v>
      </c>
      <c r="K19214" s="1">
        <v>1.0</v>
      </c>
      <c r="L19214" s="3">
        <v>41275.0</v>
      </c>
      <c r="M19214" s="3">
        <v>41411.0</v>
      </c>
      <c r="N19214" s="3">
        <v>41411.0</v>
      </c>
    </row>
    <row r="19215">
      <c r="A19215" s="1" t="s">
        <v>67842</v>
      </c>
      <c r="B19215" s="1" t="s">
        <v>67843</v>
      </c>
      <c r="C19215" s="2" t="s">
        <v>67844</v>
      </c>
      <c r="D19215" s="1" t="s">
        <v>56</v>
      </c>
      <c r="E19215" s="1">
        <v>613106.0</v>
      </c>
      <c r="F19215" s="1" t="s">
        <v>18</v>
      </c>
      <c r="G19215" s="1" t="s">
        <v>128</v>
      </c>
      <c r="H19215" s="1" t="s">
        <v>5025</v>
      </c>
      <c r="I19215" s="1" t="s">
        <v>5026</v>
      </c>
      <c r="J19215" s="1" t="s">
        <v>5026</v>
      </c>
      <c r="K19215" s="1">
        <v>1.0</v>
      </c>
      <c r="M19215" s="3">
        <v>40921.0</v>
      </c>
      <c r="N19215" s="3">
        <v>40921.0</v>
      </c>
    </row>
    <row r="19216">
      <c r="A19216" s="1" t="s">
        <v>67845</v>
      </c>
      <c r="B19216" s="1" t="s">
        <v>67846</v>
      </c>
      <c r="C19216" s="2" t="s">
        <v>67847</v>
      </c>
      <c r="D19216" s="1" t="s">
        <v>94</v>
      </c>
      <c r="E19216" s="1">
        <v>2.5E7</v>
      </c>
      <c r="F19216" s="1" t="s">
        <v>18</v>
      </c>
      <c r="G19216" s="1" t="s">
        <v>25</v>
      </c>
      <c r="H19216" s="1" t="s">
        <v>64</v>
      </c>
      <c r="I19216" s="1" t="s">
        <v>1221</v>
      </c>
      <c r="J19216" s="1" t="s">
        <v>1221</v>
      </c>
      <c r="K19216" s="1">
        <v>1.0</v>
      </c>
      <c r="L19216" s="3">
        <v>35065.0</v>
      </c>
      <c r="M19216" s="3">
        <v>40155.0</v>
      </c>
      <c r="N19216" s="3">
        <v>40155.0</v>
      </c>
    </row>
    <row r="19217">
      <c r="A19217" s="1" t="s">
        <v>67848</v>
      </c>
      <c r="B19217" s="1" t="s">
        <v>67849</v>
      </c>
      <c r="C19217" s="2" t="s">
        <v>67850</v>
      </c>
      <c r="D19217" s="1" t="s">
        <v>1503</v>
      </c>
      <c r="E19217" s="1">
        <v>4893742.0</v>
      </c>
      <c r="F19217" s="1" t="s">
        <v>18</v>
      </c>
      <c r="G19217" s="1" t="s">
        <v>25</v>
      </c>
      <c r="H19217" s="1" t="s">
        <v>3993</v>
      </c>
      <c r="I19217" s="1" t="s">
        <v>3163</v>
      </c>
      <c r="J19217" s="1" t="s">
        <v>3163</v>
      </c>
      <c r="K19217" s="1">
        <v>3.0</v>
      </c>
      <c r="L19217" s="3">
        <v>36892.0</v>
      </c>
      <c r="M19217" s="3">
        <v>39769.0</v>
      </c>
      <c r="N19217" s="3">
        <v>41689.0</v>
      </c>
    </row>
    <row r="19218">
      <c r="A19218" s="1" t="s">
        <v>67851</v>
      </c>
      <c r="B19218" s="1" t="s">
        <v>67852</v>
      </c>
      <c r="C19218" s="2" t="s">
        <v>67853</v>
      </c>
      <c r="D19218" s="1" t="s">
        <v>67854</v>
      </c>
      <c r="E19218" s="1" t="s">
        <v>43</v>
      </c>
      <c r="F19218" s="1" t="s">
        <v>18</v>
      </c>
      <c r="K19218" s="1">
        <v>1.0</v>
      </c>
      <c r="M19218" s="3">
        <v>41901.0</v>
      </c>
      <c r="N19218" s="3">
        <v>41901.0</v>
      </c>
    </row>
    <row r="19219">
      <c r="A19219" s="1" t="s">
        <v>67855</v>
      </c>
      <c r="B19219" s="1" t="s">
        <v>67856</v>
      </c>
      <c r="C19219" s="2" t="s">
        <v>67857</v>
      </c>
      <c r="D19219" s="1" t="s">
        <v>3372</v>
      </c>
      <c r="E19219" s="1">
        <v>1.3790001E7</v>
      </c>
      <c r="F19219" s="1" t="s">
        <v>689</v>
      </c>
      <c r="G19219" s="1" t="s">
        <v>25</v>
      </c>
      <c r="H19219" s="1" t="s">
        <v>64</v>
      </c>
      <c r="I19219" s="1" t="s">
        <v>1221</v>
      </c>
      <c r="J19219" s="1" t="s">
        <v>1221</v>
      </c>
      <c r="K19219" s="1">
        <v>3.0</v>
      </c>
      <c r="L19219" s="3">
        <v>39083.0</v>
      </c>
      <c r="M19219" s="3">
        <v>39255.0</v>
      </c>
      <c r="N19219" s="3">
        <v>41787.0</v>
      </c>
    </row>
    <row r="19220">
      <c r="A19220" s="1" t="s">
        <v>67858</v>
      </c>
      <c r="B19220" s="1" t="s">
        <v>67859</v>
      </c>
      <c r="C19220" s="2" t="s">
        <v>67860</v>
      </c>
      <c r="D19220" s="1" t="s">
        <v>741</v>
      </c>
      <c r="E19220" s="1">
        <v>64330.0</v>
      </c>
      <c r="F19220" s="1" t="s">
        <v>18</v>
      </c>
      <c r="G19220" s="1" t="s">
        <v>25</v>
      </c>
      <c r="H19220" s="1" t="s">
        <v>89</v>
      </c>
      <c r="I19220" s="1" t="s">
        <v>90</v>
      </c>
      <c r="J19220" s="1" t="s">
        <v>90</v>
      </c>
      <c r="K19220" s="1">
        <v>1.0</v>
      </c>
      <c r="M19220" s="3">
        <v>41505.0</v>
      </c>
      <c r="N19220" s="3">
        <v>41505.0</v>
      </c>
    </row>
    <row r="19221">
      <c r="A19221" s="1" t="s">
        <v>67861</v>
      </c>
      <c r="B19221" s="1" t="s">
        <v>67862</v>
      </c>
      <c r="C19221" s="2" t="s">
        <v>67863</v>
      </c>
      <c r="D19221" s="1" t="s">
        <v>94</v>
      </c>
      <c r="E19221" s="1">
        <v>700000.0</v>
      </c>
      <c r="F19221" s="1" t="s">
        <v>18</v>
      </c>
      <c r="G19221" s="1" t="s">
        <v>25</v>
      </c>
      <c r="H19221" s="1" t="s">
        <v>64</v>
      </c>
      <c r="I19221" s="1" t="s">
        <v>65</v>
      </c>
      <c r="J19221" s="1" t="s">
        <v>71</v>
      </c>
      <c r="K19221" s="1">
        <v>2.0</v>
      </c>
      <c r="L19221" s="3">
        <v>41518.0</v>
      </c>
      <c r="M19221" s="3">
        <v>41518.0</v>
      </c>
      <c r="N19221" s="3">
        <v>41640.0</v>
      </c>
    </row>
    <row r="19222">
      <c r="A19222" s="1" t="s">
        <v>67864</v>
      </c>
      <c r="B19222" s="1" t="s">
        <v>67865</v>
      </c>
      <c r="C19222" s="2" t="s">
        <v>67866</v>
      </c>
      <c r="D19222" s="1" t="s">
        <v>94</v>
      </c>
      <c r="E19222" s="1">
        <v>1.01279E8</v>
      </c>
      <c r="F19222" s="1" t="s">
        <v>689</v>
      </c>
      <c r="G19222" s="1" t="s">
        <v>25</v>
      </c>
      <c r="H19222" s="1" t="s">
        <v>430</v>
      </c>
      <c r="I19222" s="1" t="s">
        <v>528</v>
      </c>
      <c r="J19222" s="1" t="s">
        <v>4105</v>
      </c>
      <c r="K19222" s="1">
        <v>1.0</v>
      </c>
      <c r="L19222" s="3">
        <v>40544.0</v>
      </c>
      <c r="M19222" s="3">
        <v>41547.0</v>
      </c>
      <c r="N19222" s="3">
        <v>41547.0</v>
      </c>
    </row>
    <row r="19223">
      <c r="A19223" s="1" t="s">
        <v>67867</v>
      </c>
      <c r="B19223" s="1" t="s">
        <v>67868</v>
      </c>
      <c r="C19223" s="2" t="s">
        <v>67869</v>
      </c>
      <c r="D19223" s="1" t="s">
        <v>67870</v>
      </c>
      <c r="E19223" s="1">
        <v>900000.0</v>
      </c>
      <c r="F19223" s="1" t="s">
        <v>18</v>
      </c>
      <c r="G19223" s="1" t="s">
        <v>699</v>
      </c>
      <c r="H19223" s="1">
        <v>5.0</v>
      </c>
      <c r="I19223" s="1" t="s">
        <v>700</v>
      </c>
      <c r="J19223" s="1" t="s">
        <v>700</v>
      </c>
      <c r="K19223" s="1">
        <v>2.0</v>
      </c>
      <c r="M19223" s="3">
        <v>41044.0</v>
      </c>
      <c r="N19223" s="3">
        <v>41661.0</v>
      </c>
    </row>
    <row r="19224">
      <c r="A19224" s="1" t="s">
        <v>67871</v>
      </c>
      <c r="B19224" s="1" t="s">
        <v>67872</v>
      </c>
      <c r="C19224" s="2" t="s">
        <v>67873</v>
      </c>
      <c r="D19224" s="1" t="s">
        <v>63</v>
      </c>
      <c r="E19224" s="1">
        <v>550000.0</v>
      </c>
      <c r="F19224" s="1" t="s">
        <v>18</v>
      </c>
      <c r="G19224" s="1" t="s">
        <v>699</v>
      </c>
      <c r="H19224" s="1">
        <v>4.0</v>
      </c>
      <c r="I19224" s="1" t="s">
        <v>14075</v>
      </c>
      <c r="J19224" s="1" t="s">
        <v>30106</v>
      </c>
      <c r="K19224" s="1">
        <v>1.0</v>
      </c>
      <c r="L19224" s="3">
        <v>40544.0</v>
      </c>
      <c r="M19224" s="3">
        <v>41631.0</v>
      </c>
      <c r="N19224" s="3">
        <v>41631.0</v>
      </c>
    </row>
    <row r="19225">
      <c r="A19225" s="1" t="s">
        <v>67874</v>
      </c>
      <c r="B19225" s="1" t="s">
        <v>67875</v>
      </c>
      <c r="C19225" s="2" t="s">
        <v>67876</v>
      </c>
      <c r="D19225" s="1" t="s">
        <v>67877</v>
      </c>
      <c r="E19225" s="1">
        <v>13751.0</v>
      </c>
      <c r="F19225" s="1" t="s">
        <v>18</v>
      </c>
      <c r="G19225" s="1" t="s">
        <v>128</v>
      </c>
      <c r="H19225" s="1" t="s">
        <v>129</v>
      </c>
      <c r="I19225" s="1" t="s">
        <v>130</v>
      </c>
      <c r="J19225" s="1" t="s">
        <v>130</v>
      </c>
      <c r="K19225" s="1">
        <v>1.0</v>
      </c>
      <c r="L19225" s="3">
        <v>40951.0</v>
      </c>
      <c r="M19225" s="3">
        <v>41728.0</v>
      </c>
      <c r="N19225" s="3">
        <v>41728.0</v>
      </c>
    </row>
    <row r="19226">
      <c r="A19226" s="1" t="s">
        <v>67878</v>
      </c>
      <c r="B19226" s="1" t="s">
        <v>67879</v>
      </c>
      <c r="C19226" s="2" t="s">
        <v>67880</v>
      </c>
      <c r="D19226" s="1" t="s">
        <v>75</v>
      </c>
      <c r="E19226" s="1">
        <v>7577657.0</v>
      </c>
      <c r="F19226" s="1" t="s">
        <v>18</v>
      </c>
      <c r="G19226" s="1" t="s">
        <v>25</v>
      </c>
      <c r="H19226" s="1" t="s">
        <v>142</v>
      </c>
      <c r="I19226" s="1" t="s">
        <v>143</v>
      </c>
      <c r="J19226" s="1" t="s">
        <v>143</v>
      </c>
      <c r="K19226" s="1">
        <v>2.0</v>
      </c>
      <c r="M19226" s="3">
        <v>40287.0</v>
      </c>
      <c r="N19226" s="3">
        <v>40367.0</v>
      </c>
    </row>
    <row r="19227">
      <c r="A19227" s="1" t="s">
        <v>67881</v>
      </c>
      <c r="B19227" s="1" t="s">
        <v>67882</v>
      </c>
      <c r="C19227" s="2" t="s">
        <v>67883</v>
      </c>
      <c r="D19227" s="1" t="s">
        <v>67884</v>
      </c>
      <c r="E19227" s="1">
        <v>5500000.0</v>
      </c>
      <c r="F19227" s="1" t="s">
        <v>18</v>
      </c>
      <c r="G19227" s="1" t="s">
        <v>25</v>
      </c>
      <c r="H19227" s="1" t="s">
        <v>808</v>
      </c>
      <c r="I19227" s="1" t="s">
        <v>11868</v>
      </c>
      <c r="J19227" s="1" t="s">
        <v>43374</v>
      </c>
      <c r="K19227" s="1">
        <v>1.0</v>
      </c>
      <c r="M19227" s="3">
        <v>37760.0</v>
      </c>
      <c r="N19227" s="3">
        <v>37760.0</v>
      </c>
    </row>
    <row r="19228">
      <c r="A19228" s="1" t="s">
        <v>67885</v>
      </c>
      <c r="B19228" s="1" t="s">
        <v>67886</v>
      </c>
      <c r="C19228" s="2" t="s">
        <v>67887</v>
      </c>
      <c r="D19228" s="1" t="s">
        <v>2479</v>
      </c>
      <c r="E19228" s="1">
        <v>1000000.0</v>
      </c>
      <c r="F19228" s="1" t="s">
        <v>18</v>
      </c>
      <c r="K19228" s="1">
        <v>1.0</v>
      </c>
      <c r="L19228" s="3">
        <v>39396.0</v>
      </c>
      <c r="M19228" s="3">
        <v>40210.0</v>
      </c>
      <c r="N19228" s="3">
        <v>40210.0</v>
      </c>
    </row>
    <row r="19229">
      <c r="A19229" s="1" t="s">
        <v>67888</v>
      </c>
      <c r="B19229" s="1" t="s">
        <v>67889</v>
      </c>
      <c r="C19229" s="2" t="s">
        <v>67890</v>
      </c>
      <c r="D19229" s="1" t="s">
        <v>67891</v>
      </c>
      <c r="E19229" s="1">
        <v>2.25E7</v>
      </c>
      <c r="F19229" s="1" t="s">
        <v>18</v>
      </c>
      <c r="G19229" s="1" t="s">
        <v>699</v>
      </c>
      <c r="H19229" s="1">
        <v>5.0</v>
      </c>
      <c r="I19229" s="1" t="s">
        <v>700</v>
      </c>
      <c r="J19229" s="1" t="s">
        <v>11958</v>
      </c>
      <c r="K19229" s="1">
        <v>1.0</v>
      </c>
      <c r="M19229" s="3">
        <v>42143.0</v>
      </c>
      <c r="N19229" s="3">
        <v>42143.0</v>
      </c>
    </row>
    <row r="19230">
      <c r="A19230" s="1" t="s">
        <v>67892</v>
      </c>
      <c r="B19230" s="1" t="s">
        <v>67893</v>
      </c>
      <c r="C19230" s="2" t="s">
        <v>67894</v>
      </c>
      <c r="D19230" s="1" t="s">
        <v>36</v>
      </c>
      <c r="E19230" s="1">
        <v>2250000.0</v>
      </c>
      <c r="F19230" s="1" t="s">
        <v>18</v>
      </c>
      <c r="G19230" s="1" t="s">
        <v>25</v>
      </c>
      <c r="H19230" s="1" t="s">
        <v>64</v>
      </c>
      <c r="I19230" s="1" t="s">
        <v>1221</v>
      </c>
      <c r="J19230" s="1" t="s">
        <v>36873</v>
      </c>
      <c r="K19230" s="1">
        <v>3.0</v>
      </c>
      <c r="L19230" s="3">
        <v>39814.0</v>
      </c>
      <c r="M19230" s="3">
        <v>40857.0</v>
      </c>
      <c r="N19230" s="3">
        <v>42116.0</v>
      </c>
    </row>
    <row r="19231">
      <c r="A19231" s="1" t="s">
        <v>67895</v>
      </c>
      <c r="B19231" s="1" t="s">
        <v>67896</v>
      </c>
      <c r="C19231" s="2" t="s">
        <v>67897</v>
      </c>
      <c r="D19231" s="1" t="s">
        <v>42</v>
      </c>
      <c r="E19231" s="1">
        <v>1.388E7</v>
      </c>
      <c r="F19231" s="1" t="s">
        <v>113</v>
      </c>
      <c r="G19231" s="1" t="s">
        <v>25</v>
      </c>
      <c r="H19231" s="1" t="s">
        <v>64</v>
      </c>
      <c r="I19231" s="1" t="s">
        <v>95</v>
      </c>
      <c r="J19231" s="1" t="s">
        <v>2611</v>
      </c>
      <c r="K19231" s="1">
        <v>1.0</v>
      </c>
      <c r="L19231" s="3">
        <v>36892.0</v>
      </c>
      <c r="M19231" s="3">
        <v>39762.0</v>
      </c>
      <c r="N19231" s="3">
        <v>39762.0</v>
      </c>
    </row>
    <row r="19232">
      <c r="A19232" s="1" t="s">
        <v>67898</v>
      </c>
      <c r="B19232" s="1" t="s">
        <v>67899</v>
      </c>
      <c r="C19232" s="2" t="s">
        <v>67900</v>
      </c>
      <c r="D19232" s="1" t="s">
        <v>56</v>
      </c>
      <c r="E19232" s="1" t="s">
        <v>43</v>
      </c>
      <c r="F19232" s="1" t="s">
        <v>18</v>
      </c>
      <c r="G19232" s="1" t="s">
        <v>25</v>
      </c>
      <c r="H19232" s="1" t="s">
        <v>808</v>
      </c>
      <c r="I19232" s="1" t="s">
        <v>809</v>
      </c>
      <c r="J19232" s="1" t="s">
        <v>4868</v>
      </c>
      <c r="K19232" s="1">
        <v>1.0</v>
      </c>
      <c r="L19232" s="3">
        <v>36647.0</v>
      </c>
      <c r="M19232" s="3">
        <v>39549.0</v>
      </c>
      <c r="N19232" s="3">
        <v>39549.0</v>
      </c>
    </row>
    <row r="19233">
      <c r="A19233" s="1" t="s">
        <v>67901</v>
      </c>
      <c r="B19233" s="1" t="s">
        <v>67902</v>
      </c>
      <c r="C19233" s="2" t="s">
        <v>67903</v>
      </c>
      <c r="D19233" s="1" t="s">
        <v>67904</v>
      </c>
      <c r="E19233" s="1">
        <v>4.2497374E7</v>
      </c>
      <c r="F19233" s="1" t="s">
        <v>113</v>
      </c>
      <c r="G19233" s="1" t="s">
        <v>25</v>
      </c>
      <c r="H19233" s="1" t="s">
        <v>64</v>
      </c>
      <c r="I19233" s="1" t="s">
        <v>65</v>
      </c>
      <c r="J19233" s="1" t="s">
        <v>71</v>
      </c>
      <c r="K19233" s="1">
        <v>4.0</v>
      </c>
      <c r="L19233" s="3">
        <v>39083.0</v>
      </c>
      <c r="M19233" s="3">
        <v>39476.0</v>
      </c>
      <c r="N19233" s="3">
        <v>41345.0</v>
      </c>
    </row>
    <row r="19234">
      <c r="A19234" s="1" t="s">
        <v>67905</v>
      </c>
      <c r="B19234" s="1" t="s">
        <v>67906</v>
      </c>
      <c r="C19234" s="2" t="s">
        <v>67907</v>
      </c>
      <c r="D19234" s="1" t="s">
        <v>67908</v>
      </c>
      <c r="E19234" s="1" t="s">
        <v>43</v>
      </c>
      <c r="F19234" s="1" t="s">
        <v>18</v>
      </c>
      <c r="G19234" s="1" t="s">
        <v>25</v>
      </c>
      <c r="H19234" s="1" t="s">
        <v>64</v>
      </c>
      <c r="I19234" s="1" t="s">
        <v>966</v>
      </c>
      <c r="J19234" s="1" t="s">
        <v>31830</v>
      </c>
      <c r="K19234" s="1">
        <v>1.0</v>
      </c>
      <c r="M19234" s="3">
        <v>41858.0</v>
      </c>
      <c r="N19234" s="3">
        <v>41858.0</v>
      </c>
    </row>
    <row r="19235">
      <c r="A19235" s="1" t="s">
        <v>67909</v>
      </c>
      <c r="B19235" s="1" t="s">
        <v>67910</v>
      </c>
      <c r="C19235" s="2" t="s">
        <v>67911</v>
      </c>
      <c r="D19235" s="1" t="s">
        <v>67912</v>
      </c>
      <c r="E19235" s="1">
        <v>1.1819107E7</v>
      </c>
      <c r="F19235" s="1" t="s">
        <v>18</v>
      </c>
      <c r="G19235" s="1" t="s">
        <v>25</v>
      </c>
      <c r="H19235" s="1" t="s">
        <v>158</v>
      </c>
      <c r="I19235" s="1" t="s">
        <v>244</v>
      </c>
      <c r="J19235" s="1" t="s">
        <v>12653</v>
      </c>
      <c r="K19235" s="1">
        <v>1.0</v>
      </c>
      <c r="L19235" s="3">
        <v>41275.0</v>
      </c>
      <c r="M19235" s="3">
        <v>41515.0</v>
      </c>
      <c r="N19235" s="3">
        <v>41515.0</v>
      </c>
    </row>
    <row r="19236">
      <c r="A19236" s="1" t="s">
        <v>67913</v>
      </c>
      <c r="B19236" s="1" t="s">
        <v>67914</v>
      </c>
      <c r="C19236" s="2" t="s">
        <v>67915</v>
      </c>
      <c r="D19236" s="1" t="s">
        <v>56</v>
      </c>
      <c r="E19236" s="1">
        <v>2.75E7</v>
      </c>
      <c r="F19236" s="1" t="s">
        <v>18</v>
      </c>
      <c r="G19236" s="1" t="s">
        <v>1126</v>
      </c>
      <c r="H19236" s="1">
        <v>1.0</v>
      </c>
      <c r="I19236" s="1" t="s">
        <v>67916</v>
      </c>
      <c r="J19236" s="1" t="s">
        <v>67916</v>
      </c>
      <c r="K19236" s="1">
        <v>1.0</v>
      </c>
      <c r="L19236" s="3">
        <v>37987.0</v>
      </c>
      <c r="M19236" s="3">
        <v>40158.0</v>
      </c>
      <c r="N19236" s="3">
        <v>40158.0</v>
      </c>
    </row>
    <row r="19237">
      <c r="A19237" s="1" t="s">
        <v>67917</v>
      </c>
      <c r="B19237" s="1" t="s">
        <v>67918</v>
      </c>
      <c r="C19237" s="2" t="s">
        <v>67919</v>
      </c>
      <c r="D19237" s="1" t="s">
        <v>56</v>
      </c>
      <c r="E19237" s="1">
        <v>9000000.0</v>
      </c>
      <c r="F19237" s="1" t="s">
        <v>18</v>
      </c>
      <c r="G19237" s="1" t="s">
        <v>25</v>
      </c>
      <c r="H19237" s="1" t="s">
        <v>64</v>
      </c>
      <c r="I19237" s="1" t="s">
        <v>919</v>
      </c>
      <c r="J19237" s="1" t="s">
        <v>5810</v>
      </c>
      <c r="K19237" s="1">
        <v>1.0</v>
      </c>
      <c r="M19237" s="3">
        <v>42233.0</v>
      </c>
      <c r="N19237" s="3">
        <v>42233.0</v>
      </c>
    </row>
    <row r="19238">
      <c r="A19238" s="1" t="s">
        <v>67920</v>
      </c>
      <c r="B19238" s="1" t="s">
        <v>67921</v>
      </c>
      <c r="D19238" s="1" t="s">
        <v>67922</v>
      </c>
      <c r="E19238" s="1">
        <v>441277.704885238</v>
      </c>
      <c r="F19238" s="1" t="s">
        <v>207</v>
      </c>
      <c r="G19238" s="1" t="s">
        <v>128</v>
      </c>
      <c r="H19238" s="1" t="s">
        <v>4264</v>
      </c>
      <c r="I19238" s="1" t="s">
        <v>130</v>
      </c>
      <c r="J19238" s="1" t="s">
        <v>9806</v>
      </c>
      <c r="K19238" s="1">
        <v>1.0</v>
      </c>
      <c r="M19238" s="3">
        <v>38631.0</v>
      </c>
      <c r="N19238" s="3">
        <v>38631.0</v>
      </c>
    </row>
    <row r="19239">
      <c r="A19239" s="1" t="s">
        <v>67923</v>
      </c>
      <c r="B19239" s="1" t="s">
        <v>67924</v>
      </c>
      <c r="C19239" s="2" t="s">
        <v>67925</v>
      </c>
      <c r="D19239" s="1" t="s">
        <v>67926</v>
      </c>
      <c r="E19239" s="1">
        <v>5.5346471E7</v>
      </c>
      <c r="F19239" s="1" t="s">
        <v>207</v>
      </c>
      <c r="G19239" s="1" t="s">
        <v>25</v>
      </c>
      <c r="H19239" s="1" t="s">
        <v>1011</v>
      </c>
      <c r="I19239" s="1" t="s">
        <v>1012</v>
      </c>
      <c r="J19239" s="1" t="s">
        <v>6313</v>
      </c>
      <c r="K19239" s="1">
        <v>4.0</v>
      </c>
      <c r="L19239" s="3">
        <v>39052.0</v>
      </c>
      <c r="M19239" s="3">
        <v>39465.0</v>
      </c>
      <c r="N19239" s="3">
        <v>41771.0</v>
      </c>
    </row>
    <row r="19240">
      <c r="A19240" s="1" t="s">
        <v>67927</v>
      </c>
      <c r="B19240" s="1" t="s">
        <v>67928</v>
      </c>
      <c r="C19240" s="2" t="s">
        <v>67929</v>
      </c>
      <c r="D19240" s="1" t="s">
        <v>1401</v>
      </c>
      <c r="E19240" s="1">
        <v>440000.0</v>
      </c>
      <c r="F19240" s="1" t="s">
        <v>18</v>
      </c>
      <c r="K19240" s="1">
        <v>1.0</v>
      </c>
      <c r="L19240" s="3">
        <v>36535.0</v>
      </c>
      <c r="M19240" s="3">
        <v>38631.0</v>
      </c>
      <c r="N19240" s="3">
        <v>38631.0</v>
      </c>
    </row>
    <row r="19241">
      <c r="A19241" s="1" t="s">
        <v>67930</v>
      </c>
      <c r="B19241" s="1" t="s">
        <v>67931</v>
      </c>
      <c r="C19241" s="2" t="s">
        <v>67932</v>
      </c>
      <c r="D19241" s="1" t="s">
        <v>67933</v>
      </c>
      <c r="E19241" s="1">
        <v>2700000.0</v>
      </c>
      <c r="F19241" s="1" t="s">
        <v>18</v>
      </c>
      <c r="G19241" s="1" t="s">
        <v>25</v>
      </c>
      <c r="H19241" s="1" t="s">
        <v>808</v>
      </c>
      <c r="I19241" s="1" t="s">
        <v>809</v>
      </c>
      <c r="J19241" s="1" t="s">
        <v>809</v>
      </c>
      <c r="K19241" s="1">
        <v>1.0</v>
      </c>
      <c r="L19241" s="3">
        <v>40513.0</v>
      </c>
      <c r="M19241" s="3">
        <v>41382.0</v>
      </c>
      <c r="N19241" s="3">
        <v>41382.0</v>
      </c>
    </row>
    <row r="19242">
      <c r="A19242" s="1" t="s">
        <v>67934</v>
      </c>
      <c r="B19242" s="1" t="s">
        <v>67935</v>
      </c>
      <c r="C19242" s="2" t="s">
        <v>67936</v>
      </c>
      <c r="D19242" s="1" t="s">
        <v>56</v>
      </c>
      <c r="E19242" s="1">
        <v>40000.0</v>
      </c>
      <c r="F19242" s="1" t="s">
        <v>18</v>
      </c>
      <c r="G19242" s="1" t="s">
        <v>25</v>
      </c>
      <c r="H19242" s="1" t="s">
        <v>64</v>
      </c>
      <c r="I19242" s="1" t="s">
        <v>65</v>
      </c>
      <c r="J19242" s="1" t="s">
        <v>5485</v>
      </c>
      <c r="K19242" s="1">
        <v>1.0</v>
      </c>
      <c r="M19242" s="3">
        <v>40744.0</v>
      </c>
      <c r="N19242" s="3">
        <v>40744.0</v>
      </c>
    </row>
    <row r="19243">
      <c r="A19243" s="1" t="s">
        <v>67937</v>
      </c>
      <c r="B19243" s="1" t="s">
        <v>67938</v>
      </c>
      <c r="C19243" s="2" t="s">
        <v>67939</v>
      </c>
      <c r="D19243" s="1" t="s">
        <v>42</v>
      </c>
      <c r="E19243" s="1" t="s">
        <v>43</v>
      </c>
      <c r="F19243" s="1" t="s">
        <v>18</v>
      </c>
      <c r="G19243" s="1" t="s">
        <v>25</v>
      </c>
      <c r="H19243" s="1" t="s">
        <v>99</v>
      </c>
      <c r="I19243" s="1" t="s">
        <v>100</v>
      </c>
      <c r="J19243" s="1" t="s">
        <v>13189</v>
      </c>
      <c r="K19243" s="1">
        <v>1.0</v>
      </c>
      <c r="L19243" s="3">
        <v>39083.0</v>
      </c>
      <c r="M19243" s="3">
        <v>40878.0</v>
      </c>
      <c r="N19243" s="3">
        <v>40878.0</v>
      </c>
    </row>
    <row r="19244">
      <c r="A19244" s="1" t="s">
        <v>67940</v>
      </c>
      <c r="B19244" s="1" t="s">
        <v>67941</v>
      </c>
      <c r="C19244" s="2" t="s">
        <v>67942</v>
      </c>
      <c r="D19244" s="1" t="s">
        <v>67943</v>
      </c>
      <c r="E19244" s="1">
        <v>800000.0</v>
      </c>
      <c r="F19244" s="1" t="s">
        <v>113</v>
      </c>
      <c r="G19244" s="1" t="s">
        <v>25</v>
      </c>
      <c r="H19244" s="1" t="s">
        <v>64</v>
      </c>
      <c r="I19244" s="1" t="s">
        <v>966</v>
      </c>
      <c r="J19244" s="1" t="s">
        <v>12621</v>
      </c>
      <c r="K19244" s="1">
        <v>1.0</v>
      </c>
      <c r="L19244" s="3">
        <v>38200.0</v>
      </c>
      <c r="M19244" s="3">
        <v>39661.0</v>
      </c>
      <c r="N19244" s="3">
        <v>39661.0</v>
      </c>
    </row>
    <row r="19245">
      <c r="A19245" s="1" t="s">
        <v>67944</v>
      </c>
      <c r="B19245" s="1" t="s">
        <v>67945</v>
      </c>
      <c r="C19245" s="2" t="s">
        <v>67946</v>
      </c>
      <c r="D19245" s="1" t="s">
        <v>67947</v>
      </c>
      <c r="E19245" s="1">
        <v>100000.0</v>
      </c>
      <c r="F19245" s="1" t="s">
        <v>18</v>
      </c>
      <c r="G19245" s="1" t="s">
        <v>25</v>
      </c>
      <c r="H19245" s="1" t="s">
        <v>3162</v>
      </c>
      <c r="I19245" s="1" t="s">
        <v>33267</v>
      </c>
      <c r="J19245" s="1" t="s">
        <v>33267</v>
      </c>
      <c r="K19245" s="1">
        <v>1.0</v>
      </c>
      <c r="L19245" s="3">
        <v>41122.0</v>
      </c>
      <c r="M19245" s="3">
        <v>41484.0</v>
      </c>
      <c r="N19245" s="3">
        <v>41484.0</v>
      </c>
    </row>
    <row r="19246">
      <c r="A19246" s="1" t="s">
        <v>67948</v>
      </c>
      <c r="B19246" s="1" t="s">
        <v>67949</v>
      </c>
      <c r="C19246" s="2" t="s">
        <v>67950</v>
      </c>
      <c r="D19246" s="1" t="s">
        <v>67951</v>
      </c>
      <c r="E19246" s="1" t="s">
        <v>43</v>
      </c>
      <c r="F19246" s="1" t="s">
        <v>18</v>
      </c>
      <c r="G19246" s="1" t="s">
        <v>128</v>
      </c>
      <c r="H19246" s="1" t="s">
        <v>129</v>
      </c>
      <c r="I19246" s="1" t="s">
        <v>130</v>
      </c>
      <c r="J19246" s="1" t="s">
        <v>130</v>
      </c>
      <c r="K19246" s="1">
        <v>1.0</v>
      </c>
      <c r="L19246" s="3">
        <v>41275.0</v>
      </c>
      <c r="M19246" s="3">
        <v>41673.0</v>
      </c>
      <c r="N19246" s="3">
        <v>41673.0</v>
      </c>
    </row>
    <row r="19247">
      <c r="A19247" s="1" t="s">
        <v>67952</v>
      </c>
      <c r="B19247" s="1" t="s">
        <v>67953</v>
      </c>
      <c r="C19247" s="2" t="s">
        <v>67954</v>
      </c>
      <c r="D19247" s="1" t="s">
        <v>67955</v>
      </c>
      <c r="E19247" s="1">
        <v>120719.0</v>
      </c>
      <c r="F19247" s="1" t="s">
        <v>18</v>
      </c>
      <c r="G19247" s="1" t="s">
        <v>552</v>
      </c>
      <c r="H19247" s="1">
        <v>29.0</v>
      </c>
      <c r="I19247" s="1" t="s">
        <v>749</v>
      </c>
      <c r="J19247" s="1" t="s">
        <v>749</v>
      </c>
      <c r="K19247" s="1">
        <v>2.0</v>
      </c>
      <c r="M19247" s="3">
        <v>40833.0</v>
      </c>
      <c r="N19247" s="3">
        <v>40909.0</v>
      </c>
    </row>
    <row r="19248">
      <c r="A19248" s="1" t="s">
        <v>67956</v>
      </c>
      <c r="B19248" s="1" t="s">
        <v>67957</v>
      </c>
      <c r="C19248" s="2" t="s">
        <v>67958</v>
      </c>
      <c r="D19248" s="1" t="s">
        <v>62424</v>
      </c>
      <c r="E19248" s="1">
        <v>8000000.0</v>
      </c>
      <c r="F19248" s="1" t="s">
        <v>113</v>
      </c>
      <c r="G19248" s="1" t="s">
        <v>25</v>
      </c>
      <c r="H19248" s="1" t="s">
        <v>64</v>
      </c>
      <c r="I19248" s="1" t="s">
        <v>65</v>
      </c>
      <c r="J19248" s="1" t="s">
        <v>723</v>
      </c>
      <c r="K19248" s="1">
        <v>2.0</v>
      </c>
      <c r="L19248" s="3">
        <v>39083.0</v>
      </c>
      <c r="M19248" s="3">
        <v>39753.0</v>
      </c>
      <c r="N19248" s="3">
        <v>40256.0</v>
      </c>
    </row>
    <row r="19249">
      <c r="A19249" s="1" t="s">
        <v>67959</v>
      </c>
      <c r="B19249" s="1" t="s">
        <v>67960</v>
      </c>
      <c r="C19249" s="2" t="s">
        <v>67961</v>
      </c>
      <c r="D19249" s="1" t="s">
        <v>67962</v>
      </c>
      <c r="E19249" s="1">
        <v>500000.0</v>
      </c>
      <c r="F19249" s="1" t="s">
        <v>18</v>
      </c>
      <c r="G19249" s="1" t="s">
        <v>25</v>
      </c>
      <c r="H19249" s="1" t="s">
        <v>64</v>
      </c>
      <c r="I19249" s="1" t="s">
        <v>1221</v>
      </c>
      <c r="J19249" s="1" t="s">
        <v>1221</v>
      </c>
      <c r="K19249" s="1">
        <v>1.0</v>
      </c>
      <c r="L19249" s="3">
        <v>40179.0</v>
      </c>
      <c r="M19249" s="3">
        <v>41942.0</v>
      </c>
      <c r="N19249" s="3">
        <v>41942.0</v>
      </c>
    </row>
    <row r="19250">
      <c r="A19250" s="1" t="s">
        <v>67963</v>
      </c>
      <c r="B19250" s="1" t="s">
        <v>67964</v>
      </c>
      <c r="C19250" s="2" t="s">
        <v>67965</v>
      </c>
      <c r="D19250" s="1" t="s">
        <v>56</v>
      </c>
      <c r="E19250" s="1">
        <v>4.075984E7</v>
      </c>
      <c r="F19250" s="1" t="s">
        <v>18</v>
      </c>
      <c r="G19250" s="1" t="s">
        <v>1062</v>
      </c>
      <c r="H19250" s="1">
        <v>4.0</v>
      </c>
      <c r="I19250" s="1" t="s">
        <v>1525</v>
      </c>
      <c r="J19250" s="1" t="s">
        <v>1525</v>
      </c>
      <c r="K19250" s="1">
        <v>3.0</v>
      </c>
      <c r="L19250" s="3">
        <v>33970.0</v>
      </c>
      <c r="M19250" s="3">
        <v>37987.0</v>
      </c>
      <c r="N19250" s="3">
        <v>41520.0</v>
      </c>
    </row>
    <row r="19251">
      <c r="A19251" s="1" t="s">
        <v>67966</v>
      </c>
      <c r="B19251" s="1" t="s">
        <v>67967</v>
      </c>
      <c r="C19251" s="2" t="s">
        <v>67968</v>
      </c>
      <c r="D19251" s="1" t="s">
        <v>2442</v>
      </c>
      <c r="E19251" s="1">
        <v>50000.0</v>
      </c>
      <c r="F19251" s="1" t="s">
        <v>18</v>
      </c>
      <c r="G19251" s="1" t="s">
        <v>25</v>
      </c>
      <c r="H19251" s="1" t="s">
        <v>644</v>
      </c>
      <c r="I19251" s="1" t="s">
        <v>645</v>
      </c>
      <c r="J19251" s="1" t="s">
        <v>645</v>
      </c>
      <c r="K19251" s="1">
        <v>1.0</v>
      </c>
      <c r="L19251" s="3">
        <v>40652.0</v>
      </c>
      <c r="M19251" s="3">
        <v>40644.0</v>
      </c>
      <c r="N19251" s="3">
        <v>40644.0</v>
      </c>
    </row>
    <row r="19252">
      <c r="A19252" s="1" t="s">
        <v>67969</v>
      </c>
      <c r="B19252" s="1" t="s">
        <v>67970</v>
      </c>
      <c r="C19252" s="2" t="s">
        <v>67971</v>
      </c>
      <c r="D19252" s="1" t="s">
        <v>75</v>
      </c>
      <c r="E19252" s="1" t="s">
        <v>43</v>
      </c>
      <c r="F19252" s="1" t="s">
        <v>18</v>
      </c>
      <c r="G19252" s="1" t="s">
        <v>2318</v>
      </c>
      <c r="H19252" s="1">
        <v>4.0</v>
      </c>
      <c r="I19252" s="1" t="s">
        <v>8862</v>
      </c>
      <c r="J19252" s="1" t="s">
        <v>8862</v>
      </c>
      <c r="K19252" s="1">
        <v>1.0</v>
      </c>
      <c r="M19252" s="3">
        <v>42114.0</v>
      </c>
      <c r="N19252" s="3">
        <v>42114.0</v>
      </c>
    </row>
    <row r="19253">
      <c r="A19253" s="1" t="s">
        <v>67972</v>
      </c>
      <c r="B19253" s="1" t="s">
        <v>67973</v>
      </c>
      <c r="C19253" s="2" t="s">
        <v>67974</v>
      </c>
      <c r="D19253" s="1" t="s">
        <v>655</v>
      </c>
      <c r="E19253" s="1">
        <v>5000000.0</v>
      </c>
      <c r="F19253" s="1" t="s">
        <v>18</v>
      </c>
      <c r="G19253" s="1" t="s">
        <v>25</v>
      </c>
      <c r="H19253" s="1" t="s">
        <v>1011</v>
      </c>
      <c r="I19253" s="1" t="s">
        <v>1035</v>
      </c>
      <c r="J19253" s="1" t="s">
        <v>1035</v>
      </c>
      <c r="K19253" s="1">
        <v>2.0</v>
      </c>
      <c r="M19253" s="3">
        <v>37214.0</v>
      </c>
      <c r="N19253" s="3">
        <v>38055.0</v>
      </c>
    </row>
    <row r="19254">
      <c r="A19254" s="1" t="s">
        <v>67975</v>
      </c>
      <c r="B19254" s="1" t="s">
        <v>67976</v>
      </c>
      <c r="C19254" s="2" t="s">
        <v>67977</v>
      </c>
      <c r="D19254" s="1" t="s">
        <v>67978</v>
      </c>
      <c r="E19254" s="1">
        <v>150000.0</v>
      </c>
      <c r="F19254" s="1" t="s">
        <v>18</v>
      </c>
      <c r="G19254" s="1" t="s">
        <v>25</v>
      </c>
      <c r="H19254" s="1" t="s">
        <v>64</v>
      </c>
      <c r="I19254" s="1" t="s">
        <v>65</v>
      </c>
      <c r="J19254" s="1" t="s">
        <v>2971</v>
      </c>
      <c r="K19254" s="1">
        <v>3.0</v>
      </c>
      <c r="L19254" s="3">
        <v>40238.0</v>
      </c>
      <c r="M19254" s="3">
        <v>40238.0</v>
      </c>
      <c r="N19254" s="3">
        <v>40725.0</v>
      </c>
    </row>
    <row r="19255">
      <c r="A19255" s="1" t="s">
        <v>67979</v>
      </c>
      <c r="B19255" s="1" t="s">
        <v>67980</v>
      </c>
      <c r="C19255" s="2" t="s">
        <v>67981</v>
      </c>
      <c r="D19255" s="1" t="s">
        <v>56</v>
      </c>
      <c r="E19255" s="1">
        <v>600000.0</v>
      </c>
      <c r="F19255" s="1" t="s">
        <v>18</v>
      </c>
      <c r="G19255" s="1" t="s">
        <v>25</v>
      </c>
      <c r="H19255" s="1" t="s">
        <v>26</v>
      </c>
      <c r="I19255" s="1" t="s">
        <v>15150</v>
      </c>
      <c r="J19255" s="1" t="s">
        <v>19981</v>
      </c>
      <c r="K19255" s="1">
        <v>1.0</v>
      </c>
      <c r="L19255" s="3">
        <v>39814.0</v>
      </c>
      <c r="M19255" s="3">
        <v>40886.0</v>
      </c>
      <c r="N19255" s="3">
        <v>40886.0</v>
      </c>
    </row>
    <row r="19256">
      <c r="A19256" s="1" t="s">
        <v>67982</v>
      </c>
      <c r="B19256" s="1" t="s">
        <v>67983</v>
      </c>
      <c r="C19256" s="2" t="s">
        <v>67984</v>
      </c>
      <c r="D19256" s="1" t="s">
        <v>1778</v>
      </c>
      <c r="E19256" s="1">
        <v>20000.0</v>
      </c>
      <c r="F19256" s="1" t="s">
        <v>207</v>
      </c>
      <c r="G19256" s="1" t="s">
        <v>458</v>
      </c>
      <c r="H19256" s="1">
        <v>48.0</v>
      </c>
      <c r="I19256" s="1" t="s">
        <v>459</v>
      </c>
      <c r="J19256" s="1" t="s">
        <v>459</v>
      </c>
      <c r="K19256" s="1">
        <v>1.0</v>
      </c>
      <c r="M19256" s="3">
        <v>41334.0</v>
      </c>
      <c r="N19256" s="3">
        <v>41334.0</v>
      </c>
    </row>
    <row r="19257">
      <c r="A19257" s="1" t="s">
        <v>67985</v>
      </c>
      <c r="B19257" s="1" t="s">
        <v>67986</v>
      </c>
      <c r="C19257" s="2" t="s">
        <v>67987</v>
      </c>
      <c r="D19257" s="1" t="s">
        <v>67988</v>
      </c>
      <c r="E19257" s="1">
        <v>50000.0</v>
      </c>
      <c r="F19257" s="1" t="s">
        <v>18</v>
      </c>
      <c r="K19257" s="1">
        <v>1.0</v>
      </c>
      <c r="L19257" s="3">
        <v>41440.0</v>
      </c>
      <c r="M19257" s="3">
        <v>41470.0</v>
      </c>
      <c r="N19257" s="3">
        <v>41470.0</v>
      </c>
    </row>
    <row r="19258">
      <c r="A19258" s="1" t="s">
        <v>67989</v>
      </c>
      <c r="B19258" s="1" t="s">
        <v>67990</v>
      </c>
      <c r="C19258" s="2" t="s">
        <v>67991</v>
      </c>
      <c r="D19258" s="1" t="s">
        <v>67992</v>
      </c>
      <c r="E19258" s="1">
        <v>1.1849203E7</v>
      </c>
      <c r="F19258" s="1" t="s">
        <v>18</v>
      </c>
      <c r="G19258" s="1" t="s">
        <v>25</v>
      </c>
      <c r="H19258" s="1" t="s">
        <v>142</v>
      </c>
      <c r="I19258" s="1" t="s">
        <v>143</v>
      </c>
      <c r="J19258" s="1" t="s">
        <v>143</v>
      </c>
      <c r="K19258" s="1">
        <v>3.0</v>
      </c>
      <c r="L19258" s="3">
        <v>39264.0</v>
      </c>
      <c r="M19258" s="3">
        <v>39448.0</v>
      </c>
      <c r="N19258" s="3">
        <v>41074.0</v>
      </c>
    </row>
    <row r="19259">
      <c r="A19259" s="1" t="s">
        <v>67993</v>
      </c>
      <c r="B19259" s="1" t="s">
        <v>67994</v>
      </c>
      <c r="C19259" s="2" t="s">
        <v>67995</v>
      </c>
      <c r="D19259" s="1" t="s">
        <v>67996</v>
      </c>
      <c r="E19259" s="1">
        <v>200000.0</v>
      </c>
      <c r="F19259" s="1" t="s">
        <v>18</v>
      </c>
      <c r="G19259" s="1" t="s">
        <v>12816</v>
      </c>
      <c r="H19259" s="1">
        <v>35.0</v>
      </c>
      <c r="I19259" s="1" t="s">
        <v>13415</v>
      </c>
      <c r="J19259" s="1" t="s">
        <v>13415</v>
      </c>
      <c r="K19259" s="1">
        <v>1.0</v>
      </c>
      <c r="L19259" s="3">
        <v>40695.0</v>
      </c>
      <c r="M19259" s="3">
        <v>41906.0</v>
      </c>
      <c r="N19259" s="3">
        <v>41906.0</v>
      </c>
    </row>
    <row r="19260">
      <c r="A19260" s="1" t="s">
        <v>67997</v>
      </c>
      <c r="B19260" s="1" t="s">
        <v>67998</v>
      </c>
      <c r="D19260" s="1" t="s">
        <v>70</v>
      </c>
      <c r="E19260" s="1">
        <v>1526426.0</v>
      </c>
      <c r="F19260" s="1" t="s">
        <v>18</v>
      </c>
      <c r="G19260" s="1" t="s">
        <v>25</v>
      </c>
      <c r="H19260" s="1" t="s">
        <v>64</v>
      </c>
      <c r="I19260" s="1" t="s">
        <v>95</v>
      </c>
      <c r="J19260" s="1" t="s">
        <v>5433</v>
      </c>
      <c r="K19260" s="1">
        <v>1.0</v>
      </c>
      <c r="L19260" s="3">
        <v>36892.0</v>
      </c>
      <c r="M19260" s="3">
        <v>40107.0</v>
      </c>
      <c r="N19260" s="3">
        <v>40107.0</v>
      </c>
    </row>
    <row r="19261">
      <c r="A19261" s="1" t="s">
        <v>67999</v>
      </c>
      <c r="B19261" s="1" t="s">
        <v>68000</v>
      </c>
      <c r="D19261" s="1" t="s">
        <v>56</v>
      </c>
      <c r="E19261" s="1" t="s">
        <v>43</v>
      </c>
      <c r="F19261" s="1" t="s">
        <v>18</v>
      </c>
      <c r="G19261" s="1" t="s">
        <v>25</v>
      </c>
      <c r="H19261" s="1" t="s">
        <v>430</v>
      </c>
      <c r="I19261" s="1" t="s">
        <v>528</v>
      </c>
      <c r="J19261" s="1" t="s">
        <v>1649</v>
      </c>
      <c r="K19261" s="1">
        <v>1.0</v>
      </c>
      <c r="M19261" s="3">
        <v>41528.0</v>
      </c>
      <c r="N19261" s="3">
        <v>41528.0</v>
      </c>
    </row>
    <row r="19262">
      <c r="A19262" s="1" t="s">
        <v>68001</v>
      </c>
      <c r="B19262" s="1" t="s">
        <v>68002</v>
      </c>
      <c r="C19262" s="2" t="s">
        <v>68003</v>
      </c>
      <c r="D19262" s="1" t="s">
        <v>655</v>
      </c>
      <c r="E19262" s="1">
        <v>1050000.0</v>
      </c>
      <c r="F19262" s="1" t="s">
        <v>18</v>
      </c>
      <c r="G19262" s="1" t="s">
        <v>25</v>
      </c>
      <c r="H19262" s="1" t="s">
        <v>3993</v>
      </c>
      <c r="I19262" s="1" t="s">
        <v>3994</v>
      </c>
      <c r="J19262" s="1" t="s">
        <v>66502</v>
      </c>
      <c r="K19262" s="1">
        <v>3.0</v>
      </c>
      <c r="L19262" s="3">
        <v>40909.0</v>
      </c>
      <c r="M19262" s="3">
        <v>41699.0</v>
      </c>
      <c r="N19262" s="3">
        <v>42125.0</v>
      </c>
    </row>
    <row r="19263">
      <c r="A19263" s="1" t="s">
        <v>68004</v>
      </c>
      <c r="B19263" s="1" t="s">
        <v>68005</v>
      </c>
      <c r="C19263" s="2" t="s">
        <v>68006</v>
      </c>
      <c r="D19263" s="1" t="s">
        <v>68007</v>
      </c>
      <c r="E19263" s="1">
        <v>150000.0</v>
      </c>
      <c r="F19263" s="1" t="s">
        <v>18</v>
      </c>
      <c r="G19263" s="1" t="s">
        <v>25</v>
      </c>
      <c r="H19263" s="1" t="s">
        <v>808</v>
      </c>
      <c r="I19263" s="1" t="s">
        <v>809</v>
      </c>
      <c r="J19263" s="1" t="s">
        <v>809</v>
      </c>
      <c r="K19263" s="1">
        <v>1.0</v>
      </c>
      <c r="M19263" s="3">
        <v>41347.0</v>
      </c>
      <c r="N19263" s="3">
        <v>41347.0</v>
      </c>
    </row>
    <row r="19264">
      <c r="A19264" s="1" t="s">
        <v>68008</v>
      </c>
      <c r="B19264" s="1" t="s">
        <v>68009</v>
      </c>
      <c r="C19264" s="2" t="s">
        <v>68010</v>
      </c>
      <c r="D19264" s="1" t="s">
        <v>68011</v>
      </c>
      <c r="E19264" s="1">
        <v>497000.0</v>
      </c>
      <c r="F19264" s="1" t="s">
        <v>18</v>
      </c>
      <c r="G19264" s="1" t="s">
        <v>128</v>
      </c>
      <c r="H19264" s="1" t="s">
        <v>129</v>
      </c>
      <c r="I19264" s="1" t="s">
        <v>130</v>
      </c>
      <c r="J19264" s="1" t="s">
        <v>130</v>
      </c>
      <c r="K19264" s="1">
        <v>1.0</v>
      </c>
      <c r="L19264" s="3">
        <v>41000.0</v>
      </c>
      <c r="M19264" s="3">
        <v>41734.0</v>
      </c>
      <c r="N19264" s="3">
        <v>41734.0</v>
      </c>
    </row>
    <row r="19265">
      <c r="A19265" s="1" t="s">
        <v>68012</v>
      </c>
      <c r="B19265" s="1" t="s">
        <v>68013</v>
      </c>
      <c r="C19265" s="2" t="s">
        <v>68014</v>
      </c>
      <c r="D19265" s="1" t="s">
        <v>68015</v>
      </c>
      <c r="E19265" s="1">
        <v>2200000.0</v>
      </c>
      <c r="F19265" s="1" t="s">
        <v>18</v>
      </c>
      <c r="G19265" s="1" t="s">
        <v>25</v>
      </c>
      <c r="H19265" s="1" t="s">
        <v>44</v>
      </c>
      <c r="I19265" s="1" t="s">
        <v>282</v>
      </c>
      <c r="J19265" s="1" t="s">
        <v>282</v>
      </c>
      <c r="K19265" s="1">
        <v>2.0</v>
      </c>
      <c r="L19265" s="3">
        <v>41061.0</v>
      </c>
      <c r="M19265" s="3">
        <v>41178.0</v>
      </c>
      <c r="N19265" s="3">
        <v>41806.0</v>
      </c>
    </row>
    <row r="19266">
      <c r="A19266" s="1" t="s">
        <v>68016</v>
      </c>
      <c r="B19266" s="1" t="s">
        <v>68017</v>
      </c>
      <c r="D19266" s="1" t="s">
        <v>42</v>
      </c>
      <c r="E19266" s="1">
        <v>833000.0</v>
      </c>
      <c r="F19266" s="1" t="s">
        <v>18</v>
      </c>
      <c r="G19266" s="1" t="s">
        <v>1062</v>
      </c>
      <c r="H19266" s="1">
        <v>1.0</v>
      </c>
      <c r="I19266" s="1" t="s">
        <v>1698</v>
      </c>
      <c r="J19266" s="1" t="s">
        <v>68018</v>
      </c>
      <c r="K19266" s="1">
        <v>1.0</v>
      </c>
      <c r="L19266" s="3">
        <v>38718.0</v>
      </c>
      <c r="M19266" s="3">
        <v>38970.0</v>
      </c>
      <c r="N19266" s="3">
        <v>38970.0</v>
      </c>
    </row>
    <row r="19267">
      <c r="A19267" s="1" t="s">
        <v>68019</v>
      </c>
      <c r="B19267" s="1" t="s">
        <v>68020</v>
      </c>
      <c r="C19267" s="2" t="s">
        <v>68021</v>
      </c>
      <c r="D19267" s="1" t="s">
        <v>2966</v>
      </c>
      <c r="E19267" s="1">
        <v>385500.0</v>
      </c>
      <c r="F19267" s="1" t="s">
        <v>18</v>
      </c>
      <c r="G19267" s="1" t="s">
        <v>25</v>
      </c>
      <c r="H19267" s="1" t="s">
        <v>64</v>
      </c>
      <c r="I19267" s="1" t="s">
        <v>95</v>
      </c>
      <c r="J19267" s="1" t="s">
        <v>8359</v>
      </c>
      <c r="K19267" s="1">
        <v>2.0</v>
      </c>
      <c r="L19267" s="3">
        <v>41414.0</v>
      </c>
      <c r="M19267" s="3">
        <v>41734.0</v>
      </c>
      <c r="N19267" s="3">
        <v>42013.0</v>
      </c>
    </row>
    <row r="19268">
      <c r="A19268" s="1" t="s">
        <v>68022</v>
      </c>
      <c r="B19268" s="1" t="s">
        <v>68023</v>
      </c>
      <c r="C19268" s="2" t="s">
        <v>68024</v>
      </c>
      <c r="D19268" s="1" t="s">
        <v>67229</v>
      </c>
      <c r="E19268" s="1" t="s">
        <v>43</v>
      </c>
      <c r="F19268" s="1" t="s">
        <v>18</v>
      </c>
      <c r="G19268" s="1" t="s">
        <v>1062</v>
      </c>
      <c r="H19268" s="1">
        <v>4.0</v>
      </c>
      <c r="I19268" s="1" t="s">
        <v>1525</v>
      </c>
      <c r="J19268" s="1" t="s">
        <v>1525</v>
      </c>
      <c r="K19268" s="1">
        <v>1.0</v>
      </c>
      <c r="L19268" s="3">
        <v>41334.0</v>
      </c>
      <c r="M19268" s="3">
        <v>41334.0</v>
      </c>
      <c r="N19268" s="3">
        <v>41334.0</v>
      </c>
    </row>
    <row r="19269">
      <c r="A19269" s="1" t="s">
        <v>68025</v>
      </c>
      <c r="B19269" s="2" t="s">
        <v>68026</v>
      </c>
      <c r="C19269" s="2" t="s">
        <v>68027</v>
      </c>
      <c r="D19269" s="1" t="s">
        <v>68028</v>
      </c>
      <c r="E19269" s="1">
        <v>1248675.0</v>
      </c>
      <c r="F19269" s="1" t="s">
        <v>18</v>
      </c>
      <c r="G19269" s="1" t="s">
        <v>1062</v>
      </c>
      <c r="H19269" s="1">
        <v>16.0</v>
      </c>
      <c r="I19269" s="1" t="s">
        <v>1704</v>
      </c>
      <c r="J19269" s="1" t="s">
        <v>1704</v>
      </c>
      <c r="K19269" s="1">
        <v>2.0</v>
      </c>
      <c r="L19269" s="3">
        <v>41487.0</v>
      </c>
      <c r="M19269" s="3">
        <v>41653.0</v>
      </c>
      <c r="N19269" s="3">
        <v>42177.0</v>
      </c>
    </row>
    <row r="19270">
      <c r="A19270" s="1" t="s">
        <v>68029</v>
      </c>
      <c r="B19270" s="1" t="s">
        <v>68030</v>
      </c>
      <c r="C19270" s="2" t="s">
        <v>68031</v>
      </c>
      <c r="D19270" s="1" t="s">
        <v>10061</v>
      </c>
      <c r="E19270" s="1">
        <v>4.05E7</v>
      </c>
      <c r="F19270" s="1" t="s">
        <v>18</v>
      </c>
      <c r="G19270" s="1" t="s">
        <v>25</v>
      </c>
      <c r="H19270" s="1" t="s">
        <v>790</v>
      </c>
      <c r="I19270" s="1" t="s">
        <v>791</v>
      </c>
      <c r="J19270" s="1" t="s">
        <v>791</v>
      </c>
      <c r="K19270" s="1">
        <v>3.0</v>
      </c>
      <c r="L19270" s="3">
        <v>37622.0</v>
      </c>
      <c r="M19270" s="3">
        <v>36445.0</v>
      </c>
      <c r="N19270" s="3">
        <v>36883.0</v>
      </c>
    </row>
    <row r="19271">
      <c r="A19271" s="1" t="s">
        <v>68032</v>
      </c>
      <c r="B19271" s="1" t="s">
        <v>68033</v>
      </c>
      <c r="C19271" s="2" t="s">
        <v>68034</v>
      </c>
      <c r="D19271" s="1" t="s">
        <v>68035</v>
      </c>
      <c r="E19271" s="1" t="s">
        <v>43</v>
      </c>
      <c r="F19271" s="1" t="s">
        <v>18</v>
      </c>
      <c r="G19271" s="1" t="s">
        <v>25</v>
      </c>
      <c r="H19271" s="1" t="s">
        <v>1239</v>
      </c>
      <c r="I19271" s="1" t="s">
        <v>2107</v>
      </c>
      <c r="J19271" s="1" t="s">
        <v>23778</v>
      </c>
      <c r="K19271" s="1">
        <v>1.0</v>
      </c>
      <c r="L19271" s="3">
        <v>40299.0</v>
      </c>
      <c r="M19271" s="3">
        <v>41549.0</v>
      </c>
      <c r="N19271" s="3">
        <v>41549.0</v>
      </c>
    </row>
    <row r="19272">
      <c r="A19272" s="1" t="s">
        <v>68036</v>
      </c>
      <c r="B19272" s="1" t="s">
        <v>68037</v>
      </c>
      <c r="C19272" s="2" t="s">
        <v>68038</v>
      </c>
      <c r="D19272" s="1" t="s">
        <v>68039</v>
      </c>
      <c r="E19272" s="1">
        <v>2.61E7</v>
      </c>
      <c r="F19272" s="1" t="s">
        <v>18</v>
      </c>
      <c r="G19272" s="1" t="s">
        <v>1126</v>
      </c>
      <c r="H19272" s="1">
        <v>23.0</v>
      </c>
      <c r="I19272" s="1" t="s">
        <v>68040</v>
      </c>
      <c r="J19272" s="1" t="s">
        <v>68040</v>
      </c>
      <c r="K19272" s="1">
        <v>2.0</v>
      </c>
      <c r="L19272" s="3">
        <v>36526.0</v>
      </c>
      <c r="M19272" s="3">
        <v>40387.0</v>
      </c>
      <c r="N19272" s="3">
        <v>40701.0</v>
      </c>
    </row>
    <row r="19273">
      <c r="A19273" s="1" t="s">
        <v>68041</v>
      </c>
      <c r="B19273" s="1" t="s">
        <v>68042</v>
      </c>
      <c r="D19273" s="1" t="s">
        <v>445</v>
      </c>
      <c r="E19273" s="1" t="s">
        <v>43</v>
      </c>
      <c r="F19273" s="1" t="s">
        <v>18</v>
      </c>
      <c r="G19273" s="1" t="s">
        <v>25</v>
      </c>
      <c r="H19273" s="1" t="s">
        <v>89</v>
      </c>
      <c r="I19273" s="1" t="s">
        <v>3689</v>
      </c>
      <c r="J19273" s="1" t="s">
        <v>3690</v>
      </c>
      <c r="K19273" s="1">
        <v>1.0</v>
      </c>
      <c r="L19273" s="3">
        <v>41556.0</v>
      </c>
      <c r="M19273" s="3">
        <v>41549.0</v>
      </c>
      <c r="N19273" s="3">
        <v>41549.0</v>
      </c>
    </row>
    <row r="19274">
      <c r="A19274" s="1" t="s">
        <v>68043</v>
      </c>
      <c r="B19274" s="1" t="s">
        <v>68044</v>
      </c>
      <c r="C19274" s="2" t="s">
        <v>68045</v>
      </c>
      <c r="D19274" s="1" t="s">
        <v>68046</v>
      </c>
      <c r="E19274" s="1">
        <v>3.5E7</v>
      </c>
      <c r="F19274" s="1" t="s">
        <v>18</v>
      </c>
      <c r="G19274" s="1" t="s">
        <v>25</v>
      </c>
      <c r="H19274" s="1" t="s">
        <v>64</v>
      </c>
      <c r="I19274" s="1" t="s">
        <v>65</v>
      </c>
      <c r="J19274" s="1" t="s">
        <v>1160</v>
      </c>
      <c r="K19274" s="1">
        <v>2.0</v>
      </c>
      <c r="L19274" s="3">
        <v>41275.0</v>
      </c>
      <c r="M19274" s="3">
        <v>41800.0</v>
      </c>
      <c r="N19274" s="3">
        <v>42276.0</v>
      </c>
    </row>
    <row r="19275">
      <c r="A19275" s="1" t="s">
        <v>68047</v>
      </c>
      <c r="B19275" s="1" t="s">
        <v>68048</v>
      </c>
      <c r="C19275" s="2" t="s">
        <v>68049</v>
      </c>
      <c r="D19275" s="1" t="s">
        <v>741</v>
      </c>
      <c r="E19275" s="1">
        <v>5.2474999E7</v>
      </c>
      <c r="F19275" s="1" t="s">
        <v>18</v>
      </c>
      <c r="G19275" s="1" t="s">
        <v>25</v>
      </c>
      <c r="H19275" s="1" t="s">
        <v>64</v>
      </c>
      <c r="I19275" s="1" t="s">
        <v>65</v>
      </c>
      <c r="J19275" s="1" t="s">
        <v>66</v>
      </c>
      <c r="K19275" s="1">
        <v>4.0</v>
      </c>
      <c r="L19275" s="3">
        <v>40179.0</v>
      </c>
      <c r="M19275" s="3">
        <v>40863.0</v>
      </c>
      <c r="N19275" s="3">
        <v>42142.0</v>
      </c>
    </row>
    <row r="19276">
      <c r="A19276" s="1" t="s">
        <v>68050</v>
      </c>
      <c r="B19276" s="1" t="s">
        <v>68051</v>
      </c>
      <c r="C19276" s="2" t="s">
        <v>68052</v>
      </c>
      <c r="D19276" s="1" t="s">
        <v>68053</v>
      </c>
      <c r="E19276" s="1">
        <v>1.346E7</v>
      </c>
      <c r="F19276" s="1" t="s">
        <v>207</v>
      </c>
      <c r="G19276" s="1" t="s">
        <v>128</v>
      </c>
      <c r="H19276" s="1" t="s">
        <v>4747</v>
      </c>
      <c r="I19276" s="1" t="s">
        <v>4748</v>
      </c>
      <c r="J19276" s="1" t="s">
        <v>4748</v>
      </c>
      <c r="K19276" s="1">
        <v>2.0</v>
      </c>
      <c r="L19276" s="3">
        <v>38353.0</v>
      </c>
      <c r="M19276" s="3">
        <v>39314.0</v>
      </c>
      <c r="N19276" s="3">
        <v>39569.0</v>
      </c>
    </row>
    <row r="19277">
      <c r="A19277" s="1" t="s">
        <v>68054</v>
      </c>
      <c r="B19277" s="1" t="s">
        <v>68055</v>
      </c>
      <c r="C19277" s="2" t="s">
        <v>68056</v>
      </c>
      <c r="E19277" s="1" t="s">
        <v>43</v>
      </c>
      <c r="F19277" s="1" t="s">
        <v>113</v>
      </c>
      <c r="K19277" s="1">
        <v>1.0</v>
      </c>
      <c r="M19277" s="3">
        <v>37935.0</v>
      </c>
      <c r="N19277" s="3">
        <v>37935.0</v>
      </c>
    </row>
    <row r="19278">
      <c r="A19278" s="1" t="s">
        <v>68057</v>
      </c>
      <c r="B19278" s="1" t="s">
        <v>68058</v>
      </c>
      <c r="C19278" s="2" t="s">
        <v>68059</v>
      </c>
      <c r="D19278" s="1" t="s">
        <v>68060</v>
      </c>
      <c r="E19278" s="1">
        <v>530000.0</v>
      </c>
      <c r="F19278" s="1" t="s">
        <v>18</v>
      </c>
      <c r="G19278" s="1" t="s">
        <v>4661</v>
      </c>
      <c r="H19278" s="1">
        <v>65.0</v>
      </c>
      <c r="I19278" s="1" t="s">
        <v>4662</v>
      </c>
      <c r="J19278" s="1" t="s">
        <v>4662</v>
      </c>
      <c r="K19278" s="1">
        <v>2.0</v>
      </c>
      <c r="L19278" s="3">
        <v>40544.0</v>
      </c>
      <c r="M19278" s="3">
        <v>40634.0</v>
      </c>
      <c r="N19278" s="3">
        <v>40940.0</v>
      </c>
    </row>
    <row r="19279">
      <c r="A19279" s="1" t="s">
        <v>68061</v>
      </c>
      <c r="B19279" s="2" t="s">
        <v>68062</v>
      </c>
      <c r="C19279" s="2" t="s">
        <v>68063</v>
      </c>
      <c r="D19279" s="1" t="s">
        <v>68064</v>
      </c>
      <c r="E19279" s="1" t="s">
        <v>43</v>
      </c>
      <c r="F19279" s="1" t="s">
        <v>18</v>
      </c>
      <c r="G19279" s="1" t="s">
        <v>25</v>
      </c>
      <c r="H19279" s="1" t="s">
        <v>64</v>
      </c>
      <c r="I19279" s="1" t="s">
        <v>65</v>
      </c>
      <c r="J19279" s="1" t="s">
        <v>1103</v>
      </c>
      <c r="K19279" s="1">
        <v>1.0</v>
      </c>
      <c r="M19279" s="3">
        <v>42005.0</v>
      </c>
      <c r="N19279" s="3">
        <v>42005.0</v>
      </c>
    </row>
    <row r="19280">
      <c r="A19280" s="1" t="s">
        <v>68065</v>
      </c>
      <c r="B19280" s="1" t="s">
        <v>68066</v>
      </c>
      <c r="C19280" s="2" t="s">
        <v>68067</v>
      </c>
      <c r="D19280" s="1" t="s">
        <v>633</v>
      </c>
      <c r="E19280" s="1">
        <v>8200000.0</v>
      </c>
      <c r="F19280" s="1" t="s">
        <v>689</v>
      </c>
      <c r="G19280" s="1" t="s">
        <v>25</v>
      </c>
      <c r="H19280" s="1" t="s">
        <v>190</v>
      </c>
      <c r="I19280" s="1" t="s">
        <v>191</v>
      </c>
      <c r="J19280" s="1" t="s">
        <v>191</v>
      </c>
      <c r="K19280" s="1">
        <v>1.0</v>
      </c>
      <c r="L19280" s="3">
        <v>34700.0</v>
      </c>
      <c r="M19280" s="3">
        <v>39979.0</v>
      </c>
      <c r="N19280" s="3">
        <v>39979.0</v>
      </c>
    </row>
    <row r="19281">
      <c r="A19281" s="1" t="s">
        <v>68068</v>
      </c>
      <c r="B19281" s="1" t="s">
        <v>68069</v>
      </c>
      <c r="C19281" s="2" t="s">
        <v>68070</v>
      </c>
      <c r="D19281" s="1" t="s">
        <v>264</v>
      </c>
      <c r="E19281" s="1">
        <v>5000.0</v>
      </c>
      <c r="F19281" s="1" t="s">
        <v>18</v>
      </c>
      <c r="G19281" s="1" t="s">
        <v>57</v>
      </c>
      <c r="H19281" s="1" t="s">
        <v>202</v>
      </c>
      <c r="I19281" s="1" t="s">
        <v>203</v>
      </c>
      <c r="J19281" s="1" t="s">
        <v>327</v>
      </c>
      <c r="K19281" s="1">
        <v>1.0</v>
      </c>
      <c r="M19281" s="3">
        <v>41715.0</v>
      </c>
      <c r="N19281" s="3">
        <v>41715.0</v>
      </c>
    </row>
    <row r="19282">
      <c r="A19282" s="1" t="s">
        <v>68071</v>
      </c>
      <c r="B19282" s="1" t="s">
        <v>68072</v>
      </c>
      <c r="C19282" s="2" t="s">
        <v>68073</v>
      </c>
      <c r="D19282" s="1" t="s">
        <v>285</v>
      </c>
      <c r="E19282" s="1" t="s">
        <v>43</v>
      </c>
      <c r="F19282" s="1" t="s">
        <v>18</v>
      </c>
      <c r="G19282" s="1" t="s">
        <v>25</v>
      </c>
      <c r="H19282" s="1" t="s">
        <v>208</v>
      </c>
      <c r="I19282" s="1" t="s">
        <v>843</v>
      </c>
      <c r="J19282" s="1" t="s">
        <v>844</v>
      </c>
      <c r="K19282" s="1">
        <v>3.0</v>
      </c>
      <c r="L19282" s="3">
        <v>38718.0</v>
      </c>
      <c r="M19282" s="3">
        <v>39189.0</v>
      </c>
      <c r="N19282" s="3">
        <v>41913.0</v>
      </c>
    </row>
    <row r="19283">
      <c r="A19283" s="1" t="s">
        <v>68074</v>
      </c>
      <c r="B19283" s="1" t="s">
        <v>68075</v>
      </c>
      <c r="C19283" s="2" t="s">
        <v>68076</v>
      </c>
      <c r="D19283" s="1" t="s">
        <v>42</v>
      </c>
      <c r="E19283" s="1" t="s">
        <v>43</v>
      </c>
      <c r="F19283" s="1" t="s">
        <v>18</v>
      </c>
      <c r="G19283" s="1" t="s">
        <v>57</v>
      </c>
      <c r="H19283" s="1" t="s">
        <v>202</v>
      </c>
      <c r="I19283" s="1" t="s">
        <v>203</v>
      </c>
      <c r="J19283" s="1" t="s">
        <v>203</v>
      </c>
      <c r="K19283" s="1">
        <v>1.0</v>
      </c>
      <c r="M19283" s="3">
        <v>41474.0</v>
      </c>
      <c r="N19283" s="3">
        <v>41474.0</v>
      </c>
    </row>
    <row r="19284">
      <c r="A19284" s="1" t="s">
        <v>68077</v>
      </c>
      <c r="B19284" s="1" t="s">
        <v>68078</v>
      </c>
      <c r="C19284" s="2" t="s">
        <v>68079</v>
      </c>
      <c r="D19284" s="1" t="s">
        <v>68080</v>
      </c>
      <c r="E19284" s="1">
        <v>1.8821E8</v>
      </c>
      <c r="F19284" s="1" t="s">
        <v>113</v>
      </c>
      <c r="G19284" s="1" t="s">
        <v>25</v>
      </c>
      <c r="H19284" s="1" t="s">
        <v>790</v>
      </c>
      <c r="I19284" s="1" t="s">
        <v>791</v>
      </c>
      <c r="J19284" s="1" t="s">
        <v>791</v>
      </c>
      <c r="K19284" s="1">
        <v>5.0</v>
      </c>
      <c r="L19284" s="3">
        <v>36861.0</v>
      </c>
      <c r="M19284" s="3">
        <v>38189.0</v>
      </c>
      <c r="N19284" s="3">
        <v>40658.0</v>
      </c>
    </row>
    <row r="19285">
      <c r="A19285" s="1" t="s">
        <v>68081</v>
      </c>
      <c r="B19285" s="1" t="s">
        <v>68082</v>
      </c>
      <c r="C19285" s="2" t="s">
        <v>68083</v>
      </c>
      <c r="D19285" s="1" t="s">
        <v>68084</v>
      </c>
      <c r="E19285" s="1">
        <v>1.2E7</v>
      </c>
      <c r="F19285" s="1" t="s">
        <v>18</v>
      </c>
      <c r="G19285" s="1" t="s">
        <v>25</v>
      </c>
      <c r="H19285" s="1" t="s">
        <v>64</v>
      </c>
      <c r="I19285" s="1" t="s">
        <v>507</v>
      </c>
      <c r="J19285" s="1" t="s">
        <v>508</v>
      </c>
      <c r="K19285" s="1">
        <v>1.0</v>
      </c>
      <c r="L19285" s="3">
        <v>36526.0</v>
      </c>
      <c r="M19285" s="3">
        <v>39272.0</v>
      </c>
      <c r="N19285" s="3">
        <v>39272.0</v>
      </c>
    </row>
    <row r="19286">
      <c r="A19286" s="1" t="s">
        <v>68085</v>
      </c>
      <c r="B19286" s="1" t="s">
        <v>68086</v>
      </c>
      <c r="C19286" s="2" t="s">
        <v>68087</v>
      </c>
      <c r="D19286" s="1" t="s">
        <v>1384</v>
      </c>
      <c r="E19286" s="1">
        <v>6434885.0</v>
      </c>
      <c r="F19286" s="1" t="s">
        <v>18</v>
      </c>
      <c r="G19286" s="1" t="s">
        <v>165</v>
      </c>
      <c r="H19286" s="1" t="s">
        <v>5601</v>
      </c>
      <c r="I19286" s="1" t="s">
        <v>24294</v>
      </c>
      <c r="J19286" s="1" t="s">
        <v>24294</v>
      </c>
      <c r="K19286" s="1">
        <v>1.0</v>
      </c>
      <c r="L19286" s="3">
        <v>41640.0</v>
      </c>
      <c r="M19286" s="3">
        <v>42178.0</v>
      </c>
      <c r="N19286" s="3">
        <v>42178.0</v>
      </c>
    </row>
    <row r="19287">
      <c r="A19287" s="1" t="s">
        <v>68088</v>
      </c>
      <c r="B19287" s="1" t="s">
        <v>68089</v>
      </c>
      <c r="C19287" s="2" t="s">
        <v>68090</v>
      </c>
      <c r="D19287" s="1" t="s">
        <v>633</v>
      </c>
      <c r="E19287" s="1">
        <v>1.38845088E8</v>
      </c>
      <c r="F19287" s="1" t="s">
        <v>18</v>
      </c>
      <c r="G19287" s="1" t="s">
        <v>25</v>
      </c>
      <c r="H19287" s="1" t="s">
        <v>6144</v>
      </c>
      <c r="I19287" s="1" t="s">
        <v>6452</v>
      </c>
      <c r="J19287" s="1" t="s">
        <v>6452</v>
      </c>
      <c r="K19287" s="1">
        <v>18.0</v>
      </c>
      <c r="L19287" s="3">
        <v>37257.0</v>
      </c>
      <c r="M19287" s="3">
        <v>38000.0</v>
      </c>
      <c r="N19287" s="3">
        <v>42191.0</v>
      </c>
    </row>
    <row r="19288">
      <c r="A19288" s="1" t="s">
        <v>68091</v>
      </c>
      <c r="B19288" s="1" t="s">
        <v>68092</v>
      </c>
      <c r="C19288" s="2" t="s">
        <v>68093</v>
      </c>
      <c r="D19288" s="1" t="s">
        <v>68094</v>
      </c>
      <c r="E19288" s="1">
        <v>1323710.0</v>
      </c>
      <c r="F19288" s="1" t="s">
        <v>18</v>
      </c>
      <c r="G19288" s="1" t="s">
        <v>2125</v>
      </c>
      <c r="H19288" s="1">
        <v>13.0</v>
      </c>
      <c r="I19288" s="1" t="s">
        <v>2126</v>
      </c>
      <c r="J19288" s="1" t="s">
        <v>2126</v>
      </c>
      <c r="K19288" s="1">
        <v>2.0</v>
      </c>
      <c r="L19288" s="3">
        <v>40909.0</v>
      </c>
      <c r="M19288" s="3">
        <v>41880.0</v>
      </c>
      <c r="N19288" s="3">
        <v>42038.0</v>
      </c>
    </row>
    <row r="19289">
      <c r="A19289" s="1" t="s">
        <v>68095</v>
      </c>
      <c r="B19289" s="1" t="s">
        <v>68096</v>
      </c>
      <c r="C19289" s="2" t="s">
        <v>68097</v>
      </c>
      <c r="D19289" s="1" t="s">
        <v>264</v>
      </c>
      <c r="E19289" s="1">
        <v>7.7717024E7</v>
      </c>
      <c r="F19289" s="1" t="s">
        <v>18</v>
      </c>
      <c r="G19289" s="1" t="s">
        <v>25</v>
      </c>
      <c r="H19289" s="1" t="s">
        <v>158</v>
      </c>
      <c r="I19289" s="1" t="s">
        <v>2686</v>
      </c>
      <c r="J19289" s="1" t="s">
        <v>2687</v>
      </c>
      <c r="K19289" s="1">
        <v>6.0</v>
      </c>
      <c r="L19289" s="3">
        <v>37257.0</v>
      </c>
      <c r="M19289" s="3">
        <v>37741.0</v>
      </c>
      <c r="N19289" s="3">
        <v>40590.0</v>
      </c>
    </row>
    <row r="19290">
      <c r="A19290" s="1" t="s">
        <v>68098</v>
      </c>
      <c r="B19290" s="1" t="s">
        <v>68099</v>
      </c>
      <c r="C19290" s="2" t="s">
        <v>68100</v>
      </c>
      <c r="D19290" s="1" t="s">
        <v>68101</v>
      </c>
      <c r="E19290" s="1">
        <v>2500000.0</v>
      </c>
      <c r="F19290" s="1" t="s">
        <v>18</v>
      </c>
      <c r="G19290" s="1" t="s">
        <v>25</v>
      </c>
      <c r="H19290" s="1" t="s">
        <v>64</v>
      </c>
      <c r="I19290" s="1" t="s">
        <v>65</v>
      </c>
      <c r="J19290" s="1" t="s">
        <v>271</v>
      </c>
      <c r="K19290" s="1">
        <v>2.0</v>
      </c>
      <c r="L19290" s="3">
        <v>37257.0</v>
      </c>
      <c r="M19290" s="3">
        <v>37500.0</v>
      </c>
      <c r="N19290" s="3">
        <v>38078.0</v>
      </c>
    </row>
    <row r="19291">
      <c r="A19291" s="1" t="s">
        <v>68102</v>
      </c>
      <c r="B19291" s="1" t="s">
        <v>68103</v>
      </c>
      <c r="C19291" s="2" t="s">
        <v>68104</v>
      </c>
      <c r="D19291" s="1" t="s">
        <v>42</v>
      </c>
      <c r="E19291" s="1">
        <v>4400000.0</v>
      </c>
      <c r="F19291" s="1" t="s">
        <v>18</v>
      </c>
      <c r="G19291" s="1" t="s">
        <v>165</v>
      </c>
      <c r="H19291" s="1" t="s">
        <v>166</v>
      </c>
      <c r="I19291" s="1" t="s">
        <v>167</v>
      </c>
      <c r="J19291" s="1" t="s">
        <v>167</v>
      </c>
      <c r="K19291" s="1">
        <v>1.0</v>
      </c>
      <c r="L19291" s="3">
        <v>36892.0</v>
      </c>
      <c r="M19291" s="3">
        <v>39833.0</v>
      </c>
      <c r="N19291" s="3">
        <v>39833.0</v>
      </c>
    </row>
    <row r="19292">
      <c r="A19292" s="1" t="s">
        <v>68105</v>
      </c>
      <c r="B19292" s="1" t="s">
        <v>68106</v>
      </c>
      <c r="C19292" s="2" t="s">
        <v>68107</v>
      </c>
      <c r="D19292" s="1" t="s">
        <v>29170</v>
      </c>
      <c r="E19292" s="1">
        <v>1.56E7</v>
      </c>
      <c r="F19292" s="1" t="s">
        <v>113</v>
      </c>
      <c r="G19292" s="1" t="s">
        <v>165</v>
      </c>
      <c r="H19292" s="1" t="s">
        <v>166</v>
      </c>
      <c r="I19292" s="1" t="s">
        <v>167</v>
      </c>
      <c r="J19292" s="1" t="s">
        <v>167</v>
      </c>
      <c r="K19292" s="1">
        <v>1.0</v>
      </c>
      <c r="L19292" s="3">
        <v>36526.0</v>
      </c>
      <c r="M19292" s="3">
        <v>39102.0</v>
      </c>
      <c r="N19292" s="3">
        <v>39102.0</v>
      </c>
    </row>
    <row r="19293">
      <c r="A19293" s="1" t="s">
        <v>68108</v>
      </c>
      <c r="B19293" s="1" t="s">
        <v>68109</v>
      </c>
      <c r="C19293" s="2" t="s">
        <v>68110</v>
      </c>
      <c r="D19293" s="1" t="s">
        <v>70</v>
      </c>
      <c r="E19293" s="1">
        <v>1.680125E7</v>
      </c>
      <c r="F19293" s="1" t="s">
        <v>18</v>
      </c>
      <c r="G19293" s="1" t="s">
        <v>25</v>
      </c>
      <c r="H19293" s="1" t="s">
        <v>64</v>
      </c>
      <c r="I19293" s="1" t="s">
        <v>65</v>
      </c>
      <c r="J19293" s="1" t="s">
        <v>723</v>
      </c>
      <c r="K19293" s="1">
        <v>2.0</v>
      </c>
      <c r="L19293" s="3">
        <v>37987.0</v>
      </c>
      <c r="M19293" s="3">
        <v>39861.0</v>
      </c>
      <c r="N19293" s="3">
        <v>41919.0</v>
      </c>
    </row>
    <row r="19294">
      <c r="A19294" s="1" t="s">
        <v>68111</v>
      </c>
      <c r="B19294" s="1" t="s">
        <v>68112</v>
      </c>
      <c r="C19294" s="2" t="s">
        <v>68113</v>
      </c>
      <c r="E19294" s="1" t="s">
        <v>43</v>
      </c>
      <c r="F19294" s="1" t="s">
        <v>207</v>
      </c>
      <c r="G19294" s="1" t="s">
        <v>19</v>
      </c>
      <c r="H19294" s="1">
        <v>7.0</v>
      </c>
      <c r="I19294" s="1" t="s">
        <v>672</v>
      </c>
      <c r="J19294" s="1" t="s">
        <v>672</v>
      </c>
      <c r="K19294" s="1">
        <v>1.0</v>
      </c>
      <c r="L19294" s="3">
        <v>42110.0</v>
      </c>
      <c r="M19294" s="3">
        <v>42096.0</v>
      </c>
      <c r="N19294" s="3">
        <v>42096.0</v>
      </c>
    </row>
    <row r="19295">
      <c r="A19295" s="1" t="s">
        <v>68114</v>
      </c>
      <c r="B19295" s="1" t="s">
        <v>68115</v>
      </c>
      <c r="C19295" s="2" t="s">
        <v>68116</v>
      </c>
      <c r="D19295" s="1" t="s">
        <v>68117</v>
      </c>
      <c r="E19295" s="1">
        <v>80000.0</v>
      </c>
      <c r="F19295" s="1" t="s">
        <v>18</v>
      </c>
      <c r="G19295" s="1" t="s">
        <v>19</v>
      </c>
      <c r="H19295" s="1">
        <v>16.0</v>
      </c>
      <c r="I19295" s="1" t="s">
        <v>20</v>
      </c>
      <c r="J19295" s="1" t="s">
        <v>20</v>
      </c>
      <c r="K19295" s="1">
        <v>1.0</v>
      </c>
      <c r="L19295" s="3">
        <v>40909.0</v>
      </c>
      <c r="M19295" s="3">
        <v>41869.0</v>
      </c>
      <c r="N19295" s="3">
        <v>41869.0</v>
      </c>
    </row>
    <row r="19296">
      <c r="A19296" s="1" t="s">
        <v>68118</v>
      </c>
      <c r="B19296" s="1" t="s">
        <v>68119</v>
      </c>
      <c r="C19296" s="2" t="s">
        <v>68120</v>
      </c>
      <c r="D19296" s="1" t="s">
        <v>42</v>
      </c>
      <c r="E19296" s="1">
        <v>2.27E7</v>
      </c>
      <c r="F19296" s="1" t="s">
        <v>18</v>
      </c>
      <c r="G19296" s="1" t="s">
        <v>25</v>
      </c>
      <c r="H19296" s="1" t="s">
        <v>286</v>
      </c>
      <c r="I19296" s="1" t="s">
        <v>874</v>
      </c>
      <c r="J19296" s="1" t="s">
        <v>874</v>
      </c>
      <c r="K19296" s="1">
        <v>3.0</v>
      </c>
      <c r="M19296" s="3">
        <v>40120.0</v>
      </c>
      <c r="N19296" s="3">
        <v>41766.0</v>
      </c>
    </row>
    <row r="19297">
      <c r="A19297" s="1" t="s">
        <v>68121</v>
      </c>
      <c r="B19297" s="1" t="s">
        <v>68122</v>
      </c>
      <c r="C19297" s="2" t="s">
        <v>68123</v>
      </c>
      <c r="D19297" s="1" t="s">
        <v>44073</v>
      </c>
      <c r="E19297" s="1">
        <v>3.5E7</v>
      </c>
      <c r="F19297" s="1" t="s">
        <v>113</v>
      </c>
      <c r="G19297" s="1" t="s">
        <v>699</v>
      </c>
      <c r="H19297" s="1">
        <v>2.0</v>
      </c>
      <c r="I19297" s="1" t="s">
        <v>700</v>
      </c>
      <c r="J19297" s="1" t="s">
        <v>958</v>
      </c>
      <c r="K19297" s="1">
        <v>2.0</v>
      </c>
      <c r="L19297" s="3">
        <v>36526.0</v>
      </c>
      <c r="M19297" s="3">
        <v>37230.0</v>
      </c>
      <c r="N19297" s="3">
        <v>39258.0</v>
      </c>
    </row>
    <row r="19298">
      <c r="A19298" s="1" t="s">
        <v>68124</v>
      </c>
      <c r="B19298" s="1" t="s">
        <v>68125</v>
      </c>
      <c r="C19298" s="2" t="s">
        <v>68126</v>
      </c>
      <c r="D19298" s="1" t="s">
        <v>1503</v>
      </c>
      <c r="E19298" s="1">
        <v>7660000.0</v>
      </c>
      <c r="F19298" s="1" t="s">
        <v>113</v>
      </c>
      <c r="G19298" s="1" t="s">
        <v>25</v>
      </c>
      <c r="H19298" s="1" t="s">
        <v>64</v>
      </c>
      <c r="I19298" s="1" t="s">
        <v>65</v>
      </c>
      <c r="J19298" s="1" t="s">
        <v>66</v>
      </c>
      <c r="K19298" s="1">
        <v>1.0</v>
      </c>
      <c r="L19298" s="3">
        <v>37987.0</v>
      </c>
      <c r="M19298" s="3">
        <v>38908.0</v>
      </c>
      <c r="N19298" s="3">
        <v>38908.0</v>
      </c>
    </row>
    <row r="19299">
      <c r="A19299" s="1" t="s">
        <v>68127</v>
      </c>
      <c r="B19299" s="1" t="s">
        <v>68128</v>
      </c>
      <c r="C19299" s="2" t="s">
        <v>68129</v>
      </c>
      <c r="D19299" s="1" t="s">
        <v>63</v>
      </c>
      <c r="E19299" s="1">
        <v>1680000.0</v>
      </c>
      <c r="F19299" s="1" t="s">
        <v>18</v>
      </c>
      <c r="G19299" s="1" t="s">
        <v>25</v>
      </c>
      <c r="H19299" s="1" t="s">
        <v>158</v>
      </c>
      <c r="I19299" s="1" t="s">
        <v>244</v>
      </c>
      <c r="J19299" s="1" t="s">
        <v>327</v>
      </c>
      <c r="K19299" s="1">
        <v>2.0</v>
      </c>
      <c r="L19299" s="3">
        <v>40544.0</v>
      </c>
      <c r="M19299" s="3">
        <v>41354.0</v>
      </c>
      <c r="N19299" s="3">
        <v>42132.0</v>
      </c>
    </row>
    <row r="19300">
      <c r="A19300" s="1" t="s">
        <v>68130</v>
      </c>
      <c r="B19300" s="1" t="s">
        <v>68131</v>
      </c>
      <c r="C19300" s="2" t="s">
        <v>68132</v>
      </c>
      <c r="D19300" s="1" t="s">
        <v>68133</v>
      </c>
      <c r="E19300" s="1">
        <v>3562380.0</v>
      </c>
      <c r="F19300" s="1" t="s">
        <v>18</v>
      </c>
      <c r="G19300" s="1" t="s">
        <v>165</v>
      </c>
      <c r="H19300" s="1" t="s">
        <v>166</v>
      </c>
      <c r="I19300" s="1" t="s">
        <v>1229</v>
      </c>
      <c r="J19300" s="1" t="s">
        <v>68134</v>
      </c>
      <c r="K19300" s="1">
        <v>1.0</v>
      </c>
      <c r="L19300" s="3">
        <v>38718.0</v>
      </c>
      <c r="M19300" s="3">
        <v>41275.0</v>
      </c>
      <c r="N19300" s="3">
        <v>41275.0</v>
      </c>
    </row>
    <row r="19301">
      <c r="A19301" s="1" t="s">
        <v>68135</v>
      </c>
      <c r="B19301" s="1" t="s">
        <v>68136</v>
      </c>
      <c r="C19301" s="2" t="s">
        <v>68137</v>
      </c>
      <c r="D19301" s="1" t="s">
        <v>68138</v>
      </c>
      <c r="E19301" s="1">
        <v>2729951.0</v>
      </c>
      <c r="F19301" s="1" t="s">
        <v>18</v>
      </c>
      <c r="G19301" s="1" t="s">
        <v>25</v>
      </c>
      <c r="H19301" s="1" t="s">
        <v>64</v>
      </c>
      <c r="I19301" s="1" t="s">
        <v>507</v>
      </c>
      <c r="J19301" s="1" t="s">
        <v>5088</v>
      </c>
      <c r="K19301" s="1">
        <v>2.0</v>
      </c>
      <c r="M19301" s="3">
        <v>41623.0</v>
      </c>
      <c r="N19301" s="3">
        <v>41878.0</v>
      </c>
    </row>
    <row r="19302">
      <c r="A19302" s="1" t="s">
        <v>68139</v>
      </c>
      <c r="B19302" s="1" t="s">
        <v>68140</v>
      </c>
      <c r="C19302" s="2" t="s">
        <v>68141</v>
      </c>
      <c r="D19302" s="1" t="s">
        <v>42</v>
      </c>
      <c r="E19302" s="1">
        <v>1.0E7</v>
      </c>
      <c r="F19302" s="1" t="s">
        <v>18</v>
      </c>
      <c r="G19302" s="1" t="s">
        <v>222</v>
      </c>
      <c r="H19302" s="1">
        <v>7.0</v>
      </c>
      <c r="I19302" s="1" t="s">
        <v>293</v>
      </c>
      <c r="J19302" s="1" t="s">
        <v>293</v>
      </c>
      <c r="K19302" s="1">
        <v>1.0</v>
      </c>
      <c r="L19302" s="3">
        <v>36161.0</v>
      </c>
      <c r="M19302" s="3">
        <v>39560.0</v>
      </c>
      <c r="N19302" s="3">
        <v>39560.0</v>
      </c>
    </row>
    <row r="19303">
      <c r="A19303" s="1" t="s">
        <v>68142</v>
      </c>
      <c r="B19303" s="1" t="s">
        <v>68143</v>
      </c>
      <c r="D19303" s="1" t="s">
        <v>50</v>
      </c>
      <c r="E19303" s="1">
        <v>1.0E7</v>
      </c>
      <c r="F19303" s="1" t="s">
        <v>18</v>
      </c>
      <c r="G19303" s="1" t="s">
        <v>25</v>
      </c>
      <c r="H19303" s="1" t="s">
        <v>64</v>
      </c>
      <c r="I19303" s="1" t="s">
        <v>65</v>
      </c>
      <c r="J19303" s="1" t="s">
        <v>1402</v>
      </c>
      <c r="K19303" s="1">
        <v>2.0</v>
      </c>
      <c r="L19303" s="3">
        <v>37257.0</v>
      </c>
      <c r="M19303" s="3">
        <v>38353.0</v>
      </c>
      <c r="N19303" s="3">
        <v>38838.0</v>
      </c>
    </row>
    <row r="19304">
      <c r="A19304" s="1" t="s">
        <v>68144</v>
      </c>
      <c r="B19304" s="1" t="s">
        <v>68145</v>
      </c>
      <c r="C19304" s="2" t="s">
        <v>68146</v>
      </c>
      <c r="D19304" s="1" t="s">
        <v>56</v>
      </c>
      <c r="E19304" s="1">
        <v>1.55E7</v>
      </c>
      <c r="F19304" s="1" t="s">
        <v>18</v>
      </c>
      <c r="G19304" s="1" t="s">
        <v>25</v>
      </c>
      <c r="H19304" s="1" t="s">
        <v>64</v>
      </c>
      <c r="I19304" s="1" t="s">
        <v>1221</v>
      </c>
      <c r="J19304" s="1" t="s">
        <v>3048</v>
      </c>
      <c r="K19304" s="1">
        <v>1.0</v>
      </c>
      <c r="M19304" s="3">
        <v>39413.0</v>
      </c>
      <c r="N19304" s="3">
        <v>39413.0</v>
      </c>
    </row>
    <row r="19305">
      <c r="A19305" s="1" t="s">
        <v>68147</v>
      </c>
      <c r="B19305" s="1" t="s">
        <v>68148</v>
      </c>
      <c r="C19305" s="2" t="s">
        <v>68149</v>
      </c>
      <c r="D19305" s="1" t="s">
        <v>37340</v>
      </c>
      <c r="E19305" s="1">
        <v>109052.0</v>
      </c>
      <c r="F19305" s="1" t="s">
        <v>18</v>
      </c>
      <c r="K19305" s="1">
        <v>1.0</v>
      </c>
      <c r="M19305" s="3">
        <v>41791.0</v>
      </c>
      <c r="N19305" s="3">
        <v>41791.0</v>
      </c>
    </row>
    <row r="19306">
      <c r="A19306" s="1" t="s">
        <v>68150</v>
      </c>
      <c r="B19306" s="1" t="s">
        <v>68151</v>
      </c>
      <c r="D19306" s="1" t="s">
        <v>285</v>
      </c>
      <c r="E19306" s="1" t="s">
        <v>43</v>
      </c>
      <c r="F19306" s="1" t="s">
        <v>18</v>
      </c>
      <c r="G19306" s="1" t="s">
        <v>25</v>
      </c>
      <c r="H19306" s="1" t="s">
        <v>44</v>
      </c>
      <c r="I19306" s="1" t="s">
        <v>282</v>
      </c>
      <c r="J19306" s="1" t="s">
        <v>68152</v>
      </c>
      <c r="K19306" s="1">
        <v>1.0</v>
      </c>
      <c r="L19306" s="3">
        <v>41730.0</v>
      </c>
      <c r="M19306" s="3">
        <v>41786.0</v>
      </c>
      <c r="N19306" s="3">
        <v>41786.0</v>
      </c>
    </row>
    <row r="19307">
      <c r="A19307" s="1" t="s">
        <v>68153</v>
      </c>
      <c r="B19307" s="1" t="s">
        <v>68154</v>
      </c>
      <c r="C19307" s="2" t="s">
        <v>68155</v>
      </c>
      <c r="D19307" s="1" t="s">
        <v>68156</v>
      </c>
      <c r="E19307" s="1">
        <v>1000.0</v>
      </c>
      <c r="F19307" s="1" t="s">
        <v>18</v>
      </c>
      <c r="G19307" s="1" t="s">
        <v>25</v>
      </c>
      <c r="H19307" s="1" t="s">
        <v>48320</v>
      </c>
      <c r="I19307" s="1" t="s">
        <v>48321</v>
      </c>
      <c r="J19307" s="1" t="s">
        <v>48321</v>
      </c>
      <c r="K19307" s="1">
        <v>1.0</v>
      </c>
      <c r="L19307" s="3">
        <v>40909.0</v>
      </c>
      <c r="M19307" s="3">
        <v>41542.0</v>
      </c>
      <c r="N19307" s="3">
        <v>41542.0</v>
      </c>
    </row>
    <row r="19308">
      <c r="A19308" s="1" t="s">
        <v>68157</v>
      </c>
      <c r="B19308" s="1" t="s">
        <v>68158</v>
      </c>
      <c r="E19308" s="1" t="s">
        <v>43</v>
      </c>
      <c r="F19308" s="1" t="s">
        <v>18</v>
      </c>
      <c r="K19308" s="1">
        <v>1.0</v>
      </c>
      <c r="M19308" s="3">
        <v>41640.0</v>
      </c>
      <c r="N19308" s="3">
        <v>41640.0</v>
      </c>
    </row>
    <row r="19309">
      <c r="A19309" s="1" t="s">
        <v>68159</v>
      </c>
      <c r="B19309" s="1" t="s">
        <v>68160</v>
      </c>
      <c r="C19309" s="2" t="s">
        <v>68161</v>
      </c>
      <c r="D19309" s="1" t="s">
        <v>68162</v>
      </c>
      <c r="E19309" s="1">
        <v>1000000.0</v>
      </c>
      <c r="F19309" s="1" t="s">
        <v>113</v>
      </c>
      <c r="G19309" s="1" t="s">
        <v>37</v>
      </c>
      <c r="H19309" s="1">
        <v>22.0</v>
      </c>
      <c r="I19309" s="1" t="s">
        <v>38</v>
      </c>
      <c r="J19309" s="1" t="s">
        <v>38</v>
      </c>
      <c r="K19309" s="1">
        <v>1.0</v>
      </c>
      <c r="L19309" s="3">
        <v>36526.0</v>
      </c>
      <c r="M19309" s="3">
        <v>39417.0</v>
      </c>
      <c r="N19309" s="3">
        <v>39417.0</v>
      </c>
    </row>
    <row r="19310">
      <c r="A19310" s="1" t="s">
        <v>68163</v>
      </c>
      <c r="B19310" s="1" t="s">
        <v>68164</v>
      </c>
      <c r="C19310" s="2" t="s">
        <v>68165</v>
      </c>
      <c r="D19310" s="1" t="s">
        <v>68166</v>
      </c>
      <c r="E19310" s="1">
        <v>184385.0</v>
      </c>
      <c r="F19310" s="1" t="s">
        <v>18</v>
      </c>
      <c r="G19310" s="1" t="s">
        <v>552</v>
      </c>
      <c r="H19310" s="1">
        <v>56.0</v>
      </c>
      <c r="I19310" s="1" t="s">
        <v>2552</v>
      </c>
      <c r="J19310" s="1" t="s">
        <v>2552</v>
      </c>
      <c r="K19310" s="1">
        <v>3.0</v>
      </c>
      <c r="L19310" s="3">
        <v>40187.0</v>
      </c>
      <c r="M19310" s="3">
        <v>41365.0</v>
      </c>
      <c r="N19310" s="3">
        <v>41609.0</v>
      </c>
    </row>
    <row r="19311">
      <c r="A19311" s="1" t="s">
        <v>68167</v>
      </c>
      <c r="B19311" s="1" t="s">
        <v>68168</v>
      </c>
      <c r="C19311" s="2" t="s">
        <v>68169</v>
      </c>
      <c r="D19311" s="1" t="s">
        <v>56</v>
      </c>
      <c r="E19311" s="1">
        <v>300000.0</v>
      </c>
      <c r="F19311" s="1" t="s">
        <v>18</v>
      </c>
      <c r="G19311" s="1" t="s">
        <v>25</v>
      </c>
      <c r="H19311" s="1" t="s">
        <v>1234</v>
      </c>
      <c r="I19311" s="1" t="s">
        <v>1235</v>
      </c>
      <c r="J19311" s="1" t="s">
        <v>1235</v>
      </c>
      <c r="K19311" s="1">
        <v>1.0</v>
      </c>
      <c r="L19311" s="3">
        <v>40544.0</v>
      </c>
      <c r="M19311" s="3">
        <v>40820.0</v>
      </c>
      <c r="N19311" s="3">
        <v>40820.0</v>
      </c>
    </row>
    <row r="19312">
      <c r="A19312" s="1" t="s">
        <v>68170</v>
      </c>
      <c r="B19312" s="1" t="s">
        <v>68171</v>
      </c>
      <c r="C19312" s="2" t="s">
        <v>68172</v>
      </c>
      <c r="D19312" s="1" t="s">
        <v>264</v>
      </c>
      <c r="E19312" s="1">
        <v>1.7E7</v>
      </c>
      <c r="F19312" s="1" t="s">
        <v>113</v>
      </c>
      <c r="G19312" s="1" t="s">
        <v>25</v>
      </c>
      <c r="H19312" s="1" t="s">
        <v>158</v>
      </c>
      <c r="I19312" s="1" t="s">
        <v>244</v>
      </c>
      <c r="J19312" s="1" t="s">
        <v>245</v>
      </c>
      <c r="K19312" s="1">
        <v>1.0</v>
      </c>
      <c r="M19312" s="3">
        <v>36486.0</v>
      </c>
      <c r="N19312" s="3">
        <v>36486.0</v>
      </c>
    </row>
    <row r="19313">
      <c r="A19313" s="1" t="s">
        <v>68173</v>
      </c>
      <c r="B19313" s="1" t="s">
        <v>68174</v>
      </c>
      <c r="C19313" s="2" t="s">
        <v>68175</v>
      </c>
      <c r="D19313" s="1" t="s">
        <v>56</v>
      </c>
      <c r="E19313" s="1">
        <v>3.4E7</v>
      </c>
      <c r="F19313" s="1" t="s">
        <v>18</v>
      </c>
      <c r="G19313" s="1" t="s">
        <v>25</v>
      </c>
      <c r="H19313" s="1" t="s">
        <v>158</v>
      </c>
      <c r="I19313" s="1" t="s">
        <v>244</v>
      </c>
      <c r="J19313" s="1" t="s">
        <v>2277</v>
      </c>
      <c r="K19313" s="1">
        <v>5.0</v>
      </c>
      <c r="M19313" s="3">
        <v>40282.0</v>
      </c>
      <c r="N19313" s="3">
        <v>40911.0</v>
      </c>
    </row>
    <row r="19314">
      <c r="A19314" s="1" t="s">
        <v>68176</v>
      </c>
      <c r="B19314" s="1" t="s">
        <v>68177</v>
      </c>
      <c r="C19314" s="2" t="s">
        <v>68178</v>
      </c>
      <c r="E19314" s="1" t="s">
        <v>43</v>
      </c>
      <c r="F19314" s="1" t="s">
        <v>18</v>
      </c>
      <c r="G19314" s="1" t="s">
        <v>25</v>
      </c>
      <c r="H19314" s="1" t="s">
        <v>3477</v>
      </c>
      <c r="I19314" s="1" t="s">
        <v>3478</v>
      </c>
      <c r="J19314" s="1" t="s">
        <v>3478</v>
      </c>
      <c r="K19314" s="1">
        <v>1.0</v>
      </c>
      <c r="L19314" s="3">
        <v>36892.0</v>
      </c>
      <c r="M19314" s="3">
        <v>41681.0</v>
      </c>
      <c r="N19314" s="3">
        <v>41681.0</v>
      </c>
    </row>
    <row r="19315">
      <c r="A19315" s="1" t="s">
        <v>68179</v>
      </c>
      <c r="B19315" s="1" t="s">
        <v>68180</v>
      </c>
      <c r="C19315" s="2" t="s">
        <v>68181</v>
      </c>
      <c r="D19315" s="1" t="s">
        <v>2326</v>
      </c>
      <c r="E19315" s="1">
        <v>1.0E7</v>
      </c>
      <c r="F19315" s="1" t="s">
        <v>18</v>
      </c>
      <c r="G19315" s="1" t="s">
        <v>19</v>
      </c>
      <c r="H19315" s="1">
        <v>19.0</v>
      </c>
      <c r="I19315" s="1" t="s">
        <v>474</v>
      </c>
      <c r="J19315" s="1" t="s">
        <v>474</v>
      </c>
      <c r="K19315" s="1">
        <v>1.0</v>
      </c>
      <c r="L19315" s="3">
        <v>40544.0</v>
      </c>
      <c r="M19315" s="3">
        <v>41422.0</v>
      </c>
      <c r="N19315" s="3">
        <v>41422.0</v>
      </c>
    </row>
    <row r="19316">
      <c r="A19316" s="1" t="s">
        <v>68182</v>
      </c>
      <c r="B19316" s="1" t="s">
        <v>68183</v>
      </c>
      <c r="D19316" s="1" t="s">
        <v>2966</v>
      </c>
      <c r="E19316" s="1">
        <v>3.7E7</v>
      </c>
      <c r="F19316" s="1" t="s">
        <v>18</v>
      </c>
      <c r="K19316" s="1">
        <v>1.0</v>
      </c>
      <c r="M19316" s="3">
        <v>37684.0</v>
      </c>
      <c r="N19316" s="3">
        <v>37684.0</v>
      </c>
    </row>
    <row r="19317">
      <c r="A19317" s="1" t="s">
        <v>68184</v>
      </c>
      <c r="B19317" s="1" t="s">
        <v>27581</v>
      </c>
      <c r="D19317" s="1" t="s">
        <v>1207</v>
      </c>
      <c r="E19317" s="1">
        <v>12500.0</v>
      </c>
      <c r="F19317" s="1" t="s">
        <v>18</v>
      </c>
      <c r="K19317" s="1">
        <v>1.0</v>
      </c>
      <c r="M19317" s="3">
        <v>42217.0</v>
      </c>
      <c r="N19317" s="3">
        <v>42217.0</v>
      </c>
    </row>
    <row r="19318">
      <c r="A19318" s="1" t="s">
        <v>68185</v>
      </c>
      <c r="B19318" s="1" t="s">
        <v>68186</v>
      </c>
      <c r="D19318" s="1" t="s">
        <v>285</v>
      </c>
      <c r="E19318" s="1" t="s">
        <v>43</v>
      </c>
      <c r="F19318" s="1" t="s">
        <v>18</v>
      </c>
      <c r="G19318" s="1" t="s">
        <v>25</v>
      </c>
      <c r="H19318" s="1" t="s">
        <v>1011</v>
      </c>
      <c r="I19318" s="1" t="s">
        <v>4763</v>
      </c>
      <c r="J19318" s="1" t="s">
        <v>56239</v>
      </c>
      <c r="K19318" s="1">
        <v>1.0</v>
      </c>
      <c r="L19318" s="3">
        <v>39851.0</v>
      </c>
      <c r="M19318" s="3">
        <v>41002.0</v>
      </c>
      <c r="N19318" s="3">
        <v>41002.0</v>
      </c>
    </row>
    <row r="19319">
      <c r="A19319" s="1" t="s">
        <v>68187</v>
      </c>
      <c r="B19319" s="1" t="s">
        <v>68188</v>
      </c>
      <c r="C19319" s="2" t="s">
        <v>68189</v>
      </c>
      <c r="D19319" s="1" t="s">
        <v>256</v>
      </c>
      <c r="E19319" s="1">
        <v>8620000.0</v>
      </c>
      <c r="F19319" s="1" t="s">
        <v>18</v>
      </c>
      <c r="G19319" s="1" t="s">
        <v>19</v>
      </c>
      <c r="H19319" s="1">
        <v>19.0</v>
      </c>
      <c r="I19319" s="1" t="s">
        <v>68190</v>
      </c>
      <c r="J19319" s="1" t="s">
        <v>68190</v>
      </c>
      <c r="K19319" s="1">
        <v>1.0</v>
      </c>
      <c r="L19319" s="3">
        <v>36161.0</v>
      </c>
      <c r="M19319" s="3">
        <v>39708.0</v>
      </c>
      <c r="N19319" s="3">
        <v>39708.0</v>
      </c>
    </row>
    <row r="19320">
      <c r="A19320" s="1" t="s">
        <v>68191</v>
      </c>
      <c r="B19320" s="1" t="s">
        <v>68192</v>
      </c>
      <c r="C19320" s="2" t="s">
        <v>68193</v>
      </c>
      <c r="D19320" s="1" t="s">
        <v>68194</v>
      </c>
      <c r="E19320" s="1" t="s">
        <v>43</v>
      </c>
      <c r="F19320" s="1" t="s">
        <v>18</v>
      </c>
      <c r="G19320" s="1" t="s">
        <v>1126</v>
      </c>
      <c r="H19320" s="1">
        <v>6.0</v>
      </c>
      <c r="I19320" s="1" t="s">
        <v>51914</v>
      </c>
      <c r="J19320" s="1" t="s">
        <v>51914</v>
      </c>
      <c r="K19320" s="1">
        <v>2.0</v>
      </c>
      <c r="L19320" s="3">
        <v>39845.0</v>
      </c>
      <c r="M19320" s="3">
        <v>40787.0</v>
      </c>
      <c r="N19320" s="3">
        <v>41883.0</v>
      </c>
    </row>
    <row r="19321">
      <c r="A19321" s="1" t="s">
        <v>68195</v>
      </c>
      <c r="B19321" s="1" t="s">
        <v>68196</v>
      </c>
      <c r="C19321" s="2" t="s">
        <v>68197</v>
      </c>
      <c r="D19321" s="1" t="s">
        <v>264</v>
      </c>
      <c r="E19321" s="1" t="s">
        <v>43</v>
      </c>
      <c r="F19321" s="1" t="s">
        <v>18</v>
      </c>
      <c r="G19321" s="1" t="s">
        <v>1062</v>
      </c>
      <c r="H19321" s="1">
        <v>11.0</v>
      </c>
      <c r="I19321" s="1" t="s">
        <v>1704</v>
      </c>
      <c r="J19321" s="1" t="s">
        <v>11997</v>
      </c>
      <c r="K19321" s="1">
        <v>1.0</v>
      </c>
      <c r="M19321" s="3">
        <v>39119.0</v>
      </c>
      <c r="N19321" s="3">
        <v>39119.0</v>
      </c>
    </row>
    <row r="19322">
      <c r="A19322" s="1" t="s">
        <v>68198</v>
      </c>
      <c r="B19322" s="1" t="s">
        <v>68199</v>
      </c>
      <c r="D19322" s="1" t="s">
        <v>14357</v>
      </c>
      <c r="E19322" s="1">
        <v>20000.0</v>
      </c>
      <c r="F19322" s="1" t="s">
        <v>18</v>
      </c>
      <c r="K19322" s="1">
        <v>1.0</v>
      </c>
      <c r="M19322" s="3">
        <v>41839.0</v>
      </c>
      <c r="N19322" s="3">
        <v>41839.0</v>
      </c>
    </row>
    <row r="19323">
      <c r="A19323" s="1" t="s">
        <v>68200</v>
      </c>
      <c r="B19323" s="2" t="s">
        <v>68201</v>
      </c>
      <c r="C19323" s="2" t="s">
        <v>68202</v>
      </c>
      <c r="D19323" s="1" t="s">
        <v>68203</v>
      </c>
      <c r="E19323" s="1" t="s">
        <v>43</v>
      </c>
      <c r="F19323" s="1" t="s">
        <v>113</v>
      </c>
      <c r="G19323" s="1" t="s">
        <v>25</v>
      </c>
      <c r="H19323" s="1" t="s">
        <v>64</v>
      </c>
      <c r="I19323" s="1" t="s">
        <v>65</v>
      </c>
      <c r="J19323" s="1" t="s">
        <v>71</v>
      </c>
      <c r="K19323" s="1">
        <v>1.0</v>
      </c>
      <c r="L19323" s="3">
        <v>40179.0</v>
      </c>
      <c r="M19323" s="3">
        <v>42095.0</v>
      </c>
      <c r="N19323" s="3">
        <v>42095.0</v>
      </c>
    </row>
    <row r="19324">
      <c r="A19324" s="1" t="s">
        <v>68204</v>
      </c>
      <c r="B19324" s="1" t="s">
        <v>68205</v>
      </c>
      <c r="C19324" s="2" t="s">
        <v>68206</v>
      </c>
      <c r="D19324" s="1" t="s">
        <v>7105</v>
      </c>
      <c r="E19324" s="1">
        <v>1.2796166E7</v>
      </c>
      <c r="F19324" s="1" t="s">
        <v>18</v>
      </c>
      <c r="G19324" s="1" t="s">
        <v>406</v>
      </c>
      <c r="H19324" s="1">
        <v>40.0</v>
      </c>
      <c r="I19324" s="1" t="s">
        <v>980</v>
      </c>
      <c r="J19324" s="1" t="s">
        <v>980</v>
      </c>
      <c r="K19324" s="1">
        <v>5.0</v>
      </c>
      <c r="L19324" s="3">
        <v>39508.0</v>
      </c>
      <c r="M19324" s="3">
        <v>39508.0</v>
      </c>
      <c r="N19324" s="3">
        <v>42138.0</v>
      </c>
    </row>
    <row r="19325">
      <c r="A19325" s="1" t="s">
        <v>68207</v>
      </c>
      <c r="B19325" s="1" t="s">
        <v>68208</v>
      </c>
      <c r="C19325" s="2" t="s">
        <v>68209</v>
      </c>
      <c r="D19325" s="1" t="s">
        <v>2479</v>
      </c>
      <c r="E19325" s="1">
        <v>1.4E7</v>
      </c>
      <c r="F19325" s="1" t="s">
        <v>18</v>
      </c>
      <c r="G19325" s="1" t="s">
        <v>128</v>
      </c>
      <c r="H19325" s="1" t="s">
        <v>129</v>
      </c>
      <c r="I19325" s="1" t="s">
        <v>130</v>
      </c>
      <c r="J19325" s="1" t="s">
        <v>130</v>
      </c>
      <c r="K19325" s="1">
        <v>2.0</v>
      </c>
      <c r="L19325" s="3">
        <v>39083.0</v>
      </c>
      <c r="M19325" s="3">
        <v>37097.0</v>
      </c>
      <c r="N19325" s="3">
        <v>41613.0</v>
      </c>
    </row>
    <row r="19326">
      <c r="A19326" s="1" t="s">
        <v>68210</v>
      </c>
      <c r="B19326" s="1" t="s">
        <v>68211</v>
      </c>
      <c r="C19326" s="2" t="s">
        <v>68212</v>
      </c>
      <c r="E19326" s="1" t="s">
        <v>43</v>
      </c>
      <c r="F19326" s="1" t="s">
        <v>18</v>
      </c>
      <c r="G19326" s="1" t="s">
        <v>57</v>
      </c>
      <c r="H19326" s="1" t="s">
        <v>202</v>
      </c>
      <c r="I19326" s="1" t="s">
        <v>203</v>
      </c>
      <c r="J19326" s="1" t="s">
        <v>203</v>
      </c>
      <c r="K19326" s="1">
        <v>1.0</v>
      </c>
      <c r="L19326" s="3">
        <v>35065.0</v>
      </c>
      <c r="M19326" s="3">
        <v>37226.0</v>
      </c>
      <c r="N19326" s="3">
        <v>37226.0</v>
      </c>
    </row>
    <row r="19327">
      <c r="A19327" s="1" t="s">
        <v>68213</v>
      </c>
      <c r="B19327" s="1" t="s">
        <v>68214</v>
      </c>
      <c r="C19327" s="2" t="s">
        <v>68215</v>
      </c>
      <c r="D19327" s="1" t="s">
        <v>68216</v>
      </c>
      <c r="E19327" s="1">
        <v>75000.0</v>
      </c>
      <c r="F19327" s="1" t="s">
        <v>207</v>
      </c>
      <c r="G19327" s="1" t="s">
        <v>25</v>
      </c>
      <c r="H19327" s="1" t="s">
        <v>44</v>
      </c>
      <c r="I19327" s="1" t="s">
        <v>282</v>
      </c>
      <c r="J19327" s="1" t="s">
        <v>282</v>
      </c>
      <c r="K19327" s="1">
        <v>1.0</v>
      </c>
      <c r="M19327" s="3">
        <v>40695.0</v>
      </c>
      <c r="N19327" s="3">
        <v>40695.0</v>
      </c>
    </row>
    <row r="19328">
      <c r="A19328" s="1" t="s">
        <v>68217</v>
      </c>
      <c r="B19328" s="1" t="s">
        <v>68218</v>
      </c>
      <c r="C19328" s="2" t="s">
        <v>68219</v>
      </c>
      <c r="D19328" s="1" t="s">
        <v>1503</v>
      </c>
      <c r="E19328" s="1">
        <v>4030000.0</v>
      </c>
      <c r="F19328" s="1" t="s">
        <v>18</v>
      </c>
      <c r="G19328" s="1" t="s">
        <v>165</v>
      </c>
      <c r="H19328" s="1" t="s">
        <v>5601</v>
      </c>
      <c r="I19328" s="1" t="s">
        <v>68220</v>
      </c>
      <c r="J19328" s="1" t="s">
        <v>68220</v>
      </c>
      <c r="K19328" s="1">
        <v>1.0</v>
      </c>
      <c r="L19328" s="3">
        <v>34700.0</v>
      </c>
      <c r="M19328" s="3">
        <v>39248.0</v>
      </c>
      <c r="N19328" s="3">
        <v>39248.0</v>
      </c>
    </row>
    <row r="19329">
      <c r="A19329" s="1" t="s">
        <v>68221</v>
      </c>
      <c r="B19329" s="1" t="s">
        <v>68222</v>
      </c>
      <c r="C19329" s="2" t="s">
        <v>68223</v>
      </c>
      <c r="D19329" s="1" t="s">
        <v>248</v>
      </c>
      <c r="E19329" s="1">
        <v>1.88E7</v>
      </c>
      <c r="F19329" s="1" t="s">
        <v>113</v>
      </c>
      <c r="G19329" s="1" t="s">
        <v>25</v>
      </c>
      <c r="H19329" s="1" t="s">
        <v>106</v>
      </c>
      <c r="I19329" s="1" t="s">
        <v>107</v>
      </c>
      <c r="J19329" s="1" t="s">
        <v>108</v>
      </c>
      <c r="K19329" s="1">
        <v>2.0</v>
      </c>
      <c r="L19329" s="3">
        <v>40179.0</v>
      </c>
      <c r="M19329" s="3">
        <v>40485.0</v>
      </c>
      <c r="N19329" s="3">
        <v>40692.0</v>
      </c>
    </row>
    <row r="19330">
      <c r="A19330" s="1" t="s">
        <v>68224</v>
      </c>
      <c r="B19330" s="1" t="s">
        <v>68225</v>
      </c>
      <c r="C19330" s="2" t="s">
        <v>68226</v>
      </c>
      <c r="D19330" s="1" t="s">
        <v>56</v>
      </c>
      <c r="E19330" s="1">
        <v>9691322.0</v>
      </c>
      <c r="F19330" s="1" t="s">
        <v>18</v>
      </c>
      <c r="G19330" s="1" t="s">
        <v>128</v>
      </c>
      <c r="H19330" s="1" t="s">
        <v>3397</v>
      </c>
      <c r="I19330" s="1" t="s">
        <v>3398</v>
      </c>
      <c r="J19330" s="1" t="s">
        <v>3398</v>
      </c>
      <c r="K19330" s="1">
        <v>3.0</v>
      </c>
      <c r="L19330" s="3">
        <v>37987.0</v>
      </c>
      <c r="M19330" s="3">
        <v>40815.0</v>
      </c>
      <c r="N19330" s="3">
        <v>41984.0</v>
      </c>
    </row>
    <row r="19331">
      <c r="A19331" s="1" t="s">
        <v>68227</v>
      </c>
      <c r="B19331" s="1" t="s">
        <v>68228</v>
      </c>
      <c r="C19331" s="2" t="s">
        <v>68229</v>
      </c>
      <c r="D19331" s="1" t="s">
        <v>70</v>
      </c>
      <c r="E19331" s="1">
        <v>3900000.0</v>
      </c>
      <c r="F19331" s="1" t="s">
        <v>18</v>
      </c>
      <c r="G19331" s="1" t="s">
        <v>25</v>
      </c>
      <c r="H19331" s="1" t="s">
        <v>64</v>
      </c>
      <c r="I19331" s="1" t="s">
        <v>507</v>
      </c>
      <c r="J19331" s="1" t="s">
        <v>508</v>
      </c>
      <c r="K19331" s="1">
        <v>1.0</v>
      </c>
      <c r="L19331" s="3">
        <v>40909.0</v>
      </c>
      <c r="M19331" s="3">
        <v>41698.0</v>
      </c>
      <c r="N19331" s="3">
        <v>41698.0</v>
      </c>
    </row>
    <row r="19332">
      <c r="A19332" s="1" t="s">
        <v>68230</v>
      </c>
      <c r="B19332" s="1" t="s">
        <v>68231</v>
      </c>
      <c r="C19332" s="2" t="s">
        <v>68232</v>
      </c>
      <c r="D19332" s="1" t="s">
        <v>36</v>
      </c>
      <c r="E19332" s="1">
        <v>3300000.0</v>
      </c>
      <c r="F19332" s="1" t="s">
        <v>113</v>
      </c>
      <c r="G19332" s="1" t="s">
        <v>25</v>
      </c>
      <c r="H19332" s="1" t="s">
        <v>64</v>
      </c>
      <c r="I19332" s="1" t="s">
        <v>65</v>
      </c>
      <c r="J19332" s="1" t="s">
        <v>71</v>
      </c>
      <c r="K19332" s="1">
        <v>1.0</v>
      </c>
      <c r="M19332" s="3">
        <v>41054.0</v>
      </c>
      <c r="N19332" s="3">
        <v>41054.0</v>
      </c>
    </row>
    <row r="19333">
      <c r="A19333" s="1" t="s">
        <v>68233</v>
      </c>
      <c r="B19333" s="1" t="s">
        <v>68234</v>
      </c>
      <c r="C19333" s="2" t="s">
        <v>68235</v>
      </c>
      <c r="D19333" s="1" t="s">
        <v>2770</v>
      </c>
      <c r="E19333" s="1" t="s">
        <v>43</v>
      </c>
      <c r="F19333" s="1" t="s">
        <v>18</v>
      </c>
      <c r="K19333" s="1">
        <v>1.0</v>
      </c>
      <c r="L19333" s="3">
        <v>40179.0</v>
      </c>
      <c r="M19333" s="3">
        <v>41639.0</v>
      </c>
      <c r="N19333" s="3">
        <v>41639.0</v>
      </c>
    </row>
    <row r="19334">
      <c r="A19334" s="1" t="s">
        <v>68236</v>
      </c>
      <c r="B19334" s="1" t="s">
        <v>68237</v>
      </c>
      <c r="C19334" s="2" t="s">
        <v>68238</v>
      </c>
      <c r="D19334" s="1" t="s">
        <v>68239</v>
      </c>
      <c r="E19334" s="1">
        <v>250000.0</v>
      </c>
      <c r="F19334" s="1" t="s">
        <v>18</v>
      </c>
      <c r="G19334" s="1" t="s">
        <v>57</v>
      </c>
      <c r="H19334" s="1" t="s">
        <v>202</v>
      </c>
      <c r="I19334" s="1" t="s">
        <v>203</v>
      </c>
      <c r="J19334" s="1" t="s">
        <v>203</v>
      </c>
      <c r="K19334" s="1">
        <v>1.0</v>
      </c>
      <c r="L19334" s="3">
        <v>41365.0</v>
      </c>
      <c r="M19334" s="3">
        <v>41518.0</v>
      </c>
      <c r="N19334" s="3">
        <v>41518.0</v>
      </c>
    </row>
    <row r="19335">
      <c r="A19335" s="1" t="s">
        <v>68240</v>
      </c>
      <c r="B19335" s="1" t="s">
        <v>68241</v>
      </c>
      <c r="C19335" s="2" t="s">
        <v>68242</v>
      </c>
      <c r="D19335" s="1" t="s">
        <v>127</v>
      </c>
      <c r="E19335" s="1">
        <v>6926100.0</v>
      </c>
      <c r="F19335" s="1" t="s">
        <v>18</v>
      </c>
      <c r="G19335" s="1" t="s">
        <v>25</v>
      </c>
      <c r="H19335" s="1" t="s">
        <v>106</v>
      </c>
      <c r="I19335" s="1" t="s">
        <v>107</v>
      </c>
      <c r="J19335" s="1" t="s">
        <v>108</v>
      </c>
      <c r="K19335" s="1">
        <v>4.0</v>
      </c>
      <c r="L19335" s="3">
        <v>41000.0</v>
      </c>
      <c r="M19335" s="3">
        <v>41108.0</v>
      </c>
      <c r="N19335" s="3">
        <v>41935.0</v>
      </c>
    </row>
    <row r="19336">
      <c r="A19336" s="1" t="s">
        <v>68243</v>
      </c>
      <c r="B19336" s="1" t="s">
        <v>68244</v>
      </c>
      <c r="C19336" s="2" t="s">
        <v>68245</v>
      </c>
      <c r="D19336" s="1" t="s">
        <v>68246</v>
      </c>
      <c r="E19336" s="1">
        <v>6700000.0</v>
      </c>
      <c r="F19336" s="1" t="s">
        <v>18</v>
      </c>
      <c r="G19336" s="1" t="s">
        <v>57</v>
      </c>
      <c r="H19336" s="1" t="s">
        <v>3339</v>
      </c>
      <c r="I19336" s="1" t="s">
        <v>20060</v>
      </c>
      <c r="J19336" s="1" t="s">
        <v>20061</v>
      </c>
      <c r="K19336" s="1">
        <v>2.0</v>
      </c>
      <c r="L19336" s="3">
        <v>40909.0</v>
      </c>
      <c r="M19336" s="3">
        <v>41221.0</v>
      </c>
      <c r="N19336" s="3">
        <v>41953.0</v>
      </c>
    </row>
    <row r="19337">
      <c r="A19337" s="1" t="s">
        <v>68247</v>
      </c>
      <c r="B19337" s="1" t="s">
        <v>68248</v>
      </c>
      <c r="D19337" s="1" t="s">
        <v>68249</v>
      </c>
      <c r="E19337" s="1">
        <v>3000000.0</v>
      </c>
      <c r="F19337" s="1" t="s">
        <v>18</v>
      </c>
      <c r="G19337" s="1" t="s">
        <v>25</v>
      </c>
      <c r="H19337" s="1" t="s">
        <v>64</v>
      </c>
      <c r="I19337" s="1" t="s">
        <v>65</v>
      </c>
      <c r="J19337" s="1" t="s">
        <v>66</v>
      </c>
      <c r="K19337" s="1">
        <v>1.0</v>
      </c>
      <c r="M19337" s="3">
        <v>37987.0</v>
      </c>
      <c r="N19337" s="3">
        <v>37987.0</v>
      </c>
    </row>
    <row r="19338">
      <c r="A19338" s="1" t="s">
        <v>68250</v>
      </c>
      <c r="B19338" s="1" t="s">
        <v>68251</v>
      </c>
      <c r="C19338" s="2" t="s">
        <v>68252</v>
      </c>
      <c r="D19338" s="1" t="s">
        <v>643</v>
      </c>
      <c r="E19338" s="1" t="s">
        <v>43</v>
      </c>
      <c r="F19338" s="1" t="s">
        <v>207</v>
      </c>
      <c r="G19338" s="1" t="s">
        <v>128</v>
      </c>
      <c r="H19338" s="1" t="s">
        <v>129</v>
      </c>
      <c r="I19338" s="1" t="s">
        <v>130</v>
      </c>
      <c r="J19338" s="1" t="s">
        <v>130</v>
      </c>
      <c r="K19338" s="1">
        <v>1.0</v>
      </c>
      <c r="M19338" s="3">
        <v>40422.0</v>
      </c>
      <c r="N19338" s="3">
        <v>40422.0</v>
      </c>
    </row>
    <row r="19339">
      <c r="A19339" s="1" t="s">
        <v>68253</v>
      </c>
      <c r="B19339" s="1" t="s">
        <v>68254</v>
      </c>
      <c r="C19339" s="2" t="s">
        <v>68255</v>
      </c>
      <c r="D19339" s="1" t="s">
        <v>68256</v>
      </c>
      <c r="E19339" s="1">
        <v>6500000.0</v>
      </c>
      <c r="F19339" s="1" t="s">
        <v>18</v>
      </c>
      <c r="G19339" s="1" t="s">
        <v>25</v>
      </c>
      <c r="H19339" s="1" t="s">
        <v>106</v>
      </c>
      <c r="I19339" s="1" t="s">
        <v>107</v>
      </c>
      <c r="J19339" s="1" t="s">
        <v>108</v>
      </c>
      <c r="K19339" s="1">
        <v>1.0</v>
      </c>
      <c r="L19339" s="3">
        <v>41275.0</v>
      </c>
      <c r="M19339" s="3">
        <v>41794.0</v>
      </c>
      <c r="N19339" s="3">
        <v>41794.0</v>
      </c>
    </row>
    <row r="19340">
      <c r="A19340" s="1" t="s">
        <v>68257</v>
      </c>
      <c r="B19340" s="1" t="s">
        <v>68258</v>
      </c>
      <c r="C19340" s="2" t="s">
        <v>68259</v>
      </c>
      <c r="D19340" s="1" t="s">
        <v>33492</v>
      </c>
      <c r="E19340" s="1">
        <v>1000.0</v>
      </c>
      <c r="F19340" s="1" t="s">
        <v>207</v>
      </c>
      <c r="G19340" s="1" t="s">
        <v>25</v>
      </c>
      <c r="H19340" s="1" t="s">
        <v>106</v>
      </c>
      <c r="I19340" s="1" t="s">
        <v>107</v>
      </c>
      <c r="J19340" s="1" t="s">
        <v>108</v>
      </c>
      <c r="K19340" s="1">
        <v>1.0</v>
      </c>
      <c r="L19340" s="3">
        <v>39270.0</v>
      </c>
      <c r="M19340" s="3">
        <v>39600.0</v>
      </c>
      <c r="N19340" s="3">
        <v>39600.0</v>
      </c>
    </row>
    <row r="19341">
      <c r="A19341" s="1" t="s">
        <v>68260</v>
      </c>
      <c r="B19341" s="1" t="s">
        <v>68261</v>
      </c>
      <c r="C19341" s="2" t="s">
        <v>68262</v>
      </c>
      <c r="D19341" s="1" t="s">
        <v>42</v>
      </c>
      <c r="E19341" s="1">
        <v>621410.0</v>
      </c>
      <c r="F19341" s="1" t="s">
        <v>18</v>
      </c>
      <c r="G19341" s="1" t="s">
        <v>25</v>
      </c>
      <c r="H19341" s="1" t="s">
        <v>380</v>
      </c>
      <c r="I19341" s="1" t="s">
        <v>381</v>
      </c>
      <c r="J19341" s="1" t="s">
        <v>382</v>
      </c>
      <c r="K19341" s="1">
        <v>2.0</v>
      </c>
      <c r="L19341" s="3">
        <v>39448.0</v>
      </c>
      <c r="M19341" s="3">
        <v>40203.0</v>
      </c>
      <c r="N19341" s="3">
        <v>40595.0</v>
      </c>
    </row>
    <row r="19342">
      <c r="A19342" s="1" t="s">
        <v>68263</v>
      </c>
      <c r="B19342" s="1" t="s">
        <v>68264</v>
      </c>
      <c r="C19342" s="2" t="s">
        <v>68265</v>
      </c>
      <c r="D19342" s="1" t="s">
        <v>766</v>
      </c>
      <c r="E19342" s="1">
        <v>2600000.0</v>
      </c>
      <c r="F19342" s="1" t="s">
        <v>18</v>
      </c>
      <c r="G19342" s="1" t="s">
        <v>366</v>
      </c>
      <c r="H19342" s="1">
        <v>26.0</v>
      </c>
      <c r="I19342" s="1" t="s">
        <v>367</v>
      </c>
      <c r="J19342" s="1" t="s">
        <v>367</v>
      </c>
      <c r="K19342" s="1">
        <v>1.0</v>
      </c>
      <c r="M19342" s="3">
        <v>40498.0</v>
      </c>
      <c r="N19342" s="3">
        <v>40498.0</v>
      </c>
    </row>
    <row r="19343">
      <c r="A19343" s="1" t="s">
        <v>68266</v>
      </c>
      <c r="B19343" s="1" t="s">
        <v>68267</v>
      </c>
      <c r="C19343" s="2" t="s">
        <v>68268</v>
      </c>
      <c r="D19343" s="1" t="s">
        <v>741</v>
      </c>
      <c r="E19343" s="1">
        <v>1.6787546E7</v>
      </c>
      <c r="F19343" s="1" t="s">
        <v>18</v>
      </c>
      <c r="G19343" s="1" t="s">
        <v>25</v>
      </c>
      <c r="H19343" s="1" t="s">
        <v>3993</v>
      </c>
      <c r="I19343" s="1" t="s">
        <v>3994</v>
      </c>
      <c r="J19343" s="1" t="s">
        <v>3995</v>
      </c>
      <c r="K19343" s="1">
        <v>3.0</v>
      </c>
      <c r="L19343" s="3">
        <v>37622.0</v>
      </c>
      <c r="M19343" s="3">
        <v>40207.0</v>
      </c>
      <c r="N19343" s="3">
        <v>41316.0</v>
      </c>
    </row>
    <row r="19344">
      <c r="A19344" s="1" t="s">
        <v>68269</v>
      </c>
      <c r="B19344" s="1" t="s">
        <v>68270</v>
      </c>
      <c r="C19344" s="2" t="s">
        <v>68271</v>
      </c>
      <c r="D19344" s="1" t="s">
        <v>68272</v>
      </c>
      <c r="E19344" s="1">
        <v>3.2E7</v>
      </c>
      <c r="F19344" s="1" t="s">
        <v>113</v>
      </c>
      <c r="G19344" s="1" t="s">
        <v>25</v>
      </c>
      <c r="H19344" s="1" t="s">
        <v>106</v>
      </c>
      <c r="I19344" s="1" t="s">
        <v>107</v>
      </c>
      <c r="J19344" s="1" t="s">
        <v>108</v>
      </c>
      <c r="K19344" s="1">
        <v>3.0</v>
      </c>
      <c r="L19344" s="3">
        <v>39083.0</v>
      </c>
      <c r="M19344" s="3">
        <v>39356.0</v>
      </c>
      <c r="N19344" s="3">
        <v>41176.0</v>
      </c>
    </row>
    <row r="19345">
      <c r="A19345" s="1" t="s">
        <v>68273</v>
      </c>
      <c r="B19345" s="1" t="s">
        <v>68274</v>
      </c>
      <c r="C19345" s="2" t="s">
        <v>68275</v>
      </c>
      <c r="D19345" s="1" t="s">
        <v>7912</v>
      </c>
      <c r="E19345" s="1">
        <v>500000.0</v>
      </c>
      <c r="F19345" s="1" t="s">
        <v>18</v>
      </c>
      <c r="K19345" s="1">
        <v>1.0</v>
      </c>
      <c r="L19345" s="3">
        <v>40909.0</v>
      </c>
      <c r="M19345" s="3">
        <v>41499.0</v>
      </c>
      <c r="N19345" s="3">
        <v>41499.0</v>
      </c>
    </row>
    <row r="19346">
      <c r="A19346" s="1" t="s">
        <v>68276</v>
      </c>
      <c r="B19346" s="1" t="s">
        <v>68277</v>
      </c>
      <c r="C19346" s="2" t="s">
        <v>68278</v>
      </c>
      <c r="D19346" s="1" t="s">
        <v>42</v>
      </c>
      <c r="E19346" s="1">
        <v>2000000.0</v>
      </c>
      <c r="F19346" s="1" t="s">
        <v>113</v>
      </c>
      <c r="G19346" s="1" t="s">
        <v>25</v>
      </c>
      <c r="H19346" s="1" t="s">
        <v>430</v>
      </c>
      <c r="I19346" s="1" t="s">
        <v>528</v>
      </c>
      <c r="J19346" s="1" t="s">
        <v>8303</v>
      </c>
      <c r="K19346" s="1">
        <v>1.0</v>
      </c>
      <c r="L19346" s="3">
        <v>40544.0</v>
      </c>
      <c r="M19346" s="3">
        <v>41504.0</v>
      </c>
      <c r="N19346" s="3">
        <v>41504.0</v>
      </c>
    </row>
    <row r="19347">
      <c r="A19347" s="1" t="s">
        <v>68279</v>
      </c>
      <c r="B19347" s="1" t="s">
        <v>68280</v>
      </c>
      <c r="D19347" s="1" t="s">
        <v>8643</v>
      </c>
      <c r="E19347" s="1">
        <v>1000000.0</v>
      </c>
      <c r="F19347" s="1" t="s">
        <v>18</v>
      </c>
      <c r="G19347" s="1" t="s">
        <v>623</v>
      </c>
      <c r="H19347" s="1">
        <v>11.0</v>
      </c>
      <c r="I19347" s="1" t="s">
        <v>883</v>
      </c>
      <c r="J19347" s="1" t="s">
        <v>883</v>
      </c>
      <c r="K19347" s="1">
        <v>1.0</v>
      </c>
      <c r="L19347" s="3">
        <v>33239.0</v>
      </c>
      <c r="M19347" s="3">
        <v>34335.0</v>
      </c>
      <c r="N19347" s="3">
        <v>34335.0</v>
      </c>
    </row>
    <row r="19348">
      <c r="A19348" s="1" t="s">
        <v>68281</v>
      </c>
      <c r="B19348" s="1" t="s">
        <v>68282</v>
      </c>
      <c r="C19348" s="2" t="s">
        <v>68283</v>
      </c>
      <c r="D19348" s="1" t="s">
        <v>68284</v>
      </c>
      <c r="E19348" s="1" t="s">
        <v>43</v>
      </c>
      <c r="F19348" s="1" t="s">
        <v>18</v>
      </c>
      <c r="G19348" s="1" t="s">
        <v>1062</v>
      </c>
      <c r="H19348" s="1">
        <v>13.0</v>
      </c>
      <c r="I19348" s="1" t="s">
        <v>13182</v>
      </c>
      <c r="J19348" s="1" t="s">
        <v>13182</v>
      </c>
      <c r="K19348" s="1">
        <v>1.0</v>
      </c>
      <c r="L19348" s="3">
        <v>41275.0</v>
      </c>
      <c r="M19348" s="3">
        <v>41488.0</v>
      </c>
      <c r="N19348" s="3">
        <v>41488.0</v>
      </c>
    </row>
    <row r="19349">
      <c r="A19349" s="1" t="s">
        <v>68285</v>
      </c>
      <c r="B19349" s="1" t="s">
        <v>68286</v>
      </c>
      <c r="C19349" s="2" t="s">
        <v>68287</v>
      </c>
      <c r="D19349" s="1" t="s">
        <v>766</v>
      </c>
      <c r="E19349" s="1" t="s">
        <v>43</v>
      </c>
      <c r="F19349" s="1" t="s">
        <v>18</v>
      </c>
      <c r="G19349" s="1" t="s">
        <v>347</v>
      </c>
      <c r="K19349" s="1">
        <v>1.0</v>
      </c>
      <c r="M19349" s="3">
        <v>39661.0</v>
      </c>
      <c r="N19349" s="3">
        <v>39661.0</v>
      </c>
    </row>
    <row r="19350">
      <c r="A19350" s="1" t="s">
        <v>68288</v>
      </c>
      <c r="B19350" s="1" t="s">
        <v>68289</v>
      </c>
      <c r="C19350" s="2" t="s">
        <v>68290</v>
      </c>
      <c r="D19350" s="1" t="s">
        <v>68291</v>
      </c>
      <c r="E19350" s="1">
        <v>189154.0</v>
      </c>
      <c r="F19350" s="1" t="s">
        <v>18</v>
      </c>
      <c r="G19350" s="1" t="s">
        <v>165</v>
      </c>
      <c r="H19350" s="1" t="s">
        <v>166</v>
      </c>
      <c r="I19350" s="1" t="s">
        <v>167</v>
      </c>
      <c r="J19350" s="1" t="s">
        <v>68292</v>
      </c>
      <c r="K19350" s="1">
        <v>1.0</v>
      </c>
      <c r="L19350" s="3">
        <v>40605.0</v>
      </c>
      <c r="M19350" s="3">
        <v>40879.0</v>
      </c>
      <c r="N19350" s="3">
        <v>40879.0</v>
      </c>
    </row>
    <row r="19351">
      <c r="A19351" s="1" t="s">
        <v>68293</v>
      </c>
      <c r="B19351" s="1" t="s">
        <v>68294</v>
      </c>
      <c r="C19351" s="2" t="s">
        <v>68295</v>
      </c>
      <c r="D19351" s="1" t="s">
        <v>457</v>
      </c>
      <c r="E19351" s="1">
        <v>3000000.0</v>
      </c>
      <c r="F19351" s="1" t="s">
        <v>18</v>
      </c>
      <c r="G19351" s="1" t="s">
        <v>25</v>
      </c>
      <c r="H19351" s="1" t="s">
        <v>106</v>
      </c>
      <c r="I19351" s="1" t="s">
        <v>107</v>
      </c>
      <c r="J19351" s="1" t="s">
        <v>108</v>
      </c>
      <c r="K19351" s="1">
        <v>1.0</v>
      </c>
      <c r="L19351" s="3">
        <v>33604.0</v>
      </c>
      <c r="M19351" s="3">
        <v>38784.0</v>
      </c>
      <c r="N19351" s="3">
        <v>38784.0</v>
      </c>
    </row>
    <row r="19352">
      <c r="A19352" s="1" t="s">
        <v>68296</v>
      </c>
      <c r="B19352" s="1" t="s">
        <v>68297</v>
      </c>
      <c r="C19352" s="2" t="s">
        <v>68298</v>
      </c>
      <c r="D19352" s="1" t="s">
        <v>50</v>
      </c>
      <c r="E19352" s="1">
        <v>1800000.0</v>
      </c>
      <c r="F19352" s="1" t="s">
        <v>18</v>
      </c>
      <c r="G19352" s="1" t="s">
        <v>25</v>
      </c>
      <c r="H19352" s="1" t="s">
        <v>972</v>
      </c>
      <c r="I19352" s="1" t="s">
        <v>973</v>
      </c>
      <c r="J19352" s="1" t="s">
        <v>973</v>
      </c>
      <c r="K19352" s="1">
        <v>2.0</v>
      </c>
      <c r="L19352" s="3">
        <v>40664.0</v>
      </c>
      <c r="M19352" s="3">
        <v>41122.0</v>
      </c>
      <c r="N19352" s="3">
        <v>41487.0</v>
      </c>
    </row>
    <row r="19353">
      <c r="A19353" s="1" t="s">
        <v>68299</v>
      </c>
      <c r="B19353" s="1" t="s">
        <v>68300</v>
      </c>
      <c r="C19353" s="2" t="s">
        <v>68301</v>
      </c>
      <c r="D19353" s="1" t="s">
        <v>68302</v>
      </c>
      <c r="E19353" s="1">
        <v>500000.0</v>
      </c>
      <c r="F19353" s="1" t="s">
        <v>18</v>
      </c>
      <c r="G19353" s="1" t="s">
        <v>25</v>
      </c>
      <c r="H19353" s="1" t="s">
        <v>582</v>
      </c>
      <c r="I19353" s="1" t="s">
        <v>18378</v>
      </c>
      <c r="J19353" s="1" t="s">
        <v>4868</v>
      </c>
      <c r="K19353" s="1">
        <v>1.0</v>
      </c>
      <c r="L19353" s="3">
        <v>40189.0</v>
      </c>
      <c r="M19353" s="3">
        <v>41103.0</v>
      </c>
      <c r="N19353" s="3">
        <v>41103.0</v>
      </c>
    </row>
    <row r="19354">
      <c r="A19354" s="1" t="s">
        <v>68303</v>
      </c>
      <c r="B19354" s="2" t="s">
        <v>68304</v>
      </c>
      <c r="C19354" s="2" t="s">
        <v>68305</v>
      </c>
      <c r="D19354" s="1" t="s">
        <v>68306</v>
      </c>
      <c r="E19354" s="1">
        <v>1742379.0</v>
      </c>
      <c r="F19354" s="1" t="s">
        <v>18</v>
      </c>
      <c r="G19354" s="1" t="s">
        <v>25</v>
      </c>
      <c r="H19354" s="1" t="s">
        <v>89</v>
      </c>
      <c r="I19354" s="1" t="s">
        <v>3569</v>
      </c>
      <c r="J19354" s="1" t="s">
        <v>3569</v>
      </c>
      <c r="K19354" s="1">
        <v>1.0</v>
      </c>
      <c r="L19354" s="3">
        <v>40179.0</v>
      </c>
      <c r="M19354" s="3">
        <v>40310.0</v>
      </c>
      <c r="N19354" s="3">
        <v>40310.0</v>
      </c>
    </row>
    <row r="19355">
      <c r="A19355" s="1" t="s">
        <v>68307</v>
      </c>
      <c r="B19355" s="1" t="s">
        <v>68308</v>
      </c>
      <c r="C19355" s="2" t="s">
        <v>68309</v>
      </c>
      <c r="D19355" s="1" t="s">
        <v>17</v>
      </c>
      <c r="E19355" s="1" t="s">
        <v>43</v>
      </c>
      <c r="F19355" s="1" t="s">
        <v>18</v>
      </c>
      <c r="G19355" s="1" t="s">
        <v>25</v>
      </c>
      <c r="H19355" s="1" t="s">
        <v>64</v>
      </c>
      <c r="I19355" s="1" t="s">
        <v>95</v>
      </c>
      <c r="J19355" s="1" t="s">
        <v>95</v>
      </c>
      <c r="K19355" s="1">
        <v>1.0</v>
      </c>
      <c r="L19355" s="3">
        <v>41629.0</v>
      </c>
      <c r="M19355" s="3">
        <v>41628.0</v>
      </c>
      <c r="N19355" s="3">
        <v>41628.0</v>
      </c>
    </row>
    <row r="19356">
      <c r="A19356" s="1" t="s">
        <v>68310</v>
      </c>
      <c r="B19356" s="1" t="s">
        <v>68311</v>
      </c>
      <c r="C19356" s="2" t="s">
        <v>68312</v>
      </c>
      <c r="D19356" s="1" t="s">
        <v>68313</v>
      </c>
      <c r="E19356" s="1">
        <v>128660.0</v>
      </c>
      <c r="F19356" s="1" t="s">
        <v>18</v>
      </c>
      <c r="G19356" s="1" t="s">
        <v>638</v>
      </c>
      <c r="H19356" s="1">
        <v>7.0</v>
      </c>
      <c r="I19356" s="1" t="s">
        <v>639</v>
      </c>
      <c r="J19356" s="1" t="s">
        <v>39846</v>
      </c>
      <c r="K19356" s="1">
        <v>1.0</v>
      </c>
      <c r="L19356" s="3">
        <v>40909.0</v>
      </c>
      <c r="M19356" s="3">
        <v>41740.0</v>
      </c>
      <c r="N19356" s="3">
        <v>41740.0</v>
      </c>
    </row>
    <row r="19357">
      <c r="A19357" s="1" t="s">
        <v>68314</v>
      </c>
      <c r="B19357" s="1" t="s">
        <v>68315</v>
      </c>
      <c r="C19357" s="2" t="s">
        <v>68316</v>
      </c>
      <c r="D19357" s="1" t="s">
        <v>63</v>
      </c>
      <c r="E19357" s="1">
        <v>1.2E7</v>
      </c>
      <c r="F19357" s="1" t="s">
        <v>113</v>
      </c>
      <c r="G19357" s="1" t="s">
        <v>25</v>
      </c>
      <c r="H19357" s="1" t="s">
        <v>64</v>
      </c>
      <c r="I19357" s="1" t="s">
        <v>65</v>
      </c>
      <c r="J19357" s="1" t="s">
        <v>1402</v>
      </c>
      <c r="K19357" s="1">
        <v>1.0</v>
      </c>
      <c r="L19357" s="3">
        <v>37257.0</v>
      </c>
      <c r="M19357" s="3">
        <v>38965.0</v>
      </c>
      <c r="N19357" s="3">
        <v>38965.0</v>
      </c>
    </row>
    <row r="19358">
      <c r="A19358" s="1" t="s">
        <v>68317</v>
      </c>
      <c r="B19358" s="1" t="s">
        <v>68318</v>
      </c>
      <c r="D19358" s="1" t="s">
        <v>56</v>
      </c>
      <c r="E19358" s="1">
        <v>50000.0</v>
      </c>
      <c r="F19358" s="1" t="s">
        <v>18</v>
      </c>
      <c r="G19358" s="1" t="s">
        <v>25</v>
      </c>
      <c r="H19358" s="1" t="s">
        <v>1272</v>
      </c>
      <c r="I19358" s="1" t="s">
        <v>1273</v>
      </c>
      <c r="J19358" s="1" t="s">
        <v>1274</v>
      </c>
      <c r="K19358" s="1">
        <v>1.0</v>
      </c>
      <c r="L19358" s="3">
        <v>40179.0</v>
      </c>
      <c r="M19358" s="3">
        <v>41361.0</v>
      </c>
      <c r="N19358" s="3">
        <v>41361.0</v>
      </c>
    </row>
    <row r="19359">
      <c r="A19359" s="1" t="s">
        <v>68319</v>
      </c>
      <c r="B19359" s="1" t="s">
        <v>68320</v>
      </c>
      <c r="D19359" s="1" t="s">
        <v>68321</v>
      </c>
      <c r="E19359" s="1">
        <v>600000.0</v>
      </c>
      <c r="F19359" s="1" t="s">
        <v>18</v>
      </c>
      <c r="G19359" s="1" t="s">
        <v>25</v>
      </c>
      <c r="H19359" s="1" t="s">
        <v>26</v>
      </c>
      <c r="I19359" s="1" t="s">
        <v>7745</v>
      </c>
      <c r="J19359" s="1" t="s">
        <v>2729</v>
      </c>
      <c r="K19359" s="1">
        <v>2.0</v>
      </c>
      <c r="L19359" s="3">
        <v>40544.0</v>
      </c>
      <c r="M19359" s="3">
        <v>41275.0</v>
      </c>
      <c r="N19359" s="3">
        <v>41640.0</v>
      </c>
    </row>
    <row r="19360">
      <c r="A19360" s="1" t="s">
        <v>68322</v>
      </c>
      <c r="B19360" s="1" t="s">
        <v>68323</v>
      </c>
      <c r="C19360" s="2" t="s">
        <v>68324</v>
      </c>
      <c r="D19360" s="1" t="s">
        <v>285</v>
      </c>
      <c r="E19360" s="1">
        <v>3.3E7</v>
      </c>
      <c r="F19360" s="1" t="s">
        <v>18</v>
      </c>
      <c r="G19360" s="1" t="s">
        <v>25</v>
      </c>
      <c r="H19360" s="1" t="s">
        <v>1011</v>
      </c>
      <c r="I19360" s="1" t="s">
        <v>1012</v>
      </c>
      <c r="J19360" s="1" t="s">
        <v>3752</v>
      </c>
      <c r="K19360" s="1">
        <v>1.0</v>
      </c>
      <c r="L19360" s="3">
        <v>38718.0</v>
      </c>
      <c r="M19360" s="3">
        <v>41626.0</v>
      </c>
      <c r="N19360" s="3">
        <v>41626.0</v>
      </c>
    </row>
    <row r="19361">
      <c r="A19361" s="1" t="s">
        <v>68325</v>
      </c>
      <c r="B19361" s="1" t="s">
        <v>68326</v>
      </c>
      <c r="C19361" s="2" t="s">
        <v>68327</v>
      </c>
      <c r="D19361" s="1" t="s">
        <v>275</v>
      </c>
      <c r="E19361" s="1">
        <v>850000.0</v>
      </c>
      <c r="F19361" s="1" t="s">
        <v>18</v>
      </c>
      <c r="G19361" s="1" t="s">
        <v>25</v>
      </c>
      <c r="H19361" s="1" t="s">
        <v>545</v>
      </c>
      <c r="I19361" s="1" t="s">
        <v>546</v>
      </c>
      <c r="J19361" s="1" t="s">
        <v>12828</v>
      </c>
      <c r="K19361" s="1">
        <v>1.0</v>
      </c>
      <c r="L19361" s="3">
        <v>41913.0</v>
      </c>
      <c r="M19361" s="3">
        <v>42111.0</v>
      </c>
      <c r="N19361" s="3">
        <v>42111.0</v>
      </c>
    </row>
    <row r="19362">
      <c r="A19362" s="1" t="s">
        <v>68328</v>
      </c>
      <c r="B19362" s="1" t="s">
        <v>68329</v>
      </c>
      <c r="C19362" s="2" t="s">
        <v>68330</v>
      </c>
      <c r="D19362" s="1" t="s">
        <v>1401</v>
      </c>
      <c r="E19362" s="1">
        <v>6500000.0</v>
      </c>
      <c r="F19362" s="1" t="s">
        <v>18</v>
      </c>
      <c r="G19362" s="1" t="s">
        <v>57</v>
      </c>
      <c r="H19362" s="1" t="s">
        <v>3339</v>
      </c>
      <c r="I19362" s="1" t="s">
        <v>20060</v>
      </c>
      <c r="J19362" s="1" t="s">
        <v>20061</v>
      </c>
      <c r="K19362" s="1">
        <v>1.0</v>
      </c>
      <c r="M19362" s="3">
        <v>38440.0</v>
      </c>
      <c r="N19362" s="3">
        <v>38440.0</v>
      </c>
    </row>
    <row r="19363">
      <c r="A19363" s="1" t="s">
        <v>68331</v>
      </c>
      <c r="B19363" s="1" t="s">
        <v>68332</v>
      </c>
      <c r="C19363" s="2" t="s">
        <v>68333</v>
      </c>
      <c r="D19363" s="1" t="s">
        <v>127</v>
      </c>
      <c r="E19363" s="1" t="s">
        <v>43</v>
      </c>
      <c r="F19363" s="1" t="s">
        <v>207</v>
      </c>
      <c r="G19363" s="1" t="s">
        <v>128</v>
      </c>
      <c r="H19363" s="1" t="s">
        <v>129</v>
      </c>
      <c r="I19363" s="1" t="s">
        <v>130</v>
      </c>
      <c r="J19363" s="1" t="s">
        <v>130</v>
      </c>
      <c r="K19363" s="1">
        <v>1.0</v>
      </c>
      <c r="L19363" s="3">
        <v>37622.0</v>
      </c>
      <c r="M19363" s="3">
        <v>37916.0</v>
      </c>
      <c r="N19363" s="3">
        <v>37916.0</v>
      </c>
    </row>
    <row r="19364">
      <c r="A19364" s="1" t="s">
        <v>68334</v>
      </c>
      <c r="B19364" s="1" t="s">
        <v>68335</v>
      </c>
      <c r="C19364" s="2" t="s">
        <v>68336</v>
      </c>
      <c r="D19364" s="1" t="s">
        <v>9512</v>
      </c>
      <c r="E19364" s="1" t="s">
        <v>43</v>
      </c>
      <c r="F19364" s="1" t="s">
        <v>18</v>
      </c>
      <c r="G19364" s="1" t="s">
        <v>25</v>
      </c>
      <c r="H19364" s="1" t="s">
        <v>790</v>
      </c>
      <c r="I19364" s="1" t="s">
        <v>16942</v>
      </c>
      <c r="J19364" s="1" t="s">
        <v>3815</v>
      </c>
      <c r="K19364" s="1">
        <v>1.0</v>
      </c>
      <c r="L19364" s="3">
        <v>40662.0</v>
      </c>
      <c r="M19364" s="3">
        <v>41848.0</v>
      </c>
      <c r="N19364" s="3">
        <v>41848.0</v>
      </c>
    </row>
    <row r="19365">
      <c r="A19365" s="1" t="s">
        <v>68337</v>
      </c>
      <c r="B19365" s="1" t="s">
        <v>68338</v>
      </c>
      <c r="C19365" s="2" t="s">
        <v>68339</v>
      </c>
      <c r="D19365" s="1" t="s">
        <v>544</v>
      </c>
      <c r="E19365" s="1">
        <v>4000.0</v>
      </c>
      <c r="F19365" s="1" t="s">
        <v>18</v>
      </c>
      <c r="K19365" s="1">
        <v>1.0</v>
      </c>
      <c r="M19365" s="3">
        <v>41773.0</v>
      </c>
      <c r="N19365" s="3">
        <v>41773.0</v>
      </c>
    </row>
    <row r="19366">
      <c r="A19366" s="1" t="s">
        <v>68340</v>
      </c>
      <c r="B19366" s="1" t="s">
        <v>68341</v>
      </c>
      <c r="C19366" s="2" t="s">
        <v>68342</v>
      </c>
      <c r="D19366" s="1" t="s">
        <v>68343</v>
      </c>
      <c r="E19366" s="1">
        <v>1030000.0</v>
      </c>
      <c r="F19366" s="1" t="s">
        <v>18</v>
      </c>
      <c r="G19366" s="1" t="s">
        <v>25</v>
      </c>
      <c r="H19366" s="1" t="s">
        <v>89</v>
      </c>
      <c r="I19366" s="1" t="s">
        <v>589</v>
      </c>
      <c r="J19366" s="1" t="s">
        <v>589</v>
      </c>
      <c r="K19366" s="1">
        <v>2.0</v>
      </c>
      <c r="L19366" s="3">
        <v>40634.0</v>
      </c>
      <c r="M19366" s="3">
        <v>40995.0</v>
      </c>
      <c r="N19366" s="3">
        <v>41852.0</v>
      </c>
    </row>
    <row r="19367">
      <c r="A19367" s="1" t="s">
        <v>68344</v>
      </c>
      <c r="B19367" s="1" t="s">
        <v>68345</v>
      </c>
      <c r="C19367" s="2" t="s">
        <v>68346</v>
      </c>
      <c r="D19367" s="1" t="s">
        <v>16611</v>
      </c>
      <c r="E19367" s="1" t="s">
        <v>43</v>
      </c>
      <c r="F19367" s="1" t="s">
        <v>18</v>
      </c>
      <c r="G19367" s="1" t="s">
        <v>25</v>
      </c>
      <c r="H19367" s="1" t="s">
        <v>106</v>
      </c>
      <c r="I19367" s="1" t="s">
        <v>107</v>
      </c>
      <c r="J19367" s="1" t="s">
        <v>108</v>
      </c>
      <c r="K19367" s="1">
        <v>1.0</v>
      </c>
      <c r="L19367" s="3">
        <v>40179.0</v>
      </c>
      <c r="M19367" s="3">
        <v>40179.0</v>
      </c>
      <c r="N19367" s="3">
        <v>40179.0</v>
      </c>
    </row>
    <row r="19368">
      <c r="A19368" s="1" t="s">
        <v>68347</v>
      </c>
      <c r="B19368" s="1" t="s">
        <v>68348</v>
      </c>
      <c r="C19368" s="2" t="s">
        <v>68349</v>
      </c>
      <c r="D19368" s="1" t="s">
        <v>68350</v>
      </c>
      <c r="E19368" s="1">
        <v>8000000.0</v>
      </c>
      <c r="F19368" s="1" t="s">
        <v>18</v>
      </c>
      <c r="G19368" s="1" t="s">
        <v>51</v>
      </c>
      <c r="I19368" s="1" t="s">
        <v>52</v>
      </c>
      <c r="J19368" s="1" t="s">
        <v>52</v>
      </c>
      <c r="K19368" s="1">
        <v>1.0</v>
      </c>
      <c r="L19368" s="3">
        <v>41579.0</v>
      </c>
      <c r="M19368" s="3">
        <v>42231.0</v>
      </c>
      <c r="N19368" s="3">
        <v>42231.0</v>
      </c>
    </row>
    <row r="19369">
      <c r="A19369" s="1" t="s">
        <v>68351</v>
      </c>
      <c r="B19369" s="1" t="s">
        <v>68352</v>
      </c>
      <c r="C19369" s="2" t="s">
        <v>68353</v>
      </c>
      <c r="D19369" s="1" t="s">
        <v>42</v>
      </c>
      <c r="E19369" s="1">
        <v>2610000.0</v>
      </c>
      <c r="F19369" s="1" t="s">
        <v>18</v>
      </c>
      <c r="G19369" s="1" t="s">
        <v>492</v>
      </c>
      <c r="H19369" s="1">
        <v>12.0</v>
      </c>
      <c r="I19369" s="1" t="s">
        <v>28378</v>
      </c>
      <c r="J19369" s="1" t="s">
        <v>28378</v>
      </c>
      <c r="K19369" s="1">
        <v>1.0</v>
      </c>
      <c r="L19369" s="3">
        <v>35431.0</v>
      </c>
      <c r="M19369" s="3">
        <v>39203.0</v>
      </c>
      <c r="N19369" s="3">
        <v>39203.0</v>
      </c>
    </row>
    <row r="19370">
      <c r="A19370" s="1" t="s">
        <v>68354</v>
      </c>
      <c r="B19370" s="1" t="s">
        <v>68355</v>
      </c>
      <c r="C19370" s="2" t="s">
        <v>68356</v>
      </c>
      <c r="D19370" s="1" t="s">
        <v>68357</v>
      </c>
      <c r="E19370" s="1">
        <v>27748.8983687348</v>
      </c>
      <c r="F19370" s="1" t="s">
        <v>207</v>
      </c>
      <c r="G19370" s="1" t="s">
        <v>308</v>
      </c>
      <c r="H19370" s="1">
        <v>10.0</v>
      </c>
      <c r="I19370" s="1" t="s">
        <v>1687</v>
      </c>
      <c r="J19370" s="1" t="s">
        <v>1687</v>
      </c>
      <c r="K19370" s="1">
        <v>1.0</v>
      </c>
      <c r="L19370" s="3">
        <v>42214.0</v>
      </c>
      <c r="M19370" s="3">
        <v>42195.0</v>
      </c>
      <c r="N19370" s="3">
        <v>42195.0</v>
      </c>
    </row>
    <row r="19371">
      <c r="A19371" s="1" t="s">
        <v>68358</v>
      </c>
      <c r="B19371" s="1" t="s">
        <v>68359</v>
      </c>
      <c r="D19371" s="1" t="s">
        <v>9180</v>
      </c>
      <c r="E19371" s="1">
        <v>6.2E7</v>
      </c>
      <c r="F19371" s="1" t="s">
        <v>18</v>
      </c>
      <c r="G19371" s="1" t="s">
        <v>25</v>
      </c>
      <c r="H19371" s="1" t="s">
        <v>64</v>
      </c>
      <c r="I19371" s="1" t="s">
        <v>65</v>
      </c>
      <c r="J19371" s="1" t="s">
        <v>71</v>
      </c>
      <c r="K19371" s="1">
        <v>1.0</v>
      </c>
      <c r="L19371" s="3">
        <v>36161.0</v>
      </c>
      <c r="M19371" s="3">
        <v>37522.0</v>
      </c>
      <c r="N19371" s="3">
        <v>37522.0</v>
      </c>
    </row>
    <row r="19372">
      <c r="A19372" s="1" t="s">
        <v>68360</v>
      </c>
      <c r="B19372" s="1" t="s">
        <v>68361</v>
      </c>
      <c r="C19372" s="2" t="s">
        <v>68362</v>
      </c>
      <c r="D19372" s="1" t="s">
        <v>68363</v>
      </c>
      <c r="E19372" s="1">
        <v>1.0E7</v>
      </c>
      <c r="F19372" s="1" t="s">
        <v>18</v>
      </c>
      <c r="G19372" s="1" t="s">
        <v>25</v>
      </c>
      <c r="H19372" s="1" t="s">
        <v>64</v>
      </c>
      <c r="I19372" s="1" t="s">
        <v>65</v>
      </c>
      <c r="J19372" s="1" t="s">
        <v>71</v>
      </c>
      <c r="K19372" s="1">
        <v>1.0</v>
      </c>
      <c r="M19372" s="3">
        <v>39687.0</v>
      </c>
      <c r="N19372" s="3">
        <v>39687.0</v>
      </c>
    </row>
    <row r="19373">
      <c r="A19373" s="1" t="s">
        <v>68364</v>
      </c>
      <c r="B19373" s="1" t="s">
        <v>68365</v>
      </c>
      <c r="C19373" s="2" t="s">
        <v>68366</v>
      </c>
      <c r="D19373" s="1" t="s">
        <v>68367</v>
      </c>
      <c r="E19373" s="1">
        <v>30293.0</v>
      </c>
      <c r="F19373" s="1" t="s">
        <v>18</v>
      </c>
      <c r="G19373" s="1" t="s">
        <v>406</v>
      </c>
      <c r="H19373" s="1">
        <v>40.0</v>
      </c>
      <c r="I19373" s="1" t="s">
        <v>980</v>
      </c>
      <c r="J19373" s="1" t="s">
        <v>980</v>
      </c>
      <c r="K19373" s="1">
        <v>1.0</v>
      </c>
      <c r="L19373" s="3">
        <v>41640.0</v>
      </c>
      <c r="M19373" s="3">
        <v>41965.0</v>
      </c>
      <c r="N19373" s="3">
        <v>41965.0</v>
      </c>
    </row>
    <row r="19374">
      <c r="A19374" s="1" t="s">
        <v>68368</v>
      </c>
      <c r="B19374" s="1" t="s">
        <v>68369</v>
      </c>
      <c r="C19374" s="2" t="s">
        <v>68370</v>
      </c>
      <c r="D19374" s="1" t="s">
        <v>275</v>
      </c>
      <c r="E19374" s="1">
        <v>665000.0</v>
      </c>
      <c r="F19374" s="1" t="s">
        <v>18</v>
      </c>
      <c r="G19374" s="1" t="s">
        <v>25</v>
      </c>
      <c r="H19374" s="1" t="s">
        <v>64</v>
      </c>
      <c r="I19374" s="1" t="s">
        <v>65</v>
      </c>
      <c r="J19374" s="1" t="s">
        <v>71</v>
      </c>
      <c r="K19374" s="1">
        <v>2.0</v>
      </c>
      <c r="L19374" s="3">
        <v>40878.0</v>
      </c>
      <c r="M19374" s="3">
        <v>40940.0</v>
      </c>
      <c r="N19374" s="3">
        <v>41548.0</v>
      </c>
    </row>
    <row r="19375">
      <c r="A19375" s="1" t="s">
        <v>68371</v>
      </c>
      <c r="B19375" s="1" t="s">
        <v>68372</v>
      </c>
      <c r="C19375" s="2" t="s">
        <v>68373</v>
      </c>
      <c r="D19375" s="1" t="s">
        <v>2326</v>
      </c>
      <c r="E19375" s="1">
        <v>40000.0</v>
      </c>
      <c r="F19375" s="1" t="s">
        <v>18</v>
      </c>
      <c r="G19375" s="1" t="s">
        <v>76</v>
      </c>
      <c r="H19375" s="1">
        <v>12.0</v>
      </c>
      <c r="I19375" s="1" t="s">
        <v>77</v>
      </c>
      <c r="J19375" s="1" t="s">
        <v>77</v>
      </c>
      <c r="K19375" s="1">
        <v>1.0</v>
      </c>
      <c r="M19375" s="3">
        <v>40526.0</v>
      </c>
      <c r="N19375" s="3">
        <v>40526.0</v>
      </c>
    </row>
    <row r="19376">
      <c r="A19376" s="1" t="s">
        <v>68374</v>
      </c>
      <c r="B19376" s="1" t="s">
        <v>68375</v>
      </c>
      <c r="C19376" s="2" t="s">
        <v>68376</v>
      </c>
      <c r="D19376" s="1" t="s">
        <v>42</v>
      </c>
      <c r="E19376" s="1">
        <v>271472.0</v>
      </c>
      <c r="F19376" s="1" t="s">
        <v>18</v>
      </c>
      <c r="G19376" s="1" t="s">
        <v>650</v>
      </c>
      <c r="H19376" s="1">
        <v>9.0</v>
      </c>
      <c r="I19376" s="1" t="s">
        <v>2072</v>
      </c>
      <c r="J19376" s="1" t="s">
        <v>2072</v>
      </c>
      <c r="K19376" s="1">
        <v>1.0</v>
      </c>
      <c r="L19376" s="3">
        <v>37622.0</v>
      </c>
      <c r="M19376" s="3">
        <v>41576.0</v>
      </c>
      <c r="N19376" s="3">
        <v>41576.0</v>
      </c>
    </row>
    <row r="19377">
      <c r="A19377" s="1" t="s">
        <v>68377</v>
      </c>
      <c r="B19377" s="1" t="s">
        <v>68378</v>
      </c>
      <c r="D19377" s="1" t="s">
        <v>68379</v>
      </c>
      <c r="E19377" s="1" t="s">
        <v>43</v>
      </c>
      <c r="F19377" s="1" t="s">
        <v>113</v>
      </c>
      <c r="K19377" s="1">
        <v>1.0</v>
      </c>
      <c r="M19377" s="3">
        <v>38078.0</v>
      </c>
      <c r="N19377" s="3">
        <v>38078.0</v>
      </c>
    </row>
    <row r="19378">
      <c r="A19378" s="1" t="s">
        <v>68380</v>
      </c>
      <c r="B19378" s="1" t="s">
        <v>68381</v>
      </c>
      <c r="C19378" s="2" t="s">
        <v>68382</v>
      </c>
      <c r="D19378" s="1" t="s">
        <v>1247</v>
      </c>
      <c r="E19378" s="1">
        <v>1600000.0</v>
      </c>
      <c r="F19378" s="1" t="s">
        <v>18</v>
      </c>
      <c r="G19378" s="1" t="s">
        <v>699</v>
      </c>
      <c r="H19378" s="1">
        <v>2.0</v>
      </c>
      <c r="I19378" s="1" t="s">
        <v>700</v>
      </c>
      <c r="J19378" s="1" t="s">
        <v>30861</v>
      </c>
      <c r="K19378" s="1">
        <v>1.0</v>
      </c>
      <c r="L19378" s="3">
        <v>40909.0</v>
      </c>
      <c r="M19378" s="3">
        <v>42214.0</v>
      </c>
      <c r="N19378" s="3">
        <v>42214.0</v>
      </c>
    </row>
    <row r="19379">
      <c r="A19379" s="1" t="s">
        <v>68383</v>
      </c>
      <c r="B19379" s="1" t="s">
        <v>68384</v>
      </c>
      <c r="C19379" s="2" t="s">
        <v>68385</v>
      </c>
      <c r="D19379" s="1" t="s">
        <v>42</v>
      </c>
      <c r="E19379" s="1">
        <v>1.4E7</v>
      </c>
      <c r="F19379" s="1" t="s">
        <v>113</v>
      </c>
      <c r="G19379" s="1" t="s">
        <v>19</v>
      </c>
      <c r="H19379" s="1">
        <v>19.0</v>
      </c>
      <c r="I19379" s="1" t="s">
        <v>474</v>
      </c>
      <c r="J19379" s="1" t="s">
        <v>474</v>
      </c>
      <c r="K19379" s="1">
        <v>1.0</v>
      </c>
      <c r="L19379" s="3">
        <v>35431.0</v>
      </c>
      <c r="M19379" s="3">
        <v>39098.0</v>
      </c>
      <c r="N19379" s="3">
        <v>39098.0</v>
      </c>
    </row>
    <row r="19380">
      <c r="A19380" s="1" t="s">
        <v>68386</v>
      </c>
      <c r="B19380" s="1" t="s">
        <v>68387</v>
      </c>
      <c r="C19380" s="2" t="s">
        <v>68388</v>
      </c>
      <c r="D19380" s="1" t="s">
        <v>68389</v>
      </c>
      <c r="E19380" s="1">
        <v>2.5E7</v>
      </c>
      <c r="F19380" s="1" t="s">
        <v>18</v>
      </c>
      <c r="G19380" s="1" t="s">
        <v>25</v>
      </c>
      <c r="H19380" s="1" t="s">
        <v>2569</v>
      </c>
      <c r="I19380" s="1" t="s">
        <v>68390</v>
      </c>
      <c r="J19380" s="1" t="s">
        <v>68391</v>
      </c>
      <c r="K19380" s="1">
        <v>4.0</v>
      </c>
      <c r="L19380" s="3">
        <v>37257.0</v>
      </c>
      <c r="M19380" s="3">
        <v>38129.0</v>
      </c>
      <c r="N19380" s="3">
        <v>41458.0</v>
      </c>
    </row>
    <row r="19381">
      <c r="A19381" s="1" t="s">
        <v>68392</v>
      </c>
      <c r="B19381" s="1" t="s">
        <v>68393</v>
      </c>
      <c r="C19381" s="2" t="s">
        <v>68394</v>
      </c>
      <c r="D19381" s="1" t="s">
        <v>19516</v>
      </c>
      <c r="E19381" s="1">
        <v>2.0E7</v>
      </c>
      <c r="F19381" s="1" t="s">
        <v>18</v>
      </c>
      <c r="G19381" s="1" t="s">
        <v>276</v>
      </c>
      <c r="H19381" s="1">
        <v>17.0</v>
      </c>
      <c r="I19381" s="1" t="s">
        <v>277</v>
      </c>
      <c r="J19381" s="1" t="s">
        <v>68395</v>
      </c>
      <c r="K19381" s="1">
        <v>1.0</v>
      </c>
      <c r="M19381" s="3">
        <v>38506.0</v>
      </c>
      <c r="N19381" s="3">
        <v>38506.0</v>
      </c>
    </row>
    <row r="19382">
      <c r="A19382" s="1" t="s">
        <v>68396</v>
      </c>
      <c r="B19382" s="1" t="s">
        <v>68397</v>
      </c>
      <c r="C19382" s="2" t="s">
        <v>68398</v>
      </c>
      <c r="D19382" s="1" t="s">
        <v>42</v>
      </c>
      <c r="E19382" s="1" t="s">
        <v>43</v>
      </c>
      <c r="F19382" s="1" t="s">
        <v>18</v>
      </c>
      <c r="G19382" s="1" t="s">
        <v>7344</v>
      </c>
      <c r="H19382" s="1">
        <v>53.0</v>
      </c>
      <c r="I19382" s="1" t="s">
        <v>10584</v>
      </c>
      <c r="J19382" s="1" t="s">
        <v>30285</v>
      </c>
      <c r="K19382" s="1">
        <v>1.0</v>
      </c>
      <c r="L19382" s="3">
        <v>37144.0</v>
      </c>
      <c r="M19382" s="3">
        <v>39052.0</v>
      </c>
      <c r="N19382" s="3">
        <v>39052.0</v>
      </c>
    </row>
    <row r="19383">
      <c r="A19383" s="1" t="s">
        <v>68399</v>
      </c>
      <c r="B19383" s="1" t="s">
        <v>68400</v>
      </c>
      <c r="C19383" s="2" t="s">
        <v>68401</v>
      </c>
      <c r="D19383" s="1" t="s">
        <v>2326</v>
      </c>
      <c r="E19383" s="1">
        <v>5000.0</v>
      </c>
      <c r="F19383" s="1" t="s">
        <v>18</v>
      </c>
      <c r="G19383" s="1" t="s">
        <v>128</v>
      </c>
      <c r="H19383" s="1" t="s">
        <v>129</v>
      </c>
      <c r="I19383" s="1" t="s">
        <v>130</v>
      </c>
      <c r="J19383" s="1" t="s">
        <v>130</v>
      </c>
      <c r="K19383" s="1">
        <v>1.0</v>
      </c>
      <c r="L19383" s="3">
        <v>41096.0</v>
      </c>
      <c r="M19383" s="3">
        <v>41737.0</v>
      </c>
      <c r="N19383" s="3">
        <v>41737.0</v>
      </c>
    </row>
    <row r="19384">
      <c r="A19384" s="1" t="s">
        <v>68402</v>
      </c>
      <c r="B19384" s="1" t="s">
        <v>68403</v>
      </c>
      <c r="C19384" s="2" t="s">
        <v>68404</v>
      </c>
      <c r="D19384" s="1" t="s">
        <v>50</v>
      </c>
      <c r="E19384" s="1">
        <v>4610000.0</v>
      </c>
      <c r="F19384" s="1" t="s">
        <v>18</v>
      </c>
      <c r="G19384" s="1" t="s">
        <v>1062</v>
      </c>
      <c r="H19384" s="1">
        <v>4.0</v>
      </c>
      <c r="I19384" s="1" t="s">
        <v>1525</v>
      </c>
      <c r="J19384" s="1" t="s">
        <v>1525</v>
      </c>
      <c r="K19384" s="1">
        <v>2.0</v>
      </c>
      <c r="L19384" s="3">
        <v>37622.0</v>
      </c>
      <c r="M19384" s="3">
        <v>39142.0</v>
      </c>
      <c r="N19384" s="3">
        <v>41743.0</v>
      </c>
    </row>
    <row r="19385">
      <c r="A19385" s="1" t="s">
        <v>68405</v>
      </c>
      <c r="B19385" s="1" t="s">
        <v>68406</v>
      </c>
      <c r="C19385" s="2" t="s">
        <v>68407</v>
      </c>
      <c r="D19385" s="1" t="s">
        <v>68408</v>
      </c>
      <c r="E19385" s="1" t="s">
        <v>43</v>
      </c>
      <c r="F19385" s="1" t="s">
        <v>207</v>
      </c>
      <c r="K19385" s="1">
        <v>1.0</v>
      </c>
      <c r="M19385" s="3">
        <v>42021.0</v>
      </c>
      <c r="N19385" s="3">
        <v>42021.0</v>
      </c>
    </row>
    <row r="19386">
      <c r="A19386" s="1" t="s">
        <v>68409</v>
      </c>
      <c r="B19386" s="1" t="s">
        <v>68410</v>
      </c>
      <c r="C19386" s="2" t="s">
        <v>68411</v>
      </c>
      <c r="D19386" s="1" t="s">
        <v>42</v>
      </c>
      <c r="E19386" s="1">
        <v>3.84E7</v>
      </c>
      <c r="F19386" s="1" t="s">
        <v>207</v>
      </c>
      <c r="G19386" s="1" t="s">
        <v>25</v>
      </c>
      <c r="H19386" s="1" t="s">
        <v>158</v>
      </c>
      <c r="I19386" s="1" t="s">
        <v>244</v>
      </c>
      <c r="J19386" s="1" t="s">
        <v>14729</v>
      </c>
      <c r="K19386" s="1">
        <v>5.0</v>
      </c>
      <c r="L19386" s="3">
        <v>36161.0</v>
      </c>
      <c r="M19386" s="3">
        <v>37540.0</v>
      </c>
      <c r="N19386" s="3">
        <v>40675.0</v>
      </c>
    </row>
    <row r="19387">
      <c r="A19387" s="1" t="s">
        <v>68412</v>
      </c>
      <c r="B19387" s="1" t="s">
        <v>68413</v>
      </c>
      <c r="D19387" s="1" t="s">
        <v>3485</v>
      </c>
      <c r="E19387" s="1">
        <v>6000000.0</v>
      </c>
      <c r="F19387" s="1" t="s">
        <v>18</v>
      </c>
      <c r="G19387" s="1" t="s">
        <v>25</v>
      </c>
      <c r="H19387" s="1" t="s">
        <v>158</v>
      </c>
      <c r="I19387" s="1" t="s">
        <v>2686</v>
      </c>
      <c r="J19387" s="1" t="s">
        <v>2687</v>
      </c>
      <c r="K19387" s="1">
        <v>1.0</v>
      </c>
      <c r="L19387" s="3">
        <v>40909.0</v>
      </c>
      <c r="M19387" s="3">
        <v>41871.0</v>
      </c>
      <c r="N19387" s="3">
        <v>41871.0</v>
      </c>
    </row>
    <row r="19388">
      <c r="A19388" s="1" t="s">
        <v>68414</v>
      </c>
      <c r="B19388" s="1" t="s">
        <v>68415</v>
      </c>
      <c r="C19388" s="2" t="s">
        <v>68416</v>
      </c>
      <c r="D19388" s="1" t="s">
        <v>36</v>
      </c>
      <c r="E19388" s="1">
        <v>1625000.0</v>
      </c>
      <c r="F19388" s="1" t="s">
        <v>18</v>
      </c>
      <c r="G19388" s="1" t="s">
        <v>25</v>
      </c>
      <c r="H19388" s="1" t="s">
        <v>64</v>
      </c>
      <c r="I19388" s="1" t="s">
        <v>65</v>
      </c>
      <c r="J19388" s="1" t="s">
        <v>71</v>
      </c>
      <c r="K19388" s="1">
        <v>2.0</v>
      </c>
      <c r="L19388" s="3">
        <v>41334.0</v>
      </c>
      <c r="M19388" s="3">
        <v>41426.0</v>
      </c>
      <c r="N19388" s="3">
        <v>42064.0</v>
      </c>
    </row>
    <row r="19389">
      <c r="A19389" s="1" t="s">
        <v>68417</v>
      </c>
      <c r="B19389" s="1" t="s">
        <v>68418</v>
      </c>
      <c r="C19389" s="2" t="s">
        <v>68419</v>
      </c>
      <c r="D19389" s="1" t="s">
        <v>3396</v>
      </c>
      <c r="E19389" s="1">
        <v>100000.0</v>
      </c>
      <c r="F19389" s="1" t="s">
        <v>18</v>
      </c>
      <c r="G19389" s="1" t="s">
        <v>25</v>
      </c>
      <c r="H19389" s="1" t="s">
        <v>158</v>
      </c>
      <c r="I19389" s="1" t="s">
        <v>244</v>
      </c>
      <c r="J19389" s="1" t="s">
        <v>21476</v>
      </c>
      <c r="K19389" s="1">
        <v>1.0</v>
      </c>
      <c r="L19389" s="3">
        <v>41979.0</v>
      </c>
      <c r="M19389" s="3">
        <v>42215.0</v>
      </c>
      <c r="N19389" s="3">
        <v>42215.0</v>
      </c>
    </row>
    <row r="19390">
      <c r="A19390" s="1" t="s">
        <v>68420</v>
      </c>
      <c r="B19390" s="1" t="s">
        <v>68421</v>
      </c>
      <c r="C19390" s="2" t="s">
        <v>68422</v>
      </c>
      <c r="D19390" s="1" t="s">
        <v>42</v>
      </c>
      <c r="E19390" s="1">
        <v>1500000.0</v>
      </c>
      <c r="F19390" s="1" t="s">
        <v>18</v>
      </c>
      <c r="G19390" s="1" t="s">
        <v>57</v>
      </c>
      <c r="H19390" s="1" t="s">
        <v>3339</v>
      </c>
      <c r="I19390" s="1" t="s">
        <v>3340</v>
      </c>
      <c r="J19390" s="1" t="s">
        <v>3341</v>
      </c>
      <c r="K19390" s="1">
        <v>1.0</v>
      </c>
      <c r="L19390" s="3">
        <v>37622.0</v>
      </c>
      <c r="M19390" s="3">
        <v>38540.0</v>
      </c>
      <c r="N19390" s="3">
        <v>38540.0</v>
      </c>
    </row>
    <row r="19391">
      <c r="A19391" s="1" t="s">
        <v>68423</v>
      </c>
      <c r="B19391" s="1" t="s">
        <v>68424</v>
      </c>
      <c r="C19391" s="2" t="s">
        <v>68425</v>
      </c>
      <c r="D19391" s="1" t="s">
        <v>56</v>
      </c>
      <c r="E19391" s="1">
        <v>1339831.0</v>
      </c>
      <c r="F19391" s="1" t="s">
        <v>18</v>
      </c>
      <c r="G19391" s="1" t="s">
        <v>25</v>
      </c>
      <c r="H19391" s="1" t="s">
        <v>430</v>
      </c>
      <c r="I19391" s="1" t="s">
        <v>6338</v>
      </c>
      <c r="J19391" s="1" t="s">
        <v>6338</v>
      </c>
      <c r="K19391" s="1">
        <v>3.0</v>
      </c>
      <c r="L19391" s="3">
        <v>38718.0</v>
      </c>
      <c r="M19391" s="3">
        <v>40232.0</v>
      </c>
      <c r="N19391" s="3">
        <v>40604.0</v>
      </c>
    </row>
    <row r="19392">
      <c r="A19392" s="1" t="s">
        <v>68426</v>
      </c>
      <c r="B19392" s="1" t="s">
        <v>68427</v>
      </c>
      <c r="C19392" s="2" t="s">
        <v>68428</v>
      </c>
      <c r="D19392" s="1" t="s">
        <v>68429</v>
      </c>
      <c r="E19392" s="1">
        <v>2982410.0</v>
      </c>
      <c r="F19392" s="1" t="s">
        <v>18</v>
      </c>
      <c r="G19392" s="1" t="s">
        <v>25</v>
      </c>
      <c r="H19392" s="1" t="s">
        <v>142</v>
      </c>
      <c r="I19392" s="1" t="s">
        <v>143</v>
      </c>
      <c r="J19392" s="1" t="s">
        <v>143</v>
      </c>
      <c r="K19392" s="1">
        <v>3.0</v>
      </c>
      <c r="L19392" s="3">
        <v>40896.0</v>
      </c>
      <c r="M19392" s="3">
        <v>41261.0</v>
      </c>
      <c r="N19392" s="3">
        <v>41746.0</v>
      </c>
    </row>
    <row r="19393">
      <c r="A19393" s="1" t="s">
        <v>68430</v>
      </c>
      <c r="B19393" s="1" t="s">
        <v>68431</v>
      </c>
      <c r="C19393" s="2" t="s">
        <v>68432</v>
      </c>
      <c r="D19393" s="1" t="s">
        <v>68433</v>
      </c>
      <c r="E19393" s="1">
        <v>7242588.0</v>
      </c>
      <c r="F19393" s="1" t="s">
        <v>18</v>
      </c>
      <c r="G19393" s="1" t="s">
        <v>25</v>
      </c>
      <c r="H19393" s="1" t="s">
        <v>64</v>
      </c>
      <c r="I19393" s="1" t="s">
        <v>65</v>
      </c>
      <c r="J19393" s="1" t="s">
        <v>71</v>
      </c>
      <c r="K19393" s="1">
        <v>3.0</v>
      </c>
      <c r="L19393" s="3">
        <v>37622.0</v>
      </c>
      <c r="M19393" s="3">
        <v>39630.0</v>
      </c>
      <c r="N19393" s="3">
        <v>41752.0</v>
      </c>
    </row>
    <row r="19394">
      <c r="A19394" s="1" t="s">
        <v>68434</v>
      </c>
      <c r="B19394" s="1" t="s">
        <v>68435</v>
      </c>
      <c r="C19394" s="2" t="s">
        <v>68436</v>
      </c>
      <c r="D19394" s="1" t="s">
        <v>68437</v>
      </c>
      <c r="E19394" s="1">
        <v>1200000.0</v>
      </c>
      <c r="F19394" s="1" t="s">
        <v>18</v>
      </c>
      <c r="G19394" s="1" t="s">
        <v>25</v>
      </c>
      <c r="H19394" s="1" t="s">
        <v>106</v>
      </c>
      <c r="I19394" s="1" t="s">
        <v>107</v>
      </c>
      <c r="J19394" s="1" t="s">
        <v>5335</v>
      </c>
      <c r="K19394" s="1">
        <v>1.0</v>
      </c>
      <c r="M19394" s="3">
        <v>41905.0</v>
      </c>
      <c r="N19394" s="3">
        <v>41905.0</v>
      </c>
    </row>
    <row r="19395">
      <c r="A19395" s="1" t="s">
        <v>68438</v>
      </c>
      <c r="B19395" s="1" t="s">
        <v>68439</v>
      </c>
      <c r="C19395" s="2" t="s">
        <v>68440</v>
      </c>
      <c r="D19395" s="1" t="s">
        <v>1503</v>
      </c>
      <c r="E19395" s="1">
        <v>450000.0</v>
      </c>
      <c r="F19395" s="1" t="s">
        <v>18</v>
      </c>
      <c r="G19395" s="1" t="s">
        <v>25</v>
      </c>
      <c r="H19395" s="1" t="s">
        <v>64</v>
      </c>
      <c r="I19395" s="1" t="s">
        <v>65</v>
      </c>
      <c r="J19395" s="1" t="s">
        <v>71</v>
      </c>
      <c r="K19395" s="1">
        <v>1.0</v>
      </c>
      <c r="L19395" s="3">
        <v>38718.0</v>
      </c>
      <c r="M19395" s="3">
        <v>39083.0</v>
      </c>
      <c r="N19395" s="3">
        <v>39083.0</v>
      </c>
    </row>
    <row r="19396">
      <c r="A19396" s="1" t="s">
        <v>68441</v>
      </c>
      <c r="B19396" s="1" t="s">
        <v>68442</v>
      </c>
      <c r="C19396" s="2" t="s">
        <v>68443</v>
      </c>
      <c r="D19396" s="1" t="s">
        <v>56</v>
      </c>
      <c r="E19396" s="1">
        <v>2448799.0</v>
      </c>
      <c r="F19396" s="1" t="s">
        <v>18</v>
      </c>
      <c r="G19396" s="1" t="s">
        <v>25</v>
      </c>
      <c r="H19396" s="1" t="s">
        <v>82</v>
      </c>
      <c r="I19396" s="1" t="s">
        <v>1764</v>
      </c>
      <c r="J19396" s="1" t="s">
        <v>4041</v>
      </c>
      <c r="K19396" s="1">
        <v>3.0</v>
      </c>
      <c r="L19396" s="3">
        <v>39814.0</v>
      </c>
      <c r="M19396" s="3">
        <v>40393.0</v>
      </c>
      <c r="N19396" s="3">
        <v>41710.0</v>
      </c>
    </row>
    <row r="19397">
      <c r="A19397" s="1" t="s">
        <v>68444</v>
      </c>
      <c r="B19397" s="1" t="s">
        <v>68445</v>
      </c>
      <c r="C19397" s="2" t="s">
        <v>68446</v>
      </c>
      <c r="D19397" s="1" t="s">
        <v>68447</v>
      </c>
      <c r="E19397" s="1" t="s">
        <v>43</v>
      </c>
      <c r="F19397" s="1" t="s">
        <v>113</v>
      </c>
      <c r="K19397" s="1">
        <v>1.0</v>
      </c>
      <c r="M19397" s="3">
        <v>35855.0</v>
      </c>
      <c r="N19397" s="3">
        <v>35855.0</v>
      </c>
    </row>
    <row r="19398">
      <c r="A19398" s="1" t="s">
        <v>68448</v>
      </c>
      <c r="B19398" s="1" t="s">
        <v>68449</v>
      </c>
      <c r="C19398" s="2" t="s">
        <v>68450</v>
      </c>
      <c r="D19398" s="1" t="s">
        <v>42</v>
      </c>
      <c r="E19398" s="1">
        <v>987083.0</v>
      </c>
      <c r="F19398" s="1" t="s">
        <v>18</v>
      </c>
      <c r="G19398" s="1" t="s">
        <v>25</v>
      </c>
      <c r="H19398" s="1" t="s">
        <v>644</v>
      </c>
      <c r="I19398" s="1" t="s">
        <v>9614</v>
      </c>
      <c r="J19398" s="1" t="s">
        <v>68451</v>
      </c>
      <c r="K19398" s="1">
        <v>2.0</v>
      </c>
      <c r="L19398" s="3">
        <v>39814.0</v>
      </c>
      <c r="M19398" s="3">
        <v>39969.0</v>
      </c>
      <c r="N19398" s="3">
        <v>40722.0</v>
      </c>
    </row>
    <row r="19399">
      <c r="A19399" s="1" t="s">
        <v>68452</v>
      </c>
      <c r="B19399" s="1" t="s">
        <v>68453</v>
      </c>
      <c r="C19399" s="2" t="s">
        <v>68454</v>
      </c>
      <c r="D19399" s="1" t="s">
        <v>56</v>
      </c>
      <c r="E19399" s="1">
        <v>7753929.0</v>
      </c>
      <c r="F19399" s="1" t="s">
        <v>18</v>
      </c>
      <c r="G19399" s="1" t="s">
        <v>25</v>
      </c>
      <c r="H19399" s="1" t="s">
        <v>158</v>
      </c>
      <c r="I19399" s="1" t="s">
        <v>244</v>
      </c>
      <c r="J19399" s="1" t="s">
        <v>11279</v>
      </c>
      <c r="K19399" s="1">
        <v>2.0</v>
      </c>
      <c r="M19399" s="3">
        <v>40400.0</v>
      </c>
      <c r="N19399" s="3">
        <v>40513.0</v>
      </c>
    </row>
    <row r="19400">
      <c r="A19400" s="1" t="s">
        <v>68455</v>
      </c>
      <c r="B19400" s="1" t="s">
        <v>68456</v>
      </c>
      <c r="C19400" s="2" t="s">
        <v>68457</v>
      </c>
      <c r="D19400" s="1" t="s">
        <v>14880</v>
      </c>
      <c r="E19400" s="1">
        <v>113106.0</v>
      </c>
      <c r="F19400" s="1" t="s">
        <v>18</v>
      </c>
      <c r="G19400" s="1" t="s">
        <v>3319</v>
      </c>
      <c r="H19400" s="1">
        <v>7.0</v>
      </c>
      <c r="I19400" s="1" t="s">
        <v>3320</v>
      </c>
      <c r="J19400" s="1" t="s">
        <v>44094</v>
      </c>
      <c r="K19400" s="1">
        <v>1.0</v>
      </c>
      <c r="L19400" s="3">
        <v>42157.0</v>
      </c>
      <c r="M19400" s="3">
        <v>42262.0</v>
      </c>
      <c r="N19400" s="3">
        <v>42262.0</v>
      </c>
    </row>
    <row r="19401">
      <c r="A19401" s="1" t="s">
        <v>68458</v>
      </c>
      <c r="B19401" s="1" t="s">
        <v>68459</v>
      </c>
      <c r="C19401" s="2" t="s">
        <v>68460</v>
      </c>
      <c r="E19401" s="1" t="s">
        <v>43</v>
      </c>
      <c r="F19401" s="1" t="s">
        <v>113</v>
      </c>
      <c r="K19401" s="1">
        <v>1.0</v>
      </c>
      <c r="M19401" s="3">
        <v>37681.0</v>
      </c>
      <c r="N19401" s="3">
        <v>37681.0</v>
      </c>
    </row>
    <row r="19402">
      <c r="A19402" s="1" t="s">
        <v>68461</v>
      </c>
      <c r="B19402" s="1" t="s">
        <v>68462</v>
      </c>
      <c r="C19402" s="2" t="s">
        <v>68463</v>
      </c>
      <c r="D19402" s="1" t="s">
        <v>68464</v>
      </c>
      <c r="E19402" s="1">
        <v>4625089.0</v>
      </c>
      <c r="F19402" s="1" t="s">
        <v>18</v>
      </c>
      <c r="G19402" s="1" t="s">
        <v>25</v>
      </c>
      <c r="H19402" s="1" t="s">
        <v>158</v>
      </c>
      <c r="I19402" s="1" t="s">
        <v>244</v>
      </c>
      <c r="J19402" s="1" t="s">
        <v>1714</v>
      </c>
      <c r="K19402" s="1">
        <v>2.0</v>
      </c>
      <c r="L19402" s="3">
        <v>40087.0</v>
      </c>
      <c r="M19402" s="3">
        <v>40422.0</v>
      </c>
      <c r="N19402" s="3">
        <v>41278.0</v>
      </c>
    </row>
    <row r="19403">
      <c r="A19403" s="1" t="s">
        <v>68465</v>
      </c>
      <c r="B19403" s="1" t="s">
        <v>68466</v>
      </c>
      <c r="C19403" s="2" t="s">
        <v>68467</v>
      </c>
      <c r="D19403" s="1" t="s">
        <v>741</v>
      </c>
      <c r="E19403" s="1">
        <v>63000.0</v>
      </c>
      <c r="F19403" s="1" t="s">
        <v>18</v>
      </c>
      <c r="G19403" s="1" t="s">
        <v>366</v>
      </c>
      <c r="H19403" s="1">
        <v>8.0</v>
      </c>
      <c r="I19403" s="1" t="s">
        <v>10197</v>
      </c>
      <c r="J19403" s="1" t="s">
        <v>10198</v>
      </c>
      <c r="K19403" s="1">
        <v>1.0</v>
      </c>
      <c r="M19403" s="3">
        <v>39385.0</v>
      </c>
      <c r="N19403" s="3">
        <v>39385.0</v>
      </c>
    </row>
    <row r="19404">
      <c r="A19404" s="1" t="s">
        <v>68468</v>
      </c>
      <c r="B19404" s="1" t="s">
        <v>68469</v>
      </c>
      <c r="C19404" s="2" t="s">
        <v>68470</v>
      </c>
      <c r="D19404" s="1" t="s">
        <v>56</v>
      </c>
      <c r="E19404" s="1">
        <v>1125000.0</v>
      </c>
      <c r="F19404" s="1" t="s">
        <v>113</v>
      </c>
      <c r="G19404" s="1" t="s">
        <v>25</v>
      </c>
      <c r="H19404" s="1" t="s">
        <v>1234</v>
      </c>
      <c r="I19404" s="1" t="s">
        <v>1235</v>
      </c>
      <c r="J19404" s="1" t="s">
        <v>9785</v>
      </c>
      <c r="K19404" s="1">
        <v>2.0</v>
      </c>
      <c r="L19404" s="3">
        <v>39083.0</v>
      </c>
      <c r="M19404" s="3">
        <v>39624.0</v>
      </c>
      <c r="N19404" s="3">
        <v>40273.0</v>
      </c>
    </row>
    <row r="19405">
      <c r="A19405" s="1" t="s">
        <v>68471</v>
      </c>
      <c r="B19405" s="1" t="s">
        <v>68472</v>
      </c>
      <c r="C19405" s="2" t="s">
        <v>68473</v>
      </c>
      <c r="D19405" s="1" t="s">
        <v>56</v>
      </c>
      <c r="E19405" s="1">
        <v>2.2162918E7</v>
      </c>
      <c r="F19405" s="1" t="s">
        <v>18</v>
      </c>
      <c r="G19405" s="1" t="s">
        <v>128</v>
      </c>
      <c r="H19405" s="1" t="s">
        <v>3855</v>
      </c>
      <c r="K19405" s="1">
        <v>8.0</v>
      </c>
      <c r="L19405" s="3">
        <v>36892.0</v>
      </c>
      <c r="M19405" s="3">
        <v>39499.0</v>
      </c>
      <c r="N19405" s="3">
        <v>42020.0</v>
      </c>
    </row>
    <row r="19406">
      <c r="A19406" s="1" t="s">
        <v>68474</v>
      </c>
      <c r="B19406" s="1" t="s">
        <v>68475</v>
      </c>
      <c r="C19406" s="2" t="s">
        <v>68476</v>
      </c>
      <c r="D19406" s="1" t="s">
        <v>68477</v>
      </c>
      <c r="E19406" s="1">
        <v>725375.0</v>
      </c>
      <c r="F19406" s="1" t="s">
        <v>18</v>
      </c>
      <c r="G19406" s="1" t="s">
        <v>25</v>
      </c>
      <c r="H19406" s="1" t="s">
        <v>1234</v>
      </c>
      <c r="I19406" s="1" t="s">
        <v>1235</v>
      </c>
      <c r="J19406" s="1" t="s">
        <v>1235</v>
      </c>
      <c r="K19406" s="1">
        <v>3.0</v>
      </c>
      <c r="L19406" s="3">
        <v>39814.0</v>
      </c>
      <c r="M19406" s="3">
        <v>40305.0</v>
      </c>
      <c r="N19406" s="3">
        <v>41906.0</v>
      </c>
    </row>
    <row r="19407">
      <c r="A19407" s="1" t="s">
        <v>68478</v>
      </c>
      <c r="B19407" s="1" t="s">
        <v>68479</v>
      </c>
      <c r="C19407" s="2" t="s">
        <v>68480</v>
      </c>
      <c r="D19407" s="1" t="s">
        <v>633</v>
      </c>
      <c r="E19407" s="1">
        <v>6.6083973E7</v>
      </c>
      <c r="F19407" s="1" t="s">
        <v>18</v>
      </c>
      <c r="G19407" s="1" t="s">
        <v>25</v>
      </c>
      <c r="H19407" s="1" t="s">
        <v>106</v>
      </c>
      <c r="I19407" s="1" t="s">
        <v>107</v>
      </c>
      <c r="J19407" s="1" t="s">
        <v>108</v>
      </c>
      <c r="K19407" s="1">
        <v>4.0</v>
      </c>
      <c r="L19407" s="3">
        <v>39448.0</v>
      </c>
      <c r="M19407" s="3">
        <v>40309.0</v>
      </c>
      <c r="N19407" s="3">
        <v>42249.0</v>
      </c>
    </row>
    <row r="19408">
      <c r="A19408" s="1" t="s">
        <v>68481</v>
      </c>
      <c r="B19408" s="1" t="s">
        <v>68482</v>
      </c>
      <c r="C19408" s="2" t="s">
        <v>68483</v>
      </c>
      <c r="D19408" s="1" t="s">
        <v>68484</v>
      </c>
      <c r="E19408" s="1">
        <v>1.5E7</v>
      </c>
      <c r="F19408" s="1" t="s">
        <v>18</v>
      </c>
      <c r="G19408" s="1" t="s">
        <v>25</v>
      </c>
      <c r="H19408" s="1" t="s">
        <v>430</v>
      </c>
      <c r="I19408" s="1" t="s">
        <v>528</v>
      </c>
      <c r="J19408" s="1" t="s">
        <v>1649</v>
      </c>
      <c r="K19408" s="1">
        <v>1.0</v>
      </c>
      <c r="M19408" s="3">
        <v>42307.0</v>
      </c>
      <c r="N19408" s="3">
        <v>42307.0</v>
      </c>
    </row>
    <row r="19409">
      <c r="A19409" s="1" t="s">
        <v>68485</v>
      </c>
      <c r="B19409" s="1" t="s">
        <v>68486</v>
      </c>
      <c r="C19409" s="2" t="s">
        <v>68487</v>
      </c>
      <c r="D19409" s="1" t="s">
        <v>1247</v>
      </c>
      <c r="E19409" s="1">
        <v>2430200.0</v>
      </c>
      <c r="F19409" s="1" t="s">
        <v>18</v>
      </c>
      <c r="G19409" s="1" t="s">
        <v>25</v>
      </c>
      <c r="H19409" s="1" t="s">
        <v>1234</v>
      </c>
      <c r="I19409" s="1" t="s">
        <v>1235</v>
      </c>
      <c r="J19409" s="1" t="s">
        <v>68488</v>
      </c>
      <c r="K19409" s="1">
        <v>2.0</v>
      </c>
      <c r="L19409" s="3">
        <v>39448.0</v>
      </c>
      <c r="M19409" s="3">
        <v>40675.0</v>
      </c>
      <c r="N19409" s="3">
        <v>41122.0</v>
      </c>
    </row>
    <row r="19410">
      <c r="A19410" s="1" t="s">
        <v>68489</v>
      </c>
      <c r="B19410" s="1" t="s">
        <v>68490</v>
      </c>
      <c r="C19410" s="2" t="s">
        <v>68491</v>
      </c>
      <c r="D19410" s="1" t="s">
        <v>933</v>
      </c>
      <c r="E19410" s="1">
        <v>500000.0</v>
      </c>
      <c r="F19410" s="1" t="s">
        <v>18</v>
      </c>
      <c r="G19410" s="1" t="s">
        <v>19</v>
      </c>
      <c r="H19410" s="1">
        <v>19.0</v>
      </c>
      <c r="I19410" s="1" t="s">
        <v>474</v>
      </c>
      <c r="J19410" s="1" t="s">
        <v>474</v>
      </c>
      <c r="K19410" s="1">
        <v>1.0</v>
      </c>
      <c r="M19410" s="3">
        <v>40995.0</v>
      </c>
      <c r="N19410" s="3">
        <v>40995.0</v>
      </c>
    </row>
    <row r="19411">
      <c r="A19411" s="1" t="s">
        <v>68492</v>
      </c>
      <c r="B19411" s="1" t="s">
        <v>68493</v>
      </c>
      <c r="C19411" s="2" t="s">
        <v>68494</v>
      </c>
      <c r="D19411" s="1" t="s">
        <v>68495</v>
      </c>
      <c r="E19411" s="1" t="s">
        <v>43</v>
      </c>
      <c r="F19411" s="1" t="s">
        <v>18</v>
      </c>
      <c r="G19411" s="1" t="s">
        <v>552</v>
      </c>
      <c r="H19411" s="1">
        <v>52.0</v>
      </c>
      <c r="I19411" s="1" t="s">
        <v>6224</v>
      </c>
      <c r="J19411" s="1" t="s">
        <v>6224</v>
      </c>
      <c r="K19411" s="1">
        <v>1.0</v>
      </c>
      <c r="L19411" s="3">
        <v>41668.0</v>
      </c>
      <c r="M19411" s="3">
        <v>41842.0</v>
      </c>
      <c r="N19411" s="3">
        <v>41842.0</v>
      </c>
    </row>
    <row r="19412">
      <c r="A19412" s="1" t="s">
        <v>68496</v>
      </c>
      <c r="B19412" s="1" t="s">
        <v>68497</v>
      </c>
      <c r="C19412" s="2" t="s">
        <v>68498</v>
      </c>
      <c r="D19412" s="1" t="s">
        <v>2966</v>
      </c>
      <c r="E19412" s="1" t="s">
        <v>43</v>
      </c>
      <c r="F19412" s="1" t="s">
        <v>18</v>
      </c>
      <c r="G19412" s="1" t="s">
        <v>25</v>
      </c>
      <c r="H19412" s="1" t="s">
        <v>89</v>
      </c>
      <c r="I19412" s="1" t="s">
        <v>1260</v>
      </c>
      <c r="J19412" s="1" t="s">
        <v>2112</v>
      </c>
      <c r="K19412" s="1">
        <v>1.0</v>
      </c>
      <c r="L19412" s="3">
        <v>41845.0</v>
      </c>
      <c r="M19412" s="3">
        <v>41846.0</v>
      </c>
      <c r="N19412" s="3">
        <v>41846.0</v>
      </c>
    </row>
    <row r="19413">
      <c r="A19413" s="1" t="s">
        <v>68499</v>
      </c>
      <c r="B19413" s="1" t="s">
        <v>68500</v>
      </c>
      <c r="C19413" s="2" t="s">
        <v>68501</v>
      </c>
      <c r="D19413" s="1" t="s">
        <v>68502</v>
      </c>
      <c r="E19413" s="1" t="s">
        <v>43</v>
      </c>
      <c r="F19413" s="1" t="s">
        <v>18</v>
      </c>
      <c r="G19413" s="1" t="s">
        <v>1062</v>
      </c>
      <c r="H19413" s="1">
        <v>16.0</v>
      </c>
      <c r="I19413" s="1" t="s">
        <v>1704</v>
      </c>
      <c r="J19413" s="1" t="s">
        <v>1704</v>
      </c>
      <c r="K19413" s="1">
        <v>1.0</v>
      </c>
      <c r="L19413" s="3">
        <v>35065.0</v>
      </c>
      <c r="M19413" s="3">
        <v>41791.0</v>
      </c>
      <c r="N19413" s="3">
        <v>41791.0</v>
      </c>
    </row>
    <row r="19414">
      <c r="A19414" s="1" t="s">
        <v>68503</v>
      </c>
      <c r="B19414" s="1" t="s">
        <v>68504</v>
      </c>
      <c r="C19414" s="2" t="s">
        <v>68505</v>
      </c>
      <c r="D19414" s="1" t="s">
        <v>36</v>
      </c>
      <c r="E19414" s="1">
        <v>5.0E7</v>
      </c>
      <c r="F19414" s="1" t="s">
        <v>18</v>
      </c>
      <c r="G19414" s="1" t="s">
        <v>25</v>
      </c>
      <c r="H19414" s="1" t="s">
        <v>64</v>
      </c>
      <c r="I19414" s="1" t="s">
        <v>65</v>
      </c>
      <c r="J19414" s="1" t="s">
        <v>71</v>
      </c>
      <c r="K19414" s="1">
        <v>1.0</v>
      </c>
      <c r="L19414" s="3">
        <v>41396.0</v>
      </c>
      <c r="M19414" s="3">
        <v>41712.0</v>
      </c>
      <c r="N19414" s="3">
        <v>41712.0</v>
      </c>
    </row>
    <row r="19415">
      <c r="A19415" s="1" t="s">
        <v>68506</v>
      </c>
      <c r="B19415" s="1" t="s">
        <v>68507</v>
      </c>
      <c r="D19415" s="1" t="s">
        <v>68508</v>
      </c>
      <c r="E19415" s="1">
        <v>1200000.0</v>
      </c>
      <c r="F19415" s="1" t="s">
        <v>18</v>
      </c>
      <c r="G19415" s="1" t="s">
        <v>25</v>
      </c>
      <c r="H19415" s="1" t="s">
        <v>106</v>
      </c>
      <c r="I19415" s="1" t="s">
        <v>107</v>
      </c>
      <c r="J19415" s="1" t="s">
        <v>108</v>
      </c>
      <c r="K19415" s="1">
        <v>2.0</v>
      </c>
      <c r="L19415" s="3">
        <v>40179.0</v>
      </c>
      <c r="M19415" s="3">
        <v>40417.0</v>
      </c>
      <c r="N19415" s="3">
        <v>40589.0</v>
      </c>
    </row>
    <row r="19416">
      <c r="A19416" s="1" t="s">
        <v>68509</v>
      </c>
      <c r="B19416" s="1" t="s">
        <v>68510</v>
      </c>
      <c r="D19416" s="1" t="s">
        <v>7141</v>
      </c>
      <c r="E19416" s="1">
        <v>1.656E7</v>
      </c>
      <c r="F19416" s="1" t="s">
        <v>113</v>
      </c>
      <c r="G19416" s="1" t="s">
        <v>25</v>
      </c>
      <c r="H19416" s="1" t="s">
        <v>44</v>
      </c>
      <c r="I19416" s="1" t="s">
        <v>282</v>
      </c>
      <c r="J19416" s="1" t="s">
        <v>282</v>
      </c>
      <c r="K19416" s="1">
        <v>3.0</v>
      </c>
      <c r="L19416" s="3">
        <v>36526.0</v>
      </c>
      <c r="M19416" s="3">
        <v>36971.0</v>
      </c>
      <c r="N19416" s="3">
        <v>37802.0</v>
      </c>
    </row>
    <row r="19417">
      <c r="A19417" s="1" t="s">
        <v>68511</v>
      </c>
      <c r="B19417" s="1" t="s">
        <v>68512</v>
      </c>
      <c r="C19417" s="2" t="s">
        <v>68513</v>
      </c>
      <c r="D19417" s="1" t="s">
        <v>741</v>
      </c>
      <c r="E19417" s="1">
        <v>6.35E7</v>
      </c>
      <c r="F19417" s="1" t="s">
        <v>113</v>
      </c>
      <c r="G19417" s="1" t="s">
        <v>25</v>
      </c>
      <c r="H19417" s="1" t="s">
        <v>99</v>
      </c>
      <c r="I19417" s="1" t="s">
        <v>100</v>
      </c>
      <c r="J19417" s="1" t="s">
        <v>5878</v>
      </c>
      <c r="K19417" s="1">
        <v>4.0</v>
      </c>
      <c r="M19417" s="3">
        <v>36810.0</v>
      </c>
      <c r="N19417" s="3">
        <v>39686.0</v>
      </c>
    </row>
    <row r="19418">
      <c r="A19418" s="1" t="s">
        <v>68514</v>
      </c>
      <c r="B19418" s="2" t="s">
        <v>68515</v>
      </c>
      <c r="C19418" s="2" t="s">
        <v>68516</v>
      </c>
      <c r="D19418" s="1" t="s">
        <v>47593</v>
      </c>
      <c r="E19418" s="1">
        <v>2500000.0</v>
      </c>
      <c r="F19418" s="1" t="s">
        <v>18</v>
      </c>
      <c r="K19418" s="1">
        <v>1.0</v>
      </c>
      <c r="M19418" s="3">
        <v>42200.0</v>
      </c>
      <c r="N19418" s="3">
        <v>42200.0</v>
      </c>
    </row>
    <row r="19419">
      <c r="A19419" s="1" t="s">
        <v>68517</v>
      </c>
      <c r="B19419" s="1" t="s">
        <v>68518</v>
      </c>
      <c r="C19419" s="2" t="s">
        <v>68519</v>
      </c>
      <c r="D19419" s="1" t="s">
        <v>68520</v>
      </c>
      <c r="E19419" s="1">
        <v>248693.0</v>
      </c>
      <c r="F19419" s="1" t="s">
        <v>18</v>
      </c>
      <c r="G19419" s="1" t="s">
        <v>128</v>
      </c>
      <c r="H19419" s="1" t="s">
        <v>16397</v>
      </c>
      <c r="I19419" s="1" t="s">
        <v>130</v>
      </c>
      <c r="J19419" s="1" t="s">
        <v>16398</v>
      </c>
      <c r="K19419" s="1">
        <v>2.0</v>
      </c>
      <c r="L19419" s="3">
        <v>41418.0</v>
      </c>
      <c r="M19419" s="3">
        <v>41640.0</v>
      </c>
      <c r="N19419" s="3">
        <v>41883.0</v>
      </c>
    </row>
    <row r="19420">
      <c r="A19420" s="1" t="s">
        <v>68521</v>
      </c>
      <c r="B19420" s="1" t="s">
        <v>68522</v>
      </c>
      <c r="C19420" s="2" t="s">
        <v>68523</v>
      </c>
      <c r="D19420" s="1" t="s">
        <v>68524</v>
      </c>
      <c r="E19420" s="1" t="s">
        <v>43</v>
      </c>
      <c r="F19420" s="1" t="s">
        <v>18</v>
      </c>
      <c r="G19420" s="1" t="s">
        <v>276</v>
      </c>
      <c r="H19420" s="1">
        <v>17.0</v>
      </c>
      <c r="I19420" s="1" t="s">
        <v>277</v>
      </c>
      <c r="J19420" s="1" t="s">
        <v>3408</v>
      </c>
      <c r="K19420" s="1">
        <v>2.0</v>
      </c>
      <c r="L19420" s="3">
        <v>40179.0</v>
      </c>
      <c r="M19420" s="3">
        <v>40627.0</v>
      </c>
      <c r="N19420" s="3">
        <v>40908.0</v>
      </c>
    </row>
    <row r="19421">
      <c r="A19421" s="1" t="s">
        <v>68525</v>
      </c>
      <c r="B19421" s="1" t="s">
        <v>68526</v>
      </c>
      <c r="C19421" s="2" t="s">
        <v>68527</v>
      </c>
      <c r="D19421" s="1" t="s">
        <v>68528</v>
      </c>
      <c r="E19421" s="1">
        <v>3.71E7</v>
      </c>
      <c r="F19421" s="1" t="s">
        <v>18</v>
      </c>
      <c r="G19421" s="1" t="s">
        <v>25</v>
      </c>
      <c r="H19421" s="1" t="s">
        <v>9047</v>
      </c>
      <c r="I19421" s="1" t="s">
        <v>23843</v>
      </c>
      <c r="J19421" s="1" t="s">
        <v>23843</v>
      </c>
      <c r="K19421" s="1">
        <v>4.0</v>
      </c>
      <c r="L19421" s="3">
        <v>41456.0</v>
      </c>
      <c r="M19421" s="3">
        <v>41639.0</v>
      </c>
      <c r="N19421" s="3">
        <v>42311.0</v>
      </c>
    </row>
    <row r="19422">
      <c r="A19422" s="1" t="s">
        <v>68529</v>
      </c>
      <c r="B19422" s="2" t="s">
        <v>68530</v>
      </c>
      <c r="C19422" s="2" t="s">
        <v>68531</v>
      </c>
      <c r="D19422" s="1" t="s">
        <v>424</v>
      </c>
      <c r="E19422" s="1">
        <v>40000.0</v>
      </c>
      <c r="F19422" s="1" t="s">
        <v>18</v>
      </c>
      <c r="K19422" s="1">
        <v>1.0</v>
      </c>
      <c r="L19422" s="3">
        <v>41030.0</v>
      </c>
      <c r="M19422" s="3">
        <v>41229.0</v>
      </c>
      <c r="N19422" s="3">
        <v>41229.0</v>
      </c>
    </row>
    <row r="19423">
      <c r="A19423" s="1" t="s">
        <v>68532</v>
      </c>
      <c r="B19423" s="2" t="s">
        <v>68533</v>
      </c>
      <c r="C19423" s="2" t="s">
        <v>68534</v>
      </c>
      <c r="D19423" s="1" t="s">
        <v>42</v>
      </c>
      <c r="E19423" s="1" t="s">
        <v>43</v>
      </c>
      <c r="F19423" s="1" t="s">
        <v>18</v>
      </c>
      <c r="G19423" s="1" t="s">
        <v>25</v>
      </c>
      <c r="H19423" s="1" t="s">
        <v>298</v>
      </c>
      <c r="I19423" s="1" t="s">
        <v>299</v>
      </c>
      <c r="J19423" s="1" t="s">
        <v>299</v>
      </c>
      <c r="K19423" s="1">
        <v>1.0</v>
      </c>
      <c r="M19423" s="3">
        <v>39965.0</v>
      </c>
      <c r="N19423" s="3">
        <v>39965.0</v>
      </c>
    </row>
    <row r="19424">
      <c r="A19424" s="1" t="s">
        <v>68535</v>
      </c>
      <c r="B19424" s="1" t="s">
        <v>68536</v>
      </c>
      <c r="C19424" s="2" t="s">
        <v>68537</v>
      </c>
      <c r="D19424" s="1" t="s">
        <v>1247</v>
      </c>
      <c r="E19424" s="1">
        <v>349992.0</v>
      </c>
      <c r="F19424" s="1" t="s">
        <v>18</v>
      </c>
      <c r="G19424" s="1" t="s">
        <v>25</v>
      </c>
      <c r="H19424" s="1" t="s">
        <v>790</v>
      </c>
      <c r="I19424" s="1" t="s">
        <v>791</v>
      </c>
      <c r="J19424" s="1" t="s">
        <v>791</v>
      </c>
      <c r="K19424" s="1">
        <v>1.0</v>
      </c>
      <c r="M19424" s="3">
        <v>41786.0</v>
      </c>
      <c r="N19424" s="3">
        <v>41786.0</v>
      </c>
    </row>
    <row r="19425">
      <c r="A19425" s="1" t="s">
        <v>68538</v>
      </c>
      <c r="B19425" s="1" t="s">
        <v>68539</v>
      </c>
      <c r="C19425" s="2" t="s">
        <v>68540</v>
      </c>
      <c r="D19425" s="1" t="s">
        <v>68541</v>
      </c>
      <c r="E19425" s="1" t="s">
        <v>43</v>
      </c>
      <c r="F19425" s="1" t="s">
        <v>18</v>
      </c>
      <c r="G19425" s="1" t="s">
        <v>128</v>
      </c>
      <c r="H19425" s="1" t="s">
        <v>129</v>
      </c>
      <c r="I19425" s="1" t="s">
        <v>130</v>
      </c>
      <c r="J19425" s="1" t="s">
        <v>130</v>
      </c>
      <c r="K19425" s="1">
        <v>1.0</v>
      </c>
      <c r="L19425" s="3">
        <v>41974.0</v>
      </c>
      <c r="M19425" s="3">
        <v>41974.0</v>
      </c>
      <c r="N19425" s="3">
        <v>41974.0</v>
      </c>
    </row>
    <row r="19426">
      <c r="A19426" s="1" t="s">
        <v>68542</v>
      </c>
      <c r="B19426" s="1" t="s">
        <v>68543</v>
      </c>
      <c r="C19426" s="2" t="s">
        <v>68544</v>
      </c>
      <c r="D19426" s="1" t="s">
        <v>68545</v>
      </c>
      <c r="E19426" s="1">
        <v>137000.0</v>
      </c>
      <c r="F19426" s="1" t="s">
        <v>18</v>
      </c>
      <c r="G19426" s="1" t="s">
        <v>3403</v>
      </c>
      <c r="H19426" s="1">
        <v>7.0</v>
      </c>
      <c r="I19426" s="1" t="s">
        <v>3404</v>
      </c>
      <c r="J19426" s="1" t="s">
        <v>3404</v>
      </c>
      <c r="K19426" s="1">
        <v>4.0</v>
      </c>
      <c r="L19426" s="3">
        <v>41712.0</v>
      </c>
      <c r="M19426" s="3">
        <v>41365.0</v>
      </c>
      <c r="N19426" s="3">
        <v>42095.0</v>
      </c>
    </row>
    <row r="19427">
      <c r="A19427" s="1" t="s">
        <v>68546</v>
      </c>
      <c r="B19427" s="1" t="s">
        <v>68547</v>
      </c>
      <c r="C19427" s="2" t="s">
        <v>68548</v>
      </c>
      <c r="D19427" s="1" t="s">
        <v>68549</v>
      </c>
      <c r="E19427" s="1">
        <v>1051000.0</v>
      </c>
      <c r="F19427" s="1" t="s">
        <v>18</v>
      </c>
      <c r="G19427" s="1" t="s">
        <v>25</v>
      </c>
      <c r="H19427" s="1" t="s">
        <v>208</v>
      </c>
      <c r="I19427" s="1" t="s">
        <v>209</v>
      </c>
      <c r="J19427" s="1" t="s">
        <v>209</v>
      </c>
      <c r="K19427" s="1">
        <v>6.0</v>
      </c>
      <c r="L19427" s="3">
        <v>41529.0</v>
      </c>
      <c r="M19427" s="3">
        <v>41585.0</v>
      </c>
      <c r="N19427" s="3">
        <v>41891.0</v>
      </c>
    </row>
    <row r="19428">
      <c r="A19428" s="1" t="s">
        <v>68550</v>
      </c>
      <c r="B19428" s="1" t="s">
        <v>68551</v>
      </c>
      <c r="C19428" s="2" t="s">
        <v>68552</v>
      </c>
      <c r="D19428" s="1" t="s">
        <v>68553</v>
      </c>
      <c r="E19428" s="1">
        <v>2.72E7</v>
      </c>
      <c r="F19428" s="1" t="s">
        <v>18</v>
      </c>
      <c r="G19428" s="1" t="s">
        <v>25</v>
      </c>
      <c r="H19428" s="1" t="s">
        <v>64</v>
      </c>
      <c r="I19428" s="1" t="s">
        <v>65</v>
      </c>
      <c r="J19428" s="1" t="s">
        <v>71</v>
      </c>
      <c r="K19428" s="1">
        <v>4.0</v>
      </c>
      <c r="L19428" s="3">
        <v>39569.0</v>
      </c>
      <c r="M19428" s="3">
        <v>39934.0</v>
      </c>
      <c r="N19428" s="3">
        <v>42212.0</v>
      </c>
    </row>
    <row r="19429">
      <c r="A19429" s="1" t="s">
        <v>68554</v>
      </c>
      <c r="B19429" s="1" t="s">
        <v>68555</v>
      </c>
      <c r="C19429" s="2" t="s">
        <v>68556</v>
      </c>
      <c r="D19429" s="1" t="s">
        <v>68557</v>
      </c>
      <c r="E19429" s="1">
        <v>700000.0</v>
      </c>
      <c r="F19429" s="1" t="s">
        <v>18</v>
      </c>
      <c r="G19429" s="1" t="s">
        <v>25</v>
      </c>
      <c r="H19429" s="1" t="s">
        <v>106</v>
      </c>
      <c r="I19429" s="1" t="s">
        <v>107</v>
      </c>
      <c r="J19429" s="1" t="s">
        <v>108</v>
      </c>
      <c r="K19429" s="1">
        <v>1.0</v>
      </c>
      <c r="L19429" s="3">
        <v>41640.0</v>
      </c>
      <c r="M19429" s="3">
        <v>41906.0</v>
      </c>
      <c r="N19429" s="3">
        <v>41906.0</v>
      </c>
    </row>
    <row r="19430">
      <c r="A19430" s="1" t="s">
        <v>68558</v>
      </c>
      <c r="B19430" s="1" t="s">
        <v>68559</v>
      </c>
      <c r="C19430" s="2" t="s">
        <v>68560</v>
      </c>
      <c r="D19430" s="1" t="s">
        <v>68561</v>
      </c>
      <c r="E19430" s="1">
        <v>1500000.0</v>
      </c>
      <c r="F19430" s="1" t="s">
        <v>18</v>
      </c>
      <c r="G19430" s="1" t="s">
        <v>25</v>
      </c>
      <c r="H19430" s="1" t="s">
        <v>158</v>
      </c>
      <c r="I19430" s="1" t="s">
        <v>244</v>
      </c>
      <c r="J19430" s="1" t="s">
        <v>244</v>
      </c>
      <c r="K19430" s="1">
        <v>1.0</v>
      </c>
      <c r="L19430" s="3">
        <v>41640.0</v>
      </c>
      <c r="M19430" s="3">
        <v>42159.0</v>
      </c>
      <c r="N19430" s="3">
        <v>42159.0</v>
      </c>
    </row>
    <row r="19431">
      <c r="A19431" s="1" t="s">
        <v>68562</v>
      </c>
      <c r="B19431" s="1" t="s">
        <v>68563</v>
      </c>
      <c r="C19431" s="2" t="s">
        <v>68564</v>
      </c>
      <c r="D19431" s="1" t="s">
        <v>68565</v>
      </c>
      <c r="E19431" s="1">
        <v>85000.0</v>
      </c>
      <c r="F19431" s="1" t="s">
        <v>18</v>
      </c>
      <c r="G19431" s="1" t="s">
        <v>57</v>
      </c>
      <c r="H19431" s="1" t="s">
        <v>58</v>
      </c>
      <c r="I19431" s="1" t="s">
        <v>16485</v>
      </c>
      <c r="J19431" s="1" t="s">
        <v>68566</v>
      </c>
      <c r="K19431" s="1">
        <v>3.0</v>
      </c>
      <c r="L19431" s="3">
        <v>41456.0</v>
      </c>
      <c r="M19431" s="3">
        <v>41526.0</v>
      </c>
      <c r="N19431" s="3">
        <v>41729.0</v>
      </c>
    </row>
    <row r="19432">
      <c r="A19432" s="1" t="s">
        <v>68567</v>
      </c>
      <c r="B19432" s="1" t="s">
        <v>68568</v>
      </c>
      <c r="C19432" s="2" t="s">
        <v>68569</v>
      </c>
      <c r="D19432" s="1" t="s">
        <v>36</v>
      </c>
      <c r="E19432" s="1">
        <v>4400000.0</v>
      </c>
      <c r="F19432" s="1" t="s">
        <v>18</v>
      </c>
      <c r="G19432" s="1" t="s">
        <v>25</v>
      </c>
      <c r="H19432" s="1" t="s">
        <v>808</v>
      </c>
      <c r="I19432" s="1" t="s">
        <v>809</v>
      </c>
      <c r="J19432" s="1" t="s">
        <v>810</v>
      </c>
      <c r="K19432" s="1">
        <v>1.0</v>
      </c>
      <c r="L19432" s="3">
        <v>35065.0</v>
      </c>
      <c r="M19432" s="3">
        <v>40004.0</v>
      </c>
      <c r="N19432" s="3">
        <v>40004.0</v>
      </c>
    </row>
    <row r="19433">
      <c r="A19433" s="1" t="s">
        <v>68570</v>
      </c>
      <c r="B19433" s="1" t="s">
        <v>68571</v>
      </c>
      <c r="C19433" s="2" t="s">
        <v>68572</v>
      </c>
      <c r="D19433" s="1" t="s">
        <v>68573</v>
      </c>
      <c r="E19433" s="1">
        <v>1.352354E7</v>
      </c>
      <c r="F19433" s="1" t="s">
        <v>18</v>
      </c>
      <c r="G19433" s="1" t="s">
        <v>25</v>
      </c>
      <c r="H19433" s="1" t="s">
        <v>64</v>
      </c>
      <c r="I19433" s="1" t="s">
        <v>65</v>
      </c>
      <c r="J19433" s="1" t="s">
        <v>71</v>
      </c>
      <c r="K19433" s="1">
        <v>6.0</v>
      </c>
      <c r="L19433" s="3">
        <v>38718.0</v>
      </c>
      <c r="M19433" s="3">
        <v>39128.0</v>
      </c>
      <c r="N19433" s="3">
        <v>41583.0</v>
      </c>
    </row>
    <row r="19434">
      <c r="A19434" s="1" t="s">
        <v>68574</v>
      </c>
      <c r="B19434" s="1" t="s">
        <v>68575</v>
      </c>
      <c r="C19434" s="2" t="s">
        <v>68576</v>
      </c>
      <c r="D19434" s="1" t="s">
        <v>127</v>
      </c>
      <c r="E19434" s="1">
        <v>335000.0</v>
      </c>
      <c r="F19434" s="1" t="s">
        <v>18</v>
      </c>
      <c r="G19434" s="1" t="s">
        <v>19</v>
      </c>
      <c r="H19434" s="1">
        <v>19.0</v>
      </c>
      <c r="I19434" s="1" t="s">
        <v>474</v>
      </c>
      <c r="J19434" s="1" t="s">
        <v>474</v>
      </c>
      <c r="K19434" s="1">
        <v>2.0</v>
      </c>
      <c r="L19434" s="3">
        <v>40909.0</v>
      </c>
      <c r="M19434" s="3">
        <v>41605.0</v>
      </c>
      <c r="N19434" s="3">
        <v>41901.0</v>
      </c>
    </row>
    <row r="19435">
      <c r="A19435" s="1" t="s">
        <v>68577</v>
      </c>
      <c r="B19435" s="1" t="s">
        <v>68578</v>
      </c>
      <c r="C19435" s="2" t="s">
        <v>68579</v>
      </c>
      <c r="D19435" s="1" t="s">
        <v>68580</v>
      </c>
      <c r="E19435" s="1">
        <v>1230000.0</v>
      </c>
      <c r="F19435" s="1" t="s">
        <v>18</v>
      </c>
      <c r="G19435" s="1" t="s">
        <v>25</v>
      </c>
      <c r="H19435" s="1" t="s">
        <v>64</v>
      </c>
      <c r="I19435" s="1" t="s">
        <v>65</v>
      </c>
      <c r="J19435" s="1" t="s">
        <v>71</v>
      </c>
      <c r="K19435" s="1">
        <v>4.0</v>
      </c>
      <c r="L19435" s="3">
        <v>40980.0</v>
      </c>
      <c r="M19435" s="3">
        <v>41310.0</v>
      </c>
      <c r="N19435" s="3">
        <v>41990.0</v>
      </c>
    </row>
    <row r="19436">
      <c r="A19436" s="1" t="s">
        <v>68581</v>
      </c>
      <c r="B19436" s="1" t="s">
        <v>68582</v>
      </c>
      <c r="C19436" s="2" t="s">
        <v>68583</v>
      </c>
      <c r="D19436" s="1" t="s">
        <v>68584</v>
      </c>
      <c r="E19436" s="1">
        <v>1000000.0</v>
      </c>
      <c r="F19436" s="1" t="s">
        <v>18</v>
      </c>
      <c r="G19436" s="1" t="s">
        <v>25</v>
      </c>
      <c r="H19436" s="1" t="s">
        <v>286</v>
      </c>
      <c r="I19436" s="1" t="s">
        <v>1030</v>
      </c>
      <c r="J19436" s="1" t="s">
        <v>1030</v>
      </c>
      <c r="K19436" s="1">
        <v>1.0</v>
      </c>
      <c r="L19436" s="3">
        <v>41699.0</v>
      </c>
      <c r="M19436" s="3">
        <v>41968.0</v>
      </c>
      <c r="N19436" s="3">
        <v>41968.0</v>
      </c>
    </row>
    <row r="19437">
      <c r="A19437" s="1" t="s">
        <v>68585</v>
      </c>
      <c r="B19437" s="1" t="s">
        <v>68586</v>
      </c>
      <c r="D19437" s="1" t="s">
        <v>1289</v>
      </c>
      <c r="E19437" s="1">
        <v>221250.0</v>
      </c>
      <c r="F19437" s="1" t="s">
        <v>18</v>
      </c>
      <c r="G19437" s="1" t="s">
        <v>25</v>
      </c>
      <c r="H19437" s="1" t="s">
        <v>44</v>
      </c>
      <c r="I19437" s="1" t="s">
        <v>282</v>
      </c>
      <c r="J19437" s="1" t="s">
        <v>6220</v>
      </c>
      <c r="K19437" s="1">
        <v>1.0</v>
      </c>
      <c r="L19437" s="3">
        <v>36526.0</v>
      </c>
      <c r="M19437" s="3">
        <v>40151.0</v>
      </c>
      <c r="N19437" s="3">
        <v>40151.0</v>
      </c>
    </row>
    <row r="19438">
      <c r="A19438" s="1" t="s">
        <v>68587</v>
      </c>
      <c r="B19438" s="1" t="s">
        <v>68588</v>
      </c>
      <c r="C19438" s="2" t="s">
        <v>68589</v>
      </c>
      <c r="D19438" s="1" t="s">
        <v>68590</v>
      </c>
      <c r="E19438" s="1">
        <v>700000.0</v>
      </c>
      <c r="F19438" s="1" t="s">
        <v>18</v>
      </c>
      <c r="K19438" s="1">
        <v>1.0</v>
      </c>
      <c r="L19438" s="3">
        <v>41431.0</v>
      </c>
      <c r="M19438" s="3">
        <v>41952.0</v>
      </c>
      <c r="N19438" s="3">
        <v>41952.0</v>
      </c>
    </row>
    <row r="19439">
      <c r="A19439" s="1" t="s">
        <v>68591</v>
      </c>
      <c r="B19439" s="1" t="s">
        <v>68592</v>
      </c>
      <c r="C19439" s="2" t="s">
        <v>68593</v>
      </c>
      <c r="D19439" s="1" t="s">
        <v>42</v>
      </c>
      <c r="E19439" s="1">
        <v>450000.0</v>
      </c>
      <c r="F19439" s="1" t="s">
        <v>113</v>
      </c>
      <c r="G19439" s="1" t="s">
        <v>699</v>
      </c>
      <c r="H19439" s="1">
        <v>5.0</v>
      </c>
      <c r="I19439" s="1" t="s">
        <v>700</v>
      </c>
      <c r="J19439" s="1" t="s">
        <v>11958</v>
      </c>
      <c r="K19439" s="1">
        <v>1.0</v>
      </c>
      <c r="L19439" s="3">
        <v>37622.0</v>
      </c>
      <c r="M19439" s="3">
        <v>38480.0</v>
      </c>
      <c r="N19439" s="3">
        <v>38480.0</v>
      </c>
    </row>
    <row r="19440">
      <c r="A19440" s="1" t="s">
        <v>68594</v>
      </c>
      <c r="B19440" s="1" t="s">
        <v>68595</v>
      </c>
      <c r="C19440" s="2" t="s">
        <v>68596</v>
      </c>
      <c r="D19440" s="1" t="s">
        <v>5293</v>
      </c>
      <c r="E19440" s="1" t="s">
        <v>43</v>
      </c>
      <c r="F19440" s="1" t="s">
        <v>18</v>
      </c>
      <c r="G19440" s="1" t="s">
        <v>25</v>
      </c>
      <c r="H19440" s="1" t="s">
        <v>158</v>
      </c>
      <c r="I19440" s="1" t="s">
        <v>244</v>
      </c>
      <c r="J19440" s="1" t="s">
        <v>244</v>
      </c>
      <c r="K19440" s="1">
        <v>1.0</v>
      </c>
      <c r="L19440" s="3">
        <v>40118.0</v>
      </c>
      <c r="M19440" s="3">
        <v>40179.0</v>
      </c>
      <c r="N19440" s="3">
        <v>40179.0</v>
      </c>
    </row>
    <row r="19441">
      <c r="A19441" s="1" t="s">
        <v>68597</v>
      </c>
      <c r="B19441" s="1" t="s">
        <v>68598</v>
      </c>
      <c r="C19441" s="2" t="s">
        <v>68599</v>
      </c>
      <c r="D19441" s="1" t="s">
        <v>42</v>
      </c>
      <c r="E19441" s="1">
        <v>2327337.0</v>
      </c>
      <c r="F19441" s="1" t="s">
        <v>18</v>
      </c>
      <c r="G19441" s="1" t="s">
        <v>25</v>
      </c>
      <c r="H19441" s="1" t="s">
        <v>64</v>
      </c>
      <c r="I19441" s="1" t="s">
        <v>95</v>
      </c>
      <c r="J19441" s="1" t="s">
        <v>6293</v>
      </c>
      <c r="K19441" s="1">
        <v>2.0</v>
      </c>
      <c r="L19441" s="3">
        <v>29587.0</v>
      </c>
      <c r="M19441" s="3">
        <v>41173.0</v>
      </c>
      <c r="N19441" s="3">
        <v>41548.0</v>
      </c>
    </row>
    <row r="19442">
      <c r="A19442" s="1" t="s">
        <v>68600</v>
      </c>
      <c r="B19442" s="1" t="s">
        <v>68601</v>
      </c>
      <c r="C19442" s="2" t="s">
        <v>68602</v>
      </c>
      <c r="D19442" s="1" t="s">
        <v>68603</v>
      </c>
      <c r="E19442" s="1">
        <v>750000.0</v>
      </c>
      <c r="F19442" s="1" t="s">
        <v>18</v>
      </c>
      <c r="G19442" s="1" t="s">
        <v>25</v>
      </c>
      <c r="H19442" s="1" t="s">
        <v>89</v>
      </c>
      <c r="I19442" s="1" t="s">
        <v>1260</v>
      </c>
      <c r="J19442" s="1" t="s">
        <v>15057</v>
      </c>
      <c r="K19442" s="1">
        <v>2.0</v>
      </c>
      <c r="L19442" s="3">
        <v>39660.0</v>
      </c>
      <c r="M19442" s="3">
        <v>39660.0</v>
      </c>
      <c r="N19442" s="3">
        <v>41662.0</v>
      </c>
    </row>
    <row r="19443">
      <c r="A19443" s="1" t="s">
        <v>68604</v>
      </c>
      <c r="B19443" s="1" t="s">
        <v>68605</v>
      </c>
      <c r="C19443" s="2" t="s">
        <v>68606</v>
      </c>
      <c r="D19443" s="1" t="s">
        <v>127</v>
      </c>
      <c r="E19443" s="1">
        <v>400000.0</v>
      </c>
      <c r="F19443" s="1" t="s">
        <v>18</v>
      </c>
      <c r="G19443" s="1" t="s">
        <v>25</v>
      </c>
      <c r="H19443" s="1" t="s">
        <v>3477</v>
      </c>
      <c r="I19443" s="1" t="s">
        <v>3478</v>
      </c>
      <c r="J19443" s="1" t="s">
        <v>3478</v>
      </c>
      <c r="K19443" s="1">
        <v>1.0</v>
      </c>
      <c r="L19443" s="3">
        <v>39814.0</v>
      </c>
      <c r="M19443" s="3">
        <v>41220.0</v>
      </c>
      <c r="N19443" s="3">
        <v>41220.0</v>
      </c>
    </row>
    <row r="19444">
      <c r="A19444" s="1" t="s">
        <v>68607</v>
      </c>
      <c r="B19444" s="1" t="s">
        <v>68608</v>
      </c>
      <c r="C19444" s="2" t="s">
        <v>68609</v>
      </c>
      <c r="D19444" s="1" t="s">
        <v>57930</v>
      </c>
      <c r="E19444" s="1">
        <v>5099999.0</v>
      </c>
      <c r="F19444" s="1" t="s">
        <v>18</v>
      </c>
      <c r="G19444" s="1" t="s">
        <v>222</v>
      </c>
      <c r="H19444" s="1">
        <v>2.0</v>
      </c>
      <c r="I19444" s="1" t="s">
        <v>223</v>
      </c>
      <c r="J19444" s="1" t="s">
        <v>223</v>
      </c>
      <c r="K19444" s="1">
        <v>2.0</v>
      </c>
      <c r="L19444" s="3">
        <v>40909.0</v>
      </c>
      <c r="M19444" s="3">
        <v>41652.0</v>
      </c>
      <c r="N19444" s="3">
        <v>42205.0</v>
      </c>
    </row>
    <row r="19445">
      <c r="A19445" s="1" t="s">
        <v>68610</v>
      </c>
      <c r="B19445" s="1" t="s">
        <v>68611</v>
      </c>
      <c r="C19445" s="2" t="s">
        <v>68612</v>
      </c>
      <c r="D19445" s="1" t="s">
        <v>68613</v>
      </c>
      <c r="E19445" s="1">
        <v>1350000.0</v>
      </c>
      <c r="F19445" s="1" t="s">
        <v>18</v>
      </c>
      <c r="K19445" s="1">
        <v>2.0</v>
      </c>
      <c r="L19445" s="3">
        <v>40179.0</v>
      </c>
      <c r="M19445" s="3">
        <v>41532.0</v>
      </c>
      <c r="N19445" s="3">
        <v>41866.0</v>
      </c>
    </row>
    <row r="19446">
      <c r="A19446" s="1" t="s">
        <v>68614</v>
      </c>
      <c r="B19446" s="2" t="s">
        <v>68615</v>
      </c>
      <c r="C19446" s="2" t="s">
        <v>68616</v>
      </c>
      <c r="D19446" s="1" t="s">
        <v>68617</v>
      </c>
      <c r="E19446" s="1">
        <v>20000.0</v>
      </c>
      <c r="F19446" s="1" t="s">
        <v>18</v>
      </c>
      <c r="G19446" s="1" t="s">
        <v>25</v>
      </c>
      <c r="H19446" s="1" t="s">
        <v>44</v>
      </c>
      <c r="I19446" s="1" t="s">
        <v>282</v>
      </c>
      <c r="J19446" s="1" t="s">
        <v>282</v>
      </c>
      <c r="K19446" s="1">
        <v>1.0</v>
      </c>
      <c r="L19446" s="3">
        <v>40483.0</v>
      </c>
      <c r="M19446" s="3">
        <v>40179.0</v>
      </c>
      <c r="N19446" s="3">
        <v>40179.0</v>
      </c>
    </row>
    <row r="19447">
      <c r="A19447" s="1" t="s">
        <v>68618</v>
      </c>
      <c r="B19447" s="1" t="s">
        <v>68619</v>
      </c>
      <c r="D19447" s="1" t="s">
        <v>744</v>
      </c>
      <c r="E19447" s="1">
        <v>3.0E7</v>
      </c>
      <c r="F19447" s="1" t="s">
        <v>113</v>
      </c>
      <c r="G19447" s="1" t="s">
        <v>25</v>
      </c>
      <c r="H19447" s="1" t="s">
        <v>64</v>
      </c>
      <c r="I19447" s="1" t="s">
        <v>4639</v>
      </c>
      <c r="J19447" s="1" t="s">
        <v>4639</v>
      </c>
      <c r="K19447" s="1">
        <v>1.0</v>
      </c>
      <c r="M19447" s="3">
        <v>36496.0</v>
      </c>
      <c r="N19447" s="3">
        <v>36496.0</v>
      </c>
    </row>
    <row r="19448">
      <c r="A19448" s="1" t="s">
        <v>68620</v>
      </c>
      <c r="B19448" s="2" t="s">
        <v>68621</v>
      </c>
      <c r="C19448" s="2" t="s">
        <v>68622</v>
      </c>
      <c r="D19448" s="1" t="s">
        <v>68623</v>
      </c>
      <c r="E19448" s="1" t="s">
        <v>43</v>
      </c>
      <c r="F19448" s="1" t="s">
        <v>18</v>
      </c>
      <c r="G19448" s="1" t="s">
        <v>1062</v>
      </c>
      <c r="H19448" s="1">
        <v>16.0</v>
      </c>
      <c r="I19448" s="1" t="s">
        <v>1704</v>
      </c>
      <c r="J19448" s="1" t="s">
        <v>1704</v>
      </c>
      <c r="K19448" s="1">
        <v>1.0</v>
      </c>
      <c r="L19448" s="3">
        <v>40179.0</v>
      </c>
      <c r="M19448" s="3">
        <v>40664.0</v>
      </c>
      <c r="N19448" s="3">
        <v>40664.0</v>
      </c>
    </row>
    <row r="19449">
      <c r="A19449" s="1" t="s">
        <v>68624</v>
      </c>
      <c r="B19449" s="1" t="s">
        <v>68625</v>
      </c>
      <c r="C19449" s="2" t="s">
        <v>68626</v>
      </c>
      <c r="D19449" s="1" t="s">
        <v>68627</v>
      </c>
      <c r="E19449" s="1">
        <v>2975000.0</v>
      </c>
      <c r="F19449" s="1" t="s">
        <v>18</v>
      </c>
      <c r="G19449" s="1" t="s">
        <v>57</v>
      </c>
      <c r="H19449" s="1" t="s">
        <v>202</v>
      </c>
      <c r="I19449" s="1" t="s">
        <v>203</v>
      </c>
      <c r="J19449" s="1" t="s">
        <v>203</v>
      </c>
      <c r="K19449" s="1">
        <v>4.0</v>
      </c>
      <c r="L19449" s="3">
        <v>40909.0</v>
      </c>
      <c r="M19449" s="3">
        <v>40787.0</v>
      </c>
      <c r="N19449" s="3">
        <v>41773.0</v>
      </c>
    </row>
    <row r="19450">
      <c r="A19450" s="1" t="s">
        <v>68628</v>
      </c>
      <c r="B19450" s="1" t="s">
        <v>68629</v>
      </c>
      <c r="C19450" s="2" t="s">
        <v>68630</v>
      </c>
      <c r="D19450" s="1" t="s">
        <v>424</v>
      </c>
      <c r="E19450" s="1">
        <v>30000.0</v>
      </c>
      <c r="F19450" s="1" t="s">
        <v>18</v>
      </c>
      <c r="G19450" s="1" t="s">
        <v>25</v>
      </c>
      <c r="H19450" s="1" t="s">
        <v>106</v>
      </c>
      <c r="I19450" s="1" t="s">
        <v>1621</v>
      </c>
      <c r="J19450" s="1" t="s">
        <v>68631</v>
      </c>
      <c r="K19450" s="1">
        <v>1.0</v>
      </c>
      <c r="L19450" s="3">
        <v>38051.0</v>
      </c>
      <c r="M19450" s="3">
        <v>38047.0</v>
      </c>
      <c r="N19450" s="3">
        <v>38047.0</v>
      </c>
    </row>
    <row r="19451">
      <c r="A19451" s="1" t="s">
        <v>68632</v>
      </c>
      <c r="B19451" s="1" t="s">
        <v>68633</v>
      </c>
      <c r="C19451" s="2" t="s">
        <v>68634</v>
      </c>
      <c r="D19451" s="1" t="s">
        <v>68635</v>
      </c>
      <c r="E19451" s="1">
        <v>1.8700001E7</v>
      </c>
      <c r="F19451" s="1" t="s">
        <v>18</v>
      </c>
      <c r="G19451" s="1" t="s">
        <v>25</v>
      </c>
      <c r="H19451" s="1" t="s">
        <v>1330</v>
      </c>
      <c r="I19451" s="1" t="s">
        <v>1331</v>
      </c>
      <c r="J19451" s="1" t="s">
        <v>1331</v>
      </c>
      <c r="K19451" s="1">
        <v>2.0</v>
      </c>
      <c r="L19451" s="3">
        <v>38353.0</v>
      </c>
      <c r="M19451" s="3">
        <v>39204.0</v>
      </c>
      <c r="N19451" s="3">
        <v>41892.0</v>
      </c>
    </row>
    <row r="19452">
      <c r="A19452" s="1" t="s">
        <v>68636</v>
      </c>
      <c r="B19452" s="1" t="s">
        <v>68637</v>
      </c>
      <c r="C19452" s="2" t="s">
        <v>68638</v>
      </c>
      <c r="D19452" s="1" t="s">
        <v>655</v>
      </c>
      <c r="E19452" s="1">
        <v>8350000.0</v>
      </c>
      <c r="F19452" s="1" t="s">
        <v>18</v>
      </c>
      <c r="G19452" s="1" t="s">
        <v>30481</v>
      </c>
      <c r="H19452" s="1">
        <v>9.0</v>
      </c>
      <c r="I19452" s="1" t="s">
        <v>30482</v>
      </c>
      <c r="J19452" s="1" t="s">
        <v>44576</v>
      </c>
      <c r="K19452" s="1">
        <v>2.0</v>
      </c>
      <c r="M19452" s="3">
        <v>37180.0</v>
      </c>
      <c r="N19452" s="3">
        <v>37561.0</v>
      </c>
    </row>
    <row r="19453">
      <c r="A19453" s="1" t="s">
        <v>68639</v>
      </c>
      <c r="B19453" s="1" t="s">
        <v>68640</v>
      </c>
      <c r="C19453" s="2" t="s">
        <v>68641</v>
      </c>
      <c r="D19453" s="1" t="s">
        <v>68642</v>
      </c>
      <c r="E19453" s="1">
        <v>162000.0</v>
      </c>
      <c r="F19453" s="1" t="s">
        <v>18</v>
      </c>
      <c r="G19453" s="1" t="s">
        <v>1311</v>
      </c>
      <c r="H19453" s="1">
        <v>16.0</v>
      </c>
      <c r="I19453" s="1" t="s">
        <v>1312</v>
      </c>
      <c r="J19453" s="1" t="s">
        <v>1312</v>
      </c>
      <c r="K19453" s="1">
        <v>2.0</v>
      </c>
      <c r="L19453" s="3">
        <v>40829.0</v>
      </c>
      <c r="M19453" s="3">
        <v>40831.0</v>
      </c>
      <c r="N19453" s="3">
        <v>41039.0</v>
      </c>
    </row>
    <row r="19454">
      <c r="A19454" s="1" t="s">
        <v>68643</v>
      </c>
      <c r="B19454" s="1" t="s">
        <v>68644</v>
      </c>
      <c r="C19454" s="2" t="s">
        <v>68645</v>
      </c>
      <c r="D19454" s="1" t="s">
        <v>68646</v>
      </c>
      <c r="E19454" s="1">
        <v>40016.0</v>
      </c>
      <c r="F19454" s="1" t="s">
        <v>18</v>
      </c>
      <c r="G19454" s="1" t="s">
        <v>19</v>
      </c>
      <c r="H19454" s="1">
        <v>13.0</v>
      </c>
      <c r="I19454" s="1" t="s">
        <v>5642</v>
      </c>
      <c r="J19454" s="1" t="s">
        <v>68647</v>
      </c>
      <c r="K19454" s="1">
        <v>2.0</v>
      </c>
      <c r="L19454" s="3">
        <v>41214.0</v>
      </c>
      <c r="M19454" s="3">
        <v>41284.0</v>
      </c>
      <c r="N19454" s="3">
        <v>41771.0</v>
      </c>
    </row>
    <row r="19455">
      <c r="A19455" s="1" t="s">
        <v>68648</v>
      </c>
      <c r="B19455" s="1" t="s">
        <v>68649</v>
      </c>
      <c r="C19455" s="2" t="s">
        <v>68650</v>
      </c>
      <c r="D19455" s="1" t="s">
        <v>68651</v>
      </c>
      <c r="E19455" s="1">
        <v>1310000.0</v>
      </c>
      <c r="F19455" s="1" t="s">
        <v>18</v>
      </c>
      <c r="G19455" s="1" t="s">
        <v>25</v>
      </c>
      <c r="H19455" s="1" t="s">
        <v>1011</v>
      </c>
      <c r="I19455" s="1" t="s">
        <v>1035</v>
      </c>
      <c r="J19455" s="1" t="s">
        <v>1035</v>
      </c>
      <c r="K19455" s="1">
        <v>1.0</v>
      </c>
      <c r="L19455" s="3">
        <v>41646.0</v>
      </c>
      <c r="M19455" s="3">
        <v>41894.0</v>
      </c>
      <c r="N19455" s="3">
        <v>41894.0</v>
      </c>
    </row>
    <row r="19456">
      <c r="A19456" s="1" t="s">
        <v>68652</v>
      </c>
      <c r="B19456" s="1" t="s">
        <v>68653</v>
      </c>
      <c r="C19456" s="2" t="s">
        <v>68654</v>
      </c>
      <c r="D19456" s="1" t="s">
        <v>42</v>
      </c>
      <c r="E19456" s="1">
        <v>2000000.0</v>
      </c>
      <c r="F19456" s="1" t="s">
        <v>18</v>
      </c>
      <c r="G19456" s="1" t="s">
        <v>25</v>
      </c>
      <c r="H19456" s="1" t="s">
        <v>106</v>
      </c>
      <c r="I19456" s="1" t="s">
        <v>107</v>
      </c>
      <c r="J19456" s="1" t="s">
        <v>108</v>
      </c>
      <c r="K19456" s="1">
        <v>1.0</v>
      </c>
      <c r="L19456" s="3">
        <v>40179.0</v>
      </c>
      <c r="M19456" s="3">
        <v>42135.0</v>
      </c>
      <c r="N19456" s="3">
        <v>42135.0</v>
      </c>
    </row>
    <row r="19457">
      <c r="A19457" s="1" t="s">
        <v>68655</v>
      </c>
      <c r="B19457" s="1" t="s">
        <v>68656</v>
      </c>
      <c r="C19457" s="2" t="s">
        <v>68657</v>
      </c>
      <c r="D19457" s="1" t="s">
        <v>56</v>
      </c>
      <c r="E19457" s="1">
        <v>972000.0</v>
      </c>
      <c r="F19457" s="1" t="s">
        <v>18</v>
      </c>
      <c r="G19457" s="1" t="s">
        <v>25</v>
      </c>
      <c r="H19457" s="1" t="s">
        <v>972</v>
      </c>
      <c r="I19457" s="1" t="s">
        <v>973</v>
      </c>
      <c r="J19457" s="1" t="s">
        <v>973</v>
      </c>
      <c r="K19457" s="1">
        <v>1.0</v>
      </c>
      <c r="M19457" s="3">
        <v>39771.0</v>
      </c>
      <c r="N19457" s="3">
        <v>39771.0</v>
      </c>
    </row>
    <row r="19458">
      <c r="A19458" s="1" t="s">
        <v>68658</v>
      </c>
      <c r="B19458" s="1" t="s">
        <v>68659</v>
      </c>
      <c r="C19458" s="2" t="s">
        <v>68660</v>
      </c>
      <c r="D19458" s="1" t="s">
        <v>68661</v>
      </c>
      <c r="E19458" s="1">
        <v>486433.0</v>
      </c>
      <c r="F19458" s="1" t="s">
        <v>18</v>
      </c>
      <c r="G19458" s="1" t="s">
        <v>19</v>
      </c>
      <c r="H19458" s="1">
        <v>19.0</v>
      </c>
      <c r="I19458" s="1" t="s">
        <v>474</v>
      </c>
      <c r="J19458" s="1" t="s">
        <v>474</v>
      </c>
      <c r="K19458" s="1">
        <v>4.0</v>
      </c>
      <c r="L19458" s="3">
        <v>39448.0</v>
      </c>
      <c r="M19458" s="3">
        <v>41317.0</v>
      </c>
      <c r="N19458" s="3">
        <v>42314.0</v>
      </c>
    </row>
    <row r="19459">
      <c r="A19459" s="1" t="s">
        <v>68662</v>
      </c>
      <c r="B19459" s="1" t="s">
        <v>68663</v>
      </c>
      <c r="E19459" s="1" t="s">
        <v>43</v>
      </c>
      <c r="F19459" s="1" t="s">
        <v>18</v>
      </c>
      <c r="G19459" s="1" t="s">
        <v>406</v>
      </c>
      <c r="K19459" s="1">
        <v>1.0</v>
      </c>
      <c r="M19459" s="3">
        <v>40148.0</v>
      </c>
      <c r="N19459" s="3">
        <v>40148.0</v>
      </c>
    </row>
    <row r="19460">
      <c r="A19460" s="1" t="s">
        <v>68664</v>
      </c>
      <c r="B19460" s="1" t="s">
        <v>68665</v>
      </c>
      <c r="C19460" s="2" t="s">
        <v>68666</v>
      </c>
      <c r="D19460" s="1" t="s">
        <v>1450</v>
      </c>
      <c r="E19460" s="1">
        <v>1.1432571E7</v>
      </c>
      <c r="F19460" s="1" t="s">
        <v>18</v>
      </c>
      <c r="K19460" s="1">
        <v>2.0</v>
      </c>
      <c r="M19460" s="3">
        <v>42026.0</v>
      </c>
      <c r="N19460" s="3">
        <v>42054.0</v>
      </c>
    </row>
    <row r="19461">
      <c r="A19461" s="1" t="s">
        <v>68667</v>
      </c>
      <c r="B19461" s="1" t="s">
        <v>68668</v>
      </c>
      <c r="C19461" s="2" t="s">
        <v>68669</v>
      </c>
      <c r="D19461" s="1" t="s">
        <v>1247</v>
      </c>
      <c r="E19461" s="1">
        <v>5.5499998E7</v>
      </c>
      <c r="F19461" s="1" t="s">
        <v>18</v>
      </c>
      <c r="G19461" s="1" t="s">
        <v>25</v>
      </c>
      <c r="H19461" s="1" t="s">
        <v>64</v>
      </c>
      <c r="I19461" s="1" t="s">
        <v>65</v>
      </c>
      <c r="J19461" s="1" t="s">
        <v>66</v>
      </c>
      <c r="K19461" s="1">
        <v>4.0</v>
      </c>
      <c r="L19461" s="3">
        <v>34700.0</v>
      </c>
      <c r="M19461" s="3">
        <v>39567.0</v>
      </c>
      <c r="N19461" s="3">
        <v>42025.0</v>
      </c>
    </row>
    <row r="19462">
      <c r="A19462" s="1" t="s">
        <v>68670</v>
      </c>
      <c r="B19462" s="1" t="s">
        <v>68671</v>
      </c>
      <c r="C19462" s="2" t="s">
        <v>68672</v>
      </c>
      <c r="D19462" s="1" t="s">
        <v>68673</v>
      </c>
      <c r="E19462" s="1">
        <v>15172.0</v>
      </c>
      <c r="F19462" s="1" t="s">
        <v>18</v>
      </c>
      <c r="G19462" s="1" t="s">
        <v>25</v>
      </c>
      <c r="H19462" s="1" t="s">
        <v>106</v>
      </c>
      <c r="I19462" s="1" t="s">
        <v>107</v>
      </c>
      <c r="J19462" s="1" t="s">
        <v>108</v>
      </c>
      <c r="K19462" s="1">
        <v>1.0</v>
      </c>
      <c r="L19462" s="3">
        <v>42005.0</v>
      </c>
      <c r="M19462" s="3">
        <v>42160.0</v>
      </c>
      <c r="N19462" s="3">
        <v>42160.0</v>
      </c>
    </row>
    <row r="19463">
      <c r="A19463" s="1" t="s">
        <v>68674</v>
      </c>
      <c r="B19463" s="1" t="s">
        <v>68675</v>
      </c>
      <c r="C19463" s="2" t="s">
        <v>68676</v>
      </c>
      <c r="D19463" s="1" t="s">
        <v>68677</v>
      </c>
      <c r="E19463" s="1">
        <v>200000.0</v>
      </c>
      <c r="F19463" s="1" t="s">
        <v>18</v>
      </c>
      <c r="G19463" s="1" t="s">
        <v>222</v>
      </c>
      <c r="H19463" s="1">
        <v>2.0</v>
      </c>
      <c r="I19463" s="1" t="s">
        <v>223</v>
      </c>
      <c r="J19463" s="1" t="s">
        <v>223</v>
      </c>
      <c r="K19463" s="1">
        <v>1.0</v>
      </c>
      <c r="L19463" s="3">
        <v>40198.0</v>
      </c>
      <c r="M19463" s="3">
        <v>40647.0</v>
      </c>
      <c r="N19463" s="3">
        <v>40647.0</v>
      </c>
    </row>
    <row r="19464">
      <c r="A19464" s="1" t="s">
        <v>68678</v>
      </c>
      <c r="B19464" s="1" t="s">
        <v>68679</v>
      </c>
      <c r="C19464" s="2" t="s">
        <v>68680</v>
      </c>
      <c r="D19464" s="1" t="s">
        <v>68681</v>
      </c>
      <c r="E19464" s="1">
        <v>50000.0</v>
      </c>
      <c r="F19464" s="1" t="s">
        <v>207</v>
      </c>
      <c r="G19464" s="1" t="s">
        <v>25</v>
      </c>
      <c r="H19464" s="1" t="s">
        <v>26</v>
      </c>
      <c r="I19464" s="1" t="s">
        <v>15150</v>
      </c>
      <c r="J19464" s="1" t="s">
        <v>19981</v>
      </c>
      <c r="K19464" s="1">
        <v>1.0</v>
      </c>
      <c r="L19464" s="3">
        <v>40339.0</v>
      </c>
      <c r="M19464" s="3">
        <v>40354.0</v>
      </c>
      <c r="N19464" s="3">
        <v>40354.0</v>
      </c>
    </row>
    <row r="19465">
      <c r="A19465" s="1" t="s">
        <v>68682</v>
      </c>
      <c r="B19465" s="1" t="s">
        <v>68683</v>
      </c>
      <c r="C19465" s="2" t="s">
        <v>68684</v>
      </c>
      <c r="D19465" s="1" t="s">
        <v>134</v>
      </c>
      <c r="E19465" s="1">
        <v>233000.0</v>
      </c>
      <c r="F19465" s="1" t="s">
        <v>18</v>
      </c>
      <c r="G19465" s="1" t="s">
        <v>165</v>
      </c>
      <c r="H19465" s="1" t="s">
        <v>1480</v>
      </c>
      <c r="K19465" s="1">
        <v>1.0</v>
      </c>
      <c r="M19465" s="3">
        <v>39619.0</v>
      </c>
      <c r="N19465" s="3">
        <v>39619.0</v>
      </c>
    </row>
    <row r="19466">
      <c r="A19466" s="1" t="s">
        <v>68685</v>
      </c>
      <c r="B19466" s="1" t="s">
        <v>68686</v>
      </c>
      <c r="C19466" s="2" t="s">
        <v>68687</v>
      </c>
      <c r="D19466" s="1" t="s">
        <v>2533</v>
      </c>
      <c r="E19466" s="1" t="s">
        <v>43</v>
      </c>
      <c r="F19466" s="1" t="s">
        <v>18</v>
      </c>
      <c r="G19466" s="1" t="s">
        <v>19</v>
      </c>
      <c r="H19466" s="1">
        <v>19.0</v>
      </c>
      <c r="I19466" s="1" t="s">
        <v>474</v>
      </c>
      <c r="J19466" s="1" t="s">
        <v>474</v>
      </c>
      <c r="K19466" s="1">
        <v>2.0</v>
      </c>
      <c r="L19466" s="3">
        <v>42194.0</v>
      </c>
      <c r="M19466" s="3">
        <v>42194.0</v>
      </c>
      <c r="N19466" s="3">
        <v>42314.0</v>
      </c>
    </row>
    <row r="19467">
      <c r="A19467" s="1" t="s">
        <v>68688</v>
      </c>
      <c r="B19467" s="2" t="s">
        <v>68689</v>
      </c>
      <c r="C19467" s="2" t="s">
        <v>68690</v>
      </c>
      <c r="D19467" s="1" t="s">
        <v>68691</v>
      </c>
      <c r="E19467" s="1" t="s">
        <v>43</v>
      </c>
      <c r="F19467" s="1" t="s">
        <v>18</v>
      </c>
      <c r="G19467" s="1" t="s">
        <v>25</v>
      </c>
      <c r="H19467" s="1" t="s">
        <v>1330</v>
      </c>
      <c r="I19467" s="1" t="s">
        <v>1331</v>
      </c>
      <c r="J19467" s="1" t="s">
        <v>40145</v>
      </c>
      <c r="K19467" s="1">
        <v>1.0</v>
      </c>
      <c r="L19467" s="3">
        <v>40620.0</v>
      </c>
      <c r="M19467" s="3">
        <v>40668.0</v>
      </c>
      <c r="N19467" s="3">
        <v>40668.0</v>
      </c>
    </row>
    <row r="19468">
      <c r="A19468" s="1" t="s">
        <v>68692</v>
      </c>
      <c r="B19468" s="1" t="s">
        <v>68693</v>
      </c>
      <c r="C19468" s="2" t="s">
        <v>68694</v>
      </c>
      <c r="D19468" s="1" t="s">
        <v>424</v>
      </c>
      <c r="E19468" s="1">
        <v>432500.0</v>
      </c>
      <c r="F19468" s="1" t="s">
        <v>18</v>
      </c>
      <c r="G19468" s="1" t="s">
        <v>25</v>
      </c>
      <c r="H19468" s="1" t="s">
        <v>64</v>
      </c>
      <c r="I19468" s="1" t="s">
        <v>65</v>
      </c>
      <c r="J19468" s="1" t="s">
        <v>1160</v>
      </c>
      <c r="K19468" s="1">
        <v>1.0</v>
      </c>
      <c r="L19468" s="3">
        <v>39448.0</v>
      </c>
      <c r="M19468" s="3">
        <v>40345.0</v>
      </c>
      <c r="N19468" s="3">
        <v>40345.0</v>
      </c>
    </row>
    <row r="19469">
      <c r="A19469" s="1" t="s">
        <v>68695</v>
      </c>
      <c r="B19469" s="1" t="s">
        <v>68696</v>
      </c>
      <c r="C19469" s="2" t="s">
        <v>68697</v>
      </c>
      <c r="D19469" s="1" t="s">
        <v>1289</v>
      </c>
      <c r="E19469" s="1">
        <v>596301.0</v>
      </c>
      <c r="F19469" s="1" t="s">
        <v>18</v>
      </c>
      <c r="G19469" s="1" t="s">
        <v>25</v>
      </c>
      <c r="H19469" s="1" t="s">
        <v>121</v>
      </c>
      <c r="I19469" s="1" t="s">
        <v>122</v>
      </c>
      <c r="J19469" s="1" t="s">
        <v>2585</v>
      </c>
      <c r="K19469" s="1">
        <v>2.0</v>
      </c>
      <c r="L19469" s="3">
        <v>41866.0</v>
      </c>
      <c r="M19469" s="3">
        <v>42005.0</v>
      </c>
      <c r="N19469" s="3">
        <v>42282.0</v>
      </c>
    </row>
    <row r="19470">
      <c r="A19470" s="1" t="s">
        <v>68698</v>
      </c>
      <c r="B19470" s="1" t="s">
        <v>68699</v>
      </c>
      <c r="C19470" s="2" t="s">
        <v>68700</v>
      </c>
      <c r="D19470" s="1" t="s">
        <v>68701</v>
      </c>
      <c r="E19470" s="1">
        <v>250000.0</v>
      </c>
      <c r="F19470" s="1" t="s">
        <v>18</v>
      </c>
      <c r="G19470" s="1" t="s">
        <v>25</v>
      </c>
      <c r="H19470" s="1" t="s">
        <v>64</v>
      </c>
      <c r="I19470" s="1" t="s">
        <v>65</v>
      </c>
      <c r="J19470" s="1" t="s">
        <v>71</v>
      </c>
      <c r="K19470" s="1">
        <v>1.0</v>
      </c>
      <c r="L19470" s="3">
        <v>39814.0</v>
      </c>
      <c r="M19470" s="3">
        <v>39814.0</v>
      </c>
      <c r="N19470" s="3">
        <v>39814.0</v>
      </c>
    </row>
    <row r="19471">
      <c r="A19471" s="1" t="s">
        <v>68702</v>
      </c>
      <c r="B19471" s="1" t="s">
        <v>68703</v>
      </c>
      <c r="C19471" s="2" t="s">
        <v>68704</v>
      </c>
      <c r="D19471" s="1" t="s">
        <v>68705</v>
      </c>
      <c r="E19471" s="1">
        <v>1.405E7</v>
      </c>
      <c r="F19471" s="1" t="s">
        <v>113</v>
      </c>
      <c r="G19471" s="1" t="s">
        <v>25</v>
      </c>
      <c r="H19471" s="1" t="s">
        <v>208</v>
      </c>
      <c r="I19471" s="1" t="s">
        <v>209</v>
      </c>
      <c r="J19471" s="1" t="s">
        <v>209</v>
      </c>
      <c r="K19471" s="1">
        <v>2.0</v>
      </c>
      <c r="L19471" s="3">
        <v>39814.0</v>
      </c>
      <c r="M19471" s="3">
        <v>40392.0</v>
      </c>
      <c r="N19471" s="3">
        <v>40673.0</v>
      </c>
    </row>
    <row r="19472">
      <c r="A19472" s="1" t="s">
        <v>68706</v>
      </c>
      <c r="B19472" s="1" t="s">
        <v>68707</v>
      </c>
      <c r="C19472" s="2" t="s">
        <v>68708</v>
      </c>
      <c r="D19472" s="1" t="s">
        <v>36</v>
      </c>
      <c r="E19472" s="1">
        <v>650000.0</v>
      </c>
      <c r="F19472" s="1" t="s">
        <v>18</v>
      </c>
      <c r="G19472" s="1" t="s">
        <v>25</v>
      </c>
      <c r="H19472" s="1" t="s">
        <v>106</v>
      </c>
      <c r="I19472" s="1" t="s">
        <v>107</v>
      </c>
      <c r="J19472" s="1" t="s">
        <v>108</v>
      </c>
      <c r="K19472" s="1">
        <v>2.0</v>
      </c>
      <c r="L19472" s="3">
        <v>37987.0</v>
      </c>
      <c r="M19472" s="3">
        <v>39994.0</v>
      </c>
      <c r="N19472" s="3">
        <v>40700.0</v>
      </c>
    </row>
    <row r="19473">
      <c r="A19473" s="1" t="s">
        <v>68709</v>
      </c>
      <c r="B19473" s="1" t="s">
        <v>68710</v>
      </c>
      <c r="E19473" s="1" t="s">
        <v>43</v>
      </c>
      <c r="F19473" s="1" t="s">
        <v>207</v>
      </c>
      <c r="K19473" s="1">
        <v>1.0</v>
      </c>
      <c r="M19473" s="3">
        <v>36161.0</v>
      </c>
      <c r="N19473" s="3">
        <v>36161.0</v>
      </c>
    </row>
    <row r="19474">
      <c r="A19474" s="1" t="s">
        <v>68711</v>
      </c>
      <c r="B19474" s="1" t="s">
        <v>68712</v>
      </c>
      <c r="C19474" s="2" t="s">
        <v>68713</v>
      </c>
      <c r="D19474" s="1" t="s">
        <v>68714</v>
      </c>
      <c r="E19474" s="1">
        <v>1464200.0</v>
      </c>
      <c r="F19474" s="1" t="s">
        <v>18</v>
      </c>
      <c r="G19474" s="1" t="s">
        <v>25</v>
      </c>
      <c r="H19474" s="1" t="s">
        <v>142</v>
      </c>
      <c r="I19474" s="1" t="s">
        <v>143</v>
      </c>
      <c r="J19474" s="1" t="s">
        <v>143</v>
      </c>
      <c r="K19474" s="1">
        <v>1.0</v>
      </c>
      <c r="L19474" s="3">
        <v>39083.0</v>
      </c>
      <c r="M19474" s="3">
        <v>40191.0</v>
      </c>
      <c r="N19474" s="3">
        <v>40191.0</v>
      </c>
    </row>
    <row r="19475">
      <c r="A19475" s="1" t="s">
        <v>68715</v>
      </c>
      <c r="B19475" s="1" t="s">
        <v>68716</v>
      </c>
      <c r="C19475" s="2" t="s">
        <v>68717</v>
      </c>
      <c r="D19475" s="1" t="s">
        <v>68718</v>
      </c>
      <c r="E19475" s="1">
        <v>1000000.0</v>
      </c>
      <c r="F19475" s="1" t="s">
        <v>18</v>
      </c>
      <c r="G19475" s="1" t="s">
        <v>128</v>
      </c>
      <c r="H19475" s="1" t="s">
        <v>129</v>
      </c>
      <c r="I19475" s="1" t="s">
        <v>130</v>
      </c>
      <c r="J19475" s="1" t="s">
        <v>130</v>
      </c>
      <c r="K19475" s="1">
        <v>1.0</v>
      </c>
      <c r="L19475" s="3">
        <v>39083.0</v>
      </c>
      <c r="M19475" s="3">
        <v>40564.0</v>
      </c>
      <c r="N19475" s="3">
        <v>40564.0</v>
      </c>
    </row>
    <row r="19476">
      <c r="A19476" s="1" t="s">
        <v>68719</v>
      </c>
      <c r="B19476" s="1" t="s">
        <v>68720</v>
      </c>
      <c r="C19476" s="2" t="s">
        <v>68721</v>
      </c>
      <c r="D19476" s="1" t="s">
        <v>68722</v>
      </c>
      <c r="E19476" s="1">
        <v>250000.0</v>
      </c>
      <c r="F19476" s="1" t="s">
        <v>18</v>
      </c>
      <c r="G19476" s="1" t="s">
        <v>25</v>
      </c>
      <c r="H19476" s="1" t="s">
        <v>106</v>
      </c>
      <c r="I19476" s="1" t="s">
        <v>107</v>
      </c>
      <c r="J19476" s="1" t="s">
        <v>108</v>
      </c>
      <c r="K19476" s="1">
        <v>1.0</v>
      </c>
      <c r="L19476" s="3">
        <v>40544.0</v>
      </c>
      <c r="M19476" s="3">
        <v>41471.0</v>
      </c>
      <c r="N19476" s="3">
        <v>41471.0</v>
      </c>
    </row>
    <row r="19477">
      <c r="A19477" s="1" t="s">
        <v>68723</v>
      </c>
      <c r="B19477" s="1" t="s">
        <v>68724</v>
      </c>
      <c r="C19477" s="2" t="s">
        <v>68725</v>
      </c>
      <c r="D19477" s="1" t="s">
        <v>22376</v>
      </c>
      <c r="E19477" s="1">
        <v>6000000.0</v>
      </c>
      <c r="F19477" s="1" t="s">
        <v>18</v>
      </c>
      <c r="G19477" s="1" t="s">
        <v>25</v>
      </c>
      <c r="H19477" s="1" t="s">
        <v>106</v>
      </c>
      <c r="I19477" s="1" t="s">
        <v>107</v>
      </c>
      <c r="J19477" s="1" t="s">
        <v>108</v>
      </c>
      <c r="K19477" s="1">
        <v>2.0</v>
      </c>
      <c r="L19477" s="3">
        <v>38108.0</v>
      </c>
      <c r="M19477" s="3">
        <v>39071.0</v>
      </c>
      <c r="N19477" s="3">
        <v>39294.0</v>
      </c>
    </row>
    <row r="19478">
      <c r="A19478" s="1" t="s">
        <v>68726</v>
      </c>
      <c r="B19478" s="1" t="s">
        <v>68727</v>
      </c>
      <c r="C19478" s="2" t="s">
        <v>68728</v>
      </c>
      <c r="D19478" s="1" t="s">
        <v>13820</v>
      </c>
      <c r="E19478" s="1">
        <v>100000.0</v>
      </c>
      <c r="F19478" s="1" t="s">
        <v>18</v>
      </c>
      <c r="G19478" s="1" t="s">
        <v>25</v>
      </c>
      <c r="H19478" s="1" t="s">
        <v>64</v>
      </c>
      <c r="I19478" s="1" t="s">
        <v>95</v>
      </c>
      <c r="J19478" s="1" t="s">
        <v>376</v>
      </c>
      <c r="K19478" s="1">
        <v>1.0</v>
      </c>
      <c r="L19478" s="3">
        <v>40189.0</v>
      </c>
      <c r="M19478" s="3">
        <v>40553.0</v>
      </c>
      <c r="N19478" s="3">
        <v>40553.0</v>
      </c>
    </row>
    <row r="19479">
      <c r="A19479" s="1" t="s">
        <v>68729</v>
      </c>
      <c r="B19479" s="1" t="s">
        <v>68730</v>
      </c>
      <c r="C19479" s="2" t="s">
        <v>68731</v>
      </c>
      <c r="D19479" s="1" t="s">
        <v>357</v>
      </c>
      <c r="E19479" s="1" t="s">
        <v>43</v>
      </c>
      <c r="F19479" s="1" t="s">
        <v>18</v>
      </c>
      <c r="G19479" s="1" t="s">
        <v>128</v>
      </c>
      <c r="H19479" s="1" t="s">
        <v>6954</v>
      </c>
      <c r="I19479" s="1" t="s">
        <v>502</v>
      </c>
      <c r="J19479" s="1" t="s">
        <v>6955</v>
      </c>
      <c r="K19479" s="1">
        <v>1.0</v>
      </c>
      <c r="L19479" s="3">
        <v>26665.0</v>
      </c>
      <c r="M19479" s="3">
        <v>41557.0</v>
      </c>
      <c r="N19479" s="3">
        <v>41557.0</v>
      </c>
    </row>
    <row r="19480">
      <c r="A19480" s="1" t="s">
        <v>68732</v>
      </c>
      <c r="B19480" s="1" t="s">
        <v>68733</v>
      </c>
      <c r="C19480" s="2" t="s">
        <v>68734</v>
      </c>
      <c r="D19480" s="1" t="s">
        <v>2326</v>
      </c>
      <c r="E19480" s="1" t="s">
        <v>43</v>
      </c>
      <c r="F19480" s="1" t="s">
        <v>18</v>
      </c>
      <c r="G19480" s="1" t="s">
        <v>25</v>
      </c>
      <c r="H19480" s="1" t="s">
        <v>99</v>
      </c>
      <c r="I19480" s="1" t="s">
        <v>100</v>
      </c>
      <c r="J19480" s="1" t="s">
        <v>40190</v>
      </c>
      <c r="K19480" s="1">
        <v>1.0</v>
      </c>
      <c r="L19480" s="3">
        <v>41290.0</v>
      </c>
      <c r="M19480" s="3">
        <v>41563.0</v>
      </c>
      <c r="N19480" s="3">
        <v>41563.0</v>
      </c>
    </row>
    <row r="19481">
      <c r="A19481" s="1" t="s">
        <v>68735</v>
      </c>
      <c r="B19481" s="1" t="s">
        <v>68736</v>
      </c>
      <c r="C19481" s="2" t="s">
        <v>68737</v>
      </c>
      <c r="D19481" s="1" t="s">
        <v>68738</v>
      </c>
      <c r="E19481" s="1">
        <v>478048.780487805</v>
      </c>
      <c r="F19481" s="1" t="s">
        <v>18</v>
      </c>
      <c r="G19481" s="1" t="s">
        <v>479</v>
      </c>
      <c r="I19481" s="1" t="s">
        <v>480</v>
      </c>
      <c r="J19481" s="1" t="s">
        <v>480</v>
      </c>
      <c r="K19481" s="1">
        <v>1.0</v>
      </c>
      <c r="L19481" s="3">
        <v>39845.0</v>
      </c>
      <c r="M19481" s="3">
        <v>41397.0</v>
      </c>
      <c r="N19481" s="3">
        <v>41397.0</v>
      </c>
    </row>
    <row r="19482">
      <c r="A19482" s="1" t="s">
        <v>68739</v>
      </c>
      <c r="B19482" s="1" t="s">
        <v>68740</v>
      </c>
      <c r="D19482" s="1" t="s">
        <v>285</v>
      </c>
      <c r="E19482" s="1">
        <v>50000.0</v>
      </c>
      <c r="F19482" s="1" t="s">
        <v>18</v>
      </c>
      <c r="G19482" s="1" t="s">
        <v>25</v>
      </c>
      <c r="H19482" s="1" t="s">
        <v>3162</v>
      </c>
      <c r="I19482" s="1" t="s">
        <v>3456</v>
      </c>
      <c r="J19482" s="1" t="s">
        <v>68741</v>
      </c>
      <c r="K19482" s="1">
        <v>1.0</v>
      </c>
      <c r="L19482" s="3">
        <v>39689.0</v>
      </c>
      <c r="M19482" s="3">
        <v>41962.0</v>
      </c>
      <c r="N19482" s="3">
        <v>41962.0</v>
      </c>
    </row>
    <row r="19483">
      <c r="A19483" s="1" t="s">
        <v>68742</v>
      </c>
      <c r="B19483" s="1" t="s">
        <v>68743</v>
      </c>
      <c r="C19483" s="2" t="s">
        <v>68744</v>
      </c>
      <c r="D19483" s="1" t="s">
        <v>68745</v>
      </c>
      <c r="E19483" s="1" t="s">
        <v>43</v>
      </c>
      <c r="F19483" s="1" t="s">
        <v>18</v>
      </c>
      <c r="G19483" s="1" t="s">
        <v>128</v>
      </c>
      <c r="H19483" s="1" t="s">
        <v>129</v>
      </c>
      <c r="I19483" s="1" t="s">
        <v>130</v>
      </c>
      <c r="J19483" s="1" t="s">
        <v>130</v>
      </c>
      <c r="K19483" s="1">
        <v>1.0</v>
      </c>
      <c r="M19483" s="3">
        <v>41956.0</v>
      </c>
      <c r="N19483" s="3">
        <v>41956.0</v>
      </c>
    </row>
    <row r="19484">
      <c r="A19484" s="1" t="s">
        <v>68746</v>
      </c>
      <c r="B19484" s="1" t="s">
        <v>68747</v>
      </c>
      <c r="D19484" s="1" t="s">
        <v>68748</v>
      </c>
      <c r="E19484" s="1">
        <v>1000.0</v>
      </c>
      <c r="F19484" s="1" t="s">
        <v>18</v>
      </c>
      <c r="G19484" s="1" t="s">
        <v>57</v>
      </c>
      <c r="H19484" s="1" t="s">
        <v>4487</v>
      </c>
      <c r="I19484" s="1" t="s">
        <v>4488</v>
      </c>
      <c r="J19484" s="1" t="s">
        <v>68749</v>
      </c>
      <c r="K19484" s="1">
        <v>1.0</v>
      </c>
      <c r="L19484" s="3">
        <v>41578.0</v>
      </c>
      <c r="M19484" s="3">
        <v>41962.0</v>
      </c>
      <c r="N19484" s="3">
        <v>41962.0</v>
      </c>
    </row>
    <row r="19485">
      <c r="A19485" s="1" t="s">
        <v>68750</v>
      </c>
      <c r="B19485" s="1" t="s">
        <v>68751</v>
      </c>
      <c r="C19485" s="2" t="s">
        <v>68752</v>
      </c>
      <c r="D19485" s="1" t="s">
        <v>2966</v>
      </c>
      <c r="E19485" s="1" t="s">
        <v>43</v>
      </c>
      <c r="F19485" s="1" t="s">
        <v>18</v>
      </c>
      <c r="G19485" s="1" t="s">
        <v>25</v>
      </c>
      <c r="H19485" s="1" t="s">
        <v>1011</v>
      </c>
      <c r="I19485" s="1" t="s">
        <v>1035</v>
      </c>
      <c r="J19485" s="1" t="s">
        <v>68753</v>
      </c>
      <c r="K19485" s="1">
        <v>1.0</v>
      </c>
      <c r="L19485" s="3">
        <v>35827.0</v>
      </c>
      <c r="M19485" s="3">
        <v>41558.0</v>
      </c>
      <c r="N19485" s="3">
        <v>41558.0</v>
      </c>
    </row>
    <row r="19486">
      <c r="A19486" s="1" t="s">
        <v>68754</v>
      </c>
      <c r="B19486" s="1" t="s">
        <v>68755</v>
      </c>
      <c r="C19486" s="2" t="s">
        <v>68756</v>
      </c>
      <c r="D19486" s="1" t="s">
        <v>68757</v>
      </c>
      <c r="E19486" s="1" t="s">
        <v>43</v>
      </c>
      <c r="F19486" s="1" t="s">
        <v>18</v>
      </c>
      <c r="G19486" s="1" t="s">
        <v>25</v>
      </c>
      <c r="H19486" s="1" t="s">
        <v>3993</v>
      </c>
      <c r="I19486" s="1" t="s">
        <v>3994</v>
      </c>
      <c r="J19486" s="1" t="s">
        <v>3995</v>
      </c>
      <c r="K19486" s="1">
        <v>1.0</v>
      </c>
      <c r="M19486" s="3">
        <v>41856.0</v>
      </c>
      <c r="N19486" s="3">
        <v>41856.0</v>
      </c>
    </row>
    <row r="19487">
      <c r="A19487" s="1" t="s">
        <v>68758</v>
      </c>
      <c r="B19487" s="1" t="s">
        <v>68759</v>
      </c>
      <c r="D19487" s="1" t="s">
        <v>70</v>
      </c>
      <c r="E19487" s="1" t="s">
        <v>43</v>
      </c>
      <c r="F19487" s="1" t="s">
        <v>18</v>
      </c>
      <c r="G19487" s="1" t="s">
        <v>25</v>
      </c>
      <c r="H19487" s="1" t="s">
        <v>1234</v>
      </c>
      <c r="I19487" s="1" t="s">
        <v>10957</v>
      </c>
      <c r="J19487" s="1" t="s">
        <v>68760</v>
      </c>
      <c r="K19487" s="1">
        <v>1.0</v>
      </c>
      <c r="L19487" s="3">
        <v>38657.0</v>
      </c>
      <c r="M19487" s="3">
        <v>41901.0</v>
      </c>
      <c r="N19487" s="3">
        <v>41901.0</v>
      </c>
    </row>
    <row r="19488">
      <c r="A19488" s="1" t="s">
        <v>68761</v>
      </c>
      <c r="B19488" s="1" t="s">
        <v>68762</v>
      </c>
      <c r="D19488" s="1" t="s">
        <v>59961</v>
      </c>
      <c r="E19488" s="1">
        <v>3.7400612E7</v>
      </c>
      <c r="F19488" s="1" t="s">
        <v>18</v>
      </c>
      <c r="G19488" s="1" t="s">
        <v>25</v>
      </c>
      <c r="H19488" s="1" t="s">
        <v>3993</v>
      </c>
      <c r="I19488" s="1" t="s">
        <v>3994</v>
      </c>
      <c r="J19488" s="1" t="s">
        <v>3995</v>
      </c>
      <c r="K19488" s="1">
        <v>1.0</v>
      </c>
      <c r="L19488" s="3">
        <v>40179.0</v>
      </c>
      <c r="M19488" s="3">
        <v>40373.0</v>
      </c>
      <c r="N19488" s="3">
        <v>40373.0</v>
      </c>
    </row>
    <row r="19489">
      <c r="A19489" s="1" t="s">
        <v>68763</v>
      </c>
      <c r="B19489" s="1" t="s">
        <v>68764</v>
      </c>
      <c r="C19489" s="2" t="s">
        <v>68765</v>
      </c>
      <c r="D19489" s="1" t="s">
        <v>68766</v>
      </c>
      <c r="E19489" s="1" t="s">
        <v>43</v>
      </c>
      <c r="F19489" s="1" t="s">
        <v>18</v>
      </c>
      <c r="G19489" s="1" t="s">
        <v>25</v>
      </c>
      <c r="H19489" s="1" t="s">
        <v>64</v>
      </c>
      <c r="I19489" s="1" t="s">
        <v>95</v>
      </c>
      <c r="J19489" s="1" t="s">
        <v>376</v>
      </c>
      <c r="K19489" s="1">
        <v>1.0</v>
      </c>
      <c r="M19489" s="3">
        <v>41699.0</v>
      </c>
      <c r="N19489" s="3">
        <v>41699.0</v>
      </c>
    </row>
    <row r="19490">
      <c r="A19490" s="1" t="s">
        <v>68767</v>
      </c>
      <c r="B19490" s="1" t="s">
        <v>68768</v>
      </c>
      <c r="C19490" s="2" t="s">
        <v>68769</v>
      </c>
      <c r="D19490" s="1" t="s">
        <v>68770</v>
      </c>
      <c r="E19490" s="1">
        <v>2000000.0</v>
      </c>
      <c r="F19490" s="1" t="s">
        <v>18</v>
      </c>
      <c r="G19490" s="1" t="s">
        <v>25</v>
      </c>
      <c r="H19490" s="1" t="s">
        <v>64</v>
      </c>
      <c r="I19490" s="1" t="s">
        <v>65</v>
      </c>
      <c r="J19490" s="1" t="s">
        <v>271</v>
      </c>
      <c r="K19490" s="1">
        <v>1.0</v>
      </c>
      <c r="L19490" s="3">
        <v>36161.0</v>
      </c>
      <c r="M19490" s="3">
        <v>39372.0</v>
      </c>
      <c r="N19490" s="3">
        <v>39372.0</v>
      </c>
    </row>
    <row r="19491">
      <c r="A19491" s="1" t="s">
        <v>68771</v>
      </c>
      <c r="B19491" s="1" t="s">
        <v>68772</v>
      </c>
      <c r="C19491" s="2" t="s">
        <v>68773</v>
      </c>
      <c r="D19491" s="1" t="s">
        <v>68774</v>
      </c>
      <c r="E19491" s="1">
        <v>2.905E7</v>
      </c>
      <c r="F19491" s="1" t="s">
        <v>113</v>
      </c>
      <c r="G19491" s="1" t="s">
        <v>25</v>
      </c>
      <c r="H19491" s="1" t="s">
        <v>158</v>
      </c>
      <c r="I19491" s="1" t="s">
        <v>244</v>
      </c>
      <c r="J19491" s="1" t="s">
        <v>332</v>
      </c>
      <c r="K19491" s="1">
        <v>4.0</v>
      </c>
      <c r="L19491" s="3">
        <v>39083.0</v>
      </c>
      <c r="M19491" s="3">
        <v>39264.0</v>
      </c>
      <c r="N19491" s="3">
        <v>40896.0</v>
      </c>
    </row>
    <row r="19492">
      <c r="A19492" s="1" t="s">
        <v>68775</v>
      </c>
      <c r="B19492" s="1" t="s">
        <v>68776</v>
      </c>
      <c r="C19492" s="2" t="s">
        <v>68777</v>
      </c>
      <c r="D19492" s="1" t="s">
        <v>2770</v>
      </c>
      <c r="E19492" s="1">
        <v>3300000.0</v>
      </c>
      <c r="F19492" s="1" t="s">
        <v>18</v>
      </c>
      <c r="G19492" s="1" t="s">
        <v>165</v>
      </c>
      <c r="H19492" s="1" t="s">
        <v>166</v>
      </c>
      <c r="I19492" s="1" t="s">
        <v>167</v>
      </c>
      <c r="J19492" s="1" t="s">
        <v>167</v>
      </c>
      <c r="K19492" s="1">
        <v>1.0</v>
      </c>
      <c r="L19492" s="3">
        <v>36526.0</v>
      </c>
      <c r="M19492" s="3">
        <v>42270.0</v>
      </c>
      <c r="N19492" s="3">
        <v>42270.0</v>
      </c>
    </row>
    <row r="19493">
      <c r="A19493" s="1" t="s">
        <v>68778</v>
      </c>
      <c r="B19493" s="1" t="s">
        <v>68779</v>
      </c>
      <c r="C19493" s="2" t="s">
        <v>68780</v>
      </c>
      <c r="D19493" s="1" t="s">
        <v>766</v>
      </c>
      <c r="E19493" s="1">
        <v>300000.0</v>
      </c>
      <c r="F19493" s="1" t="s">
        <v>18</v>
      </c>
      <c r="G19493" s="1" t="s">
        <v>57</v>
      </c>
      <c r="H19493" s="1" t="s">
        <v>58</v>
      </c>
      <c r="I19493" s="1" t="s">
        <v>59</v>
      </c>
      <c r="J19493" s="1" t="s">
        <v>59</v>
      </c>
      <c r="K19493" s="1">
        <v>1.0</v>
      </c>
      <c r="L19493" s="3">
        <v>38718.0</v>
      </c>
      <c r="M19493" s="3">
        <v>38718.0</v>
      </c>
      <c r="N19493" s="3">
        <v>38718.0</v>
      </c>
    </row>
    <row r="19494">
      <c r="A19494" s="1" t="s">
        <v>68781</v>
      </c>
      <c r="B19494" s="1" t="s">
        <v>68782</v>
      </c>
      <c r="C19494" s="2" t="s">
        <v>68783</v>
      </c>
      <c r="D19494" s="1" t="s">
        <v>68784</v>
      </c>
      <c r="E19494" s="1">
        <v>1200000.0</v>
      </c>
      <c r="F19494" s="1" t="s">
        <v>207</v>
      </c>
      <c r="G19494" s="1" t="s">
        <v>638</v>
      </c>
      <c r="H19494" s="1">
        <v>7.0</v>
      </c>
      <c r="I19494" s="1" t="s">
        <v>929</v>
      </c>
      <c r="J19494" s="1" t="s">
        <v>929</v>
      </c>
      <c r="K19494" s="1">
        <v>1.0</v>
      </c>
      <c r="L19494" s="3">
        <v>38718.0</v>
      </c>
      <c r="M19494" s="3">
        <v>39539.0</v>
      </c>
      <c r="N19494" s="3">
        <v>39539.0</v>
      </c>
    </row>
    <row r="19495">
      <c r="A19495" s="1" t="s">
        <v>68785</v>
      </c>
      <c r="B19495" s="1" t="s">
        <v>68786</v>
      </c>
      <c r="C19495" s="2" t="s">
        <v>68787</v>
      </c>
      <c r="D19495" s="1" t="s">
        <v>56</v>
      </c>
      <c r="E19495" s="1">
        <v>6562656.0</v>
      </c>
      <c r="F19495" s="1" t="s">
        <v>18</v>
      </c>
      <c r="G19495" s="1" t="s">
        <v>25</v>
      </c>
      <c r="H19495" s="1" t="s">
        <v>1234</v>
      </c>
      <c r="I19495" s="1" t="s">
        <v>1235</v>
      </c>
      <c r="J19495" s="1" t="s">
        <v>9847</v>
      </c>
      <c r="K19495" s="1">
        <v>5.0</v>
      </c>
      <c r="M19495" s="3">
        <v>40087.0</v>
      </c>
      <c r="N19495" s="3">
        <v>41059.0</v>
      </c>
    </row>
    <row r="19496">
      <c r="A19496" s="1" t="s">
        <v>68788</v>
      </c>
      <c r="B19496" s="1" t="s">
        <v>68789</v>
      </c>
      <c r="C19496" s="2" t="s">
        <v>68790</v>
      </c>
      <c r="D19496" s="1" t="s">
        <v>56</v>
      </c>
      <c r="E19496" s="1">
        <v>50000.0</v>
      </c>
      <c r="F19496" s="1" t="s">
        <v>18</v>
      </c>
      <c r="G19496" s="1" t="s">
        <v>25</v>
      </c>
      <c r="H19496" s="1" t="s">
        <v>64</v>
      </c>
      <c r="I19496" s="1" t="s">
        <v>65</v>
      </c>
      <c r="J19496" s="1" t="s">
        <v>71</v>
      </c>
      <c r="K19496" s="1">
        <v>2.0</v>
      </c>
      <c r="L19496" s="3">
        <v>41640.0</v>
      </c>
      <c r="M19496" s="3">
        <v>42010.0</v>
      </c>
      <c r="N19496" s="3">
        <v>42235.0</v>
      </c>
    </row>
    <row r="19497">
      <c r="A19497" s="1" t="s">
        <v>68791</v>
      </c>
      <c r="B19497" s="1" t="s">
        <v>68792</v>
      </c>
      <c r="C19497" s="2" t="s">
        <v>68793</v>
      </c>
      <c r="D19497" s="1" t="s">
        <v>37004</v>
      </c>
      <c r="E19497" s="1">
        <v>9500000.0</v>
      </c>
      <c r="F19497" s="1" t="s">
        <v>18</v>
      </c>
      <c r="G19497" s="1" t="s">
        <v>25</v>
      </c>
      <c r="H19497" s="1" t="s">
        <v>14404</v>
      </c>
      <c r="I19497" s="1" t="s">
        <v>48035</v>
      </c>
      <c r="J19497" s="1" t="s">
        <v>48035</v>
      </c>
      <c r="K19497" s="1">
        <v>1.0</v>
      </c>
      <c r="M19497" s="3">
        <v>38057.0</v>
      </c>
      <c r="N19497" s="3">
        <v>38057.0</v>
      </c>
    </row>
    <row r="19498">
      <c r="A19498" s="1" t="s">
        <v>68794</v>
      </c>
      <c r="B19498" s="1" t="s">
        <v>68795</v>
      </c>
      <c r="C19498" s="2" t="s">
        <v>68796</v>
      </c>
      <c r="D19498" s="1" t="s">
        <v>718</v>
      </c>
      <c r="E19498" s="1">
        <v>1.5E7</v>
      </c>
      <c r="F19498" s="1" t="s">
        <v>113</v>
      </c>
      <c r="G19498" s="1" t="s">
        <v>25</v>
      </c>
      <c r="H19498" s="1" t="s">
        <v>1330</v>
      </c>
      <c r="I19498" s="1" t="s">
        <v>1331</v>
      </c>
      <c r="J19498" s="1" t="s">
        <v>1331</v>
      </c>
      <c r="K19498" s="1">
        <v>1.0</v>
      </c>
      <c r="M19498" s="3">
        <v>39303.0</v>
      </c>
      <c r="N19498" s="3">
        <v>39303.0</v>
      </c>
    </row>
    <row r="19499">
      <c r="A19499" s="1" t="s">
        <v>68797</v>
      </c>
      <c r="B19499" s="1" t="s">
        <v>68798</v>
      </c>
      <c r="D19499" s="1" t="s">
        <v>56</v>
      </c>
      <c r="E19499" s="1">
        <v>3125000.0</v>
      </c>
      <c r="F19499" s="1" t="s">
        <v>18</v>
      </c>
      <c r="G19499" s="1" t="s">
        <v>25</v>
      </c>
      <c r="H19499" s="1" t="s">
        <v>64</v>
      </c>
      <c r="I19499" s="1" t="s">
        <v>65</v>
      </c>
      <c r="J19499" s="1" t="s">
        <v>606</v>
      </c>
      <c r="K19499" s="1">
        <v>2.0</v>
      </c>
      <c r="L19499" s="3">
        <v>40909.0</v>
      </c>
      <c r="M19499" s="3">
        <v>41137.0</v>
      </c>
      <c r="N19499" s="3">
        <v>41411.0</v>
      </c>
    </row>
    <row r="19500">
      <c r="A19500" s="1" t="s">
        <v>68799</v>
      </c>
      <c r="B19500" s="1" t="s">
        <v>68800</v>
      </c>
      <c r="C19500" s="2" t="s">
        <v>68801</v>
      </c>
      <c r="D19500" s="1" t="s">
        <v>28406</v>
      </c>
      <c r="E19500" s="1">
        <v>3.32E7</v>
      </c>
      <c r="F19500" s="1" t="s">
        <v>113</v>
      </c>
      <c r="G19500" s="1" t="s">
        <v>25</v>
      </c>
      <c r="H19500" s="1" t="s">
        <v>158</v>
      </c>
      <c r="I19500" s="1" t="s">
        <v>244</v>
      </c>
      <c r="J19500" s="1" t="s">
        <v>6959</v>
      </c>
      <c r="K19500" s="1">
        <v>3.0</v>
      </c>
      <c r="L19500" s="3">
        <v>33239.0</v>
      </c>
      <c r="M19500" s="3">
        <v>38792.0</v>
      </c>
      <c r="N19500" s="3">
        <v>39783.0</v>
      </c>
    </row>
    <row r="19501">
      <c r="A19501" s="1" t="s">
        <v>68802</v>
      </c>
      <c r="B19501" s="1" t="s">
        <v>68803</v>
      </c>
      <c r="D19501" s="1" t="s">
        <v>19433</v>
      </c>
      <c r="E19501" s="1" t="s">
        <v>43</v>
      </c>
      <c r="F19501" s="1" t="s">
        <v>18</v>
      </c>
      <c r="G19501" s="1" t="s">
        <v>25</v>
      </c>
      <c r="H19501" s="1" t="s">
        <v>3162</v>
      </c>
      <c r="I19501" s="1" t="s">
        <v>3163</v>
      </c>
      <c r="J19501" s="1" t="s">
        <v>3164</v>
      </c>
      <c r="K19501" s="1">
        <v>1.0</v>
      </c>
      <c r="L19501" s="3">
        <v>40953.0</v>
      </c>
      <c r="M19501" s="3">
        <v>41203.0</v>
      </c>
      <c r="N19501" s="3">
        <v>41203.0</v>
      </c>
    </row>
    <row r="19502">
      <c r="A19502" s="1" t="s">
        <v>68804</v>
      </c>
      <c r="B19502" s="2" t="s">
        <v>68805</v>
      </c>
      <c r="C19502" s="2" t="s">
        <v>68806</v>
      </c>
      <c r="D19502" s="1" t="s">
        <v>42</v>
      </c>
      <c r="E19502" s="1">
        <v>863400.0</v>
      </c>
      <c r="F19502" s="1" t="s">
        <v>18</v>
      </c>
      <c r="G19502" s="1" t="s">
        <v>25</v>
      </c>
      <c r="H19502" s="1" t="s">
        <v>64</v>
      </c>
      <c r="I19502" s="1" t="s">
        <v>966</v>
      </c>
      <c r="J19502" s="1" t="s">
        <v>12621</v>
      </c>
      <c r="K19502" s="1">
        <v>1.0</v>
      </c>
      <c r="L19502" s="3">
        <v>40148.0</v>
      </c>
      <c r="M19502" s="3">
        <v>41537.0</v>
      </c>
      <c r="N19502" s="3">
        <v>41537.0</v>
      </c>
    </row>
    <row r="19503">
      <c r="A19503" s="1" t="s">
        <v>68807</v>
      </c>
      <c r="B19503" s="1" t="s">
        <v>68808</v>
      </c>
      <c r="C19503" s="2" t="s">
        <v>68809</v>
      </c>
      <c r="D19503" s="1" t="s">
        <v>68810</v>
      </c>
      <c r="E19503" s="1">
        <v>1.6E7</v>
      </c>
      <c r="F19503" s="1" t="s">
        <v>113</v>
      </c>
      <c r="G19503" s="1" t="s">
        <v>25</v>
      </c>
      <c r="H19503" s="1" t="s">
        <v>44</v>
      </c>
      <c r="I19503" s="1" t="s">
        <v>282</v>
      </c>
      <c r="J19503" s="1" t="s">
        <v>282</v>
      </c>
      <c r="K19503" s="1">
        <v>3.0</v>
      </c>
      <c r="L19503" s="3">
        <v>34700.0</v>
      </c>
      <c r="M19503" s="3">
        <v>36556.0</v>
      </c>
      <c r="N19503" s="3">
        <v>36981.0</v>
      </c>
    </row>
    <row r="19504">
      <c r="A19504" s="1" t="s">
        <v>68811</v>
      </c>
      <c r="B19504" s="1" t="s">
        <v>68812</v>
      </c>
      <c r="C19504" s="2" t="s">
        <v>68813</v>
      </c>
      <c r="D19504" s="1" t="s">
        <v>68814</v>
      </c>
      <c r="E19504" s="1">
        <v>5.65E8</v>
      </c>
      <c r="F19504" s="1" t="s">
        <v>113</v>
      </c>
      <c r="G19504" s="1" t="s">
        <v>25</v>
      </c>
      <c r="H19504" s="1" t="s">
        <v>82</v>
      </c>
      <c r="I19504" s="1" t="s">
        <v>3879</v>
      </c>
      <c r="J19504" s="1" t="s">
        <v>3879</v>
      </c>
      <c r="K19504" s="1">
        <v>1.0</v>
      </c>
      <c r="M19504" s="3">
        <v>41590.0</v>
      </c>
      <c r="N19504" s="3">
        <v>41590.0</v>
      </c>
    </row>
    <row r="19505">
      <c r="A19505" s="1" t="s">
        <v>68815</v>
      </c>
      <c r="B19505" s="1" t="s">
        <v>68816</v>
      </c>
      <c r="D19505" s="1" t="s">
        <v>42</v>
      </c>
      <c r="E19505" s="1" t="s">
        <v>43</v>
      </c>
      <c r="F19505" s="1" t="s">
        <v>689</v>
      </c>
      <c r="G19505" s="1" t="s">
        <v>25</v>
      </c>
      <c r="H19505" s="1" t="s">
        <v>2676</v>
      </c>
      <c r="I19505" s="1" t="s">
        <v>2677</v>
      </c>
      <c r="J19505" s="1" t="s">
        <v>2677</v>
      </c>
      <c r="K19505" s="1">
        <v>1.0</v>
      </c>
      <c r="L19505" s="3">
        <v>30682.0</v>
      </c>
      <c r="M19505" s="3">
        <v>33877.0</v>
      </c>
      <c r="N19505" s="3">
        <v>33877.0</v>
      </c>
    </row>
    <row r="19506">
      <c r="A19506" s="1" t="s">
        <v>68817</v>
      </c>
      <c r="B19506" s="1" t="s">
        <v>68818</v>
      </c>
      <c r="C19506" s="2" t="s">
        <v>68819</v>
      </c>
      <c r="D19506" s="1" t="s">
        <v>68820</v>
      </c>
      <c r="E19506" s="1" t="s">
        <v>43</v>
      </c>
      <c r="F19506" s="1" t="s">
        <v>18</v>
      </c>
      <c r="G19506" s="1" t="s">
        <v>25</v>
      </c>
      <c r="H19506" s="1" t="s">
        <v>89</v>
      </c>
      <c r="I19506" s="1" t="s">
        <v>589</v>
      </c>
      <c r="J19506" s="1" t="s">
        <v>589</v>
      </c>
      <c r="K19506" s="1">
        <v>1.0</v>
      </c>
      <c r="L19506" s="3">
        <v>40909.0</v>
      </c>
      <c r="M19506" s="3">
        <v>41183.0</v>
      </c>
      <c r="N19506" s="3">
        <v>41183.0</v>
      </c>
    </row>
    <row r="19507">
      <c r="A19507" s="1" t="s">
        <v>68821</v>
      </c>
      <c r="B19507" s="1" t="s">
        <v>68822</v>
      </c>
      <c r="C19507" s="2" t="s">
        <v>68823</v>
      </c>
      <c r="D19507" s="1" t="s">
        <v>68824</v>
      </c>
      <c r="E19507" s="1">
        <v>4424998.0</v>
      </c>
      <c r="F19507" s="1" t="s">
        <v>18</v>
      </c>
      <c r="G19507" s="1" t="s">
        <v>25</v>
      </c>
      <c r="H19507" s="1" t="s">
        <v>64</v>
      </c>
      <c r="I19507" s="1" t="s">
        <v>65</v>
      </c>
      <c r="J19507" s="1" t="s">
        <v>71</v>
      </c>
      <c r="K19507" s="1">
        <v>1.0</v>
      </c>
      <c r="L19507" s="3">
        <v>41275.0</v>
      </c>
      <c r="M19507" s="3">
        <v>42124.0</v>
      </c>
      <c r="N19507" s="3">
        <v>42124.0</v>
      </c>
    </row>
    <row r="19508">
      <c r="A19508" s="1" t="s">
        <v>68825</v>
      </c>
      <c r="B19508" s="1" t="s">
        <v>68826</v>
      </c>
      <c r="C19508" s="2" t="s">
        <v>68827</v>
      </c>
      <c r="D19508" s="1" t="s">
        <v>68828</v>
      </c>
      <c r="E19508" s="1">
        <v>1.559E8</v>
      </c>
      <c r="F19508" s="1" t="s">
        <v>18</v>
      </c>
      <c r="G19508" s="1" t="s">
        <v>25</v>
      </c>
      <c r="H19508" s="1" t="s">
        <v>44</v>
      </c>
      <c r="I19508" s="1" t="s">
        <v>282</v>
      </c>
      <c r="J19508" s="1" t="s">
        <v>9141</v>
      </c>
      <c r="K19508" s="1">
        <v>2.0</v>
      </c>
      <c r="L19508" s="3">
        <v>37622.0</v>
      </c>
      <c r="M19508" s="3">
        <v>39587.0</v>
      </c>
      <c r="N19508" s="3">
        <v>40203.0</v>
      </c>
    </row>
    <row r="19509">
      <c r="A19509" s="1" t="s">
        <v>68829</v>
      </c>
      <c r="B19509" s="1" t="s">
        <v>68830</v>
      </c>
      <c r="C19509" s="2" t="s">
        <v>68831</v>
      </c>
      <c r="D19509" s="1" t="s">
        <v>68832</v>
      </c>
      <c r="E19509" s="1">
        <v>2750000.0</v>
      </c>
      <c r="F19509" s="1" t="s">
        <v>113</v>
      </c>
      <c r="G19509" s="1" t="s">
        <v>25</v>
      </c>
      <c r="H19509" s="1" t="s">
        <v>106</v>
      </c>
      <c r="I19509" s="1" t="s">
        <v>107</v>
      </c>
      <c r="J19509" s="1" t="s">
        <v>108</v>
      </c>
      <c r="K19509" s="1">
        <v>3.0</v>
      </c>
      <c r="L19509" s="3">
        <v>40238.0</v>
      </c>
      <c r="M19509" s="3">
        <v>40314.0</v>
      </c>
      <c r="N19509" s="3">
        <v>40954.0</v>
      </c>
    </row>
    <row r="19510">
      <c r="A19510" s="1" t="s">
        <v>68833</v>
      </c>
      <c r="B19510" s="1" t="s">
        <v>68834</v>
      </c>
      <c r="C19510" s="2" t="s">
        <v>68835</v>
      </c>
      <c r="D19510" s="1" t="s">
        <v>264</v>
      </c>
      <c r="E19510" s="1">
        <v>3091125.0</v>
      </c>
      <c r="F19510" s="1" t="s">
        <v>18</v>
      </c>
      <c r="G19510" s="1" t="s">
        <v>128</v>
      </c>
      <c r="H19510" s="1" t="s">
        <v>37261</v>
      </c>
      <c r="K19510" s="1">
        <v>2.0</v>
      </c>
      <c r="M19510" s="3">
        <v>38771.0</v>
      </c>
      <c r="N19510" s="3">
        <v>39801.0</v>
      </c>
    </row>
    <row r="19511">
      <c r="A19511" s="1" t="s">
        <v>68836</v>
      </c>
      <c r="B19511" s="1" t="s">
        <v>68837</v>
      </c>
      <c r="C19511" s="2" t="s">
        <v>68838</v>
      </c>
      <c r="D19511" s="1" t="s">
        <v>56</v>
      </c>
      <c r="E19511" s="1">
        <v>3890000.0</v>
      </c>
      <c r="F19511" s="1" t="s">
        <v>18</v>
      </c>
      <c r="G19511" s="1" t="s">
        <v>650</v>
      </c>
      <c r="H19511" s="1">
        <v>16.0</v>
      </c>
      <c r="I19511" s="1" t="s">
        <v>8349</v>
      </c>
      <c r="J19511" s="1" t="s">
        <v>68839</v>
      </c>
      <c r="K19511" s="1">
        <v>1.0</v>
      </c>
      <c r="L19511" s="3">
        <v>39083.0</v>
      </c>
      <c r="M19511" s="3">
        <v>39604.0</v>
      </c>
      <c r="N19511" s="3">
        <v>39604.0</v>
      </c>
    </row>
    <row r="19512">
      <c r="A19512" s="1" t="s">
        <v>68840</v>
      </c>
      <c r="B19512" s="1" t="s">
        <v>68841</v>
      </c>
      <c r="C19512" s="2" t="s">
        <v>68842</v>
      </c>
      <c r="D19512" s="1" t="s">
        <v>68843</v>
      </c>
      <c r="E19512" s="1">
        <v>2.4E7</v>
      </c>
      <c r="F19512" s="1" t="s">
        <v>113</v>
      </c>
      <c r="K19512" s="1">
        <v>1.0</v>
      </c>
      <c r="M19512" s="3">
        <v>36742.0</v>
      </c>
      <c r="N19512" s="3">
        <v>36742.0</v>
      </c>
    </row>
    <row r="19513">
      <c r="A19513" s="1" t="s">
        <v>68844</v>
      </c>
      <c r="B19513" s="1" t="s">
        <v>68845</v>
      </c>
      <c r="C19513" s="2" t="s">
        <v>68846</v>
      </c>
      <c r="D19513" s="1" t="s">
        <v>15714</v>
      </c>
      <c r="E19513" s="1">
        <v>3750000.0</v>
      </c>
      <c r="F19513" s="1" t="s">
        <v>18</v>
      </c>
      <c r="G19513" s="1" t="s">
        <v>25</v>
      </c>
      <c r="H19513" s="1" t="s">
        <v>64</v>
      </c>
      <c r="I19513" s="1" t="s">
        <v>65</v>
      </c>
      <c r="J19513" s="1" t="s">
        <v>5485</v>
      </c>
      <c r="K19513" s="1">
        <v>1.0</v>
      </c>
      <c r="M19513" s="3">
        <v>41918.0</v>
      </c>
      <c r="N19513" s="3">
        <v>41918.0</v>
      </c>
    </row>
    <row r="19514">
      <c r="A19514" s="1" t="s">
        <v>68847</v>
      </c>
      <c r="B19514" s="1" t="s">
        <v>68848</v>
      </c>
      <c r="C19514" s="2" t="s">
        <v>68849</v>
      </c>
      <c r="D19514" s="1" t="s">
        <v>3485</v>
      </c>
      <c r="E19514" s="1" t="s">
        <v>43</v>
      </c>
      <c r="F19514" s="1" t="s">
        <v>18</v>
      </c>
      <c r="K19514" s="1">
        <v>1.0</v>
      </c>
      <c r="M19514" s="3">
        <v>40617.0</v>
      </c>
      <c r="N19514" s="3">
        <v>40617.0</v>
      </c>
    </row>
    <row r="19515">
      <c r="A19515" s="1" t="s">
        <v>68850</v>
      </c>
      <c r="B19515" s="1" t="s">
        <v>68851</v>
      </c>
      <c r="C19515" s="2" t="s">
        <v>68852</v>
      </c>
      <c r="D19515" s="1" t="s">
        <v>21260</v>
      </c>
      <c r="E19515" s="1">
        <v>1.9E7</v>
      </c>
      <c r="F19515" s="1" t="s">
        <v>18</v>
      </c>
      <c r="G19515" s="1" t="s">
        <v>25</v>
      </c>
      <c r="H19515" s="1" t="s">
        <v>64</v>
      </c>
      <c r="I19515" s="1" t="s">
        <v>65</v>
      </c>
      <c r="J19515" s="1" t="s">
        <v>71</v>
      </c>
      <c r="K19515" s="1">
        <v>2.0</v>
      </c>
      <c r="L19515" s="3">
        <v>41379.0</v>
      </c>
      <c r="M19515" s="3">
        <v>41618.0</v>
      </c>
      <c r="N19515" s="3">
        <v>41981.0</v>
      </c>
    </row>
    <row r="19516">
      <c r="A19516" s="1" t="s">
        <v>68853</v>
      </c>
      <c r="B19516" s="1" t="s">
        <v>68854</v>
      </c>
      <c r="C19516" s="2" t="s">
        <v>68855</v>
      </c>
      <c r="D19516" s="1" t="s">
        <v>50</v>
      </c>
      <c r="E19516" s="1">
        <v>3809607.0</v>
      </c>
      <c r="F19516" s="1" t="s">
        <v>18</v>
      </c>
      <c r="K19516" s="1">
        <v>1.0</v>
      </c>
      <c r="L19516" s="3">
        <v>39448.0</v>
      </c>
      <c r="M19516" s="3">
        <v>41584.0</v>
      </c>
      <c r="N19516" s="3">
        <v>41584.0</v>
      </c>
    </row>
    <row r="19517">
      <c r="A19517" s="1" t="s">
        <v>68856</v>
      </c>
      <c r="B19517" s="1" t="s">
        <v>68857</v>
      </c>
      <c r="C19517" s="2" t="s">
        <v>68858</v>
      </c>
      <c r="D19517" s="1" t="s">
        <v>718</v>
      </c>
      <c r="E19517" s="1">
        <v>1.8657E7</v>
      </c>
      <c r="F19517" s="1" t="s">
        <v>18</v>
      </c>
      <c r="G19517" s="1" t="s">
        <v>650</v>
      </c>
      <c r="H19517" s="1">
        <v>9.0</v>
      </c>
      <c r="I19517" s="1" t="s">
        <v>2072</v>
      </c>
      <c r="J19517" s="1" t="s">
        <v>2072</v>
      </c>
      <c r="K19517" s="1">
        <v>1.0</v>
      </c>
      <c r="M19517" s="3">
        <v>41059.0</v>
      </c>
      <c r="N19517" s="3">
        <v>41059.0</v>
      </c>
    </row>
    <row r="19518">
      <c r="A19518" s="1" t="s">
        <v>68859</v>
      </c>
      <c r="B19518" s="1" t="s">
        <v>68860</v>
      </c>
      <c r="C19518" s="2" t="s">
        <v>68861</v>
      </c>
      <c r="D19518" s="1" t="s">
        <v>68862</v>
      </c>
      <c r="E19518" s="1">
        <v>41250.0</v>
      </c>
      <c r="F19518" s="1" t="s">
        <v>18</v>
      </c>
      <c r="K19518" s="1">
        <v>1.0</v>
      </c>
      <c r="M19518" s="3">
        <v>42217.0</v>
      </c>
      <c r="N19518" s="3">
        <v>42217.0</v>
      </c>
    </row>
    <row r="19519">
      <c r="A19519" s="1" t="s">
        <v>68863</v>
      </c>
      <c r="B19519" s="1" t="s">
        <v>68864</v>
      </c>
      <c r="C19519" s="2" t="s">
        <v>68865</v>
      </c>
      <c r="D19519" s="1" t="s">
        <v>42</v>
      </c>
      <c r="E19519" s="1">
        <v>167500.0</v>
      </c>
      <c r="F19519" s="1" t="s">
        <v>207</v>
      </c>
      <c r="G19519" s="1" t="s">
        <v>25</v>
      </c>
      <c r="H19519" s="1" t="s">
        <v>64</v>
      </c>
      <c r="I19519" s="1" t="s">
        <v>65</v>
      </c>
      <c r="J19519" s="1" t="s">
        <v>71</v>
      </c>
      <c r="K19519" s="1">
        <v>1.0</v>
      </c>
      <c r="L19519" s="3">
        <v>39965.0</v>
      </c>
      <c r="M19519" s="3">
        <v>40275.0</v>
      </c>
      <c r="N19519" s="3">
        <v>40275.0</v>
      </c>
    </row>
    <row r="19520">
      <c r="A19520" s="1" t="s">
        <v>68866</v>
      </c>
      <c r="B19520" s="1" t="s">
        <v>68867</v>
      </c>
      <c r="C19520" s="2" t="s">
        <v>68868</v>
      </c>
      <c r="D19520" s="1" t="s">
        <v>68869</v>
      </c>
      <c r="E19520" s="1">
        <v>411150.0</v>
      </c>
      <c r="F19520" s="1" t="s">
        <v>18</v>
      </c>
      <c r="G19520" s="1" t="s">
        <v>623</v>
      </c>
      <c r="H19520" s="1">
        <v>11.0</v>
      </c>
      <c r="I19520" s="1" t="s">
        <v>883</v>
      </c>
      <c r="J19520" s="1" t="s">
        <v>883</v>
      </c>
      <c r="K19520" s="1">
        <v>1.0</v>
      </c>
      <c r="L19520" s="3">
        <v>39326.0</v>
      </c>
      <c r="M19520" s="3">
        <v>39326.0</v>
      </c>
      <c r="N19520" s="3">
        <v>39326.0</v>
      </c>
    </row>
    <row r="19521">
      <c r="A19521" s="1" t="s">
        <v>68870</v>
      </c>
      <c r="B19521" s="1" t="s">
        <v>68871</v>
      </c>
      <c r="C19521" s="2" t="s">
        <v>68872</v>
      </c>
      <c r="D19521" s="1" t="s">
        <v>68873</v>
      </c>
      <c r="E19521" s="1">
        <v>6.01E7</v>
      </c>
      <c r="F19521" s="1" t="s">
        <v>18</v>
      </c>
      <c r="G19521" s="1" t="s">
        <v>25</v>
      </c>
      <c r="H19521" s="1" t="s">
        <v>142</v>
      </c>
      <c r="I19521" s="1" t="s">
        <v>143</v>
      </c>
      <c r="J19521" s="1" t="s">
        <v>143</v>
      </c>
      <c r="K19521" s="1">
        <v>3.0</v>
      </c>
      <c r="L19521" s="3">
        <v>39083.0</v>
      </c>
      <c r="M19521" s="3">
        <v>39917.0</v>
      </c>
      <c r="N19521" s="3">
        <v>41788.0</v>
      </c>
    </row>
    <row r="19522">
      <c r="A19522" s="1" t="s">
        <v>68874</v>
      </c>
      <c r="B19522" s="1" t="s">
        <v>68875</v>
      </c>
      <c r="D19522" s="1" t="s">
        <v>56</v>
      </c>
      <c r="E19522" s="1">
        <v>3620185.0</v>
      </c>
      <c r="F19522" s="1" t="s">
        <v>18</v>
      </c>
      <c r="G19522" s="1" t="s">
        <v>25</v>
      </c>
      <c r="H19522" s="1" t="s">
        <v>380</v>
      </c>
      <c r="I19522" s="1" t="s">
        <v>4559</v>
      </c>
      <c r="J19522" s="1" t="s">
        <v>4559</v>
      </c>
      <c r="K19522" s="1">
        <v>1.0</v>
      </c>
      <c r="L19522" s="3">
        <v>39083.0</v>
      </c>
      <c r="M19522" s="3">
        <v>40532.0</v>
      </c>
      <c r="N19522" s="3">
        <v>40532.0</v>
      </c>
    </row>
    <row r="19523">
      <c r="A19523" s="1" t="s">
        <v>68876</v>
      </c>
      <c r="B19523" s="1" t="s">
        <v>68877</v>
      </c>
      <c r="C19523" s="2" t="s">
        <v>68878</v>
      </c>
      <c r="D19523" s="1" t="s">
        <v>2326</v>
      </c>
      <c r="E19523" s="1">
        <v>5100000.0</v>
      </c>
      <c r="F19523" s="1" t="s">
        <v>18</v>
      </c>
      <c r="G19523" s="1" t="s">
        <v>25</v>
      </c>
      <c r="H19523" s="1" t="s">
        <v>158</v>
      </c>
      <c r="I19523" s="1" t="s">
        <v>244</v>
      </c>
      <c r="J19523" s="1" t="s">
        <v>244</v>
      </c>
      <c r="K19523" s="1">
        <v>1.0</v>
      </c>
      <c r="L19523" s="3">
        <v>35431.0</v>
      </c>
      <c r="M19523" s="3">
        <v>38587.0</v>
      </c>
      <c r="N19523" s="3">
        <v>38587.0</v>
      </c>
    </row>
    <row r="19524">
      <c r="A19524" s="1" t="s">
        <v>68879</v>
      </c>
      <c r="B19524" s="1" t="s">
        <v>68880</v>
      </c>
      <c r="C19524" s="2" t="s">
        <v>68881</v>
      </c>
      <c r="D19524" s="1" t="s">
        <v>68882</v>
      </c>
      <c r="E19524" s="1">
        <v>50000.0</v>
      </c>
      <c r="F19524" s="1" t="s">
        <v>207</v>
      </c>
      <c r="K19524" s="1">
        <v>1.0</v>
      </c>
      <c r="L19524" s="3">
        <v>40422.0</v>
      </c>
      <c r="M19524" s="3">
        <v>40422.0</v>
      </c>
      <c r="N19524" s="3">
        <v>40422.0</v>
      </c>
    </row>
    <row r="19525">
      <c r="A19525" s="1" t="s">
        <v>68883</v>
      </c>
      <c r="B19525" s="1" t="s">
        <v>68884</v>
      </c>
      <c r="C19525" s="2" t="s">
        <v>68885</v>
      </c>
      <c r="D19525" s="1" t="s">
        <v>42</v>
      </c>
      <c r="E19525" s="1">
        <v>7380000.0</v>
      </c>
      <c r="F19525" s="1" t="s">
        <v>113</v>
      </c>
      <c r="G19525" s="1" t="s">
        <v>25</v>
      </c>
      <c r="H19525" s="1" t="s">
        <v>64</v>
      </c>
      <c r="I19525" s="1" t="s">
        <v>65</v>
      </c>
      <c r="J19525" s="1" t="s">
        <v>1402</v>
      </c>
      <c r="K19525" s="1">
        <v>1.0</v>
      </c>
      <c r="L19525" s="3">
        <v>37622.0</v>
      </c>
      <c r="M19525" s="3">
        <v>39177.0</v>
      </c>
      <c r="N19525" s="3">
        <v>39177.0</v>
      </c>
    </row>
    <row r="19526">
      <c r="A19526" s="1" t="s">
        <v>68886</v>
      </c>
      <c r="B19526" s="1" t="s">
        <v>68887</v>
      </c>
      <c r="C19526" s="2" t="s">
        <v>68888</v>
      </c>
      <c r="D19526" s="1" t="s">
        <v>68889</v>
      </c>
      <c r="E19526" s="1">
        <v>1455000.0</v>
      </c>
      <c r="F19526" s="1" t="s">
        <v>207</v>
      </c>
      <c r="G19526" s="1" t="s">
        <v>25</v>
      </c>
      <c r="H19526" s="1" t="s">
        <v>89</v>
      </c>
      <c r="I19526" s="1" t="s">
        <v>3569</v>
      </c>
      <c r="J19526" s="1" t="s">
        <v>2692</v>
      </c>
      <c r="K19526" s="1">
        <v>8.0</v>
      </c>
      <c r="L19526" s="3">
        <v>39414.0</v>
      </c>
      <c r="M19526" s="3">
        <v>39577.0</v>
      </c>
      <c r="N19526" s="3">
        <v>40118.0</v>
      </c>
    </row>
    <row r="19527">
      <c r="A19527" s="1" t="s">
        <v>68890</v>
      </c>
      <c r="B19527" s="1" t="s">
        <v>68891</v>
      </c>
      <c r="C19527" s="2" t="s">
        <v>68892</v>
      </c>
      <c r="D19527" s="1" t="s">
        <v>68893</v>
      </c>
      <c r="E19527" s="1">
        <v>740000.0</v>
      </c>
      <c r="F19527" s="1" t="s">
        <v>18</v>
      </c>
      <c r="G19527" s="1" t="s">
        <v>128</v>
      </c>
      <c r="H19527" s="1" t="s">
        <v>129</v>
      </c>
      <c r="I19527" s="1" t="s">
        <v>130</v>
      </c>
      <c r="J19527" s="1" t="s">
        <v>130</v>
      </c>
      <c r="K19527" s="1">
        <v>1.0</v>
      </c>
      <c r="L19527" s="3">
        <v>39234.0</v>
      </c>
      <c r="M19527" s="3">
        <v>42183.0</v>
      </c>
      <c r="N19527" s="3">
        <v>42183.0</v>
      </c>
    </row>
    <row r="19528">
      <c r="A19528" s="1" t="s">
        <v>68894</v>
      </c>
      <c r="B19528" s="1" t="s">
        <v>68895</v>
      </c>
      <c r="C19528" s="2" t="s">
        <v>68896</v>
      </c>
      <c r="D19528" s="1" t="s">
        <v>766</v>
      </c>
      <c r="E19528" s="1" t="s">
        <v>43</v>
      </c>
      <c r="F19528" s="1" t="s">
        <v>18</v>
      </c>
      <c r="G19528" s="1" t="s">
        <v>25</v>
      </c>
      <c r="H19528" s="1" t="s">
        <v>8192</v>
      </c>
      <c r="I19528" s="1" t="s">
        <v>27442</v>
      </c>
      <c r="J19528" s="1" t="s">
        <v>68897</v>
      </c>
      <c r="K19528" s="1">
        <v>1.0</v>
      </c>
      <c r="L19528" s="3">
        <v>39083.0</v>
      </c>
      <c r="M19528" s="3">
        <v>41618.0</v>
      </c>
      <c r="N19528" s="3">
        <v>41618.0</v>
      </c>
    </row>
    <row r="19529">
      <c r="A19529" s="1" t="s">
        <v>68898</v>
      </c>
      <c r="B19529" s="1" t="s">
        <v>68899</v>
      </c>
      <c r="C19529" s="2" t="s">
        <v>68900</v>
      </c>
      <c r="D19529" s="1" t="s">
        <v>2479</v>
      </c>
      <c r="E19529" s="1">
        <v>2.04632382E8</v>
      </c>
      <c r="F19529" s="1" t="s">
        <v>18</v>
      </c>
      <c r="G19529" s="1" t="s">
        <v>25</v>
      </c>
      <c r="H19529" s="1" t="s">
        <v>158</v>
      </c>
      <c r="I19529" s="1" t="s">
        <v>244</v>
      </c>
      <c r="J19529" s="1" t="s">
        <v>17217</v>
      </c>
      <c r="K19529" s="1">
        <v>9.0</v>
      </c>
      <c r="L19529" s="3">
        <v>39083.0</v>
      </c>
      <c r="M19529" s="3">
        <v>39836.0</v>
      </c>
      <c r="N19529" s="3">
        <v>42170.0</v>
      </c>
    </row>
    <row r="19530">
      <c r="A19530" s="1" t="s">
        <v>68901</v>
      </c>
      <c r="B19530" s="1" t="s">
        <v>68902</v>
      </c>
      <c r="C19530" s="2" t="s">
        <v>68903</v>
      </c>
      <c r="D19530" s="1" t="s">
        <v>68904</v>
      </c>
      <c r="E19530" s="1">
        <v>155000.0</v>
      </c>
      <c r="F19530" s="1" t="s">
        <v>18</v>
      </c>
      <c r="K19530" s="1">
        <v>3.0</v>
      </c>
      <c r="M19530" s="3">
        <v>41003.0</v>
      </c>
      <c r="N19530" s="3">
        <v>41498.0</v>
      </c>
    </row>
    <row r="19531">
      <c r="A19531" s="1" t="s">
        <v>68905</v>
      </c>
      <c r="B19531" s="1" t="s">
        <v>68906</v>
      </c>
      <c r="C19531" s="2" t="s">
        <v>68907</v>
      </c>
      <c r="D19531" s="1" t="s">
        <v>68908</v>
      </c>
      <c r="E19531" s="1">
        <v>8800000.0</v>
      </c>
      <c r="F19531" s="1" t="s">
        <v>207</v>
      </c>
      <c r="G19531" s="1" t="s">
        <v>57</v>
      </c>
      <c r="H19531" s="1" t="s">
        <v>202</v>
      </c>
      <c r="I19531" s="1" t="s">
        <v>203</v>
      </c>
      <c r="J19531" s="1" t="s">
        <v>203</v>
      </c>
      <c r="K19531" s="1">
        <v>2.0</v>
      </c>
      <c r="L19531" s="3">
        <v>40909.0</v>
      </c>
      <c r="M19531" s="3">
        <v>40939.0</v>
      </c>
      <c r="N19531" s="3">
        <v>41306.0</v>
      </c>
    </row>
    <row r="19532">
      <c r="A19532" s="1" t="s">
        <v>68909</v>
      </c>
      <c r="B19532" s="1" t="s">
        <v>68910</v>
      </c>
      <c r="C19532" s="2" t="s">
        <v>68911</v>
      </c>
      <c r="D19532" s="1" t="s">
        <v>1541</v>
      </c>
      <c r="E19532" s="1" t="s">
        <v>43</v>
      </c>
      <c r="F19532" s="1" t="s">
        <v>18</v>
      </c>
      <c r="G19532" s="1" t="s">
        <v>25</v>
      </c>
      <c r="H19532" s="1" t="s">
        <v>44</v>
      </c>
      <c r="I19532" s="1" t="s">
        <v>282</v>
      </c>
      <c r="J19532" s="1" t="s">
        <v>9641</v>
      </c>
      <c r="K19532" s="1">
        <v>1.0</v>
      </c>
      <c r="L19532" s="3">
        <v>41141.0</v>
      </c>
      <c r="M19532" s="3">
        <v>41176.0</v>
      </c>
      <c r="N19532" s="3">
        <v>41176.0</v>
      </c>
    </row>
    <row r="19533">
      <c r="A19533" s="1" t="s">
        <v>68912</v>
      </c>
      <c r="B19533" s="1" t="s">
        <v>68913</v>
      </c>
      <c r="C19533" s="2" t="s">
        <v>68914</v>
      </c>
      <c r="D19533" s="1" t="s">
        <v>68915</v>
      </c>
      <c r="E19533" s="1" t="s">
        <v>43</v>
      </c>
      <c r="F19533" s="1" t="s">
        <v>18</v>
      </c>
      <c r="G19533" s="1" t="s">
        <v>128</v>
      </c>
      <c r="H19533" s="1" t="s">
        <v>5601</v>
      </c>
      <c r="I19533" s="1" t="s">
        <v>68916</v>
      </c>
      <c r="J19533" s="1" t="s">
        <v>68916</v>
      </c>
      <c r="K19533" s="1">
        <v>1.0</v>
      </c>
      <c r="L19533" s="3">
        <v>41913.0</v>
      </c>
      <c r="M19533" s="3">
        <v>41640.0</v>
      </c>
      <c r="N19533" s="3">
        <v>41640.0</v>
      </c>
    </row>
    <row r="19534">
      <c r="A19534" s="1" t="s">
        <v>68917</v>
      </c>
      <c r="B19534" s="1" t="s">
        <v>68918</v>
      </c>
      <c r="C19534" s="2" t="s">
        <v>68919</v>
      </c>
      <c r="D19534" s="1" t="s">
        <v>993</v>
      </c>
      <c r="E19534" s="1" t="s">
        <v>43</v>
      </c>
      <c r="F19534" s="1" t="s">
        <v>18</v>
      </c>
      <c r="G19534" s="1" t="s">
        <v>57</v>
      </c>
      <c r="H19534" s="1" t="s">
        <v>5417</v>
      </c>
      <c r="I19534" s="1" t="s">
        <v>5418</v>
      </c>
      <c r="J19534" s="1" t="s">
        <v>5418</v>
      </c>
      <c r="K19534" s="1">
        <v>1.0</v>
      </c>
      <c r="L19534" s="3">
        <v>40339.0</v>
      </c>
      <c r="M19534" s="3">
        <v>40855.0</v>
      </c>
      <c r="N19534" s="3">
        <v>40855.0</v>
      </c>
    </row>
    <row r="19535">
      <c r="A19535" s="1" t="s">
        <v>68920</v>
      </c>
      <c r="B19535" s="1" t="s">
        <v>68921</v>
      </c>
      <c r="C19535" s="2" t="s">
        <v>68922</v>
      </c>
      <c r="D19535" s="1" t="s">
        <v>68923</v>
      </c>
      <c r="E19535" s="1">
        <v>1.8E7</v>
      </c>
      <c r="F19535" s="1" t="s">
        <v>18</v>
      </c>
      <c r="G19535" s="1" t="s">
        <v>699</v>
      </c>
      <c r="H19535" s="1">
        <v>5.0</v>
      </c>
      <c r="I19535" s="1" t="s">
        <v>700</v>
      </c>
      <c r="J19535" s="1" t="s">
        <v>11458</v>
      </c>
      <c r="K19535" s="1">
        <v>2.0</v>
      </c>
      <c r="L19535" s="3">
        <v>38412.0</v>
      </c>
      <c r="M19535" s="3">
        <v>40858.0</v>
      </c>
      <c r="N19535" s="3">
        <v>41604.0</v>
      </c>
    </row>
    <row r="19536">
      <c r="A19536" s="1" t="s">
        <v>68924</v>
      </c>
      <c r="B19536" s="1" t="s">
        <v>68925</v>
      </c>
      <c r="C19536" s="2" t="s">
        <v>68926</v>
      </c>
      <c r="D19536" s="1" t="s">
        <v>21629</v>
      </c>
      <c r="E19536" s="1">
        <v>15500.0</v>
      </c>
      <c r="F19536" s="1" t="s">
        <v>18</v>
      </c>
      <c r="G19536" s="1" t="s">
        <v>25</v>
      </c>
      <c r="H19536" s="1" t="s">
        <v>286</v>
      </c>
      <c r="I19536" s="1" t="s">
        <v>1030</v>
      </c>
      <c r="J19536" s="1" t="s">
        <v>68927</v>
      </c>
      <c r="K19536" s="1">
        <v>1.0</v>
      </c>
      <c r="L19536" s="3">
        <v>41540.0</v>
      </c>
      <c r="M19536" s="3">
        <v>41575.0</v>
      </c>
      <c r="N19536" s="3">
        <v>41575.0</v>
      </c>
    </row>
    <row r="19537">
      <c r="A19537" s="1" t="s">
        <v>68928</v>
      </c>
      <c r="B19537" s="1" t="s">
        <v>68929</v>
      </c>
      <c r="C19537" s="2" t="s">
        <v>68930</v>
      </c>
      <c r="E19537" s="1" t="s">
        <v>43</v>
      </c>
      <c r="F19537" s="1" t="s">
        <v>18</v>
      </c>
      <c r="G19537" s="1" t="s">
        <v>128</v>
      </c>
      <c r="H19537" s="1" t="s">
        <v>1723</v>
      </c>
      <c r="I19537" s="1" t="s">
        <v>3220</v>
      </c>
      <c r="J19537" s="1" t="s">
        <v>68931</v>
      </c>
      <c r="K19537" s="1">
        <v>1.0</v>
      </c>
      <c r="M19537" s="3">
        <v>41610.0</v>
      </c>
      <c r="N19537" s="3">
        <v>41610.0</v>
      </c>
    </row>
    <row r="19538">
      <c r="A19538" s="1" t="s">
        <v>68932</v>
      </c>
      <c r="B19538" s="1" t="s">
        <v>68933</v>
      </c>
      <c r="C19538" s="2" t="s">
        <v>68934</v>
      </c>
      <c r="D19538" s="1" t="s">
        <v>70</v>
      </c>
      <c r="E19538" s="1">
        <v>2.06E7</v>
      </c>
      <c r="F19538" s="1" t="s">
        <v>18</v>
      </c>
      <c r="G19538" s="1" t="s">
        <v>25</v>
      </c>
      <c r="H19538" s="1" t="s">
        <v>106</v>
      </c>
      <c r="I19538" s="1" t="s">
        <v>107</v>
      </c>
      <c r="J19538" s="1" t="s">
        <v>108</v>
      </c>
      <c r="K19538" s="1">
        <v>4.0</v>
      </c>
      <c r="M19538" s="3">
        <v>38301.0</v>
      </c>
      <c r="N19538" s="3">
        <v>39868.0</v>
      </c>
    </row>
    <row r="19539">
      <c r="A19539" s="1" t="s">
        <v>68935</v>
      </c>
      <c r="B19539" s="1" t="s">
        <v>68936</v>
      </c>
      <c r="D19539" s="1" t="s">
        <v>379</v>
      </c>
      <c r="E19539" s="1" t="s">
        <v>43</v>
      </c>
      <c r="F19539" s="1" t="s">
        <v>18</v>
      </c>
      <c r="G19539" s="1" t="s">
        <v>25</v>
      </c>
      <c r="H19539" s="1" t="s">
        <v>265</v>
      </c>
      <c r="I19539" s="1" t="s">
        <v>266</v>
      </c>
      <c r="J19539" s="1" t="s">
        <v>266</v>
      </c>
      <c r="K19539" s="1">
        <v>1.0</v>
      </c>
      <c r="L19539" s="3">
        <v>41944.0</v>
      </c>
      <c r="M19539" s="3">
        <v>41966.0</v>
      </c>
      <c r="N19539" s="3">
        <v>41966.0</v>
      </c>
    </row>
    <row r="19540">
      <c r="A19540" s="1" t="s">
        <v>68937</v>
      </c>
      <c r="B19540" s="1" t="s">
        <v>68938</v>
      </c>
      <c r="C19540" s="2" t="s">
        <v>68939</v>
      </c>
      <c r="D19540" s="1" t="s">
        <v>53093</v>
      </c>
      <c r="E19540" s="1">
        <v>200000.0</v>
      </c>
      <c r="F19540" s="1" t="s">
        <v>18</v>
      </c>
      <c r="G19540" s="1" t="s">
        <v>1126</v>
      </c>
      <c r="H19540" s="1">
        <v>25.0</v>
      </c>
      <c r="I19540" s="1" t="s">
        <v>1582</v>
      </c>
      <c r="J19540" s="1" t="s">
        <v>1583</v>
      </c>
      <c r="K19540" s="1">
        <v>1.0</v>
      </c>
      <c r="L19540" s="3">
        <v>41487.0</v>
      </c>
      <c r="M19540" s="3">
        <v>41426.0</v>
      </c>
      <c r="N19540" s="3">
        <v>41426.0</v>
      </c>
    </row>
    <row r="19541">
      <c r="A19541" s="1" t="s">
        <v>68940</v>
      </c>
      <c r="B19541" s="1" t="s">
        <v>68941</v>
      </c>
      <c r="C19541" s="2" t="s">
        <v>68942</v>
      </c>
      <c r="D19541" s="1" t="s">
        <v>68943</v>
      </c>
      <c r="E19541" s="1">
        <v>150000.0</v>
      </c>
      <c r="F19541" s="1" t="s">
        <v>207</v>
      </c>
      <c r="G19541" s="1" t="s">
        <v>128</v>
      </c>
      <c r="H19541" s="1" t="s">
        <v>2038</v>
      </c>
      <c r="I19541" s="1" t="s">
        <v>2039</v>
      </c>
      <c r="J19541" s="1" t="s">
        <v>2039</v>
      </c>
      <c r="K19541" s="1">
        <v>1.0</v>
      </c>
      <c r="L19541" s="3">
        <v>40725.0</v>
      </c>
      <c r="M19541" s="3">
        <v>40725.0</v>
      </c>
      <c r="N19541" s="3">
        <v>40725.0</v>
      </c>
    </row>
    <row r="19542">
      <c r="A19542" s="1" t="s">
        <v>68944</v>
      </c>
      <c r="B19542" s="1" t="s">
        <v>68945</v>
      </c>
      <c r="C19542" s="2" t="s">
        <v>68946</v>
      </c>
      <c r="D19542" s="1" t="s">
        <v>68947</v>
      </c>
      <c r="E19542" s="1" t="s">
        <v>43</v>
      </c>
      <c r="F19542" s="1" t="s">
        <v>18</v>
      </c>
      <c r="G19542" s="1" t="s">
        <v>623</v>
      </c>
      <c r="H19542" s="1">
        <v>5.0</v>
      </c>
      <c r="I19542" s="1" t="s">
        <v>883</v>
      </c>
      <c r="J19542" s="1" t="s">
        <v>11483</v>
      </c>
      <c r="K19542" s="1">
        <v>4.0</v>
      </c>
      <c r="L19542" s="3">
        <v>38810.0</v>
      </c>
      <c r="M19542" s="3">
        <v>38718.0</v>
      </c>
      <c r="N19542" s="3">
        <v>40179.0</v>
      </c>
    </row>
    <row r="19543">
      <c r="A19543" s="1" t="s">
        <v>68948</v>
      </c>
      <c r="B19543" s="1" t="s">
        <v>68949</v>
      </c>
      <c r="D19543" s="1" t="s">
        <v>68950</v>
      </c>
      <c r="E19543" s="1">
        <v>30000.0</v>
      </c>
      <c r="F19543" s="1" t="s">
        <v>18</v>
      </c>
      <c r="K19543" s="1">
        <v>1.0</v>
      </c>
      <c r="M19543" s="3">
        <v>42064.0</v>
      </c>
      <c r="N19543" s="3">
        <v>42064.0</v>
      </c>
    </row>
    <row r="19544">
      <c r="A19544" s="1" t="s">
        <v>68951</v>
      </c>
      <c r="B19544" s="1" t="s">
        <v>68952</v>
      </c>
      <c r="C19544" s="2" t="s">
        <v>68953</v>
      </c>
      <c r="D19544" s="1" t="s">
        <v>42</v>
      </c>
      <c r="E19544" s="1">
        <v>7500000.0</v>
      </c>
      <c r="F19544" s="1" t="s">
        <v>18</v>
      </c>
      <c r="G19544" s="1" t="s">
        <v>19</v>
      </c>
      <c r="H19544" s="1">
        <v>2.0</v>
      </c>
      <c r="I19544" s="1" t="s">
        <v>3554</v>
      </c>
      <c r="J19544" s="1" t="s">
        <v>3554</v>
      </c>
      <c r="K19544" s="1">
        <v>1.0</v>
      </c>
      <c r="L19544" s="3">
        <v>36892.0</v>
      </c>
      <c r="M19544" s="3">
        <v>40367.0</v>
      </c>
      <c r="N19544" s="3">
        <v>40367.0</v>
      </c>
    </row>
    <row r="19545">
      <c r="A19545" s="1" t="s">
        <v>68954</v>
      </c>
      <c r="B19545" s="1" t="s">
        <v>68955</v>
      </c>
      <c r="C19545" s="2" t="s">
        <v>68956</v>
      </c>
      <c r="D19545" s="1" t="s">
        <v>68957</v>
      </c>
      <c r="E19545" s="1">
        <v>136315.0</v>
      </c>
      <c r="F19545" s="1" t="s">
        <v>18</v>
      </c>
      <c r="K19545" s="1">
        <v>1.0</v>
      </c>
      <c r="L19545" s="3">
        <v>41671.0</v>
      </c>
      <c r="M19545" s="3">
        <v>41791.0</v>
      </c>
      <c r="N19545" s="3">
        <v>41791.0</v>
      </c>
    </row>
    <row r="19546">
      <c r="A19546" s="1" t="s">
        <v>68958</v>
      </c>
      <c r="B19546" s="1" t="s">
        <v>68959</v>
      </c>
      <c r="C19546" s="2" t="s">
        <v>68960</v>
      </c>
      <c r="D19546" s="1" t="s">
        <v>68961</v>
      </c>
      <c r="E19546" s="1">
        <v>3.65E7</v>
      </c>
      <c r="F19546" s="1" t="s">
        <v>18</v>
      </c>
      <c r="G19546" s="1" t="s">
        <v>25</v>
      </c>
      <c r="H19546" s="1" t="s">
        <v>64</v>
      </c>
      <c r="I19546" s="1" t="s">
        <v>65</v>
      </c>
      <c r="J19546" s="1" t="s">
        <v>66</v>
      </c>
      <c r="K19546" s="1">
        <v>4.0</v>
      </c>
      <c r="L19546" s="3">
        <v>38353.0</v>
      </c>
      <c r="M19546" s="3">
        <v>39244.0</v>
      </c>
      <c r="N19546" s="3">
        <v>40968.0</v>
      </c>
    </row>
    <row r="19547">
      <c r="A19547" s="1" t="s">
        <v>68962</v>
      </c>
      <c r="B19547" s="1" t="s">
        <v>68963</v>
      </c>
      <c r="C19547" s="2" t="s">
        <v>68964</v>
      </c>
      <c r="D19547" s="1" t="s">
        <v>56</v>
      </c>
      <c r="E19547" s="1">
        <v>145500.0</v>
      </c>
      <c r="F19547" s="1" t="s">
        <v>18</v>
      </c>
      <c r="G19547" s="1" t="s">
        <v>25</v>
      </c>
      <c r="H19547" s="1" t="s">
        <v>1396</v>
      </c>
      <c r="I19547" s="1" t="s">
        <v>3865</v>
      </c>
      <c r="J19547" s="1" t="s">
        <v>3865</v>
      </c>
      <c r="K19547" s="1">
        <v>1.0</v>
      </c>
      <c r="L19547" s="3">
        <v>41275.0</v>
      </c>
      <c r="M19547" s="3">
        <v>41675.0</v>
      </c>
      <c r="N19547" s="3">
        <v>41675.0</v>
      </c>
    </row>
    <row r="19548">
      <c r="A19548" s="1" t="s">
        <v>68965</v>
      </c>
      <c r="B19548" s="1" t="s">
        <v>68966</v>
      </c>
      <c r="D19548" s="1" t="s">
        <v>68967</v>
      </c>
      <c r="E19548" s="1" t="s">
        <v>43</v>
      </c>
      <c r="F19548" s="1" t="s">
        <v>18</v>
      </c>
      <c r="G19548" s="1" t="s">
        <v>25</v>
      </c>
      <c r="H19548" s="1" t="s">
        <v>106</v>
      </c>
      <c r="I19548" s="1" t="s">
        <v>693</v>
      </c>
      <c r="J19548" s="1" t="s">
        <v>68968</v>
      </c>
      <c r="K19548" s="1">
        <v>1.0</v>
      </c>
      <c r="L19548" s="3">
        <v>41640.0</v>
      </c>
      <c r="M19548" s="3">
        <v>41821.0</v>
      </c>
      <c r="N19548" s="3">
        <v>41821.0</v>
      </c>
    </row>
    <row r="19549">
      <c r="A19549" s="1" t="s">
        <v>68969</v>
      </c>
      <c r="B19549" s="1" t="s">
        <v>68970</v>
      </c>
      <c r="C19549" s="2" t="s">
        <v>68971</v>
      </c>
      <c r="D19549" s="1" t="s">
        <v>94</v>
      </c>
      <c r="E19549" s="1">
        <v>1.4E7</v>
      </c>
      <c r="F19549" s="1" t="s">
        <v>18</v>
      </c>
      <c r="G19549" s="1" t="s">
        <v>19</v>
      </c>
      <c r="H19549" s="1">
        <v>10.0</v>
      </c>
      <c r="I19549" s="1" t="s">
        <v>672</v>
      </c>
      <c r="J19549" s="1" t="s">
        <v>673</v>
      </c>
      <c r="K19549" s="1">
        <v>2.0</v>
      </c>
      <c r="L19549" s="3">
        <v>39083.0</v>
      </c>
      <c r="M19549" s="3">
        <v>41669.0</v>
      </c>
      <c r="N19549" s="3">
        <v>42073.0</v>
      </c>
    </row>
    <row r="19550">
      <c r="A19550" s="1" t="s">
        <v>68972</v>
      </c>
      <c r="B19550" s="1" t="s">
        <v>68973</v>
      </c>
      <c r="C19550" s="2" t="s">
        <v>68974</v>
      </c>
      <c r="E19550" s="1" t="s">
        <v>43</v>
      </c>
      <c r="F19550" s="1" t="s">
        <v>207</v>
      </c>
      <c r="K19550" s="1">
        <v>1.0</v>
      </c>
      <c r="M19550" s="3">
        <v>39275.0</v>
      </c>
      <c r="N19550" s="3">
        <v>39275.0</v>
      </c>
    </row>
    <row r="19551">
      <c r="A19551" s="1" t="s">
        <v>68975</v>
      </c>
      <c r="B19551" s="1" t="s">
        <v>68976</v>
      </c>
      <c r="C19551" s="2" t="s">
        <v>68977</v>
      </c>
      <c r="D19551" s="1" t="s">
        <v>51289</v>
      </c>
      <c r="E19551" s="1">
        <v>280000.0</v>
      </c>
      <c r="F19551" s="1" t="s">
        <v>18</v>
      </c>
      <c r="G19551" s="1" t="s">
        <v>25</v>
      </c>
      <c r="H19551" s="1" t="s">
        <v>82</v>
      </c>
      <c r="I19551" s="1" t="s">
        <v>1764</v>
      </c>
      <c r="J19551" s="1" t="s">
        <v>68978</v>
      </c>
      <c r="K19551" s="1">
        <v>1.0</v>
      </c>
      <c r="M19551" s="3">
        <v>41894.0</v>
      </c>
      <c r="N19551" s="3">
        <v>41894.0</v>
      </c>
    </row>
    <row r="19552">
      <c r="A19552" s="1" t="s">
        <v>68979</v>
      </c>
      <c r="B19552" s="1" t="s">
        <v>68980</v>
      </c>
      <c r="C19552" s="2" t="s">
        <v>68981</v>
      </c>
      <c r="D19552" s="1" t="s">
        <v>7510</v>
      </c>
      <c r="E19552" s="1">
        <v>1000000.0</v>
      </c>
      <c r="F19552" s="1" t="s">
        <v>18</v>
      </c>
      <c r="G19552" s="1" t="s">
        <v>57</v>
      </c>
      <c r="H19552" s="1" t="s">
        <v>1644</v>
      </c>
      <c r="I19552" s="1" t="s">
        <v>1645</v>
      </c>
      <c r="J19552" s="1" t="s">
        <v>358</v>
      </c>
      <c r="K19552" s="1">
        <v>1.0</v>
      </c>
      <c r="L19552" s="3">
        <v>41618.0</v>
      </c>
      <c r="M19552" s="3">
        <v>42248.0</v>
      </c>
      <c r="N19552" s="3">
        <v>42248.0</v>
      </c>
    </row>
    <row r="19553">
      <c r="A19553" s="1" t="s">
        <v>68982</v>
      </c>
      <c r="B19553" s="1" t="s">
        <v>68983</v>
      </c>
      <c r="C19553" s="2" t="s">
        <v>68984</v>
      </c>
      <c r="D19553" s="1" t="s">
        <v>68985</v>
      </c>
      <c r="E19553" s="1">
        <v>3.8E7</v>
      </c>
      <c r="F19553" s="1" t="s">
        <v>18</v>
      </c>
      <c r="G19553" s="1" t="s">
        <v>25</v>
      </c>
      <c r="H19553" s="1" t="s">
        <v>106</v>
      </c>
      <c r="I19553" s="1" t="s">
        <v>107</v>
      </c>
      <c r="J19553" s="1" t="s">
        <v>108</v>
      </c>
      <c r="K19553" s="1">
        <v>2.0</v>
      </c>
      <c r="M19553" s="3">
        <v>38012.0</v>
      </c>
      <c r="N19553" s="3">
        <v>39162.0</v>
      </c>
    </row>
    <row r="19554">
      <c r="A19554" s="1" t="s">
        <v>68986</v>
      </c>
      <c r="B19554" s="1" t="s">
        <v>68987</v>
      </c>
      <c r="C19554" s="2" t="s">
        <v>68988</v>
      </c>
      <c r="D19554" s="1" t="s">
        <v>68989</v>
      </c>
      <c r="E19554" s="1" t="s">
        <v>43</v>
      </c>
      <c r="F19554" s="1" t="s">
        <v>18</v>
      </c>
      <c r="G19554" s="1" t="s">
        <v>25</v>
      </c>
      <c r="H19554" s="1" t="s">
        <v>1234</v>
      </c>
      <c r="I19554" s="1" t="s">
        <v>1235</v>
      </c>
      <c r="J19554" s="1" t="s">
        <v>1235</v>
      </c>
      <c r="K19554" s="1">
        <v>1.0</v>
      </c>
      <c r="M19554" s="3">
        <v>42080.0</v>
      </c>
      <c r="N19554" s="3">
        <v>42080.0</v>
      </c>
    </row>
    <row r="19555">
      <c r="A19555" s="1" t="s">
        <v>68990</v>
      </c>
      <c r="B19555" s="1" t="s">
        <v>68991</v>
      </c>
      <c r="C19555" s="2" t="s">
        <v>68992</v>
      </c>
      <c r="E19555" s="1" t="s">
        <v>43</v>
      </c>
      <c r="F19555" s="1" t="s">
        <v>18</v>
      </c>
      <c r="G19555" s="1" t="s">
        <v>128</v>
      </c>
      <c r="H19555" s="1" t="s">
        <v>129</v>
      </c>
      <c r="I19555" s="1" t="s">
        <v>130</v>
      </c>
      <c r="J19555" s="1" t="s">
        <v>130</v>
      </c>
      <c r="K19555" s="1">
        <v>1.0</v>
      </c>
      <c r="L19555" s="3">
        <v>38718.0</v>
      </c>
      <c r="M19555" s="3">
        <v>41547.0</v>
      </c>
      <c r="N19555" s="3">
        <v>41547.0</v>
      </c>
    </row>
    <row r="19556">
      <c r="A19556" s="1" t="s">
        <v>68993</v>
      </c>
      <c r="B19556" s="1" t="s">
        <v>68994</v>
      </c>
      <c r="C19556" s="2" t="s">
        <v>68995</v>
      </c>
      <c r="D19556" s="1" t="s">
        <v>68996</v>
      </c>
      <c r="E19556" s="1">
        <v>3.0E7</v>
      </c>
      <c r="F19556" s="1" t="s">
        <v>18</v>
      </c>
      <c r="G19556" s="1" t="s">
        <v>25</v>
      </c>
      <c r="H19556" s="1" t="s">
        <v>430</v>
      </c>
      <c r="I19556" s="1" t="s">
        <v>528</v>
      </c>
      <c r="J19556" s="1" t="s">
        <v>1649</v>
      </c>
      <c r="K19556" s="1">
        <v>1.0</v>
      </c>
      <c r="L19556" s="3">
        <v>35796.0</v>
      </c>
      <c r="M19556" s="3">
        <v>36647.0</v>
      </c>
      <c r="N19556" s="3">
        <v>36647.0</v>
      </c>
    </row>
    <row r="19557">
      <c r="A19557" s="1" t="s">
        <v>68997</v>
      </c>
      <c r="B19557" s="1" t="s">
        <v>68998</v>
      </c>
      <c r="C19557" s="2" t="s">
        <v>68999</v>
      </c>
      <c r="D19557" s="1" t="s">
        <v>69000</v>
      </c>
      <c r="E19557" s="1">
        <v>1670000.0</v>
      </c>
      <c r="F19557" s="1" t="s">
        <v>18</v>
      </c>
      <c r="K19557" s="1">
        <v>2.0</v>
      </c>
      <c r="M19557" s="3">
        <v>38901.0</v>
      </c>
      <c r="N19557" s="3">
        <v>41773.0</v>
      </c>
    </row>
    <row r="19558">
      <c r="A19558" s="1" t="s">
        <v>69001</v>
      </c>
      <c r="B19558" s="1" t="s">
        <v>69002</v>
      </c>
      <c r="C19558" s="2" t="s">
        <v>69003</v>
      </c>
      <c r="D19558" s="1" t="s">
        <v>56</v>
      </c>
      <c r="E19558" s="1">
        <v>3000000.0</v>
      </c>
      <c r="F19558" s="1" t="s">
        <v>18</v>
      </c>
      <c r="G19558" s="1" t="s">
        <v>25</v>
      </c>
      <c r="H19558" s="1" t="s">
        <v>64</v>
      </c>
      <c r="I19558" s="1" t="s">
        <v>1221</v>
      </c>
      <c r="J19558" s="1" t="s">
        <v>7234</v>
      </c>
      <c r="K19558" s="1">
        <v>1.0</v>
      </c>
      <c r="M19558" s="3">
        <v>39622.0</v>
      </c>
      <c r="N19558" s="3">
        <v>39622.0</v>
      </c>
    </row>
    <row r="19559">
      <c r="A19559" s="1" t="s">
        <v>69004</v>
      </c>
      <c r="B19559" s="1" t="s">
        <v>69005</v>
      </c>
      <c r="C19559" s="2" t="s">
        <v>69006</v>
      </c>
      <c r="D19559" s="1" t="s">
        <v>42</v>
      </c>
      <c r="E19559" s="1" t="s">
        <v>43</v>
      </c>
      <c r="F19559" s="1" t="s">
        <v>18</v>
      </c>
      <c r="G19559" s="1" t="s">
        <v>860</v>
      </c>
      <c r="H19559" s="1" t="s">
        <v>861</v>
      </c>
      <c r="I19559" s="1" t="s">
        <v>862</v>
      </c>
      <c r="J19559" s="1" t="s">
        <v>862</v>
      </c>
      <c r="K19559" s="1">
        <v>1.0</v>
      </c>
      <c r="M19559" s="3">
        <v>41820.0</v>
      </c>
      <c r="N19559" s="3">
        <v>41820.0</v>
      </c>
    </row>
    <row r="19560">
      <c r="A19560" s="1" t="s">
        <v>69007</v>
      </c>
      <c r="B19560" s="1" t="s">
        <v>69008</v>
      </c>
      <c r="C19560" s="2" t="s">
        <v>69009</v>
      </c>
      <c r="E19560" s="1" t="s">
        <v>43</v>
      </c>
      <c r="F19560" s="1" t="s">
        <v>207</v>
      </c>
      <c r="G19560" s="1" t="s">
        <v>7344</v>
      </c>
      <c r="H19560" s="1" t="s">
        <v>10583</v>
      </c>
      <c r="I19560" s="1" t="s">
        <v>10584</v>
      </c>
      <c r="J19560" s="1" t="s">
        <v>10585</v>
      </c>
      <c r="K19560" s="1">
        <v>3.0</v>
      </c>
      <c r="M19560" s="3">
        <v>41205.0</v>
      </c>
      <c r="N19560" s="3">
        <v>41779.0</v>
      </c>
    </row>
    <row r="19561">
      <c r="A19561" s="1" t="s">
        <v>69010</v>
      </c>
      <c r="B19561" s="1" t="s">
        <v>69011</v>
      </c>
      <c r="C19561" s="2" t="s">
        <v>69012</v>
      </c>
      <c r="D19561" s="1" t="s">
        <v>69013</v>
      </c>
      <c r="E19561" s="1">
        <v>2.4E7</v>
      </c>
      <c r="F19561" s="1" t="s">
        <v>18</v>
      </c>
      <c r="K19561" s="1">
        <v>3.0</v>
      </c>
      <c r="L19561" s="3">
        <v>40575.0</v>
      </c>
      <c r="M19561" s="3">
        <v>40759.0</v>
      </c>
      <c r="N19561" s="3">
        <v>42110.0</v>
      </c>
    </row>
    <row r="19562">
      <c r="A19562" s="1" t="s">
        <v>69014</v>
      </c>
      <c r="B19562" s="1" t="s">
        <v>69015</v>
      </c>
      <c r="C19562" s="2" t="s">
        <v>69016</v>
      </c>
      <c r="D19562" s="1" t="s">
        <v>69017</v>
      </c>
      <c r="E19562" s="1" t="s">
        <v>43</v>
      </c>
      <c r="F19562" s="1" t="s">
        <v>18</v>
      </c>
      <c r="G19562" s="1" t="s">
        <v>1062</v>
      </c>
      <c r="H19562" s="1">
        <v>6.0</v>
      </c>
      <c r="I19562" s="1" t="s">
        <v>1698</v>
      </c>
      <c r="J19562" s="1" t="s">
        <v>69018</v>
      </c>
      <c r="K19562" s="1">
        <v>1.0</v>
      </c>
      <c r="L19562" s="3">
        <v>40014.0</v>
      </c>
      <c r="M19562" s="3">
        <v>40787.0</v>
      </c>
      <c r="N19562" s="3">
        <v>40787.0</v>
      </c>
    </row>
    <row r="19563">
      <c r="A19563" s="1" t="s">
        <v>69019</v>
      </c>
      <c r="B19563" s="1" t="s">
        <v>69020</v>
      </c>
      <c r="C19563" s="2" t="s">
        <v>69021</v>
      </c>
      <c r="D19563" s="1" t="s">
        <v>69022</v>
      </c>
      <c r="E19563" s="1">
        <v>2750000.0</v>
      </c>
      <c r="F19563" s="1" t="s">
        <v>18</v>
      </c>
      <c r="G19563" s="1" t="s">
        <v>1126</v>
      </c>
      <c r="H19563" s="1">
        <v>25.0</v>
      </c>
      <c r="I19563" s="1" t="s">
        <v>1582</v>
      </c>
      <c r="J19563" s="1" t="s">
        <v>1583</v>
      </c>
      <c r="K19563" s="1">
        <v>2.0</v>
      </c>
      <c r="L19563" s="3">
        <v>41255.0</v>
      </c>
      <c r="M19563" s="3">
        <v>41255.0</v>
      </c>
      <c r="N19563" s="3">
        <v>42206.0</v>
      </c>
    </row>
    <row r="19564">
      <c r="A19564" s="1" t="s">
        <v>69023</v>
      </c>
      <c r="B19564" s="1" t="s">
        <v>69024</v>
      </c>
      <c r="C19564" s="2" t="s">
        <v>69025</v>
      </c>
      <c r="D19564" s="1" t="s">
        <v>69026</v>
      </c>
      <c r="E19564" s="1">
        <v>2.16E7</v>
      </c>
      <c r="F19564" s="1" t="s">
        <v>18</v>
      </c>
      <c r="G19564" s="1" t="s">
        <v>25</v>
      </c>
      <c r="H19564" s="1" t="s">
        <v>64</v>
      </c>
      <c r="I19564" s="1" t="s">
        <v>65</v>
      </c>
      <c r="J19564" s="1" t="s">
        <v>2706</v>
      </c>
      <c r="K19564" s="1">
        <v>2.0</v>
      </c>
      <c r="L19564" s="3">
        <v>41275.0</v>
      </c>
      <c r="M19564" s="3">
        <v>41948.0</v>
      </c>
      <c r="N19564" s="3">
        <v>42319.0</v>
      </c>
    </row>
    <row r="19565">
      <c r="A19565" s="1" t="s">
        <v>69027</v>
      </c>
      <c r="B19565" s="1" t="s">
        <v>69028</v>
      </c>
      <c r="C19565" s="2" t="s">
        <v>69029</v>
      </c>
      <c r="D19565" s="1" t="s">
        <v>1247</v>
      </c>
      <c r="E19565" s="1">
        <v>275000.0</v>
      </c>
      <c r="F19565" s="1" t="s">
        <v>18</v>
      </c>
      <c r="G19565" s="1" t="s">
        <v>25</v>
      </c>
      <c r="H19565" s="1" t="s">
        <v>1272</v>
      </c>
      <c r="I19565" s="1" t="s">
        <v>7188</v>
      </c>
      <c r="J19565" s="1" t="s">
        <v>69030</v>
      </c>
      <c r="K19565" s="1">
        <v>1.0</v>
      </c>
      <c r="L19565" s="3">
        <v>39448.0</v>
      </c>
      <c r="M19565" s="3">
        <v>42081.0</v>
      </c>
      <c r="N19565" s="3">
        <v>42081.0</v>
      </c>
    </row>
    <row r="19566">
      <c r="A19566" s="1" t="s">
        <v>69031</v>
      </c>
      <c r="B19566" s="1" t="s">
        <v>69032</v>
      </c>
      <c r="C19566" s="2" t="s">
        <v>69033</v>
      </c>
      <c r="D19566" s="1" t="s">
        <v>69034</v>
      </c>
      <c r="E19566" s="1">
        <v>1.2284118E7</v>
      </c>
      <c r="F19566" s="1" t="s">
        <v>18</v>
      </c>
      <c r="G19566" s="1" t="s">
        <v>25</v>
      </c>
      <c r="H19566" s="1" t="s">
        <v>44</v>
      </c>
      <c r="I19566" s="1" t="s">
        <v>282</v>
      </c>
      <c r="J19566" s="1" t="s">
        <v>3036</v>
      </c>
      <c r="K19566" s="1">
        <v>1.0</v>
      </c>
      <c r="L19566" s="3">
        <v>39976.0</v>
      </c>
      <c r="M19566" s="3">
        <v>41654.0</v>
      </c>
      <c r="N19566" s="3">
        <v>41654.0</v>
      </c>
    </row>
    <row r="19567">
      <c r="A19567" s="1" t="s">
        <v>69035</v>
      </c>
      <c r="B19567" s="1" t="s">
        <v>69036</v>
      </c>
      <c r="C19567" s="2" t="s">
        <v>69037</v>
      </c>
      <c r="D19567" s="1" t="s">
        <v>56</v>
      </c>
      <c r="E19567" s="1">
        <v>5.8443814E7</v>
      </c>
      <c r="F19567" s="1" t="s">
        <v>689</v>
      </c>
      <c r="G19567" s="1" t="s">
        <v>25</v>
      </c>
      <c r="H19567" s="1" t="s">
        <v>158</v>
      </c>
      <c r="I19567" s="1" t="s">
        <v>244</v>
      </c>
      <c r="J19567" s="1" t="s">
        <v>1714</v>
      </c>
      <c r="K19567" s="1">
        <v>9.0</v>
      </c>
      <c r="L19567" s="3">
        <v>35796.0</v>
      </c>
      <c r="M19567" s="3">
        <v>39023.0</v>
      </c>
      <c r="N19567" s="3">
        <v>41848.0</v>
      </c>
    </row>
    <row r="19568">
      <c r="A19568" s="1" t="s">
        <v>69038</v>
      </c>
      <c r="B19568" s="1" t="s">
        <v>69039</v>
      </c>
      <c r="C19568" s="2" t="s">
        <v>69040</v>
      </c>
      <c r="D19568" s="1" t="s">
        <v>75</v>
      </c>
      <c r="E19568" s="1" t="s">
        <v>43</v>
      </c>
      <c r="F19568" s="1" t="s">
        <v>18</v>
      </c>
      <c r="G19568" s="1" t="s">
        <v>1062</v>
      </c>
      <c r="H19568" s="1">
        <v>2.0</v>
      </c>
      <c r="I19568" s="1" t="s">
        <v>1736</v>
      </c>
      <c r="J19568" s="1" t="s">
        <v>1736</v>
      </c>
      <c r="K19568" s="1">
        <v>1.0</v>
      </c>
      <c r="L19568" s="3">
        <v>41123.0</v>
      </c>
      <c r="M19568" s="3">
        <v>41518.0</v>
      </c>
      <c r="N19568" s="3">
        <v>41518.0</v>
      </c>
    </row>
    <row r="19569">
      <c r="A19569" s="1" t="s">
        <v>69041</v>
      </c>
      <c r="B19569" s="1" t="s">
        <v>69042</v>
      </c>
      <c r="C19569" s="2" t="s">
        <v>69043</v>
      </c>
      <c r="D19569" s="1" t="s">
        <v>69044</v>
      </c>
      <c r="E19569" s="1">
        <v>3550000.0</v>
      </c>
      <c r="F19569" s="1" t="s">
        <v>18</v>
      </c>
      <c r="G19569" s="1" t="s">
        <v>25</v>
      </c>
      <c r="H19569" s="1" t="s">
        <v>64</v>
      </c>
      <c r="I19569" s="1" t="s">
        <v>65</v>
      </c>
      <c r="J19569" s="1" t="s">
        <v>71</v>
      </c>
      <c r="K19569" s="1">
        <v>3.0</v>
      </c>
      <c r="L19569" s="3">
        <v>41548.0</v>
      </c>
      <c r="M19569" s="3">
        <v>41364.0</v>
      </c>
      <c r="N19569" s="3">
        <v>42048.0</v>
      </c>
    </row>
    <row r="19570">
      <c r="A19570" s="1" t="s">
        <v>69045</v>
      </c>
      <c r="B19570" s="1" t="s">
        <v>69046</v>
      </c>
      <c r="C19570" s="2" t="s">
        <v>69047</v>
      </c>
      <c r="E19570" s="1" t="s">
        <v>43</v>
      </c>
      <c r="F19570" s="1" t="s">
        <v>18</v>
      </c>
      <c r="G19570" s="1" t="s">
        <v>4881</v>
      </c>
      <c r="I19570" s="1" t="s">
        <v>4882</v>
      </c>
      <c r="J19570" s="1" t="s">
        <v>4882</v>
      </c>
      <c r="K19570" s="1">
        <v>1.0</v>
      </c>
      <c r="M19570" s="3">
        <v>41974.0</v>
      </c>
      <c r="N19570" s="3">
        <v>41974.0</v>
      </c>
    </row>
    <row r="19571">
      <c r="A19571" s="1" t="s">
        <v>69048</v>
      </c>
      <c r="B19571" s="1" t="s">
        <v>69049</v>
      </c>
      <c r="C19571" s="2" t="s">
        <v>69050</v>
      </c>
      <c r="D19571" s="1" t="s">
        <v>1247</v>
      </c>
      <c r="E19571" s="1">
        <v>797439.0</v>
      </c>
      <c r="F19571" s="1" t="s">
        <v>18</v>
      </c>
      <c r="G19571" s="1" t="s">
        <v>25</v>
      </c>
      <c r="H19571" s="1" t="s">
        <v>1011</v>
      </c>
      <c r="I19571" s="1" t="s">
        <v>1012</v>
      </c>
      <c r="J19571" s="1" t="s">
        <v>4057</v>
      </c>
      <c r="K19571" s="1">
        <v>3.0</v>
      </c>
      <c r="M19571" s="3">
        <v>40245.0</v>
      </c>
      <c r="N19571" s="3">
        <v>40924.0</v>
      </c>
    </row>
    <row r="19572">
      <c r="A19572" s="1" t="s">
        <v>69051</v>
      </c>
      <c r="B19572" s="1" t="s">
        <v>69052</v>
      </c>
      <c r="C19572" s="2" t="s">
        <v>69053</v>
      </c>
      <c r="D19572" s="1" t="s">
        <v>69054</v>
      </c>
      <c r="E19572" s="1" t="s">
        <v>43</v>
      </c>
      <c r="F19572" s="1" t="s">
        <v>18</v>
      </c>
      <c r="G19572" s="1" t="s">
        <v>25</v>
      </c>
      <c r="H19572" s="1" t="s">
        <v>64</v>
      </c>
      <c r="I19572" s="1" t="s">
        <v>65</v>
      </c>
      <c r="J19572" s="1" t="s">
        <v>271</v>
      </c>
      <c r="K19572" s="1">
        <v>1.0</v>
      </c>
      <c r="M19572" s="3">
        <v>40533.0</v>
      </c>
      <c r="N19572" s="3">
        <v>40533.0</v>
      </c>
    </row>
    <row r="19573">
      <c r="A19573" s="1" t="s">
        <v>69055</v>
      </c>
      <c r="B19573" s="1" t="s">
        <v>69056</v>
      </c>
      <c r="C19573" s="2" t="s">
        <v>69057</v>
      </c>
      <c r="D19573" s="1" t="s">
        <v>933</v>
      </c>
      <c r="E19573" s="1">
        <v>1150000.0</v>
      </c>
      <c r="F19573" s="1" t="s">
        <v>18</v>
      </c>
      <c r="G19573" s="1" t="s">
        <v>25</v>
      </c>
      <c r="H19573" s="1" t="s">
        <v>142</v>
      </c>
      <c r="I19573" s="1" t="s">
        <v>143</v>
      </c>
      <c r="J19573" s="1" t="s">
        <v>143</v>
      </c>
      <c r="K19573" s="1">
        <v>2.0</v>
      </c>
      <c r="L19573" s="3">
        <v>39083.0</v>
      </c>
      <c r="M19573" s="3">
        <v>39083.0</v>
      </c>
      <c r="N19573" s="3">
        <v>39203.0</v>
      </c>
    </row>
    <row r="19574">
      <c r="A19574" s="1" t="s">
        <v>69058</v>
      </c>
      <c r="B19574" s="1" t="s">
        <v>69059</v>
      </c>
      <c r="C19574" s="2" t="s">
        <v>69060</v>
      </c>
      <c r="D19574" s="1" t="s">
        <v>69061</v>
      </c>
      <c r="E19574" s="1">
        <v>9340000.0</v>
      </c>
      <c r="F19574" s="1" t="s">
        <v>18</v>
      </c>
      <c r="G19574" s="1" t="s">
        <v>165</v>
      </c>
      <c r="H19574" s="1" t="s">
        <v>166</v>
      </c>
      <c r="I19574" s="1" t="s">
        <v>167</v>
      </c>
      <c r="J19574" s="1" t="s">
        <v>167</v>
      </c>
      <c r="K19574" s="1">
        <v>6.0</v>
      </c>
      <c r="L19574" s="3">
        <v>38718.0</v>
      </c>
      <c r="M19574" s="3">
        <v>38718.0</v>
      </c>
      <c r="N19574" s="3">
        <v>40193.0</v>
      </c>
    </row>
    <row r="19575">
      <c r="A19575" s="1" t="s">
        <v>69062</v>
      </c>
      <c r="B19575" s="1" t="s">
        <v>69063</v>
      </c>
      <c r="C19575" s="2" t="s">
        <v>69064</v>
      </c>
      <c r="D19575" s="1" t="s">
        <v>42</v>
      </c>
      <c r="E19575" s="1">
        <v>1300000.0</v>
      </c>
      <c r="F19575" s="1" t="s">
        <v>18</v>
      </c>
      <c r="G19575" s="1" t="s">
        <v>25</v>
      </c>
      <c r="H19575" s="1" t="s">
        <v>44</v>
      </c>
      <c r="I19575" s="1" t="s">
        <v>282</v>
      </c>
      <c r="J19575" s="1" t="s">
        <v>69065</v>
      </c>
      <c r="K19575" s="1">
        <v>1.0</v>
      </c>
      <c r="L19575" s="3">
        <v>39814.0</v>
      </c>
      <c r="M19575" s="3">
        <v>41661.0</v>
      </c>
      <c r="N19575" s="3">
        <v>41661.0</v>
      </c>
    </row>
    <row r="19576">
      <c r="A19576" s="1" t="s">
        <v>69066</v>
      </c>
      <c r="B19576" s="1" t="s">
        <v>69067</v>
      </c>
      <c r="C19576" s="2" t="s">
        <v>69068</v>
      </c>
      <c r="D19576" s="1" t="s">
        <v>69069</v>
      </c>
      <c r="E19576" s="1">
        <v>3000000.0</v>
      </c>
      <c r="F19576" s="1" t="s">
        <v>18</v>
      </c>
      <c r="G19576" s="1" t="s">
        <v>25</v>
      </c>
      <c r="H19576" s="1" t="s">
        <v>106</v>
      </c>
      <c r="I19576" s="1" t="s">
        <v>107</v>
      </c>
      <c r="J19576" s="1" t="s">
        <v>108</v>
      </c>
      <c r="K19576" s="1">
        <v>1.0</v>
      </c>
      <c r="L19576" s="3">
        <v>38718.0</v>
      </c>
      <c r="M19576" s="3">
        <v>41778.0</v>
      </c>
      <c r="N19576" s="3">
        <v>41778.0</v>
      </c>
    </row>
    <row r="19577">
      <c r="A19577" s="1" t="s">
        <v>69070</v>
      </c>
      <c r="B19577" s="1" t="s">
        <v>69071</v>
      </c>
      <c r="C19577" s="2" t="s">
        <v>69072</v>
      </c>
      <c r="D19577" s="1" t="s">
        <v>69073</v>
      </c>
      <c r="E19577" s="1" t="s">
        <v>43</v>
      </c>
      <c r="F19577" s="1" t="s">
        <v>18</v>
      </c>
      <c r="G19577" s="1" t="s">
        <v>25</v>
      </c>
      <c r="H19577" s="1" t="s">
        <v>286</v>
      </c>
      <c r="I19577" s="1" t="s">
        <v>874</v>
      </c>
      <c r="J19577" s="1" t="s">
        <v>69074</v>
      </c>
      <c r="K19577" s="1">
        <v>1.0</v>
      </c>
      <c r="L19577" s="3">
        <v>32874.0</v>
      </c>
      <c r="M19577" s="3">
        <v>41968.0</v>
      </c>
      <c r="N19577" s="3">
        <v>41968.0</v>
      </c>
    </row>
    <row r="19578">
      <c r="A19578" s="1" t="s">
        <v>69075</v>
      </c>
      <c r="B19578" s="1" t="s">
        <v>69076</v>
      </c>
      <c r="C19578" s="2" t="s">
        <v>69077</v>
      </c>
      <c r="D19578" s="1" t="s">
        <v>1351</v>
      </c>
      <c r="E19578" s="1">
        <v>421000.0</v>
      </c>
      <c r="F19578" s="1" t="s">
        <v>18</v>
      </c>
      <c r="G19578" s="1" t="s">
        <v>25</v>
      </c>
      <c r="H19578" s="1" t="s">
        <v>1396</v>
      </c>
      <c r="I19578" s="1" t="s">
        <v>3865</v>
      </c>
      <c r="J19578" s="1" t="s">
        <v>1633</v>
      </c>
      <c r="K19578" s="1">
        <v>2.0</v>
      </c>
      <c r="L19578" s="3">
        <v>39904.0</v>
      </c>
      <c r="M19578" s="3">
        <v>41478.0</v>
      </c>
      <c r="N19578" s="3">
        <v>42331.0</v>
      </c>
    </row>
    <row r="19579">
      <c r="A19579" s="1" t="s">
        <v>69078</v>
      </c>
      <c r="B19579" s="1" t="s">
        <v>69079</v>
      </c>
      <c r="C19579" s="2" t="s">
        <v>69080</v>
      </c>
      <c r="D19579" s="1" t="s">
        <v>633</v>
      </c>
      <c r="E19579" s="1">
        <v>7000000.0</v>
      </c>
      <c r="F19579" s="1" t="s">
        <v>18</v>
      </c>
      <c r="G19579" s="1" t="s">
        <v>25</v>
      </c>
      <c r="H19579" s="1" t="s">
        <v>158</v>
      </c>
      <c r="I19579" s="1" t="s">
        <v>244</v>
      </c>
      <c r="J19579" s="1" t="s">
        <v>327</v>
      </c>
      <c r="K19579" s="1">
        <v>3.0</v>
      </c>
      <c r="L19579" s="3">
        <v>40544.0</v>
      </c>
      <c r="M19579" s="3">
        <v>41117.0</v>
      </c>
      <c r="N19579" s="3">
        <v>41849.0</v>
      </c>
    </row>
    <row r="19580">
      <c r="A19580" s="1" t="s">
        <v>69081</v>
      </c>
      <c r="B19580" s="1" t="s">
        <v>69082</v>
      </c>
      <c r="C19580" s="2" t="s">
        <v>69083</v>
      </c>
      <c r="D19580" s="1" t="s">
        <v>69084</v>
      </c>
      <c r="E19580" s="1">
        <v>2000000.0</v>
      </c>
      <c r="F19580" s="1" t="s">
        <v>207</v>
      </c>
      <c r="G19580" s="1" t="s">
        <v>25</v>
      </c>
      <c r="H19580" s="1" t="s">
        <v>64</v>
      </c>
      <c r="I19580" s="1" t="s">
        <v>65</v>
      </c>
      <c r="J19580" s="1" t="s">
        <v>4127</v>
      </c>
      <c r="K19580" s="1">
        <v>1.0</v>
      </c>
      <c r="L19580" s="3">
        <v>40544.0</v>
      </c>
      <c r="M19580" s="3">
        <v>40826.0</v>
      </c>
      <c r="N19580" s="3">
        <v>40826.0</v>
      </c>
    </row>
    <row r="19581">
      <c r="A19581" s="1" t="s">
        <v>69085</v>
      </c>
      <c r="B19581" s="1" t="s">
        <v>69086</v>
      </c>
      <c r="D19581" s="1" t="s">
        <v>42</v>
      </c>
      <c r="E19581" s="1" t="s">
        <v>43</v>
      </c>
      <c r="F19581" s="1" t="s">
        <v>18</v>
      </c>
      <c r="K19581" s="1">
        <v>1.0</v>
      </c>
      <c r="M19581" s="3">
        <v>39448.0</v>
      </c>
      <c r="N19581" s="3">
        <v>39448.0</v>
      </c>
    </row>
    <row r="19582">
      <c r="A19582" s="1" t="s">
        <v>69087</v>
      </c>
      <c r="B19582" s="1" t="s">
        <v>69088</v>
      </c>
      <c r="C19582" s="2" t="s">
        <v>69089</v>
      </c>
      <c r="D19582" s="1" t="s">
        <v>69090</v>
      </c>
      <c r="E19582" s="1" t="s">
        <v>43</v>
      </c>
      <c r="F19582" s="1" t="s">
        <v>18</v>
      </c>
      <c r="G19582" s="1" t="s">
        <v>479</v>
      </c>
      <c r="I19582" s="1" t="s">
        <v>480</v>
      </c>
      <c r="J19582" s="1" t="s">
        <v>480</v>
      </c>
      <c r="K19582" s="1">
        <v>2.0</v>
      </c>
      <c r="L19582" s="3">
        <v>41183.0</v>
      </c>
      <c r="M19582" s="3">
        <v>41395.0</v>
      </c>
      <c r="N19582" s="3">
        <v>41791.0</v>
      </c>
    </row>
    <row r="19583">
      <c r="A19583" s="1" t="s">
        <v>69091</v>
      </c>
      <c r="B19583" s="1" t="s">
        <v>69092</v>
      </c>
      <c r="C19583" s="2" t="s">
        <v>69093</v>
      </c>
      <c r="D19583" s="1" t="s">
        <v>69094</v>
      </c>
      <c r="E19583" s="1">
        <v>400000.0</v>
      </c>
      <c r="F19583" s="1" t="s">
        <v>18</v>
      </c>
      <c r="K19583" s="1">
        <v>1.0</v>
      </c>
      <c r="L19583" s="3">
        <v>40909.0</v>
      </c>
      <c r="M19583" s="3">
        <v>41840.0</v>
      </c>
      <c r="N19583" s="3">
        <v>41840.0</v>
      </c>
    </row>
    <row r="19584">
      <c r="A19584" s="1" t="s">
        <v>69095</v>
      </c>
      <c r="B19584" s="1" t="s">
        <v>69096</v>
      </c>
      <c r="C19584" s="2" t="s">
        <v>69097</v>
      </c>
      <c r="D19584" s="1" t="s">
        <v>69098</v>
      </c>
      <c r="E19584" s="1">
        <v>1200000.0</v>
      </c>
      <c r="F19584" s="1" t="s">
        <v>18</v>
      </c>
      <c r="G19584" s="1" t="s">
        <v>25</v>
      </c>
      <c r="H19584" s="1" t="s">
        <v>286</v>
      </c>
      <c r="I19584" s="1" t="s">
        <v>1030</v>
      </c>
      <c r="J19584" s="1" t="s">
        <v>1030</v>
      </c>
      <c r="K19584" s="1">
        <v>2.0</v>
      </c>
      <c r="L19584" s="3">
        <v>40909.0</v>
      </c>
      <c r="M19584" s="3">
        <v>41649.0</v>
      </c>
      <c r="N19584" s="3">
        <v>42090.0</v>
      </c>
    </row>
    <row r="19585">
      <c r="A19585" s="1" t="s">
        <v>69099</v>
      </c>
      <c r="B19585" s="1" t="s">
        <v>69100</v>
      </c>
      <c r="C19585" s="2" t="s">
        <v>69101</v>
      </c>
      <c r="D19585" s="1" t="s">
        <v>69102</v>
      </c>
      <c r="E19585" s="1">
        <v>643300.0</v>
      </c>
      <c r="F19585" s="1" t="s">
        <v>18</v>
      </c>
      <c r="G19585" s="1" t="s">
        <v>1062</v>
      </c>
      <c r="H19585" s="1">
        <v>6.0</v>
      </c>
      <c r="I19585" s="1" t="s">
        <v>69103</v>
      </c>
      <c r="J19585" s="1" t="s">
        <v>69104</v>
      </c>
      <c r="K19585" s="1">
        <v>1.0</v>
      </c>
      <c r="L19585" s="3">
        <v>39814.0</v>
      </c>
      <c r="M19585" s="3">
        <v>41552.0</v>
      </c>
      <c r="N19585" s="3">
        <v>41552.0</v>
      </c>
    </row>
    <row r="19586">
      <c r="A19586" s="1" t="s">
        <v>69105</v>
      </c>
      <c r="B19586" s="1" t="s">
        <v>69106</v>
      </c>
      <c r="C19586" s="2" t="s">
        <v>69107</v>
      </c>
      <c r="E19586" s="1" t="s">
        <v>43</v>
      </c>
      <c r="F19586" s="1" t="s">
        <v>18</v>
      </c>
      <c r="K19586" s="1">
        <v>1.0</v>
      </c>
      <c r="L19586" s="3">
        <v>42064.0</v>
      </c>
      <c r="M19586" s="3">
        <v>42148.0</v>
      </c>
      <c r="N19586" s="3">
        <v>42148.0</v>
      </c>
    </row>
    <row r="19587">
      <c r="A19587" s="1" t="s">
        <v>69108</v>
      </c>
      <c r="B19587" s="1" t="s">
        <v>69109</v>
      </c>
      <c r="C19587" s="2" t="s">
        <v>69110</v>
      </c>
      <c r="E19587" s="1" t="s">
        <v>43</v>
      </c>
      <c r="F19587" s="1" t="s">
        <v>18</v>
      </c>
      <c r="G19587" s="1" t="s">
        <v>25</v>
      </c>
      <c r="H19587" s="1" t="s">
        <v>64</v>
      </c>
      <c r="I19587" s="1" t="s">
        <v>966</v>
      </c>
      <c r="J19587" s="1" t="s">
        <v>69111</v>
      </c>
      <c r="K19587" s="1">
        <v>1.0</v>
      </c>
      <c r="L19587" s="3">
        <v>40238.0</v>
      </c>
      <c r="M19587" s="3">
        <v>42309.0</v>
      </c>
      <c r="N19587" s="3">
        <v>42309.0</v>
      </c>
    </row>
    <row r="19588">
      <c r="A19588" s="1" t="s">
        <v>69112</v>
      </c>
      <c r="B19588" s="1" t="s">
        <v>69109</v>
      </c>
      <c r="C19588" s="2" t="s">
        <v>69113</v>
      </c>
      <c r="E19588" s="1" t="s">
        <v>43</v>
      </c>
      <c r="F19588" s="1" t="s">
        <v>18</v>
      </c>
      <c r="G19588" s="1" t="s">
        <v>25</v>
      </c>
      <c r="H19588" s="1" t="s">
        <v>64</v>
      </c>
      <c r="I19588" s="1" t="s">
        <v>966</v>
      </c>
      <c r="J19588" s="1" t="s">
        <v>69111</v>
      </c>
      <c r="K19588" s="1">
        <v>1.0</v>
      </c>
      <c r="L19588" s="3">
        <v>40238.0</v>
      </c>
      <c r="M19588" s="3">
        <v>42309.0</v>
      </c>
      <c r="N19588" s="3">
        <v>42309.0</v>
      </c>
    </row>
    <row r="19589">
      <c r="A19589" s="1" t="s">
        <v>69114</v>
      </c>
      <c r="B19589" s="1" t="s">
        <v>69115</v>
      </c>
      <c r="C19589" s="2" t="s">
        <v>69116</v>
      </c>
      <c r="D19589" s="1" t="s">
        <v>42</v>
      </c>
      <c r="E19589" s="1">
        <v>40000.0</v>
      </c>
      <c r="F19589" s="1" t="s">
        <v>18</v>
      </c>
      <c r="G19589" s="1" t="s">
        <v>25</v>
      </c>
      <c r="H19589" s="1" t="s">
        <v>972</v>
      </c>
      <c r="I19589" s="1" t="s">
        <v>973</v>
      </c>
      <c r="J19589" s="1" t="s">
        <v>973</v>
      </c>
      <c r="K19589" s="1">
        <v>1.0</v>
      </c>
      <c r="L19589" s="3">
        <v>41275.0</v>
      </c>
      <c r="M19589" s="3">
        <v>41621.0</v>
      </c>
      <c r="N19589" s="3">
        <v>41621.0</v>
      </c>
    </row>
    <row r="19590">
      <c r="A19590" s="1" t="s">
        <v>69117</v>
      </c>
      <c r="B19590" s="1" t="s">
        <v>69118</v>
      </c>
      <c r="C19590" s="2" t="s">
        <v>69119</v>
      </c>
      <c r="D19590" s="1" t="s">
        <v>94</v>
      </c>
      <c r="E19590" s="1">
        <v>1150080.0</v>
      </c>
      <c r="F19590" s="1" t="s">
        <v>18</v>
      </c>
      <c r="G19590" s="1" t="s">
        <v>25</v>
      </c>
      <c r="H19590" s="1" t="s">
        <v>208</v>
      </c>
      <c r="I19590" s="1" t="s">
        <v>843</v>
      </c>
      <c r="J19590" s="1" t="s">
        <v>7197</v>
      </c>
      <c r="K19590" s="1">
        <v>3.0</v>
      </c>
      <c r="L19590" s="3">
        <v>39083.0</v>
      </c>
      <c r="M19590" s="3">
        <v>40031.0</v>
      </c>
      <c r="N19590" s="3">
        <v>40620.0</v>
      </c>
    </row>
    <row r="19591">
      <c r="A19591" s="1" t="s">
        <v>69120</v>
      </c>
      <c r="B19591" s="1" t="s">
        <v>69121</v>
      </c>
      <c r="C19591" s="2" t="s">
        <v>69122</v>
      </c>
      <c r="D19591" s="1" t="s">
        <v>3843</v>
      </c>
      <c r="E19591" s="1">
        <v>400000.0</v>
      </c>
      <c r="F19591" s="1" t="s">
        <v>18</v>
      </c>
      <c r="G19591" s="1" t="s">
        <v>25</v>
      </c>
      <c r="H19591" s="1" t="s">
        <v>82</v>
      </c>
      <c r="I19591" s="1" t="s">
        <v>1764</v>
      </c>
      <c r="J19591" s="1" t="s">
        <v>2524</v>
      </c>
      <c r="K19591" s="1">
        <v>2.0</v>
      </c>
      <c r="L19591" s="3">
        <v>41653.0</v>
      </c>
      <c r="M19591" s="3">
        <v>41915.0</v>
      </c>
      <c r="N19591" s="3">
        <v>41993.0</v>
      </c>
    </row>
    <row r="19592">
      <c r="A19592" s="1" t="s">
        <v>69123</v>
      </c>
      <c r="B19592" s="1" t="s">
        <v>69124</v>
      </c>
      <c r="C19592" s="2" t="s">
        <v>69125</v>
      </c>
      <c r="D19592" s="1" t="s">
        <v>42</v>
      </c>
      <c r="E19592" s="1">
        <v>520000.0</v>
      </c>
      <c r="F19592" s="1" t="s">
        <v>18</v>
      </c>
      <c r="G19592" s="1" t="s">
        <v>25</v>
      </c>
      <c r="H19592" s="1" t="s">
        <v>64</v>
      </c>
      <c r="I19592" s="1" t="s">
        <v>95</v>
      </c>
      <c r="J19592" s="1" t="s">
        <v>3082</v>
      </c>
      <c r="K19592" s="1">
        <v>1.0</v>
      </c>
      <c r="L19592" s="3">
        <v>41275.0</v>
      </c>
      <c r="M19592" s="3">
        <v>41794.0</v>
      </c>
      <c r="N19592" s="3">
        <v>41794.0</v>
      </c>
    </row>
    <row r="19593">
      <c r="A19593" s="1" t="s">
        <v>69126</v>
      </c>
      <c r="B19593" s="1" t="s">
        <v>69127</v>
      </c>
      <c r="C19593" s="2" t="s">
        <v>69128</v>
      </c>
      <c r="D19593" s="1" t="s">
        <v>42</v>
      </c>
      <c r="E19593" s="1">
        <v>1.09E7</v>
      </c>
      <c r="F19593" s="1" t="s">
        <v>18</v>
      </c>
      <c r="G19593" s="1" t="s">
        <v>699</v>
      </c>
      <c r="H19593" s="1">
        <v>5.0</v>
      </c>
      <c r="I19593" s="1" t="s">
        <v>700</v>
      </c>
      <c r="J19593" s="1" t="s">
        <v>11458</v>
      </c>
      <c r="K19593" s="1">
        <v>2.0</v>
      </c>
      <c r="L19593" s="3">
        <v>38353.0</v>
      </c>
      <c r="M19593" s="3">
        <v>40869.0</v>
      </c>
      <c r="N19593" s="3">
        <v>41334.0</v>
      </c>
    </row>
    <row r="19594">
      <c r="A19594" s="1" t="s">
        <v>69129</v>
      </c>
      <c r="B19594" s="1" t="s">
        <v>69130</v>
      </c>
      <c r="C19594" s="2" t="s">
        <v>69131</v>
      </c>
      <c r="E19594" s="1" t="s">
        <v>43</v>
      </c>
      <c r="F19594" s="1" t="s">
        <v>18</v>
      </c>
      <c r="K19594" s="1">
        <v>1.0</v>
      </c>
      <c r="L19594" s="3">
        <v>40179.0</v>
      </c>
      <c r="M19594" s="3">
        <v>40899.0</v>
      </c>
      <c r="N19594" s="3">
        <v>40899.0</v>
      </c>
    </row>
    <row r="19595">
      <c r="A19595" s="1" t="s">
        <v>69132</v>
      </c>
      <c r="B19595" s="1" t="s">
        <v>69133</v>
      </c>
      <c r="C19595" s="2" t="s">
        <v>69134</v>
      </c>
      <c r="D19595" s="1" t="s">
        <v>23883</v>
      </c>
      <c r="E19595" s="1">
        <v>2.8E7</v>
      </c>
      <c r="F19595" s="1" t="s">
        <v>18</v>
      </c>
      <c r="G19595" s="1" t="s">
        <v>37</v>
      </c>
      <c r="H19595" s="1">
        <v>22.0</v>
      </c>
      <c r="I19595" s="1" t="s">
        <v>38</v>
      </c>
      <c r="J19595" s="1" t="s">
        <v>38</v>
      </c>
      <c r="K19595" s="1">
        <v>1.0</v>
      </c>
      <c r="M19595" s="3">
        <v>41933.0</v>
      </c>
      <c r="N19595" s="3">
        <v>41933.0</v>
      </c>
    </row>
    <row r="19596">
      <c r="A19596" s="1" t="s">
        <v>69135</v>
      </c>
      <c r="B19596" s="1" t="s">
        <v>69136</v>
      </c>
      <c r="C19596" s="2" t="s">
        <v>69137</v>
      </c>
      <c r="D19596" s="1" t="s">
        <v>42</v>
      </c>
      <c r="E19596" s="1">
        <v>3700000.0</v>
      </c>
      <c r="F19596" s="1" t="s">
        <v>113</v>
      </c>
      <c r="G19596" s="1" t="s">
        <v>25</v>
      </c>
      <c r="H19596" s="1" t="s">
        <v>64</v>
      </c>
      <c r="I19596" s="1" t="s">
        <v>95</v>
      </c>
      <c r="J19596" s="1" t="s">
        <v>4603</v>
      </c>
      <c r="K19596" s="1">
        <v>1.0</v>
      </c>
      <c r="L19596" s="3">
        <v>38353.0</v>
      </c>
      <c r="M19596" s="3">
        <v>38991.0</v>
      </c>
      <c r="N19596" s="3">
        <v>38991.0</v>
      </c>
    </row>
    <row r="19597">
      <c r="A19597" s="1" t="s">
        <v>69138</v>
      </c>
      <c r="B19597" s="1" t="s">
        <v>69139</v>
      </c>
      <c r="D19597" s="1" t="s">
        <v>69140</v>
      </c>
      <c r="E19597" s="1" t="s">
        <v>43</v>
      </c>
      <c r="F19597" s="1" t="s">
        <v>113</v>
      </c>
      <c r="G19597" s="1" t="s">
        <v>699</v>
      </c>
      <c r="H19597" s="1">
        <v>5.0</v>
      </c>
      <c r="I19597" s="1" t="s">
        <v>700</v>
      </c>
      <c r="J19597" s="1" t="s">
        <v>700</v>
      </c>
      <c r="K19597" s="1">
        <v>1.0</v>
      </c>
      <c r="L19597" s="3">
        <v>38353.0</v>
      </c>
      <c r="M19597" s="3">
        <v>38770.0</v>
      </c>
      <c r="N19597" s="3">
        <v>38770.0</v>
      </c>
    </row>
    <row r="19598">
      <c r="A19598" s="1" t="s">
        <v>69141</v>
      </c>
      <c r="B19598" s="1" t="s">
        <v>69142</v>
      </c>
      <c r="C19598" s="2" t="s">
        <v>69143</v>
      </c>
      <c r="D19598" s="1" t="s">
        <v>16611</v>
      </c>
      <c r="E19598" s="1">
        <v>4628057.0</v>
      </c>
      <c r="F19598" s="1" t="s">
        <v>18</v>
      </c>
      <c r="G19598" s="1" t="s">
        <v>128</v>
      </c>
      <c r="H19598" s="1" t="s">
        <v>129</v>
      </c>
      <c r="I19598" s="1" t="s">
        <v>130</v>
      </c>
      <c r="J19598" s="1" t="s">
        <v>130</v>
      </c>
      <c r="K19598" s="1">
        <v>2.0</v>
      </c>
      <c r="M19598" s="3">
        <v>38718.0</v>
      </c>
      <c r="N19598" s="3">
        <v>39814.0</v>
      </c>
    </row>
    <row r="19599">
      <c r="A19599" s="1" t="s">
        <v>69144</v>
      </c>
      <c r="B19599" s="1" t="s">
        <v>69145</v>
      </c>
      <c r="C19599" s="2" t="s">
        <v>69146</v>
      </c>
      <c r="D19599" s="1" t="s">
        <v>1247</v>
      </c>
      <c r="E19599" s="1">
        <v>1.3053E7</v>
      </c>
      <c r="F19599" s="1" t="s">
        <v>18</v>
      </c>
      <c r="K19599" s="1">
        <v>1.0</v>
      </c>
      <c r="L19599" s="3">
        <v>38718.0</v>
      </c>
      <c r="M19599" s="3">
        <v>41345.0</v>
      </c>
      <c r="N19599" s="3">
        <v>41345.0</v>
      </c>
    </row>
    <row r="19600">
      <c r="A19600" s="1" t="s">
        <v>69147</v>
      </c>
      <c r="B19600" s="1" t="s">
        <v>69148</v>
      </c>
      <c r="C19600" s="2" t="s">
        <v>69149</v>
      </c>
      <c r="D19600" s="1" t="s">
        <v>2966</v>
      </c>
      <c r="E19600" s="1">
        <v>1.067E7</v>
      </c>
      <c r="F19600" s="1" t="s">
        <v>113</v>
      </c>
      <c r="G19600" s="1" t="s">
        <v>25</v>
      </c>
      <c r="H19600" s="1" t="s">
        <v>121</v>
      </c>
      <c r="I19600" s="1" t="s">
        <v>122</v>
      </c>
      <c r="J19600" s="1" t="s">
        <v>2585</v>
      </c>
      <c r="K19600" s="1">
        <v>1.0</v>
      </c>
      <c r="L19600" s="3">
        <v>35065.0</v>
      </c>
      <c r="M19600" s="3">
        <v>38068.0</v>
      </c>
      <c r="N19600" s="3">
        <v>38068.0</v>
      </c>
    </row>
    <row r="19601">
      <c r="A19601" s="1" t="s">
        <v>69150</v>
      </c>
      <c r="B19601" s="1" t="s">
        <v>69151</v>
      </c>
      <c r="C19601" s="2" t="s">
        <v>69152</v>
      </c>
      <c r="D19601" s="1" t="s">
        <v>69153</v>
      </c>
      <c r="E19601" s="1">
        <v>50000.0</v>
      </c>
      <c r="F19601" s="1" t="s">
        <v>18</v>
      </c>
      <c r="G19601" s="1" t="s">
        <v>552</v>
      </c>
      <c r="H19601" s="1">
        <v>56.0</v>
      </c>
      <c r="I19601" s="1" t="s">
        <v>2552</v>
      </c>
      <c r="J19601" s="1" t="s">
        <v>2552</v>
      </c>
      <c r="K19601" s="1">
        <v>1.0</v>
      </c>
      <c r="L19601" s="3">
        <v>41347.0</v>
      </c>
      <c r="M19601" s="3">
        <v>41671.0</v>
      </c>
      <c r="N19601" s="3">
        <v>41671.0</v>
      </c>
    </row>
    <row r="19602">
      <c r="A19602" s="1" t="s">
        <v>69154</v>
      </c>
      <c r="B19602" s="1" t="s">
        <v>69155</v>
      </c>
      <c r="C19602" s="2" t="s">
        <v>69156</v>
      </c>
      <c r="D19602" s="1" t="s">
        <v>741</v>
      </c>
      <c r="E19602" s="1">
        <v>4720000.0</v>
      </c>
      <c r="F19602" s="1" t="s">
        <v>207</v>
      </c>
      <c r="G19602" s="1" t="s">
        <v>623</v>
      </c>
      <c r="H19602" s="1">
        <v>1.0</v>
      </c>
      <c r="I19602" s="1" t="s">
        <v>883</v>
      </c>
      <c r="J19602" s="1" t="s">
        <v>884</v>
      </c>
      <c r="K19602" s="1">
        <v>1.0</v>
      </c>
      <c r="M19602" s="3">
        <v>39941.0</v>
      </c>
      <c r="N19602" s="3">
        <v>39941.0</v>
      </c>
    </row>
    <row r="19603">
      <c r="A19603" s="1" t="s">
        <v>69157</v>
      </c>
      <c r="B19603" s="1" t="s">
        <v>69158</v>
      </c>
      <c r="C19603" s="2" t="s">
        <v>69159</v>
      </c>
      <c r="D19603" s="1" t="s">
        <v>56</v>
      </c>
      <c r="E19603" s="1" t="s">
        <v>43</v>
      </c>
      <c r="F19603" s="1" t="s">
        <v>207</v>
      </c>
      <c r="G19603" s="1" t="s">
        <v>165</v>
      </c>
      <c r="H19603" s="1" t="s">
        <v>166</v>
      </c>
      <c r="I19603" s="1" t="s">
        <v>167</v>
      </c>
      <c r="J19603" s="1" t="s">
        <v>167</v>
      </c>
      <c r="K19603" s="1">
        <v>1.0</v>
      </c>
      <c r="M19603" s="3">
        <v>41375.0</v>
      </c>
      <c r="N19603" s="3">
        <v>41375.0</v>
      </c>
    </row>
    <row r="19604">
      <c r="A19604" s="1" t="s">
        <v>69160</v>
      </c>
      <c r="B19604" s="1" t="s">
        <v>69161</v>
      </c>
      <c r="C19604" s="2" t="s">
        <v>69162</v>
      </c>
      <c r="D19604" s="1" t="s">
        <v>69163</v>
      </c>
      <c r="E19604" s="1">
        <v>1.0424729E7</v>
      </c>
      <c r="F19604" s="1" t="s">
        <v>18</v>
      </c>
      <c r="G19604" s="1" t="s">
        <v>25</v>
      </c>
      <c r="H19604" s="1" t="s">
        <v>3162</v>
      </c>
      <c r="I19604" s="1" t="s">
        <v>3163</v>
      </c>
      <c r="J19604" s="1" t="s">
        <v>3163</v>
      </c>
      <c r="K19604" s="1">
        <v>4.0</v>
      </c>
      <c r="L19604" s="3">
        <v>40909.0</v>
      </c>
      <c r="M19604" s="3">
        <v>41054.0</v>
      </c>
      <c r="N19604" s="3">
        <v>41871.0</v>
      </c>
    </row>
    <row r="19605">
      <c r="A19605" s="1" t="s">
        <v>69164</v>
      </c>
      <c r="B19605" s="1" t="s">
        <v>69165</v>
      </c>
      <c r="C19605" s="2" t="s">
        <v>69166</v>
      </c>
      <c r="D19605" s="1" t="s">
        <v>69167</v>
      </c>
      <c r="E19605" s="1">
        <v>3.535E7</v>
      </c>
      <c r="F19605" s="1" t="s">
        <v>18</v>
      </c>
      <c r="G19605" s="1" t="s">
        <v>25</v>
      </c>
      <c r="H19605" s="1" t="s">
        <v>106</v>
      </c>
      <c r="I19605" s="1" t="s">
        <v>107</v>
      </c>
      <c r="J19605" s="1" t="s">
        <v>108</v>
      </c>
      <c r="K19605" s="1">
        <v>5.0</v>
      </c>
      <c r="L19605" s="3">
        <v>39387.0</v>
      </c>
      <c r="M19605" s="3">
        <v>39600.0</v>
      </c>
      <c r="N19605" s="3">
        <v>41960.0</v>
      </c>
    </row>
    <row r="19606">
      <c r="A19606" s="1" t="s">
        <v>69168</v>
      </c>
      <c r="B19606" s="1" t="s">
        <v>69169</v>
      </c>
      <c r="D19606" s="1" t="s">
        <v>75</v>
      </c>
      <c r="E19606" s="1">
        <v>1.93E7</v>
      </c>
      <c r="F19606" s="1" t="s">
        <v>18</v>
      </c>
      <c r="K19606" s="1">
        <v>1.0</v>
      </c>
      <c r="M19606" s="3">
        <v>41255.0</v>
      </c>
      <c r="N19606" s="3">
        <v>41255.0</v>
      </c>
    </row>
    <row r="19607">
      <c r="A19607" s="1" t="s">
        <v>69170</v>
      </c>
      <c r="B19607" s="1" t="s">
        <v>69171</v>
      </c>
      <c r="C19607" s="2" t="s">
        <v>69172</v>
      </c>
      <c r="D19607" s="1" t="s">
        <v>741</v>
      </c>
      <c r="E19607" s="1">
        <v>1.5E7</v>
      </c>
      <c r="F19607" s="1" t="s">
        <v>18</v>
      </c>
      <c r="G19607" s="1" t="s">
        <v>25</v>
      </c>
      <c r="H19607" s="1" t="s">
        <v>121</v>
      </c>
      <c r="I19607" s="1" t="s">
        <v>122</v>
      </c>
      <c r="J19607" s="1" t="s">
        <v>11732</v>
      </c>
      <c r="K19607" s="1">
        <v>2.0</v>
      </c>
      <c r="L19607" s="3">
        <v>37622.0</v>
      </c>
      <c r="M19607" s="3">
        <v>40755.0</v>
      </c>
      <c r="N19607" s="3">
        <v>42242.0</v>
      </c>
    </row>
    <row r="19608">
      <c r="A19608" s="1" t="s">
        <v>69173</v>
      </c>
      <c r="B19608" s="1" t="s">
        <v>69174</v>
      </c>
      <c r="C19608" s="2" t="s">
        <v>69175</v>
      </c>
      <c r="D19608" s="1" t="s">
        <v>69176</v>
      </c>
      <c r="E19608" s="1">
        <v>141800.0</v>
      </c>
      <c r="F19608" s="1" t="s">
        <v>18</v>
      </c>
      <c r="G19608" s="1" t="s">
        <v>25</v>
      </c>
      <c r="H19608" s="1" t="s">
        <v>82</v>
      </c>
      <c r="I19608" s="1" t="s">
        <v>3879</v>
      </c>
      <c r="J19608" s="1" t="s">
        <v>3879</v>
      </c>
      <c r="K19608" s="1">
        <v>6.0</v>
      </c>
      <c r="L19608" s="3">
        <v>41811.0</v>
      </c>
      <c r="M19608" s="3">
        <v>41653.0</v>
      </c>
      <c r="N19608" s="3">
        <v>42014.0</v>
      </c>
    </row>
    <row r="19609">
      <c r="A19609" s="1" t="s">
        <v>69177</v>
      </c>
      <c r="B19609" s="1" t="s">
        <v>69178</v>
      </c>
      <c r="C19609" s="2" t="s">
        <v>69179</v>
      </c>
      <c r="D19609" s="1" t="s">
        <v>15971</v>
      </c>
      <c r="E19609" s="1">
        <v>6600000.0</v>
      </c>
      <c r="F19609" s="1" t="s">
        <v>18</v>
      </c>
      <c r="G19609" s="1" t="s">
        <v>699</v>
      </c>
      <c r="H19609" s="1">
        <v>6.0</v>
      </c>
      <c r="I19609" s="1" t="s">
        <v>700</v>
      </c>
      <c r="J19609" s="1" t="s">
        <v>13642</v>
      </c>
      <c r="K19609" s="1">
        <v>3.0</v>
      </c>
      <c r="L19609" s="3">
        <v>40678.0</v>
      </c>
      <c r="M19609" s="3">
        <v>40544.0</v>
      </c>
      <c r="N19609" s="3">
        <v>42115.0</v>
      </c>
    </row>
    <row r="19610">
      <c r="A19610" s="1" t="s">
        <v>69180</v>
      </c>
      <c r="B19610" s="1" t="s">
        <v>69181</v>
      </c>
      <c r="C19610" s="2" t="s">
        <v>69182</v>
      </c>
      <c r="D19610" s="1" t="s">
        <v>56</v>
      </c>
      <c r="E19610" s="1">
        <v>1870089.0</v>
      </c>
      <c r="F19610" s="1" t="s">
        <v>18</v>
      </c>
      <c r="G19610" s="1" t="s">
        <v>128</v>
      </c>
      <c r="H19610" s="1" t="s">
        <v>3010</v>
      </c>
      <c r="I19610" s="1" t="s">
        <v>130</v>
      </c>
      <c r="J19610" s="1" t="s">
        <v>3011</v>
      </c>
      <c r="K19610" s="1">
        <v>1.0</v>
      </c>
      <c r="M19610" s="3">
        <v>40445.0</v>
      </c>
      <c r="N19610" s="3">
        <v>40445.0</v>
      </c>
    </row>
    <row r="19611">
      <c r="A19611" s="1" t="s">
        <v>69183</v>
      </c>
      <c r="B19611" s="1" t="s">
        <v>69184</v>
      </c>
      <c r="C19611" s="2" t="s">
        <v>69185</v>
      </c>
      <c r="D19611" s="1" t="s">
        <v>69186</v>
      </c>
      <c r="E19611" s="1" t="s">
        <v>43</v>
      </c>
      <c r="F19611" s="1" t="s">
        <v>18</v>
      </c>
      <c r="G19611" s="1" t="s">
        <v>860</v>
      </c>
      <c r="H19611" s="1" t="s">
        <v>2141</v>
      </c>
      <c r="I19611" s="1" t="s">
        <v>2142</v>
      </c>
      <c r="J19611" s="1" t="s">
        <v>2142</v>
      </c>
      <c r="K19611" s="1">
        <v>1.0</v>
      </c>
      <c r="L19611" s="3">
        <v>41343.0</v>
      </c>
      <c r="M19611" s="3">
        <v>41945.0</v>
      </c>
      <c r="N19611" s="3">
        <v>41945.0</v>
      </c>
    </row>
    <row r="19612">
      <c r="A19612" s="1" t="s">
        <v>69187</v>
      </c>
      <c r="B19612" s="1" t="s">
        <v>69188</v>
      </c>
      <c r="C19612" s="2" t="s">
        <v>69189</v>
      </c>
      <c r="D19612" s="1" t="s">
        <v>69190</v>
      </c>
      <c r="E19612" s="1">
        <v>1150000.0</v>
      </c>
      <c r="F19612" s="1" t="s">
        <v>18</v>
      </c>
      <c r="G19612" s="1" t="s">
        <v>479</v>
      </c>
      <c r="I19612" s="1" t="s">
        <v>480</v>
      </c>
      <c r="J19612" s="1" t="s">
        <v>480</v>
      </c>
      <c r="K19612" s="1">
        <v>2.0</v>
      </c>
      <c r="L19612" s="3">
        <v>41435.0</v>
      </c>
      <c r="M19612" s="3">
        <v>41669.0</v>
      </c>
      <c r="N19612" s="3">
        <v>42278.0</v>
      </c>
    </row>
    <row r="19613">
      <c r="A19613" s="1" t="s">
        <v>69191</v>
      </c>
      <c r="B19613" s="1" t="s">
        <v>69192</v>
      </c>
      <c r="C19613" s="2" t="s">
        <v>69193</v>
      </c>
      <c r="D19613" s="1" t="s">
        <v>69194</v>
      </c>
      <c r="E19613" s="1">
        <v>650000.0</v>
      </c>
      <c r="F19613" s="1" t="s">
        <v>18</v>
      </c>
      <c r="G19613" s="1" t="s">
        <v>25</v>
      </c>
      <c r="H19613" s="1" t="s">
        <v>64</v>
      </c>
      <c r="I19613" s="1" t="s">
        <v>4639</v>
      </c>
      <c r="J19613" s="1" t="s">
        <v>4639</v>
      </c>
      <c r="K19613" s="1">
        <v>1.0</v>
      </c>
      <c r="L19613" s="3">
        <v>37987.0</v>
      </c>
      <c r="M19613" s="3">
        <v>39448.0</v>
      </c>
      <c r="N19613" s="3">
        <v>39448.0</v>
      </c>
    </row>
    <row r="19614">
      <c r="A19614" s="1" t="s">
        <v>69195</v>
      </c>
      <c r="B19614" s="1" t="s">
        <v>69196</v>
      </c>
      <c r="C19614" s="2" t="s">
        <v>69197</v>
      </c>
      <c r="D19614" s="1" t="s">
        <v>741</v>
      </c>
      <c r="E19614" s="1">
        <v>316539.0</v>
      </c>
      <c r="F19614" s="1" t="s">
        <v>18</v>
      </c>
      <c r="G19614" s="1" t="s">
        <v>25</v>
      </c>
      <c r="H19614" s="1" t="s">
        <v>1330</v>
      </c>
      <c r="I19614" s="1" t="s">
        <v>1331</v>
      </c>
      <c r="J19614" s="1" t="s">
        <v>19538</v>
      </c>
      <c r="K19614" s="1">
        <v>1.0</v>
      </c>
      <c r="L19614" s="3">
        <v>40544.0</v>
      </c>
      <c r="M19614" s="3">
        <v>41654.0</v>
      </c>
      <c r="N19614" s="3">
        <v>41654.0</v>
      </c>
    </row>
    <row r="19615">
      <c r="A19615" s="1" t="s">
        <v>69198</v>
      </c>
      <c r="B19615" s="1" t="s">
        <v>69199</v>
      </c>
      <c r="C19615" s="2" t="s">
        <v>69200</v>
      </c>
      <c r="D19615" s="1" t="s">
        <v>69201</v>
      </c>
      <c r="E19615" s="1">
        <v>1.5698768E7</v>
      </c>
      <c r="F19615" s="1" t="s">
        <v>18</v>
      </c>
      <c r="G19615" s="1" t="s">
        <v>492</v>
      </c>
      <c r="H19615" s="1">
        <v>17.0</v>
      </c>
      <c r="I19615" s="1" t="s">
        <v>69202</v>
      </c>
      <c r="J19615" s="1" t="s">
        <v>69202</v>
      </c>
      <c r="K19615" s="1">
        <v>3.0</v>
      </c>
      <c r="L19615" s="3">
        <v>36161.0</v>
      </c>
      <c r="M19615" s="3">
        <v>39175.0</v>
      </c>
      <c r="N19615" s="3">
        <v>40545.0</v>
      </c>
    </row>
    <row r="19616">
      <c r="A19616" s="1" t="s">
        <v>69203</v>
      </c>
      <c r="B19616" s="1" t="s">
        <v>69204</v>
      </c>
      <c r="C19616" s="2" t="s">
        <v>69205</v>
      </c>
      <c r="D19616" s="1" t="s">
        <v>117</v>
      </c>
      <c r="E19616" s="1" t="s">
        <v>43</v>
      </c>
      <c r="F19616" s="1" t="s">
        <v>18</v>
      </c>
      <c r="G19616" s="1" t="s">
        <v>25</v>
      </c>
      <c r="H19616" s="1" t="s">
        <v>286</v>
      </c>
      <c r="I19616" s="1" t="s">
        <v>874</v>
      </c>
      <c r="J19616" s="1" t="s">
        <v>875</v>
      </c>
      <c r="K19616" s="1">
        <v>1.0</v>
      </c>
      <c r="L19616" s="3">
        <v>39699.0</v>
      </c>
      <c r="M19616" s="3">
        <v>41173.0</v>
      </c>
      <c r="N19616" s="3">
        <v>41173.0</v>
      </c>
    </row>
    <row r="19617">
      <c r="A19617" s="1" t="s">
        <v>69206</v>
      </c>
      <c r="B19617" s="1" t="s">
        <v>69207</v>
      </c>
      <c r="C19617" s="2" t="s">
        <v>69208</v>
      </c>
      <c r="D19617" s="1" t="s">
        <v>69209</v>
      </c>
      <c r="E19617" s="1">
        <v>5592632.0</v>
      </c>
      <c r="F19617" s="1" t="s">
        <v>18</v>
      </c>
      <c r="G19617" s="1" t="s">
        <v>165</v>
      </c>
      <c r="H19617" s="1" t="s">
        <v>8851</v>
      </c>
      <c r="I19617" s="1" t="s">
        <v>1229</v>
      </c>
      <c r="J19617" s="1" t="s">
        <v>69210</v>
      </c>
      <c r="K19617" s="1">
        <v>1.0</v>
      </c>
      <c r="L19617" s="3">
        <v>39814.0</v>
      </c>
      <c r="M19617" s="3">
        <v>42029.0</v>
      </c>
      <c r="N19617" s="3">
        <v>42029.0</v>
      </c>
    </row>
    <row r="19618">
      <c r="A19618" s="1" t="s">
        <v>69211</v>
      </c>
      <c r="B19618" s="1" t="s">
        <v>69212</v>
      </c>
      <c r="C19618" s="2" t="s">
        <v>69213</v>
      </c>
      <c r="D19618" s="1" t="s">
        <v>264</v>
      </c>
      <c r="E19618" s="1">
        <v>450000.0</v>
      </c>
      <c r="F19618" s="1" t="s">
        <v>207</v>
      </c>
      <c r="G19618" s="1" t="s">
        <v>699</v>
      </c>
      <c r="H19618" s="1">
        <v>2.0</v>
      </c>
      <c r="I19618" s="1" t="s">
        <v>14075</v>
      </c>
      <c r="J19618" s="1" t="s">
        <v>14075</v>
      </c>
      <c r="K19618" s="1">
        <v>1.0</v>
      </c>
      <c r="M19618" s="3">
        <v>38928.0</v>
      </c>
      <c r="N19618" s="3">
        <v>38928.0</v>
      </c>
    </row>
    <row r="19619">
      <c r="A19619" s="1" t="s">
        <v>69214</v>
      </c>
      <c r="B19619" s="1" t="s">
        <v>69215</v>
      </c>
      <c r="C19619" s="2" t="s">
        <v>69216</v>
      </c>
      <c r="D19619" s="1" t="s">
        <v>69217</v>
      </c>
      <c r="E19619" s="1">
        <v>1.0E7</v>
      </c>
      <c r="F19619" s="1" t="s">
        <v>207</v>
      </c>
      <c r="G19619" s="1" t="s">
        <v>25</v>
      </c>
      <c r="H19619" s="1" t="s">
        <v>89</v>
      </c>
      <c r="I19619" s="1" t="s">
        <v>589</v>
      </c>
      <c r="J19619" s="1" t="s">
        <v>589</v>
      </c>
      <c r="K19619" s="1">
        <v>1.0</v>
      </c>
      <c r="M19619" s="3">
        <v>38569.0</v>
      </c>
      <c r="N19619" s="3">
        <v>38569.0</v>
      </c>
    </row>
    <row r="19620">
      <c r="A19620" s="1" t="s">
        <v>69218</v>
      </c>
      <c r="B19620" s="1" t="s">
        <v>69219</v>
      </c>
      <c r="C19620" s="2" t="s">
        <v>69220</v>
      </c>
      <c r="D19620" s="1" t="s">
        <v>42</v>
      </c>
      <c r="E19620" s="1">
        <v>40000.0</v>
      </c>
      <c r="F19620" s="1" t="s">
        <v>18</v>
      </c>
      <c r="G19620" s="1" t="s">
        <v>3319</v>
      </c>
      <c r="H19620" s="1">
        <v>14.0</v>
      </c>
      <c r="I19620" s="1" t="s">
        <v>6213</v>
      </c>
      <c r="J19620" s="1" t="s">
        <v>6213</v>
      </c>
      <c r="K19620" s="1">
        <v>1.0</v>
      </c>
      <c r="L19620" s="3">
        <v>40179.0</v>
      </c>
      <c r="M19620" s="3">
        <v>40774.0</v>
      </c>
      <c r="N19620" s="3">
        <v>40774.0</v>
      </c>
    </row>
    <row r="19621">
      <c r="A19621" s="1" t="s">
        <v>69221</v>
      </c>
      <c r="B19621" s="1" t="s">
        <v>69222</v>
      </c>
      <c r="C19621" s="2" t="s">
        <v>69223</v>
      </c>
      <c r="D19621" s="1" t="s">
        <v>69224</v>
      </c>
      <c r="E19621" s="1">
        <v>8576699.0</v>
      </c>
      <c r="F19621" s="1" t="s">
        <v>18</v>
      </c>
      <c r="G19621" s="1" t="s">
        <v>25</v>
      </c>
      <c r="H19621" s="1" t="s">
        <v>106</v>
      </c>
      <c r="I19621" s="1" t="s">
        <v>107</v>
      </c>
      <c r="J19621" s="1" t="s">
        <v>108</v>
      </c>
      <c r="K19621" s="1">
        <v>2.0</v>
      </c>
      <c r="L19621" s="3">
        <v>40725.0</v>
      </c>
      <c r="M19621" s="3">
        <v>40695.0</v>
      </c>
      <c r="N19621" s="3">
        <v>41540.0</v>
      </c>
    </row>
    <row r="19622">
      <c r="A19622" s="1" t="s">
        <v>69225</v>
      </c>
      <c r="B19622" s="1" t="s">
        <v>69226</v>
      </c>
      <c r="C19622" s="2" t="s">
        <v>69227</v>
      </c>
      <c r="D19622" s="1" t="s">
        <v>69228</v>
      </c>
      <c r="E19622" s="1">
        <v>1000000.0</v>
      </c>
      <c r="F19622" s="1" t="s">
        <v>18</v>
      </c>
      <c r="G19622" s="1" t="s">
        <v>25</v>
      </c>
      <c r="H19622" s="1" t="s">
        <v>89</v>
      </c>
      <c r="I19622" s="1" t="s">
        <v>4203</v>
      </c>
      <c r="J19622" s="1" t="s">
        <v>69229</v>
      </c>
      <c r="K19622" s="1">
        <v>1.0</v>
      </c>
      <c r="L19622" s="3">
        <v>39548.0</v>
      </c>
      <c r="M19622" s="3">
        <v>41751.0</v>
      </c>
      <c r="N19622" s="3">
        <v>41751.0</v>
      </c>
    </row>
    <row r="19623">
      <c r="A19623" s="1" t="s">
        <v>69230</v>
      </c>
      <c r="B19623" s="1" t="s">
        <v>69231</v>
      </c>
      <c r="D19623" s="1" t="s">
        <v>317</v>
      </c>
      <c r="E19623" s="1" t="s">
        <v>43</v>
      </c>
      <c r="F19623" s="1" t="s">
        <v>18</v>
      </c>
      <c r="G19623" s="1" t="s">
        <v>25</v>
      </c>
      <c r="H19623" s="1" t="s">
        <v>64</v>
      </c>
      <c r="I19623" s="1" t="s">
        <v>65</v>
      </c>
      <c r="J19623" s="1" t="s">
        <v>71</v>
      </c>
      <c r="K19623" s="1">
        <v>1.0</v>
      </c>
      <c r="M19623" s="3">
        <v>37267.0</v>
      </c>
      <c r="N19623" s="3">
        <v>37267.0</v>
      </c>
    </row>
    <row r="19624">
      <c r="A19624" s="1" t="s">
        <v>69232</v>
      </c>
      <c r="B19624" s="1" t="s">
        <v>69233</v>
      </c>
      <c r="C19624" s="2" t="s">
        <v>69234</v>
      </c>
      <c r="D19624" s="1" t="s">
        <v>69235</v>
      </c>
      <c r="E19624" s="1" t="s">
        <v>43</v>
      </c>
      <c r="F19624" s="1" t="s">
        <v>18</v>
      </c>
      <c r="G19624" s="1" t="s">
        <v>25</v>
      </c>
      <c r="H19624" s="1" t="s">
        <v>99</v>
      </c>
      <c r="I19624" s="1" t="s">
        <v>100</v>
      </c>
      <c r="J19624" s="1" t="s">
        <v>69236</v>
      </c>
      <c r="K19624" s="1">
        <v>1.0</v>
      </c>
      <c r="L19624" s="3">
        <v>35765.0</v>
      </c>
      <c r="M19624" s="3">
        <v>41913.0</v>
      </c>
      <c r="N19624" s="3">
        <v>41913.0</v>
      </c>
    </row>
    <row r="19625">
      <c r="A19625" s="1" t="s">
        <v>69237</v>
      </c>
      <c r="B19625" s="1" t="s">
        <v>69238</v>
      </c>
      <c r="C19625" s="2" t="s">
        <v>69239</v>
      </c>
      <c r="D19625" s="1" t="s">
        <v>69240</v>
      </c>
      <c r="E19625" s="1">
        <v>3.479E7</v>
      </c>
      <c r="F19625" s="1" t="s">
        <v>18</v>
      </c>
      <c r="G19625" s="1" t="s">
        <v>25</v>
      </c>
      <c r="H19625" s="1" t="s">
        <v>158</v>
      </c>
      <c r="I19625" s="1" t="s">
        <v>244</v>
      </c>
      <c r="J19625" s="1" t="s">
        <v>244</v>
      </c>
      <c r="K19625" s="1">
        <v>5.0</v>
      </c>
      <c r="L19625" s="3">
        <v>39295.0</v>
      </c>
      <c r="M19625" s="3">
        <v>40821.0</v>
      </c>
      <c r="N19625" s="3">
        <v>42283.0</v>
      </c>
    </row>
    <row r="19626">
      <c r="A19626" s="1" t="s">
        <v>69241</v>
      </c>
      <c r="B19626" s="1" t="s">
        <v>69242</v>
      </c>
      <c r="C19626" s="2" t="s">
        <v>69243</v>
      </c>
      <c r="D19626" s="1" t="s">
        <v>1384</v>
      </c>
      <c r="E19626" s="1">
        <v>1.2116716E7</v>
      </c>
      <c r="F19626" s="1" t="s">
        <v>113</v>
      </c>
      <c r="G19626" s="1" t="s">
        <v>25</v>
      </c>
      <c r="H19626" s="1" t="s">
        <v>64</v>
      </c>
      <c r="I19626" s="1" t="s">
        <v>65</v>
      </c>
      <c r="J19626" s="1" t="s">
        <v>606</v>
      </c>
      <c r="K19626" s="1">
        <v>3.0</v>
      </c>
      <c r="L19626" s="3">
        <v>36161.0</v>
      </c>
      <c r="M19626" s="3">
        <v>37742.0</v>
      </c>
      <c r="N19626" s="3">
        <v>40192.0</v>
      </c>
    </row>
    <row r="19627">
      <c r="A19627" s="1" t="s">
        <v>69244</v>
      </c>
      <c r="B19627" s="1" t="s">
        <v>69245</v>
      </c>
      <c r="C19627" s="2" t="s">
        <v>69246</v>
      </c>
      <c r="D19627" s="1" t="s">
        <v>69247</v>
      </c>
      <c r="E19627" s="1">
        <v>2500000.0</v>
      </c>
      <c r="F19627" s="1" t="s">
        <v>18</v>
      </c>
      <c r="G19627" s="1" t="s">
        <v>25</v>
      </c>
      <c r="H19627" s="1" t="s">
        <v>89</v>
      </c>
      <c r="I19627" s="1" t="s">
        <v>1260</v>
      </c>
      <c r="J19627" s="1" t="s">
        <v>1783</v>
      </c>
      <c r="K19627" s="1">
        <v>1.0</v>
      </c>
      <c r="L19627" s="3">
        <v>41462.0</v>
      </c>
      <c r="M19627" s="3">
        <v>41379.0</v>
      </c>
      <c r="N19627" s="3">
        <v>41379.0</v>
      </c>
    </row>
    <row r="19628">
      <c r="A19628" s="1" t="s">
        <v>69248</v>
      </c>
      <c r="B19628" s="1" t="s">
        <v>69249</v>
      </c>
      <c r="C19628" s="2" t="s">
        <v>69250</v>
      </c>
      <c r="D19628" s="1" t="s">
        <v>69251</v>
      </c>
      <c r="E19628" s="1">
        <v>246691.0</v>
      </c>
      <c r="F19628" s="1" t="s">
        <v>18</v>
      </c>
      <c r="G19628" s="1" t="s">
        <v>51</v>
      </c>
      <c r="K19628" s="1">
        <v>2.0</v>
      </c>
      <c r="L19628" s="3">
        <v>41427.0</v>
      </c>
      <c r="M19628" s="3">
        <v>41794.0</v>
      </c>
      <c r="N19628" s="3">
        <v>41935.0</v>
      </c>
    </row>
    <row r="19629">
      <c r="A19629" s="1" t="s">
        <v>69252</v>
      </c>
      <c r="B19629" s="1" t="s">
        <v>69253</v>
      </c>
      <c r="C19629" s="2" t="s">
        <v>69254</v>
      </c>
      <c r="D19629" s="1" t="s">
        <v>69255</v>
      </c>
      <c r="E19629" s="1">
        <v>675150.0</v>
      </c>
      <c r="F19629" s="1" t="s">
        <v>207</v>
      </c>
      <c r="G19629" s="1" t="s">
        <v>1062</v>
      </c>
      <c r="H19629" s="1">
        <v>16.0</v>
      </c>
      <c r="I19629" s="1" t="s">
        <v>1704</v>
      </c>
      <c r="J19629" s="1" t="s">
        <v>1704</v>
      </c>
      <c r="K19629" s="1">
        <v>4.0</v>
      </c>
      <c r="L19629" s="3">
        <v>40179.0</v>
      </c>
      <c r="M19629" s="3">
        <v>40695.0</v>
      </c>
      <c r="N19629" s="3">
        <v>41761.0</v>
      </c>
    </row>
    <row r="19630">
      <c r="A19630" s="1" t="s">
        <v>69256</v>
      </c>
      <c r="B19630" s="1" t="s">
        <v>69257</v>
      </c>
      <c r="C19630" s="2" t="s">
        <v>69258</v>
      </c>
      <c r="D19630" s="1" t="s">
        <v>69259</v>
      </c>
      <c r="E19630" s="1">
        <v>3536085.25894458</v>
      </c>
      <c r="F19630" s="1" t="s">
        <v>18</v>
      </c>
      <c r="G19630" s="1" t="s">
        <v>1062</v>
      </c>
      <c r="H19630" s="1">
        <v>13.0</v>
      </c>
      <c r="I19630" s="1" t="s">
        <v>13182</v>
      </c>
      <c r="J19630" s="1" t="s">
        <v>13182</v>
      </c>
      <c r="K19630" s="1">
        <v>1.0</v>
      </c>
      <c r="M19630" s="3">
        <v>40157.0</v>
      </c>
      <c r="N19630" s="3">
        <v>40157.0</v>
      </c>
    </row>
    <row r="19631">
      <c r="A19631" s="1" t="s">
        <v>69260</v>
      </c>
      <c r="B19631" s="1" t="s">
        <v>69261</v>
      </c>
      <c r="C19631" s="2" t="s">
        <v>69262</v>
      </c>
      <c r="D19631" s="1" t="s">
        <v>70</v>
      </c>
      <c r="E19631" s="1">
        <v>3.5E7</v>
      </c>
      <c r="F19631" s="1" t="s">
        <v>18</v>
      </c>
      <c r="G19631" s="1" t="s">
        <v>19</v>
      </c>
      <c r="H19631" s="1">
        <v>19.0</v>
      </c>
      <c r="I19631" s="1" t="s">
        <v>474</v>
      </c>
      <c r="J19631" s="1" t="s">
        <v>474</v>
      </c>
      <c r="K19631" s="1">
        <v>4.0</v>
      </c>
      <c r="L19631" s="3">
        <v>40544.0</v>
      </c>
      <c r="M19631" s="3">
        <v>41214.0</v>
      </c>
      <c r="N19631" s="3">
        <v>42223.0</v>
      </c>
    </row>
    <row r="19632">
      <c r="A19632" s="1" t="s">
        <v>69263</v>
      </c>
      <c r="B19632" s="1" t="s">
        <v>69264</v>
      </c>
      <c r="C19632" s="2" t="s">
        <v>69265</v>
      </c>
      <c r="D19632" s="1" t="s">
        <v>69266</v>
      </c>
      <c r="E19632" s="1" t="s">
        <v>43</v>
      </c>
      <c r="F19632" s="1" t="s">
        <v>18</v>
      </c>
      <c r="G19632" s="1" t="s">
        <v>25</v>
      </c>
      <c r="H19632" s="1" t="s">
        <v>64</v>
      </c>
      <c r="I19632" s="1" t="s">
        <v>1221</v>
      </c>
      <c r="J19632" s="1" t="s">
        <v>1221</v>
      </c>
      <c r="K19632" s="1">
        <v>1.0</v>
      </c>
      <c r="L19632" s="3">
        <v>41677.0</v>
      </c>
      <c r="M19632" s="3">
        <v>41677.0</v>
      </c>
      <c r="N19632" s="3">
        <v>41677.0</v>
      </c>
    </row>
    <row r="19633">
      <c r="A19633" s="1" t="s">
        <v>69267</v>
      </c>
      <c r="B19633" s="1" t="s">
        <v>69268</v>
      </c>
      <c r="C19633" s="2" t="s">
        <v>69269</v>
      </c>
      <c r="D19633" s="1" t="s">
        <v>69270</v>
      </c>
      <c r="E19633" s="1">
        <v>500000.0</v>
      </c>
      <c r="F19633" s="1" t="s">
        <v>18</v>
      </c>
      <c r="G19633" s="1" t="s">
        <v>128</v>
      </c>
      <c r="H19633" s="1" t="s">
        <v>5574</v>
      </c>
      <c r="I19633" s="1" t="s">
        <v>5575</v>
      </c>
      <c r="J19633" s="1" t="s">
        <v>5575</v>
      </c>
      <c r="K19633" s="1">
        <v>1.0</v>
      </c>
      <c r="L19633" s="3">
        <v>41059.0</v>
      </c>
      <c r="M19633" s="3">
        <v>41426.0</v>
      </c>
      <c r="N19633" s="3">
        <v>41426.0</v>
      </c>
    </row>
    <row r="19634">
      <c r="A19634" s="1" t="s">
        <v>69271</v>
      </c>
      <c r="B19634" s="1" t="s">
        <v>69272</v>
      </c>
      <c r="C19634" s="2" t="s">
        <v>69273</v>
      </c>
      <c r="D19634" s="1" t="s">
        <v>2479</v>
      </c>
      <c r="E19634" s="1">
        <v>100000.0</v>
      </c>
      <c r="F19634" s="1" t="s">
        <v>113</v>
      </c>
      <c r="G19634" s="1" t="s">
        <v>1138</v>
      </c>
      <c r="H19634" s="1">
        <v>2.0</v>
      </c>
      <c r="I19634" s="1" t="s">
        <v>1745</v>
      </c>
      <c r="J19634" s="1" t="s">
        <v>1746</v>
      </c>
      <c r="K19634" s="1">
        <v>1.0</v>
      </c>
      <c r="L19634" s="3">
        <v>41030.0</v>
      </c>
      <c r="M19634" s="3">
        <v>41030.0</v>
      </c>
      <c r="N19634" s="3">
        <v>41030.0</v>
      </c>
    </row>
    <row r="19635">
      <c r="A19635" s="1" t="s">
        <v>69274</v>
      </c>
      <c r="B19635" s="1" t="s">
        <v>69275</v>
      </c>
      <c r="C19635" s="2" t="s">
        <v>69276</v>
      </c>
      <c r="D19635" s="1" t="s">
        <v>75</v>
      </c>
      <c r="E19635" s="1">
        <v>165000.0</v>
      </c>
      <c r="F19635" s="1" t="s">
        <v>18</v>
      </c>
      <c r="G19635" s="1" t="s">
        <v>19</v>
      </c>
      <c r="H19635" s="1">
        <v>16.0</v>
      </c>
      <c r="I19635" s="1" t="s">
        <v>7936</v>
      </c>
      <c r="J19635" s="1" t="s">
        <v>7936</v>
      </c>
      <c r="K19635" s="1">
        <v>1.0</v>
      </c>
      <c r="L19635" s="3">
        <v>41275.0</v>
      </c>
      <c r="M19635" s="3">
        <v>41873.0</v>
      </c>
      <c r="N19635" s="3">
        <v>41873.0</v>
      </c>
    </row>
    <row r="19636">
      <c r="A19636" s="1" t="s">
        <v>69277</v>
      </c>
      <c r="B19636" s="1" t="s">
        <v>69278</v>
      </c>
      <c r="C19636" s="2" t="s">
        <v>69279</v>
      </c>
      <c r="D19636" s="1" t="s">
        <v>42</v>
      </c>
      <c r="E19636" s="1">
        <v>1000000.0</v>
      </c>
      <c r="F19636" s="1" t="s">
        <v>18</v>
      </c>
      <c r="G19636" s="1" t="s">
        <v>25</v>
      </c>
      <c r="H19636" s="1" t="s">
        <v>485</v>
      </c>
      <c r="I19636" s="1" t="s">
        <v>486</v>
      </c>
      <c r="J19636" s="1" t="s">
        <v>486</v>
      </c>
      <c r="K19636" s="1">
        <v>1.0</v>
      </c>
      <c r="L19636" s="3">
        <v>38353.0</v>
      </c>
      <c r="M19636" s="3">
        <v>41680.0</v>
      </c>
      <c r="N19636" s="3">
        <v>41680.0</v>
      </c>
    </row>
    <row r="19637">
      <c r="A19637" s="1" t="s">
        <v>69280</v>
      </c>
      <c r="B19637" s="1" t="s">
        <v>69281</v>
      </c>
      <c r="C19637" s="2" t="s">
        <v>69282</v>
      </c>
      <c r="D19637" s="1" t="s">
        <v>69283</v>
      </c>
      <c r="E19637" s="1">
        <v>5600000.0</v>
      </c>
      <c r="F19637" s="1" t="s">
        <v>18</v>
      </c>
      <c r="G19637" s="1" t="s">
        <v>25</v>
      </c>
      <c r="H19637" s="1" t="s">
        <v>64</v>
      </c>
      <c r="I19637" s="1" t="s">
        <v>1221</v>
      </c>
      <c r="J19637" s="1" t="s">
        <v>3048</v>
      </c>
      <c r="K19637" s="1">
        <v>1.0</v>
      </c>
      <c r="L19637" s="3">
        <v>40452.0</v>
      </c>
      <c r="M19637" s="3">
        <v>41591.0</v>
      </c>
      <c r="N19637" s="3">
        <v>41591.0</v>
      </c>
    </row>
    <row r="19638">
      <c r="A19638" s="1" t="s">
        <v>69284</v>
      </c>
      <c r="B19638" s="1" t="s">
        <v>69285</v>
      </c>
      <c r="C19638" s="2" t="s">
        <v>69286</v>
      </c>
      <c r="D19638" s="1" t="s">
        <v>1247</v>
      </c>
      <c r="E19638" s="1">
        <v>1.0E7</v>
      </c>
      <c r="F19638" s="1" t="s">
        <v>18</v>
      </c>
      <c r="G19638" s="1" t="s">
        <v>1062</v>
      </c>
      <c r="H19638" s="1">
        <v>15.0</v>
      </c>
      <c r="I19638" s="1" t="s">
        <v>7517</v>
      </c>
      <c r="J19638" s="1" t="s">
        <v>7517</v>
      </c>
      <c r="K19638" s="1">
        <v>1.0</v>
      </c>
      <c r="L19638" s="3">
        <v>37987.0</v>
      </c>
      <c r="M19638" s="3">
        <v>41277.0</v>
      </c>
      <c r="N19638" s="3">
        <v>41277.0</v>
      </c>
    </row>
    <row r="19639">
      <c r="A19639" s="1" t="s">
        <v>69287</v>
      </c>
      <c r="B19639" s="1" t="s">
        <v>69288</v>
      </c>
      <c r="C19639" s="2" t="s">
        <v>69289</v>
      </c>
      <c r="D19639" s="1" t="s">
        <v>357</v>
      </c>
      <c r="E19639" s="1" t="s">
        <v>43</v>
      </c>
      <c r="F19639" s="1" t="s">
        <v>18</v>
      </c>
      <c r="G19639" s="1" t="s">
        <v>25</v>
      </c>
      <c r="H19639" s="1" t="s">
        <v>99</v>
      </c>
      <c r="I19639" s="1" t="s">
        <v>3295</v>
      </c>
      <c r="J19639" s="1" t="s">
        <v>69290</v>
      </c>
      <c r="K19639" s="1">
        <v>1.0</v>
      </c>
      <c r="L19639" s="3">
        <v>39814.0</v>
      </c>
      <c r="M19639" s="3">
        <v>41689.0</v>
      </c>
      <c r="N19639" s="3">
        <v>41689.0</v>
      </c>
    </row>
    <row r="19640">
      <c r="A19640" s="1" t="s">
        <v>69291</v>
      </c>
      <c r="B19640" s="2" t="s">
        <v>69292</v>
      </c>
      <c r="C19640" s="2" t="s">
        <v>69293</v>
      </c>
      <c r="D19640" s="1" t="s">
        <v>75</v>
      </c>
      <c r="E19640" s="1">
        <v>8000000.0</v>
      </c>
      <c r="F19640" s="1" t="s">
        <v>18</v>
      </c>
      <c r="G19640" s="1" t="s">
        <v>25</v>
      </c>
      <c r="H19640" s="1" t="s">
        <v>644</v>
      </c>
      <c r="I19640" s="1" t="s">
        <v>645</v>
      </c>
      <c r="J19640" s="1" t="s">
        <v>7304</v>
      </c>
      <c r="K19640" s="1">
        <v>1.0</v>
      </c>
      <c r="L19640" s="3">
        <v>35796.0</v>
      </c>
      <c r="M19640" s="3">
        <v>39089.0</v>
      </c>
      <c r="N19640" s="3">
        <v>39089.0</v>
      </c>
    </row>
    <row r="19641">
      <c r="A19641" s="1" t="s">
        <v>69294</v>
      </c>
      <c r="B19641" s="1" t="s">
        <v>69295</v>
      </c>
      <c r="D19641" s="1" t="s">
        <v>56</v>
      </c>
      <c r="E19641" s="1">
        <v>6280600.0</v>
      </c>
      <c r="F19641" s="1" t="s">
        <v>18</v>
      </c>
      <c r="G19641" s="1" t="s">
        <v>25</v>
      </c>
      <c r="H19641" s="1" t="s">
        <v>1396</v>
      </c>
      <c r="I19641" s="1" t="s">
        <v>3865</v>
      </c>
      <c r="J19641" s="1" t="s">
        <v>3865</v>
      </c>
      <c r="K19641" s="1">
        <v>2.0</v>
      </c>
      <c r="L19641" s="3">
        <v>39448.0</v>
      </c>
      <c r="M19641" s="3">
        <v>41022.0</v>
      </c>
      <c r="N19641" s="3">
        <v>41330.0</v>
      </c>
    </row>
    <row r="19642">
      <c r="A19642" s="1" t="s">
        <v>69296</v>
      </c>
      <c r="B19642" s="1" t="s">
        <v>69297</v>
      </c>
      <c r="C19642" s="2" t="s">
        <v>69298</v>
      </c>
      <c r="D19642" s="1" t="s">
        <v>11770</v>
      </c>
      <c r="E19642" s="1">
        <v>5000000.0</v>
      </c>
      <c r="F19642" s="1" t="s">
        <v>18</v>
      </c>
      <c r="G19642" s="1" t="s">
        <v>3985</v>
      </c>
      <c r="H19642" s="1">
        <v>3.0</v>
      </c>
      <c r="I19642" s="1" t="s">
        <v>2369</v>
      </c>
      <c r="J19642" s="1" t="s">
        <v>3986</v>
      </c>
      <c r="K19642" s="1">
        <v>1.0</v>
      </c>
      <c r="L19642" s="3">
        <v>39539.0</v>
      </c>
      <c r="M19642" s="3">
        <v>42019.0</v>
      </c>
      <c r="N19642" s="3">
        <v>42019.0</v>
      </c>
    </row>
    <row r="19643">
      <c r="A19643" s="1" t="s">
        <v>69299</v>
      </c>
      <c r="B19643" s="1" t="s">
        <v>69300</v>
      </c>
      <c r="C19643" s="2" t="s">
        <v>69301</v>
      </c>
      <c r="D19643" s="1" t="s">
        <v>69302</v>
      </c>
      <c r="E19643" s="1" t="s">
        <v>43</v>
      </c>
      <c r="F19643" s="1" t="s">
        <v>18</v>
      </c>
      <c r="G19643" s="1" t="s">
        <v>650</v>
      </c>
      <c r="H19643" s="1">
        <v>9.0</v>
      </c>
      <c r="I19643" s="1" t="s">
        <v>2072</v>
      </c>
      <c r="J19643" s="1" t="s">
        <v>2072</v>
      </c>
      <c r="K19643" s="1">
        <v>1.0</v>
      </c>
      <c r="L19643" s="3">
        <v>41284.0</v>
      </c>
      <c r="M19643" s="3">
        <v>41486.0</v>
      </c>
      <c r="N19643" s="3">
        <v>41486.0</v>
      </c>
    </row>
    <row r="19644">
      <c r="A19644" s="1" t="s">
        <v>69303</v>
      </c>
      <c r="B19644" s="1" t="s">
        <v>69304</v>
      </c>
      <c r="C19644" s="2" t="s">
        <v>69305</v>
      </c>
      <c r="D19644" s="1" t="s">
        <v>75</v>
      </c>
      <c r="E19644" s="1">
        <v>2616521.0</v>
      </c>
      <c r="F19644" s="1" t="s">
        <v>18</v>
      </c>
      <c r="G19644" s="1" t="s">
        <v>25</v>
      </c>
      <c r="H19644" s="1" t="s">
        <v>1011</v>
      </c>
      <c r="I19644" s="1" t="s">
        <v>1012</v>
      </c>
      <c r="J19644" s="1" t="s">
        <v>1012</v>
      </c>
      <c r="K19644" s="1">
        <v>5.0</v>
      </c>
      <c r="L19644" s="3">
        <v>39083.0</v>
      </c>
      <c r="M19644" s="3">
        <v>40585.0</v>
      </c>
      <c r="N19644" s="3">
        <v>42187.0</v>
      </c>
    </row>
    <row r="19645">
      <c r="A19645" s="1" t="s">
        <v>69306</v>
      </c>
      <c r="B19645" s="1" t="s">
        <v>69307</v>
      </c>
      <c r="C19645" s="2" t="s">
        <v>69308</v>
      </c>
      <c r="D19645" s="1" t="s">
        <v>70</v>
      </c>
      <c r="E19645" s="1">
        <v>25000.0</v>
      </c>
      <c r="F19645" s="1" t="s">
        <v>207</v>
      </c>
      <c r="K19645" s="1">
        <v>1.0</v>
      </c>
      <c r="M19645" s="3">
        <v>41609.0</v>
      </c>
      <c r="N19645" s="3">
        <v>41609.0</v>
      </c>
    </row>
    <row r="19646">
      <c r="A19646" s="1" t="s">
        <v>69309</v>
      </c>
      <c r="B19646" s="1" t="s">
        <v>69310</v>
      </c>
      <c r="C19646" s="2" t="s">
        <v>69311</v>
      </c>
      <c r="D19646" s="1" t="s">
        <v>544</v>
      </c>
      <c r="E19646" s="1">
        <v>780511.0</v>
      </c>
      <c r="F19646" s="1" t="s">
        <v>18</v>
      </c>
      <c r="G19646" s="1" t="s">
        <v>2125</v>
      </c>
      <c r="H19646" s="1">
        <v>13.0</v>
      </c>
      <c r="I19646" s="1" t="s">
        <v>2126</v>
      </c>
      <c r="J19646" s="1" t="s">
        <v>2126</v>
      </c>
      <c r="K19646" s="1">
        <v>1.0</v>
      </c>
      <c r="L19646" s="3">
        <v>41061.0</v>
      </c>
      <c r="M19646" s="3">
        <v>41426.0</v>
      </c>
      <c r="N19646" s="3">
        <v>41426.0</v>
      </c>
    </row>
    <row r="19647">
      <c r="A19647" s="1" t="s">
        <v>69312</v>
      </c>
      <c r="B19647" s="1" t="s">
        <v>69313</v>
      </c>
      <c r="C19647" s="2" t="s">
        <v>69314</v>
      </c>
      <c r="D19647" s="1" t="s">
        <v>6308</v>
      </c>
      <c r="E19647" s="1" t="s">
        <v>43</v>
      </c>
      <c r="F19647" s="1" t="s">
        <v>18</v>
      </c>
      <c r="G19647" s="1" t="s">
        <v>19</v>
      </c>
      <c r="H19647" s="1">
        <v>9.0</v>
      </c>
      <c r="I19647" s="1" t="s">
        <v>7995</v>
      </c>
      <c r="J19647" s="1" t="s">
        <v>7995</v>
      </c>
      <c r="K19647" s="1">
        <v>1.0</v>
      </c>
      <c r="L19647" s="3">
        <v>41640.0</v>
      </c>
      <c r="M19647" s="3">
        <v>42242.0</v>
      </c>
      <c r="N19647" s="3">
        <v>42242.0</v>
      </c>
    </row>
    <row r="19648">
      <c r="A19648" s="1" t="s">
        <v>69315</v>
      </c>
      <c r="B19648" s="1" t="s">
        <v>69316</v>
      </c>
      <c r="C19648" s="2" t="s">
        <v>69317</v>
      </c>
      <c r="D19648" s="1" t="s">
        <v>69318</v>
      </c>
      <c r="E19648" s="1">
        <v>150000.0</v>
      </c>
      <c r="F19648" s="1" t="s">
        <v>18</v>
      </c>
      <c r="G19648" s="1" t="s">
        <v>25</v>
      </c>
      <c r="H19648" s="1" t="s">
        <v>64</v>
      </c>
      <c r="I19648" s="1" t="s">
        <v>95</v>
      </c>
      <c r="J19648" s="1" t="s">
        <v>353</v>
      </c>
      <c r="K19648" s="1">
        <v>1.0</v>
      </c>
      <c r="L19648" s="3">
        <v>39083.0</v>
      </c>
      <c r="M19648" s="3">
        <v>41394.0</v>
      </c>
      <c r="N19648" s="3">
        <v>41394.0</v>
      </c>
    </row>
    <row r="19649">
      <c r="A19649" s="1" t="s">
        <v>69319</v>
      </c>
      <c r="B19649" s="1" t="s">
        <v>69320</v>
      </c>
      <c r="C19649" s="2" t="s">
        <v>69321</v>
      </c>
      <c r="D19649" s="1" t="s">
        <v>69322</v>
      </c>
      <c r="E19649" s="1">
        <v>9424.0</v>
      </c>
      <c r="F19649" s="1" t="s">
        <v>18</v>
      </c>
      <c r="G19649" s="1" t="s">
        <v>25</v>
      </c>
      <c r="H19649" s="1" t="s">
        <v>1011</v>
      </c>
      <c r="I19649" s="1" t="s">
        <v>4763</v>
      </c>
      <c r="J19649" s="1" t="s">
        <v>69323</v>
      </c>
      <c r="K19649" s="1">
        <v>1.0</v>
      </c>
      <c r="L19649" s="3">
        <v>35065.0</v>
      </c>
      <c r="M19649" s="3">
        <v>41939.0</v>
      </c>
      <c r="N19649" s="3">
        <v>41939.0</v>
      </c>
    </row>
    <row r="19650">
      <c r="A19650" s="1" t="s">
        <v>69324</v>
      </c>
      <c r="B19650" s="1" t="s">
        <v>69325</v>
      </c>
      <c r="C19650" s="2" t="s">
        <v>69326</v>
      </c>
      <c r="D19650" s="1" t="s">
        <v>42</v>
      </c>
      <c r="E19650" s="1">
        <v>1.318506E7</v>
      </c>
      <c r="F19650" s="1" t="s">
        <v>18</v>
      </c>
      <c r="G19650" s="1" t="s">
        <v>25</v>
      </c>
      <c r="H19650" s="1" t="s">
        <v>64</v>
      </c>
      <c r="I19650" s="1" t="s">
        <v>65</v>
      </c>
      <c r="J19650" s="1" t="s">
        <v>236</v>
      </c>
      <c r="K19650" s="1">
        <v>6.0</v>
      </c>
      <c r="L19650" s="3">
        <v>38353.0</v>
      </c>
      <c r="M19650" s="3">
        <v>39248.0</v>
      </c>
      <c r="N19650" s="3">
        <v>40771.0</v>
      </c>
    </row>
    <row r="19651">
      <c r="A19651" s="1" t="s">
        <v>69327</v>
      </c>
      <c r="B19651" s="1" t="s">
        <v>69328</v>
      </c>
      <c r="C19651" s="2" t="s">
        <v>69329</v>
      </c>
      <c r="D19651" s="1" t="s">
        <v>69330</v>
      </c>
      <c r="E19651" s="1" t="s">
        <v>43</v>
      </c>
      <c r="F19651" s="1" t="s">
        <v>18</v>
      </c>
      <c r="G19651" s="1" t="s">
        <v>2271</v>
      </c>
      <c r="K19651" s="1">
        <v>1.0</v>
      </c>
      <c r="L19651" s="3">
        <v>40179.0</v>
      </c>
      <c r="M19651" s="3">
        <v>41395.0</v>
      </c>
      <c r="N19651" s="3">
        <v>41395.0</v>
      </c>
    </row>
    <row r="19652">
      <c r="A19652" s="1" t="s">
        <v>69331</v>
      </c>
      <c r="B19652" s="1" t="s">
        <v>69332</v>
      </c>
      <c r="C19652" s="2" t="s">
        <v>69333</v>
      </c>
      <c r="D19652" s="1" t="s">
        <v>94</v>
      </c>
      <c r="E19652" s="1">
        <v>3.7550006E7</v>
      </c>
      <c r="F19652" s="1" t="s">
        <v>18</v>
      </c>
      <c r="G19652" s="1" t="s">
        <v>25</v>
      </c>
      <c r="H19652" s="1" t="s">
        <v>208</v>
      </c>
      <c r="I19652" s="1" t="s">
        <v>209</v>
      </c>
      <c r="J19652" s="1" t="s">
        <v>63222</v>
      </c>
      <c r="K19652" s="1">
        <v>2.0</v>
      </c>
      <c r="M19652" s="3">
        <v>39247.0</v>
      </c>
      <c r="N19652" s="3">
        <v>40053.0</v>
      </c>
    </row>
    <row r="19653">
      <c r="A19653" s="1" t="s">
        <v>69334</v>
      </c>
      <c r="B19653" s="1" t="s">
        <v>69335</v>
      </c>
      <c r="C19653" s="2" t="s">
        <v>69336</v>
      </c>
      <c r="D19653" s="1" t="s">
        <v>1414</v>
      </c>
      <c r="E19653" s="1">
        <v>5.72474057105523E7</v>
      </c>
      <c r="F19653" s="1" t="s">
        <v>18</v>
      </c>
      <c r="G19653" s="1" t="s">
        <v>128</v>
      </c>
      <c r="H19653" s="1" t="s">
        <v>326</v>
      </c>
      <c r="I19653" s="1" t="s">
        <v>130</v>
      </c>
      <c r="J19653" s="1" t="s">
        <v>327</v>
      </c>
      <c r="K19653" s="1">
        <v>6.0</v>
      </c>
      <c r="L19653" s="3">
        <v>38718.0</v>
      </c>
      <c r="M19653" s="3">
        <v>39090.0</v>
      </c>
      <c r="N19653" s="3">
        <v>41570.0</v>
      </c>
    </row>
    <row r="19654">
      <c r="A19654" s="1" t="s">
        <v>69337</v>
      </c>
      <c r="B19654" s="1" t="s">
        <v>69338</v>
      </c>
      <c r="C19654" s="2" t="s">
        <v>69339</v>
      </c>
      <c r="D19654" s="1" t="s">
        <v>56</v>
      </c>
      <c r="E19654" s="1">
        <v>4.17417559205785E7</v>
      </c>
      <c r="F19654" s="1" t="s">
        <v>18</v>
      </c>
      <c r="G19654" s="1" t="s">
        <v>128</v>
      </c>
      <c r="H19654" s="1" t="s">
        <v>5574</v>
      </c>
      <c r="I19654" s="1" t="s">
        <v>5575</v>
      </c>
      <c r="J19654" s="1" t="s">
        <v>5575</v>
      </c>
      <c r="K19654" s="1">
        <v>2.0</v>
      </c>
      <c r="L19654" s="3">
        <v>35796.0</v>
      </c>
      <c r="M19654" s="3">
        <v>39678.0</v>
      </c>
      <c r="N19654" s="3">
        <v>41157.0</v>
      </c>
    </row>
    <row r="19655">
      <c r="A19655" s="1" t="s">
        <v>69340</v>
      </c>
      <c r="B19655" s="1" t="s">
        <v>69341</v>
      </c>
      <c r="C19655" s="2" t="s">
        <v>69342</v>
      </c>
      <c r="D19655" s="1" t="s">
        <v>75</v>
      </c>
      <c r="E19655" s="1">
        <v>50000.0</v>
      </c>
      <c r="F19655" s="1" t="s">
        <v>18</v>
      </c>
      <c r="G19655" s="1" t="s">
        <v>25</v>
      </c>
      <c r="H19655" s="1" t="s">
        <v>1352</v>
      </c>
      <c r="I19655" s="1" t="s">
        <v>1353</v>
      </c>
      <c r="J19655" s="1" t="s">
        <v>2990</v>
      </c>
      <c r="K19655" s="1">
        <v>1.0</v>
      </c>
      <c r="L19655" s="3">
        <v>40909.0</v>
      </c>
      <c r="M19655" s="3">
        <v>41753.0</v>
      </c>
      <c r="N19655" s="3">
        <v>41753.0</v>
      </c>
    </row>
    <row r="19656">
      <c r="A19656" s="1" t="s">
        <v>69343</v>
      </c>
      <c r="B19656" s="1" t="s">
        <v>69344</v>
      </c>
      <c r="C19656" s="2" t="s">
        <v>69345</v>
      </c>
      <c r="D19656" s="1" t="s">
        <v>3932</v>
      </c>
      <c r="E19656" s="1" t="s">
        <v>43</v>
      </c>
      <c r="F19656" s="1" t="s">
        <v>18</v>
      </c>
      <c r="G19656" s="1" t="s">
        <v>57</v>
      </c>
      <c r="H19656" s="1" t="s">
        <v>3339</v>
      </c>
      <c r="I19656" s="1" t="s">
        <v>3340</v>
      </c>
      <c r="J19656" s="1" t="s">
        <v>3341</v>
      </c>
      <c r="K19656" s="1">
        <v>1.0</v>
      </c>
      <c r="L19656" s="3">
        <v>40148.0</v>
      </c>
      <c r="M19656" s="3">
        <v>41893.0</v>
      </c>
      <c r="N19656" s="3">
        <v>41893.0</v>
      </c>
    </row>
    <row r="19657">
      <c r="A19657" s="1" t="s">
        <v>69346</v>
      </c>
      <c r="B19657" s="1" t="s">
        <v>69347</v>
      </c>
      <c r="C19657" s="2" t="s">
        <v>69348</v>
      </c>
      <c r="D19657" s="1" t="s">
        <v>50</v>
      </c>
      <c r="E19657" s="1">
        <v>99310.0</v>
      </c>
      <c r="F19657" s="1" t="s">
        <v>18</v>
      </c>
      <c r="G19657" s="1" t="s">
        <v>406</v>
      </c>
      <c r="H19657" s="1">
        <v>40.0</v>
      </c>
      <c r="I19657" s="1" t="s">
        <v>980</v>
      </c>
      <c r="J19657" s="1" t="s">
        <v>980</v>
      </c>
      <c r="K19657" s="1">
        <v>2.0</v>
      </c>
      <c r="L19657" s="3">
        <v>40186.0</v>
      </c>
      <c r="M19657" s="3">
        <v>40212.0</v>
      </c>
      <c r="N19657" s="3">
        <v>41243.0</v>
      </c>
    </row>
    <row r="19658">
      <c r="A19658" s="1" t="s">
        <v>69349</v>
      </c>
      <c r="B19658" s="1" t="s">
        <v>69350</v>
      </c>
      <c r="C19658" s="2" t="s">
        <v>69351</v>
      </c>
      <c r="D19658" s="1" t="s">
        <v>69352</v>
      </c>
      <c r="E19658" s="1">
        <v>2000000.0</v>
      </c>
      <c r="F19658" s="1" t="s">
        <v>18</v>
      </c>
      <c r="G19658" s="1" t="s">
        <v>25</v>
      </c>
      <c r="H19658" s="1" t="s">
        <v>64</v>
      </c>
      <c r="I19658" s="1" t="s">
        <v>65</v>
      </c>
      <c r="J19658" s="1" t="s">
        <v>71</v>
      </c>
      <c r="K19658" s="1">
        <v>1.0</v>
      </c>
      <c r="L19658" s="3">
        <v>41699.0</v>
      </c>
      <c r="M19658" s="3">
        <v>42170.0</v>
      </c>
      <c r="N19658" s="3">
        <v>42170.0</v>
      </c>
    </row>
    <row r="19659">
      <c r="A19659" s="1" t="s">
        <v>69353</v>
      </c>
      <c r="B19659" s="1" t="s">
        <v>69354</v>
      </c>
      <c r="C19659" s="2" t="s">
        <v>69355</v>
      </c>
      <c r="D19659" s="1" t="s">
        <v>69356</v>
      </c>
      <c r="E19659" s="1" t="s">
        <v>43</v>
      </c>
      <c r="F19659" s="1" t="s">
        <v>18</v>
      </c>
      <c r="G19659" s="1" t="s">
        <v>128</v>
      </c>
      <c r="H19659" s="1" t="s">
        <v>129</v>
      </c>
      <c r="I19659" s="1" t="s">
        <v>130</v>
      </c>
      <c r="J19659" s="1" t="s">
        <v>130</v>
      </c>
      <c r="K19659" s="1">
        <v>1.0</v>
      </c>
      <c r="L19659" s="3">
        <v>40544.0</v>
      </c>
      <c r="M19659" s="3">
        <v>41640.0</v>
      </c>
      <c r="N19659" s="3">
        <v>41640.0</v>
      </c>
    </row>
    <row r="19660">
      <c r="A19660" s="1" t="s">
        <v>69357</v>
      </c>
      <c r="B19660" s="1" t="s">
        <v>69358</v>
      </c>
      <c r="D19660" s="1" t="s">
        <v>69359</v>
      </c>
      <c r="E19660" s="1" t="s">
        <v>43</v>
      </c>
      <c r="F19660" s="1" t="s">
        <v>18</v>
      </c>
      <c r="G19660" s="1" t="s">
        <v>57</v>
      </c>
      <c r="H19660" s="1" t="s">
        <v>202</v>
      </c>
      <c r="I19660" s="1" t="s">
        <v>203</v>
      </c>
      <c r="J19660" s="1" t="s">
        <v>12771</v>
      </c>
      <c r="K19660" s="1">
        <v>1.0</v>
      </c>
      <c r="L19660" s="3">
        <v>41859.0</v>
      </c>
      <c r="M19660" s="3">
        <v>42183.0</v>
      </c>
      <c r="N19660" s="3">
        <v>42183.0</v>
      </c>
    </row>
    <row r="19661">
      <c r="A19661" s="1" t="s">
        <v>69360</v>
      </c>
      <c r="B19661" s="1" t="s">
        <v>69361</v>
      </c>
      <c r="C19661" s="2" t="s">
        <v>69362</v>
      </c>
      <c r="D19661" s="1" t="s">
        <v>69363</v>
      </c>
      <c r="E19661" s="1">
        <v>452898.0</v>
      </c>
      <c r="F19661" s="1" t="s">
        <v>18</v>
      </c>
      <c r="G19661" s="1" t="s">
        <v>276</v>
      </c>
      <c r="H19661" s="1">
        <v>21.0</v>
      </c>
      <c r="I19661" s="1" t="s">
        <v>277</v>
      </c>
      <c r="J19661" s="1" t="s">
        <v>69364</v>
      </c>
      <c r="K19661" s="1">
        <v>1.0</v>
      </c>
      <c r="M19661" s="3">
        <v>41597.0</v>
      </c>
      <c r="N19661" s="3">
        <v>41597.0</v>
      </c>
    </row>
    <row r="19662">
      <c r="A19662" s="1" t="s">
        <v>69365</v>
      </c>
      <c r="B19662" s="1" t="s">
        <v>69366</v>
      </c>
      <c r="C19662" s="2" t="s">
        <v>69367</v>
      </c>
      <c r="D19662" s="1" t="s">
        <v>39116</v>
      </c>
      <c r="E19662" s="1" t="s">
        <v>43</v>
      </c>
      <c r="F19662" s="1" t="s">
        <v>18</v>
      </c>
      <c r="K19662" s="1">
        <v>1.0</v>
      </c>
      <c r="M19662" s="3">
        <v>41862.0</v>
      </c>
      <c r="N19662" s="3">
        <v>41862.0</v>
      </c>
    </row>
    <row r="19663">
      <c r="A19663" s="1" t="s">
        <v>69368</v>
      </c>
      <c r="B19663" s="1" t="s">
        <v>69369</v>
      </c>
      <c r="C19663" s="2" t="s">
        <v>69370</v>
      </c>
      <c r="D19663" s="1" t="s">
        <v>2361</v>
      </c>
      <c r="E19663" s="1">
        <v>2.0E7</v>
      </c>
      <c r="F19663" s="1" t="s">
        <v>18</v>
      </c>
      <c r="G19663" s="1" t="s">
        <v>19</v>
      </c>
      <c r="H19663" s="1">
        <v>16.0</v>
      </c>
      <c r="I19663" s="1" t="s">
        <v>7936</v>
      </c>
      <c r="J19663" s="1" t="s">
        <v>7936</v>
      </c>
      <c r="K19663" s="1">
        <v>2.0</v>
      </c>
      <c r="L19663" s="3">
        <v>40544.0</v>
      </c>
      <c r="M19663" s="3">
        <v>42044.0</v>
      </c>
      <c r="N19663" s="3">
        <v>42044.0</v>
      </c>
    </row>
    <row r="19664">
      <c r="A19664" s="1" t="s">
        <v>69371</v>
      </c>
      <c r="B19664" s="1" t="s">
        <v>69372</v>
      </c>
      <c r="C19664" s="2" t="s">
        <v>69373</v>
      </c>
      <c r="D19664" s="1" t="s">
        <v>69374</v>
      </c>
      <c r="E19664" s="1">
        <v>500000.0</v>
      </c>
      <c r="F19664" s="1" t="s">
        <v>207</v>
      </c>
      <c r="G19664" s="1" t="s">
        <v>19</v>
      </c>
      <c r="H19664" s="1">
        <v>16.0</v>
      </c>
      <c r="I19664" s="1" t="s">
        <v>20</v>
      </c>
      <c r="J19664" s="1" t="s">
        <v>20</v>
      </c>
      <c r="K19664" s="1">
        <v>1.0</v>
      </c>
      <c r="L19664" s="3">
        <v>41105.0</v>
      </c>
      <c r="M19664" s="3">
        <v>41323.0</v>
      </c>
      <c r="N19664" s="3">
        <v>41323.0</v>
      </c>
    </row>
    <row r="19665">
      <c r="A19665" s="1" t="s">
        <v>69375</v>
      </c>
      <c r="B19665" s="1" t="s">
        <v>69376</v>
      </c>
      <c r="C19665" s="2" t="s">
        <v>69377</v>
      </c>
      <c r="D19665" s="1" t="s">
        <v>69378</v>
      </c>
      <c r="E19665" s="1">
        <v>3.36325E8</v>
      </c>
      <c r="F19665" s="1" t="s">
        <v>113</v>
      </c>
      <c r="G19665" s="1" t="s">
        <v>25</v>
      </c>
      <c r="H19665" s="1" t="s">
        <v>106</v>
      </c>
      <c r="I19665" s="1" t="s">
        <v>107</v>
      </c>
      <c r="J19665" s="1" t="s">
        <v>108</v>
      </c>
      <c r="K19665" s="1">
        <v>11.0</v>
      </c>
      <c r="L19665" s="3">
        <v>40703.0</v>
      </c>
      <c r="M19665" s="3">
        <v>40206.0</v>
      </c>
      <c r="N19665" s="3">
        <v>41498.0</v>
      </c>
    </row>
    <row r="19666">
      <c r="A19666" s="1" t="s">
        <v>69379</v>
      </c>
      <c r="B19666" s="1" t="s">
        <v>69380</v>
      </c>
      <c r="D19666" s="1" t="s">
        <v>64659</v>
      </c>
      <c r="E19666" s="1">
        <v>1600000.0</v>
      </c>
      <c r="F19666" s="1" t="s">
        <v>18</v>
      </c>
      <c r="G19666" s="1" t="s">
        <v>406</v>
      </c>
      <c r="H19666" s="1">
        <v>19.0</v>
      </c>
      <c r="I19666" s="1" t="s">
        <v>407</v>
      </c>
      <c r="J19666" s="1" t="s">
        <v>69381</v>
      </c>
      <c r="K19666" s="1">
        <v>1.0</v>
      </c>
      <c r="L19666" s="3">
        <v>37257.0</v>
      </c>
      <c r="M19666" s="3">
        <v>37540.0</v>
      </c>
      <c r="N19666" s="3">
        <v>37540.0</v>
      </c>
    </row>
    <row r="19667">
      <c r="A19667" s="1" t="s">
        <v>69382</v>
      </c>
      <c r="B19667" s="1" t="s">
        <v>69383</v>
      </c>
      <c r="C19667" s="2" t="s">
        <v>69384</v>
      </c>
      <c r="D19667" s="1" t="s">
        <v>75</v>
      </c>
      <c r="E19667" s="1" t="s">
        <v>43</v>
      </c>
      <c r="F19667" s="1" t="s">
        <v>18</v>
      </c>
      <c r="G19667" s="1" t="s">
        <v>19</v>
      </c>
      <c r="H19667" s="1">
        <v>36.0</v>
      </c>
      <c r="I19667" s="1" t="s">
        <v>672</v>
      </c>
      <c r="J19667" s="1" t="s">
        <v>14159</v>
      </c>
      <c r="K19667" s="1">
        <v>1.0</v>
      </c>
      <c r="L19667" s="3">
        <v>40909.0</v>
      </c>
      <c r="M19667" s="3">
        <v>41598.0</v>
      </c>
      <c r="N19667" s="3">
        <v>41598.0</v>
      </c>
    </row>
    <row r="19668">
      <c r="A19668" s="1" t="s">
        <v>69385</v>
      </c>
      <c r="B19668" s="1" t="s">
        <v>69386</v>
      </c>
      <c r="C19668" s="2" t="s">
        <v>69387</v>
      </c>
      <c r="D19668" s="1" t="s">
        <v>69388</v>
      </c>
      <c r="E19668" s="1">
        <v>64758.0</v>
      </c>
      <c r="F19668" s="1" t="s">
        <v>18</v>
      </c>
      <c r="G19668" s="1" t="s">
        <v>1062</v>
      </c>
      <c r="H19668" s="1">
        <v>16.0</v>
      </c>
      <c r="I19668" s="1" t="s">
        <v>1704</v>
      </c>
      <c r="J19668" s="1" t="s">
        <v>1704</v>
      </c>
      <c r="K19668" s="1">
        <v>1.0</v>
      </c>
      <c r="L19668" s="3">
        <v>40909.0</v>
      </c>
      <c r="M19668" s="3">
        <v>41214.0</v>
      </c>
      <c r="N19668" s="3">
        <v>41214.0</v>
      </c>
    </row>
    <row r="19669">
      <c r="A19669" s="1" t="s">
        <v>69389</v>
      </c>
      <c r="B19669" s="1" t="s">
        <v>69390</v>
      </c>
      <c r="C19669" s="2" t="s">
        <v>69391</v>
      </c>
      <c r="D19669" s="1" t="s">
        <v>7183</v>
      </c>
      <c r="E19669" s="1">
        <v>500000.0</v>
      </c>
      <c r="F19669" s="1" t="s">
        <v>18</v>
      </c>
      <c r="G19669" s="1" t="s">
        <v>2318</v>
      </c>
      <c r="H19669" s="1">
        <v>4.0</v>
      </c>
      <c r="I19669" s="1" t="s">
        <v>8862</v>
      </c>
      <c r="J19669" s="1" t="s">
        <v>8862</v>
      </c>
      <c r="K19669" s="1">
        <v>1.0</v>
      </c>
      <c r="L19669" s="3">
        <v>42005.0</v>
      </c>
      <c r="M19669" s="3">
        <v>42192.0</v>
      </c>
      <c r="N19669" s="3">
        <v>42192.0</v>
      </c>
    </row>
    <row r="19670">
      <c r="A19670" s="1" t="s">
        <v>69392</v>
      </c>
      <c r="B19670" s="1" t="s">
        <v>69393</v>
      </c>
      <c r="C19670" s="2" t="s">
        <v>69394</v>
      </c>
      <c r="D19670" s="1" t="s">
        <v>69395</v>
      </c>
      <c r="E19670" s="1">
        <v>4128628.0</v>
      </c>
      <c r="F19670" s="1" t="s">
        <v>18</v>
      </c>
      <c r="G19670" s="1" t="s">
        <v>165</v>
      </c>
      <c r="H19670" s="1" t="s">
        <v>5601</v>
      </c>
      <c r="I19670" s="1" t="s">
        <v>5805</v>
      </c>
      <c r="J19670" s="1" t="s">
        <v>5805</v>
      </c>
      <c r="K19670" s="1">
        <v>1.0</v>
      </c>
      <c r="L19670" s="3">
        <v>39814.0</v>
      </c>
      <c r="M19670" s="3">
        <v>41775.0</v>
      </c>
      <c r="N19670" s="3">
        <v>41775.0</v>
      </c>
    </row>
    <row r="19671">
      <c r="A19671" s="1" t="s">
        <v>69396</v>
      </c>
      <c r="B19671" s="1" t="s">
        <v>69397</v>
      </c>
      <c r="C19671" s="2" t="s">
        <v>69398</v>
      </c>
      <c r="D19671" s="1" t="s">
        <v>69399</v>
      </c>
      <c r="E19671" s="1">
        <v>3500000.0</v>
      </c>
      <c r="F19671" s="1" t="s">
        <v>113</v>
      </c>
      <c r="G19671" s="1" t="s">
        <v>25</v>
      </c>
      <c r="H19671" s="1" t="s">
        <v>64</v>
      </c>
      <c r="I19671" s="1" t="s">
        <v>95</v>
      </c>
      <c r="J19671" s="1" t="s">
        <v>2000</v>
      </c>
      <c r="K19671" s="1">
        <v>1.0</v>
      </c>
      <c r="L19671" s="3">
        <v>40513.0</v>
      </c>
      <c r="M19671" s="3">
        <v>42290.0</v>
      </c>
      <c r="N19671" s="3">
        <v>42290.0</v>
      </c>
    </row>
    <row r="19672">
      <c r="A19672" s="1" t="s">
        <v>69400</v>
      </c>
      <c r="B19672" s="1" t="s">
        <v>69401</v>
      </c>
      <c r="C19672" s="2" t="s">
        <v>69402</v>
      </c>
      <c r="D19672" s="1" t="s">
        <v>69403</v>
      </c>
      <c r="E19672" s="1">
        <v>5000000.0</v>
      </c>
      <c r="F19672" s="1" t="s">
        <v>207</v>
      </c>
      <c r="K19672" s="1">
        <v>1.0</v>
      </c>
      <c r="L19672" s="3">
        <v>42005.0</v>
      </c>
      <c r="M19672" s="3">
        <v>42195.0</v>
      </c>
      <c r="N19672" s="3">
        <v>42195.0</v>
      </c>
    </row>
    <row r="19673">
      <c r="A19673" s="1" t="s">
        <v>69404</v>
      </c>
      <c r="B19673" s="1" t="s">
        <v>69405</v>
      </c>
      <c r="C19673" s="2" t="s">
        <v>69406</v>
      </c>
      <c r="D19673" s="1" t="s">
        <v>75</v>
      </c>
      <c r="E19673" s="1">
        <v>2600000.0</v>
      </c>
      <c r="F19673" s="1" t="s">
        <v>113</v>
      </c>
      <c r="G19673" s="1" t="s">
        <v>25</v>
      </c>
      <c r="H19673" s="1" t="s">
        <v>64</v>
      </c>
      <c r="I19673" s="1" t="s">
        <v>65</v>
      </c>
      <c r="J19673" s="1" t="s">
        <v>71</v>
      </c>
      <c r="K19673" s="1">
        <v>1.0</v>
      </c>
      <c r="L19673" s="3">
        <v>40909.0</v>
      </c>
      <c r="M19673" s="3">
        <v>41123.0</v>
      </c>
      <c r="N19673" s="3">
        <v>41123.0</v>
      </c>
    </row>
    <row r="19674">
      <c r="A19674" s="1" t="s">
        <v>69407</v>
      </c>
      <c r="B19674" s="1" t="s">
        <v>69408</v>
      </c>
      <c r="C19674" s="2" t="s">
        <v>69409</v>
      </c>
      <c r="D19674" s="1" t="s">
        <v>69410</v>
      </c>
      <c r="E19674" s="1">
        <v>163748.0</v>
      </c>
      <c r="F19674" s="1" t="s">
        <v>18</v>
      </c>
      <c r="G19674" s="1" t="s">
        <v>25</v>
      </c>
      <c r="H19674" s="1" t="s">
        <v>64</v>
      </c>
      <c r="I19674" s="1" t="s">
        <v>65</v>
      </c>
      <c r="J19674" s="1" t="s">
        <v>71</v>
      </c>
      <c r="K19674" s="1">
        <v>1.0</v>
      </c>
      <c r="L19674" s="3">
        <v>39930.0</v>
      </c>
      <c r="M19674" s="3">
        <v>39814.0</v>
      </c>
      <c r="N19674" s="3">
        <v>39814.0</v>
      </c>
    </row>
    <row r="19675">
      <c r="A19675" s="1" t="s">
        <v>69411</v>
      </c>
      <c r="B19675" s="1" t="s">
        <v>69412</v>
      </c>
      <c r="C19675" s="2" t="s">
        <v>69413</v>
      </c>
      <c r="D19675" s="1" t="s">
        <v>69414</v>
      </c>
      <c r="E19675" s="1">
        <v>9150000.0</v>
      </c>
      <c r="F19675" s="1" t="s">
        <v>18</v>
      </c>
      <c r="G19675" s="1" t="s">
        <v>406</v>
      </c>
      <c r="K19675" s="1">
        <v>1.0</v>
      </c>
      <c r="L19675" s="3">
        <v>41008.0</v>
      </c>
      <c r="M19675" s="3">
        <v>41906.0</v>
      </c>
      <c r="N19675" s="3">
        <v>41906.0</v>
      </c>
    </row>
    <row r="19676">
      <c r="A19676" s="1" t="s">
        <v>69415</v>
      </c>
      <c r="B19676" s="1" t="s">
        <v>69416</v>
      </c>
      <c r="C19676" s="2" t="s">
        <v>69417</v>
      </c>
      <c r="D19676" s="1" t="s">
        <v>69418</v>
      </c>
      <c r="E19676" s="1" t="s">
        <v>43</v>
      </c>
      <c r="F19676" s="1" t="s">
        <v>207</v>
      </c>
      <c r="G19676" s="1" t="s">
        <v>25</v>
      </c>
      <c r="H19676" s="1" t="s">
        <v>142</v>
      </c>
      <c r="I19676" s="1" t="s">
        <v>143</v>
      </c>
      <c r="J19676" s="1" t="s">
        <v>438</v>
      </c>
      <c r="K19676" s="1">
        <v>1.0</v>
      </c>
      <c r="L19676" s="3">
        <v>40026.0</v>
      </c>
      <c r="M19676" s="3">
        <v>39814.0</v>
      </c>
      <c r="N19676" s="3">
        <v>39814.0</v>
      </c>
    </row>
    <row r="19677">
      <c r="A19677" s="1" t="s">
        <v>69419</v>
      </c>
      <c r="B19677" s="1" t="s">
        <v>69420</v>
      </c>
      <c r="C19677" s="2" t="s">
        <v>69421</v>
      </c>
      <c r="D19677" s="1" t="s">
        <v>1247</v>
      </c>
      <c r="E19677" s="1">
        <v>2048418.0</v>
      </c>
      <c r="F19677" s="1" t="s">
        <v>18</v>
      </c>
      <c r="G19677" s="1" t="s">
        <v>347</v>
      </c>
      <c r="H19677" s="1">
        <v>5.0</v>
      </c>
      <c r="I19677" s="1" t="s">
        <v>348</v>
      </c>
      <c r="J19677" s="1" t="s">
        <v>1174</v>
      </c>
      <c r="K19677" s="1">
        <v>2.0</v>
      </c>
      <c r="M19677" s="3">
        <v>40189.0</v>
      </c>
      <c r="N19677" s="3">
        <v>42039.0</v>
      </c>
    </row>
    <row r="19678">
      <c r="A19678" s="1" t="s">
        <v>69422</v>
      </c>
      <c r="B19678" s="1" t="s">
        <v>69423</v>
      </c>
      <c r="C19678" s="2" t="s">
        <v>69424</v>
      </c>
      <c r="D19678" s="1" t="s">
        <v>42</v>
      </c>
      <c r="E19678" s="1">
        <v>1500000.0</v>
      </c>
      <c r="F19678" s="1" t="s">
        <v>18</v>
      </c>
      <c r="G19678" s="1" t="s">
        <v>25</v>
      </c>
      <c r="H19678" s="1" t="s">
        <v>64</v>
      </c>
      <c r="I19678" s="1" t="s">
        <v>65</v>
      </c>
      <c r="J19678" s="1" t="s">
        <v>71</v>
      </c>
      <c r="K19678" s="1">
        <v>1.0</v>
      </c>
      <c r="M19678" s="3">
        <v>42054.0</v>
      </c>
      <c r="N19678" s="3">
        <v>42054.0</v>
      </c>
    </row>
    <row r="19679">
      <c r="A19679" s="1" t="s">
        <v>69425</v>
      </c>
      <c r="B19679" s="1" t="s">
        <v>69426</v>
      </c>
      <c r="C19679" s="2" t="s">
        <v>69427</v>
      </c>
      <c r="D19679" s="1" t="s">
        <v>69428</v>
      </c>
      <c r="E19679" s="1" t="s">
        <v>43</v>
      </c>
      <c r="F19679" s="1" t="s">
        <v>18</v>
      </c>
      <c r="G19679" s="1" t="s">
        <v>57</v>
      </c>
      <c r="H19679" s="1" t="s">
        <v>3339</v>
      </c>
      <c r="I19679" s="1" t="s">
        <v>3340</v>
      </c>
      <c r="J19679" s="1" t="s">
        <v>3341</v>
      </c>
      <c r="K19679" s="1">
        <v>1.0</v>
      </c>
      <c r="L19679" s="3">
        <v>40360.0</v>
      </c>
      <c r="M19679" s="3">
        <v>40513.0</v>
      </c>
      <c r="N19679" s="3">
        <v>40513.0</v>
      </c>
    </row>
    <row r="19680">
      <c r="A19680" s="1" t="s">
        <v>69429</v>
      </c>
      <c r="B19680" s="1" t="s">
        <v>69430</v>
      </c>
      <c r="C19680" s="2" t="s">
        <v>69431</v>
      </c>
      <c r="D19680" s="1" t="s">
        <v>1401</v>
      </c>
      <c r="E19680" s="1">
        <v>3.234E7</v>
      </c>
      <c r="F19680" s="1" t="s">
        <v>18</v>
      </c>
      <c r="G19680" s="1" t="s">
        <v>25</v>
      </c>
      <c r="H19680" s="1" t="s">
        <v>64</v>
      </c>
      <c r="I19680" s="1" t="s">
        <v>65</v>
      </c>
      <c r="J19680" s="1" t="s">
        <v>66</v>
      </c>
      <c r="K19680" s="1">
        <v>2.0</v>
      </c>
      <c r="L19680" s="3">
        <v>37257.0</v>
      </c>
      <c r="M19680" s="3">
        <v>37713.0</v>
      </c>
      <c r="N19680" s="3">
        <v>38699.0</v>
      </c>
    </row>
    <row r="19681">
      <c r="A19681" s="1" t="s">
        <v>69432</v>
      </c>
      <c r="B19681" s="1" t="s">
        <v>69433</v>
      </c>
      <c r="C19681" s="2" t="s">
        <v>69434</v>
      </c>
      <c r="E19681" s="1" t="s">
        <v>43</v>
      </c>
      <c r="F19681" s="1" t="s">
        <v>113</v>
      </c>
      <c r="G19681" s="1" t="s">
        <v>366</v>
      </c>
      <c r="H19681" s="1">
        <v>26.0</v>
      </c>
      <c r="I19681" s="1" t="s">
        <v>367</v>
      </c>
      <c r="J19681" s="1" t="s">
        <v>367</v>
      </c>
      <c r="K19681" s="1">
        <v>1.0</v>
      </c>
      <c r="M19681" s="3">
        <v>39969.0</v>
      </c>
      <c r="N19681" s="3">
        <v>39969.0</v>
      </c>
    </row>
    <row r="19682">
      <c r="A19682" s="1" t="s">
        <v>69435</v>
      </c>
      <c r="B19682" s="1" t="s">
        <v>69436</v>
      </c>
      <c r="C19682" s="2" t="s">
        <v>69437</v>
      </c>
      <c r="D19682" s="1" t="s">
        <v>75</v>
      </c>
      <c r="E19682" s="1">
        <v>400000.0</v>
      </c>
      <c r="F19682" s="1" t="s">
        <v>207</v>
      </c>
      <c r="G19682" s="1" t="s">
        <v>25</v>
      </c>
      <c r="H19682" s="1" t="s">
        <v>106</v>
      </c>
      <c r="I19682" s="1" t="s">
        <v>107</v>
      </c>
      <c r="J19682" s="1" t="s">
        <v>108</v>
      </c>
      <c r="K19682" s="1">
        <v>1.0</v>
      </c>
      <c r="L19682" s="3">
        <v>40179.0</v>
      </c>
      <c r="M19682" s="3">
        <v>40500.0</v>
      </c>
      <c r="N19682" s="3">
        <v>40500.0</v>
      </c>
    </row>
    <row r="19683">
      <c r="A19683" s="1" t="s">
        <v>69438</v>
      </c>
      <c r="B19683" s="1" t="s">
        <v>69439</v>
      </c>
      <c r="C19683" s="2" t="s">
        <v>69440</v>
      </c>
      <c r="D19683" s="1" t="s">
        <v>69441</v>
      </c>
      <c r="E19683" s="1">
        <v>5.13E7</v>
      </c>
      <c r="F19683" s="1" t="s">
        <v>113</v>
      </c>
      <c r="G19683" s="1" t="s">
        <v>25</v>
      </c>
      <c r="H19683" s="1" t="s">
        <v>64</v>
      </c>
      <c r="I19683" s="1" t="s">
        <v>65</v>
      </c>
      <c r="J19683" s="1" t="s">
        <v>1160</v>
      </c>
      <c r="K19683" s="1">
        <v>4.0</v>
      </c>
      <c r="L19683" s="3">
        <v>38565.0</v>
      </c>
      <c r="M19683" s="3">
        <v>38596.0</v>
      </c>
      <c r="N19683" s="3">
        <v>39203.0</v>
      </c>
    </row>
    <row r="19684">
      <c r="A19684" s="1" t="s">
        <v>69442</v>
      </c>
      <c r="B19684" s="1" t="s">
        <v>69443</v>
      </c>
      <c r="C19684" s="2" t="s">
        <v>69444</v>
      </c>
      <c r="D19684" s="1" t="s">
        <v>50</v>
      </c>
      <c r="E19684" s="1">
        <v>7000000.0</v>
      </c>
      <c r="F19684" s="1" t="s">
        <v>207</v>
      </c>
      <c r="G19684" s="1" t="s">
        <v>458</v>
      </c>
      <c r="H19684" s="1">
        <v>48.0</v>
      </c>
      <c r="I19684" s="1" t="s">
        <v>459</v>
      </c>
      <c r="J19684" s="1" t="s">
        <v>459</v>
      </c>
      <c r="K19684" s="1">
        <v>1.0</v>
      </c>
      <c r="L19684" s="3">
        <v>39448.0</v>
      </c>
      <c r="M19684" s="3">
        <v>41518.0</v>
      </c>
      <c r="N19684" s="3">
        <v>41518.0</v>
      </c>
    </row>
    <row r="19685">
      <c r="A19685" s="1" t="s">
        <v>69445</v>
      </c>
      <c r="B19685" s="1" t="s">
        <v>69446</v>
      </c>
      <c r="C19685" s="2" t="s">
        <v>69447</v>
      </c>
      <c r="D19685" s="1" t="s">
        <v>69448</v>
      </c>
      <c r="E19685" s="1">
        <v>20000.0</v>
      </c>
      <c r="F19685" s="1" t="s">
        <v>18</v>
      </c>
      <c r="G19685" s="1" t="s">
        <v>128</v>
      </c>
      <c r="H19685" s="1" t="s">
        <v>129</v>
      </c>
      <c r="I19685" s="1" t="s">
        <v>130</v>
      </c>
      <c r="J19685" s="1" t="s">
        <v>130</v>
      </c>
      <c r="K19685" s="1">
        <v>2.0</v>
      </c>
      <c r="L19685" s="3">
        <v>39693.0</v>
      </c>
      <c r="M19685" s="3">
        <v>39661.0</v>
      </c>
      <c r="N19685" s="3">
        <v>40044.0</v>
      </c>
    </row>
    <row r="19686">
      <c r="A19686" s="1" t="s">
        <v>69449</v>
      </c>
      <c r="B19686" s="1" t="s">
        <v>69450</v>
      </c>
      <c r="C19686" s="2" t="s">
        <v>69451</v>
      </c>
      <c r="D19686" s="1" t="s">
        <v>69452</v>
      </c>
      <c r="E19686" s="1">
        <v>100000.0</v>
      </c>
      <c r="F19686" s="1" t="s">
        <v>18</v>
      </c>
      <c r="G19686" s="1" t="s">
        <v>1062</v>
      </c>
      <c r="H19686" s="1">
        <v>2.0</v>
      </c>
      <c r="I19686" s="1" t="s">
        <v>1736</v>
      </c>
      <c r="J19686" s="1" t="s">
        <v>29977</v>
      </c>
      <c r="K19686" s="1">
        <v>1.0</v>
      </c>
      <c r="L19686" s="3">
        <v>41275.0</v>
      </c>
      <c r="M19686" s="3">
        <v>41337.0</v>
      </c>
      <c r="N19686" s="3">
        <v>41337.0</v>
      </c>
    </row>
    <row r="19687">
      <c r="A19687" s="1" t="s">
        <v>69453</v>
      </c>
      <c r="B19687" s="1" t="s">
        <v>69454</v>
      </c>
      <c r="C19687" s="2" t="s">
        <v>69455</v>
      </c>
      <c r="D19687" s="1" t="s">
        <v>56</v>
      </c>
      <c r="E19687" s="1">
        <v>2000000.0</v>
      </c>
      <c r="F19687" s="1" t="s">
        <v>18</v>
      </c>
      <c r="G19687" s="1" t="s">
        <v>25</v>
      </c>
      <c r="H19687" s="1" t="s">
        <v>64</v>
      </c>
      <c r="I19687" s="1" t="s">
        <v>1221</v>
      </c>
      <c r="J19687" s="1" t="s">
        <v>7234</v>
      </c>
      <c r="K19687" s="1">
        <v>1.0</v>
      </c>
      <c r="M19687" s="3">
        <v>40486.0</v>
      </c>
      <c r="N19687" s="3">
        <v>40486.0</v>
      </c>
    </row>
    <row r="19688">
      <c r="A19688" s="1" t="s">
        <v>69456</v>
      </c>
      <c r="B19688" s="1" t="s">
        <v>69457</v>
      </c>
      <c r="C19688" s="2" t="s">
        <v>69458</v>
      </c>
      <c r="D19688" s="1" t="s">
        <v>69459</v>
      </c>
      <c r="E19688" s="1">
        <v>10000.0</v>
      </c>
      <c r="F19688" s="1" t="s">
        <v>18</v>
      </c>
      <c r="G19688" s="1" t="s">
        <v>25</v>
      </c>
      <c r="H19688" s="1" t="s">
        <v>106</v>
      </c>
      <c r="I19688" s="1" t="s">
        <v>107</v>
      </c>
      <c r="J19688" s="1" t="s">
        <v>108</v>
      </c>
      <c r="K19688" s="1">
        <v>1.0</v>
      </c>
      <c r="L19688" s="3">
        <v>41671.0</v>
      </c>
      <c r="M19688" s="3">
        <v>42045.0</v>
      </c>
      <c r="N19688" s="3">
        <v>42045.0</v>
      </c>
    </row>
    <row r="19689">
      <c r="A19689" s="1" t="s">
        <v>69460</v>
      </c>
      <c r="B19689" s="1" t="s">
        <v>69461</v>
      </c>
      <c r="C19689" s="2" t="s">
        <v>69462</v>
      </c>
      <c r="D19689" s="1" t="s">
        <v>741</v>
      </c>
      <c r="E19689" s="1">
        <v>351000.0</v>
      </c>
      <c r="F19689" s="1" t="s">
        <v>18</v>
      </c>
      <c r="G19689" s="1" t="s">
        <v>650</v>
      </c>
      <c r="H19689" s="1">
        <v>9.0</v>
      </c>
      <c r="I19689" s="1" t="s">
        <v>2072</v>
      </c>
      <c r="J19689" s="1" t="s">
        <v>2072</v>
      </c>
      <c r="K19689" s="1">
        <v>1.0</v>
      </c>
      <c r="L19689" s="3">
        <v>40544.0</v>
      </c>
      <c r="M19689" s="3">
        <v>42199.0</v>
      </c>
      <c r="N19689" s="3">
        <v>42199.0</v>
      </c>
    </row>
    <row r="19690">
      <c r="A19690" s="1" t="s">
        <v>69463</v>
      </c>
      <c r="B19690" s="1" t="s">
        <v>69464</v>
      </c>
      <c r="C19690" s="2" t="s">
        <v>69465</v>
      </c>
      <c r="D19690" s="1" t="s">
        <v>69466</v>
      </c>
      <c r="E19690" s="1">
        <v>777293.355315682</v>
      </c>
      <c r="F19690" s="1" t="s">
        <v>18</v>
      </c>
      <c r="G19690" s="1" t="s">
        <v>9374</v>
      </c>
      <c r="H19690" s="1">
        <v>25.0</v>
      </c>
      <c r="I19690" s="1" t="s">
        <v>9375</v>
      </c>
      <c r="J19690" s="1" t="s">
        <v>9375</v>
      </c>
      <c r="K19690" s="1">
        <v>3.0</v>
      </c>
      <c r="M19690" s="3">
        <v>41584.0</v>
      </c>
      <c r="N19690" s="3">
        <v>42250.0</v>
      </c>
    </row>
    <row r="19691">
      <c r="A19691" s="1" t="s">
        <v>69467</v>
      </c>
      <c r="B19691" s="1" t="s">
        <v>69468</v>
      </c>
      <c r="C19691" s="2" t="s">
        <v>69469</v>
      </c>
      <c r="D19691" s="1" t="s">
        <v>69470</v>
      </c>
      <c r="E19691" s="1">
        <v>175000.0</v>
      </c>
      <c r="F19691" s="1" t="s">
        <v>18</v>
      </c>
      <c r="G19691" s="1" t="s">
        <v>57</v>
      </c>
      <c r="H19691" s="1" t="s">
        <v>3339</v>
      </c>
      <c r="I19691" s="1" t="s">
        <v>20060</v>
      </c>
      <c r="J19691" s="1" t="s">
        <v>20061</v>
      </c>
      <c r="K19691" s="1">
        <v>3.0</v>
      </c>
      <c r="L19691" s="3">
        <v>41275.0</v>
      </c>
      <c r="M19691" s="3">
        <v>41305.0</v>
      </c>
      <c r="N19691" s="3">
        <v>42086.0</v>
      </c>
    </row>
    <row r="19692">
      <c r="A19692" s="1" t="s">
        <v>69471</v>
      </c>
      <c r="B19692" s="1" t="s">
        <v>69472</v>
      </c>
      <c r="C19692" s="2" t="s">
        <v>69473</v>
      </c>
      <c r="D19692" s="1" t="s">
        <v>69474</v>
      </c>
      <c r="E19692" s="1">
        <v>12546.0</v>
      </c>
      <c r="F19692" s="1" t="s">
        <v>18</v>
      </c>
      <c r="G19692" s="1" t="s">
        <v>12312</v>
      </c>
      <c r="H19692" s="1">
        <v>1.0</v>
      </c>
      <c r="I19692" s="1" t="s">
        <v>12313</v>
      </c>
      <c r="J19692" s="1" t="s">
        <v>12313</v>
      </c>
      <c r="K19692" s="1">
        <v>1.0</v>
      </c>
      <c r="M19692" s="3">
        <v>41168.0</v>
      </c>
      <c r="N19692" s="3">
        <v>41168.0</v>
      </c>
    </row>
    <row r="19693">
      <c r="A19693" s="1" t="s">
        <v>69475</v>
      </c>
      <c r="B19693" s="1" t="s">
        <v>69476</v>
      </c>
      <c r="C19693" s="2" t="s">
        <v>69477</v>
      </c>
      <c r="D19693" s="1" t="s">
        <v>69478</v>
      </c>
      <c r="E19693" s="1">
        <v>80952.0</v>
      </c>
      <c r="F19693" s="1" t="s">
        <v>18</v>
      </c>
      <c r="G19693" s="1" t="s">
        <v>552</v>
      </c>
      <c r="H19693" s="1">
        <v>56.0</v>
      </c>
      <c r="I19693" s="1" t="s">
        <v>2552</v>
      </c>
      <c r="J19693" s="1" t="s">
        <v>2552</v>
      </c>
      <c r="K19693" s="1">
        <v>2.0</v>
      </c>
      <c r="L19693" s="3">
        <v>41821.0</v>
      </c>
      <c r="M19693" s="3">
        <v>41877.0</v>
      </c>
      <c r="N19693" s="3">
        <v>42004.0</v>
      </c>
    </row>
    <row r="19694">
      <c r="A19694" s="1" t="s">
        <v>69479</v>
      </c>
      <c r="B19694" s="1" t="s">
        <v>69480</v>
      </c>
      <c r="C19694" s="2" t="s">
        <v>69481</v>
      </c>
      <c r="D19694" s="1" t="s">
        <v>50</v>
      </c>
      <c r="E19694" s="1">
        <v>1400000.0</v>
      </c>
      <c r="F19694" s="1" t="s">
        <v>18</v>
      </c>
      <c r="G19694" s="1" t="s">
        <v>165</v>
      </c>
      <c r="H19694" s="1">
        <v>97.0</v>
      </c>
      <c r="I19694" s="1" t="s">
        <v>1229</v>
      </c>
      <c r="J19694" s="1" t="s">
        <v>69482</v>
      </c>
      <c r="K19694" s="1">
        <v>2.0</v>
      </c>
      <c r="L19694" s="3">
        <v>41306.0</v>
      </c>
      <c r="M19694" s="3">
        <v>41799.0</v>
      </c>
      <c r="N19694" s="3">
        <v>42186.0</v>
      </c>
    </row>
    <row r="19695">
      <c r="A19695" s="1" t="s">
        <v>69483</v>
      </c>
      <c r="B19695" s="2" t="s">
        <v>69484</v>
      </c>
      <c r="C19695" s="2" t="s">
        <v>69485</v>
      </c>
      <c r="D19695" s="1" t="s">
        <v>1903</v>
      </c>
      <c r="E19695" s="1">
        <v>5300000.0</v>
      </c>
      <c r="F19695" s="1" t="s">
        <v>113</v>
      </c>
      <c r="G19695" s="1" t="s">
        <v>699</v>
      </c>
      <c r="H19695" s="1">
        <v>5.0</v>
      </c>
      <c r="I19695" s="1" t="s">
        <v>700</v>
      </c>
      <c r="J19695" s="1" t="s">
        <v>700</v>
      </c>
      <c r="K19695" s="1">
        <v>3.0</v>
      </c>
      <c r="L19695" s="3">
        <v>38443.0</v>
      </c>
      <c r="M19695" s="3">
        <v>39871.0</v>
      </c>
      <c r="N19695" s="3">
        <v>40820.0</v>
      </c>
    </row>
    <row r="19696">
      <c r="A19696" s="1" t="s">
        <v>69486</v>
      </c>
      <c r="B19696" s="1" t="s">
        <v>69487</v>
      </c>
      <c r="C19696" s="2" t="s">
        <v>69488</v>
      </c>
      <c r="D19696" s="1" t="s">
        <v>69489</v>
      </c>
      <c r="E19696" s="1">
        <v>50000.0</v>
      </c>
      <c r="F19696" s="1" t="s">
        <v>207</v>
      </c>
      <c r="G19696" s="1" t="s">
        <v>8712</v>
      </c>
      <c r="H19696" s="1">
        <v>15.0</v>
      </c>
      <c r="I19696" s="1" t="s">
        <v>8713</v>
      </c>
      <c r="J19696" s="1" t="s">
        <v>8713</v>
      </c>
      <c r="K19696" s="1">
        <v>1.0</v>
      </c>
      <c r="L19696" s="3">
        <v>40909.0</v>
      </c>
      <c r="M19696" s="3">
        <v>40878.0</v>
      </c>
      <c r="N19696" s="3">
        <v>40878.0</v>
      </c>
    </row>
    <row r="19697">
      <c r="A19697" s="1" t="s">
        <v>69490</v>
      </c>
      <c r="B19697" s="1" t="s">
        <v>69491</v>
      </c>
      <c r="C19697" s="2" t="s">
        <v>69492</v>
      </c>
      <c r="D19697" s="1" t="s">
        <v>70</v>
      </c>
      <c r="E19697" s="1">
        <v>250000.0</v>
      </c>
      <c r="F19697" s="1" t="s">
        <v>18</v>
      </c>
      <c r="G19697" s="1" t="s">
        <v>25</v>
      </c>
      <c r="H19697" s="1" t="s">
        <v>1352</v>
      </c>
      <c r="I19697" s="1" t="s">
        <v>1353</v>
      </c>
      <c r="J19697" s="1" t="s">
        <v>1354</v>
      </c>
      <c r="K19697" s="1">
        <v>1.0</v>
      </c>
      <c r="L19697" s="3">
        <v>38718.0</v>
      </c>
      <c r="M19697" s="3">
        <v>39981.0</v>
      </c>
      <c r="N19697" s="3">
        <v>39981.0</v>
      </c>
    </row>
    <row r="19698">
      <c r="A19698" s="1" t="s">
        <v>69493</v>
      </c>
      <c r="B19698" s="1" t="s">
        <v>69494</v>
      </c>
      <c r="E19698" s="1" t="s">
        <v>43</v>
      </c>
      <c r="F19698" s="1" t="s">
        <v>207</v>
      </c>
      <c r="K19698" s="1">
        <v>1.0</v>
      </c>
      <c r="M19698" s="3">
        <v>42208.0</v>
      </c>
      <c r="N19698" s="3">
        <v>42208.0</v>
      </c>
    </row>
    <row r="19699">
      <c r="A19699" s="1" t="s">
        <v>69495</v>
      </c>
      <c r="B19699" s="1" t="s">
        <v>69496</v>
      </c>
      <c r="C19699" s="2" t="s">
        <v>69497</v>
      </c>
      <c r="D19699" s="1" t="s">
        <v>1957</v>
      </c>
      <c r="E19699" s="1">
        <v>40000.0</v>
      </c>
      <c r="F19699" s="1" t="s">
        <v>18</v>
      </c>
      <c r="K19699" s="1">
        <v>1.0</v>
      </c>
      <c r="M19699" s="3">
        <v>41117.0</v>
      </c>
      <c r="N19699" s="3">
        <v>41117.0</v>
      </c>
    </row>
    <row r="19700">
      <c r="A19700" s="1" t="s">
        <v>69498</v>
      </c>
      <c r="B19700" s="1" t="s">
        <v>69499</v>
      </c>
      <c r="C19700" s="2" t="s">
        <v>69500</v>
      </c>
      <c r="D19700" s="1" t="s">
        <v>69501</v>
      </c>
      <c r="E19700" s="1">
        <v>2.4257E9</v>
      </c>
      <c r="F19700" s="1" t="s">
        <v>689</v>
      </c>
      <c r="G19700" s="1" t="s">
        <v>25</v>
      </c>
      <c r="H19700" s="1" t="s">
        <v>64</v>
      </c>
      <c r="I19700" s="1" t="s">
        <v>65</v>
      </c>
      <c r="J19700" s="1" t="s">
        <v>984</v>
      </c>
      <c r="K19700" s="1">
        <v>11.0</v>
      </c>
      <c r="L19700" s="3">
        <v>38021.0</v>
      </c>
      <c r="M19700" s="3">
        <v>38231.0</v>
      </c>
      <c r="N19700" s="3">
        <v>40564.0</v>
      </c>
    </row>
    <row r="19701">
      <c r="A19701" s="1" t="s">
        <v>69502</v>
      </c>
      <c r="B19701" s="1" t="s">
        <v>69503</v>
      </c>
      <c r="C19701" s="2" t="s">
        <v>69504</v>
      </c>
      <c r="D19701" s="1" t="s">
        <v>69505</v>
      </c>
      <c r="E19701" s="1">
        <v>130000.0</v>
      </c>
      <c r="F19701" s="1" t="s">
        <v>18</v>
      </c>
      <c r="K19701" s="1">
        <v>1.0</v>
      </c>
      <c r="L19701" s="3">
        <v>40210.0</v>
      </c>
      <c r="M19701" s="3">
        <v>40210.0</v>
      </c>
      <c r="N19701" s="3">
        <v>40210.0</v>
      </c>
    </row>
    <row r="19702">
      <c r="A19702" s="1" t="s">
        <v>69506</v>
      </c>
      <c r="B19702" s="1" t="s">
        <v>69507</v>
      </c>
      <c r="C19702" s="2" t="s">
        <v>69508</v>
      </c>
      <c r="D19702" s="1" t="s">
        <v>69509</v>
      </c>
      <c r="E19702" s="1" t="s">
        <v>43</v>
      </c>
      <c r="F19702" s="1" t="s">
        <v>18</v>
      </c>
      <c r="G19702" s="1" t="s">
        <v>25</v>
      </c>
      <c r="H19702" s="1" t="s">
        <v>64</v>
      </c>
      <c r="I19702" s="1" t="s">
        <v>95</v>
      </c>
      <c r="J19702" s="1" t="s">
        <v>33046</v>
      </c>
      <c r="K19702" s="1">
        <v>1.0</v>
      </c>
      <c r="M19702" s="3">
        <v>41157.0</v>
      </c>
      <c r="N19702" s="3">
        <v>41157.0</v>
      </c>
    </row>
    <row r="19703">
      <c r="A19703" s="1" t="s">
        <v>69510</v>
      </c>
      <c r="B19703" s="1" t="s">
        <v>69511</v>
      </c>
      <c r="C19703" s="2" t="s">
        <v>69512</v>
      </c>
      <c r="D19703" s="1" t="s">
        <v>42</v>
      </c>
      <c r="E19703" s="1">
        <v>2136552.0</v>
      </c>
      <c r="F19703" s="1" t="s">
        <v>18</v>
      </c>
      <c r="G19703" s="1" t="s">
        <v>25</v>
      </c>
      <c r="H19703" s="1" t="s">
        <v>64</v>
      </c>
      <c r="I19703" s="1" t="s">
        <v>4639</v>
      </c>
      <c r="J19703" s="1" t="s">
        <v>11364</v>
      </c>
      <c r="K19703" s="1">
        <v>3.0</v>
      </c>
      <c r="L19703" s="3">
        <v>39083.0</v>
      </c>
      <c r="M19703" s="3">
        <v>40290.0</v>
      </c>
      <c r="N19703" s="3">
        <v>40522.0</v>
      </c>
    </row>
    <row r="19704">
      <c r="A19704" s="1" t="s">
        <v>69513</v>
      </c>
      <c r="B19704" s="1" t="s">
        <v>69514</v>
      </c>
      <c r="C19704" s="2" t="s">
        <v>69515</v>
      </c>
      <c r="D19704" s="1" t="s">
        <v>317</v>
      </c>
      <c r="E19704" s="1">
        <v>2000000.0</v>
      </c>
      <c r="F19704" s="1" t="s">
        <v>18</v>
      </c>
      <c r="G19704" s="1" t="s">
        <v>128</v>
      </c>
      <c r="H19704" s="1" t="s">
        <v>129</v>
      </c>
      <c r="I19704" s="1" t="s">
        <v>130</v>
      </c>
      <c r="J19704" s="1" t="s">
        <v>130</v>
      </c>
      <c r="K19704" s="1">
        <v>1.0</v>
      </c>
      <c r="L19704" s="3">
        <v>40909.0</v>
      </c>
      <c r="M19704" s="3">
        <v>42064.0</v>
      </c>
      <c r="N19704" s="3">
        <v>42064.0</v>
      </c>
    </row>
    <row r="19705">
      <c r="A19705" s="1" t="s">
        <v>69516</v>
      </c>
      <c r="B19705" s="1" t="s">
        <v>69517</v>
      </c>
      <c r="C19705" s="2" t="s">
        <v>69518</v>
      </c>
      <c r="D19705" s="1" t="s">
        <v>70</v>
      </c>
      <c r="E19705" s="1">
        <v>102400.0</v>
      </c>
      <c r="F19705" s="1" t="s">
        <v>18</v>
      </c>
      <c r="G19705" s="1" t="s">
        <v>25</v>
      </c>
      <c r="H19705" s="1" t="s">
        <v>64</v>
      </c>
      <c r="I19705" s="1" t="s">
        <v>65</v>
      </c>
      <c r="J19705" s="1" t="s">
        <v>914</v>
      </c>
      <c r="K19705" s="1">
        <v>1.0</v>
      </c>
      <c r="L19705" s="3">
        <v>40544.0</v>
      </c>
      <c r="M19705" s="3">
        <v>41023.0</v>
      </c>
      <c r="N19705" s="3">
        <v>41023.0</v>
      </c>
    </row>
    <row r="19706">
      <c r="A19706" s="1" t="s">
        <v>69519</v>
      </c>
      <c r="B19706" s="1" t="s">
        <v>69520</v>
      </c>
      <c r="C19706" s="2" t="s">
        <v>69521</v>
      </c>
      <c r="D19706" s="1" t="s">
        <v>42</v>
      </c>
      <c r="E19706" s="1">
        <v>300000.0</v>
      </c>
      <c r="F19706" s="1" t="s">
        <v>18</v>
      </c>
      <c r="K19706" s="1">
        <v>1.0</v>
      </c>
      <c r="M19706" s="3">
        <v>41677.0</v>
      </c>
      <c r="N19706" s="3">
        <v>41677.0</v>
      </c>
    </row>
    <row r="19707">
      <c r="A19707" s="1" t="s">
        <v>69522</v>
      </c>
      <c r="B19707" s="1" t="s">
        <v>69523</v>
      </c>
      <c r="C19707" s="2" t="s">
        <v>69524</v>
      </c>
      <c r="D19707" s="1" t="s">
        <v>69525</v>
      </c>
      <c r="E19707" s="1">
        <v>700000.0</v>
      </c>
      <c r="F19707" s="1" t="s">
        <v>113</v>
      </c>
      <c r="G19707" s="1" t="s">
        <v>1126</v>
      </c>
      <c r="H19707" s="1">
        <v>25.0</v>
      </c>
      <c r="I19707" s="1" t="s">
        <v>1582</v>
      </c>
      <c r="J19707" s="1" t="s">
        <v>1583</v>
      </c>
      <c r="K19707" s="1">
        <v>1.0</v>
      </c>
      <c r="L19707" s="3">
        <v>40914.0</v>
      </c>
      <c r="M19707" s="3">
        <v>41546.0</v>
      </c>
      <c r="N19707" s="3">
        <v>41546.0</v>
      </c>
    </row>
    <row r="19708">
      <c r="A19708" s="1" t="s">
        <v>69526</v>
      </c>
      <c r="B19708" s="1" t="s">
        <v>69527</v>
      </c>
      <c r="C19708" s="2" t="s">
        <v>69528</v>
      </c>
      <c r="D19708" s="1" t="s">
        <v>69529</v>
      </c>
      <c r="E19708" s="1">
        <v>1507645.0</v>
      </c>
      <c r="F19708" s="1" t="s">
        <v>18</v>
      </c>
      <c r="G19708" s="1" t="s">
        <v>57</v>
      </c>
      <c r="H19708" s="1" t="s">
        <v>58</v>
      </c>
      <c r="I19708" s="1" t="s">
        <v>59</v>
      </c>
      <c r="J19708" s="1" t="s">
        <v>59</v>
      </c>
      <c r="K19708" s="1">
        <v>1.0</v>
      </c>
      <c r="L19708" s="3">
        <v>33239.0</v>
      </c>
      <c r="M19708" s="3">
        <v>40847.0</v>
      </c>
      <c r="N19708" s="3">
        <v>40847.0</v>
      </c>
    </row>
    <row r="19709">
      <c r="A19709" s="1" t="s">
        <v>69530</v>
      </c>
      <c r="B19709" s="1" t="s">
        <v>69531</v>
      </c>
      <c r="C19709" s="2" t="s">
        <v>69532</v>
      </c>
      <c r="D19709" s="1" t="s">
        <v>1247</v>
      </c>
      <c r="E19709" s="1">
        <v>2.632171E7</v>
      </c>
      <c r="F19709" s="1" t="s">
        <v>18</v>
      </c>
      <c r="G19709" s="1" t="s">
        <v>25</v>
      </c>
      <c r="H19709" s="1" t="s">
        <v>158</v>
      </c>
      <c r="I19709" s="1" t="s">
        <v>244</v>
      </c>
      <c r="J19709" s="1" t="s">
        <v>10369</v>
      </c>
      <c r="K19709" s="1">
        <v>5.0</v>
      </c>
      <c r="M19709" s="3">
        <v>37987.0</v>
      </c>
      <c r="N19709" s="3">
        <v>40290.0</v>
      </c>
    </row>
    <row r="19710">
      <c r="A19710" s="1" t="s">
        <v>69533</v>
      </c>
      <c r="B19710" s="1" t="s">
        <v>69534</v>
      </c>
      <c r="C19710" s="2" t="s">
        <v>69535</v>
      </c>
      <c r="D19710" s="1" t="s">
        <v>69536</v>
      </c>
      <c r="E19710" s="1" t="s">
        <v>43</v>
      </c>
      <c r="F19710" s="1" t="s">
        <v>207</v>
      </c>
      <c r="K19710" s="1">
        <v>1.0</v>
      </c>
      <c r="L19710" s="3">
        <v>40678.0</v>
      </c>
      <c r="M19710" s="3">
        <v>40668.0</v>
      </c>
      <c r="N19710" s="3">
        <v>40668.0</v>
      </c>
    </row>
    <row r="19711">
      <c r="A19711" s="1" t="s">
        <v>69537</v>
      </c>
      <c r="B19711" s="1" t="s">
        <v>69538</v>
      </c>
      <c r="D19711" s="1" t="s">
        <v>69539</v>
      </c>
      <c r="E19711" s="1">
        <v>7.0E7</v>
      </c>
      <c r="F19711" s="1" t="s">
        <v>113</v>
      </c>
      <c r="G19711" s="1" t="s">
        <v>25</v>
      </c>
      <c r="H19711" s="1" t="s">
        <v>64</v>
      </c>
      <c r="I19711" s="1" t="s">
        <v>65</v>
      </c>
      <c r="J19711" s="1" t="s">
        <v>4841</v>
      </c>
      <c r="K19711" s="1">
        <v>2.0</v>
      </c>
      <c r="M19711" s="3">
        <v>36556.0</v>
      </c>
      <c r="N19711" s="3">
        <v>37102.0</v>
      </c>
    </row>
    <row r="19712">
      <c r="A19712" s="1" t="s">
        <v>69540</v>
      </c>
      <c r="B19712" s="1" t="s">
        <v>69541</v>
      </c>
      <c r="E19712" s="1" t="s">
        <v>43</v>
      </c>
      <c r="F19712" s="1" t="s">
        <v>18</v>
      </c>
      <c r="K19712" s="1">
        <v>1.0</v>
      </c>
      <c r="M19712" s="3">
        <v>41640.0</v>
      </c>
      <c r="N19712" s="3">
        <v>41640.0</v>
      </c>
    </row>
    <row r="19713">
      <c r="A19713" s="1" t="s">
        <v>69542</v>
      </c>
      <c r="B19713" s="1" t="s">
        <v>69543</v>
      </c>
      <c r="D19713" s="1" t="s">
        <v>69544</v>
      </c>
      <c r="E19713" s="1">
        <v>12500.0</v>
      </c>
      <c r="F19713" s="1" t="s">
        <v>18</v>
      </c>
      <c r="K19713" s="1">
        <v>1.0</v>
      </c>
      <c r="M19713" s="3">
        <v>41640.0</v>
      </c>
      <c r="N19713" s="3">
        <v>41640.0</v>
      </c>
    </row>
    <row r="19714">
      <c r="A19714" s="1" t="s">
        <v>69545</v>
      </c>
      <c r="B19714" s="1" t="s">
        <v>69546</v>
      </c>
      <c r="C19714" s="2" t="s">
        <v>69547</v>
      </c>
      <c r="D19714" s="1" t="s">
        <v>69548</v>
      </c>
      <c r="E19714" s="1">
        <v>300000.0</v>
      </c>
      <c r="F19714" s="1" t="s">
        <v>18</v>
      </c>
      <c r="G19714" s="1" t="s">
        <v>25</v>
      </c>
      <c r="H19714" s="1" t="s">
        <v>208</v>
      </c>
      <c r="I19714" s="1" t="s">
        <v>843</v>
      </c>
      <c r="J19714" s="1" t="s">
        <v>844</v>
      </c>
      <c r="K19714" s="1">
        <v>2.0</v>
      </c>
      <c r="L19714" s="3">
        <v>40756.0</v>
      </c>
      <c r="M19714" s="3">
        <v>40756.0</v>
      </c>
      <c r="N19714" s="3">
        <v>41032.0</v>
      </c>
    </row>
    <row r="19715">
      <c r="A19715" s="1" t="s">
        <v>69549</v>
      </c>
      <c r="B19715" s="1" t="s">
        <v>69550</v>
      </c>
      <c r="C19715" s="2" t="s">
        <v>69551</v>
      </c>
      <c r="D19715" s="1" t="s">
        <v>1094</v>
      </c>
      <c r="E19715" s="1">
        <v>1.63E8</v>
      </c>
      <c r="F19715" s="1" t="s">
        <v>18</v>
      </c>
      <c r="G19715" s="1" t="s">
        <v>37</v>
      </c>
      <c r="H19715" s="1">
        <v>22.0</v>
      </c>
      <c r="I19715" s="1" t="s">
        <v>38</v>
      </c>
      <c r="J19715" s="1" t="s">
        <v>38</v>
      </c>
      <c r="K19715" s="1">
        <v>4.0</v>
      </c>
      <c r="M19715" s="3">
        <v>41153.0</v>
      </c>
      <c r="N19715" s="3">
        <v>42186.0</v>
      </c>
    </row>
    <row r="19716">
      <c r="A19716" s="1" t="s">
        <v>69552</v>
      </c>
      <c r="B19716" s="1" t="s">
        <v>69553</v>
      </c>
      <c r="C19716" s="2" t="s">
        <v>69554</v>
      </c>
      <c r="D19716" s="1" t="s">
        <v>1072</v>
      </c>
      <c r="E19716" s="1">
        <v>500000.0</v>
      </c>
      <c r="F19716" s="1" t="s">
        <v>18</v>
      </c>
      <c r="G19716" s="1" t="s">
        <v>25</v>
      </c>
      <c r="H19716" s="1" t="s">
        <v>972</v>
      </c>
      <c r="I19716" s="1" t="s">
        <v>973</v>
      </c>
      <c r="J19716" s="1" t="s">
        <v>973</v>
      </c>
      <c r="K19716" s="1">
        <v>2.0</v>
      </c>
      <c r="L19716" s="3">
        <v>41601.0</v>
      </c>
      <c r="M19716" s="3">
        <v>41465.0</v>
      </c>
      <c r="N19716" s="3">
        <v>41953.0</v>
      </c>
    </row>
    <row r="19717">
      <c r="A19717" s="1" t="s">
        <v>69555</v>
      </c>
      <c r="B19717" s="1" t="s">
        <v>69556</v>
      </c>
      <c r="C19717" s="2" t="s">
        <v>69557</v>
      </c>
      <c r="D19717" s="1" t="s">
        <v>69558</v>
      </c>
      <c r="E19717" s="1">
        <v>500000.0</v>
      </c>
      <c r="F19717" s="1" t="s">
        <v>18</v>
      </c>
      <c r="G19717" s="1" t="s">
        <v>2811</v>
      </c>
      <c r="H19717" s="1">
        <v>3.0</v>
      </c>
      <c r="I19717" s="1" t="s">
        <v>17367</v>
      </c>
      <c r="J19717" s="1" t="s">
        <v>17367</v>
      </c>
      <c r="K19717" s="1">
        <v>1.0</v>
      </c>
      <c r="L19717" s="3">
        <v>39448.0</v>
      </c>
      <c r="M19717" s="3">
        <v>39814.0</v>
      </c>
      <c r="N19717" s="3">
        <v>39814.0</v>
      </c>
    </row>
    <row r="19718">
      <c r="A19718" s="1" t="s">
        <v>69559</v>
      </c>
      <c r="B19718" s="1" t="s">
        <v>69560</v>
      </c>
      <c r="C19718" s="2" t="s">
        <v>69561</v>
      </c>
      <c r="D19718" s="1" t="s">
        <v>36</v>
      </c>
      <c r="E19718" s="1">
        <v>1200000.0</v>
      </c>
      <c r="F19718" s="1" t="s">
        <v>207</v>
      </c>
      <c r="G19718" s="1" t="s">
        <v>25</v>
      </c>
      <c r="H19718" s="1" t="s">
        <v>64</v>
      </c>
      <c r="I19718" s="1" t="s">
        <v>65</v>
      </c>
      <c r="J19718" s="1" t="s">
        <v>984</v>
      </c>
      <c r="K19718" s="1">
        <v>1.0</v>
      </c>
      <c r="L19718" s="3">
        <v>39904.0</v>
      </c>
      <c r="M19718" s="3">
        <v>40066.0</v>
      </c>
      <c r="N19718" s="3">
        <v>40066.0</v>
      </c>
    </row>
    <row r="19719">
      <c r="A19719" s="1" t="s">
        <v>69562</v>
      </c>
      <c r="B19719" s="1" t="s">
        <v>69563</v>
      </c>
      <c r="C19719" s="2" t="s">
        <v>69564</v>
      </c>
      <c r="D19719" s="1" t="s">
        <v>69565</v>
      </c>
      <c r="E19719" s="1">
        <v>20228.0</v>
      </c>
      <c r="F19719" s="1" t="s">
        <v>18</v>
      </c>
      <c r="G19719" s="1" t="s">
        <v>4937</v>
      </c>
      <c r="H19719" s="1">
        <v>24.0</v>
      </c>
      <c r="I19719" s="1" t="s">
        <v>4938</v>
      </c>
      <c r="J19719" s="1" t="s">
        <v>69566</v>
      </c>
      <c r="K19719" s="1">
        <v>1.0</v>
      </c>
      <c r="L19719" s="3">
        <v>41921.0</v>
      </c>
      <c r="M19719" s="3">
        <v>41883.0</v>
      </c>
      <c r="N19719" s="3">
        <v>41883.0</v>
      </c>
    </row>
    <row r="19720">
      <c r="A19720" s="1" t="s">
        <v>69567</v>
      </c>
      <c r="B19720" s="1" t="s">
        <v>69568</v>
      </c>
      <c r="C19720" s="2" t="s">
        <v>69569</v>
      </c>
      <c r="D19720" s="1" t="s">
        <v>357</v>
      </c>
      <c r="E19720" s="1" t="s">
        <v>43</v>
      </c>
      <c r="F19720" s="1" t="s">
        <v>18</v>
      </c>
      <c r="G19720" s="1" t="s">
        <v>1126</v>
      </c>
      <c r="H19720" s="1">
        <v>22.0</v>
      </c>
      <c r="I19720" s="1" t="s">
        <v>1294</v>
      </c>
      <c r="J19720" s="1" t="s">
        <v>69570</v>
      </c>
      <c r="K19720" s="1">
        <v>10.0</v>
      </c>
      <c r="L19720" s="3">
        <v>38718.0</v>
      </c>
      <c r="M19720" s="3">
        <v>39052.0</v>
      </c>
      <c r="N19720" s="3">
        <v>42080.0</v>
      </c>
    </row>
    <row r="19721">
      <c r="A19721" s="1" t="s">
        <v>69571</v>
      </c>
      <c r="B19721" s="1" t="s">
        <v>69572</v>
      </c>
      <c r="C19721" s="2" t="s">
        <v>69573</v>
      </c>
      <c r="E19721" s="1" t="s">
        <v>43</v>
      </c>
      <c r="F19721" s="1" t="s">
        <v>18</v>
      </c>
      <c r="K19721" s="1">
        <v>2.0</v>
      </c>
      <c r="M19721" s="3">
        <v>41883.0</v>
      </c>
      <c r="N19721" s="3">
        <v>42234.0</v>
      </c>
    </row>
    <row r="19722">
      <c r="A19722" s="1" t="s">
        <v>69574</v>
      </c>
      <c r="B19722" s="1" t="s">
        <v>69575</v>
      </c>
      <c r="C19722" s="2" t="s">
        <v>69576</v>
      </c>
      <c r="D19722" s="1" t="s">
        <v>3396</v>
      </c>
      <c r="E19722" s="1">
        <v>1540000.0</v>
      </c>
      <c r="F19722" s="1" t="s">
        <v>18</v>
      </c>
      <c r="G19722" s="1" t="s">
        <v>25</v>
      </c>
      <c r="H19722" s="1" t="s">
        <v>286</v>
      </c>
      <c r="I19722" s="1" t="s">
        <v>1030</v>
      </c>
      <c r="J19722" s="1" t="s">
        <v>1030</v>
      </c>
      <c r="K19722" s="1">
        <v>3.0</v>
      </c>
      <c r="L19722" s="3">
        <v>41640.0</v>
      </c>
      <c r="M19722" s="3">
        <v>42095.0</v>
      </c>
      <c r="N19722" s="3">
        <v>42291.0</v>
      </c>
    </row>
    <row r="19723">
      <c r="A19723" s="1" t="s">
        <v>69577</v>
      </c>
      <c r="B19723" s="1" t="s">
        <v>69578</v>
      </c>
      <c r="C19723" s="2" t="s">
        <v>69579</v>
      </c>
      <c r="D19723" s="1" t="s">
        <v>42</v>
      </c>
      <c r="E19723" s="1">
        <v>4376255.0</v>
      </c>
      <c r="F19723" s="1" t="s">
        <v>18</v>
      </c>
      <c r="G19723" s="1" t="s">
        <v>1062</v>
      </c>
      <c r="H19723" s="1">
        <v>11.0</v>
      </c>
      <c r="I19723" s="1" t="s">
        <v>1704</v>
      </c>
      <c r="J19723" s="1" t="s">
        <v>11997</v>
      </c>
      <c r="K19723" s="1">
        <v>2.0</v>
      </c>
      <c r="L19723" s="3">
        <v>35796.0</v>
      </c>
      <c r="M19723" s="3">
        <v>38877.0</v>
      </c>
      <c r="N19723" s="3">
        <v>40318.0</v>
      </c>
    </row>
    <row r="19724">
      <c r="A19724" s="1" t="s">
        <v>69580</v>
      </c>
      <c r="B19724" s="1" t="s">
        <v>69581</v>
      </c>
      <c r="C19724" s="2" t="s">
        <v>69582</v>
      </c>
      <c r="D19724" s="1" t="s">
        <v>42</v>
      </c>
      <c r="E19724" s="1">
        <v>2072000.0</v>
      </c>
      <c r="F19724" s="1" t="s">
        <v>18</v>
      </c>
      <c r="G19724" s="1" t="s">
        <v>128</v>
      </c>
      <c r="H19724" s="1" t="s">
        <v>69583</v>
      </c>
      <c r="I19724" s="1" t="s">
        <v>3220</v>
      </c>
      <c r="J19724" s="1" t="s">
        <v>69584</v>
      </c>
      <c r="K19724" s="1">
        <v>2.0</v>
      </c>
      <c r="L19724" s="3">
        <v>37622.0</v>
      </c>
      <c r="M19724" s="3">
        <v>38937.0</v>
      </c>
      <c r="N19724" s="3">
        <v>39598.0</v>
      </c>
    </row>
    <row r="19725">
      <c r="A19725" s="1" t="s">
        <v>69585</v>
      </c>
      <c r="B19725" s="1" t="s">
        <v>69586</v>
      </c>
      <c r="C19725" s="2" t="s">
        <v>69587</v>
      </c>
      <c r="D19725" s="1" t="s">
        <v>1247</v>
      </c>
      <c r="E19725" s="1" t="s">
        <v>43</v>
      </c>
      <c r="F19725" s="1" t="s">
        <v>18</v>
      </c>
      <c r="G19725" s="1" t="s">
        <v>25</v>
      </c>
      <c r="H19725" s="1" t="s">
        <v>64</v>
      </c>
      <c r="I19725" s="1" t="s">
        <v>65</v>
      </c>
      <c r="J19725" s="1" t="s">
        <v>271</v>
      </c>
      <c r="K19725" s="1">
        <v>1.0</v>
      </c>
      <c r="L19725" s="3">
        <v>41275.0</v>
      </c>
      <c r="M19725" s="3">
        <v>41279.0</v>
      </c>
      <c r="N19725" s="3">
        <v>41279.0</v>
      </c>
    </row>
    <row r="19726">
      <c r="A19726" s="1" t="s">
        <v>69588</v>
      </c>
      <c r="B19726" s="2" t="s">
        <v>69589</v>
      </c>
      <c r="C19726" s="2" t="s">
        <v>69590</v>
      </c>
      <c r="D19726" s="1" t="s">
        <v>42</v>
      </c>
      <c r="E19726" s="1">
        <v>145000.0</v>
      </c>
      <c r="F19726" s="1" t="s">
        <v>18</v>
      </c>
      <c r="G19726" s="1" t="s">
        <v>25</v>
      </c>
      <c r="H19726" s="1" t="s">
        <v>135</v>
      </c>
      <c r="I19726" s="1" t="s">
        <v>136</v>
      </c>
      <c r="J19726" s="1" t="s">
        <v>1114</v>
      </c>
      <c r="K19726" s="1">
        <v>2.0</v>
      </c>
      <c r="L19726" s="3">
        <v>41214.0</v>
      </c>
      <c r="M19726" s="3">
        <v>41454.0</v>
      </c>
      <c r="N19726" s="3">
        <v>41673.0</v>
      </c>
    </row>
    <row r="19727">
      <c r="A19727" s="1" t="s">
        <v>69591</v>
      </c>
      <c r="B19727" s="1" t="s">
        <v>69592</v>
      </c>
      <c r="C19727" s="2" t="s">
        <v>69593</v>
      </c>
      <c r="D19727" s="1" t="s">
        <v>42</v>
      </c>
      <c r="E19727" s="1">
        <v>2960000.0</v>
      </c>
      <c r="F19727" s="1" t="s">
        <v>113</v>
      </c>
      <c r="G19727" s="1" t="s">
        <v>25</v>
      </c>
      <c r="H19727" s="1" t="s">
        <v>64</v>
      </c>
      <c r="I19727" s="1" t="s">
        <v>65</v>
      </c>
      <c r="J19727" s="1" t="s">
        <v>71</v>
      </c>
      <c r="K19727" s="1">
        <v>1.0</v>
      </c>
      <c r="M19727" s="3">
        <v>39324.0</v>
      </c>
      <c r="N19727" s="3">
        <v>39324.0</v>
      </c>
    </row>
    <row r="19728">
      <c r="A19728" s="1" t="s">
        <v>69594</v>
      </c>
      <c r="B19728" s="1" t="s">
        <v>69595</v>
      </c>
      <c r="C19728" s="2" t="s">
        <v>69596</v>
      </c>
      <c r="D19728" s="1" t="s">
        <v>69597</v>
      </c>
      <c r="E19728" s="1">
        <v>1.0E7</v>
      </c>
      <c r="F19728" s="1" t="s">
        <v>18</v>
      </c>
      <c r="G19728" s="1" t="s">
        <v>25</v>
      </c>
      <c r="H19728" s="1" t="s">
        <v>972</v>
      </c>
      <c r="I19728" s="1" t="s">
        <v>973</v>
      </c>
      <c r="J19728" s="1" t="s">
        <v>973</v>
      </c>
      <c r="K19728" s="1">
        <v>1.0</v>
      </c>
      <c r="L19728" s="3">
        <v>41640.0</v>
      </c>
      <c r="M19728" s="3">
        <v>41781.0</v>
      </c>
      <c r="N19728" s="3">
        <v>41781.0</v>
      </c>
    </row>
    <row r="19729">
      <c r="A19729" s="1" t="s">
        <v>69598</v>
      </c>
      <c r="B19729" s="1" t="s">
        <v>69599</v>
      </c>
      <c r="C19729" s="2" t="s">
        <v>69600</v>
      </c>
      <c r="E19729" s="1">
        <v>4.2E7</v>
      </c>
      <c r="F19729" s="1" t="s">
        <v>18</v>
      </c>
      <c r="G19729" s="1" t="s">
        <v>25</v>
      </c>
      <c r="H19729" s="1" t="s">
        <v>644</v>
      </c>
      <c r="I19729" s="1" t="s">
        <v>645</v>
      </c>
      <c r="J19729" s="1" t="s">
        <v>645</v>
      </c>
      <c r="K19729" s="1">
        <v>1.0</v>
      </c>
      <c r="M19729" s="3">
        <v>42311.0</v>
      </c>
      <c r="N19729" s="3">
        <v>42311.0</v>
      </c>
    </row>
    <row r="19730">
      <c r="A19730" s="1" t="s">
        <v>69601</v>
      </c>
      <c r="B19730" s="1" t="s">
        <v>69602</v>
      </c>
      <c r="C19730" s="2" t="s">
        <v>69603</v>
      </c>
      <c r="D19730" s="1" t="s">
        <v>42</v>
      </c>
      <c r="E19730" s="1">
        <v>8000000.0</v>
      </c>
      <c r="F19730" s="1" t="s">
        <v>113</v>
      </c>
      <c r="G19730" s="1" t="s">
        <v>25</v>
      </c>
      <c r="H19730" s="1" t="s">
        <v>286</v>
      </c>
      <c r="I19730" s="1" t="s">
        <v>1030</v>
      </c>
      <c r="J19730" s="1" t="s">
        <v>1030</v>
      </c>
      <c r="K19730" s="1">
        <v>1.0</v>
      </c>
      <c r="L19730" s="3">
        <v>33970.0</v>
      </c>
      <c r="M19730" s="3">
        <v>38506.0</v>
      </c>
      <c r="N19730" s="3">
        <v>38506.0</v>
      </c>
    </row>
    <row r="19731">
      <c r="A19731" s="1" t="s">
        <v>69604</v>
      </c>
      <c r="B19731" s="1" t="s">
        <v>69605</v>
      </c>
      <c r="C19731" s="2" t="s">
        <v>69606</v>
      </c>
      <c r="D19731" s="1" t="s">
        <v>69607</v>
      </c>
      <c r="E19731" s="1">
        <v>6821772.0</v>
      </c>
      <c r="F19731" s="1" t="s">
        <v>113</v>
      </c>
      <c r="G19731" s="1" t="s">
        <v>128</v>
      </c>
      <c r="H19731" s="1" t="s">
        <v>129</v>
      </c>
      <c r="I19731" s="1" t="s">
        <v>130</v>
      </c>
      <c r="J19731" s="1" t="s">
        <v>130</v>
      </c>
      <c r="K19731" s="1">
        <v>1.0</v>
      </c>
      <c r="L19731" s="3">
        <v>39052.0</v>
      </c>
      <c r="M19731" s="3">
        <v>39052.0</v>
      </c>
      <c r="N19731" s="3">
        <v>39052.0</v>
      </c>
    </row>
    <row r="19732">
      <c r="A19732" s="1" t="s">
        <v>69608</v>
      </c>
      <c r="B19732" s="1" t="s">
        <v>69609</v>
      </c>
      <c r="C19732" s="2" t="s">
        <v>69610</v>
      </c>
      <c r="D19732" s="1" t="s">
        <v>52537</v>
      </c>
      <c r="E19732" s="1">
        <v>2.7E7</v>
      </c>
      <c r="F19732" s="1" t="s">
        <v>18</v>
      </c>
      <c r="G19732" s="1" t="s">
        <v>25</v>
      </c>
      <c r="H19732" s="1" t="s">
        <v>64</v>
      </c>
      <c r="I19732" s="1" t="s">
        <v>95</v>
      </c>
      <c r="J19732" s="1" t="s">
        <v>95</v>
      </c>
      <c r="K19732" s="1">
        <v>3.0</v>
      </c>
      <c r="L19732" s="3">
        <v>39083.0</v>
      </c>
      <c r="M19732" s="3">
        <v>40212.0</v>
      </c>
      <c r="N19732" s="3">
        <v>40521.0</v>
      </c>
    </row>
    <row r="19733">
      <c r="A19733" s="1" t="s">
        <v>69611</v>
      </c>
      <c r="B19733" s="1" t="s">
        <v>69612</v>
      </c>
      <c r="C19733" s="2" t="s">
        <v>69613</v>
      </c>
      <c r="D19733" s="1" t="s">
        <v>69614</v>
      </c>
      <c r="E19733" s="1">
        <v>217000.0</v>
      </c>
      <c r="F19733" s="1" t="s">
        <v>18</v>
      </c>
      <c r="K19733" s="1">
        <v>2.0</v>
      </c>
      <c r="L19733" s="3">
        <v>41039.0</v>
      </c>
      <c r="M19733" s="3">
        <v>41575.0</v>
      </c>
      <c r="N19733" s="3">
        <v>41985.0</v>
      </c>
    </row>
    <row r="19734">
      <c r="A19734" s="1" t="s">
        <v>69615</v>
      </c>
      <c r="B19734" s="1" t="s">
        <v>69616</v>
      </c>
      <c r="D19734" s="1" t="s">
        <v>69617</v>
      </c>
      <c r="E19734" s="1" t="s">
        <v>43</v>
      </c>
      <c r="F19734" s="1" t="s">
        <v>18</v>
      </c>
      <c r="G19734" s="1" t="s">
        <v>57</v>
      </c>
      <c r="H19734" s="1" t="s">
        <v>3339</v>
      </c>
      <c r="I19734" s="1" t="s">
        <v>3340</v>
      </c>
      <c r="J19734" s="1" t="s">
        <v>3341</v>
      </c>
      <c r="K19734" s="1">
        <v>1.0</v>
      </c>
      <c r="L19734" s="3">
        <v>40544.0</v>
      </c>
      <c r="M19734" s="3">
        <v>40544.0</v>
      </c>
      <c r="N19734" s="3">
        <v>40544.0</v>
      </c>
    </row>
    <row r="19735">
      <c r="A19735" s="1" t="s">
        <v>69618</v>
      </c>
      <c r="B19735" s="1" t="s">
        <v>69619</v>
      </c>
      <c r="C19735" s="2" t="s">
        <v>69620</v>
      </c>
      <c r="D19735" s="1" t="s">
        <v>256</v>
      </c>
      <c r="E19735" s="1">
        <v>2998932.0</v>
      </c>
      <c r="F19735" s="1" t="s">
        <v>18</v>
      </c>
      <c r="G19735" s="1" t="s">
        <v>25</v>
      </c>
      <c r="H19735" s="1" t="s">
        <v>190</v>
      </c>
      <c r="I19735" s="1" t="s">
        <v>191</v>
      </c>
      <c r="J19735" s="1" t="s">
        <v>191</v>
      </c>
      <c r="K19735" s="1">
        <v>1.0</v>
      </c>
      <c r="L19735" s="3">
        <v>39083.0</v>
      </c>
      <c r="M19735" s="3">
        <v>40113.0</v>
      </c>
      <c r="N19735" s="3">
        <v>40113.0</v>
      </c>
    </row>
    <row r="19736">
      <c r="A19736" s="1" t="s">
        <v>69621</v>
      </c>
      <c r="B19736" s="1" t="s">
        <v>69622</v>
      </c>
      <c r="C19736" s="2" t="s">
        <v>69623</v>
      </c>
      <c r="D19736" s="1" t="s">
        <v>69624</v>
      </c>
      <c r="E19736" s="1" t="s">
        <v>43</v>
      </c>
      <c r="F19736" s="1" t="s">
        <v>207</v>
      </c>
      <c r="G19736" s="1" t="s">
        <v>25</v>
      </c>
      <c r="H19736" s="1" t="s">
        <v>64</v>
      </c>
      <c r="I19736" s="1" t="s">
        <v>95</v>
      </c>
      <c r="J19736" s="1" t="s">
        <v>95</v>
      </c>
      <c r="K19736" s="1">
        <v>1.0</v>
      </c>
      <c r="M19736" s="3">
        <v>41089.0</v>
      </c>
      <c r="N19736" s="3">
        <v>41089.0</v>
      </c>
    </row>
    <row r="19737">
      <c r="A19737" s="1" t="s">
        <v>69625</v>
      </c>
      <c r="B19737" s="1" t="s">
        <v>69626</v>
      </c>
      <c r="C19737" s="2" t="s">
        <v>69627</v>
      </c>
      <c r="D19737" s="1" t="s">
        <v>19519</v>
      </c>
      <c r="E19737" s="1" t="s">
        <v>43</v>
      </c>
      <c r="F19737" s="1" t="s">
        <v>18</v>
      </c>
      <c r="G19737" s="1" t="s">
        <v>25</v>
      </c>
      <c r="H19737" s="1" t="s">
        <v>106</v>
      </c>
      <c r="I19737" s="1" t="s">
        <v>107</v>
      </c>
      <c r="J19737" s="1" t="s">
        <v>31388</v>
      </c>
      <c r="K19737" s="1">
        <v>1.0</v>
      </c>
      <c r="M19737" s="3">
        <v>41640.0</v>
      </c>
      <c r="N19737" s="3">
        <v>41640.0</v>
      </c>
    </row>
    <row r="19738">
      <c r="A19738" s="1" t="s">
        <v>69628</v>
      </c>
      <c r="B19738" s="1" t="s">
        <v>69629</v>
      </c>
      <c r="C19738" s="2" t="s">
        <v>69630</v>
      </c>
      <c r="D19738" s="1" t="s">
        <v>11867</v>
      </c>
      <c r="E19738" s="1">
        <v>236286.0</v>
      </c>
      <c r="F19738" s="1" t="s">
        <v>18</v>
      </c>
      <c r="G19738" s="1" t="s">
        <v>347</v>
      </c>
      <c r="H19738" s="1">
        <v>9.0</v>
      </c>
      <c r="I19738" s="1" t="s">
        <v>2418</v>
      </c>
      <c r="J19738" s="1" t="s">
        <v>2419</v>
      </c>
      <c r="K19738" s="1">
        <v>1.0</v>
      </c>
      <c r="L19738" s="3">
        <v>41944.0</v>
      </c>
      <c r="M19738" s="3">
        <v>42013.0</v>
      </c>
      <c r="N19738" s="3">
        <v>42013.0</v>
      </c>
    </row>
    <row r="19739">
      <c r="A19739" s="1" t="s">
        <v>69631</v>
      </c>
      <c r="B19739" s="1" t="s">
        <v>69632</v>
      </c>
      <c r="C19739" s="2" t="s">
        <v>69633</v>
      </c>
      <c r="D19739" s="1" t="s">
        <v>70</v>
      </c>
      <c r="E19739" s="1">
        <v>1920000.0</v>
      </c>
      <c r="F19739" s="1" t="s">
        <v>18</v>
      </c>
      <c r="G19739" s="1" t="s">
        <v>165</v>
      </c>
      <c r="H19739" s="1" t="s">
        <v>166</v>
      </c>
      <c r="I19739" s="1" t="s">
        <v>167</v>
      </c>
      <c r="J19739" s="1" t="s">
        <v>167</v>
      </c>
      <c r="K19739" s="1">
        <v>1.0</v>
      </c>
      <c r="L19739" s="3">
        <v>39448.0</v>
      </c>
      <c r="M19739" s="3">
        <v>41219.0</v>
      </c>
      <c r="N19739" s="3">
        <v>41219.0</v>
      </c>
    </row>
    <row r="19740">
      <c r="A19740" s="1" t="s">
        <v>69634</v>
      </c>
      <c r="B19740" s="1" t="s">
        <v>69635</v>
      </c>
      <c r="C19740" s="2" t="s">
        <v>69636</v>
      </c>
      <c r="D19740" s="1" t="s">
        <v>2199</v>
      </c>
      <c r="E19740" s="1">
        <v>5000000.0</v>
      </c>
      <c r="F19740" s="1" t="s">
        <v>18</v>
      </c>
      <c r="G19740" s="1" t="s">
        <v>25</v>
      </c>
      <c r="H19740" s="1" t="s">
        <v>64</v>
      </c>
      <c r="I19740" s="1" t="s">
        <v>95</v>
      </c>
      <c r="J19740" s="1" t="s">
        <v>95</v>
      </c>
      <c r="K19740" s="1">
        <v>1.0</v>
      </c>
      <c r="M19740" s="3">
        <v>42096.0</v>
      </c>
      <c r="N19740" s="3">
        <v>42096.0</v>
      </c>
    </row>
    <row r="19741">
      <c r="A19741" s="1" t="s">
        <v>69637</v>
      </c>
      <c r="B19741" s="1" t="s">
        <v>69638</v>
      </c>
      <c r="C19741" s="2" t="s">
        <v>69639</v>
      </c>
      <c r="D19741" s="1" t="s">
        <v>69640</v>
      </c>
      <c r="E19741" s="1">
        <v>1578.0</v>
      </c>
      <c r="F19741" s="1" t="s">
        <v>18</v>
      </c>
      <c r="K19741" s="1">
        <v>1.0</v>
      </c>
      <c r="L19741" s="3">
        <v>42005.0</v>
      </c>
      <c r="M19741" s="3">
        <v>42005.0</v>
      </c>
      <c r="N19741" s="3">
        <v>42005.0</v>
      </c>
    </row>
    <row r="19742">
      <c r="A19742" s="1" t="s">
        <v>69641</v>
      </c>
      <c r="B19742" s="1" t="s">
        <v>69642</v>
      </c>
      <c r="C19742" s="2" t="s">
        <v>69643</v>
      </c>
      <c r="D19742" s="1" t="s">
        <v>69644</v>
      </c>
      <c r="E19742" s="1" t="s">
        <v>43</v>
      </c>
      <c r="F19742" s="1" t="s">
        <v>18</v>
      </c>
      <c r="G19742" s="1" t="s">
        <v>638</v>
      </c>
      <c r="H19742" s="1">
        <v>7.0</v>
      </c>
      <c r="I19742" s="1" t="s">
        <v>929</v>
      </c>
      <c r="J19742" s="1" t="s">
        <v>929</v>
      </c>
      <c r="K19742" s="1">
        <v>1.0</v>
      </c>
      <c r="M19742" s="3">
        <v>41306.0</v>
      </c>
      <c r="N19742" s="3">
        <v>41306.0</v>
      </c>
    </row>
    <row r="19743">
      <c r="A19743" s="1" t="s">
        <v>69645</v>
      </c>
      <c r="B19743" s="1" t="s">
        <v>69646</v>
      </c>
      <c r="C19743" s="2" t="s">
        <v>69647</v>
      </c>
      <c r="D19743" s="1" t="s">
        <v>63</v>
      </c>
      <c r="E19743" s="1">
        <v>60000.0</v>
      </c>
      <c r="F19743" s="1" t="s">
        <v>18</v>
      </c>
      <c r="G19743" s="1" t="s">
        <v>25</v>
      </c>
      <c r="H19743" s="1" t="s">
        <v>64</v>
      </c>
      <c r="I19743" s="1" t="s">
        <v>65</v>
      </c>
      <c r="J19743" s="1" t="s">
        <v>1103</v>
      </c>
      <c r="K19743" s="1">
        <v>1.0</v>
      </c>
      <c r="L19743" s="3">
        <v>40634.0</v>
      </c>
      <c r="M19743" s="3">
        <v>40391.0</v>
      </c>
      <c r="N19743" s="3">
        <v>40391.0</v>
      </c>
    </row>
    <row r="19744">
      <c r="A19744" s="1" t="s">
        <v>69648</v>
      </c>
      <c r="B19744" s="1" t="s">
        <v>69649</v>
      </c>
      <c r="C19744" s="2" t="s">
        <v>69650</v>
      </c>
      <c r="D19744" s="1" t="s">
        <v>134</v>
      </c>
      <c r="E19744" s="1">
        <v>3500000.0</v>
      </c>
      <c r="F19744" s="1" t="s">
        <v>18</v>
      </c>
      <c r="G19744" s="1" t="s">
        <v>37</v>
      </c>
      <c r="H19744" s="1">
        <v>4.0</v>
      </c>
      <c r="I19744" s="1" t="s">
        <v>15390</v>
      </c>
      <c r="J19744" s="1" t="s">
        <v>15390</v>
      </c>
      <c r="K19744" s="1">
        <v>1.0</v>
      </c>
      <c r="M19744" s="3">
        <v>41548.0</v>
      </c>
      <c r="N19744" s="3">
        <v>41548.0</v>
      </c>
    </row>
    <row r="19745">
      <c r="A19745" s="1" t="s">
        <v>69651</v>
      </c>
      <c r="B19745" s="1" t="s">
        <v>69652</v>
      </c>
      <c r="C19745" s="2" t="s">
        <v>69653</v>
      </c>
      <c r="D19745" s="1" t="s">
        <v>181</v>
      </c>
      <c r="E19745" s="1">
        <v>1400000.0</v>
      </c>
      <c r="F19745" s="1" t="s">
        <v>18</v>
      </c>
      <c r="G19745" s="1" t="s">
        <v>25</v>
      </c>
      <c r="H19745" s="1" t="s">
        <v>430</v>
      </c>
      <c r="I19745" s="1" t="s">
        <v>528</v>
      </c>
      <c r="J19745" s="1" t="s">
        <v>14888</v>
      </c>
      <c r="K19745" s="1">
        <v>1.0</v>
      </c>
      <c r="M19745" s="3">
        <v>41638.0</v>
      </c>
      <c r="N19745" s="3">
        <v>41638.0</v>
      </c>
    </row>
    <row r="19746">
      <c r="A19746" s="1" t="s">
        <v>69654</v>
      </c>
      <c r="B19746" s="1" t="s">
        <v>69655</v>
      </c>
      <c r="C19746" s="2" t="s">
        <v>69656</v>
      </c>
      <c r="D19746" s="1" t="s">
        <v>69657</v>
      </c>
      <c r="E19746" s="1">
        <v>1530000.0</v>
      </c>
      <c r="F19746" s="1" t="s">
        <v>18</v>
      </c>
      <c r="G19746" s="1" t="s">
        <v>25</v>
      </c>
      <c r="H19746" s="1" t="s">
        <v>142</v>
      </c>
      <c r="I19746" s="1" t="s">
        <v>143</v>
      </c>
      <c r="J19746" s="1" t="s">
        <v>469</v>
      </c>
      <c r="K19746" s="1">
        <v>2.0</v>
      </c>
      <c r="L19746" s="3">
        <v>42189.0</v>
      </c>
      <c r="M19746" s="3">
        <v>42125.0</v>
      </c>
      <c r="N19746" s="3">
        <v>42292.0</v>
      </c>
    </row>
    <row r="19747">
      <c r="A19747" s="1" t="s">
        <v>69658</v>
      </c>
      <c r="B19747" s="1" t="s">
        <v>69659</v>
      </c>
      <c r="C19747" s="2" t="s">
        <v>69660</v>
      </c>
      <c r="D19747" s="1" t="s">
        <v>3110</v>
      </c>
      <c r="E19747" s="1">
        <v>4250000.0</v>
      </c>
      <c r="F19747" s="1" t="s">
        <v>18</v>
      </c>
      <c r="G19747" s="1" t="s">
        <v>19</v>
      </c>
      <c r="H19747" s="1">
        <v>10.0</v>
      </c>
      <c r="I19747" s="1" t="s">
        <v>31412</v>
      </c>
      <c r="J19747" s="1" t="s">
        <v>31412</v>
      </c>
      <c r="K19747" s="1">
        <v>3.0</v>
      </c>
      <c r="L19747" s="3">
        <v>41275.0</v>
      </c>
      <c r="M19747" s="3">
        <v>42011.0</v>
      </c>
      <c r="N19747" s="3">
        <v>42289.0</v>
      </c>
    </row>
    <row r="19748">
      <c r="A19748" s="1" t="s">
        <v>69661</v>
      </c>
      <c r="B19748" s="1" t="s">
        <v>69662</v>
      </c>
      <c r="C19748" s="2" t="s">
        <v>69663</v>
      </c>
      <c r="D19748" s="1" t="s">
        <v>69664</v>
      </c>
      <c r="E19748" s="1">
        <v>500000.0</v>
      </c>
      <c r="F19748" s="1" t="s">
        <v>18</v>
      </c>
      <c r="G19748" s="1" t="s">
        <v>25</v>
      </c>
      <c r="H19748" s="1" t="s">
        <v>82</v>
      </c>
      <c r="I19748" s="1" t="s">
        <v>41994</v>
      </c>
      <c r="J19748" s="1" t="s">
        <v>41995</v>
      </c>
      <c r="K19748" s="1">
        <v>1.0</v>
      </c>
      <c r="M19748" s="3">
        <v>38862.0</v>
      </c>
      <c r="N19748" s="3">
        <v>38862.0</v>
      </c>
    </row>
    <row r="19749">
      <c r="A19749" s="1" t="s">
        <v>69665</v>
      </c>
      <c r="B19749" s="1" t="s">
        <v>69666</v>
      </c>
      <c r="C19749" s="2" t="s">
        <v>69667</v>
      </c>
      <c r="D19749" s="1" t="s">
        <v>20489</v>
      </c>
      <c r="E19749" s="1">
        <v>2000000.0</v>
      </c>
      <c r="F19749" s="1" t="s">
        <v>207</v>
      </c>
      <c r="G19749" s="1" t="s">
        <v>25</v>
      </c>
      <c r="H19749" s="1" t="s">
        <v>64</v>
      </c>
      <c r="I19749" s="1" t="s">
        <v>65</v>
      </c>
      <c r="J19749" s="1" t="s">
        <v>1103</v>
      </c>
      <c r="K19749" s="1">
        <v>2.0</v>
      </c>
      <c r="L19749" s="3">
        <v>41609.0</v>
      </c>
      <c r="M19749" s="3">
        <v>42031.0</v>
      </c>
      <c r="N19749" s="3">
        <v>42176.0</v>
      </c>
    </row>
    <row r="19750">
      <c r="A19750" s="1" t="s">
        <v>69668</v>
      </c>
      <c r="B19750" s="1" t="s">
        <v>69669</v>
      </c>
      <c r="C19750" s="2" t="s">
        <v>69670</v>
      </c>
      <c r="D19750" s="1" t="s">
        <v>63</v>
      </c>
      <c r="E19750" s="1" t="s">
        <v>43</v>
      </c>
      <c r="F19750" s="1" t="s">
        <v>18</v>
      </c>
      <c r="K19750" s="1">
        <v>2.0</v>
      </c>
      <c r="L19750" s="3">
        <v>41548.0</v>
      </c>
      <c r="M19750" s="3">
        <v>41275.0</v>
      </c>
      <c r="N19750" s="3">
        <v>41730.0</v>
      </c>
    </row>
    <row r="19751">
      <c r="A19751" s="1" t="s">
        <v>69671</v>
      </c>
      <c r="B19751" s="1" t="s">
        <v>69672</v>
      </c>
      <c r="C19751" s="2" t="s">
        <v>69673</v>
      </c>
      <c r="D19751" s="1" t="s">
        <v>741</v>
      </c>
      <c r="E19751" s="1">
        <v>1.00858115475585E7</v>
      </c>
      <c r="F19751" s="1" t="s">
        <v>18</v>
      </c>
      <c r="G19751" s="1" t="s">
        <v>347</v>
      </c>
      <c r="H19751" s="1">
        <v>7.0</v>
      </c>
      <c r="I19751" s="1" t="s">
        <v>762</v>
      </c>
      <c r="J19751" s="1" t="s">
        <v>762</v>
      </c>
      <c r="K19751" s="1">
        <v>2.0</v>
      </c>
      <c r="L19751" s="3">
        <v>40179.0</v>
      </c>
      <c r="M19751" s="3">
        <v>41091.0</v>
      </c>
      <c r="N19751" s="3">
        <v>42278.0</v>
      </c>
    </row>
    <row r="19752">
      <c r="A19752" s="1" t="s">
        <v>69674</v>
      </c>
      <c r="B19752" s="1" t="s">
        <v>69675</v>
      </c>
      <c r="C19752" s="2" t="s">
        <v>69676</v>
      </c>
      <c r="D19752" s="1" t="s">
        <v>69677</v>
      </c>
      <c r="E19752" s="1">
        <v>1.33E7</v>
      </c>
      <c r="F19752" s="1" t="s">
        <v>689</v>
      </c>
      <c r="G19752" s="1" t="s">
        <v>25</v>
      </c>
      <c r="H19752" s="1" t="s">
        <v>644</v>
      </c>
      <c r="I19752" s="1" t="s">
        <v>645</v>
      </c>
      <c r="J19752" s="1" t="s">
        <v>645</v>
      </c>
      <c r="K19752" s="1">
        <v>1.0</v>
      </c>
      <c r="L19752" s="3">
        <v>33239.0</v>
      </c>
      <c r="M19752" s="3">
        <v>42235.0</v>
      </c>
      <c r="N19752" s="3">
        <v>42235.0</v>
      </c>
    </row>
    <row r="19753">
      <c r="A19753" s="1" t="s">
        <v>69678</v>
      </c>
      <c r="B19753" s="1" t="s">
        <v>69679</v>
      </c>
      <c r="C19753" s="2" t="s">
        <v>69680</v>
      </c>
      <c r="D19753" s="1" t="s">
        <v>2326</v>
      </c>
      <c r="E19753" s="1">
        <v>62500.0</v>
      </c>
      <c r="F19753" s="1" t="s">
        <v>207</v>
      </c>
      <c r="G19753" s="1" t="s">
        <v>25</v>
      </c>
      <c r="H19753" s="1" t="s">
        <v>64</v>
      </c>
      <c r="I19753" s="1" t="s">
        <v>2539</v>
      </c>
      <c r="J19753" s="1" t="s">
        <v>20755</v>
      </c>
      <c r="K19753" s="1">
        <v>2.0</v>
      </c>
      <c r="M19753" s="3">
        <v>41463.0</v>
      </c>
      <c r="N19753" s="3">
        <v>41955.0</v>
      </c>
    </row>
    <row r="19754">
      <c r="A19754" s="1" t="s">
        <v>69681</v>
      </c>
      <c r="B19754" s="1" t="s">
        <v>69682</v>
      </c>
      <c r="C19754" s="2" t="s">
        <v>69683</v>
      </c>
      <c r="D19754" s="1" t="s">
        <v>69684</v>
      </c>
      <c r="E19754" s="1">
        <v>100000.0</v>
      </c>
      <c r="F19754" s="1" t="s">
        <v>207</v>
      </c>
      <c r="G19754" s="1" t="s">
        <v>25</v>
      </c>
      <c r="H19754" s="1" t="s">
        <v>64</v>
      </c>
      <c r="I19754" s="1" t="s">
        <v>65</v>
      </c>
      <c r="J19754" s="1" t="s">
        <v>66</v>
      </c>
      <c r="K19754" s="1">
        <v>1.0</v>
      </c>
      <c r="L19754" s="3">
        <v>39083.0</v>
      </c>
      <c r="M19754" s="3">
        <v>39083.0</v>
      </c>
      <c r="N19754" s="3">
        <v>39083.0</v>
      </c>
    </row>
    <row r="19755">
      <c r="A19755" s="1" t="s">
        <v>69685</v>
      </c>
      <c r="B19755" s="1" t="s">
        <v>69686</v>
      </c>
      <c r="C19755" s="2" t="s">
        <v>69687</v>
      </c>
      <c r="D19755" s="1" t="s">
        <v>10884</v>
      </c>
      <c r="E19755" s="1">
        <v>510000.0</v>
      </c>
      <c r="F19755" s="1" t="s">
        <v>18</v>
      </c>
      <c r="G19755" s="1" t="s">
        <v>25</v>
      </c>
      <c r="H19755" s="1" t="s">
        <v>64</v>
      </c>
      <c r="I19755" s="1" t="s">
        <v>65</v>
      </c>
      <c r="J19755" s="1" t="s">
        <v>71</v>
      </c>
      <c r="K19755" s="1">
        <v>1.0</v>
      </c>
      <c r="L19755" s="3">
        <v>41671.0</v>
      </c>
      <c r="M19755" s="3">
        <v>41852.0</v>
      </c>
      <c r="N19755" s="3">
        <v>41852.0</v>
      </c>
    </row>
    <row r="19756">
      <c r="A19756" s="1" t="s">
        <v>69688</v>
      </c>
      <c r="B19756" s="1" t="s">
        <v>69689</v>
      </c>
      <c r="C19756" s="2" t="s">
        <v>69690</v>
      </c>
      <c r="D19756" s="1" t="s">
        <v>3797</v>
      </c>
      <c r="E19756" s="1">
        <v>185000.0</v>
      </c>
      <c r="F19756" s="1" t="s">
        <v>18</v>
      </c>
      <c r="G19756" s="1" t="s">
        <v>25</v>
      </c>
      <c r="H19756" s="1" t="s">
        <v>286</v>
      </c>
      <c r="I19756" s="1" t="s">
        <v>578</v>
      </c>
      <c r="J19756" s="1" t="s">
        <v>578</v>
      </c>
      <c r="K19756" s="1">
        <v>1.0</v>
      </c>
      <c r="M19756" s="3">
        <v>39615.0</v>
      </c>
      <c r="N19756" s="3">
        <v>39615.0</v>
      </c>
    </row>
    <row r="19757">
      <c r="A19757" s="1" t="s">
        <v>69691</v>
      </c>
      <c r="B19757" s="1" t="s">
        <v>69692</v>
      </c>
      <c r="C19757" s="2" t="s">
        <v>69693</v>
      </c>
      <c r="D19757" s="1" t="s">
        <v>285</v>
      </c>
      <c r="E19757" s="1" t="s">
        <v>43</v>
      </c>
      <c r="F19757" s="1" t="s">
        <v>18</v>
      </c>
      <c r="G19757" s="1" t="s">
        <v>25</v>
      </c>
      <c r="H19757" s="1" t="s">
        <v>89</v>
      </c>
      <c r="I19757" s="1" t="s">
        <v>3569</v>
      </c>
      <c r="J19757" s="1" t="s">
        <v>25210</v>
      </c>
      <c r="K19757" s="1">
        <v>1.0</v>
      </c>
      <c r="L19757" s="3">
        <v>25723.0</v>
      </c>
      <c r="M19757" s="3">
        <v>41840.0</v>
      </c>
      <c r="N19757" s="3">
        <v>41840.0</v>
      </c>
    </row>
    <row r="19758">
      <c r="A19758" s="1" t="s">
        <v>69694</v>
      </c>
      <c r="B19758" s="2" t="s">
        <v>69695</v>
      </c>
      <c r="D19758" s="1" t="s">
        <v>69696</v>
      </c>
      <c r="E19758" s="1">
        <v>466306.0</v>
      </c>
      <c r="F19758" s="1" t="s">
        <v>18</v>
      </c>
      <c r="K19758" s="1">
        <v>1.0</v>
      </c>
      <c r="L19758" s="3">
        <v>39614.0</v>
      </c>
      <c r="M19758" s="3">
        <v>39619.0</v>
      </c>
      <c r="N19758" s="3">
        <v>39619.0</v>
      </c>
    </row>
    <row r="19759">
      <c r="A19759" s="1" t="s">
        <v>69697</v>
      </c>
      <c r="B19759" s="1" t="s">
        <v>69698</v>
      </c>
      <c r="C19759" s="2" t="s">
        <v>69699</v>
      </c>
      <c r="D19759" s="1" t="s">
        <v>6308</v>
      </c>
      <c r="E19759" s="1">
        <v>800000.0</v>
      </c>
      <c r="F19759" s="1" t="s">
        <v>18</v>
      </c>
      <c r="G19759" s="1" t="s">
        <v>4881</v>
      </c>
      <c r="I19759" s="1" t="s">
        <v>4882</v>
      </c>
      <c r="J19759" s="1" t="s">
        <v>4882</v>
      </c>
      <c r="K19759" s="1">
        <v>1.0</v>
      </c>
      <c r="L19759" s="3">
        <v>39083.0</v>
      </c>
      <c r="M19759" s="3">
        <v>42194.0</v>
      </c>
      <c r="N19759" s="3">
        <v>42194.0</v>
      </c>
    </row>
    <row r="19760">
      <c r="A19760" s="1" t="s">
        <v>69700</v>
      </c>
      <c r="B19760" s="1" t="s">
        <v>69701</v>
      </c>
      <c r="C19760" s="2" t="s">
        <v>69702</v>
      </c>
      <c r="D19760" s="1" t="s">
        <v>49922</v>
      </c>
      <c r="E19760" s="1">
        <v>1100000.0</v>
      </c>
      <c r="F19760" s="1" t="s">
        <v>18</v>
      </c>
      <c r="G19760" s="1" t="s">
        <v>25</v>
      </c>
      <c r="H19760" s="1" t="s">
        <v>106</v>
      </c>
      <c r="I19760" s="1" t="s">
        <v>107</v>
      </c>
      <c r="J19760" s="1" t="s">
        <v>108</v>
      </c>
      <c r="K19760" s="1">
        <v>2.0</v>
      </c>
      <c r="L19760" s="3">
        <v>40391.0</v>
      </c>
      <c r="M19760" s="3">
        <v>41528.0</v>
      </c>
      <c r="N19760" s="3">
        <v>42067.0</v>
      </c>
    </row>
    <row r="19761">
      <c r="A19761" s="1" t="s">
        <v>69703</v>
      </c>
      <c r="B19761" s="1" t="s">
        <v>69704</v>
      </c>
      <c r="E19761" s="1">
        <v>123.0</v>
      </c>
      <c r="F19761" s="1" t="s">
        <v>18</v>
      </c>
      <c r="K19761" s="1">
        <v>1.0</v>
      </c>
      <c r="L19761" s="3">
        <v>40544.0</v>
      </c>
      <c r="M19761" s="3">
        <v>41275.0</v>
      </c>
      <c r="N19761" s="3">
        <v>41275.0</v>
      </c>
    </row>
    <row r="19762">
      <c r="A19762" s="1" t="s">
        <v>69705</v>
      </c>
      <c r="B19762" s="1" t="s">
        <v>69706</v>
      </c>
      <c r="C19762" s="2" t="s">
        <v>69707</v>
      </c>
      <c r="D19762" s="1" t="s">
        <v>1450</v>
      </c>
      <c r="E19762" s="1">
        <v>272553.0</v>
      </c>
      <c r="F19762" s="1" t="s">
        <v>18</v>
      </c>
      <c r="G19762" s="1" t="s">
        <v>341</v>
      </c>
      <c r="H19762" s="1">
        <v>13.0</v>
      </c>
      <c r="I19762" s="1" t="s">
        <v>22442</v>
      </c>
      <c r="J19762" s="1" t="s">
        <v>22442</v>
      </c>
      <c r="K19762" s="1">
        <v>1.0</v>
      </c>
      <c r="M19762" s="3">
        <v>41996.0</v>
      </c>
      <c r="N19762" s="3">
        <v>41996.0</v>
      </c>
    </row>
    <row r="19763">
      <c r="A19763" s="1" t="s">
        <v>69708</v>
      </c>
      <c r="B19763" s="1" t="s">
        <v>69709</v>
      </c>
      <c r="C19763" s="2" t="s">
        <v>69710</v>
      </c>
      <c r="D19763" s="1" t="s">
        <v>69711</v>
      </c>
      <c r="E19763" s="1">
        <v>4200000.0</v>
      </c>
      <c r="F19763" s="1" t="s">
        <v>207</v>
      </c>
      <c r="G19763" s="1" t="s">
        <v>57</v>
      </c>
      <c r="H19763" s="1" t="s">
        <v>202</v>
      </c>
      <c r="I19763" s="1" t="s">
        <v>203</v>
      </c>
      <c r="J19763" s="1" t="s">
        <v>15550</v>
      </c>
      <c r="K19763" s="1">
        <v>1.0</v>
      </c>
      <c r="M19763" s="3">
        <v>36938.0</v>
      </c>
      <c r="N19763" s="3">
        <v>36938.0</v>
      </c>
    </row>
    <row r="19764">
      <c r="A19764" s="1" t="s">
        <v>69712</v>
      </c>
      <c r="B19764" s="1" t="s">
        <v>69713</v>
      </c>
      <c r="C19764" s="2" t="s">
        <v>69714</v>
      </c>
      <c r="D19764" s="1" t="s">
        <v>50</v>
      </c>
      <c r="E19764" s="1">
        <v>2100000.0</v>
      </c>
      <c r="F19764" s="1" t="s">
        <v>18</v>
      </c>
      <c r="G19764" s="1" t="s">
        <v>51</v>
      </c>
      <c r="I19764" s="1" t="s">
        <v>52</v>
      </c>
      <c r="J19764" s="1" t="s">
        <v>52</v>
      </c>
      <c r="K19764" s="1">
        <v>1.0</v>
      </c>
      <c r="L19764" s="3">
        <v>40179.0</v>
      </c>
      <c r="M19764" s="3">
        <v>40969.0</v>
      </c>
      <c r="N19764" s="3">
        <v>40969.0</v>
      </c>
    </row>
    <row r="19765">
      <c r="A19765" s="1" t="s">
        <v>69715</v>
      </c>
      <c r="B19765" s="1" t="s">
        <v>69716</v>
      </c>
      <c r="C19765" s="2" t="s">
        <v>69717</v>
      </c>
      <c r="D19765" s="1" t="s">
        <v>285</v>
      </c>
      <c r="E19765" s="1">
        <v>5100000.0</v>
      </c>
      <c r="F19765" s="1" t="s">
        <v>18</v>
      </c>
      <c r="G19765" s="1" t="s">
        <v>57</v>
      </c>
      <c r="H19765" s="1" t="s">
        <v>3339</v>
      </c>
      <c r="I19765" s="1" t="s">
        <v>3340</v>
      </c>
      <c r="J19765" s="1" t="s">
        <v>3341</v>
      </c>
      <c r="K19765" s="1">
        <v>1.0</v>
      </c>
      <c r="L19765" s="3">
        <v>41059.0</v>
      </c>
      <c r="M19765" s="3">
        <v>41592.0</v>
      </c>
      <c r="N19765" s="3">
        <v>41592.0</v>
      </c>
    </row>
    <row r="19766">
      <c r="A19766" s="1" t="s">
        <v>69718</v>
      </c>
      <c r="B19766" s="1" t="s">
        <v>69719</v>
      </c>
      <c r="C19766" s="2" t="s">
        <v>69720</v>
      </c>
      <c r="D19766" s="1" t="s">
        <v>69721</v>
      </c>
      <c r="E19766" s="1" t="s">
        <v>43</v>
      </c>
      <c r="F19766" s="1" t="s">
        <v>18</v>
      </c>
      <c r="G19766" s="1" t="s">
        <v>25</v>
      </c>
      <c r="H19766" s="1" t="s">
        <v>106</v>
      </c>
      <c r="I19766" s="1" t="s">
        <v>17324</v>
      </c>
      <c r="J19766" s="1" t="s">
        <v>17324</v>
      </c>
      <c r="K19766" s="1">
        <v>1.0</v>
      </c>
      <c r="M19766" s="3">
        <v>41395.0</v>
      </c>
      <c r="N19766" s="3">
        <v>41395.0</v>
      </c>
    </row>
    <row r="19767">
      <c r="A19767" s="1" t="s">
        <v>69722</v>
      </c>
      <c r="B19767" s="1" t="s">
        <v>69723</v>
      </c>
      <c r="C19767" s="2" t="s">
        <v>69724</v>
      </c>
      <c r="D19767" s="1" t="s">
        <v>69725</v>
      </c>
      <c r="E19767" s="1" t="s">
        <v>43</v>
      </c>
      <c r="F19767" s="1" t="s">
        <v>18</v>
      </c>
      <c r="G19767" s="1" t="s">
        <v>25</v>
      </c>
      <c r="H19767" s="1" t="s">
        <v>106</v>
      </c>
      <c r="I19767" s="1" t="s">
        <v>107</v>
      </c>
      <c r="J19767" s="1" t="s">
        <v>108</v>
      </c>
      <c r="K19767" s="1">
        <v>1.0</v>
      </c>
      <c r="L19767" s="3">
        <v>41275.0</v>
      </c>
      <c r="M19767" s="3">
        <v>41395.0</v>
      </c>
      <c r="N19767" s="3">
        <v>41395.0</v>
      </c>
    </row>
    <row r="19768">
      <c r="A19768" s="1" t="s">
        <v>69726</v>
      </c>
      <c r="B19768" s="1" t="s">
        <v>69727</v>
      </c>
      <c r="C19768" s="2" t="s">
        <v>69728</v>
      </c>
      <c r="D19768" s="1" t="s">
        <v>69729</v>
      </c>
      <c r="E19768" s="1" t="s">
        <v>43</v>
      </c>
      <c r="F19768" s="1" t="s">
        <v>18</v>
      </c>
      <c r="G19768" s="1" t="s">
        <v>25</v>
      </c>
      <c r="H19768" s="1" t="s">
        <v>64</v>
      </c>
      <c r="I19768" s="1" t="s">
        <v>966</v>
      </c>
      <c r="J19768" s="1" t="s">
        <v>2237</v>
      </c>
      <c r="K19768" s="1">
        <v>1.0</v>
      </c>
      <c r="L19768" s="3">
        <v>41955.0</v>
      </c>
      <c r="M19768" s="3">
        <v>42212.0</v>
      </c>
      <c r="N19768" s="3">
        <v>42212.0</v>
      </c>
    </row>
    <row r="19769">
      <c r="A19769" s="1" t="s">
        <v>69730</v>
      </c>
      <c r="B19769" s="1" t="s">
        <v>69731</v>
      </c>
      <c r="C19769" s="2" t="s">
        <v>69732</v>
      </c>
      <c r="D19769" s="1" t="s">
        <v>69733</v>
      </c>
      <c r="E19769" s="1">
        <v>2.37196E7</v>
      </c>
      <c r="F19769" s="1" t="s">
        <v>18</v>
      </c>
      <c r="G19769" s="1" t="s">
        <v>276</v>
      </c>
      <c r="H19769" s="1">
        <v>17.0</v>
      </c>
      <c r="I19769" s="1" t="s">
        <v>464</v>
      </c>
      <c r="J19769" s="1" t="s">
        <v>464</v>
      </c>
      <c r="K19769" s="1">
        <v>2.0</v>
      </c>
      <c r="L19769" s="3">
        <v>40513.0</v>
      </c>
      <c r="M19769" s="3">
        <v>41502.0</v>
      </c>
      <c r="N19769" s="3">
        <v>42087.0</v>
      </c>
    </row>
    <row r="19770">
      <c r="A19770" s="1" t="s">
        <v>69734</v>
      </c>
      <c r="B19770" s="1" t="s">
        <v>69735</v>
      </c>
      <c r="E19770" s="1" t="s">
        <v>43</v>
      </c>
      <c r="F19770" s="1" t="s">
        <v>18</v>
      </c>
      <c r="G19770" s="1" t="s">
        <v>25</v>
      </c>
      <c r="H19770" s="1" t="s">
        <v>89</v>
      </c>
      <c r="I19770" s="1" t="s">
        <v>3569</v>
      </c>
      <c r="J19770" s="1" t="s">
        <v>3569</v>
      </c>
      <c r="K19770" s="1">
        <v>1.0</v>
      </c>
      <c r="L19770" s="3">
        <v>40909.0</v>
      </c>
      <c r="M19770" s="3">
        <v>41117.0</v>
      </c>
      <c r="N19770" s="3">
        <v>41117.0</v>
      </c>
    </row>
    <row r="19771">
      <c r="A19771" s="1" t="s">
        <v>69736</v>
      </c>
      <c r="B19771" s="1" t="s">
        <v>69737</v>
      </c>
      <c r="C19771" s="2" t="s">
        <v>69738</v>
      </c>
      <c r="E19771" s="1" t="s">
        <v>43</v>
      </c>
      <c r="F19771" s="1" t="s">
        <v>113</v>
      </c>
      <c r="G19771" s="1" t="s">
        <v>1062</v>
      </c>
      <c r="H19771" s="1">
        <v>7.0</v>
      </c>
      <c r="I19771" s="1" t="s">
        <v>18880</v>
      </c>
      <c r="J19771" s="1" t="s">
        <v>18881</v>
      </c>
      <c r="K19771" s="1">
        <v>1.0</v>
      </c>
      <c r="L19771" s="3">
        <v>41275.0</v>
      </c>
      <c r="M19771" s="3">
        <v>42005.0</v>
      </c>
      <c r="N19771" s="3">
        <v>42005.0</v>
      </c>
    </row>
    <row r="19772">
      <c r="A19772" s="1" t="s">
        <v>69739</v>
      </c>
      <c r="B19772" s="1" t="s">
        <v>69740</v>
      </c>
      <c r="C19772" s="2" t="s">
        <v>69741</v>
      </c>
      <c r="D19772" s="1" t="s">
        <v>69742</v>
      </c>
      <c r="E19772" s="1">
        <v>100000.0</v>
      </c>
      <c r="F19772" s="1" t="s">
        <v>18</v>
      </c>
      <c r="G19772" s="1" t="s">
        <v>25</v>
      </c>
      <c r="H19772" s="1" t="s">
        <v>106</v>
      </c>
      <c r="I19772" s="1" t="s">
        <v>107</v>
      </c>
      <c r="J19772" s="1" t="s">
        <v>108</v>
      </c>
      <c r="K19772" s="1">
        <v>1.0</v>
      </c>
      <c r="L19772" s="3">
        <v>42005.0</v>
      </c>
      <c r="M19772" s="3">
        <v>42186.0</v>
      </c>
      <c r="N19772" s="3">
        <v>42186.0</v>
      </c>
    </row>
    <row r="19773">
      <c r="A19773" s="1" t="s">
        <v>69743</v>
      </c>
      <c r="B19773" s="1" t="s">
        <v>69744</v>
      </c>
      <c r="C19773" s="2" t="s">
        <v>69745</v>
      </c>
      <c r="D19773" s="1" t="s">
        <v>69746</v>
      </c>
      <c r="E19773" s="1">
        <v>1.45287897E8</v>
      </c>
      <c r="F19773" s="1" t="s">
        <v>18</v>
      </c>
      <c r="G19773" s="1" t="s">
        <v>25</v>
      </c>
      <c r="H19773" s="1" t="s">
        <v>286</v>
      </c>
      <c r="I19773" s="1" t="s">
        <v>1030</v>
      </c>
      <c r="J19773" s="1" t="s">
        <v>2027</v>
      </c>
      <c r="K19773" s="1">
        <v>8.0</v>
      </c>
      <c r="L19773" s="3">
        <v>35796.0</v>
      </c>
      <c r="M19773" s="3">
        <v>39825.0</v>
      </c>
      <c r="N19773" s="3">
        <v>41834.0</v>
      </c>
    </row>
    <row r="19774">
      <c r="A19774" s="1" t="s">
        <v>69747</v>
      </c>
      <c r="B19774" s="1" t="s">
        <v>69748</v>
      </c>
      <c r="C19774" s="2" t="s">
        <v>69749</v>
      </c>
      <c r="D19774" s="1" t="s">
        <v>69750</v>
      </c>
      <c r="E19774" s="1">
        <v>10000.0</v>
      </c>
      <c r="F19774" s="1" t="s">
        <v>18</v>
      </c>
      <c r="K19774" s="1">
        <v>1.0</v>
      </c>
      <c r="L19774" s="3">
        <v>41944.0</v>
      </c>
      <c r="M19774" s="3">
        <v>42278.0</v>
      </c>
      <c r="N19774" s="3">
        <v>42278.0</v>
      </c>
    </row>
    <row r="19775">
      <c r="A19775" s="1" t="s">
        <v>69751</v>
      </c>
      <c r="B19775" s="1" t="s">
        <v>69752</v>
      </c>
      <c r="C19775" s="2" t="s">
        <v>69753</v>
      </c>
      <c r="D19775" s="1" t="s">
        <v>544</v>
      </c>
      <c r="E19775" s="1" t="s">
        <v>43</v>
      </c>
      <c r="F19775" s="1" t="s">
        <v>18</v>
      </c>
      <c r="K19775" s="1">
        <v>1.0</v>
      </c>
      <c r="M19775" s="3">
        <v>42217.0</v>
      </c>
      <c r="N19775" s="3">
        <v>42217.0</v>
      </c>
    </row>
    <row r="19776">
      <c r="A19776" s="1" t="s">
        <v>69754</v>
      </c>
      <c r="B19776" s="1" t="s">
        <v>69755</v>
      </c>
      <c r="C19776" s="2" t="s">
        <v>69756</v>
      </c>
      <c r="D19776" s="1" t="s">
        <v>69757</v>
      </c>
      <c r="E19776" s="1">
        <v>1500000.0</v>
      </c>
      <c r="F19776" s="1" t="s">
        <v>18</v>
      </c>
      <c r="G19776" s="1" t="s">
        <v>25</v>
      </c>
      <c r="H19776" s="1" t="s">
        <v>64</v>
      </c>
      <c r="I19776" s="1" t="s">
        <v>95</v>
      </c>
      <c r="J19776" s="1" t="s">
        <v>376</v>
      </c>
      <c r="K19776" s="1">
        <v>2.0</v>
      </c>
      <c r="L19776" s="3">
        <v>41796.0</v>
      </c>
      <c r="M19776" s="3">
        <v>41518.0</v>
      </c>
      <c r="N19776" s="3">
        <v>41810.0</v>
      </c>
    </row>
    <row r="19777">
      <c r="A19777" s="1" t="s">
        <v>69758</v>
      </c>
      <c r="B19777" s="1" t="s">
        <v>69759</v>
      </c>
      <c r="C19777" s="2" t="s">
        <v>69760</v>
      </c>
      <c r="D19777" s="1" t="s">
        <v>69761</v>
      </c>
      <c r="E19777" s="1">
        <v>9700000.0</v>
      </c>
      <c r="F19777" s="1" t="s">
        <v>207</v>
      </c>
      <c r="G19777" s="1" t="s">
        <v>25</v>
      </c>
      <c r="H19777" s="1" t="s">
        <v>286</v>
      </c>
      <c r="I19777" s="1" t="s">
        <v>1030</v>
      </c>
      <c r="J19777" s="1" t="s">
        <v>1030</v>
      </c>
      <c r="K19777" s="1">
        <v>3.0</v>
      </c>
      <c r="L19777" s="3">
        <v>39083.0</v>
      </c>
      <c r="M19777" s="3">
        <v>39234.0</v>
      </c>
      <c r="N19777" s="3">
        <v>40267.0</v>
      </c>
    </row>
    <row r="19778">
      <c r="A19778" s="1" t="s">
        <v>69762</v>
      </c>
      <c r="B19778" s="1" t="s">
        <v>69763</v>
      </c>
      <c r="C19778" s="2" t="s">
        <v>69764</v>
      </c>
      <c r="D19778" s="1" t="s">
        <v>36</v>
      </c>
      <c r="E19778" s="1">
        <v>7464266.0</v>
      </c>
      <c r="F19778" s="1" t="s">
        <v>18</v>
      </c>
      <c r="G19778" s="1" t="s">
        <v>128</v>
      </c>
      <c r="H19778" s="1" t="s">
        <v>9513</v>
      </c>
      <c r="I19778" s="1" t="s">
        <v>130</v>
      </c>
      <c r="J19778" s="1" t="s">
        <v>9514</v>
      </c>
      <c r="K19778" s="1">
        <v>1.0</v>
      </c>
      <c r="L19778" s="3">
        <v>40179.0</v>
      </c>
      <c r="M19778" s="3">
        <v>41954.0</v>
      </c>
      <c r="N19778" s="3">
        <v>41954.0</v>
      </c>
    </row>
    <row r="19779">
      <c r="A19779" s="1" t="s">
        <v>69765</v>
      </c>
      <c r="B19779" s="1" t="s">
        <v>69766</v>
      </c>
      <c r="C19779" s="2" t="s">
        <v>69767</v>
      </c>
      <c r="D19779" s="1" t="s">
        <v>47022</v>
      </c>
      <c r="E19779" s="1">
        <v>19252.0</v>
      </c>
      <c r="F19779" s="1" t="s">
        <v>18</v>
      </c>
      <c r="G19779" s="1" t="s">
        <v>1025</v>
      </c>
      <c r="H19779" s="1">
        <v>52.0</v>
      </c>
      <c r="I19779" s="1" t="s">
        <v>1026</v>
      </c>
      <c r="J19779" s="1" t="s">
        <v>1026</v>
      </c>
      <c r="K19779" s="1">
        <v>1.0</v>
      </c>
      <c r="L19779" s="3">
        <v>41780.0</v>
      </c>
      <c r="M19779" s="3">
        <v>41728.0</v>
      </c>
      <c r="N19779" s="3">
        <v>41728.0</v>
      </c>
    </row>
    <row r="19780">
      <c r="A19780" s="1" t="s">
        <v>69768</v>
      </c>
      <c r="B19780" s="1" t="s">
        <v>69769</v>
      </c>
      <c r="C19780" s="2" t="s">
        <v>69770</v>
      </c>
      <c r="D19780" s="1" t="s">
        <v>69771</v>
      </c>
      <c r="E19780" s="1">
        <v>2439219.0</v>
      </c>
      <c r="F19780" s="1" t="s">
        <v>18</v>
      </c>
      <c r="G19780" s="1" t="s">
        <v>165</v>
      </c>
      <c r="H19780" s="1" t="s">
        <v>166</v>
      </c>
      <c r="I19780" s="1" t="s">
        <v>167</v>
      </c>
      <c r="J19780" s="1" t="s">
        <v>167</v>
      </c>
      <c r="K19780" s="1">
        <v>2.0</v>
      </c>
      <c r="M19780" s="3">
        <v>40575.0</v>
      </c>
      <c r="N19780" s="3">
        <v>41548.0</v>
      </c>
    </row>
    <row r="19781">
      <c r="A19781" s="1" t="s">
        <v>69772</v>
      </c>
      <c r="B19781" s="1" t="s">
        <v>69773</v>
      </c>
      <c r="C19781" s="2" t="s">
        <v>69774</v>
      </c>
      <c r="D19781" s="1" t="s">
        <v>70</v>
      </c>
      <c r="E19781" s="1">
        <v>2020000.0</v>
      </c>
      <c r="F19781" s="1" t="s">
        <v>18</v>
      </c>
      <c r="G19781" s="1" t="s">
        <v>25</v>
      </c>
      <c r="H19781" s="1" t="s">
        <v>286</v>
      </c>
      <c r="I19781" s="1" t="s">
        <v>1030</v>
      </c>
      <c r="J19781" s="1" t="s">
        <v>1030</v>
      </c>
      <c r="K19781" s="1">
        <v>3.0</v>
      </c>
      <c r="L19781" s="3">
        <v>40179.0</v>
      </c>
      <c r="M19781" s="3">
        <v>39925.0</v>
      </c>
      <c r="N19781" s="3">
        <v>41760.0</v>
      </c>
    </row>
    <row r="19782">
      <c r="A19782" s="1" t="s">
        <v>69775</v>
      </c>
      <c r="B19782" s="1" t="s">
        <v>69776</v>
      </c>
      <c r="C19782" s="2" t="s">
        <v>69777</v>
      </c>
      <c r="D19782" s="1" t="s">
        <v>317</v>
      </c>
      <c r="E19782" s="1">
        <v>4091429.0</v>
      </c>
      <c r="F19782" s="1" t="s">
        <v>18</v>
      </c>
      <c r="G19782" s="1" t="s">
        <v>165</v>
      </c>
      <c r="H19782" s="1" t="s">
        <v>166</v>
      </c>
      <c r="I19782" s="1" t="s">
        <v>167</v>
      </c>
      <c r="J19782" s="1" t="s">
        <v>167</v>
      </c>
      <c r="K19782" s="1">
        <v>1.0</v>
      </c>
      <c r="L19782" s="3">
        <v>40544.0</v>
      </c>
      <c r="M19782" s="3">
        <v>41785.0</v>
      </c>
      <c r="N19782" s="3">
        <v>41785.0</v>
      </c>
    </row>
    <row r="19783">
      <c r="A19783" s="1" t="s">
        <v>69778</v>
      </c>
      <c r="B19783" s="1" t="s">
        <v>69779</v>
      </c>
      <c r="C19783" s="2" t="s">
        <v>69780</v>
      </c>
      <c r="D19783" s="1" t="s">
        <v>1903</v>
      </c>
      <c r="E19783" s="1">
        <v>1300000.0</v>
      </c>
      <c r="F19783" s="1" t="s">
        <v>113</v>
      </c>
      <c r="G19783" s="1" t="s">
        <v>25</v>
      </c>
      <c r="H19783" s="1" t="s">
        <v>142</v>
      </c>
      <c r="I19783" s="1" t="s">
        <v>143</v>
      </c>
      <c r="J19783" s="1" t="s">
        <v>143</v>
      </c>
      <c r="K19783" s="1">
        <v>2.0</v>
      </c>
      <c r="L19783" s="3">
        <v>40544.0</v>
      </c>
      <c r="M19783" s="3">
        <v>40664.0</v>
      </c>
      <c r="N19783" s="3">
        <v>41170.0</v>
      </c>
    </row>
    <row r="19784">
      <c r="A19784" s="1" t="s">
        <v>69781</v>
      </c>
      <c r="B19784" s="1" t="s">
        <v>69782</v>
      </c>
      <c r="C19784" s="2" t="s">
        <v>69783</v>
      </c>
      <c r="D19784" s="1" t="s">
        <v>69784</v>
      </c>
      <c r="E19784" s="1">
        <v>273272.0</v>
      </c>
      <c r="F19784" s="1" t="s">
        <v>18</v>
      </c>
      <c r="G19784" s="1" t="s">
        <v>25</v>
      </c>
      <c r="H19784" s="1" t="s">
        <v>64</v>
      </c>
      <c r="I19784" s="1" t="s">
        <v>65</v>
      </c>
      <c r="J19784" s="1" t="s">
        <v>56243</v>
      </c>
      <c r="K19784" s="1">
        <v>3.0</v>
      </c>
      <c r="L19784" s="3">
        <v>40909.0</v>
      </c>
      <c r="M19784" s="3">
        <v>41091.0</v>
      </c>
      <c r="N19784" s="3">
        <v>42095.0</v>
      </c>
    </row>
    <row r="19785">
      <c r="A19785" s="1" t="s">
        <v>69785</v>
      </c>
      <c r="B19785" s="1" t="s">
        <v>69786</v>
      </c>
      <c r="C19785" s="2" t="s">
        <v>69787</v>
      </c>
      <c r="D19785" s="1" t="s">
        <v>69788</v>
      </c>
      <c r="E19785" s="1" t="s">
        <v>43</v>
      </c>
      <c r="F19785" s="1" t="s">
        <v>18</v>
      </c>
      <c r="G19785" s="1" t="s">
        <v>699</v>
      </c>
      <c r="H19785" s="1">
        <v>5.0</v>
      </c>
      <c r="I19785" s="1" t="s">
        <v>700</v>
      </c>
      <c r="J19785" s="1" t="s">
        <v>700</v>
      </c>
      <c r="K19785" s="1">
        <v>1.0</v>
      </c>
      <c r="L19785" s="3">
        <v>40909.0</v>
      </c>
      <c r="M19785" s="3">
        <v>40909.0</v>
      </c>
      <c r="N19785" s="3">
        <v>40909.0</v>
      </c>
    </row>
    <row r="19786">
      <c r="A19786" s="1" t="s">
        <v>69789</v>
      </c>
      <c r="B19786" s="1" t="s">
        <v>69790</v>
      </c>
      <c r="C19786" s="2" t="s">
        <v>69791</v>
      </c>
      <c r="D19786" s="1" t="s">
        <v>69792</v>
      </c>
      <c r="E19786" s="1" t="s">
        <v>43</v>
      </c>
      <c r="F19786" s="1" t="s">
        <v>18</v>
      </c>
      <c r="G19786" s="1" t="s">
        <v>1062</v>
      </c>
      <c r="H19786" s="1">
        <v>4.0</v>
      </c>
      <c r="I19786" s="1" t="s">
        <v>1525</v>
      </c>
      <c r="J19786" s="1" t="s">
        <v>1525</v>
      </c>
      <c r="K19786" s="1">
        <v>2.0</v>
      </c>
      <c r="L19786" s="3">
        <v>41205.0</v>
      </c>
      <c r="M19786" s="3">
        <v>41536.0</v>
      </c>
      <c r="N19786" s="3">
        <v>42061.0</v>
      </c>
    </row>
    <row r="19787">
      <c r="A19787" s="1" t="s">
        <v>69793</v>
      </c>
      <c r="B19787" s="1" t="s">
        <v>69794</v>
      </c>
      <c r="C19787" s="2" t="s">
        <v>69795</v>
      </c>
      <c r="D19787" s="1" t="s">
        <v>69796</v>
      </c>
      <c r="E19787" s="1">
        <v>150000.0</v>
      </c>
      <c r="F19787" s="1" t="s">
        <v>18</v>
      </c>
      <c r="G19787" s="1" t="s">
        <v>25</v>
      </c>
      <c r="H19787" s="1" t="s">
        <v>64</v>
      </c>
      <c r="I19787" s="1" t="s">
        <v>95</v>
      </c>
      <c r="J19787" s="1" t="s">
        <v>1428</v>
      </c>
      <c r="K19787" s="1">
        <v>2.0</v>
      </c>
      <c r="L19787" s="3">
        <v>41579.0</v>
      </c>
      <c r="M19787" s="3">
        <v>41334.0</v>
      </c>
      <c r="N19787" s="3">
        <v>41724.0</v>
      </c>
    </row>
    <row r="19788">
      <c r="A19788" s="1" t="s">
        <v>69797</v>
      </c>
      <c r="B19788" s="1" t="s">
        <v>69798</v>
      </c>
      <c r="C19788" s="2" t="s">
        <v>69799</v>
      </c>
      <c r="D19788" s="1" t="s">
        <v>544</v>
      </c>
      <c r="E19788" s="1">
        <v>18200.0</v>
      </c>
      <c r="F19788" s="1" t="s">
        <v>18</v>
      </c>
      <c r="G19788" s="1" t="s">
        <v>638</v>
      </c>
      <c r="H19788" s="1">
        <v>7.0</v>
      </c>
      <c r="I19788" s="1" t="s">
        <v>929</v>
      </c>
      <c r="J19788" s="1" t="s">
        <v>929</v>
      </c>
      <c r="K19788" s="1">
        <v>1.0</v>
      </c>
      <c r="L19788" s="3">
        <v>41640.0</v>
      </c>
      <c r="M19788" s="3">
        <v>42048.0</v>
      </c>
      <c r="N19788" s="3">
        <v>42048.0</v>
      </c>
    </row>
    <row r="19789">
      <c r="A19789" s="1" t="s">
        <v>69800</v>
      </c>
      <c r="B19789" s="1" t="s">
        <v>69801</v>
      </c>
      <c r="C19789" s="2" t="s">
        <v>69802</v>
      </c>
      <c r="D19789" s="1" t="s">
        <v>357</v>
      </c>
      <c r="E19789" s="1">
        <v>700000.0</v>
      </c>
      <c r="F19789" s="1" t="s">
        <v>18</v>
      </c>
      <c r="G19789" s="1" t="s">
        <v>25</v>
      </c>
      <c r="H19789" s="1" t="s">
        <v>527</v>
      </c>
      <c r="I19789" s="1" t="s">
        <v>528</v>
      </c>
      <c r="J19789" s="1" t="s">
        <v>529</v>
      </c>
      <c r="K19789" s="1">
        <v>1.0</v>
      </c>
      <c r="L19789" s="3">
        <v>40911.0</v>
      </c>
      <c r="M19789" s="3">
        <v>42007.0</v>
      </c>
      <c r="N19789" s="3">
        <v>42007.0</v>
      </c>
    </row>
    <row r="19790">
      <c r="A19790" s="1" t="s">
        <v>69803</v>
      </c>
      <c r="B19790" s="1" t="s">
        <v>69804</v>
      </c>
      <c r="C19790" s="2" t="s">
        <v>69805</v>
      </c>
      <c r="D19790" s="1" t="s">
        <v>3708</v>
      </c>
      <c r="E19790" s="1">
        <v>726694.0</v>
      </c>
      <c r="F19790" s="1" t="s">
        <v>18</v>
      </c>
      <c r="G19790" s="1" t="s">
        <v>25</v>
      </c>
      <c r="H19790" s="1" t="s">
        <v>64</v>
      </c>
      <c r="I19790" s="1" t="s">
        <v>11101</v>
      </c>
      <c r="J19790" s="1" t="s">
        <v>69806</v>
      </c>
      <c r="K19790" s="1">
        <v>1.0</v>
      </c>
      <c r="L19790" s="3">
        <v>27760.0</v>
      </c>
      <c r="M19790" s="3">
        <v>41589.0</v>
      </c>
      <c r="N19790" s="3">
        <v>41589.0</v>
      </c>
    </row>
    <row r="19791">
      <c r="A19791" s="1" t="s">
        <v>69807</v>
      </c>
      <c r="B19791" s="1" t="s">
        <v>69808</v>
      </c>
      <c r="C19791" s="2" t="s">
        <v>69809</v>
      </c>
      <c r="D19791" s="1" t="s">
        <v>94</v>
      </c>
      <c r="E19791" s="1" t="s">
        <v>43</v>
      </c>
      <c r="F19791" s="1" t="s">
        <v>18</v>
      </c>
      <c r="G19791" s="1" t="s">
        <v>25</v>
      </c>
      <c r="H19791" s="1" t="s">
        <v>135</v>
      </c>
      <c r="I19791" s="1" t="s">
        <v>4607</v>
      </c>
      <c r="J19791" s="1" t="s">
        <v>69810</v>
      </c>
      <c r="K19791" s="1">
        <v>1.0</v>
      </c>
      <c r="L19791" s="3">
        <v>39448.0</v>
      </c>
      <c r="M19791" s="3">
        <v>41729.0</v>
      </c>
      <c r="N19791" s="3">
        <v>41729.0</v>
      </c>
    </row>
    <row r="19792">
      <c r="A19792" s="1" t="s">
        <v>69811</v>
      </c>
      <c r="B19792" s="1" t="s">
        <v>69812</v>
      </c>
      <c r="C19792" s="2" t="s">
        <v>69813</v>
      </c>
      <c r="D19792" s="1" t="s">
        <v>285</v>
      </c>
      <c r="E19792" s="1">
        <v>40000.0</v>
      </c>
      <c r="F19792" s="1" t="s">
        <v>18</v>
      </c>
      <c r="G19792" s="1" t="s">
        <v>25</v>
      </c>
      <c r="H19792" s="1" t="s">
        <v>1011</v>
      </c>
      <c r="I19792" s="1" t="s">
        <v>4763</v>
      </c>
      <c r="J19792" s="1" t="s">
        <v>358</v>
      </c>
      <c r="K19792" s="1">
        <v>1.0</v>
      </c>
      <c r="L19792" s="3">
        <v>40057.0</v>
      </c>
      <c r="M19792" s="3">
        <v>41776.0</v>
      </c>
      <c r="N19792" s="3">
        <v>41776.0</v>
      </c>
    </row>
    <row r="19793">
      <c r="A19793" s="1" t="s">
        <v>69814</v>
      </c>
      <c r="B19793" s="1" t="s">
        <v>69815</v>
      </c>
      <c r="C19793" s="2" t="s">
        <v>69816</v>
      </c>
      <c r="D19793" s="1" t="s">
        <v>36</v>
      </c>
      <c r="E19793" s="1">
        <v>100000.0</v>
      </c>
      <c r="F19793" s="1" t="s">
        <v>18</v>
      </c>
      <c r="K19793" s="1">
        <v>1.0</v>
      </c>
      <c r="L19793" s="3">
        <v>39728.0</v>
      </c>
      <c r="M19793" s="3">
        <v>39326.0</v>
      </c>
      <c r="N19793" s="3">
        <v>39326.0</v>
      </c>
    </row>
    <row r="19794">
      <c r="A19794" s="1" t="s">
        <v>69817</v>
      </c>
      <c r="B19794" s="1" t="s">
        <v>69818</v>
      </c>
      <c r="C19794" s="2" t="s">
        <v>69819</v>
      </c>
      <c r="D19794" s="1" t="s">
        <v>181</v>
      </c>
      <c r="E19794" s="1">
        <v>64330.0</v>
      </c>
      <c r="F19794" s="1" t="s">
        <v>18</v>
      </c>
      <c r="G19794" s="1" t="s">
        <v>650</v>
      </c>
      <c r="H19794" s="1">
        <v>16.0</v>
      </c>
      <c r="I19794" s="1" t="s">
        <v>21197</v>
      </c>
      <c r="J19794" s="1" t="s">
        <v>21197</v>
      </c>
      <c r="K19794" s="1">
        <v>1.0</v>
      </c>
      <c r="L19794" s="3">
        <v>40544.0</v>
      </c>
      <c r="M19794" s="3">
        <v>41597.0</v>
      </c>
      <c r="N19794" s="3">
        <v>41597.0</v>
      </c>
    </row>
    <row r="19795">
      <c r="A19795" s="1" t="s">
        <v>69820</v>
      </c>
      <c r="B19795" s="1" t="s">
        <v>69821</v>
      </c>
      <c r="C19795" s="2" t="s">
        <v>69822</v>
      </c>
      <c r="D19795" s="1" t="s">
        <v>1744</v>
      </c>
      <c r="E19795" s="1">
        <v>2000000.0</v>
      </c>
      <c r="F19795" s="1" t="s">
        <v>18</v>
      </c>
      <c r="K19795" s="1">
        <v>1.0</v>
      </c>
      <c r="L19795" s="3">
        <v>40909.0</v>
      </c>
      <c r="M19795" s="3">
        <v>41550.0</v>
      </c>
      <c r="N19795" s="3">
        <v>41550.0</v>
      </c>
    </row>
    <row r="19796">
      <c r="A19796" s="1" t="s">
        <v>69823</v>
      </c>
      <c r="B19796" s="1" t="s">
        <v>69824</v>
      </c>
      <c r="C19796" s="2" t="s">
        <v>69825</v>
      </c>
      <c r="D19796" s="1" t="s">
        <v>69826</v>
      </c>
      <c r="E19796" s="1">
        <v>520000.0</v>
      </c>
      <c r="F19796" s="1" t="s">
        <v>18</v>
      </c>
      <c r="G19796" s="1" t="s">
        <v>9374</v>
      </c>
      <c r="H19796" s="1">
        <v>25.0</v>
      </c>
      <c r="I19796" s="1" t="s">
        <v>9375</v>
      </c>
      <c r="J19796" s="1" t="s">
        <v>9375</v>
      </c>
      <c r="K19796" s="1">
        <v>2.0</v>
      </c>
      <c r="L19796" s="3">
        <v>41618.0</v>
      </c>
      <c r="M19796" s="3">
        <v>41275.0</v>
      </c>
      <c r="N19796" s="3">
        <v>41640.0</v>
      </c>
    </row>
    <row r="19797">
      <c r="A19797" s="1" t="s">
        <v>69827</v>
      </c>
      <c r="B19797" s="1" t="s">
        <v>69828</v>
      </c>
      <c r="E19797" s="1">
        <v>33467.0</v>
      </c>
      <c r="F19797" s="1" t="s">
        <v>18</v>
      </c>
      <c r="K19797" s="1">
        <v>1.0</v>
      </c>
      <c r="M19797" s="3">
        <v>40614.0</v>
      </c>
      <c r="N19797" s="3">
        <v>40614.0</v>
      </c>
    </row>
    <row r="19798">
      <c r="A19798" s="1" t="s">
        <v>69829</v>
      </c>
      <c r="B19798" s="1" t="s">
        <v>69830</v>
      </c>
      <c r="C19798" s="2" t="s">
        <v>69831</v>
      </c>
      <c r="D19798" s="1" t="s">
        <v>2195</v>
      </c>
      <c r="E19798" s="1">
        <v>1167106.0</v>
      </c>
      <c r="F19798" s="1" t="s">
        <v>18</v>
      </c>
      <c r="G19798" s="1" t="s">
        <v>128</v>
      </c>
      <c r="H19798" s="1" t="s">
        <v>129</v>
      </c>
      <c r="I19798" s="1" t="s">
        <v>130</v>
      </c>
      <c r="J19798" s="1" t="s">
        <v>130</v>
      </c>
      <c r="K19798" s="1">
        <v>1.0</v>
      </c>
      <c r="L19798" s="3">
        <v>41275.0</v>
      </c>
      <c r="M19798" s="3">
        <v>42170.0</v>
      </c>
      <c r="N19798" s="3">
        <v>42170.0</v>
      </c>
    </row>
    <row r="19799">
      <c r="A19799" s="1" t="s">
        <v>69832</v>
      </c>
      <c r="B19799" s="1" t="s">
        <v>69833</v>
      </c>
      <c r="C19799" s="2" t="s">
        <v>69834</v>
      </c>
      <c r="D19799" s="1" t="s">
        <v>2199</v>
      </c>
      <c r="E19799" s="1" t="s">
        <v>43</v>
      </c>
      <c r="F19799" s="1" t="s">
        <v>18</v>
      </c>
      <c r="G19799" s="1" t="s">
        <v>552</v>
      </c>
      <c r="H19799" s="1">
        <v>51.0</v>
      </c>
      <c r="I19799" s="1" t="s">
        <v>11939</v>
      </c>
      <c r="J19799" s="1" t="s">
        <v>11939</v>
      </c>
      <c r="K19799" s="1">
        <v>1.0</v>
      </c>
      <c r="M19799" s="3">
        <v>41821.0</v>
      </c>
      <c r="N19799" s="3">
        <v>41821.0</v>
      </c>
    </row>
    <row r="19800">
      <c r="A19800" s="1" t="s">
        <v>69835</v>
      </c>
      <c r="B19800" s="1" t="s">
        <v>69836</v>
      </c>
      <c r="C19800" s="2" t="s">
        <v>69837</v>
      </c>
      <c r="D19800" s="1" t="s">
        <v>26839</v>
      </c>
      <c r="E19800" s="1">
        <v>1807716.0</v>
      </c>
      <c r="F19800" s="1" t="s">
        <v>113</v>
      </c>
      <c r="G19800" s="1" t="s">
        <v>25</v>
      </c>
      <c r="H19800" s="1" t="s">
        <v>106</v>
      </c>
      <c r="I19800" s="1" t="s">
        <v>107</v>
      </c>
      <c r="J19800" s="1" t="s">
        <v>108</v>
      </c>
      <c r="K19800" s="1">
        <v>3.0</v>
      </c>
      <c r="L19800" s="3">
        <v>39234.0</v>
      </c>
      <c r="M19800" s="3">
        <v>39499.0</v>
      </c>
      <c r="N19800" s="3">
        <v>40373.0</v>
      </c>
    </row>
    <row r="19801">
      <c r="A19801" s="1" t="s">
        <v>69838</v>
      </c>
      <c r="B19801" s="1" t="s">
        <v>69839</v>
      </c>
      <c r="C19801" s="2" t="s">
        <v>69840</v>
      </c>
      <c r="D19801" s="1" t="s">
        <v>69841</v>
      </c>
      <c r="E19801" s="1">
        <v>5750000.0</v>
      </c>
      <c r="F19801" s="1" t="s">
        <v>207</v>
      </c>
      <c r="G19801" s="1" t="s">
        <v>25</v>
      </c>
      <c r="H19801" s="1" t="s">
        <v>64</v>
      </c>
      <c r="I19801" s="1" t="s">
        <v>95</v>
      </c>
      <c r="J19801" s="1" t="s">
        <v>376</v>
      </c>
      <c r="K19801" s="1">
        <v>1.0</v>
      </c>
      <c r="L19801" s="3">
        <v>40238.0</v>
      </c>
      <c r="M19801" s="3">
        <v>40513.0</v>
      </c>
      <c r="N19801" s="3">
        <v>40513.0</v>
      </c>
    </row>
    <row r="19802">
      <c r="A19802" s="1" t="s">
        <v>69842</v>
      </c>
      <c r="B19802" s="1" t="s">
        <v>69843</v>
      </c>
      <c r="C19802" s="2" t="s">
        <v>69844</v>
      </c>
      <c r="D19802" s="1" t="s">
        <v>75</v>
      </c>
      <c r="E19802" s="1">
        <v>1000000.0</v>
      </c>
      <c r="F19802" s="1" t="s">
        <v>18</v>
      </c>
      <c r="G19802" s="1" t="s">
        <v>25</v>
      </c>
      <c r="H19802" s="1" t="s">
        <v>158</v>
      </c>
      <c r="I19802" s="1" t="s">
        <v>244</v>
      </c>
      <c r="J19802" s="1" t="s">
        <v>11282</v>
      </c>
      <c r="K19802" s="1">
        <v>2.0</v>
      </c>
      <c r="L19802" s="3">
        <v>40179.0</v>
      </c>
      <c r="M19802" s="3">
        <v>40550.0</v>
      </c>
      <c r="N19802" s="3">
        <v>42059.0</v>
      </c>
    </row>
    <row r="19803">
      <c r="A19803" s="1" t="s">
        <v>69845</v>
      </c>
      <c r="B19803" s="1" t="s">
        <v>69846</v>
      </c>
      <c r="C19803" s="2" t="s">
        <v>69847</v>
      </c>
      <c r="D19803" s="1" t="s">
        <v>544</v>
      </c>
      <c r="E19803" s="1">
        <v>984000.0</v>
      </c>
      <c r="F19803" s="1" t="s">
        <v>113</v>
      </c>
      <c r="G19803" s="1" t="s">
        <v>25</v>
      </c>
      <c r="H19803" s="1" t="s">
        <v>64</v>
      </c>
      <c r="I19803" s="1" t="s">
        <v>65</v>
      </c>
      <c r="J19803" s="1" t="s">
        <v>71</v>
      </c>
      <c r="K19803" s="1">
        <v>2.0</v>
      </c>
      <c r="L19803" s="3">
        <v>40969.0</v>
      </c>
      <c r="M19803" s="3">
        <v>40909.0</v>
      </c>
      <c r="N19803" s="3">
        <v>41409.0</v>
      </c>
    </row>
    <row r="19804">
      <c r="A19804" s="1" t="s">
        <v>69848</v>
      </c>
      <c r="B19804" s="1" t="s">
        <v>69849</v>
      </c>
      <c r="C19804" s="2" t="s">
        <v>69850</v>
      </c>
      <c r="D19804" s="1" t="s">
        <v>9564</v>
      </c>
      <c r="E19804" s="1">
        <v>3650000.0</v>
      </c>
      <c r="F19804" s="1" t="s">
        <v>18</v>
      </c>
      <c r="G19804" s="1" t="s">
        <v>25</v>
      </c>
      <c r="H19804" s="1" t="s">
        <v>1330</v>
      </c>
      <c r="I19804" s="1" t="s">
        <v>1331</v>
      </c>
      <c r="J19804" s="1" t="s">
        <v>3423</v>
      </c>
      <c r="K19804" s="1">
        <v>2.0</v>
      </c>
      <c r="L19804" s="3">
        <v>38869.0</v>
      </c>
      <c r="M19804" s="3">
        <v>39295.0</v>
      </c>
      <c r="N19804" s="3">
        <v>39503.0</v>
      </c>
    </row>
    <row r="19805">
      <c r="A19805" s="1" t="s">
        <v>69851</v>
      </c>
      <c r="B19805" s="1" t="s">
        <v>69852</v>
      </c>
      <c r="D19805" s="1" t="s">
        <v>3939</v>
      </c>
      <c r="E19805" s="1" t="s">
        <v>43</v>
      </c>
      <c r="F19805" s="1" t="s">
        <v>18</v>
      </c>
      <c r="G19805" s="1" t="s">
        <v>25</v>
      </c>
      <c r="H19805" s="1" t="s">
        <v>1396</v>
      </c>
      <c r="I19805" s="1" t="s">
        <v>3865</v>
      </c>
      <c r="J19805" s="1" t="s">
        <v>69853</v>
      </c>
      <c r="K19805" s="1">
        <v>1.0</v>
      </c>
      <c r="L19805" s="3">
        <v>40422.0</v>
      </c>
      <c r="M19805" s="3">
        <v>40444.0</v>
      </c>
      <c r="N19805" s="3">
        <v>40444.0</v>
      </c>
    </row>
    <row r="19806">
      <c r="A19806" s="1" t="s">
        <v>69854</v>
      </c>
      <c r="B19806" s="2" t="s">
        <v>69855</v>
      </c>
      <c r="C19806" s="2" t="s">
        <v>69856</v>
      </c>
      <c r="D19806" s="1" t="s">
        <v>17000</v>
      </c>
      <c r="E19806" s="1" t="s">
        <v>43</v>
      </c>
      <c r="F19806" s="1" t="s">
        <v>18</v>
      </c>
      <c r="K19806" s="1">
        <v>1.0</v>
      </c>
      <c r="L19806" s="3">
        <v>39448.0</v>
      </c>
      <c r="M19806" s="3">
        <v>40909.0</v>
      </c>
      <c r="N19806" s="3">
        <v>40909.0</v>
      </c>
    </row>
    <row r="19807">
      <c r="A19807" s="1" t="s">
        <v>69857</v>
      </c>
      <c r="B19807" s="1" t="s">
        <v>69858</v>
      </c>
      <c r="C19807" s="2" t="s">
        <v>69859</v>
      </c>
      <c r="D19807" s="1" t="s">
        <v>544</v>
      </c>
      <c r="E19807" s="1">
        <v>12000.0</v>
      </c>
      <c r="F19807" s="1" t="s">
        <v>18</v>
      </c>
      <c r="G19807" s="1" t="s">
        <v>1062</v>
      </c>
      <c r="H19807" s="1">
        <v>1.0</v>
      </c>
      <c r="I19807" s="1" t="s">
        <v>45547</v>
      </c>
      <c r="J19807" s="1" t="s">
        <v>45547</v>
      </c>
      <c r="K19807" s="1">
        <v>1.0</v>
      </c>
      <c r="L19807" s="3">
        <v>40644.0</v>
      </c>
      <c r="M19807" s="3">
        <v>40577.0</v>
      </c>
      <c r="N19807" s="3">
        <v>40577.0</v>
      </c>
    </row>
    <row r="19808">
      <c r="A19808" s="1" t="s">
        <v>69860</v>
      </c>
      <c r="B19808" s="1" t="s">
        <v>69861</v>
      </c>
      <c r="C19808" s="2" t="s">
        <v>69862</v>
      </c>
      <c r="D19808" s="1" t="s">
        <v>2199</v>
      </c>
      <c r="E19808" s="1">
        <v>413145.0</v>
      </c>
      <c r="F19808" s="1" t="s">
        <v>18</v>
      </c>
      <c r="K19808" s="1">
        <v>2.0</v>
      </c>
      <c r="M19808" s="3">
        <v>41983.0</v>
      </c>
      <c r="N19808" s="3">
        <v>42157.0</v>
      </c>
    </row>
    <row r="19809">
      <c r="A19809" s="1" t="s">
        <v>69863</v>
      </c>
      <c r="B19809" s="2" t="s">
        <v>69864</v>
      </c>
      <c r="C19809" s="2" t="s">
        <v>69865</v>
      </c>
      <c r="D19809" s="1" t="s">
        <v>69866</v>
      </c>
      <c r="E19809" s="1">
        <v>3.021E7</v>
      </c>
      <c r="F19809" s="1" t="s">
        <v>18</v>
      </c>
      <c r="G19809" s="1" t="s">
        <v>25</v>
      </c>
      <c r="H19809" s="1" t="s">
        <v>64</v>
      </c>
      <c r="I19809" s="1" t="s">
        <v>65</v>
      </c>
      <c r="J19809" s="1" t="s">
        <v>71</v>
      </c>
      <c r="K19809" s="1">
        <v>4.0</v>
      </c>
      <c r="L19809" s="3">
        <v>40695.0</v>
      </c>
      <c r="M19809" s="3">
        <v>40908.0</v>
      </c>
      <c r="N19809" s="3">
        <v>41864.0</v>
      </c>
    </row>
    <row r="19810">
      <c r="A19810" s="1" t="s">
        <v>69867</v>
      </c>
      <c r="B19810" s="1" t="s">
        <v>69868</v>
      </c>
      <c r="C19810" s="2" t="s">
        <v>69869</v>
      </c>
      <c r="D19810" s="1" t="s">
        <v>69870</v>
      </c>
      <c r="E19810" s="1">
        <v>5445135.0</v>
      </c>
      <c r="F19810" s="1" t="s">
        <v>18</v>
      </c>
      <c r="G19810" s="1" t="s">
        <v>165</v>
      </c>
      <c r="H19810" s="1" t="s">
        <v>166</v>
      </c>
      <c r="I19810" s="1" t="s">
        <v>167</v>
      </c>
      <c r="J19810" s="1" t="s">
        <v>167</v>
      </c>
      <c r="K19810" s="1">
        <v>2.0</v>
      </c>
      <c r="L19810" s="3">
        <v>40504.0</v>
      </c>
      <c r="M19810" s="3">
        <v>41575.0</v>
      </c>
      <c r="N19810" s="3">
        <v>42190.0</v>
      </c>
    </row>
    <row r="19811">
      <c r="A19811" s="1" t="s">
        <v>69871</v>
      </c>
      <c r="B19811" s="1" t="s">
        <v>69872</v>
      </c>
      <c r="D19811" s="1" t="s">
        <v>10600</v>
      </c>
      <c r="E19811" s="1">
        <v>4000000.0</v>
      </c>
      <c r="F19811" s="1" t="s">
        <v>18</v>
      </c>
      <c r="G19811" s="1" t="s">
        <v>25</v>
      </c>
      <c r="H19811" s="1" t="s">
        <v>44</v>
      </c>
      <c r="I19811" s="1" t="s">
        <v>282</v>
      </c>
      <c r="J19811" s="1" t="s">
        <v>69873</v>
      </c>
      <c r="K19811" s="1">
        <v>1.0</v>
      </c>
      <c r="L19811" s="3">
        <v>26665.0</v>
      </c>
      <c r="M19811" s="3">
        <v>41365.0</v>
      </c>
      <c r="N19811" s="3">
        <v>41365.0</v>
      </c>
    </row>
    <row r="19812">
      <c r="A19812" s="1" t="s">
        <v>69874</v>
      </c>
      <c r="B19812" s="1" t="s">
        <v>69875</v>
      </c>
      <c r="C19812" s="2" t="s">
        <v>69876</v>
      </c>
      <c r="D19812" s="1" t="s">
        <v>36</v>
      </c>
      <c r="E19812" s="1" t="s">
        <v>43</v>
      </c>
      <c r="F19812" s="1" t="s">
        <v>18</v>
      </c>
      <c r="G19812" s="1" t="s">
        <v>1062</v>
      </c>
      <c r="H19812" s="1">
        <v>2.0</v>
      </c>
      <c r="I19812" s="1" t="s">
        <v>1736</v>
      </c>
      <c r="J19812" s="1" t="s">
        <v>29977</v>
      </c>
      <c r="K19812" s="1">
        <v>1.0</v>
      </c>
      <c r="M19812" s="3">
        <v>40736.0</v>
      </c>
      <c r="N19812" s="3">
        <v>40736.0</v>
      </c>
    </row>
    <row r="19813">
      <c r="A19813" s="1" t="s">
        <v>69877</v>
      </c>
      <c r="B19813" s="1" t="s">
        <v>69878</v>
      </c>
      <c r="C19813" s="2" t="s">
        <v>69879</v>
      </c>
      <c r="D19813" s="1" t="s">
        <v>36</v>
      </c>
      <c r="E19813" s="1">
        <v>10000.0</v>
      </c>
      <c r="F19813" s="1" t="s">
        <v>207</v>
      </c>
      <c r="G19813" s="1" t="s">
        <v>25</v>
      </c>
      <c r="H19813" s="1" t="s">
        <v>1272</v>
      </c>
      <c r="I19813" s="1" t="s">
        <v>1273</v>
      </c>
      <c r="J19813" s="1" t="s">
        <v>37607</v>
      </c>
      <c r="K19813" s="1">
        <v>1.0</v>
      </c>
      <c r="L19813" s="3">
        <v>39326.0</v>
      </c>
      <c r="M19813" s="3">
        <v>39448.0</v>
      </c>
      <c r="N19813" s="3">
        <v>39448.0</v>
      </c>
    </row>
    <row r="19814">
      <c r="A19814" s="1" t="s">
        <v>69880</v>
      </c>
      <c r="B19814" s="1" t="s">
        <v>69881</v>
      </c>
      <c r="C19814" s="2" t="s">
        <v>69882</v>
      </c>
      <c r="D19814" s="1" t="s">
        <v>2544</v>
      </c>
      <c r="E19814" s="1">
        <v>1500.0</v>
      </c>
      <c r="F19814" s="1" t="s">
        <v>18</v>
      </c>
      <c r="G19814" s="1" t="s">
        <v>25</v>
      </c>
      <c r="H19814" s="1" t="s">
        <v>286</v>
      </c>
      <c r="I19814" s="1" t="s">
        <v>578</v>
      </c>
      <c r="J19814" s="1" t="s">
        <v>62742</v>
      </c>
      <c r="K19814" s="1">
        <v>1.0</v>
      </c>
      <c r="L19814" s="3">
        <v>40179.0</v>
      </c>
      <c r="M19814" s="3">
        <v>42185.0</v>
      </c>
      <c r="N19814" s="3">
        <v>42185.0</v>
      </c>
    </row>
    <row r="19815">
      <c r="A19815" s="1" t="s">
        <v>69883</v>
      </c>
      <c r="B19815" s="1" t="s">
        <v>69884</v>
      </c>
      <c r="C19815" s="2" t="s">
        <v>69885</v>
      </c>
      <c r="D19815" s="1" t="s">
        <v>9640</v>
      </c>
      <c r="E19815" s="1">
        <v>395358.0</v>
      </c>
      <c r="F19815" s="1" t="s">
        <v>18</v>
      </c>
      <c r="G19815" s="1" t="s">
        <v>25</v>
      </c>
      <c r="H19815" s="1" t="s">
        <v>286</v>
      </c>
      <c r="I19815" s="1" t="s">
        <v>874</v>
      </c>
      <c r="J19815" s="1" t="s">
        <v>874</v>
      </c>
      <c r="K19815" s="1">
        <v>1.0</v>
      </c>
      <c r="L19815" s="3">
        <v>39083.0</v>
      </c>
      <c r="M19815" s="3">
        <v>42205.0</v>
      </c>
      <c r="N19815" s="3">
        <v>42205.0</v>
      </c>
    </row>
    <row r="19816">
      <c r="A19816" s="1" t="s">
        <v>69886</v>
      </c>
      <c r="B19816" s="1" t="s">
        <v>69887</v>
      </c>
      <c r="C19816" s="2" t="s">
        <v>69888</v>
      </c>
      <c r="D19816" s="1" t="s">
        <v>285</v>
      </c>
      <c r="E19816" s="1">
        <v>5.0E7</v>
      </c>
      <c r="F19816" s="1" t="s">
        <v>18</v>
      </c>
      <c r="G19816" s="1" t="s">
        <v>25</v>
      </c>
      <c r="H19816" s="1" t="s">
        <v>158</v>
      </c>
      <c r="I19816" s="1" t="s">
        <v>244</v>
      </c>
      <c r="J19816" s="1" t="s">
        <v>244</v>
      </c>
      <c r="K19816" s="1">
        <v>1.0</v>
      </c>
      <c r="M19816" s="3">
        <v>40835.0</v>
      </c>
      <c r="N19816" s="3">
        <v>40835.0</v>
      </c>
    </row>
    <row r="19817">
      <c r="A19817" s="1" t="s">
        <v>69889</v>
      </c>
      <c r="B19817" s="1" t="s">
        <v>69890</v>
      </c>
      <c r="C19817" s="2" t="s">
        <v>69891</v>
      </c>
      <c r="D19817" s="1" t="s">
        <v>117</v>
      </c>
      <c r="E19817" s="1">
        <v>430000.0</v>
      </c>
      <c r="F19817" s="1" t="s">
        <v>18</v>
      </c>
      <c r="G19817" s="1" t="s">
        <v>25</v>
      </c>
      <c r="H19817" s="1" t="s">
        <v>972</v>
      </c>
      <c r="I19817" s="1" t="s">
        <v>973</v>
      </c>
      <c r="J19817" s="1" t="s">
        <v>973</v>
      </c>
      <c r="K19817" s="1">
        <v>1.0</v>
      </c>
      <c r="L19817" s="3">
        <v>41825.0</v>
      </c>
      <c r="M19817" s="3">
        <v>42038.0</v>
      </c>
      <c r="N19817" s="3">
        <v>42038.0</v>
      </c>
    </row>
    <row r="19818">
      <c r="A19818" s="1" t="s">
        <v>69892</v>
      </c>
      <c r="B19818" s="1" t="s">
        <v>69893</v>
      </c>
      <c r="C19818" s="2" t="s">
        <v>69894</v>
      </c>
      <c r="D19818" s="1" t="s">
        <v>69895</v>
      </c>
      <c r="E19818" s="1">
        <v>25000.0</v>
      </c>
      <c r="F19818" s="1" t="s">
        <v>207</v>
      </c>
      <c r="G19818" s="1" t="s">
        <v>25</v>
      </c>
      <c r="H19818" s="1" t="s">
        <v>64</v>
      </c>
      <c r="I19818" s="1" t="s">
        <v>95</v>
      </c>
      <c r="J19818" s="1" t="s">
        <v>95</v>
      </c>
      <c r="K19818" s="1">
        <v>1.0</v>
      </c>
      <c r="L19818" s="3">
        <v>40179.0</v>
      </c>
      <c r="M19818" s="3">
        <v>41365.0</v>
      </c>
      <c r="N19818" s="3">
        <v>41365.0</v>
      </c>
    </row>
    <row r="19819">
      <c r="A19819" s="1" t="s">
        <v>69896</v>
      </c>
      <c r="B19819" s="1" t="s">
        <v>69897</v>
      </c>
      <c r="C19819" s="2" t="s">
        <v>69898</v>
      </c>
      <c r="D19819" s="1" t="s">
        <v>69899</v>
      </c>
      <c r="E19819" s="1">
        <v>18885.0</v>
      </c>
      <c r="F19819" s="1" t="s">
        <v>207</v>
      </c>
      <c r="K19819" s="1">
        <v>1.0</v>
      </c>
      <c r="L19819" s="3">
        <v>40713.0</v>
      </c>
      <c r="M19819" s="3">
        <v>41091.0</v>
      </c>
      <c r="N19819" s="3">
        <v>41091.0</v>
      </c>
    </row>
    <row r="19820">
      <c r="A19820" s="1" t="s">
        <v>69900</v>
      </c>
      <c r="B19820" s="1" t="s">
        <v>69901</v>
      </c>
      <c r="C19820" s="2" t="s">
        <v>69902</v>
      </c>
      <c r="D19820" s="1" t="s">
        <v>69903</v>
      </c>
      <c r="E19820" s="1" t="s">
        <v>43</v>
      </c>
      <c r="F19820" s="1" t="s">
        <v>18</v>
      </c>
      <c r="G19820" s="1" t="s">
        <v>25</v>
      </c>
      <c r="H19820" s="1" t="s">
        <v>430</v>
      </c>
      <c r="I19820" s="1" t="s">
        <v>528</v>
      </c>
      <c r="J19820" s="1" t="s">
        <v>5344</v>
      </c>
      <c r="K19820" s="1">
        <v>1.0</v>
      </c>
      <c r="L19820" s="3">
        <v>40179.0</v>
      </c>
      <c r="M19820" s="3">
        <v>40544.0</v>
      </c>
      <c r="N19820" s="3">
        <v>40544.0</v>
      </c>
    </row>
    <row r="19821">
      <c r="A19821" s="1" t="s">
        <v>69904</v>
      </c>
      <c r="B19821" s="1" t="s">
        <v>69905</v>
      </c>
      <c r="C19821" s="2" t="s">
        <v>69906</v>
      </c>
      <c r="D19821" s="1" t="s">
        <v>75</v>
      </c>
      <c r="E19821" s="1">
        <v>6.95E8</v>
      </c>
      <c r="F19821" s="1" t="s">
        <v>113</v>
      </c>
      <c r="G19821" s="1" t="s">
        <v>25</v>
      </c>
      <c r="H19821" s="1" t="s">
        <v>89</v>
      </c>
      <c r="I19821" s="1" t="s">
        <v>4203</v>
      </c>
      <c r="J19821" s="1" t="s">
        <v>4203</v>
      </c>
      <c r="K19821" s="1">
        <v>4.0</v>
      </c>
      <c r="L19821" s="3">
        <v>34700.0</v>
      </c>
      <c r="M19821" s="3">
        <v>41067.0</v>
      </c>
      <c r="N19821" s="3">
        <v>42241.0</v>
      </c>
    </row>
    <row r="19822">
      <c r="A19822" s="1" t="s">
        <v>69907</v>
      </c>
      <c r="B19822" s="1" t="s">
        <v>69908</v>
      </c>
      <c r="C19822" s="2" t="s">
        <v>69909</v>
      </c>
      <c r="D19822" s="1" t="s">
        <v>69910</v>
      </c>
      <c r="E19822" s="1">
        <v>3500000.0</v>
      </c>
      <c r="F19822" s="1" t="s">
        <v>18</v>
      </c>
      <c r="G19822" s="1" t="s">
        <v>128</v>
      </c>
      <c r="H19822" s="1" t="s">
        <v>129</v>
      </c>
      <c r="I19822" s="1" t="s">
        <v>130</v>
      </c>
      <c r="J19822" s="1" t="s">
        <v>130</v>
      </c>
      <c r="K19822" s="1">
        <v>4.0</v>
      </c>
      <c r="L19822" s="3">
        <v>40837.0</v>
      </c>
      <c r="M19822" s="3">
        <v>40837.0</v>
      </c>
      <c r="N19822" s="3">
        <v>41781.0</v>
      </c>
    </row>
    <row r="19823">
      <c r="A19823" s="1" t="s">
        <v>69911</v>
      </c>
      <c r="B19823" s="1" t="s">
        <v>69912</v>
      </c>
      <c r="C19823" s="2" t="s">
        <v>69913</v>
      </c>
      <c r="D19823" s="1" t="s">
        <v>69914</v>
      </c>
      <c r="E19823" s="1">
        <v>1000000.0</v>
      </c>
      <c r="F19823" s="1" t="s">
        <v>18</v>
      </c>
      <c r="G19823" s="1" t="s">
        <v>25</v>
      </c>
      <c r="H19823" s="1" t="s">
        <v>64</v>
      </c>
      <c r="I19823" s="1" t="s">
        <v>95</v>
      </c>
      <c r="J19823" s="1" t="s">
        <v>95</v>
      </c>
      <c r="K19823" s="1">
        <v>1.0</v>
      </c>
      <c r="L19823" s="3">
        <v>40544.0</v>
      </c>
      <c r="M19823" s="3">
        <v>40848.0</v>
      </c>
      <c r="N19823" s="3">
        <v>40848.0</v>
      </c>
    </row>
    <row r="19824">
      <c r="A19824" s="1" t="s">
        <v>69915</v>
      </c>
      <c r="B19824" s="1" t="s">
        <v>69916</v>
      </c>
      <c r="C19824" s="2" t="s">
        <v>69917</v>
      </c>
      <c r="D19824" s="1" t="s">
        <v>36</v>
      </c>
      <c r="E19824" s="1">
        <v>5000000.0</v>
      </c>
      <c r="F19824" s="1" t="s">
        <v>18</v>
      </c>
      <c r="G19824" s="1" t="s">
        <v>25</v>
      </c>
      <c r="H19824" s="1" t="s">
        <v>64</v>
      </c>
      <c r="I19824" s="1" t="s">
        <v>65</v>
      </c>
      <c r="J19824" s="1" t="s">
        <v>71</v>
      </c>
      <c r="K19824" s="1">
        <v>1.0</v>
      </c>
      <c r="L19824" s="3">
        <v>40026.0</v>
      </c>
      <c r="M19824" s="3">
        <v>40049.0</v>
      </c>
      <c r="N19824" s="3">
        <v>40049.0</v>
      </c>
    </row>
    <row r="19825">
      <c r="A19825" s="1" t="s">
        <v>69918</v>
      </c>
      <c r="B19825" s="1" t="s">
        <v>69919</v>
      </c>
      <c r="C19825" s="2" t="s">
        <v>69920</v>
      </c>
      <c r="D19825" s="1" t="s">
        <v>69921</v>
      </c>
      <c r="E19825" s="1">
        <v>106778.0</v>
      </c>
      <c r="F19825" s="1" t="s">
        <v>18</v>
      </c>
      <c r="G19825" s="1" t="s">
        <v>406</v>
      </c>
      <c r="H19825" s="1">
        <v>40.0</v>
      </c>
      <c r="I19825" s="1" t="s">
        <v>980</v>
      </c>
      <c r="J19825" s="1" t="s">
        <v>980</v>
      </c>
      <c r="K19825" s="1">
        <v>1.0</v>
      </c>
      <c r="L19825" s="3">
        <v>40605.0</v>
      </c>
      <c r="M19825" s="3">
        <v>40638.0</v>
      </c>
      <c r="N19825" s="3">
        <v>40638.0</v>
      </c>
    </row>
    <row r="19826">
      <c r="A19826" s="1" t="s">
        <v>69922</v>
      </c>
      <c r="B19826" s="1" t="s">
        <v>69923</v>
      </c>
      <c r="C19826" s="2" t="s">
        <v>69924</v>
      </c>
      <c r="D19826" s="1" t="s">
        <v>69925</v>
      </c>
      <c r="E19826" s="1" t="s">
        <v>43</v>
      </c>
      <c r="F19826" s="1" t="s">
        <v>207</v>
      </c>
      <c r="G19826" s="1" t="s">
        <v>25</v>
      </c>
      <c r="H19826" s="1" t="s">
        <v>1306</v>
      </c>
      <c r="I19826" s="1" t="s">
        <v>245</v>
      </c>
      <c r="J19826" s="1" t="s">
        <v>245</v>
      </c>
      <c r="K19826" s="1">
        <v>1.0</v>
      </c>
      <c r="L19826" s="3">
        <v>41100.0</v>
      </c>
      <c r="M19826" s="3">
        <v>41061.0</v>
      </c>
      <c r="N19826" s="3">
        <v>41061.0</v>
      </c>
    </row>
    <row r="19827">
      <c r="A19827" s="1" t="s">
        <v>69926</v>
      </c>
      <c r="B19827" s="1" t="s">
        <v>69927</v>
      </c>
      <c r="C19827" s="2" t="s">
        <v>69928</v>
      </c>
      <c r="D19827" s="1" t="s">
        <v>69929</v>
      </c>
      <c r="E19827" s="1">
        <v>2693006.0</v>
      </c>
      <c r="F19827" s="1" t="s">
        <v>18</v>
      </c>
      <c r="G19827" s="1" t="s">
        <v>25</v>
      </c>
      <c r="H19827" s="1" t="s">
        <v>64</v>
      </c>
      <c r="I19827" s="1" t="s">
        <v>95</v>
      </c>
      <c r="J19827" s="1" t="s">
        <v>376</v>
      </c>
      <c r="K19827" s="1">
        <v>2.0</v>
      </c>
      <c r="L19827" s="3">
        <v>41730.0</v>
      </c>
      <c r="M19827" s="3">
        <v>41760.0</v>
      </c>
      <c r="N19827" s="3">
        <v>42186.0</v>
      </c>
    </row>
    <row r="19828">
      <c r="A19828" s="1" t="s">
        <v>69930</v>
      </c>
      <c r="B19828" s="1" t="s">
        <v>69931</v>
      </c>
      <c r="C19828" s="2" t="s">
        <v>69932</v>
      </c>
      <c r="D19828" s="1" t="s">
        <v>69933</v>
      </c>
      <c r="E19828" s="1">
        <v>2350000.0</v>
      </c>
      <c r="F19828" s="1" t="s">
        <v>18</v>
      </c>
      <c r="G19828" s="1" t="s">
        <v>25</v>
      </c>
      <c r="H19828" s="1" t="s">
        <v>106</v>
      </c>
      <c r="I19828" s="1" t="s">
        <v>107</v>
      </c>
      <c r="J19828" s="1" t="s">
        <v>108</v>
      </c>
      <c r="K19828" s="1">
        <v>2.0</v>
      </c>
      <c r="L19828" s="3">
        <v>38718.0</v>
      </c>
      <c r="M19828" s="3">
        <v>39873.0</v>
      </c>
      <c r="N19828" s="3">
        <v>40483.0</v>
      </c>
    </row>
    <row r="19829">
      <c r="A19829" s="1" t="s">
        <v>69934</v>
      </c>
      <c r="B19829" s="1" t="s">
        <v>69935</v>
      </c>
      <c r="C19829" s="2" t="s">
        <v>69936</v>
      </c>
      <c r="E19829" s="1" t="s">
        <v>43</v>
      </c>
      <c r="F19829" s="1" t="s">
        <v>18</v>
      </c>
      <c r="G19829" s="1" t="s">
        <v>128</v>
      </c>
      <c r="H19829" s="1" t="s">
        <v>129</v>
      </c>
      <c r="I19829" s="1" t="s">
        <v>130</v>
      </c>
      <c r="J19829" s="1" t="s">
        <v>130</v>
      </c>
      <c r="K19829" s="1">
        <v>1.0</v>
      </c>
      <c r="M19829" s="3">
        <v>41744.0</v>
      </c>
      <c r="N19829" s="3">
        <v>41744.0</v>
      </c>
    </row>
    <row r="19830">
      <c r="A19830" s="1" t="s">
        <v>69937</v>
      </c>
      <c r="B19830" s="1" t="s">
        <v>69938</v>
      </c>
      <c r="C19830" s="2" t="s">
        <v>69939</v>
      </c>
      <c r="D19830" s="1" t="s">
        <v>42</v>
      </c>
      <c r="E19830" s="1">
        <v>20000.0</v>
      </c>
      <c r="F19830" s="1" t="s">
        <v>18</v>
      </c>
      <c r="G19830" s="1" t="s">
        <v>25</v>
      </c>
      <c r="H19830" s="1" t="s">
        <v>1234</v>
      </c>
      <c r="I19830" s="1" t="s">
        <v>1235</v>
      </c>
      <c r="J19830" s="1" t="s">
        <v>1235</v>
      </c>
      <c r="K19830" s="1">
        <v>1.0</v>
      </c>
      <c r="L19830" s="3">
        <v>39083.0</v>
      </c>
      <c r="M19830" s="3">
        <v>39965.0</v>
      </c>
      <c r="N19830" s="3">
        <v>39965.0</v>
      </c>
    </row>
    <row r="19831">
      <c r="A19831" s="1" t="s">
        <v>69940</v>
      </c>
      <c r="B19831" s="1" t="s">
        <v>69941</v>
      </c>
      <c r="C19831" s="2" t="s">
        <v>69942</v>
      </c>
      <c r="D19831" s="1" t="s">
        <v>75</v>
      </c>
      <c r="E19831" s="1">
        <v>94583.0</v>
      </c>
      <c r="F19831" s="1" t="s">
        <v>18</v>
      </c>
      <c r="G19831" s="1" t="s">
        <v>76</v>
      </c>
      <c r="H19831" s="1">
        <v>12.0</v>
      </c>
      <c r="I19831" s="1" t="s">
        <v>77</v>
      </c>
      <c r="J19831" s="1" t="s">
        <v>77</v>
      </c>
      <c r="K19831" s="1">
        <v>2.0</v>
      </c>
      <c r="L19831" s="3">
        <v>40940.0</v>
      </c>
      <c r="M19831" s="3">
        <v>40749.0</v>
      </c>
      <c r="N19831" s="3">
        <v>41111.0</v>
      </c>
    </row>
    <row r="19832">
      <c r="A19832" s="1" t="s">
        <v>69943</v>
      </c>
      <c r="B19832" s="1" t="s">
        <v>69944</v>
      </c>
      <c r="C19832" s="2" t="s">
        <v>69945</v>
      </c>
      <c r="D19832" s="1" t="s">
        <v>69946</v>
      </c>
      <c r="E19832" s="1">
        <v>217000.0</v>
      </c>
      <c r="F19832" s="1" t="s">
        <v>18</v>
      </c>
      <c r="G19832" s="1" t="s">
        <v>25</v>
      </c>
      <c r="H19832" s="1" t="s">
        <v>64</v>
      </c>
      <c r="I19832" s="1" t="s">
        <v>95</v>
      </c>
      <c r="J19832" s="1" t="s">
        <v>826</v>
      </c>
      <c r="K19832" s="1">
        <v>2.0</v>
      </c>
      <c r="L19832" s="3">
        <v>40593.0</v>
      </c>
      <c r="M19832" s="3">
        <v>40860.0</v>
      </c>
      <c r="N19832" s="3">
        <v>40866.0</v>
      </c>
    </row>
    <row r="19833">
      <c r="A19833" s="1" t="s">
        <v>69947</v>
      </c>
      <c r="B19833" s="1" t="s">
        <v>69948</v>
      </c>
      <c r="C19833" s="2" t="s">
        <v>69949</v>
      </c>
      <c r="D19833" s="1" t="s">
        <v>69950</v>
      </c>
      <c r="E19833" s="1">
        <v>500000.0</v>
      </c>
      <c r="F19833" s="1" t="s">
        <v>18</v>
      </c>
      <c r="G19833" s="1" t="s">
        <v>25</v>
      </c>
      <c r="H19833" s="1" t="s">
        <v>64</v>
      </c>
      <c r="I19833" s="1" t="s">
        <v>95</v>
      </c>
      <c r="J19833" s="1" t="s">
        <v>3082</v>
      </c>
      <c r="K19833" s="1">
        <v>1.0</v>
      </c>
      <c r="L19833" s="3">
        <v>41426.0</v>
      </c>
      <c r="M19833" s="3">
        <v>42004.0</v>
      </c>
      <c r="N19833" s="3">
        <v>42004.0</v>
      </c>
    </row>
    <row r="19834">
      <c r="A19834" s="1" t="s">
        <v>69951</v>
      </c>
      <c r="B19834" s="1" t="s">
        <v>69952</v>
      </c>
      <c r="C19834" s="2" t="s">
        <v>69953</v>
      </c>
      <c r="D19834" s="1" t="s">
        <v>29398</v>
      </c>
      <c r="E19834" s="1">
        <v>100000.0</v>
      </c>
      <c r="F19834" s="1" t="s">
        <v>18</v>
      </c>
      <c r="G19834" s="1" t="s">
        <v>25</v>
      </c>
      <c r="H19834" s="1" t="s">
        <v>286</v>
      </c>
      <c r="I19834" s="1" t="s">
        <v>874</v>
      </c>
      <c r="J19834" s="1" t="s">
        <v>874</v>
      </c>
      <c r="K19834" s="1">
        <v>1.0</v>
      </c>
      <c r="L19834" s="3">
        <v>38353.0</v>
      </c>
      <c r="M19834" s="3">
        <v>39234.0</v>
      </c>
      <c r="N19834" s="3">
        <v>39234.0</v>
      </c>
    </row>
    <row r="19835">
      <c r="A19835" s="1" t="s">
        <v>69954</v>
      </c>
      <c r="B19835" s="1" t="s">
        <v>69955</v>
      </c>
      <c r="C19835" s="2" t="s">
        <v>69956</v>
      </c>
      <c r="D19835" s="1" t="s">
        <v>69957</v>
      </c>
      <c r="E19835" s="1">
        <v>5118000.0</v>
      </c>
      <c r="F19835" s="1" t="s">
        <v>18</v>
      </c>
      <c r="G19835" s="1" t="s">
        <v>25</v>
      </c>
      <c r="H19835" s="1" t="s">
        <v>158</v>
      </c>
      <c r="I19835" s="1" t="s">
        <v>244</v>
      </c>
      <c r="J19835" s="1" t="s">
        <v>244</v>
      </c>
      <c r="K19835" s="1">
        <v>4.0</v>
      </c>
      <c r="L19835" s="3">
        <v>41122.0</v>
      </c>
      <c r="M19835" s="3">
        <v>41241.0</v>
      </c>
      <c r="N19835" s="3">
        <v>41872.0</v>
      </c>
    </row>
    <row r="19836">
      <c r="A19836" s="1" t="s">
        <v>69958</v>
      </c>
      <c r="B19836" s="1" t="s">
        <v>69959</v>
      </c>
      <c r="C19836" s="2" t="s">
        <v>69960</v>
      </c>
      <c r="D19836" s="1" t="s">
        <v>69961</v>
      </c>
      <c r="E19836" s="1" t="s">
        <v>43</v>
      </c>
      <c r="F19836" s="1" t="s">
        <v>18</v>
      </c>
      <c r="G19836" s="1" t="s">
        <v>25</v>
      </c>
      <c r="H19836" s="1" t="s">
        <v>106</v>
      </c>
      <c r="I19836" s="1" t="s">
        <v>107</v>
      </c>
      <c r="J19836" s="1" t="s">
        <v>108</v>
      </c>
      <c r="K19836" s="1">
        <v>1.0</v>
      </c>
      <c r="L19836" s="3">
        <v>40725.0</v>
      </c>
      <c r="M19836" s="3">
        <v>40544.0</v>
      </c>
      <c r="N19836" s="3">
        <v>40544.0</v>
      </c>
    </row>
    <row r="19837">
      <c r="A19837" s="1" t="s">
        <v>69962</v>
      </c>
      <c r="B19837" s="1" t="s">
        <v>69963</v>
      </c>
      <c r="C19837" s="2" t="s">
        <v>69964</v>
      </c>
      <c r="D19837" s="1" t="s">
        <v>69965</v>
      </c>
      <c r="E19837" s="1">
        <v>1.244E8</v>
      </c>
      <c r="F19837" s="1" t="s">
        <v>18</v>
      </c>
      <c r="G19837" s="1" t="s">
        <v>25</v>
      </c>
      <c r="H19837" s="1" t="s">
        <v>106</v>
      </c>
      <c r="I19837" s="1" t="s">
        <v>107</v>
      </c>
      <c r="J19837" s="1" t="s">
        <v>108</v>
      </c>
      <c r="K19837" s="1">
        <v>7.0</v>
      </c>
      <c r="L19837" s="3">
        <v>39814.0</v>
      </c>
      <c r="M19837" s="3">
        <v>39965.0</v>
      </c>
      <c r="N19837" s="3">
        <v>42045.0</v>
      </c>
    </row>
    <row r="19838">
      <c r="A19838" s="1" t="s">
        <v>69966</v>
      </c>
      <c r="B19838" s="1" t="s">
        <v>69967</v>
      </c>
      <c r="C19838" s="2" t="s">
        <v>69968</v>
      </c>
      <c r="D19838" s="1" t="s">
        <v>69969</v>
      </c>
      <c r="E19838" s="1" t="s">
        <v>43</v>
      </c>
      <c r="F19838" s="1" t="s">
        <v>18</v>
      </c>
      <c r="G19838" s="1" t="s">
        <v>25</v>
      </c>
      <c r="H19838" s="1" t="s">
        <v>106</v>
      </c>
      <c r="I19838" s="1" t="s">
        <v>107</v>
      </c>
      <c r="J19838" s="1" t="s">
        <v>108</v>
      </c>
      <c r="K19838" s="1">
        <v>1.0</v>
      </c>
      <c r="L19838" s="3">
        <v>40269.0</v>
      </c>
      <c r="M19838" s="3">
        <v>40865.0</v>
      </c>
      <c r="N19838" s="3">
        <v>40865.0</v>
      </c>
    </row>
    <row r="19839">
      <c r="A19839" s="1" t="s">
        <v>69970</v>
      </c>
      <c r="B19839" s="1" t="s">
        <v>69971</v>
      </c>
      <c r="C19839" s="2" t="s">
        <v>69972</v>
      </c>
      <c r="D19839" s="1" t="s">
        <v>69973</v>
      </c>
      <c r="E19839" s="1">
        <v>2192936.0</v>
      </c>
      <c r="F19839" s="1" t="s">
        <v>18</v>
      </c>
      <c r="G19839" s="1" t="s">
        <v>76</v>
      </c>
      <c r="H19839" s="1">
        <v>12.0</v>
      </c>
      <c r="I19839" s="1" t="s">
        <v>77</v>
      </c>
      <c r="J19839" s="1" t="s">
        <v>77</v>
      </c>
      <c r="K19839" s="1">
        <v>3.0</v>
      </c>
      <c r="L19839" s="3">
        <v>41004.0</v>
      </c>
      <c r="M19839" s="3">
        <v>41004.0</v>
      </c>
      <c r="N19839" s="3">
        <v>41577.0</v>
      </c>
    </row>
    <row r="19840">
      <c r="A19840" s="1" t="s">
        <v>69974</v>
      </c>
      <c r="B19840" s="1" t="s">
        <v>69975</v>
      </c>
      <c r="C19840" s="2" t="s">
        <v>69976</v>
      </c>
      <c r="D19840" s="1" t="s">
        <v>69977</v>
      </c>
      <c r="E19840" s="1">
        <v>150000.0</v>
      </c>
      <c r="F19840" s="1" t="s">
        <v>18</v>
      </c>
      <c r="G19840" s="1" t="s">
        <v>37</v>
      </c>
      <c r="H19840" s="1">
        <v>23.0</v>
      </c>
      <c r="I19840" s="1" t="s">
        <v>182</v>
      </c>
      <c r="J19840" s="1" t="s">
        <v>182</v>
      </c>
      <c r="K19840" s="1">
        <v>3.0</v>
      </c>
      <c r="L19840" s="3">
        <v>41287.0</v>
      </c>
      <c r="M19840" s="3">
        <v>41287.0</v>
      </c>
      <c r="N19840" s="3">
        <v>42082.0</v>
      </c>
    </row>
    <row r="19841">
      <c r="A19841" s="1" t="s">
        <v>69978</v>
      </c>
      <c r="B19841" s="1" t="s">
        <v>69979</v>
      </c>
      <c r="C19841" s="2" t="s">
        <v>69980</v>
      </c>
      <c r="D19841" s="1" t="s">
        <v>69981</v>
      </c>
      <c r="E19841" s="1">
        <v>1.53E7</v>
      </c>
      <c r="F19841" s="1" t="s">
        <v>113</v>
      </c>
      <c r="G19841" s="1" t="s">
        <v>25</v>
      </c>
      <c r="H19841" s="1" t="s">
        <v>64</v>
      </c>
      <c r="I19841" s="1" t="s">
        <v>95</v>
      </c>
      <c r="J19841" s="1" t="s">
        <v>95</v>
      </c>
      <c r="K19841" s="1">
        <v>1.0</v>
      </c>
      <c r="L19841" s="3">
        <v>36526.0</v>
      </c>
      <c r="M19841" s="3">
        <v>37628.0</v>
      </c>
      <c r="N19841" s="3">
        <v>37628.0</v>
      </c>
    </row>
    <row r="19842">
      <c r="A19842" s="1" t="s">
        <v>69982</v>
      </c>
      <c r="B19842" s="1" t="s">
        <v>69983</v>
      </c>
      <c r="C19842" s="2" t="s">
        <v>69984</v>
      </c>
      <c r="D19842" s="1" t="s">
        <v>69985</v>
      </c>
      <c r="E19842" s="1">
        <v>2200000.0</v>
      </c>
      <c r="F19842" s="1" t="s">
        <v>18</v>
      </c>
      <c r="G19842" s="1" t="s">
        <v>25</v>
      </c>
      <c r="H19842" s="1" t="s">
        <v>64</v>
      </c>
      <c r="I19842" s="1" t="s">
        <v>95</v>
      </c>
      <c r="J19842" s="1" t="s">
        <v>95</v>
      </c>
      <c r="K19842" s="1">
        <v>4.0</v>
      </c>
      <c r="L19842" s="3">
        <v>41334.0</v>
      </c>
      <c r="M19842" s="3">
        <v>40969.0</v>
      </c>
      <c r="N19842" s="3">
        <v>42102.0</v>
      </c>
    </row>
    <row r="19843">
      <c r="A19843" s="1" t="s">
        <v>69986</v>
      </c>
      <c r="B19843" s="1" t="s">
        <v>69987</v>
      </c>
      <c r="C19843" s="2" t="s">
        <v>69988</v>
      </c>
      <c r="D19843" s="1" t="s">
        <v>69989</v>
      </c>
      <c r="E19843" s="1">
        <v>525000.0</v>
      </c>
      <c r="F19843" s="1" t="s">
        <v>18</v>
      </c>
      <c r="G19843" s="1" t="s">
        <v>25</v>
      </c>
      <c r="H19843" s="1" t="s">
        <v>972</v>
      </c>
      <c r="I19843" s="1" t="s">
        <v>973</v>
      </c>
      <c r="J19843" s="1" t="s">
        <v>973</v>
      </c>
      <c r="K19843" s="1">
        <v>1.0</v>
      </c>
      <c r="L19843" s="3">
        <v>40786.0</v>
      </c>
      <c r="M19843" s="3">
        <v>41122.0</v>
      </c>
      <c r="N19843" s="3">
        <v>41122.0</v>
      </c>
    </row>
    <row r="19844">
      <c r="A19844" s="1" t="s">
        <v>69990</v>
      </c>
      <c r="B19844" s="1" t="s">
        <v>69991</v>
      </c>
      <c r="C19844" s="2" t="s">
        <v>69992</v>
      </c>
      <c r="D19844" s="1" t="s">
        <v>496</v>
      </c>
      <c r="E19844" s="1">
        <v>700000.0</v>
      </c>
      <c r="F19844" s="1" t="s">
        <v>18</v>
      </c>
      <c r="G19844" s="1" t="s">
        <v>25</v>
      </c>
      <c r="H19844" s="1" t="s">
        <v>1272</v>
      </c>
      <c r="I19844" s="1" t="s">
        <v>1273</v>
      </c>
      <c r="J19844" s="1" t="s">
        <v>24036</v>
      </c>
      <c r="K19844" s="1">
        <v>1.0</v>
      </c>
      <c r="L19844" s="3">
        <v>40544.0</v>
      </c>
      <c r="M19844" s="3">
        <v>41688.0</v>
      </c>
      <c r="N19844" s="3">
        <v>41688.0</v>
      </c>
    </row>
    <row r="19845">
      <c r="A19845" s="1" t="s">
        <v>69993</v>
      </c>
      <c r="B19845" s="1" t="s">
        <v>69994</v>
      </c>
      <c r="C19845" s="2" t="s">
        <v>69995</v>
      </c>
      <c r="D19845" s="1" t="s">
        <v>69996</v>
      </c>
      <c r="E19845" s="1">
        <v>1250000.0</v>
      </c>
      <c r="F19845" s="1" t="s">
        <v>18</v>
      </c>
      <c r="G19845" s="1" t="s">
        <v>25</v>
      </c>
      <c r="H19845" s="1" t="s">
        <v>44</v>
      </c>
      <c r="I19845" s="1" t="s">
        <v>282</v>
      </c>
      <c r="J19845" s="1" t="s">
        <v>282</v>
      </c>
      <c r="K19845" s="1">
        <v>1.0</v>
      </c>
      <c r="M19845" s="3">
        <v>41417.0</v>
      </c>
      <c r="N19845" s="3">
        <v>41417.0</v>
      </c>
    </row>
    <row r="19846">
      <c r="A19846" s="1" t="s">
        <v>69997</v>
      </c>
      <c r="B19846" s="1" t="s">
        <v>69998</v>
      </c>
      <c r="D19846" s="1" t="s">
        <v>117</v>
      </c>
      <c r="E19846" s="1" t="s">
        <v>43</v>
      </c>
      <c r="F19846" s="1" t="s">
        <v>18</v>
      </c>
      <c r="G19846" s="1" t="s">
        <v>25</v>
      </c>
      <c r="H19846" s="1" t="s">
        <v>286</v>
      </c>
      <c r="I19846" s="1" t="s">
        <v>578</v>
      </c>
      <c r="J19846" s="1" t="s">
        <v>69999</v>
      </c>
      <c r="K19846" s="1">
        <v>1.0</v>
      </c>
      <c r="L19846" s="3">
        <v>42025.0</v>
      </c>
      <c r="M19846" s="3">
        <v>42025.0</v>
      </c>
      <c r="N19846" s="3">
        <v>42025.0</v>
      </c>
    </row>
    <row r="19847">
      <c r="A19847" s="1" t="s">
        <v>70000</v>
      </c>
      <c r="B19847" s="1" t="s">
        <v>70001</v>
      </c>
      <c r="C19847" s="2" t="s">
        <v>70002</v>
      </c>
      <c r="D19847" s="1" t="s">
        <v>70003</v>
      </c>
      <c r="E19847" s="1">
        <v>7000000.0</v>
      </c>
      <c r="F19847" s="1" t="s">
        <v>18</v>
      </c>
      <c r="G19847" s="1" t="s">
        <v>25</v>
      </c>
      <c r="H19847" s="1" t="s">
        <v>64</v>
      </c>
      <c r="I19847" s="1" t="s">
        <v>65</v>
      </c>
      <c r="J19847" s="1" t="s">
        <v>71</v>
      </c>
      <c r="K19847" s="1">
        <v>1.0</v>
      </c>
      <c r="L19847" s="3">
        <v>39995.0</v>
      </c>
      <c r="M19847" s="3">
        <v>42312.0</v>
      </c>
      <c r="N19847" s="3">
        <v>42312.0</v>
      </c>
    </row>
    <row r="19848">
      <c r="A19848" s="1" t="s">
        <v>70004</v>
      </c>
      <c r="B19848" s="1" t="s">
        <v>70005</v>
      </c>
      <c r="C19848" s="2" t="s">
        <v>70006</v>
      </c>
      <c r="D19848" s="1" t="s">
        <v>58226</v>
      </c>
      <c r="E19848" s="1">
        <v>3.612E8</v>
      </c>
      <c r="F19848" s="1" t="s">
        <v>18</v>
      </c>
      <c r="G19848" s="1" t="s">
        <v>25</v>
      </c>
      <c r="H19848" s="1" t="s">
        <v>106</v>
      </c>
      <c r="I19848" s="1" t="s">
        <v>107</v>
      </c>
      <c r="J19848" s="1" t="s">
        <v>108</v>
      </c>
      <c r="K19848" s="1">
        <v>7.0</v>
      </c>
      <c r="L19848" s="3">
        <v>40015.0</v>
      </c>
      <c r="M19848" s="3">
        <v>39387.0</v>
      </c>
      <c r="N19848" s="3">
        <v>42198.0</v>
      </c>
    </row>
    <row r="19849">
      <c r="A19849" s="1" t="s">
        <v>70007</v>
      </c>
      <c r="B19849" s="1" t="s">
        <v>70008</v>
      </c>
      <c r="C19849" s="2" t="s">
        <v>70009</v>
      </c>
      <c r="D19849" s="1" t="s">
        <v>1377</v>
      </c>
      <c r="E19849" s="1">
        <v>113800.0</v>
      </c>
      <c r="F19849" s="1" t="s">
        <v>18</v>
      </c>
      <c r="G19849" s="1" t="s">
        <v>1138</v>
      </c>
      <c r="H19849" s="1">
        <v>15.0</v>
      </c>
      <c r="I19849" s="1" t="s">
        <v>4021</v>
      </c>
      <c r="J19849" s="1" t="s">
        <v>7868</v>
      </c>
      <c r="K19849" s="1">
        <v>4.0</v>
      </c>
      <c r="L19849" s="3">
        <v>41640.0</v>
      </c>
      <c r="M19849" s="3">
        <v>40941.0</v>
      </c>
      <c r="N19849" s="3">
        <v>41715.0</v>
      </c>
    </row>
    <row r="19850">
      <c r="A19850" s="1" t="s">
        <v>70010</v>
      </c>
      <c r="B19850" s="1" t="s">
        <v>70011</v>
      </c>
      <c r="C19850" s="2" t="s">
        <v>70012</v>
      </c>
      <c r="D19850" s="1" t="s">
        <v>70013</v>
      </c>
      <c r="E19850" s="1">
        <v>300000.0</v>
      </c>
      <c r="F19850" s="1" t="s">
        <v>18</v>
      </c>
      <c r="G19850" s="1" t="s">
        <v>25</v>
      </c>
      <c r="H19850" s="1" t="s">
        <v>286</v>
      </c>
      <c r="I19850" s="1" t="s">
        <v>1030</v>
      </c>
      <c r="J19850" s="1" t="s">
        <v>1030</v>
      </c>
      <c r="K19850" s="1">
        <v>1.0</v>
      </c>
      <c r="M19850" s="3">
        <v>41837.0</v>
      </c>
      <c r="N19850" s="3">
        <v>41837.0</v>
      </c>
    </row>
    <row r="19851">
      <c r="A19851" s="1" t="s">
        <v>70014</v>
      </c>
      <c r="B19851" s="1" t="s">
        <v>70015</v>
      </c>
      <c r="C19851" s="2" t="s">
        <v>70016</v>
      </c>
      <c r="D19851" s="1" t="s">
        <v>264</v>
      </c>
      <c r="E19851" s="1">
        <v>3.4085228E7</v>
      </c>
      <c r="F19851" s="1" t="s">
        <v>113</v>
      </c>
      <c r="G19851" s="1" t="s">
        <v>25</v>
      </c>
      <c r="H19851" s="1" t="s">
        <v>64</v>
      </c>
      <c r="I19851" s="1" t="s">
        <v>65</v>
      </c>
      <c r="J19851" s="1" t="s">
        <v>66</v>
      </c>
      <c r="K19851" s="1">
        <v>4.0</v>
      </c>
      <c r="L19851" s="3">
        <v>37987.0</v>
      </c>
      <c r="M19851" s="3">
        <v>38353.0</v>
      </c>
      <c r="N19851" s="3">
        <v>40150.0</v>
      </c>
    </row>
    <row r="19852">
      <c r="A19852" s="1" t="s">
        <v>70017</v>
      </c>
      <c r="B19852" s="2" t="s">
        <v>70018</v>
      </c>
      <c r="C19852" s="2" t="s">
        <v>70019</v>
      </c>
      <c r="D19852" s="1" t="s">
        <v>70</v>
      </c>
      <c r="E19852" s="1">
        <v>1515151.0</v>
      </c>
      <c r="F19852" s="1" t="s">
        <v>18</v>
      </c>
      <c r="G19852" s="1" t="s">
        <v>37</v>
      </c>
      <c r="H19852" s="1">
        <v>22.0</v>
      </c>
      <c r="I19852" s="1" t="s">
        <v>38</v>
      </c>
      <c r="J19852" s="1" t="s">
        <v>38</v>
      </c>
      <c r="K19852" s="1">
        <v>1.0</v>
      </c>
      <c r="L19852" s="3">
        <v>39214.0</v>
      </c>
      <c r="M19852" s="3">
        <v>40544.0</v>
      </c>
      <c r="N19852" s="3">
        <v>40544.0</v>
      </c>
    </row>
    <row r="19853">
      <c r="A19853" s="1" t="s">
        <v>70020</v>
      </c>
      <c r="B19853" s="1" t="s">
        <v>70021</v>
      </c>
      <c r="C19853" s="2" t="s">
        <v>70022</v>
      </c>
      <c r="D19853" s="1" t="s">
        <v>70023</v>
      </c>
      <c r="E19853" s="1">
        <v>500000.0</v>
      </c>
      <c r="F19853" s="1" t="s">
        <v>207</v>
      </c>
      <c r="G19853" s="1" t="s">
        <v>25</v>
      </c>
      <c r="H19853" s="1" t="s">
        <v>44</v>
      </c>
      <c r="I19853" s="1" t="s">
        <v>282</v>
      </c>
      <c r="J19853" s="1" t="s">
        <v>282</v>
      </c>
      <c r="K19853" s="1">
        <v>1.0</v>
      </c>
      <c r="L19853" s="3">
        <v>40544.0</v>
      </c>
      <c r="M19853" s="3">
        <v>40544.0</v>
      </c>
      <c r="N19853" s="3">
        <v>40544.0</v>
      </c>
    </row>
    <row r="19854">
      <c r="A19854" s="1" t="s">
        <v>70024</v>
      </c>
      <c r="B19854" s="1" t="s">
        <v>70025</v>
      </c>
      <c r="C19854" s="2" t="s">
        <v>70026</v>
      </c>
      <c r="D19854" s="1" t="s">
        <v>70027</v>
      </c>
      <c r="E19854" s="1">
        <v>1125000.0</v>
      </c>
      <c r="F19854" s="1" t="s">
        <v>18</v>
      </c>
      <c r="G19854" s="1" t="s">
        <v>25</v>
      </c>
      <c r="H19854" s="1" t="s">
        <v>44</v>
      </c>
      <c r="I19854" s="1" t="s">
        <v>282</v>
      </c>
      <c r="J19854" s="1" t="s">
        <v>282</v>
      </c>
      <c r="K19854" s="1">
        <v>3.0</v>
      </c>
      <c r="L19854" s="3">
        <v>40179.0</v>
      </c>
      <c r="M19854" s="3">
        <v>40862.0</v>
      </c>
      <c r="N19854" s="3">
        <v>41306.0</v>
      </c>
    </row>
    <row r="19855">
      <c r="A19855" s="1" t="s">
        <v>70028</v>
      </c>
      <c r="B19855" s="1" t="s">
        <v>70029</v>
      </c>
      <c r="C19855" s="2" t="s">
        <v>70030</v>
      </c>
      <c r="D19855" s="1" t="s">
        <v>8225</v>
      </c>
      <c r="E19855" s="1">
        <v>1620000.0</v>
      </c>
      <c r="F19855" s="1" t="s">
        <v>18</v>
      </c>
      <c r="G19855" s="1" t="s">
        <v>37</v>
      </c>
      <c r="H19855" s="1">
        <v>11.0</v>
      </c>
      <c r="I19855" s="1" t="s">
        <v>1515</v>
      </c>
      <c r="J19855" s="1" t="s">
        <v>70031</v>
      </c>
      <c r="K19855" s="1">
        <v>1.0</v>
      </c>
      <c r="M19855" s="3">
        <v>41843.0</v>
      </c>
      <c r="N19855" s="3">
        <v>41843.0</v>
      </c>
    </row>
    <row r="19856">
      <c r="A19856" s="1" t="s">
        <v>70032</v>
      </c>
      <c r="B19856" s="2" t="s">
        <v>70033</v>
      </c>
      <c r="C19856" s="2" t="s">
        <v>70034</v>
      </c>
      <c r="D19856" s="1" t="s">
        <v>70035</v>
      </c>
      <c r="E19856" s="1">
        <v>3.04E8</v>
      </c>
      <c r="F19856" s="1" t="s">
        <v>18</v>
      </c>
      <c r="G19856" s="1" t="s">
        <v>37</v>
      </c>
      <c r="H19856" s="1">
        <v>30.0</v>
      </c>
      <c r="I19856" s="1" t="s">
        <v>2714</v>
      </c>
      <c r="J19856" s="1" t="s">
        <v>2714</v>
      </c>
      <c r="K19856" s="1">
        <v>3.0</v>
      </c>
      <c r="L19856" s="3">
        <v>40544.0</v>
      </c>
      <c r="M19856" s="3">
        <v>41104.0</v>
      </c>
      <c r="N19856" s="3">
        <v>42282.0</v>
      </c>
    </row>
    <row r="19857">
      <c r="A19857" s="1" t="s">
        <v>70036</v>
      </c>
      <c r="B19857" s="1" t="s">
        <v>70037</v>
      </c>
      <c r="C19857" s="2" t="s">
        <v>70034</v>
      </c>
      <c r="D19857" s="1" t="s">
        <v>70035</v>
      </c>
      <c r="E19857" s="1">
        <v>1000000.0</v>
      </c>
      <c r="F19857" s="1" t="s">
        <v>207</v>
      </c>
      <c r="K19857" s="1">
        <v>1.0</v>
      </c>
      <c r="L19857" s="3">
        <v>40909.0</v>
      </c>
      <c r="M19857" s="3">
        <v>41080.0</v>
      </c>
      <c r="N19857" s="3">
        <v>41080.0</v>
      </c>
    </row>
    <row r="19858">
      <c r="A19858" s="1" t="s">
        <v>70038</v>
      </c>
      <c r="B19858" s="1" t="s">
        <v>70039</v>
      </c>
      <c r="C19858" s="2" t="s">
        <v>70040</v>
      </c>
      <c r="D19858" s="1" t="s">
        <v>70041</v>
      </c>
      <c r="E19858" s="1">
        <v>1052870.0</v>
      </c>
      <c r="F19858" s="1" t="s">
        <v>113</v>
      </c>
      <c r="G19858" s="1" t="s">
        <v>25</v>
      </c>
      <c r="H19858" s="1" t="s">
        <v>44</v>
      </c>
      <c r="I19858" s="1" t="s">
        <v>282</v>
      </c>
      <c r="J19858" s="1" t="s">
        <v>282</v>
      </c>
      <c r="K19858" s="1">
        <v>9.0</v>
      </c>
      <c r="M19858" s="3">
        <v>40330.0</v>
      </c>
      <c r="N19858" s="3">
        <v>40634.0</v>
      </c>
    </row>
    <row r="19859">
      <c r="A19859" s="1" t="s">
        <v>70042</v>
      </c>
      <c r="B19859" s="1" t="s">
        <v>70043</v>
      </c>
      <c r="C19859" s="2" t="s">
        <v>70044</v>
      </c>
      <c r="D19859" s="1" t="s">
        <v>357</v>
      </c>
      <c r="E19859" s="1">
        <v>2.6E7</v>
      </c>
      <c r="F19859" s="1" t="s">
        <v>18</v>
      </c>
      <c r="G19859" s="1" t="s">
        <v>25</v>
      </c>
      <c r="H19859" s="1" t="s">
        <v>64</v>
      </c>
      <c r="I19859" s="1" t="s">
        <v>65</v>
      </c>
      <c r="J19859" s="1" t="s">
        <v>114</v>
      </c>
      <c r="K19859" s="1">
        <v>4.0</v>
      </c>
      <c r="L19859" s="3">
        <v>37622.0</v>
      </c>
      <c r="M19859" s="3">
        <v>37653.0</v>
      </c>
      <c r="N19859" s="3">
        <v>38876.0</v>
      </c>
    </row>
    <row r="19860">
      <c r="A19860" s="1" t="s">
        <v>70045</v>
      </c>
      <c r="B19860" s="1" t="s">
        <v>70046</v>
      </c>
      <c r="C19860" s="2" t="s">
        <v>70047</v>
      </c>
      <c r="D19860" s="1" t="s">
        <v>70048</v>
      </c>
      <c r="E19860" s="1">
        <v>157500.0</v>
      </c>
      <c r="F19860" s="1" t="s">
        <v>18</v>
      </c>
      <c r="K19860" s="1">
        <v>1.0</v>
      </c>
      <c r="L19860" s="3">
        <v>40969.0</v>
      </c>
      <c r="M19860" s="3">
        <v>41407.0</v>
      </c>
      <c r="N19860" s="3">
        <v>41407.0</v>
      </c>
    </row>
    <row r="19861">
      <c r="A19861" s="1" t="s">
        <v>70049</v>
      </c>
      <c r="B19861" s="1" t="s">
        <v>70050</v>
      </c>
      <c r="C19861" s="2" t="s">
        <v>70051</v>
      </c>
      <c r="D19861" s="1" t="s">
        <v>70</v>
      </c>
      <c r="E19861" s="1">
        <v>658978.0</v>
      </c>
      <c r="F19861" s="1" t="s">
        <v>18</v>
      </c>
      <c r="K19861" s="1">
        <v>1.0</v>
      </c>
      <c r="L19861" s="3">
        <v>41456.0</v>
      </c>
      <c r="M19861" s="3">
        <v>41640.0</v>
      </c>
      <c r="N19861" s="3">
        <v>41640.0</v>
      </c>
    </row>
    <row r="19862">
      <c r="A19862" s="1" t="s">
        <v>70052</v>
      </c>
      <c r="B19862" s="1" t="s">
        <v>70053</v>
      </c>
      <c r="C19862" s="2" t="s">
        <v>70054</v>
      </c>
      <c r="D19862" s="1" t="s">
        <v>75</v>
      </c>
      <c r="E19862" s="1" t="s">
        <v>43</v>
      </c>
      <c r="F19862" s="1" t="s">
        <v>18</v>
      </c>
      <c r="K19862" s="1">
        <v>1.0</v>
      </c>
      <c r="L19862" s="3">
        <v>41275.0</v>
      </c>
      <c r="M19862" s="3">
        <v>41426.0</v>
      </c>
      <c r="N19862" s="3">
        <v>41426.0</v>
      </c>
    </row>
    <row r="19863">
      <c r="A19863" s="1" t="s">
        <v>70055</v>
      </c>
      <c r="B19863" s="2" t="s">
        <v>70056</v>
      </c>
      <c r="C19863" s="2" t="s">
        <v>70057</v>
      </c>
      <c r="D19863" s="1" t="s">
        <v>42805</v>
      </c>
      <c r="E19863" s="1">
        <v>1000000.0</v>
      </c>
      <c r="F19863" s="1" t="s">
        <v>18</v>
      </c>
      <c r="G19863" s="1" t="s">
        <v>37</v>
      </c>
      <c r="K19863" s="1">
        <v>1.0</v>
      </c>
      <c r="L19863" s="3">
        <v>39448.0</v>
      </c>
      <c r="M19863" s="3">
        <v>41091.0</v>
      </c>
      <c r="N19863" s="3">
        <v>41091.0</v>
      </c>
    </row>
    <row r="19864">
      <c r="A19864" s="1" t="s">
        <v>70058</v>
      </c>
      <c r="B19864" s="1" t="s">
        <v>70059</v>
      </c>
      <c r="C19864" s="2" t="s">
        <v>70060</v>
      </c>
      <c r="D19864" s="1" t="s">
        <v>275</v>
      </c>
      <c r="E19864" s="1">
        <v>1008401.0</v>
      </c>
      <c r="F19864" s="1" t="s">
        <v>18</v>
      </c>
      <c r="K19864" s="1">
        <v>3.0</v>
      </c>
      <c r="L19864" s="3">
        <v>38718.0</v>
      </c>
      <c r="M19864" s="3">
        <v>39326.0</v>
      </c>
      <c r="N19864" s="3">
        <v>40305.0</v>
      </c>
    </row>
    <row r="19865">
      <c r="A19865" s="1" t="s">
        <v>70061</v>
      </c>
      <c r="B19865" s="1" t="s">
        <v>70062</v>
      </c>
      <c r="C19865" s="2" t="s">
        <v>70063</v>
      </c>
      <c r="D19865" s="1" t="s">
        <v>50</v>
      </c>
      <c r="E19865" s="1">
        <v>25000.0</v>
      </c>
      <c r="F19865" s="1" t="s">
        <v>207</v>
      </c>
      <c r="G19865" s="1" t="s">
        <v>25</v>
      </c>
      <c r="H19865" s="1" t="s">
        <v>64</v>
      </c>
      <c r="I19865" s="1" t="s">
        <v>65</v>
      </c>
      <c r="J19865" s="1" t="s">
        <v>71</v>
      </c>
      <c r="K19865" s="1">
        <v>1.0</v>
      </c>
      <c r="L19865" s="3">
        <v>40422.0</v>
      </c>
      <c r="M19865" s="3">
        <v>41365.0</v>
      </c>
      <c r="N19865" s="3">
        <v>41365.0</v>
      </c>
    </row>
    <row r="19866">
      <c r="A19866" s="1" t="s">
        <v>70064</v>
      </c>
      <c r="B19866" s="1" t="s">
        <v>70065</v>
      </c>
      <c r="C19866" s="2" t="s">
        <v>70066</v>
      </c>
      <c r="D19866" s="1" t="s">
        <v>70067</v>
      </c>
      <c r="E19866" s="1">
        <v>650000.0</v>
      </c>
      <c r="F19866" s="1" t="s">
        <v>18</v>
      </c>
      <c r="G19866" s="1" t="s">
        <v>25</v>
      </c>
      <c r="H19866" s="1" t="s">
        <v>64</v>
      </c>
      <c r="I19866" s="1" t="s">
        <v>1221</v>
      </c>
      <c r="J19866" s="1" t="s">
        <v>7234</v>
      </c>
      <c r="K19866" s="1">
        <v>2.0</v>
      </c>
      <c r="M19866" s="3">
        <v>40909.0</v>
      </c>
      <c r="N19866" s="3">
        <v>41091.0</v>
      </c>
    </row>
    <row r="19867">
      <c r="A19867" s="1" t="s">
        <v>70068</v>
      </c>
      <c r="B19867" s="1" t="s">
        <v>70069</v>
      </c>
      <c r="C19867" s="2" t="s">
        <v>70070</v>
      </c>
      <c r="D19867" s="1" t="s">
        <v>70071</v>
      </c>
      <c r="E19867" s="1">
        <v>954964.0</v>
      </c>
      <c r="F19867" s="1" t="s">
        <v>18</v>
      </c>
      <c r="G19867" s="1" t="s">
        <v>25</v>
      </c>
      <c r="H19867" s="1" t="s">
        <v>64</v>
      </c>
      <c r="I19867" s="1" t="s">
        <v>65</v>
      </c>
      <c r="J19867" s="1" t="s">
        <v>66</v>
      </c>
      <c r="K19867" s="1">
        <v>1.0</v>
      </c>
      <c r="L19867" s="3">
        <v>41579.0</v>
      </c>
      <c r="M19867" s="3">
        <v>41718.0</v>
      </c>
      <c r="N19867" s="3">
        <v>41718.0</v>
      </c>
    </row>
    <row r="19868">
      <c r="A19868" s="1" t="s">
        <v>70072</v>
      </c>
      <c r="B19868" s="1" t="s">
        <v>70073</v>
      </c>
      <c r="C19868" s="2" t="s">
        <v>70074</v>
      </c>
      <c r="D19868" s="1" t="s">
        <v>70075</v>
      </c>
      <c r="E19868" s="1">
        <v>3.0E7</v>
      </c>
      <c r="F19868" s="1" t="s">
        <v>18</v>
      </c>
      <c r="G19868" s="1" t="s">
        <v>37</v>
      </c>
      <c r="H19868" s="1">
        <v>23.0</v>
      </c>
      <c r="I19868" s="1" t="s">
        <v>182</v>
      </c>
      <c r="J19868" s="1" t="s">
        <v>182</v>
      </c>
      <c r="K19868" s="1">
        <v>3.0</v>
      </c>
      <c r="L19868" s="3">
        <v>39022.0</v>
      </c>
      <c r="M19868" s="3">
        <v>40725.0</v>
      </c>
      <c r="N19868" s="3">
        <v>42114.0</v>
      </c>
    </row>
    <row r="19869">
      <c r="A19869" s="1" t="s">
        <v>70076</v>
      </c>
      <c r="B19869" s="1" t="s">
        <v>70077</v>
      </c>
      <c r="D19869" s="1" t="s">
        <v>70078</v>
      </c>
      <c r="E19869" s="1">
        <v>3000000.0</v>
      </c>
      <c r="F19869" s="1" t="s">
        <v>113</v>
      </c>
      <c r="G19869" s="1" t="s">
        <v>25</v>
      </c>
      <c r="H19869" s="1" t="s">
        <v>64</v>
      </c>
      <c r="I19869" s="1" t="s">
        <v>95</v>
      </c>
      <c r="J19869" s="1" t="s">
        <v>353</v>
      </c>
      <c r="K19869" s="1">
        <v>1.0</v>
      </c>
      <c r="L19869" s="3">
        <v>38718.0</v>
      </c>
      <c r="M19869" s="3">
        <v>39027.0</v>
      </c>
      <c r="N19869" s="3">
        <v>39027.0</v>
      </c>
    </row>
    <row r="19870">
      <c r="A19870" s="1" t="s">
        <v>70079</v>
      </c>
      <c r="B19870" s="1" t="s">
        <v>70080</v>
      </c>
      <c r="C19870" s="2" t="s">
        <v>70081</v>
      </c>
      <c r="D19870" s="1" t="s">
        <v>70082</v>
      </c>
      <c r="E19870" s="1" t="s">
        <v>43</v>
      </c>
      <c r="F19870" s="1" t="s">
        <v>207</v>
      </c>
      <c r="G19870" s="1" t="s">
        <v>25</v>
      </c>
      <c r="H19870" s="1" t="s">
        <v>106</v>
      </c>
      <c r="I19870" s="1" t="s">
        <v>107</v>
      </c>
      <c r="J19870" s="1" t="s">
        <v>108</v>
      </c>
      <c r="K19870" s="1">
        <v>1.0</v>
      </c>
      <c r="M19870" s="3">
        <v>41913.0</v>
      </c>
      <c r="N19870" s="3">
        <v>41913.0</v>
      </c>
    </row>
    <row r="19871">
      <c r="A19871" s="1" t="s">
        <v>70083</v>
      </c>
      <c r="B19871" s="1" t="s">
        <v>70084</v>
      </c>
      <c r="C19871" s="2" t="s">
        <v>70085</v>
      </c>
      <c r="D19871" s="1" t="s">
        <v>59206</v>
      </c>
      <c r="E19871" s="1">
        <v>325000.0</v>
      </c>
      <c r="F19871" s="1" t="s">
        <v>18</v>
      </c>
      <c r="G19871" s="1" t="s">
        <v>25</v>
      </c>
      <c r="H19871" s="1" t="s">
        <v>64</v>
      </c>
      <c r="I19871" s="1" t="s">
        <v>95</v>
      </c>
      <c r="J19871" s="1" t="s">
        <v>376</v>
      </c>
      <c r="K19871" s="1">
        <v>2.0</v>
      </c>
      <c r="L19871" s="3">
        <v>41988.0</v>
      </c>
      <c r="M19871" s="3">
        <v>41988.0</v>
      </c>
      <c r="N19871" s="3">
        <v>42064.0</v>
      </c>
    </row>
    <row r="19872">
      <c r="A19872" s="1" t="s">
        <v>70086</v>
      </c>
      <c r="B19872" s="1" t="s">
        <v>70087</v>
      </c>
      <c r="C19872" s="2" t="s">
        <v>70088</v>
      </c>
      <c r="D19872" s="1" t="s">
        <v>70089</v>
      </c>
      <c r="E19872" s="1" t="s">
        <v>43</v>
      </c>
      <c r="F19872" s="1" t="s">
        <v>18</v>
      </c>
      <c r="G19872" s="1" t="s">
        <v>1062</v>
      </c>
      <c r="H19872" s="1">
        <v>16.0</v>
      </c>
      <c r="I19872" s="1" t="s">
        <v>1704</v>
      </c>
      <c r="J19872" s="1" t="s">
        <v>1704</v>
      </c>
      <c r="K19872" s="1">
        <v>1.0</v>
      </c>
      <c r="L19872" s="3">
        <v>40909.0</v>
      </c>
      <c r="M19872" s="3">
        <v>41793.0</v>
      </c>
      <c r="N19872" s="3">
        <v>41793.0</v>
      </c>
    </row>
    <row r="19873">
      <c r="A19873" s="1" t="s">
        <v>70090</v>
      </c>
      <c r="B19873" s="1" t="s">
        <v>70091</v>
      </c>
      <c r="C19873" s="2" t="s">
        <v>70092</v>
      </c>
      <c r="D19873" s="1" t="s">
        <v>70093</v>
      </c>
      <c r="E19873" s="1">
        <v>1000000.0</v>
      </c>
      <c r="F19873" s="1" t="s">
        <v>18</v>
      </c>
      <c r="G19873" s="1" t="s">
        <v>25</v>
      </c>
      <c r="H19873" s="1" t="s">
        <v>64</v>
      </c>
      <c r="I19873" s="1" t="s">
        <v>65</v>
      </c>
      <c r="J19873" s="1" t="s">
        <v>71</v>
      </c>
      <c r="K19873" s="1">
        <v>1.0</v>
      </c>
      <c r="L19873" s="3">
        <v>39724.0</v>
      </c>
      <c r="M19873" s="3">
        <v>40848.0</v>
      </c>
      <c r="N19873" s="3">
        <v>40848.0</v>
      </c>
    </row>
    <row r="19874">
      <c r="A19874" s="1" t="s">
        <v>70094</v>
      </c>
      <c r="B19874" s="1" t="s">
        <v>70095</v>
      </c>
      <c r="C19874" s="2" t="s">
        <v>70096</v>
      </c>
      <c r="D19874" s="1" t="s">
        <v>70097</v>
      </c>
      <c r="E19874" s="1">
        <v>205000.0</v>
      </c>
      <c r="F19874" s="1" t="s">
        <v>18</v>
      </c>
      <c r="G19874" s="1" t="s">
        <v>25</v>
      </c>
      <c r="H19874" s="1" t="s">
        <v>64</v>
      </c>
      <c r="I19874" s="1" t="s">
        <v>95</v>
      </c>
      <c r="J19874" s="1" t="s">
        <v>95</v>
      </c>
      <c r="K19874" s="1">
        <v>1.0</v>
      </c>
      <c r="M19874" s="3">
        <v>41592.0</v>
      </c>
      <c r="N19874" s="3">
        <v>41592.0</v>
      </c>
    </row>
    <row r="19875">
      <c r="A19875" s="1" t="s">
        <v>70098</v>
      </c>
      <c r="B19875" s="1" t="s">
        <v>70099</v>
      </c>
      <c r="C19875" s="2" t="s">
        <v>70100</v>
      </c>
      <c r="D19875" s="1" t="s">
        <v>786</v>
      </c>
      <c r="E19875" s="1">
        <v>2400000.0</v>
      </c>
      <c r="F19875" s="1" t="s">
        <v>18</v>
      </c>
      <c r="G19875" s="1" t="s">
        <v>638</v>
      </c>
      <c r="H19875" s="1">
        <v>7.0</v>
      </c>
      <c r="I19875" s="1" t="s">
        <v>929</v>
      </c>
      <c r="J19875" s="1" t="s">
        <v>929</v>
      </c>
      <c r="K19875" s="1">
        <v>1.0</v>
      </c>
      <c r="L19875" s="3">
        <v>40909.0</v>
      </c>
      <c r="M19875" s="3">
        <v>41844.0</v>
      </c>
      <c r="N19875" s="3">
        <v>41844.0</v>
      </c>
    </row>
    <row r="19876">
      <c r="A19876" s="1" t="s">
        <v>70101</v>
      </c>
      <c r="B19876" s="1" t="s">
        <v>70102</v>
      </c>
      <c r="C19876" s="2" t="s">
        <v>70103</v>
      </c>
      <c r="D19876" s="1" t="s">
        <v>70104</v>
      </c>
      <c r="E19876" s="1">
        <v>53000.0</v>
      </c>
      <c r="F19876" s="1" t="s">
        <v>18</v>
      </c>
      <c r="G19876" s="1" t="s">
        <v>650</v>
      </c>
      <c r="H19876" s="1">
        <v>9.0</v>
      </c>
      <c r="I19876" s="1" t="s">
        <v>2072</v>
      </c>
      <c r="J19876" s="1" t="s">
        <v>38539</v>
      </c>
      <c r="K19876" s="1">
        <v>2.0</v>
      </c>
      <c r="L19876" s="3">
        <v>41541.0</v>
      </c>
      <c r="M19876" s="3">
        <v>41289.0</v>
      </c>
      <c r="N19876" s="3">
        <v>41541.0</v>
      </c>
    </row>
    <row r="19877">
      <c r="A19877" s="1" t="s">
        <v>70105</v>
      </c>
      <c r="B19877" s="1" t="s">
        <v>70106</v>
      </c>
      <c r="C19877" s="2" t="s">
        <v>70107</v>
      </c>
      <c r="D19877" s="1" t="s">
        <v>70108</v>
      </c>
      <c r="E19877" s="1">
        <v>304000.0</v>
      </c>
      <c r="F19877" s="1" t="s">
        <v>18</v>
      </c>
      <c r="G19877" s="1" t="s">
        <v>25</v>
      </c>
      <c r="H19877" s="1" t="s">
        <v>3993</v>
      </c>
      <c r="I19877" s="1" t="s">
        <v>3163</v>
      </c>
      <c r="J19877" s="1" t="s">
        <v>3163</v>
      </c>
      <c r="K19877" s="1">
        <v>1.0</v>
      </c>
      <c r="M19877" s="3">
        <v>41243.0</v>
      </c>
      <c r="N19877" s="3">
        <v>41243.0</v>
      </c>
    </row>
    <row r="19878">
      <c r="A19878" s="1" t="s">
        <v>70109</v>
      </c>
      <c r="B19878" s="1" t="s">
        <v>70110</v>
      </c>
      <c r="C19878" s="2" t="s">
        <v>70111</v>
      </c>
      <c r="D19878" s="1" t="s">
        <v>2084</v>
      </c>
      <c r="E19878" s="1">
        <v>250000.0</v>
      </c>
      <c r="F19878" s="1" t="s">
        <v>18</v>
      </c>
      <c r="G19878" s="1" t="s">
        <v>25</v>
      </c>
      <c r="H19878" s="1" t="s">
        <v>286</v>
      </c>
      <c r="I19878" s="1" t="s">
        <v>874</v>
      </c>
      <c r="J19878" s="1" t="s">
        <v>9301</v>
      </c>
      <c r="K19878" s="1">
        <v>1.0</v>
      </c>
      <c r="L19878" s="3">
        <v>41947.0</v>
      </c>
      <c r="M19878" s="3">
        <v>41947.0</v>
      </c>
      <c r="N19878" s="3">
        <v>41947.0</v>
      </c>
    </row>
    <row r="19879">
      <c r="A19879" s="1" t="s">
        <v>70112</v>
      </c>
      <c r="B19879" s="1" t="s">
        <v>70113</v>
      </c>
      <c r="C19879" s="2" t="s">
        <v>70114</v>
      </c>
      <c r="D19879" s="1" t="s">
        <v>70115</v>
      </c>
      <c r="E19879" s="1">
        <v>5723447.0</v>
      </c>
      <c r="F19879" s="1" t="s">
        <v>18</v>
      </c>
      <c r="G19879" s="1" t="s">
        <v>25</v>
      </c>
      <c r="H19879" s="1" t="s">
        <v>64</v>
      </c>
      <c r="I19879" s="1" t="s">
        <v>1221</v>
      </c>
      <c r="J19879" s="1" t="s">
        <v>1221</v>
      </c>
      <c r="K19879" s="1">
        <v>3.0</v>
      </c>
      <c r="L19879" s="3">
        <v>41275.0</v>
      </c>
      <c r="M19879" s="3">
        <v>41408.0</v>
      </c>
      <c r="N19879" s="3">
        <v>42250.0</v>
      </c>
    </row>
    <row r="19880">
      <c r="A19880" s="1" t="s">
        <v>70116</v>
      </c>
      <c r="B19880" s="1" t="s">
        <v>70117</v>
      </c>
      <c r="C19880" s="2" t="s">
        <v>70118</v>
      </c>
      <c r="D19880" s="1" t="s">
        <v>275</v>
      </c>
      <c r="E19880" s="1">
        <v>1900000.0</v>
      </c>
      <c r="F19880" s="1" t="s">
        <v>18</v>
      </c>
      <c r="G19880" s="1" t="s">
        <v>1126</v>
      </c>
      <c r="H19880" s="1">
        <v>25.0</v>
      </c>
      <c r="I19880" s="1" t="s">
        <v>1582</v>
      </c>
      <c r="J19880" s="1" t="s">
        <v>1583</v>
      </c>
      <c r="K19880" s="1">
        <v>1.0</v>
      </c>
      <c r="L19880" s="3">
        <v>40909.0</v>
      </c>
      <c r="M19880" s="3">
        <v>42269.0</v>
      </c>
      <c r="N19880" s="3">
        <v>42269.0</v>
      </c>
    </row>
    <row r="19881">
      <c r="A19881" s="1" t="s">
        <v>70119</v>
      </c>
      <c r="B19881" s="1" t="s">
        <v>70120</v>
      </c>
      <c r="C19881" s="2" t="s">
        <v>70121</v>
      </c>
      <c r="D19881" s="1" t="s">
        <v>70122</v>
      </c>
      <c r="E19881" s="1">
        <v>2500000.0</v>
      </c>
      <c r="F19881" s="1" t="s">
        <v>18</v>
      </c>
      <c r="G19881" s="1" t="s">
        <v>25</v>
      </c>
      <c r="H19881" s="1" t="s">
        <v>64</v>
      </c>
      <c r="I19881" s="1" t="s">
        <v>65</v>
      </c>
      <c r="J19881" s="1" t="s">
        <v>271</v>
      </c>
      <c r="K19881" s="1">
        <v>3.0</v>
      </c>
      <c r="L19881" s="3">
        <v>41275.0</v>
      </c>
      <c r="M19881" s="3">
        <v>40859.0</v>
      </c>
      <c r="N19881" s="3">
        <v>41290.0</v>
      </c>
    </row>
    <row r="19882">
      <c r="A19882" s="1" t="s">
        <v>70123</v>
      </c>
      <c r="B19882" s="1" t="s">
        <v>70124</v>
      </c>
      <c r="C19882" s="2" t="s">
        <v>70125</v>
      </c>
      <c r="D19882" s="1" t="s">
        <v>70126</v>
      </c>
      <c r="E19882" s="1">
        <v>161987.0</v>
      </c>
      <c r="F19882" s="1" t="s">
        <v>18</v>
      </c>
      <c r="G19882" s="1" t="s">
        <v>2906</v>
      </c>
      <c r="H19882" s="1">
        <v>86.0</v>
      </c>
      <c r="I19882" s="1" t="s">
        <v>5956</v>
      </c>
      <c r="J19882" s="1" t="s">
        <v>5956</v>
      </c>
      <c r="K19882" s="1">
        <v>1.0</v>
      </c>
      <c r="L19882" s="3">
        <v>40344.0</v>
      </c>
      <c r="M19882" s="3">
        <v>41275.0</v>
      </c>
      <c r="N19882" s="3">
        <v>41275.0</v>
      </c>
    </row>
    <row r="19883">
      <c r="A19883" s="1" t="s">
        <v>70127</v>
      </c>
      <c r="B19883" s="1" t="s">
        <v>70128</v>
      </c>
      <c r="C19883" s="2" t="s">
        <v>70129</v>
      </c>
      <c r="D19883" s="1" t="s">
        <v>70130</v>
      </c>
      <c r="E19883" s="1" t="s">
        <v>43</v>
      </c>
      <c r="F19883" s="1" t="s">
        <v>113</v>
      </c>
      <c r="G19883" s="1" t="s">
        <v>25</v>
      </c>
      <c r="H19883" s="1" t="s">
        <v>64</v>
      </c>
      <c r="I19883" s="1" t="s">
        <v>65</v>
      </c>
      <c r="J19883" s="1" t="s">
        <v>71</v>
      </c>
      <c r="K19883" s="1">
        <v>1.0</v>
      </c>
      <c r="L19883" s="3">
        <v>39814.0</v>
      </c>
      <c r="M19883" s="3">
        <v>40422.0</v>
      </c>
      <c r="N19883" s="3">
        <v>40422.0</v>
      </c>
    </row>
    <row r="19884">
      <c r="A19884" s="1" t="s">
        <v>70131</v>
      </c>
      <c r="B19884" s="1" t="s">
        <v>70132</v>
      </c>
      <c r="C19884" s="2" t="s">
        <v>70133</v>
      </c>
      <c r="D19884" s="1" t="s">
        <v>70134</v>
      </c>
      <c r="E19884" s="1">
        <v>1500000.0</v>
      </c>
      <c r="F19884" s="1" t="s">
        <v>18</v>
      </c>
      <c r="G19884" s="1" t="s">
        <v>25</v>
      </c>
      <c r="H19884" s="1" t="s">
        <v>64</v>
      </c>
      <c r="I19884" s="1" t="s">
        <v>65</v>
      </c>
      <c r="J19884" s="1" t="s">
        <v>71</v>
      </c>
      <c r="K19884" s="1">
        <v>4.0</v>
      </c>
      <c r="L19884" s="3">
        <v>40575.0</v>
      </c>
      <c r="M19884" s="3">
        <v>40766.0</v>
      </c>
      <c r="N19884" s="3">
        <v>41358.0</v>
      </c>
    </row>
    <row r="19885">
      <c r="A19885" s="1" t="s">
        <v>70135</v>
      </c>
      <c r="B19885" s="1" t="s">
        <v>70136</v>
      </c>
      <c r="C19885" s="2" t="s">
        <v>70137</v>
      </c>
      <c r="D19885" s="1" t="s">
        <v>22253</v>
      </c>
      <c r="E19885" s="1">
        <v>350000.0</v>
      </c>
      <c r="F19885" s="1" t="s">
        <v>18</v>
      </c>
      <c r="G19885" s="1" t="s">
        <v>25</v>
      </c>
      <c r="H19885" s="1" t="s">
        <v>286</v>
      </c>
      <c r="I19885" s="1" t="s">
        <v>578</v>
      </c>
      <c r="J19885" s="1" t="s">
        <v>578</v>
      </c>
      <c r="K19885" s="1">
        <v>1.0</v>
      </c>
      <c r="L19885" s="3">
        <v>41408.0</v>
      </c>
      <c r="M19885" s="3">
        <v>41783.0</v>
      </c>
      <c r="N19885" s="3">
        <v>41783.0</v>
      </c>
    </row>
    <row r="19886">
      <c r="A19886" s="1" t="s">
        <v>70138</v>
      </c>
      <c r="B19886" s="1" t="s">
        <v>70139</v>
      </c>
      <c r="C19886" s="2" t="s">
        <v>70140</v>
      </c>
      <c r="D19886" s="1" t="s">
        <v>70141</v>
      </c>
      <c r="E19886" s="1">
        <v>45000.0</v>
      </c>
      <c r="F19886" s="1" t="s">
        <v>18</v>
      </c>
      <c r="G19886" s="1" t="s">
        <v>25</v>
      </c>
      <c r="H19886" s="1" t="s">
        <v>64</v>
      </c>
      <c r="I19886" s="1" t="s">
        <v>95</v>
      </c>
      <c r="J19886" s="1" t="s">
        <v>95</v>
      </c>
      <c r="K19886" s="1">
        <v>1.0</v>
      </c>
      <c r="L19886" s="3">
        <v>41275.0</v>
      </c>
      <c r="M19886" s="3">
        <v>41816.0</v>
      </c>
      <c r="N19886" s="3">
        <v>41816.0</v>
      </c>
    </row>
    <row r="19887">
      <c r="A19887" s="1" t="s">
        <v>70142</v>
      </c>
      <c r="B19887" s="1" t="s">
        <v>70143</v>
      </c>
      <c r="C19887" s="2" t="s">
        <v>70144</v>
      </c>
      <c r="D19887" s="1" t="s">
        <v>70145</v>
      </c>
      <c r="E19887" s="1">
        <v>1.57E7</v>
      </c>
      <c r="F19887" s="1" t="s">
        <v>207</v>
      </c>
      <c r="G19887" s="1" t="s">
        <v>25</v>
      </c>
      <c r="H19887" s="1" t="s">
        <v>64</v>
      </c>
      <c r="I19887" s="1" t="s">
        <v>65</v>
      </c>
      <c r="J19887" s="1" t="s">
        <v>1160</v>
      </c>
      <c r="K19887" s="1">
        <v>3.0</v>
      </c>
      <c r="L19887" s="3">
        <v>39083.0</v>
      </c>
      <c r="M19887" s="3">
        <v>39776.0</v>
      </c>
      <c r="N19887" s="3">
        <v>40037.0</v>
      </c>
    </row>
    <row r="19888">
      <c r="A19888" s="1" t="s">
        <v>70146</v>
      </c>
      <c r="B19888" s="1" t="s">
        <v>70147</v>
      </c>
      <c r="C19888" s="2" t="s">
        <v>70148</v>
      </c>
      <c r="D19888" s="1" t="s">
        <v>70149</v>
      </c>
      <c r="E19888" s="1">
        <v>60000.0</v>
      </c>
      <c r="F19888" s="1" t="s">
        <v>18</v>
      </c>
      <c r="G19888" s="1" t="s">
        <v>25</v>
      </c>
      <c r="H19888" s="1" t="s">
        <v>5815</v>
      </c>
      <c r="I19888" s="1" t="s">
        <v>5816</v>
      </c>
      <c r="J19888" s="1" t="s">
        <v>5817</v>
      </c>
      <c r="K19888" s="1">
        <v>2.0</v>
      </c>
      <c r="L19888" s="3">
        <v>41788.0</v>
      </c>
      <c r="M19888" s="3">
        <v>41821.0</v>
      </c>
      <c r="N19888" s="3">
        <v>41883.0</v>
      </c>
    </row>
    <row r="19889">
      <c r="A19889" s="1" t="s">
        <v>70150</v>
      </c>
      <c r="B19889" s="1" t="s">
        <v>70151</v>
      </c>
      <c r="C19889" s="2" t="s">
        <v>70152</v>
      </c>
      <c r="D19889" s="1" t="s">
        <v>70153</v>
      </c>
      <c r="E19889" s="1">
        <v>241935.0</v>
      </c>
      <c r="F19889" s="1" t="s">
        <v>18</v>
      </c>
      <c r="G19889" s="1" t="s">
        <v>57</v>
      </c>
      <c r="H19889" s="1" t="s">
        <v>58</v>
      </c>
      <c r="I19889" s="1" t="s">
        <v>59</v>
      </c>
      <c r="J19889" s="1" t="s">
        <v>59</v>
      </c>
      <c r="K19889" s="1">
        <v>1.0</v>
      </c>
      <c r="L19889" s="3">
        <v>40966.0</v>
      </c>
      <c r="M19889" s="3">
        <v>41564.0</v>
      </c>
      <c r="N19889" s="3">
        <v>41564.0</v>
      </c>
    </row>
    <row r="19890">
      <c r="A19890" s="1" t="s">
        <v>70154</v>
      </c>
      <c r="B19890" s="1" t="s">
        <v>70155</v>
      </c>
      <c r="C19890" s="2" t="s">
        <v>70156</v>
      </c>
      <c r="D19890" s="1" t="s">
        <v>70157</v>
      </c>
      <c r="E19890" s="1">
        <v>600000.0</v>
      </c>
      <c r="F19890" s="1" t="s">
        <v>18</v>
      </c>
      <c r="G19890" s="1" t="s">
        <v>25</v>
      </c>
      <c r="H19890" s="1" t="s">
        <v>64</v>
      </c>
      <c r="I19890" s="1" t="s">
        <v>95</v>
      </c>
      <c r="J19890" s="1" t="s">
        <v>95</v>
      </c>
      <c r="K19890" s="1">
        <v>2.0</v>
      </c>
      <c r="L19890" s="3">
        <v>41306.0</v>
      </c>
      <c r="M19890" s="3">
        <v>41306.0</v>
      </c>
      <c r="N19890" s="3">
        <v>42064.0</v>
      </c>
    </row>
    <row r="19891">
      <c r="A19891" s="1" t="s">
        <v>70158</v>
      </c>
      <c r="B19891" s="1" t="s">
        <v>70159</v>
      </c>
      <c r="C19891" s="2" t="s">
        <v>70160</v>
      </c>
      <c r="D19891" s="1" t="s">
        <v>70161</v>
      </c>
      <c r="E19891" s="1">
        <v>2704995.0</v>
      </c>
      <c r="F19891" s="1" t="s">
        <v>18</v>
      </c>
      <c r="G19891" s="1" t="s">
        <v>25</v>
      </c>
      <c r="H19891" s="1" t="s">
        <v>972</v>
      </c>
      <c r="I19891" s="1" t="s">
        <v>973</v>
      </c>
      <c r="J19891" s="1" t="s">
        <v>973</v>
      </c>
      <c r="K19891" s="1">
        <v>2.0</v>
      </c>
      <c r="L19891" s="3">
        <v>39814.0</v>
      </c>
      <c r="M19891" s="3">
        <v>40050.0</v>
      </c>
      <c r="N19891" s="3">
        <v>40606.0</v>
      </c>
    </row>
    <row r="19892">
      <c r="A19892" s="1" t="s">
        <v>70162</v>
      </c>
      <c r="B19892" s="1" t="s">
        <v>70163</v>
      </c>
      <c r="C19892" s="2" t="s">
        <v>70164</v>
      </c>
      <c r="D19892" s="1" t="s">
        <v>50</v>
      </c>
      <c r="E19892" s="1">
        <v>228000.0</v>
      </c>
      <c r="F19892" s="1" t="s">
        <v>18</v>
      </c>
      <c r="K19892" s="1">
        <v>2.0</v>
      </c>
      <c r="L19892" s="3">
        <v>41760.0</v>
      </c>
      <c r="M19892" s="3">
        <v>42016.0</v>
      </c>
      <c r="N19892" s="3">
        <v>42278.0</v>
      </c>
    </row>
    <row r="19893">
      <c r="A19893" s="1" t="s">
        <v>70165</v>
      </c>
      <c r="B19893" s="1" t="s">
        <v>70166</v>
      </c>
      <c r="C19893" s="2" t="s">
        <v>70167</v>
      </c>
      <c r="D19893" s="1" t="s">
        <v>70168</v>
      </c>
      <c r="E19893" s="1">
        <v>800000.0</v>
      </c>
      <c r="F19893" s="1" t="s">
        <v>18</v>
      </c>
      <c r="G19893" s="1" t="s">
        <v>2125</v>
      </c>
      <c r="H19893" s="1">
        <v>8.0</v>
      </c>
      <c r="I19893" s="1" t="s">
        <v>18477</v>
      </c>
      <c r="J19893" s="1" t="s">
        <v>18477</v>
      </c>
      <c r="K19893" s="1">
        <v>1.0</v>
      </c>
      <c r="L19893" s="3">
        <v>39814.0</v>
      </c>
      <c r="M19893" s="3">
        <v>41774.0</v>
      </c>
      <c r="N19893" s="3">
        <v>41774.0</v>
      </c>
    </row>
    <row r="19894">
      <c r="A19894" s="1" t="s">
        <v>70169</v>
      </c>
      <c r="B19894" s="2" t="s">
        <v>70170</v>
      </c>
      <c r="C19894" s="2" t="s">
        <v>70171</v>
      </c>
      <c r="D19894" s="1" t="s">
        <v>75</v>
      </c>
      <c r="E19894" s="1">
        <v>40000.0</v>
      </c>
      <c r="F19894" s="1" t="s">
        <v>18</v>
      </c>
      <c r="G19894" s="1" t="s">
        <v>76</v>
      </c>
      <c r="H19894" s="1">
        <v>12.0</v>
      </c>
      <c r="I19894" s="1" t="s">
        <v>77</v>
      </c>
      <c r="J19894" s="1" t="s">
        <v>77</v>
      </c>
      <c r="K19894" s="1">
        <v>1.0</v>
      </c>
      <c r="M19894" s="3">
        <v>41207.0</v>
      </c>
      <c r="N19894" s="3">
        <v>41207.0</v>
      </c>
    </row>
    <row r="19895">
      <c r="A19895" s="1" t="s">
        <v>70172</v>
      </c>
      <c r="B19895" s="1" t="s">
        <v>70173</v>
      </c>
      <c r="C19895" s="2" t="s">
        <v>70174</v>
      </c>
      <c r="D19895" s="1" t="s">
        <v>58226</v>
      </c>
      <c r="E19895" s="1">
        <v>385000.0</v>
      </c>
      <c r="F19895" s="1" t="s">
        <v>18</v>
      </c>
      <c r="G19895" s="1" t="s">
        <v>25</v>
      </c>
      <c r="H19895" s="1" t="s">
        <v>106</v>
      </c>
      <c r="I19895" s="1" t="s">
        <v>107</v>
      </c>
      <c r="J19895" s="1" t="s">
        <v>108</v>
      </c>
      <c r="K19895" s="1">
        <v>1.0</v>
      </c>
      <c r="L19895" s="3">
        <v>41061.0</v>
      </c>
      <c r="M19895" s="3">
        <v>41457.0</v>
      </c>
      <c r="N19895" s="3">
        <v>41457.0</v>
      </c>
    </row>
    <row r="19896">
      <c r="A19896" s="1" t="s">
        <v>70175</v>
      </c>
      <c r="B19896" s="1" t="s">
        <v>70176</v>
      </c>
      <c r="C19896" s="2" t="s">
        <v>70177</v>
      </c>
      <c r="D19896" s="1" t="s">
        <v>70178</v>
      </c>
      <c r="E19896" s="1">
        <v>1014597.0</v>
      </c>
      <c r="F19896" s="1" t="s">
        <v>18</v>
      </c>
      <c r="G19896" s="1" t="s">
        <v>57</v>
      </c>
      <c r="H19896" s="1" t="s">
        <v>202</v>
      </c>
      <c r="I19896" s="1" t="s">
        <v>203</v>
      </c>
      <c r="J19896" s="1" t="s">
        <v>203</v>
      </c>
      <c r="K19896" s="1">
        <v>1.0</v>
      </c>
      <c r="L19896" s="3">
        <v>40634.0</v>
      </c>
      <c r="M19896" s="3">
        <v>41024.0</v>
      </c>
      <c r="N19896" s="3">
        <v>41024.0</v>
      </c>
    </row>
    <row r="19897">
      <c r="A19897" s="1" t="s">
        <v>70179</v>
      </c>
      <c r="B19897" s="1" t="s">
        <v>70180</v>
      </c>
      <c r="C19897" s="2" t="s">
        <v>70181</v>
      </c>
      <c r="D19897" s="1" t="s">
        <v>70182</v>
      </c>
      <c r="E19897" s="1">
        <v>3563271.0</v>
      </c>
      <c r="F19897" s="1" t="s">
        <v>18</v>
      </c>
      <c r="G19897" s="1" t="s">
        <v>128</v>
      </c>
      <c r="H19897" s="1" t="s">
        <v>12827</v>
      </c>
      <c r="I19897" s="1" t="s">
        <v>12828</v>
      </c>
      <c r="J19897" s="1" t="s">
        <v>12828</v>
      </c>
      <c r="K19897" s="1">
        <v>2.0</v>
      </c>
      <c r="L19897" s="3">
        <v>40483.0</v>
      </c>
      <c r="M19897" s="3">
        <v>40521.0</v>
      </c>
      <c r="N19897" s="3">
        <v>40931.0</v>
      </c>
    </row>
    <row r="19898">
      <c r="A19898" s="1" t="s">
        <v>70183</v>
      </c>
      <c r="B19898" s="1" t="s">
        <v>70184</v>
      </c>
      <c r="C19898" s="2" t="s">
        <v>70185</v>
      </c>
      <c r="D19898" s="1" t="s">
        <v>70186</v>
      </c>
      <c r="E19898" s="1" t="s">
        <v>43</v>
      </c>
      <c r="F19898" s="1" t="s">
        <v>113</v>
      </c>
      <c r="G19898" s="1" t="s">
        <v>25</v>
      </c>
      <c r="H19898" s="1" t="s">
        <v>64</v>
      </c>
      <c r="I19898" s="1" t="s">
        <v>65</v>
      </c>
      <c r="J19898" s="1" t="s">
        <v>48846</v>
      </c>
      <c r="K19898" s="1">
        <v>1.0</v>
      </c>
      <c r="L19898" s="3">
        <v>39417.0</v>
      </c>
      <c r="M19898" s="3">
        <v>39272.0</v>
      </c>
      <c r="N19898" s="3">
        <v>39272.0</v>
      </c>
    </row>
    <row r="19899">
      <c r="A19899" s="1" t="s">
        <v>70187</v>
      </c>
      <c r="B19899" s="1" t="s">
        <v>70188</v>
      </c>
      <c r="C19899" s="2" t="s">
        <v>70189</v>
      </c>
      <c r="D19899" s="1" t="s">
        <v>70190</v>
      </c>
      <c r="E19899" s="1">
        <v>278000.0</v>
      </c>
      <c r="F19899" s="1" t="s">
        <v>18</v>
      </c>
      <c r="G19899" s="1" t="s">
        <v>25</v>
      </c>
      <c r="H19899" s="1" t="s">
        <v>1306</v>
      </c>
      <c r="I19899" s="1" t="s">
        <v>1339</v>
      </c>
      <c r="J19899" s="1" t="s">
        <v>1339</v>
      </c>
      <c r="K19899" s="1">
        <v>4.0</v>
      </c>
      <c r="L19899" s="3">
        <v>41456.0</v>
      </c>
      <c r="M19899" s="3">
        <v>41487.0</v>
      </c>
      <c r="N19899" s="3">
        <v>42086.0</v>
      </c>
    </row>
    <row r="19900">
      <c r="A19900" s="1" t="s">
        <v>70191</v>
      </c>
      <c r="B19900" s="1" t="s">
        <v>70192</v>
      </c>
      <c r="C19900" s="2" t="s">
        <v>70193</v>
      </c>
      <c r="D19900" s="1" t="s">
        <v>36</v>
      </c>
      <c r="E19900" s="1">
        <v>1390750.0</v>
      </c>
      <c r="F19900" s="1" t="s">
        <v>113</v>
      </c>
      <c r="G19900" s="1" t="s">
        <v>25</v>
      </c>
      <c r="K19900" s="1">
        <v>3.0</v>
      </c>
      <c r="L19900" s="3">
        <v>40909.0</v>
      </c>
      <c r="M19900" s="3">
        <v>41745.0</v>
      </c>
      <c r="N19900" s="3">
        <v>42010.0</v>
      </c>
    </row>
    <row r="19901">
      <c r="A19901" s="1" t="s">
        <v>70194</v>
      </c>
      <c r="B19901" s="1" t="s">
        <v>70195</v>
      </c>
      <c r="C19901" s="2" t="s">
        <v>70196</v>
      </c>
      <c r="D19901" s="1" t="s">
        <v>58226</v>
      </c>
      <c r="E19901" s="1">
        <v>352239.0</v>
      </c>
      <c r="F19901" s="1" t="s">
        <v>18</v>
      </c>
      <c r="G19901" s="1" t="s">
        <v>25</v>
      </c>
      <c r="H19901" s="1" t="s">
        <v>430</v>
      </c>
      <c r="I19901" s="1" t="s">
        <v>528</v>
      </c>
      <c r="J19901" s="1" t="s">
        <v>4105</v>
      </c>
      <c r="K19901" s="1">
        <v>2.0</v>
      </c>
      <c r="L19901" s="3">
        <v>39574.0</v>
      </c>
      <c r="M19901" s="3">
        <v>40150.0</v>
      </c>
      <c r="N19901" s="3">
        <v>40205.0</v>
      </c>
    </row>
    <row r="19902">
      <c r="A19902" s="1" t="s">
        <v>70197</v>
      </c>
      <c r="B19902" s="1" t="s">
        <v>70198</v>
      </c>
      <c r="E19902" s="1">
        <v>500000.0</v>
      </c>
      <c r="F19902" s="1" t="s">
        <v>207</v>
      </c>
      <c r="K19902" s="1">
        <v>2.0</v>
      </c>
      <c r="L19902" s="3">
        <v>40913.0</v>
      </c>
      <c r="M19902" s="3">
        <v>40909.0</v>
      </c>
      <c r="N19902" s="3">
        <v>41309.0</v>
      </c>
    </row>
    <row r="19903">
      <c r="A19903" s="1" t="s">
        <v>70199</v>
      </c>
      <c r="B19903" s="1" t="s">
        <v>70200</v>
      </c>
      <c r="C19903" s="2" t="s">
        <v>70201</v>
      </c>
      <c r="D19903" s="1" t="s">
        <v>9492</v>
      </c>
      <c r="E19903" s="1">
        <v>233610.0</v>
      </c>
      <c r="F19903" s="1" t="s">
        <v>18</v>
      </c>
      <c r="K19903" s="1">
        <v>1.0</v>
      </c>
      <c r="M19903" s="3">
        <v>42217.0</v>
      </c>
      <c r="N19903" s="3">
        <v>42217.0</v>
      </c>
    </row>
    <row r="19904">
      <c r="A19904" s="1" t="s">
        <v>70202</v>
      </c>
      <c r="B19904" s="1" t="s">
        <v>70203</v>
      </c>
      <c r="C19904" s="2" t="s">
        <v>70204</v>
      </c>
      <c r="D19904" s="1" t="s">
        <v>70205</v>
      </c>
      <c r="E19904" s="1">
        <v>5.0999999E7</v>
      </c>
      <c r="F19904" s="1" t="s">
        <v>18</v>
      </c>
      <c r="G19904" s="1" t="s">
        <v>25</v>
      </c>
      <c r="H19904" s="1" t="s">
        <v>64</v>
      </c>
      <c r="I19904" s="1" t="s">
        <v>65</v>
      </c>
      <c r="J19904" s="1" t="s">
        <v>71</v>
      </c>
      <c r="K19904" s="1">
        <v>3.0</v>
      </c>
      <c r="L19904" s="3">
        <v>40909.0</v>
      </c>
      <c r="M19904" s="3">
        <v>41319.0</v>
      </c>
      <c r="N19904" s="3">
        <v>41974.0</v>
      </c>
    </row>
    <row r="19905">
      <c r="A19905" s="1" t="s">
        <v>70206</v>
      </c>
      <c r="B19905" s="1" t="s">
        <v>70207</v>
      </c>
      <c r="C19905" s="2" t="s">
        <v>70208</v>
      </c>
      <c r="D19905" s="1" t="s">
        <v>70209</v>
      </c>
      <c r="E19905" s="1">
        <v>640020.0</v>
      </c>
      <c r="F19905" s="1" t="s">
        <v>18</v>
      </c>
      <c r="G19905" s="1" t="s">
        <v>638</v>
      </c>
      <c r="H19905" s="1">
        <v>7.0</v>
      </c>
      <c r="I19905" s="1" t="s">
        <v>929</v>
      </c>
      <c r="J19905" s="1" t="s">
        <v>929</v>
      </c>
      <c r="K19905" s="1">
        <v>2.0</v>
      </c>
      <c r="L19905" s="3">
        <v>39832.0</v>
      </c>
      <c r="M19905" s="3">
        <v>40544.0</v>
      </c>
      <c r="N19905" s="3">
        <v>40900.0</v>
      </c>
    </row>
    <row r="19906">
      <c r="A19906" s="1" t="s">
        <v>70210</v>
      </c>
      <c r="B19906" s="1" t="s">
        <v>70211</v>
      </c>
      <c r="D19906" s="1" t="s">
        <v>70212</v>
      </c>
      <c r="E19906" s="1" t="s">
        <v>43</v>
      </c>
      <c r="F19906" s="1" t="s">
        <v>18</v>
      </c>
      <c r="G19906" s="1" t="s">
        <v>25</v>
      </c>
      <c r="H19906" s="1" t="s">
        <v>89</v>
      </c>
      <c r="I19906" s="1" t="s">
        <v>90</v>
      </c>
      <c r="J19906" s="1" t="s">
        <v>70213</v>
      </c>
      <c r="K19906" s="1">
        <v>1.0</v>
      </c>
      <c r="M19906" s="3">
        <v>42067.0</v>
      </c>
      <c r="N19906" s="3">
        <v>42067.0</v>
      </c>
    </row>
    <row r="19907">
      <c r="A19907" s="1" t="s">
        <v>70214</v>
      </c>
      <c r="B19907" s="1" t="s">
        <v>70215</v>
      </c>
      <c r="C19907" s="2" t="s">
        <v>70216</v>
      </c>
      <c r="D19907" s="1" t="s">
        <v>70217</v>
      </c>
      <c r="E19907" s="1">
        <v>1606357.0</v>
      </c>
      <c r="F19907" s="1" t="s">
        <v>18</v>
      </c>
      <c r="G19907" s="1" t="s">
        <v>128</v>
      </c>
      <c r="H19907" s="1" t="s">
        <v>129</v>
      </c>
      <c r="I19907" s="1" t="s">
        <v>130</v>
      </c>
      <c r="J19907" s="1" t="s">
        <v>130</v>
      </c>
      <c r="K19907" s="1">
        <v>2.0</v>
      </c>
      <c r="L19907" s="3">
        <v>40909.0</v>
      </c>
      <c r="M19907" s="3">
        <v>41605.0</v>
      </c>
      <c r="N19907" s="3">
        <v>41767.0</v>
      </c>
    </row>
    <row r="19908">
      <c r="A19908" s="1" t="s">
        <v>70218</v>
      </c>
      <c r="B19908" s="1" t="s">
        <v>70219</v>
      </c>
      <c r="C19908" s="2" t="s">
        <v>70220</v>
      </c>
      <c r="D19908" s="1" t="s">
        <v>70221</v>
      </c>
      <c r="E19908" s="1">
        <v>500000.0</v>
      </c>
      <c r="F19908" s="1" t="s">
        <v>207</v>
      </c>
      <c r="G19908" s="1" t="s">
        <v>25</v>
      </c>
      <c r="H19908" s="1" t="s">
        <v>286</v>
      </c>
      <c r="I19908" s="1" t="s">
        <v>1030</v>
      </c>
      <c r="J19908" s="1" t="s">
        <v>1030</v>
      </c>
      <c r="K19908" s="1">
        <v>1.0</v>
      </c>
      <c r="L19908" s="3">
        <v>40435.0</v>
      </c>
      <c r="M19908" s="3">
        <v>40648.0</v>
      </c>
      <c r="N19908" s="3">
        <v>40648.0</v>
      </c>
    </row>
    <row r="19909">
      <c r="A19909" s="1" t="s">
        <v>70222</v>
      </c>
      <c r="B19909" s="1" t="s">
        <v>70223</v>
      </c>
      <c r="C19909" s="2" t="s">
        <v>70224</v>
      </c>
      <c r="D19909" s="1" t="s">
        <v>26077</v>
      </c>
      <c r="E19909" s="1">
        <v>678750.0</v>
      </c>
      <c r="F19909" s="1" t="s">
        <v>18</v>
      </c>
      <c r="G19909" s="1" t="s">
        <v>25</v>
      </c>
      <c r="H19909" s="1" t="s">
        <v>286</v>
      </c>
      <c r="I19909" s="1" t="s">
        <v>874</v>
      </c>
      <c r="J19909" s="1" t="s">
        <v>874</v>
      </c>
      <c r="K19909" s="1">
        <v>4.0</v>
      </c>
      <c r="L19909" s="3">
        <v>40998.0</v>
      </c>
      <c r="M19909" s="3">
        <v>40909.0</v>
      </c>
      <c r="N19909" s="3">
        <v>41471.0</v>
      </c>
    </row>
    <row r="19910">
      <c r="A19910" s="1" t="s">
        <v>70225</v>
      </c>
      <c r="B19910" s="1" t="s">
        <v>70226</v>
      </c>
      <c r="C19910" s="2" t="s">
        <v>70227</v>
      </c>
      <c r="D19910" s="1" t="s">
        <v>70228</v>
      </c>
      <c r="E19910" s="1">
        <v>50000.0</v>
      </c>
      <c r="F19910" s="1" t="s">
        <v>18</v>
      </c>
      <c r="G19910" s="1" t="s">
        <v>25</v>
      </c>
      <c r="H19910" s="1" t="s">
        <v>106</v>
      </c>
      <c r="I19910" s="1" t="s">
        <v>107</v>
      </c>
      <c r="J19910" s="1" t="s">
        <v>108</v>
      </c>
      <c r="K19910" s="1">
        <v>2.0</v>
      </c>
      <c r="L19910" s="3">
        <v>41395.0</v>
      </c>
      <c r="M19910" s="3">
        <v>41346.0</v>
      </c>
      <c r="N19910" s="3">
        <v>41560.0</v>
      </c>
    </row>
    <row r="19911">
      <c r="A19911" s="1" t="s">
        <v>70229</v>
      </c>
      <c r="B19911" s="1" t="s">
        <v>70230</v>
      </c>
      <c r="C19911" s="2" t="s">
        <v>70231</v>
      </c>
      <c r="D19911" s="1" t="s">
        <v>70232</v>
      </c>
      <c r="E19911" s="1">
        <v>8393798.0</v>
      </c>
      <c r="F19911" s="1" t="s">
        <v>113</v>
      </c>
      <c r="G19911" s="1" t="s">
        <v>25</v>
      </c>
      <c r="H19911" s="1" t="s">
        <v>64</v>
      </c>
      <c r="I19911" s="1" t="s">
        <v>65</v>
      </c>
      <c r="J19911" s="1" t="s">
        <v>1160</v>
      </c>
      <c r="K19911" s="1">
        <v>1.0</v>
      </c>
      <c r="L19911" s="3">
        <v>40179.0</v>
      </c>
      <c r="M19911" s="3">
        <v>41773.0</v>
      </c>
      <c r="N19911" s="3">
        <v>41773.0</v>
      </c>
    </row>
    <row r="19912">
      <c r="A19912" s="1" t="s">
        <v>70233</v>
      </c>
      <c r="B19912" s="1" t="s">
        <v>70234</v>
      </c>
      <c r="C19912" s="2" t="s">
        <v>70235</v>
      </c>
      <c r="D19912" s="1" t="s">
        <v>70236</v>
      </c>
      <c r="E19912" s="1">
        <v>40000.0</v>
      </c>
      <c r="F19912" s="1" t="s">
        <v>18</v>
      </c>
      <c r="G19912" s="1" t="s">
        <v>76</v>
      </c>
      <c r="H19912" s="1">
        <v>12.0</v>
      </c>
      <c r="I19912" s="1" t="s">
        <v>77</v>
      </c>
      <c r="J19912" s="1" t="s">
        <v>77</v>
      </c>
      <c r="K19912" s="1">
        <v>1.0</v>
      </c>
      <c r="M19912" s="3">
        <v>40896.0</v>
      </c>
      <c r="N19912" s="3">
        <v>40896.0</v>
      </c>
    </row>
    <row r="19913">
      <c r="A19913" s="1" t="s">
        <v>70237</v>
      </c>
      <c r="B19913" s="1" t="s">
        <v>70238</v>
      </c>
      <c r="C19913" s="2" t="s">
        <v>70239</v>
      </c>
      <c r="D19913" s="1" t="s">
        <v>70240</v>
      </c>
      <c r="E19913" s="1">
        <v>65000.0</v>
      </c>
      <c r="F19913" s="1" t="s">
        <v>207</v>
      </c>
      <c r="G19913" s="1" t="s">
        <v>3403</v>
      </c>
      <c r="H19913" s="1">
        <v>7.0</v>
      </c>
      <c r="I19913" s="1" t="s">
        <v>3404</v>
      </c>
      <c r="J19913" s="1" t="s">
        <v>3404</v>
      </c>
      <c r="K19913" s="1">
        <v>2.0</v>
      </c>
      <c r="L19913" s="3">
        <v>40737.0</v>
      </c>
      <c r="M19913" s="3">
        <v>40787.0</v>
      </c>
      <c r="N19913" s="3">
        <v>40975.0</v>
      </c>
    </row>
    <row r="19914">
      <c r="A19914" s="1" t="s">
        <v>70241</v>
      </c>
      <c r="B19914" s="1" t="s">
        <v>70242</v>
      </c>
      <c r="C19914" s="2" t="s">
        <v>70243</v>
      </c>
      <c r="D19914" s="1" t="s">
        <v>70244</v>
      </c>
      <c r="E19914" s="1">
        <v>9900000.0</v>
      </c>
      <c r="F19914" s="1" t="s">
        <v>18</v>
      </c>
      <c r="G19914" s="1" t="s">
        <v>57</v>
      </c>
      <c r="H19914" s="1" t="s">
        <v>202</v>
      </c>
      <c r="I19914" s="1" t="s">
        <v>203</v>
      </c>
      <c r="J19914" s="1" t="s">
        <v>203</v>
      </c>
      <c r="K19914" s="1">
        <v>4.0</v>
      </c>
      <c r="L19914" s="3">
        <v>39814.0</v>
      </c>
      <c r="M19914" s="3">
        <v>39814.0</v>
      </c>
      <c r="N19914" s="3">
        <v>41699.0</v>
      </c>
    </row>
    <row r="19915">
      <c r="A19915" s="1" t="s">
        <v>70245</v>
      </c>
      <c r="B19915" s="1" t="s">
        <v>70246</v>
      </c>
      <c r="C19915" s="2" t="s">
        <v>70247</v>
      </c>
      <c r="D19915" s="1" t="s">
        <v>70248</v>
      </c>
      <c r="E19915" s="1">
        <v>330000.0</v>
      </c>
      <c r="F19915" s="1" t="s">
        <v>18</v>
      </c>
      <c r="G19915" s="1" t="s">
        <v>8171</v>
      </c>
      <c r="H19915" s="1">
        <v>14.0</v>
      </c>
      <c r="I19915" s="1" t="s">
        <v>16970</v>
      </c>
      <c r="J19915" s="1" t="s">
        <v>16970</v>
      </c>
      <c r="K19915" s="1">
        <v>1.0</v>
      </c>
      <c r="L19915" s="3">
        <v>40247.0</v>
      </c>
      <c r="M19915" s="3">
        <v>41100.0</v>
      </c>
      <c r="N19915" s="3">
        <v>41100.0</v>
      </c>
    </row>
    <row r="19916">
      <c r="A19916" s="1" t="s">
        <v>70249</v>
      </c>
      <c r="B19916" s="1" t="s">
        <v>70250</v>
      </c>
      <c r="C19916" s="2" t="s">
        <v>70251</v>
      </c>
      <c r="D19916" s="1" t="s">
        <v>70252</v>
      </c>
      <c r="E19916" s="1">
        <v>1000000.0</v>
      </c>
      <c r="F19916" s="1" t="s">
        <v>18</v>
      </c>
      <c r="G19916" s="1" t="s">
        <v>699</v>
      </c>
      <c r="H19916" s="1">
        <v>5.0</v>
      </c>
      <c r="I19916" s="1" t="s">
        <v>700</v>
      </c>
      <c r="J19916" s="1" t="s">
        <v>700</v>
      </c>
      <c r="K19916" s="1">
        <v>2.0</v>
      </c>
      <c r="L19916" s="3">
        <v>38353.0</v>
      </c>
      <c r="M19916" s="3">
        <v>38353.0</v>
      </c>
      <c r="N19916" s="3">
        <v>40820.0</v>
      </c>
    </row>
    <row r="19917">
      <c r="A19917" s="1" t="s">
        <v>70253</v>
      </c>
      <c r="B19917" s="1" t="s">
        <v>70254</v>
      </c>
      <c r="C19917" s="2" t="s">
        <v>70255</v>
      </c>
      <c r="D19917" s="1" t="s">
        <v>70256</v>
      </c>
      <c r="E19917" s="1">
        <v>1330000.0</v>
      </c>
      <c r="F19917" s="1" t="s">
        <v>18</v>
      </c>
      <c r="G19917" s="1" t="s">
        <v>25</v>
      </c>
      <c r="H19917" s="1" t="s">
        <v>142</v>
      </c>
      <c r="I19917" s="1" t="s">
        <v>143</v>
      </c>
      <c r="J19917" s="1" t="s">
        <v>469</v>
      </c>
      <c r="K19917" s="1">
        <v>3.0</v>
      </c>
      <c r="L19917" s="3">
        <v>40909.0</v>
      </c>
      <c r="M19917" s="3">
        <v>41366.0</v>
      </c>
      <c r="N19917" s="3">
        <v>42139.0</v>
      </c>
    </row>
    <row r="19918">
      <c r="A19918" s="1" t="s">
        <v>70257</v>
      </c>
      <c r="B19918" s="1" t="s">
        <v>70258</v>
      </c>
      <c r="C19918" s="2" t="s">
        <v>70259</v>
      </c>
      <c r="D19918" s="1" t="s">
        <v>70260</v>
      </c>
      <c r="E19918" s="1">
        <v>5500000.0</v>
      </c>
      <c r="F19918" s="1" t="s">
        <v>18</v>
      </c>
      <c r="G19918" s="1" t="s">
        <v>699</v>
      </c>
      <c r="K19918" s="1">
        <v>2.0</v>
      </c>
      <c r="L19918" s="3">
        <v>41695.0</v>
      </c>
      <c r="M19918" s="3">
        <v>41842.0</v>
      </c>
      <c r="N19918" s="3">
        <v>42198.0</v>
      </c>
    </row>
    <row r="19919">
      <c r="A19919" s="1" t="s">
        <v>70261</v>
      </c>
      <c r="B19919" s="1" t="s">
        <v>70262</v>
      </c>
      <c r="C19919" s="2" t="s">
        <v>70263</v>
      </c>
      <c r="D19919" s="1" t="s">
        <v>42</v>
      </c>
      <c r="E19919" s="1">
        <v>4000000.0</v>
      </c>
      <c r="F19919" s="1" t="s">
        <v>207</v>
      </c>
      <c r="G19919" s="1" t="s">
        <v>25</v>
      </c>
      <c r="H19919" s="1" t="s">
        <v>1272</v>
      </c>
      <c r="I19919" s="1" t="s">
        <v>1273</v>
      </c>
      <c r="J19919" s="1" t="s">
        <v>70264</v>
      </c>
      <c r="K19919" s="1">
        <v>2.0</v>
      </c>
      <c r="L19919" s="3">
        <v>39234.0</v>
      </c>
      <c r="M19919" s="3">
        <v>39448.0</v>
      </c>
      <c r="N19919" s="3">
        <v>39875.0</v>
      </c>
    </row>
    <row r="19920">
      <c r="A19920" s="1" t="s">
        <v>70265</v>
      </c>
      <c r="B19920" s="1" t="s">
        <v>70266</v>
      </c>
      <c r="C19920" s="2" t="s">
        <v>70267</v>
      </c>
      <c r="D19920" s="1" t="s">
        <v>70268</v>
      </c>
      <c r="E19920" s="1">
        <v>1000000.0</v>
      </c>
      <c r="F19920" s="1" t="s">
        <v>207</v>
      </c>
      <c r="G19920" s="1" t="s">
        <v>25</v>
      </c>
      <c r="H19920" s="1" t="s">
        <v>64</v>
      </c>
      <c r="I19920" s="1" t="s">
        <v>95</v>
      </c>
      <c r="J19920" s="1" t="s">
        <v>95</v>
      </c>
      <c r="K19920" s="1">
        <v>1.0</v>
      </c>
      <c r="L19920" s="3">
        <v>42122.0</v>
      </c>
      <c r="M19920" s="3">
        <v>42142.0</v>
      </c>
      <c r="N19920" s="3">
        <v>42142.0</v>
      </c>
    </row>
    <row r="19921">
      <c r="A19921" s="1" t="s">
        <v>70269</v>
      </c>
      <c r="B19921" s="1" t="s">
        <v>70270</v>
      </c>
      <c r="C19921" s="2" t="s">
        <v>70271</v>
      </c>
      <c r="D19921" s="1" t="s">
        <v>75</v>
      </c>
      <c r="E19921" s="1">
        <v>1052500.0</v>
      </c>
      <c r="F19921" s="1" t="s">
        <v>18</v>
      </c>
      <c r="G19921" s="1" t="s">
        <v>25</v>
      </c>
      <c r="H19921" s="1" t="s">
        <v>64</v>
      </c>
      <c r="I19921" s="1" t="s">
        <v>65</v>
      </c>
      <c r="J19921" s="1" t="s">
        <v>66</v>
      </c>
      <c r="K19921" s="1">
        <v>2.0</v>
      </c>
      <c r="L19921" s="3">
        <v>40544.0</v>
      </c>
      <c r="M19921" s="3">
        <v>41102.0</v>
      </c>
      <c r="N19921" s="3">
        <v>41152.0</v>
      </c>
    </row>
    <row r="19922">
      <c r="A19922" s="1" t="s">
        <v>70272</v>
      </c>
      <c r="B19922" s="1" t="s">
        <v>70273</v>
      </c>
      <c r="C19922" s="2" t="s">
        <v>70274</v>
      </c>
      <c r="D19922" s="1" t="s">
        <v>70275</v>
      </c>
      <c r="E19922" s="1">
        <v>2630000.0</v>
      </c>
      <c r="F19922" s="1" t="s">
        <v>18</v>
      </c>
      <c r="G19922" s="1" t="s">
        <v>25</v>
      </c>
      <c r="H19922" s="1" t="s">
        <v>616</v>
      </c>
      <c r="I19922" s="1" t="s">
        <v>617</v>
      </c>
      <c r="J19922" s="1" t="s">
        <v>52159</v>
      </c>
      <c r="K19922" s="1">
        <v>3.0</v>
      </c>
      <c r="L19922" s="3">
        <v>40909.0</v>
      </c>
      <c r="M19922" s="3">
        <v>41718.0</v>
      </c>
      <c r="N19922" s="3">
        <v>42044.0</v>
      </c>
    </row>
    <row r="19923">
      <c r="A19923" s="1" t="s">
        <v>70276</v>
      </c>
      <c r="B19923" s="1" t="s">
        <v>70277</v>
      </c>
      <c r="C19923" s="2" t="s">
        <v>70278</v>
      </c>
      <c r="D19923" s="1" t="s">
        <v>70279</v>
      </c>
      <c r="E19923" s="1">
        <v>3077268.0</v>
      </c>
      <c r="F19923" s="1" t="s">
        <v>18</v>
      </c>
      <c r="G19923" s="1" t="s">
        <v>25</v>
      </c>
      <c r="H19923" s="1" t="s">
        <v>64</v>
      </c>
      <c r="I19923" s="1" t="s">
        <v>65</v>
      </c>
      <c r="J19923" s="1" t="s">
        <v>71</v>
      </c>
      <c r="K19923" s="1">
        <v>4.0</v>
      </c>
      <c r="L19923" s="3">
        <v>40969.0</v>
      </c>
      <c r="M19923" s="3">
        <v>41122.0</v>
      </c>
      <c r="N19923" s="3">
        <v>42003.0</v>
      </c>
    </row>
    <row r="19924">
      <c r="A19924" s="1" t="s">
        <v>70280</v>
      </c>
      <c r="B19924" s="1" t="s">
        <v>70281</v>
      </c>
      <c r="C19924" s="2" t="s">
        <v>70282</v>
      </c>
      <c r="D19924" s="1" t="s">
        <v>56</v>
      </c>
      <c r="E19924" s="1" t="s">
        <v>43</v>
      </c>
      <c r="F19924" s="1" t="s">
        <v>18</v>
      </c>
      <c r="G19924" s="1" t="s">
        <v>25</v>
      </c>
      <c r="H19924" s="1" t="s">
        <v>142</v>
      </c>
      <c r="I19924" s="1" t="s">
        <v>143</v>
      </c>
      <c r="J19924" s="1" t="s">
        <v>143</v>
      </c>
      <c r="K19924" s="1">
        <v>1.0</v>
      </c>
      <c r="L19924" s="3">
        <v>41640.0</v>
      </c>
      <c r="M19924" s="3">
        <v>41843.0</v>
      </c>
      <c r="N19924" s="3">
        <v>41843.0</v>
      </c>
    </row>
    <row r="19925">
      <c r="A19925" s="1" t="s">
        <v>70283</v>
      </c>
      <c r="B19925" s="1" t="s">
        <v>70284</v>
      </c>
      <c r="D19925" s="1" t="s">
        <v>56</v>
      </c>
      <c r="E19925" s="1">
        <v>4000000.0</v>
      </c>
      <c r="F19925" s="1" t="s">
        <v>18</v>
      </c>
      <c r="G19925" s="1" t="s">
        <v>25</v>
      </c>
      <c r="H19925" s="1" t="s">
        <v>64</v>
      </c>
      <c r="I19925" s="1" t="s">
        <v>1221</v>
      </c>
      <c r="J19925" s="1" t="s">
        <v>9325</v>
      </c>
      <c r="K19925" s="1">
        <v>1.0</v>
      </c>
      <c r="M19925" s="3">
        <v>39959.0</v>
      </c>
      <c r="N19925" s="3">
        <v>39959.0</v>
      </c>
    </row>
    <row r="19926">
      <c r="A19926" s="1" t="s">
        <v>70285</v>
      </c>
      <c r="B19926" s="2" t="s">
        <v>70286</v>
      </c>
      <c r="C19926" s="2" t="s">
        <v>70287</v>
      </c>
      <c r="D19926" s="1" t="s">
        <v>3396</v>
      </c>
      <c r="E19926" s="1">
        <v>552254.0</v>
      </c>
      <c r="F19926" s="1" t="s">
        <v>18</v>
      </c>
      <c r="G19926" s="1" t="s">
        <v>12312</v>
      </c>
      <c r="H19926" s="1">
        <v>16.0</v>
      </c>
      <c r="K19926" s="1">
        <v>1.0</v>
      </c>
      <c r="L19926" s="3">
        <v>42005.0</v>
      </c>
      <c r="M19926" s="3">
        <v>42214.0</v>
      </c>
      <c r="N19926" s="3">
        <v>42214.0</v>
      </c>
    </row>
    <row r="19927">
      <c r="A19927" s="1" t="s">
        <v>70288</v>
      </c>
      <c r="B19927" s="1" t="s">
        <v>70289</v>
      </c>
      <c r="C19927" s="2" t="s">
        <v>70290</v>
      </c>
      <c r="D19927" s="1" t="s">
        <v>39151</v>
      </c>
      <c r="E19927" s="1">
        <v>200000.0</v>
      </c>
      <c r="F19927" s="1" t="s">
        <v>18</v>
      </c>
      <c r="K19927" s="1">
        <v>2.0</v>
      </c>
      <c r="L19927" s="3">
        <v>42005.0</v>
      </c>
      <c r="M19927" s="3">
        <v>42202.0</v>
      </c>
      <c r="N19927" s="3">
        <v>42256.0</v>
      </c>
    </row>
    <row r="19928">
      <c r="A19928" s="1" t="s">
        <v>70291</v>
      </c>
      <c r="B19928" s="1" t="s">
        <v>70292</v>
      </c>
      <c r="C19928" s="2" t="s">
        <v>70293</v>
      </c>
      <c r="D19928" s="1" t="s">
        <v>70294</v>
      </c>
      <c r="E19928" s="1" t="s">
        <v>43</v>
      </c>
      <c r="F19928" s="1" t="s">
        <v>18</v>
      </c>
      <c r="K19928" s="1">
        <v>1.0</v>
      </c>
      <c r="L19928" s="3">
        <v>41275.0</v>
      </c>
      <c r="M19928" s="3">
        <v>41275.0</v>
      </c>
      <c r="N19928" s="3">
        <v>41275.0</v>
      </c>
    </row>
    <row r="19929">
      <c r="A19929" s="1" t="s">
        <v>70295</v>
      </c>
      <c r="B19929" s="1" t="s">
        <v>70296</v>
      </c>
      <c r="C19929" s="2" t="s">
        <v>70297</v>
      </c>
      <c r="D19929" s="1" t="s">
        <v>70298</v>
      </c>
      <c r="E19929" s="1">
        <v>2.06E7</v>
      </c>
      <c r="F19929" s="1" t="s">
        <v>113</v>
      </c>
      <c r="G19929" s="1" t="s">
        <v>25</v>
      </c>
      <c r="H19929" s="1" t="s">
        <v>142</v>
      </c>
      <c r="I19929" s="1" t="s">
        <v>143</v>
      </c>
      <c r="J19929" s="1" t="s">
        <v>143</v>
      </c>
      <c r="K19929" s="1">
        <v>3.0</v>
      </c>
      <c r="L19929" s="3">
        <v>37622.0</v>
      </c>
      <c r="M19929" s="3">
        <v>38261.0</v>
      </c>
      <c r="N19929" s="3">
        <v>39083.0</v>
      </c>
    </row>
    <row r="19930">
      <c r="A19930" s="1" t="s">
        <v>70299</v>
      </c>
      <c r="B19930" s="1" t="s">
        <v>70300</v>
      </c>
      <c r="C19930" s="2" t="s">
        <v>70301</v>
      </c>
      <c r="D19930" s="1" t="s">
        <v>70302</v>
      </c>
      <c r="E19930" s="1">
        <v>110000.0</v>
      </c>
      <c r="F19930" s="1" t="s">
        <v>18</v>
      </c>
      <c r="G19930" s="1" t="s">
        <v>25</v>
      </c>
      <c r="H19930" s="1" t="s">
        <v>1234</v>
      </c>
      <c r="I19930" s="1" t="s">
        <v>1235</v>
      </c>
      <c r="J19930" s="1" t="s">
        <v>7863</v>
      </c>
      <c r="K19930" s="1">
        <v>1.0</v>
      </c>
      <c r="L19930" s="3">
        <v>41275.0</v>
      </c>
      <c r="M19930" s="3">
        <v>42152.0</v>
      </c>
      <c r="N19930" s="3">
        <v>42152.0</v>
      </c>
    </row>
    <row r="19931">
      <c r="A19931" s="1" t="s">
        <v>70303</v>
      </c>
      <c r="B19931" s="1" t="s">
        <v>70304</v>
      </c>
      <c r="D19931" s="1" t="s">
        <v>411</v>
      </c>
      <c r="E19931" s="1">
        <v>10000.0</v>
      </c>
      <c r="F19931" s="1" t="s">
        <v>18</v>
      </c>
      <c r="G19931" s="1" t="s">
        <v>25</v>
      </c>
      <c r="H19931" s="1" t="s">
        <v>44</v>
      </c>
      <c r="I19931" s="1" t="s">
        <v>282</v>
      </c>
      <c r="J19931" s="1" t="s">
        <v>282</v>
      </c>
      <c r="K19931" s="1">
        <v>1.0</v>
      </c>
      <c r="L19931" s="3">
        <v>40269.0</v>
      </c>
      <c r="M19931" s="3">
        <v>40534.0</v>
      </c>
      <c r="N19931" s="3">
        <v>40534.0</v>
      </c>
    </row>
    <row r="19932">
      <c r="A19932" s="1" t="s">
        <v>70305</v>
      </c>
      <c r="B19932" s="1" t="s">
        <v>70306</v>
      </c>
      <c r="C19932" s="2" t="s">
        <v>70307</v>
      </c>
      <c r="D19932" s="1" t="s">
        <v>424</v>
      </c>
      <c r="E19932" s="1">
        <v>6000000.0</v>
      </c>
      <c r="F19932" s="1" t="s">
        <v>18</v>
      </c>
      <c r="G19932" s="1" t="s">
        <v>25</v>
      </c>
      <c r="H19932" s="1" t="s">
        <v>89</v>
      </c>
      <c r="I19932" s="1" t="s">
        <v>589</v>
      </c>
      <c r="J19932" s="1" t="s">
        <v>589</v>
      </c>
      <c r="K19932" s="1">
        <v>1.0</v>
      </c>
      <c r="L19932" s="3">
        <v>35796.0</v>
      </c>
      <c r="M19932" s="3">
        <v>38413.0</v>
      </c>
      <c r="N19932" s="3">
        <v>38413.0</v>
      </c>
    </row>
    <row r="19933">
      <c r="A19933" s="1" t="s">
        <v>70308</v>
      </c>
      <c r="B19933" s="1" t="s">
        <v>70309</v>
      </c>
      <c r="C19933" s="2" t="s">
        <v>70310</v>
      </c>
      <c r="D19933" s="1" t="s">
        <v>2533</v>
      </c>
      <c r="E19933" s="1">
        <v>250000.0</v>
      </c>
      <c r="F19933" s="1" t="s">
        <v>18</v>
      </c>
      <c r="K19933" s="1">
        <v>1.0</v>
      </c>
      <c r="L19933" s="3">
        <v>42228.0</v>
      </c>
      <c r="M19933" s="3">
        <v>42228.0</v>
      </c>
      <c r="N19933" s="3">
        <v>42228.0</v>
      </c>
    </row>
    <row r="19934">
      <c r="A19934" s="1" t="s">
        <v>70311</v>
      </c>
      <c r="B19934" s="1" t="s">
        <v>70312</v>
      </c>
      <c r="C19934" s="2" t="s">
        <v>70313</v>
      </c>
      <c r="D19934" s="1" t="s">
        <v>70314</v>
      </c>
      <c r="E19934" s="1">
        <v>2000000.0</v>
      </c>
      <c r="F19934" s="1" t="s">
        <v>18</v>
      </c>
      <c r="K19934" s="1">
        <v>1.0</v>
      </c>
      <c r="L19934" s="3">
        <v>42125.0</v>
      </c>
      <c r="M19934" s="3">
        <v>42125.0</v>
      </c>
      <c r="N19934" s="3">
        <v>42125.0</v>
      </c>
    </row>
    <row r="19935">
      <c r="A19935" s="1" t="s">
        <v>70315</v>
      </c>
      <c r="B19935" s="1" t="s">
        <v>70316</v>
      </c>
      <c r="C19935" s="2" t="s">
        <v>70317</v>
      </c>
      <c r="D19935" s="1" t="s">
        <v>70318</v>
      </c>
      <c r="E19935" s="1">
        <v>329023.0</v>
      </c>
      <c r="F19935" s="1" t="s">
        <v>18</v>
      </c>
      <c r="G19935" s="1" t="s">
        <v>19</v>
      </c>
      <c r="H19935" s="1">
        <v>7.0</v>
      </c>
      <c r="I19935" s="1" t="s">
        <v>672</v>
      </c>
      <c r="J19935" s="1" t="s">
        <v>672</v>
      </c>
      <c r="K19935" s="1">
        <v>1.0</v>
      </c>
      <c r="L19935" s="3">
        <v>39448.0</v>
      </c>
      <c r="M19935" s="3">
        <v>41893.0</v>
      </c>
      <c r="N19935" s="3">
        <v>41893.0</v>
      </c>
    </row>
    <row r="19936">
      <c r="A19936" s="1" t="s">
        <v>70319</v>
      </c>
      <c r="B19936" s="1" t="s">
        <v>70320</v>
      </c>
      <c r="C19936" s="2" t="s">
        <v>70321</v>
      </c>
      <c r="D19936" s="1" t="s">
        <v>21835</v>
      </c>
      <c r="E19936" s="1">
        <v>1.945E8</v>
      </c>
      <c r="F19936" s="1" t="s">
        <v>18</v>
      </c>
      <c r="G19936" s="1" t="s">
        <v>128</v>
      </c>
      <c r="H19936" s="1" t="s">
        <v>129</v>
      </c>
      <c r="I19936" s="1" t="s">
        <v>130</v>
      </c>
      <c r="J19936" s="1" t="s">
        <v>130</v>
      </c>
      <c r="K19936" s="1">
        <v>5.0</v>
      </c>
      <c r="L19936" s="3">
        <v>39448.0</v>
      </c>
      <c r="M19936" s="3">
        <v>40368.0</v>
      </c>
      <c r="N19936" s="3">
        <v>42067.0</v>
      </c>
    </row>
    <row r="19937">
      <c r="A19937" s="1" t="s">
        <v>70322</v>
      </c>
      <c r="B19937" s="1" t="s">
        <v>70323</v>
      </c>
      <c r="C19937" s="2" t="s">
        <v>70324</v>
      </c>
      <c r="D19937" s="1" t="s">
        <v>70325</v>
      </c>
      <c r="E19937" s="1">
        <v>82353.0</v>
      </c>
      <c r="F19937" s="1" t="s">
        <v>18</v>
      </c>
      <c r="G19937" s="1" t="s">
        <v>25</v>
      </c>
      <c r="H19937" s="1" t="s">
        <v>208</v>
      </c>
      <c r="I19937" s="1" t="s">
        <v>16273</v>
      </c>
      <c r="J19937" s="1" t="s">
        <v>13642</v>
      </c>
      <c r="K19937" s="1">
        <v>1.0</v>
      </c>
      <c r="L19937" s="3">
        <v>41275.0</v>
      </c>
      <c r="M19937" s="3">
        <v>41666.0</v>
      </c>
      <c r="N19937" s="3">
        <v>41666.0</v>
      </c>
    </row>
    <row r="19938">
      <c r="A19938" s="1" t="s">
        <v>70326</v>
      </c>
      <c r="B19938" s="1" t="s">
        <v>70327</v>
      </c>
      <c r="C19938" s="2" t="s">
        <v>70328</v>
      </c>
      <c r="D19938" s="1" t="s">
        <v>70329</v>
      </c>
      <c r="E19938" s="1">
        <v>1400000.0</v>
      </c>
      <c r="F19938" s="1" t="s">
        <v>18</v>
      </c>
      <c r="G19938" s="1" t="s">
        <v>57</v>
      </c>
      <c r="H19938" s="1" t="s">
        <v>58</v>
      </c>
      <c r="I19938" s="1" t="s">
        <v>59</v>
      </c>
      <c r="J19938" s="1" t="s">
        <v>59</v>
      </c>
      <c r="K19938" s="1">
        <v>2.0</v>
      </c>
      <c r="L19938" s="3">
        <v>40909.0</v>
      </c>
      <c r="M19938" s="3">
        <v>41518.0</v>
      </c>
      <c r="N19938" s="3">
        <v>41754.0</v>
      </c>
    </row>
    <row r="19939">
      <c r="A19939" s="1" t="s">
        <v>70330</v>
      </c>
      <c r="B19939" s="1" t="s">
        <v>70331</v>
      </c>
      <c r="C19939" s="2" t="s">
        <v>70332</v>
      </c>
      <c r="D19939" s="1" t="s">
        <v>70333</v>
      </c>
      <c r="E19939" s="1">
        <v>750000.0</v>
      </c>
      <c r="F19939" s="1" t="s">
        <v>18</v>
      </c>
      <c r="G19939" s="1" t="s">
        <v>699</v>
      </c>
      <c r="H19939" s="1">
        <v>5.0</v>
      </c>
      <c r="I19939" s="1" t="s">
        <v>700</v>
      </c>
      <c r="J19939" s="1" t="s">
        <v>700</v>
      </c>
      <c r="K19939" s="1">
        <v>1.0</v>
      </c>
      <c r="L19939" s="3">
        <v>42005.0</v>
      </c>
      <c r="M19939" s="3">
        <v>42186.0</v>
      </c>
      <c r="N19939" s="3">
        <v>42186.0</v>
      </c>
    </row>
    <row r="19940">
      <c r="A19940" s="1" t="s">
        <v>70334</v>
      </c>
      <c r="B19940" s="1" t="s">
        <v>70335</v>
      </c>
      <c r="C19940" s="2" t="s">
        <v>70336</v>
      </c>
      <c r="D19940" s="1" t="s">
        <v>11770</v>
      </c>
      <c r="E19940" s="1">
        <v>1000000.0</v>
      </c>
      <c r="F19940" s="1" t="s">
        <v>18</v>
      </c>
      <c r="G19940" s="1" t="s">
        <v>25</v>
      </c>
      <c r="H19940" s="1" t="s">
        <v>64</v>
      </c>
      <c r="I19940" s="1" t="s">
        <v>65</v>
      </c>
      <c r="J19940" s="1" t="s">
        <v>1251</v>
      </c>
      <c r="K19940" s="1">
        <v>1.0</v>
      </c>
      <c r="L19940" s="3">
        <v>41275.0</v>
      </c>
      <c r="M19940" s="3">
        <v>42024.0</v>
      </c>
      <c r="N19940" s="3">
        <v>42024.0</v>
      </c>
    </row>
    <row r="19941">
      <c r="A19941" s="1" t="s">
        <v>70337</v>
      </c>
      <c r="B19941" s="1" t="s">
        <v>70338</v>
      </c>
      <c r="C19941" s="2" t="s">
        <v>70339</v>
      </c>
      <c r="D19941" s="1" t="s">
        <v>75</v>
      </c>
      <c r="E19941" s="1">
        <v>390360.0</v>
      </c>
      <c r="F19941" s="1" t="s">
        <v>18</v>
      </c>
      <c r="G19941" s="1" t="s">
        <v>552</v>
      </c>
      <c r="H19941" s="1">
        <v>29.0</v>
      </c>
      <c r="I19941" s="1" t="s">
        <v>749</v>
      </c>
      <c r="J19941" s="1" t="s">
        <v>749</v>
      </c>
      <c r="K19941" s="1">
        <v>1.0</v>
      </c>
      <c r="L19941" s="3">
        <v>40909.0</v>
      </c>
      <c r="M19941" s="3">
        <v>41280.0</v>
      </c>
      <c r="N19941" s="3">
        <v>41280.0</v>
      </c>
    </row>
    <row r="19942">
      <c r="A19942" s="1" t="s">
        <v>70340</v>
      </c>
      <c r="B19942" s="1" t="s">
        <v>70341</v>
      </c>
      <c r="C19942" s="2" t="s">
        <v>70342</v>
      </c>
      <c r="D19942" s="1" t="s">
        <v>75</v>
      </c>
      <c r="E19942" s="1">
        <v>778432.0</v>
      </c>
      <c r="F19942" s="1" t="s">
        <v>18</v>
      </c>
      <c r="G19942" s="1" t="s">
        <v>552</v>
      </c>
      <c r="H19942" s="1">
        <v>55.0</v>
      </c>
      <c r="I19942" s="1" t="s">
        <v>20541</v>
      </c>
      <c r="J19942" s="1" t="s">
        <v>70343</v>
      </c>
      <c r="K19942" s="1">
        <v>1.0</v>
      </c>
      <c r="L19942" s="3">
        <v>40910.0</v>
      </c>
      <c r="M19942" s="3">
        <v>40911.0</v>
      </c>
      <c r="N19942" s="3">
        <v>40911.0</v>
      </c>
    </row>
    <row r="19943">
      <c r="A19943" s="1" t="s">
        <v>70344</v>
      </c>
      <c r="B19943" s="1" t="s">
        <v>70345</v>
      </c>
      <c r="C19943" s="2" t="s">
        <v>70346</v>
      </c>
      <c r="D19943" s="1" t="s">
        <v>2966</v>
      </c>
      <c r="E19943" s="1">
        <v>50000.0</v>
      </c>
      <c r="F19943" s="1" t="s">
        <v>18</v>
      </c>
      <c r="G19943" s="1" t="s">
        <v>4937</v>
      </c>
      <c r="H19943" s="1">
        <v>31.0</v>
      </c>
      <c r="I19943" s="1" t="s">
        <v>64276</v>
      </c>
      <c r="J19943" s="1" t="s">
        <v>70347</v>
      </c>
      <c r="K19943" s="1">
        <v>1.0</v>
      </c>
      <c r="L19943" s="3">
        <v>41559.0</v>
      </c>
      <c r="M19943" s="3">
        <v>41798.0</v>
      </c>
      <c r="N19943" s="3">
        <v>41798.0</v>
      </c>
    </row>
    <row r="19944">
      <c r="A19944" s="1" t="s">
        <v>70348</v>
      </c>
      <c r="B19944" s="1" t="s">
        <v>70349</v>
      </c>
      <c r="C19944" s="2" t="s">
        <v>70350</v>
      </c>
      <c r="D19944" s="1" t="s">
        <v>75</v>
      </c>
      <c r="E19944" s="1" t="s">
        <v>43</v>
      </c>
      <c r="F19944" s="1" t="s">
        <v>18</v>
      </c>
      <c r="K19944" s="1">
        <v>1.0</v>
      </c>
      <c r="L19944" s="3">
        <v>41193.0</v>
      </c>
      <c r="M19944" s="3">
        <v>41193.0</v>
      </c>
      <c r="N19944" s="3">
        <v>41193.0</v>
      </c>
    </row>
    <row r="19945">
      <c r="A19945" s="1" t="s">
        <v>70351</v>
      </c>
      <c r="B19945" s="1" t="s">
        <v>70352</v>
      </c>
      <c r="C19945" s="2" t="s">
        <v>70353</v>
      </c>
      <c r="D19945" s="1" t="s">
        <v>56</v>
      </c>
      <c r="E19945" s="1">
        <v>514640.0</v>
      </c>
      <c r="F19945" s="1" t="s">
        <v>18</v>
      </c>
      <c r="G19945" s="1" t="s">
        <v>650</v>
      </c>
      <c r="H19945" s="1">
        <v>9.0</v>
      </c>
      <c r="I19945" s="1" t="s">
        <v>2072</v>
      </c>
      <c r="J19945" s="1" t="s">
        <v>2072</v>
      </c>
      <c r="K19945" s="1">
        <v>1.0</v>
      </c>
      <c r="L19945" s="3">
        <v>39448.0</v>
      </c>
      <c r="M19945" s="3">
        <v>41596.0</v>
      </c>
      <c r="N19945" s="3">
        <v>41596.0</v>
      </c>
    </row>
    <row r="19946">
      <c r="A19946" s="1" t="s">
        <v>70354</v>
      </c>
      <c r="B19946" s="1" t="s">
        <v>70355</v>
      </c>
      <c r="C19946" s="2" t="s">
        <v>70356</v>
      </c>
      <c r="D19946" s="1" t="s">
        <v>42</v>
      </c>
      <c r="E19946" s="1">
        <v>46599.0</v>
      </c>
      <c r="F19946" s="1" t="s">
        <v>18</v>
      </c>
      <c r="G19946" s="1" t="s">
        <v>222</v>
      </c>
      <c r="K19946" s="1">
        <v>1.0</v>
      </c>
      <c r="M19946" s="3">
        <v>41856.0</v>
      </c>
      <c r="N19946" s="3">
        <v>41856.0</v>
      </c>
    </row>
    <row r="19947">
      <c r="A19947" s="1" t="s">
        <v>70357</v>
      </c>
      <c r="B19947" s="1" t="s">
        <v>70358</v>
      </c>
      <c r="C19947" s="2" t="s">
        <v>70359</v>
      </c>
      <c r="D19947" s="1" t="s">
        <v>70360</v>
      </c>
      <c r="E19947" s="1">
        <v>1600000.0</v>
      </c>
      <c r="F19947" s="1" t="s">
        <v>18</v>
      </c>
      <c r="G19947" s="1" t="s">
        <v>492</v>
      </c>
      <c r="H19947" s="1">
        <v>2.0</v>
      </c>
      <c r="K19947" s="1">
        <v>1.0</v>
      </c>
      <c r="L19947" s="3">
        <v>39814.0</v>
      </c>
      <c r="M19947" s="3">
        <v>41512.0</v>
      </c>
      <c r="N19947" s="3">
        <v>41512.0</v>
      </c>
    </row>
    <row r="19948">
      <c r="A19948" s="1" t="s">
        <v>70361</v>
      </c>
      <c r="B19948" s="1" t="s">
        <v>70362</v>
      </c>
      <c r="C19948" s="2" t="s">
        <v>70363</v>
      </c>
      <c r="D19948" s="1" t="s">
        <v>70364</v>
      </c>
      <c r="E19948" s="1">
        <v>1264179.0</v>
      </c>
      <c r="F19948" s="1" t="s">
        <v>18</v>
      </c>
      <c r="G19948" s="1" t="s">
        <v>128</v>
      </c>
      <c r="H19948" s="1" t="s">
        <v>129</v>
      </c>
      <c r="I19948" s="1" t="s">
        <v>130</v>
      </c>
      <c r="J19948" s="1" t="s">
        <v>130</v>
      </c>
      <c r="K19948" s="1">
        <v>2.0</v>
      </c>
      <c r="L19948" s="3">
        <v>40909.0</v>
      </c>
      <c r="M19948" s="3">
        <v>41492.0</v>
      </c>
      <c r="N19948" s="3">
        <v>41858.0</v>
      </c>
    </row>
    <row r="19949">
      <c r="A19949" s="1" t="s">
        <v>70365</v>
      </c>
      <c r="B19949" s="1" t="s">
        <v>70366</v>
      </c>
      <c r="C19949" s="2" t="s">
        <v>70367</v>
      </c>
      <c r="D19949" s="1" t="s">
        <v>70368</v>
      </c>
      <c r="E19949" s="1" t="s">
        <v>43</v>
      </c>
      <c r="F19949" s="1" t="s">
        <v>18</v>
      </c>
      <c r="G19949" s="1" t="s">
        <v>57</v>
      </c>
      <c r="H19949" s="1" t="s">
        <v>16567</v>
      </c>
      <c r="I19949" s="1" t="s">
        <v>16568</v>
      </c>
      <c r="J19949" s="1" t="s">
        <v>16568</v>
      </c>
      <c r="K19949" s="1">
        <v>1.0</v>
      </c>
      <c r="L19949" s="3">
        <v>38353.0</v>
      </c>
      <c r="M19949" s="3">
        <v>41953.0</v>
      </c>
      <c r="N19949" s="3">
        <v>41953.0</v>
      </c>
    </row>
    <row r="19950">
      <c r="A19950" s="1" t="s">
        <v>70369</v>
      </c>
      <c r="B19950" s="1" t="s">
        <v>70370</v>
      </c>
      <c r="C19950" s="2" t="s">
        <v>70371</v>
      </c>
      <c r="D19950" s="1" t="s">
        <v>70372</v>
      </c>
      <c r="E19950" s="1">
        <v>4065000.0</v>
      </c>
      <c r="F19950" s="1" t="s">
        <v>18</v>
      </c>
      <c r="G19950" s="1" t="s">
        <v>25</v>
      </c>
      <c r="H19950" s="1" t="s">
        <v>208</v>
      </c>
      <c r="I19950" s="1" t="s">
        <v>843</v>
      </c>
      <c r="J19950" s="1" t="s">
        <v>844</v>
      </c>
      <c r="K19950" s="1">
        <v>5.0</v>
      </c>
      <c r="L19950" s="3">
        <v>40513.0</v>
      </c>
      <c r="M19950" s="3">
        <v>40452.0</v>
      </c>
      <c r="N19950" s="3">
        <v>41782.0</v>
      </c>
    </row>
    <row r="19951">
      <c r="A19951" s="1" t="s">
        <v>70373</v>
      </c>
      <c r="B19951" s="1" t="s">
        <v>70374</v>
      </c>
      <c r="C19951" s="2" t="s">
        <v>70375</v>
      </c>
      <c r="D19951" s="1" t="s">
        <v>70376</v>
      </c>
      <c r="E19951" s="1">
        <v>2.39E7</v>
      </c>
      <c r="F19951" s="1" t="s">
        <v>18</v>
      </c>
      <c r="G19951" s="1" t="s">
        <v>25</v>
      </c>
      <c r="H19951" s="1" t="s">
        <v>64</v>
      </c>
      <c r="I19951" s="1" t="s">
        <v>65</v>
      </c>
      <c r="J19951" s="1" t="s">
        <v>4002</v>
      </c>
      <c r="K19951" s="1">
        <v>3.0</v>
      </c>
      <c r="L19951" s="3">
        <v>41640.0</v>
      </c>
      <c r="M19951" s="3">
        <v>41739.0</v>
      </c>
      <c r="N19951" s="3">
        <v>42143.0</v>
      </c>
    </row>
    <row r="19952">
      <c r="A19952" s="1" t="s">
        <v>70377</v>
      </c>
      <c r="B19952" s="1" t="s">
        <v>70378</v>
      </c>
      <c r="C19952" s="2" t="s">
        <v>70379</v>
      </c>
      <c r="D19952" s="1" t="s">
        <v>75</v>
      </c>
      <c r="E19952" s="1">
        <v>1000000.0</v>
      </c>
      <c r="F19952" s="1" t="s">
        <v>18</v>
      </c>
      <c r="G19952" s="1" t="s">
        <v>25</v>
      </c>
      <c r="H19952" s="1" t="s">
        <v>106</v>
      </c>
      <c r="I19952" s="1" t="s">
        <v>107</v>
      </c>
      <c r="J19952" s="1" t="s">
        <v>108</v>
      </c>
      <c r="K19952" s="1">
        <v>1.0</v>
      </c>
      <c r="L19952" s="3">
        <v>40544.0</v>
      </c>
      <c r="M19952" s="3">
        <v>41425.0</v>
      </c>
      <c r="N19952" s="3">
        <v>41425.0</v>
      </c>
    </row>
    <row r="19953">
      <c r="A19953" s="1" t="s">
        <v>70380</v>
      </c>
      <c r="B19953" s="1" t="s">
        <v>70381</v>
      </c>
      <c r="C19953" s="2" t="s">
        <v>70382</v>
      </c>
      <c r="D19953" s="1" t="s">
        <v>70383</v>
      </c>
      <c r="E19953" s="1" t="s">
        <v>43</v>
      </c>
      <c r="F19953" s="1" t="s">
        <v>18</v>
      </c>
      <c r="G19953" s="1" t="s">
        <v>25</v>
      </c>
      <c r="H19953" s="1" t="s">
        <v>1396</v>
      </c>
      <c r="I19953" s="1" t="s">
        <v>1397</v>
      </c>
      <c r="J19953" s="1" t="s">
        <v>16005</v>
      </c>
      <c r="K19953" s="1">
        <v>1.0</v>
      </c>
      <c r="L19953" s="3">
        <v>40909.0</v>
      </c>
      <c r="M19953" s="3">
        <v>41221.0</v>
      </c>
      <c r="N19953" s="3">
        <v>41221.0</v>
      </c>
    </row>
    <row r="19954">
      <c r="A19954" s="1" t="s">
        <v>70384</v>
      </c>
      <c r="B19954" s="1" t="s">
        <v>70385</v>
      </c>
      <c r="C19954" s="2" t="s">
        <v>70386</v>
      </c>
      <c r="D19954" s="1" t="s">
        <v>70387</v>
      </c>
      <c r="E19954" s="1">
        <v>92862.0</v>
      </c>
      <c r="F19954" s="1" t="s">
        <v>18</v>
      </c>
      <c r="K19954" s="1">
        <v>1.0</v>
      </c>
      <c r="L19954" s="3">
        <v>41107.0</v>
      </c>
      <c r="M19954" s="3">
        <v>41270.0</v>
      </c>
      <c r="N19954" s="3">
        <v>41270.0</v>
      </c>
    </row>
    <row r="19955">
      <c r="A19955" s="1" t="s">
        <v>70388</v>
      </c>
      <c r="B19955" s="1" t="s">
        <v>70389</v>
      </c>
      <c r="D19955" s="1" t="s">
        <v>70390</v>
      </c>
      <c r="E19955" s="1">
        <v>20000.0</v>
      </c>
      <c r="F19955" s="1" t="s">
        <v>207</v>
      </c>
      <c r="K19955" s="1">
        <v>1.0</v>
      </c>
      <c r="M19955" s="3">
        <v>42064.0</v>
      </c>
      <c r="N19955" s="3">
        <v>42064.0</v>
      </c>
    </row>
    <row r="19956">
      <c r="A19956" s="1" t="s">
        <v>70391</v>
      </c>
      <c r="B19956" s="1" t="s">
        <v>70392</v>
      </c>
      <c r="C19956" s="2" t="s">
        <v>70393</v>
      </c>
      <c r="D19956" s="1" t="s">
        <v>70394</v>
      </c>
      <c r="E19956" s="1">
        <v>201759.572088518</v>
      </c>
      <c r="F19956" s="1" t="s">
        <v>18</v>
      </c>
      <c r="G19956" s="1" t="s">
        <v>128</v>
      </c>
      <c r="H19956" s="1" t="s">
        <v>129</v>
      </c>
      <c r="I19956" s="1" t="s">
        <v>130</v>
      </c>
      <c r="J19956" s="1" t="s">
        <v>130</v>
      </c>
      <c r="K19956" s="1">
        <v>5.0</v>
      </c>
      <c r="L19956" s="3">
        <v>40909.0</v>
      </c>
      <c r="M19956" s="3">
        <v>41153.0</v>
      </c>
      <c r="N19956" s="3">
        <v>42125.0</v>
      </c>
    </row>
    <row r="19957">
      <c r="A19957" s="1" t="s">
        <v>70395</v>
      </c>
      <c r="B19957" s="1" t="s">
        <v>70396</v>
      </c>
      <c r="E19957" s="1" t="s">
        <v>43</v>
      </c>
      <c r="F19957" s="1" t="s">
        <v>18</v>
      </c>
      <c r="K19957" s="1">
        <v>1.0</v>
      </c>
      <c r="M19957" s="3">
        <v>40773.0</v>
      </c>
      <c r="N19957" s="3">
        <v>40773.0</v>
      </c>
    </row>
    <row r="19958">
      <c r="A19958" s="1" t="s">
        <v>70397</v>
      </c>
      <c r="B19958" s="1" t="s">
        <v>70398</v>
      </c>
      <c r="C19958" s="2" t="s">
        <v>70399</v>
      </c>
      <c r="D19958" s="1" t="s">
        <v>70400</v>
      </c>
      <c r="E19958" s="1">
        <v>253001.514421969</v>
      </c>
      <c r="F19958" s="1" t="s">
        <v>18</v>
      </c>
      <c r="G19958" s="1" t="s">
        <v>1255</v>
      </c>
      <c r="H19958" s="1">
        <v>42.0</v>
      </c>
      <c r="I19958" s="1" t="s">
        <v>1256</v>
      </c>
      <c r="J19958" s="1" t="s">
        <v>1256</v>
      </c>
      <c r="K19958" s="1">
        <v>4.0</v>
      </c>
      <c r="L19958" s="3">
        <v>41540.0</v>
      </c>
      <c r="M19958" s="3">
        <v>41671.0</v>
      </c>
      <c r="N19958" s="3">
        <v>42217.0</v>
      </c>
    </row>
    <row r="19959">
      <c r="A19959" s="1" t="s">
        <v>70401</v>
      </c>
      <c r="B19959" s="1" t="s">
        <v>70402</v>
      </c>
      <c r="C19959" s="2" t="s">
        <v>70403</v>
      </c>
      <c r="D19959" s="1" t="s">
        <v>70404</v>
      </c>
      <c r="E19959" s="1">
        <v>2.6E7</v>
      </c>
      <c r="F19959" s="1" t="s">
        <v>18</v>
      </c>
      <c r="G19959" s="1" t="s">
        <v>25</v>
      </c>
      <c r="H19959" s="1" t="s">
        <v>106</v>
      </c>
      <c r="I19959" s="1" t="s">
        <v>107</v>
      </c>
      <c r="J19959" s="1" t="s">
        <v>5335</v>
      </c>
      <c r="K19959" s="1">
        <v>3.0</v>
      </c>
      <c r="L19959" s="3">
        <v>40026.0</v>
      </c>
      <c r="M19959" s="3">
        <v>40026.0</v>
      </c>
      <c r="N19959" s="3">
        <v>42277.0</v>
      </c>
    </row>
    <row r="19960">
      <c r="A19960" s="1" t="s">
        <v>70405</v>
      </c>
      <c r="B19960" s="1" t="s">
        <v>70406</v>
      </c>
      <c r="C19960" s="2" t="s">
        <v>70407</v>
      </c>
      <c r="D19960" s="1" t="s">
        <v>70408</v>
      </c>
      <c r="E19960" s="1">
        <v>40000.0</v>
      </c>
      <c r="F19960" s="1" t="s">
        <v>18</v>
      </c>
      <c r="G19960" s="1" t="s">
        <v>25</v>
      </c>
      <c r="H19960" s="1" t="s">
        <v>106</v>
      </c>
      <c r="I19960" s="1" t="s">
        <v>107</v>
      </c>
      <c r="J19960" s="1" t="s">
        <v>108</v>
      </c>
      <c r="K19960" s="1">
        <v>1.0</v>
      </c>
      <c r="L19960" s="3">
        <v>41640.0</v>
      </c>
      <c r="M19960" s="3">
        <v>41645.0</v>
      </c>
      <c r="N19960" s="3">
        <v>41645.0</v>
      </c>
    </row>
    <row r="19961">
      <c r="A19961" s="1" t="s">
        <v>70409</v>
      </c>
      <c r="B19961" s="1" t="s">
        <v>70410</v>
      </c>
      <c r="C19961" s="2" t="s">
        <v>70411</v>
      </c>
      <c r="D19961" s="1" t="s">
        <v>7912</v>
      </c>
      <c r="E19961" s="1">
        <v>4.0E7</v>
      </c>
      <c r="F19961" s="1" t="s">
        <v>18</v>
      </c>
      <c r="G19961" s="1" t="s">
        <v>25</v>
      </c>
      <c r="H19961" s="1" t="s">
        <v>3993</v>
      </c>
      <c r="I19961" s="1" t="s">
        <v>3163</v>
      </c>
      <c r="J19961" s="1" t="s">
        <v>3163</v>
      </c>
      <c r="K19961" s="1">
        <v>1.0</v>
      </c>
      <c r="M19961" s="3">
        <v>41870.0</v>
      </c>
      <c r="N19961" s="3">
        <v>41870.0</v>
      </c>
    </row>
    <row r="19962">
      <c r="A19962" s="1" t="s">
        <v>70412</v>
      </c>
      <c r="B19962" s="1" t="s">
        <v>70413</v>
      </c>
      <c r="C19962" s="2" t="s">
        <v>70414</v>
      </c>
      <c r="D19962" s="1" t="s">
        <v>70415</v>
      </c>
      <c r="E19962" s="1">
        <v>1.5E7</v>
      </c>
      <c r="F19962" s="1" t="s">
        <v>18</v>
      </c>
      <c r="G19962" s="1" t="s">
        <v>25</v>
      </c>
      <c r="H19962" s="1" t="s">
        <v>1080</v>
      </c>
      <c r="I19962" s="1" t="s">
        <v>1081</v>
      </c>
      <c r="J19962" s="1" t="s">
        <v>1170</v>
      </c>
      <c r="K19962" s="1">
        <v>4.0</v>
      </c>
      <c r="L19962" s="3">
        <v>40909.0</v>
      </c>
      <c r="M19962" s="3">
        <v>40969.0</v>
      </c>
      <c r="N19962" s="3">
        <v>41990.0</v>
      </c>
    </row>
    <row r="19963">
      <c r="A19963" s="1" t="s">
        <v>70416</v>
      </c>
      <c r="B19963" s="1" t="s">
        <v>70417</v>
      </c>
      <c r="C19963" s="2" t="s">
        <v>70418</v>
      </c>
      <c r="D19963" s="1" t="s">
        <v>39151</v>
      </c>
      <c r="E19963" s="1">
        <v>1700000.0</v>
      </c>
      <c r="F19963" s="1" t="s">
        <v>18</v>
      </c>
      <c r="G19963" s="1" t="s">
        <v>406</v>
      </c>
      <c r="H19963" s="1">
        <v>12.0</v>
      </c>
      <c r="I19963" s="1" t="s">
        <v>407</v>
      </c>
      <c r="J19963" s="1" t="s">
        <v>70419</v>
      </c>
      <c r="K19963" s="1">
        <v>1.0</v>
      </c>
      <c r="L19963" s="3">
        <v>41579.0</v>
      </c>
      <c r="M19963" s="3">
        <v>42243.0</v>
      </c>
      <c r="N19963" s="3">
        <v>42243.0</v>
      </c>
    </row>
    <row r="19964">
      <c r="A19964" s="1" t="s">
        <v>70420</v>
      </c>
      <c r="B19964" s="1" t="s">
        <v>70421</v>
      </c>
      <c r="C19964" s="2" t="s">
        <v>70422</v>
      </c>
      <c r="D19964" s="1" t="s">
        <v>70423</v>
      </c>
      <c r="E19964" s="1">
        <v>1.4841E7</v>
      </c>
      <c r="F19964" s="1" t="s">
        <v>207</v>
      </c>
      <c r="G19964" s="1" t="s">
        <v>650</v>
      </c>
      <c r="H19964" s="1">
        <v>9.0</v>
      </c>
      <c r="I19964" s="1" t="s">
        <v>70424</v>
      </c>
      <c r="J19964" s="1" t="s">
        <v>70424</v>
      </c>
      <c r="K19964" s="1">
        <v>1.0</v>
      </c>
      <c r="M19964" s="3">
        <v>41019.0</v>
      </c>
      <c r="N19964" s="3">
        <v>41019.0</v>
      </c>
    </row>
    <row r="19965">
      <c r="A19965" s="1" t="s">
        <v>70425</v>
      </c>
      <c r="B19965" s="1" t="s">
        <v>70426</v>
      </c>
      <c r="C19965" s="2" t="s">
        <v>70427</v>
      </c>
      <c r="D19965" s="1" t="s">
        <v>70428</v>
      </c>
      <c r="E19965" s="1">
        <v>2650000.0</v>
      </c>
      <c r="F19965" s="1" t="s">
        <v>18</v>
      </c>
      <c r="G19965" s="1" t="s">
        <v>25</v>
      </c>
      <c r="H19965" s="1" t="s">
        <v>142</v>
      </c>
      <c r="I19965" s="1" t="s">
        <v>143</v>
      </c>
      <c r="J19965" s="1" t="s">
        <v>143</v>
      </c>
      <c r="K19965" s="1">
        <v>2.0</v>
      </c>
      <c r="L19965" s="3">
        <v>41306.0</v>
      </c>
      <c r="M19965" s="3">
        <v>41778.0</v>
      </c>
      <c r="N19965" s="3">
        <v>41786.0</v>
      </c>
    </row>
    <row r="19966">
      <c r="A19966" s="1" t="s">
        <v>70429</v>
      </c>
      <c r="B19966" s="1" t="s">
        <v>70430</v>
      </c>
      <c r="C19966" s="2" t="s">
        <v>70431</v>
      </c>
      <c r="D19966" s="1" t="s">
        <v>544</v>
      </c>
      <c r="E19966" s="1">
        <v>562500.0</v>
      </c>
      <c r="F19966" s="1" t="s">
        <v>18</v>
      </c>
      <c r="G19966" s="1" t="s">
        <v>25</v>
      </c>
      <c r="H19966" s="1" t="s">
        <v>485</v>
      </c>
      <c r="I19966" s="1" t="s">
        <v>17117</v>
      </c>
      <c r="J19966" s="1" t="s">
        <v>70432</v>
      </c>
      <c r="K19966" s="1">
        <v>1.0</v>
      </c>
      <c r="L19966" s="3">
        <v>40909.0</v>
      </c>
      <c r="M19966" s="3">
        <v>41640.0</v>
      </c>
      <c r="N19966" s="3">
        <v>41640.0</v>
      </c>
    </row>
    <row r="19967">
      <c r="A19967" s="1" t="s">
        <v>70433</v>
      </c>
      <c r="B19967" s="1" t="s">
        <v>70434</v>
      </c>
      <c r="C19967" s="2" t="s">
        <v>70435</v>
      </c>
      <c r="D19967" s="1" t="s">
        <v>70436</v>
      </c>
      <c r="E19967" s="1">
        <v>200000.0</v>
      </c>
      <c r="F19967" s="1" t="s">
        <v>18</v>
      </c>
      <c r="G19967" s="1" t="s">
        <v>25</v>
      </c>
      <c r="H19967" s="1" t="s">
        <v>644</v>
      </c>
      <c r="I19967" s="1" t="s">
        <v>645</v>
      </c>
      <c r="J19967" s="1" t="s">
        <v>645</v>
      </c>
      <c r="K19967" s="1">
        <v>1.0</v>
      </c>
      <c r="L19967" s="3">
        <v>41677.0</v>
      </c>
      <c r="M19967" s="3">
        <v>41677.0</v>
      </c>
      <c r="N19967" s="3">
        <v>41677.0</v>
      </c>
    </row>
    <row r="19968">
      <c r="A19968" s="1" t="s">
        <v>70437</v>
      </c>
      <c r="B19968" s="1" t="s">
        <v>70438</v>
      </c>
      <c r="C19968" s="2" t="s">
        <v>70439</v>
      </c>
      <c r="D19968" s="1" t="s">
        <v>70440</v>
      </c>
      <c r="E19968" s="1">
        <v>100000.0</v>
      </c>
      <c r="F19968" s="1" t="s">
        <v>18</v>
      </c>
      <c r="G19968" s="1" t="s">
        <v>25</v>
      </c>
      <c r="H19968" s="1" t="s">
        <v>158</v>
      </c>
      <c r="I19968" s="1" t="s">
        <v>244</v>
      </c>
      <c r="J19968" s="1" t="s">
        <v>1714</v>
      </c>
      <c r="K19968" s="1">
        <v>1.0</v>
      </c>
      <c r="L19968" s="3">
        <v>41275.0</v>
      </c>
      <c r="M19968" s="3">
        <v>41732.0</v>
      </c>
      <c r="N19968" s="3">
        <v>41732.0</v>
      </c>
    </row>
    <row r="19969">
      <c r="A19969" s="1" t="s">
        <v>70441</v>
      </c>
      <c r="B19969" s="1" t="s">
        <v>70442</v>
      </c>
      <c r="C19969" s="2" t="s">
        <v>70443</v>
      </c>
      <c r="D19969" s="1" t="s">
        <v>63052</v>
      </c>
      <c r="E19969" s="1">
        <v>5341.0</v>
      </c>
      <c r="F19969" s="1" t="s">
        <v>18</v>
      </c>
      <c r="K19969" s="1">
        <v>1.0</v>
      </c>
      <c r="L19969" s="3">
        <v>42005.0</v>
      </c>
      <c r="M19969" s="3">
        <v>42104.0</v>
      </c>
      <c r="N19969" s="3">
        <v>42104.0</v>
      </c>
    </row>
    <row r="19970">
      <c r="A19970" s="1" t="s">
        <v>70444</v>
      </c>
      <c r="B19970" s="1" t="s">
        <v>70445</v>
      </c>
      <c r="C19970" s="2" t="s">
        <v>70446</v>
      </c>
      <c r="D19970" s="1" t="s">
        <v>70447</v>
      </c>
      <c r="E19970" s="1" t="s">
        <v>43</v>
      </c>
      <c r="F19970" s="1" t="s">
        <v>18</v>
      </c>
      <c r="G19970" s="1" t="s">
        <v>479</v>
      </c>
      <c r="I19970" s="1" t="s">
        <v>480</v>
      </c>
      <c r="J19970" s="1" t="s">
        <v>480</v>
      </c>
      <c r="K19970" s="1">
        <v>1.0</v>
      </c>
      <c r="L19970" s="3">
        <v>40909.0</v>
      </c>
      <c r="M19970" s="3">
        <v>41326.0</v>
      </c>
      <c r="N19970" s="3">
        <v>41326.0</v>
      </c>
    </row>
    <row r="19971">
      <c r="A19971" s="1" t="s">
        <v>70448</v>
      </c>
      <c r="B19971" s="1" t="s">
        <v>70449</v>
      </c>
      <c r="D19971" s="1" t="s">
        <v>117</v>
      </c>
      <c r="E19971" s="1" t="s">
        <v>43</v>
      </c>
      <c r="F19971" s="1" t="s">
        <v>18</v>
      </c>
      <c r="G19971" s="1" t="s">
        <v>25</v>
      </c>
      <c r="H19971" s="1" t="s">
        <v>89</v>
      </c>
      <c r="I19971" s="1" t="s">
        <v>1655</v>
      </c>
      <c r="J19971" s="1" t="s">
        <v>1656</v>
      </c>
      <c r="K19971" s="1">
        <v>1.0</v>
      </c>
      <c r="L19971" s="3">
        <v>41334.0</v>
      </c>
      <c r="M19971" s="3">
        <v>41389.0</v>
      </c>
      <c r="N19971" s="3">
        <v>41389.0</v>
      </c>
    </row>
    <row r="19972">
      <c r="A19972" s="1" t="s">
        <v>70450</v>
      </c>
      <c r="B19972" s="1" t="s">
        <v>70451</v>
      </c>
      <c r="C19972" s="2" t="s">
        <v>70452</v>
      </c>
      <c r="D19972" s="1" t="s">
        <v>70453</v>
      </c>
      <c r="E19972" s="1">
        <v>134101.0</v>
      </c>
      <c r="F19972" s="1" t="s">
        <v>18</v>
      </c>
      <c r="G19972" s="1" t="s">
        <v>2887</v>
      </c>
      <c r="H19972" s="1">
        <v>3.0</v>
      </c>
      <c r="I19972" s="1" t="s">
        <v>70454</v>
      </c>
      <c r="J19972" s="1" t="s">
        <v>70455</v>
      </c>
      <c r="K19972" s="1">
        <v>2.0</v>
      </c>
      <c r="L19972" s="3">
        <v>40057.0</v>
      </c>
      <c r="M19972" s="3">
        <v>40269.0</v>
      </c>
      <c r="N19972" s="3">
        <v>40756.0</v>
      </c>
    </row>
    <row r="19973">
      <c r="A19973" s="1" t="s">
        <v>70456</v>
      </c>
      <c r="B19973" s="1" t="s">
        <v>70457</v>
      </c>
      <c r="C19973" s="2" t="s">
        <v>70458</v>
      </c>
      <c r="D19973" s="1" t="s">
        <v>50</v>
      </c>
      <c r="E19973" s="1">
        <v>1000000.0</v>
      </c>
      <c r="F19973" s="1" t="s">
        <v>18</v>
      </c>
      <c r="G19973" s="1" t="s">
        <v>699</v>
      </c>
      <c r="H19973" s="1">
        <v>3.0</v>
      </c>
      <c r="I19973" s="1" t="s">
        <v>4680</v>
      </c>
      <c r="J19973" s="1" t="s">
        <v>37169</v>
      </c>
      <c r="K19973" s="1">
        <v>1.0</v>
      </c>
      <c r="L19973" s="3">
        <v>40360.0</v>
      </c>
      <c r="M19973" s="3">
        <v>41499.0</v>
      </c>
      <c r="N19973" s="3">
        <v>41499.0</v>
      </c>
    </row>
    <row r="19974">
      <c r="A19974" s="1" t="s">
        <v>70459</v>
      </c>
      <c r="B19974" s="1" t="s">
        <v>70460</v>
      </c>
      <c r="C19974" s="2" t="s">
        <v>70461</v>
      </c>
      <c r="D19974" s="1" t="s">
        <v>70462</v>
      </c>
      <c r="E19974" s="1">
        <v>500000.0</v>
      </c>
      <c r="F19974" s="1" t="s">
        <v>18</v>
      </c>
      <c r="G19974" s="1" t="s">
        <v>347</v>
      </c>
      <c r="H19974" s="1">
        <v>7.0</v>
      </c>
      <c r="I19974" s="1" t="s">
        <v>762</v>
      </c>
      <c r="J19974" s="1" t="s">
        <v>762</v>
      </c>
      <c r="K19974" s="1">
        <v>1.0</v>
      </c>
      <c r="L19974" s="3">
        <v>40296.0</v>
      </c>
      <c r="M19974" s="3">
        <v>40555.0</v>
      </c>
      <c r="N19974" s="3">
        <v>40555.0</v>
      </c>
    </row>
    <row r="19975">
      <c r="A19975" s="1" t="s">
        <v>70463</v>
      </c>
      <c r="B19975" s="1" t="s">
        <v>70464</v>
      </c>
      <c r="C19975" s="2" t="s">
        <v>70465</v>
      </c>
      <c r="D19975" s="1" t="s">
        <v>248</v>
      </c>
      <c r="E19975" s="1">
        <v>500000.0</v>
      </c>
      <c r="F19975" s="1" t="s">
        <v>207</v>
      </c>
      <c r="G19975" s="1" t="s">
        <v>4881</v>
      </c>
      <c r="I19975" s="1" t="s">
        <v>4882</v>
      </c>
      <c r="J19975" s="1" t="s">
        <v>4882</v>
      </c>
      <c r="K19975" s="1">
        <v>1.0</v>
      </c>
      <c r="M19975" s="3">
        <v>40105.0</v>
      </c>
      <c r="N19975" s="3">
        <v>40105.0</v>
      </c>
    </row>
    <row r="19976">
      <c r="A19976" s="1" t="s">
        <v>70466</v>
      </c>
      <c r="B19976" s="1" t="s">
        <v>70467</v>
      </c>
      <c r="C19976" s="2" t="s">
        <v>70468</v>
      </c>
      <c r="D19976" s="1" t="s">
        <v>17306</v>
      </c>
      <c r="E19976" s="1" t="s">
        <v>43</v>
      </c>
      <c r="F19976" s="1" t="s">
        <v>113</v>
      </c>
      <c r="K19976" s="1">
        <v>1.0</v>
      </c>
      <c r="L19976" s="3">
        <v>39814.0</v>
      </c>
      <c r="M19976" s="3">
        <v>41093.0</v>
      </c>
      <c r="N19976" s="3">
        <v>41093.0</v>
      </c>
    </row>
    <row r="19977">
      <c r="A19977" s="1" t="s">
        <v>70469</v>
      </c>
      <c r="B19977" s="1" t="s">
        <v>70470</v>
      </c>
      <c r="C19977" s="2" t="s">
        <v>70471</v>
      </c>
      <c r="D19977" s="1" t="s">
        <v>70472</v>
      </c>
      <c r="E19977" s="1" t="s">
        <v>43</v>
      </c>
      <c r="F19977" s="1" t="s">
        <v>18</v>
      </c>
      <c r="G19977" s="1" t="s">
        <v>25</v>
      </c>
      <c r="H19977" s="1" t="s">
        <v>1352</v>
      </c>
      <c r="I19977" s="1" t="s">
        <v>1353</v>
      </c>
      <c r="J19977" s="1" t="s">
        <v>19877</v>
      </c>
      <c r="K19977" s="1">
        <v>1.0</v>
      </c>
      <c r="L19977" s="3">
        <v>40299.0</v>
      </c>
      <c r="M19977" s="3">
        <v>40424.0</v>
      </c>
      <c r="N19977" s="3">
        <v>40424.0</v>
      </c>
    </row>
    <row r="19978">
      <c r="A19978" s="1" t="s">
        <v>70473</v>
      </c>
      <c r="B19978" s="1" t="s">
        <v>70474</v>
      </c>
      <c r="C19978" s="2" t="s">
        <v>70475</v>
      </c>
      <c r="D19978" s="1" t="s">
        <v>42</v>
      </c>
      <c r="E19978" s="1">
        <v>4000000.0</v>
      </c>
      <c r="F19978" s="1" t="s">
        <v>18</v>
      </c>
      <c r="G19978" s="1" t="s">
        <v>128</v>
      </c>
      <c r="H19978" s="1" t="s">
        <v>129</v>
      </c>
      <c r="I19978" s="1" t="s">
        <v>130</v>
      </c>
      <c r="J19978" s="1" t="s">
        <v>130</v>
      </c>
      <c r="K19978" s="1">
        <v>1.0</v>
      </c>
      <c r="L19978" s="3">
        <v>38718.0</v>
      </c>
      <c r="M19978" s="3">
        <v>41548.0</v>
      </c>
      <c r="N19978" s="3">
        <v>41548.0</v>
      </c>
    </row>
    <row r="19979">
      <c r="A19979" s="1" t="s">
        <v>70476</v>
      </c>
      <c r="B19979" s="2" t="s">
        <v>70477</v>
      </c>
      <c r="C19979" s="2" t="s">
        <v>70478</v>
      </c>
      <c r="D19979" s="1" t="s">
        <v>70479</v>
      </c>
      <c r="E19979" s="1" t="s">
        <v>43</v>
      </c>
      <c r="F19979" s="1" t="s">
        <v>18</v>
      </c>
      <c r="G19979" s="1" t="s">
        <v>1138</v>
      </c>
      <c r="H19979" s="1">
        <v>2.0</v>
      </c>
      <c r="I19979" s="1" t="s">
        <v>1745</v>
      </c>
      <c r="J19979" s="1" t="s">
        <v>1746</v>
      </c>
      <c r="K19979" s="1">
        <v>1.0</v>
      </c>
      <c r="L19979" s="3">
        <v>40909.0</v>
      </c>
      <c r="M19979" s="3">
        <v>40909.0</v>
      </c>
      <c r="N19979" s="3">
        <v>40909.0</v>
      </c>
    </row>
    <row r="19980">
      <c r="A19980" s="1" t="s">
        <v>70480</v>
      </c>
      <c r="B19980" s="1" t="s">
        <v>70481</v>
      </c>
      <c r="C19980" s="2" t="s">
        <v>70482</v>
      </c>
      <c r="D19980" s="1" t="s">
        <v>70483</v>
      </c>
      <c r="E19980" s="1">
        <v>1418000.0</v>
      </c>
      <c r="F19980" s="1" t="s">
        <v>18</v>
      </c>
      <c r="G19980" s="1" t="s">
        <v>25</v>
      </c>
      <c r="H19980" s="1" t="s">
        <v>286</v>
      </c>
      <c r="I19980" s="1" t="s">
        <v>1030</v>
      </c>
      <c r="J19980" s="1" t="s">
        <v>1030</v>
      </c>
      <c r="K19980" s="1">
        <v>2.0</v>
      </c>
      <c r="L19980" s="3">
        <v>41183.0</v>
      </c>
      <c r="M19980" s="3">
        <v>41894.0</v>
      </c>
      <c r="N19980" s="3">
        <v>42023.0</v>
      </c>
    </row>
    <row r="19981">
      <c r="A19981" s="1" t="s">
        <v>70484</v>
      </c>
      <c r="B19981" s="1" t="s">
        <v>70485</v>
      </c>
      <c r="D19981" s="1" t="s">
        <v>248</v>
      </c>
      <c r="E19981" s="1" t="s">
        <v>43</v>
      </c>
      <c r="F19981" s="1" t="s">
        <v>18</v>
      </c>
      <c r="G19981" s="1" t="s">
        <v>25</v>
      </c>
      <c r="H19981" s="1" t="s">
        <v>644</v>
      </c>
      <c r="I19981" s="1" t="s">
        <v>645</v>
      </c>
      <c r="J19981" s="1" t="s">
        <v>645</v>
      </c>
      <c r="K19981" s="1">
        <v>1.0</v>
      </c>
      <c r="L19981" s="3">
        <v>40967.0</v>
      </c>
      <c r="M19981" s="3">
        <v>40975.0</v>
      </c>
      <c r="N19981" s="3">
        <v>40975.0</v>
      </c>
    </row>
    <row r="19982">
      <c r="A19982" s="1" t="s">
        <v>70486</v>
      </c>
      <c r="B19982" s="1" t="s">
        <v>70487</v>
      </c>
      <c r="C19982" s="2" t="s">
        <v>70488</v>
      </c>
      <c r="D19982" s="1" t="s">
        <v>50</v>
      </c>
      <c r="E19982" s="1">
        <v>1.4E7</v>
      </c>
      <c r="F19982" s="1" t="s">
        <v>18</v>
      </c>
      <c r="K19982" s="1">
        <v>1.0</v>
      </c>
      <c r="M19982" s="3">
        <v>40427.0</v>
      </c>
      <c r="N19982" s="3">
        <v>40427.0</v>
      </c>
    </row>
    <row r="19983">
      <c r="A19983" s="1" t="s">
        <v>70489</v>
      </c>
      <c r="B19983" s="1" t="s">
        <v>70490</v>
      </c>
      <c r="C19983" s="2" t="s">
        <v>70491</v>
      </c>
      <c r="D19983" s="1" t="s">
        <v>75</v>
      </c>
      <c r="E19983" s="1">
        <v>1.503186E7</v>
      </c>
      <c r="F19983" s="1" t="s">
        <v>207</v>
      </c>
      <c r="G19983" s="1" t="s">
        <v>25</v>
      </c>
      <c r="H19983" s="1" t="s">
        <v>158</v>
      </c>
      <c r="I19983" s="1" t="s">
        <v>244</v>
      </c>
      <c r="J19983" s="1" t="s">
        <v>244</v>
      </c>
      <c r="K19983" s="1">
        <v>5.0</v>
      </c>
      <c r="L19983" s="3">
        <v>39569.0</v>
      </c>
      <c r="M19983" s="3">
        <v>40039.0</v>
      </c>
      <c r="N19983" s="3">
        <v>41621.0</v>
      </c>
    </row>
    <row r="19984">
      <c r="A19984" s="1" t="s">
        <v>70492</v>
      </c>
      <c r="B19984" s="1" t="s">
        <v>70493</v>
      </c>
      <c r="C19984" s="2" t="s">
        <v>70494</v>
      </c>
      <c r="D19984" s="1" t="s">
        <v>70495</v>
      </c>
      <c r="E19984" s="1">
        <v>1.95E7</v>
      </c>
      <c r="F19984" s="1" t="s">
        <v>18</v>
      </c>
      <c r="G19984" s="1" t="s">
        <v>25</v>
      </c>
      <c r="H19984" s="1" t="s">
        <v>158</v>
      </c>
      <c r="I19984" s="1" t="s">
        <v>244</v>
      </c>
      <c r="J19984" s="1" t="s">
        <v>244</v>
      </c>
      <c r="K19984" s="1">
        <v>5.0</v>
      </c>
      <c r="L19984" s="3">
        <v>40544.0</v>
      </c>
      <c r="M19984" s="3">
        <v>41144.0</v>
      </c>
      <c r="N19984" s="3">
        <v>42033.0</v>
      </c>
    </row>
    <row r="19985">
      <c r="A19985" s="1" t="s">
        <v>70496</v>
      </c>
      <c r="B19985" s="1" t="s">
        <v>70497</v>
      </c>
      <c r="C19985" s="2" t="s">
        <v>70498</v>
      </c>
      <c r="D19985" s="1" t="s">
        <v>248</v>
      </c>
      <c r="E19985" s="1" t="s">
        <v>43</v>
      </c>
      <c r="F19985" s="1" t="s">
        <v>18</v>
      </c>
      <c r="G19985" s="1" t="s">
        <v>37</v>
      </c>
      <c r="K19985" s="1">
        <v>2.0</v>
      </c>
      <c r="M19985" s="3">
        <v>40603.0</v>
      </c>
      <c r="N19985" s="3">
        <v>40909.0</v>
      </c>
    </row>
    <row r="19986">
      <c r="A19986" s="1" t="s">
        <v>70499</v>
      </c>
      <c r="B19986" s="1" t="s">
        <v>70500</v>
      </c>
      <c r="C19986" s="2" t="s">
        <v>70501</v>
      </c>
      <c r="D19986" s="1" t="s">
        <v>248</v>
      </c>
      <c r="E19986" s="1">
        <v>2083635.0</v>
      </c>
      <c r="F19986" s="1" t="s">
        <v>18</v>
      </c>
      <c r="G19986" s="1" t="s">
        <v>25</v>
      </c>
      <c r="H19986" s="1" t="s">
        <v>106</v>
      </c>
      <c r="I19986" s="1" t="s">
        <v>107</v>
      </c>
      <c r="J19986" s="1" t="s">
        <v>108</v>
      </c>
      <c r="K19986" s="1">
        <v>1.0</v>
      </c>
      <c r="L19986" s="3">
        <v>37257.0</v>
      </c>
      <c r="M19986" s="3">
        <v>40730.0</v>
      </c>
      <c r="N19986" s="3">
        <v>40730.0</v>
      </c>
    </row>
    <row r="19987">
      <c r="A19987" s="1" t="s">
        <v>70502</v>
      </c>
      <c r="B19987" s="1" t="s">
        <v>70503</v>
      </c>
      <c r="C19987" s="2" t="s">
        <v>70504</v>
      </c>
      <c r="D19987" s="1" t="s">
        <v>70505</v>
      </c>
      <c r="E19987" s="1">
        <v>5.8E7</v>
      </c>
      <c r="F19987" s="1" t="s">
        <v>18</v>
      </c>
      <c r="G19987" s="1" t="s">
        <v>19</v>
      </c>
      <c r="H19987" s="1">
        <v>10.0</v>
      </c>
      <c r="I19987" s="1" t="s">
        <v>672</v>
      </c>
      <c r="J19987" s="1" t="s">
        <v>673</v>
      </c>
      <c r="K19987" s="1">
        <v>3.0</v>
      </c>
      <c r="L19987" s="3">
        <v>40133.0</v>
      </c>
      <c r="M19987" s="3">
        <v>40521.0</v>
      </c>
      <c r="N19987" s="3">
        <v>41796.0</v>
      </c>
    </row>
    <row r="19988">
      <c r="A19988" s="1" t="s">
        <v>70506</v>
      </c>
      <c r="B19988" s="2" t="s">
        <v>70507</v>
      </c>
      <c r="C19988" s="2" t="s">
        <v>70508</v>
      </c>
      <c r="D19988" s="1" t="s">
        <v>75</v>
      </c>
      <c r="E19988" s="1">
        <v>40000.0</v>
      </c>
      <c r="F19988" s="1" t="s">
        <v>18</v>
      </c>
      <c r="G19988" s="1" t="s">
        <v>165</v>
      </c>
      <c r="H19988" s="1" t="s">
        <v>166</v>
      </c>
      <c r="I19988" s="1" t="s">
        <v>167</v>
      </c>
      <c r="J19988" s="1" t="s">
        <v>62075</v>
      </c>
      <c r="K19988" s="1">
        <v>1.0</v>
      </c>
      <c r="M19988" s="3">
        <v>40949.0</v>
      </c>
      <c r="N19988" s="3">
        <v>40949.0</v>
      </c>
    </row>
    <row r="19989">
      <c r="A19989" s="1" t="s">
        <v>70509</v>
      </c>
      <c r="B19989" s="1" t="s">
        <v>70510</v>
      </c>
      <c r="C19989" s="2" t="s">
        <v>70511</v>
      </c>
      <c r="D19989" s="1" t="s">
        <v>70512</v>
      </c>
      <c r="E19989" s="1" t="s">
        <v>43</v>
      </c>
      <c r="F19989" s="1" t="s">
        <v>18</v>
      </c>
      <c r="G19989" s="1" t="s">
        <v>347</v>
      </c>
      <c r="H19989" s="1">
        <v>7.0</v>
      </c>
      <c r="I19989" s="1" t="s">
        <v>762</v>
      </c>
      <c r="J19989" s="1" t="s">
        <v>762</v>
      </c>
      <c r="K19989" s="1">
        <v>1.0</v>
      </c>
      <c r="L19989" s="3">
        <v>39479.0</v>
      </c>
      <c r="M19989" s="3">
        <v>40914.0</v>
      </c>
      <c r="N19989" s="3">
        <v>40914.0</v>
      </c>
    </row>
    <row r="19990">
      <c r="A19990" s="1" t="s">
        <v>70513</v>
      </c>
      <c r="B19990" s="1" t="s">
        <v>70514</v>
      </c>
      <c r="C19990" s="2" t="s">
        <v>70515</v>
      </c>
      <c r="D19990" s="1" t="s">
        <v>8537</v>
      </c>
      <c r="E19990" s="1" t="s">
        <v>43</v>
      </c>
      <c r="F19990" s="1" t="s">
        <v>18</v>
      </c>
      <c r="G19990" s="1" t="s">
        <v>37</v>
      </c>
      <c r="H19990" s="1">
        <v>30.0</v>
      </c>
      <c r="I19990" s="1" t="s">
        <v>386</v>
      </c>
      <c r="J19990" s="1" t="s">
        <v>386</v>
      </c>
      <c r="K19990" s="1">
        <v>1.0</v>
      </c>
      <c r="M19990" s="3">
        <v>41933.0</v>
      </c>
      <c r="N19990" s="3">
        <v>41933.0</v>
      </c>
    </row>
    <row r="19991">
      <c r="A19991" s="1" t="s">
        <v>70516</v>
      </c>
      <c r="B19991" s="1" t="s">
        <v>70517</v>
      </c>
      <c r="C19991" s="2" t="s">
        <v>70518</v>
      </c>
      <c r="D19991" s="1" t="s">
        <v>70519</v>
      </c>
      <c r="E19991" s="1" t="s">
        <v>43</v>
      </c>
      <c r="F19991" s="1" t="s">
        <v>113</v>
      </c>
      <c r="G19991" s="1" t="s">
        <v>1062</v>
      </c>
      <c r="H19991" s="1">
        <v>5.0</v>
      </c>
      <c r="I19991" s="1" t="s">
        <v>1698</v>
      </c>
      <c r="J19991" s="1" t="s">
        <v>70520</v>
      </c>
      <c r="K19991" s="1">
        <v>1.0</v>
      </c>
      <c r="L19991" s="3">
        <v>39600.0</v>
      </c>
      <c r="M19991" s="3">
        <v>39600.0</v>
      </c>
      <c r="N19991" s="3">
        <v>39600.0</v>
      </c>
    </row>
    <row r="19992">
      <c r="A19992" s="1" t="s">
        <v>70521</v>
      </c>
      <c r="B19992" s="1" t="s">
        <v>70522</v>
      </c>
      <c r="C19992" s="2" t="s">
        <v>70523</v>
      </c>
      <c r="D19992" s="1" t="s">
        <v>248</v>
      </c>
      <c r="E19992" s="1" t="s">
        <v>43</v>
      </c>
      <c r="F19992" s="1" t="s">
        <v>18</v>
      </c>
      <c r="G19992" s="1" t="s">
        <v>3985</v>
      </c>
      <c r="K19992" s="1">
        <v>1.0</v>
      </c>
      <c r="M19992" s="3">
        <v>41298.0</v>
      </c>
      <c r="N19992" s="3">
        <v>41298.0</v>
      </c>
    </row>
    <row r="19993">
      <c r="A19993" s="1" t="s">
        <v>70524</v>
      </c>
      <c r="B19993" s="1" t="s">
        <v>70525</v>
      </c>
      <c r="C19993" s="2" t="s">
        <v>70526</v>
      </c>
      <c r="D19993" s="1" t="s">
        <v>248</v>
      </c>
      <c r="E19993" s="1">
        <v>100000.0</v>
      </c>
      <c r="F19993" s="1" t="s">
        <v>18</v>
      </c>
      <c r="G19993" s="1" t="s">
        <v>19</v>
      </c>
      <c r="H19993" s="1">
        <v>2.0</v>
      </c>
      <c r="I19993" s="1" t="s">
        <v>3554</v>
      </c>
      <c r="J19993" s="1" t="s">
        <v>3554</v>
      </c>
      <c r="K19993" s="1">
        <v>1.0</v>
      </c>
      <c r="L19993" s="3">
        <v>41511.0</v>
      </c>
      <c r="M19993" s="3">
        <v>41153.0</v>
      </c>
      <c r="N19993" s="3">
        <v>41153.0</v>
      </c>
    </row>
    <row r="19994">
      <c r="A19994" s="1" t="s">
        <v>70527</v>
      </c>
      <c r="B19994" s="1" t="s">
        <v>70528</v>
      </c>
      <c r="C19994" s="2" t="s">
        <v>70529</v>
      </c>
      <c r="E19994" s="1" t="s">
        <v>43</v>
      </c>
      <c r="F19994" s="1" t="s">
        <v>18</v>
      </c>
      <c r="G19994" s="1" t="s">
        <v>25</v>
      </c>
      <c r="H19994" s="1" t="s">
        <v>64</v>
      </c>
      <c r="I19994" s="1" t="s">
        <v>65</v>
      </c>
      <c r="J19994" s="1" t="s">
        <v>71</v>
      </c>
      <c r="K19994" s="1">
        <v>1.0</v>
      </c>
      <c r="L19994" s="3">
        <v>42134.0</v>
      </c>
      <c r="M19994" s="3">
        <v>42134.0</v>
      </c>
      <c r="N19994" s="3">
        <v>42134.0</v>
      </c>
    </row>
    <row r="19995">
      <c r="A19995" s="1" t="s">
        <v>70530</v>
      </c>
      <c r="B19995" s="1" t="s">
        <v>70531</v>
      </c>
      <c r="C19995" s="2" t="s">
        <v>70532</v>
      </c>
      <c r="D19995" s="1" t="s">
        <v>70533</v>
      </c>
      <c r="E19995" s="1">
        <v>9786.0</v>
      </c>
      <c r="F19995" s="1" t="s">
        <v>18</v>
      </c>
      <c r="G19995" s="1" t="s">
        <v>2906</v>
      </c>
      <c r="K19995" s="1">
        <v>1.0</v>
      </c>
      <c r="L19995" s="3">
        <v>41789.0</v>
      </c>
      <c r="M19995" s="3">
        <v>41839.0</v>
      </c>
      <c r="N19995" s="3">
        <v>41839.0</v>
      </c>
    </row>
    <row r="19996">
      <c r="A19996" s="1" t="s">
        <v>70534</v>
      </c>
      <c r="B19996" s="1" t="s">
        <v>70535</v>
      </c>
      <c r="C19996" s="2" t="s">
        <v>70536</v>
      </c>
      <c r="D19996" s="1" t="s">
        <v>70537</v>
      </c>
      <c r="E19996" s="1" t="s">
        <v>43</v>
      </c>
      <c r="F19996" s="1" t="s">
        <v>18</v>
      </c>
      <c r="G19996" s="1" t="s">
        <v>347</v>
      </c>
      <c r="H19996" s="1">
        <v>11.0</v>
      </c>
      <c r="I19996" s="1" t="s">
        <v>348</v>
      </c>
      <c r="J19996" s="1" t="s">
        <v>70538</v>
      </c>
      <c r="K19996" s="1">
        <v>1.0</v>
      </c>
      <c r="M19996" s="3">
        <v>41597.0</v>
      </c>
      <c r="N19996" s="3">
        <v>41597.0</v>
      </c>
    </row>
    <row r="19997">
      <c r="A19997" s="1" t="s">
        <v>70539</v>
      </c>
      <c r="B19997" s="1" t="s">
        <v>70540</v>
      </c>
      <c r="C19997" s="2" t="s">
        <v>70541</v>
      </c>
      <c r="D19997" s="1" t="s">
        <v>3932</v>
      </c>
      <c r="E19997" s="1">
        <v>1500.0</v>
      </c>
      <c r="F19997" s="1" t="s">
        <v>18</v>
      </c>
      <c r="G19997" s="1" t="s">
        <v>25</v>
      </c>
      <c r="H19997" s="1" t="s">
        <v>106</v>
      </c>
      <c r="I19997" s="1" t="s">
        <v>107</v>
      </c>
      <c r="J19997" s="1" t="s">
        <v>108</v>
      </c>
      <c r="K19997" s="1">
        <v>1.0</v>
      </c>
      <c r="L19997" s="3">
        <v>40975.0</v>
      </c>
      <c r="M19997" s="3">
        <v>41991.0</v>
      </c>
      <c r="N19997" s="3">
        <v>41991.0</v>
      </c>
    </row>
    <row r="19998">
      <c r="A19998" s="1" t="s">
        <v>70542</v>
      </c>
      <c r="B19998" s="1" t="s">
        <v>70543</v>
      </c>
      <c r="C19998" s="2" t="s">
        <v>70544</v>
      </c>
      <c r="D19998" s="1" t="s">
        <v>70545</v>
      </c>
      <c r="E19998" s="1">
        <v>200000.0</v>
      </c>
      <c r="F19998" s="1" t="s">
        <v>207</v>
      </c>
      <c r="G19998" s="1" t="s">
        <v>128</v>
      </c>
      <c r="H19998" s="1" t="s">
        <v>4747</v>
      </c>
      <c r="I19998" s="1" t="s">
        <v>70546</v>
      </c>
      <c r="J19998" s="1" t="s">
        <v>70546</v>
      </c>
      <c r="K19998" s="1">
        <v>1.0</v>
      </c>
      <c r="L19998" s="3">
        <v>39356.0</v>
      </c>
      <c r="M19998" s="3">
        <v>41078.0</v>
      </c>
      <c r="N19998" s="3">
        <v>41078.0</v>
      </c>
    </row>
    <row r="19999">
      <c r="A19999" s="1" t="s">
        <v>70547</v>
      </c>
      <c r="B19999" s="1" t="s">
        <v>70548</v>
      </c>
      <c r="C19999" s="2" t="s">
        <v>70549</v>
      </c>
      <c r="D19999" s="1" t="s">
        <v>70550</v>
      </c>
      <c r="E19999" s="1">
        <v>400000.0</v>
      </c>
      <c r="F19999" s="1" t="s">
        <v>113</v>
      </c>
      <c r="G19999" s="1" t="s">
        <v>25</v>
      </c>
      <c r="H19999" s="1" t="s">
        <v>106</v>
      </c>
      <c r="I19999" s="1" t="s">
        <v>107</v>
      </c>
      <c r="J19999" s="1" t="s">
        <v>108</v>
      </c>
      <c r="K19999" s="1">
        <v>1.0</v>
      </c>
      <c r="L19999" s="3">
        <v>40391.0</v>
      </c>
      <c r="M19999" s="3">
        <v>40404.0</v>
      </c>
      <c r="N19999" s="3">
        <v>40404.0</v>
      </c>
    </row>
    <row r="20000">
      <c r="A20000" s="1" t="s">
        <v>70551</v>
      </c>
      <c r="B20000" s="1" t="s">
        <v>70552</v>
      </c>
      <c r="D20000" s="1" t="s">
        <v>248</v>
      </c>
      <c r="E20000" s="1" t="s">
        <v>43</v>
      </c>
      <c r="F20000" s="1" t="s">
        <v>18</v>
      </c>
      <c r="G20000" s="1" t="s">
        <v>25</v>
      </c>
      <c r="H20000" s="1" t="s">
        <v>1080</v>
      </c>
      <c r="I20000" s="1" t="s">
        <v>4260</v>
      </c>
      <c r="J20000" s="1" t="s">
        <v>70553</v>
      </c>
      <c r="K20000" s="1">
        <v>1.0</v>
      </c>
      <c r="L20000" s="3">
        <v>41282.0</v>
      </c>
      <c r="M20000" s="3">
        <v>41555.0</v>
      </c>
      <c r="N20000" s="3">
        <v>41555.0</v>
      </c>
    </row>
    <row r="20001">
      <c r="A20001" s="1" t="s">
        <v>70554</v>
      </c>
      <c r="B20001" s="1" t="s">
        <v>70555</v>
      </c>
      <c r="C20001" s="2" t="s">
        <v>70556</v>
      </c>
      <c r="D20001" s="1" t="s">
        <v>70557</v>
      </c>
      <c r="E20001" s="1">
        <v>6433333.0</v>
      </c>
      <c r="F20001" s="1" t="s">
        <v>18</v>
      </c>
      <c r="G20001" s="1" t="s">
        <v>8171</v>
      </c>
      <c r="K20001" s="1">
        <v>3.0</v>
      </c>
      <c r="L20001" s="3">
        <v>40498.0</v>
      </c>
      <c r="M20001" s="3">
        <v>41122.0</v>
      </c>
      <c r="N20001" s="3">
        <v>42067.0</v>
      </c>
    </row>
    <row r="20002">
      <c r="A20002" s="1" t="s">
        <v>70558</v>
      </c>
      <c r="B20002" s="1" t="s">
        <v>70559</v>
      </c>
      <c r="C20002" s="2" t="s">
        <v>70560</v>
      </c>
      <c r="D20002" s="1" t="s">
        <v>248</v>
      </c>
      <c r="E20002" s="1">
        <v>1000000.0</v>
      </c>
      <c r="F20002" s="1" t="s">
        <v>207</v>
      </c>
      <c r="G20002" s="1" t="s">
        <v>25</v>
      </c>
      <c r="H20002" s="1" t="s">
        <v>106</v>
      </c>
      <c r="I20002" s="1" t="s">
        <v>107</v>
      </c>
      <c r="J20002" s="1" t="s">
        <v>108</v>
      </c>
      <c r="K20002" s="1">
        <v>1.0</v>
      </c>
      <c r="L20002" s="3">
        <v>39814.0</v>
      </c>
      <c r="M20002" s="3">
        <v>40501.0</v>
      </c>
      <c r="N20002" s="3">
        <v>40501.0</v>
      </c>
    </row>
    <row r="20003">
      <c r="A20003" s="1" t="s">
        <v>70561</v>
      </c>
      <c r="B20003" s="1" t="s">
        <v>70562</v>
      </c>
      <c r="C20003" s="2" t="s">
        <v>70563</v>
      </c>
      <c r="E20003" s="1">
        <v>1070404.04184566</v>
      </c>
      <c r="F20003" s="1" t="s">
        <v>18</v>
      </c>
      <c r="K20003" s="1">
        <v>1.0</v>
      </c>
      <c r="L20003" s="3">
        <v>41912.0</v>
      </c>
      <c r="M20003" s="3">
        <v>42181.0</v>
      </c>
      <c r="N20003" s="3">
        <v>42181.0</v>
      </c>
    </row>
    <row r="20004">
      <c r="A20004" s="1" t="s">
        <v>70564</v>
      </c>
      <c r="B20004" s="1" t="s">
        <v>70565</v>
      </c>
      <c r="C20004" s="2" t="s">
        <v>70566</v>
      </c>
      <c r="D20004" s="1" t="s">
        <v>70567</v>
      </c>
      <c r="E20004" s="1">
        <v>241827.0</v>
      </c>
      <c r="F20004" s="1" t="s">
        <v>207</v>
      </c>
      <c r="K20004" s="1">
        <v>2.0</v>
      </c>
      <c r="L20004" s="3">
        <v>40075.0</v>
      </c>
      <c r="M20004" s="3">
        <v>40188.0</v>
      </c>
      <c r="N20004" s="3">
        <v>40592.0</v>
      </c>
    </row>
    <row r="20005">
      <c r="A20005" s="1" t="s">
        <v>70568</v>
      </c>
      <c r="B20005" s="1" t="s">
        <v>70569</v>
      </c>
      <c r="C20005" s="2" t="s">
        <v>70570</v>
      </c>
      <c r="D20005" s="1" t="s">
        <v>741</v>
      </c>
      <c r="E20005" s="1" t="s">
        <v>43</v>
      </c>
      <c r="F20005" s="1" t="s">
        <v>18</v>
      </c>
      <c r="G20005" s="1" t="s">
        <v>25</v>
      </c>
      <c r="H20005" s="1" t="s">
        <v>545</v>
      </c>
      <c r="I20005" s="1" t="s">
        <v>29649</v>
      </c>
      <c r="J20005" s="1" t="s">
        <v>29649</v>
      </c>
      <c r="K20005" s="1">
        <v>1.0</v>
      </c>
      <c r="L20005" s="3">
        <v>35431.0</v>
      </c>
      <c r="M20005" s="3">
        <v>39191.0</v>
      </c>
      <c r="N20005" s="3">
        <v>39191.0</v>
      </c>
    </row>
    <row r="20006">
      <c r="A20006" s="1" t="s">
        <v>70571</v>
      </c>
      <c r="B20006" s="1" t="s">
        <v>70572</v>
      </c>
      <c r="C20006" s="2" t="s">
        <v>70573</v>
      </c>
      <c r="D20006" s="1" t="s">
        <v>70574</v>
      </c>
      <c r="E20006" s="1" t="s">
        <v>43</v>
      </c>
      <c r="F20006" s="1" t="s">
        <v>18</v>
      </c>
      <c r="G20006" s="1" t="s">
        <v>25</v>
      </c>
      <c r="H20006" s="1" t="s">
        <v>26</v>
      </c>
      <c r="I20006" s="1" t="s">
        <v>27</v>
      </c>
      <c r="J20006" s="1" t="s">
        <v>28</v>
      </c>
      <c r="K20006" s="1">
        <v>1.0</v>
      </c>
      <c r="L20006" s="3">
        <v>41883.0</v>
      </c>
      <c r="M20006" s="3">
        <v>41896.0</v>
      </c>
      <c r="N20006" s="3">
        <v>41896.0</v>
      </c>
    </row>
    <row r="20007">
      <c r="A20007" s="1" t="s">
        <v>70575</v>
      </c>
      <c r="B20007" s="1" t="s">
        <v>70576</v>
      </c>
      <c r="C20007" s="2" t="s">
        <v>70577</v>
      </c>
      <c r="D20007" s="1" t="s">
        <v>181</v>
      </c>
      <c r="E20007" s="1">
        <v>4503100.0</v>
      </c>
      <c r="F20007" s="1" t="s">
        <v>18</v>
      </c>
      <c r="G20007" s="1" t="s">
        <v>552</v>
      </c>
      <c r="H20007" s="1">
        <v>55.0</v>
      </c>
      <c r="I20007" s="1" t="s">
        <v>12322</v>
      </c>
      <c r="J20007" s="1" t="s">
        <v>12322</v>
      </c>
      <c r="K20007" s="1">
        <v>1.0</v>
      </c>
      <c r="L20007" s="3">
        <v>38353.0</v>
      </c>
      <c r="M20007" s="3">
        <v>41550.0</v>
      </c>
      <c r="N20007" s="3">
        <v>41550.0</v>
      </c>
    </row>
    <row r="20008">
      <c r="A20008" s="1" t="s">
        <v>70578</v>
      </c>
      <c r="B20008" s="1" t="s">
        <v>70579</v>
      </c>
      <c r="C20008" s="2" t="s">
        <v>70580</v>
      </c>
      <c r="D20008" s="1" t="s">
        <v>70581</v>
      </c>
      <c r="E20008" s="1">
        <v>500000.0</v>
      </c>
      <c r="F20008" s="1" t="s">
        <v>18</v>
      </c>
      <c r="G20008" s="1" t="s">
        <v>25</v>
      </c>
      <c r="H20008" s="1" t="s">
        <v>286</v>
      </c>
      <c r="I20008" s="1" t="s">
        <v>578</v>
      </c>
      <c r="J20008" s="1" t="s">
        <v>578</v>
      </c>
      <c r="K20008" s="1">
        <v>1.0</v>
      </c>
      <c r="L20008" s="3">
        <v>39083.0</v>
      </c>
      <c r="M20008" s="3">
        <v>40357.0</v>
      </c>
      <c r="N20008" s="3">
        <v>40357.0</v>
      </c>
    </row>
    <row r="20009">
      <c r="A20009" s="1" t="s">
        <v>70582</v>
      </c>
      <c r="B20009" s="1" t="s">
        <v>70583</v>
      </c>
      <c r="C20009" s="2" t="s">
        <v>70584</v>
      </c>
      <c r="D20009" s="1" t="s">
        <v>70585</v>
      </c>
      <c r="E20009" s="1">
        <v>100000.0</v>
      </c>
      <c r="F20009" s="1" t="s">
        <v>18</v>
      </c>
      <c r="G20009" s="1" t="s">
        <v>25</v>
      </c>
      <c r="H20009" s="1" t="s">
        <v>89</v>
      </c>
      <c r="I20009" s="1" t="s">
        <v>589</v>
      </c>
      <c r="J20009" s="1" t="s">
        <v>21882</v>
      </c>
      <c r="K20009" s="1">
        <v>1.0</v>
      </c>
      <c r="L20009" s="3">
        <v>41402.0</v>
      </c>
      <c r="M20009" s="3">
        <v>41750.0</v>
      </c>
      <c r="N20009" s="3">
        <v>41750.0</v>
      </c>
    </row>
    <row r="20010">
      <c r="A20010" s="1" t="s">
        <v>70586</v>
      </c>
      <c r="B20010" s="1" t="s">
        <v>70587</v>
      </c>
      <c r="C20010" s="2" t="s">
        <v>70588</v>
      </c>
      <c r="D20010" s="1" t="s">
        <v>718</v>
      </c>
      <c r="E20010" s="1">
        <v>3.1E7</v>
      </c>
      <c r="F20010" s="1" t="s">
        <v>18</v>
      </c>
      <c r="G20010" s="1" t="s">
        <v>458</v>
      </c>
      <c r="H20010" s="1">
        <v>48.0</v>
      </c>
      <c r="I20010" s="1" t="s">
        <v>459</v>
      </c>
      <c r="J20010" s="1" t="s">
        <v>459</v>
      </c>
      <c r="K20010" s="1">
        <v>2.0</v>
      </c>
      <c r="L20010" s="3">
        <v>40179.0</v>
      </c>
      <c r="M20010" s="3">
        <v>41024.0</v>
      </c>
      <c r="N20010" s="3">
        <v>41249.0</v>
      </c>
    </row>
    <row r="20011">
      <c r="A20011" s="1" t="s">
        <v>70589</v>
      </c>
      <c r="B20011" s="1" t="s">
        <v>70590</v>
      </c>
      <c r="C20011" s="2" t="s">
        <v>70591</v>
      </c>
      <c r="D20011" s="1" t="s">
        <v>8537</v>
      </c>
      <c r="E20011" s="1">
        <v>3001477.0</v>
      </c>
      <c r="F20011" s="1" t="s">
        <v>18</v>
      </c>
      <c r="G20011" s="1" t="s">
        <v>406</v>
      </c>
      <c r="H20011" s="1">
        <v>40.0</v>
      </c>
      <c r="I20011" s="1" t="s">
        <v>980</v>
      </c>
      <c r="J20011" s="1" t="s">
        <v>980</v>
      </c>
      <c r="K20011" s="1">
        <v>2.0</v>
      </c>
      <c r="M20011" s="3">
        <v>41387.0</v>
      </c>
      <c r="N20011" s="3">
        <v>42248.0</v>
      </c>
    </row>
    <row r="20012">
      <c r="A20012" s="1" t="s">
        <v>70592</v>
      </c>
      <c r="B20012" s="1" t="s">
        <v>70593</v>
      </c>
      <c r="C20012" s="2" t="s">
        <v>70594</v>
      </c>
      <c r="D20012" s="1" t="s">
        <v>67229</v>
      </c>
      <c r="E20012" s="1" t="s">
        <v>43</v>
      </c>
      <c r="F20012" s="1" t="s">
        <v>18</v>
      </c>
      <c r="G20012" s="1" t="s">
        <v>25</v>
      </c>
      <c r="H20012" s="1" t="s">
        <v>64</v>
      </c>
      <c r="I20012" s="1" t="s">
        <v>65</v>
      </c>
      <c r="J20012" s="1" t="s">
        <v>271</v>
      </c>
      <c r="K20012" s="1">
        <v>1.0</v>
      </c>
      <c r="L20012" s="3">
        <v>41640.0</v>
      </c>
      <c r="M20012" s="3">
        <v>41715.0</v>
      </c>
      <c r="N20012" s="3">
        <v>41715.0</v>
      </c>
    </row>
    <row r="20013">
      <c r="A20013" s="1" t="s">
        <v>70595</v>
      </c>
      <c r="B20013" s="1" t="s">
        <v>70596</v>
      </c>
      <c r="C20013" s="2" t="s">
        <v>70597</v>
      </c>
      <c r="D20013" s="1" t="s">
        <v>445</v>
      </c>
      <c r="E20013" s="1">
        <v>6.9E7</v>
      </c>
      <c r="F20013" s="1" t="s">
        <v>18</v>
      </c>
      <c r="G20013" s="1" t="s">
        <v>25</v>
      </c>
      <c r="H20013" s="1" t="s">
        <v>64</v>
      </c>
      <c r="I20013" s="1" t="s">
        <v>95</v>
      </c>
      <c r="J20013" s="1" t="s">
        <v>95</v>
      </c>
      <c r="K20013" s="1">
        <v>4.0</v>
      </c>
      <c r="L20013" s="3">
        <v>39814.0</v>
      </c>
      <c r="M20013" s="3">
        <v>40071.0</v>
      </c>
      <c r="N20013" s="3">
        <v>41963.0</v>
      </c>
    </row>
    <row r="20014">
      <c r="A20014" s="1" t="s">
        <v>70598</v>
      </c>
      <c r="B20014" s="1" t="s">
        <v>70599</v>
      </c>
      <c r="D20014" s="1" t="s">
        <v>70600</v>
      </c>
      <c r="E20014" s="1">
        <v>25000.0</v>
      </c>
      <c r="F20014" s="1" t="s">
        <v>18</v>
      </c>
      <c r="K20014" s="1">
        <v>1.0</v>
      </c>
      <c r="M20014" s="3">
        <v>41233.0</v>
      </c>
      <c r="N20014" s="3">
        <v>41233.0</v>
      </c>
    </row>
    <row r="20015">
      <c r="A20015" s="1" t="s">
        <v>70601</v>
      </c>
      <c r="B20015" s="1" t="s">
        <v>70602</v>
      </c>
      <c r="C20015" s="2" t="s">
        <v>70603</v>
      </c>
      <c r="D20015" s="1" t="s">
        <v>70604</v>
      </c>
      <c r="E20015" s="1">
        <v>275000.0</v>
      </c>
      <c r="F20015" s="1" t="s">
        <v>207</v>
      </c>
      <c r="G20015" s="1" t="s">
        <v>25</v>
      </c>
      <c r="H20015" s="1" t="s">
        <v>106</v>
      </c>
      <c r="I20015" s="1" t="s">
        <v>107</v>
      </c>
      <c r="J20015" s="1" t="s">
        <v>108</v>
      </c>
      <c r="K20015" s="1">
        <v>1.0</v>
      </c>
      <c r="L20015" s="3">
        <v>40026.0</v>
      </c>
      <c r="M20015" s="3">
        <v>40483.0</v>
      </c>
      <c r="N20015" s="3">
        <v>40483.0</v>
      </c>
    </row>
    <row r="20016">
      <c r="A20016" s="1" t="s">
        <v>70605</v>
      </c>
      <c r="B20016" s="1" t="s">
        <v>70606</v>
      </c>
      <c r="C20016" s="2" t="s">
        <v>70607</v>
      </c>
      <c r="E20016" s="1">
        <v>1.1026134E7</v>
      </c>
      <c r="F20016" s="1" t="s">
        <v>18</v>
      </c>
      <c r="G20016" s="1" t="s">
        <v>341</v>
      </c>
      <c r="H20016" s="1">
        <v>11.0</v>
      </c>
      <c r="I20016" s="1" t="s">
        <v>497</v>
      </c>
      <c r="J20016" s="1" t="s">
        <v>497</v>
      </c>
      <c r="K20016" s="1">
        <v>2.0</v>
      </c>
      <c r="L20016" s="3">
        <v>40848.0</v>
      </c>
      <c r="M20016" s="3">
        <v>41230.0</v>
      </c>
      <c r="N20016" s="3">
        <v>42010.0</v>
      </c>
    </row>
    <row r="20017">
      <c r="A20017" s="1" t="s">
        <v>70608</v>
      </c>
      <c r="B20017" s="2" t="s">
        <v>70609</v>
      </c>
      <c r="C20017" s="2" t="s">
        <v>70610</v>
      </c>
      <c r="D20017" s="1" t="s">
        <v>56055</v>
      </c>
      <c r="E20017" s="1">
        <v>146728.0</v>
      </c>
      <c r="F20017" s="1" t="s">
        <v>18</v>
      </c>
      <c r="G20017" s="1" t="s">
        <v>222</v>
      </c>
      <c r="H20017" s="1">
        <v>4.0</v>
      </c>
      <c r="I20017" s="1" t="s">
        <v>852</v>
      </c>
      <c r="J20017" s="1" t="s">
        <v>852</v>
      </c>
      <c r="K20017" s="1">
        <v>2.0</v>
      </c>
      <c r="L20017" s="3">
        <v>41640.0</v>
      </c>
      <c r="M20017" s="3">
        <v>41548.0</v>
      </c>
      <c r="N20017" s="3">
        <v>41640.0</v>
      </c>
    </row>
    <row r="20018">
      <c r="A20018" s="1" t="s">
        <v>70611</v>
      </c>
      <c r="B20018" s="1" t="s">
        <v>70612</v>
      </c>
      <c r="C20018" s="2" t="s">
        <v>70613</v>
      </c>
      <c r="D20018" s="1" t="s">
        <v>70614</v>
      </c>
      <c r="E20018" s="1">
        <v>2.35E7</v>
      </c>
      <c r="F20018" s="1" t="s">
        <v>18</v>
      </c>
      <c r="G20018" s="1" t="s">
        <v>479</v>
      </c>
      <c r="I20018" s="1" t="s">
        <v>480</v>
      </c>
      <c r="J20018" s="1" t="s">
        <v>480</v>
      </c>
      <c r="K20018" s="1">
        <v>4.0</v>
      </c>
      <c r="L20018" s="3">
        <v>40909.0</v>
      </c>
      <c r="M20018" s="3">
        <v>40909.0</v>
      </c>
      <c r="N20018" s="3">
        <v>42199.0</v>
      </c>
    </row>
    <row r="20019">
      <c r="A20019" s="1" t="s">
        <v>70615</v>
      </c>
      <c r="B20019" s="1" t="s">
        <v>70616</v>
      </c>
      <c r="C20019" s="2" t="s">
        <v>70617</v>
      </c>
      <c r="D20019" s="1" t="s">
        <v>70</v>
      </c>
      <c r="E20019" s="1">
        <v>4.5E7</v>
      </c>
      <c r="F20019" s="1" t="s">
        <v>18</v>
      </c>
      <c r="G20019" s="1" t="s">
        <v>25</v>
      </c>
      <c r="H20019" s="1" t="s">
        <v>64</v>
      </c>
      <c r="I20019" s="1" t="s">
        <v>65</v>
      </c>
      <c r="J20019" s="1" t="s">
        <v>606</v>
      </c>
      <c r="K20019" s="1">
        <v>3.0</v>
      </c>
      <c r="L20019" s="3">
        <v>40179.0</v>
      </c>
      <c r="M20019" s="3">
        <v>41400.0</v>
      </c>
      <c r="N20019" s="3">
        <v>42026.0</v>
      </c>
    </row>
    <row r="20020">
      <c r="A20020" s="1" t="s">
        <v>70618</v>
      </c>
      <c r="B20020" s="1" t="s">
        <v>70619</v>
      </c>
      <c r="C20020" s="2" t="s">
        <v>70620</v>
      </c>
      <c r="D20020" s="1" t="s">
        <v>36</v>
      </c>
      <c r="E20020" s="1">
        <v>4.9800796812749E7</v>
      </c>
      <c r="F20020" s="1" t="s">
        <v>207</v>
      </c>
      <c r="G20020" s="1" t="s">
        <v>165</v>
      </c>
      <c r="H20020" s="1" t="s">
        <v>166</v>
      </c>
      <c r="I20020" s="1" t="s">
        <v>167</v>
      </c>
      <c r="J20020" s="1" t="s">
        <v>167</v>
      </c>
      <c r="K20020" s="1">
        <v>1.0</v>
      </c>
      <c r="L20020" s="3">
        <v>36526.0</v>
      </c>
      <c r="M20020" s="3">
        <v>39356.0</v>
      </c>
      <c r="N20020" s="3">
        <v>39356.0</v>
      </c>
    </row>
    <row r="20021">
      <c r="A20021" s="1" t="s">
        <v>70621</v>
      </c>
      <c r="B20021" s="1" t="s">
        <v>70622</v>
      </c>
      <c r="C20021" s="2" t="s">
        <v>70623</v>
      </c>
      <c r="D20021" s="1" t="s">
        <v>357</v>
      </c>
      <c r="E20021" s="1">
        <v>500000.0</v>
      </c>
      <c r="F20021" s="1" t="s">
        <v>18</v>
      </c>
      <c r="G20021" s="1" t="s">
        <v>57</v>
      </c>
      <c r="H20021" s="1" t="s">
        <v>202</v>
      </c>
      <c r="I20021" s="1" t="s">
        <v>203</v>
      </c>
      <c r="J20021" s="1" t="s">
        <v>203</v>
      </c>
      <c r="K20021" s="1">
        <v>1.0</v>
      </c>
      <c r="L20021" s="3">
        <v>41640.0</v>
      </c>
      <c r="M20021" s="3">
        <v>42015.0</v>
      </c>
      <c r="N20021" s="3">
        <v>42015.0</v>
      </c>
    </row>
    <row r="20022">
      <c r="A20022" s="1" t="s">
        <v>70624</v>
      </c>
      <c r="B20022" s="1" t="s">
        <v>70625</v>
      </c>
      <c r="C20022" s="2" t="s">
        <v>70626</v>
      </c>
      <c r="D20022" s="1" t="s">
        <v>70627</v>
      </c>
      <c r="E20022" s="1" t="s">
        <v>43</v>
      </c>
      <c r="F20022" s="1" t="s">
        <v>18</v>
      </c>
      <c r="G20022" s="1" t="s">
        <v>25</v>
      </c>
      <c r="H20022" s="1" t="s">
        <v>64</v>
      </c>
      <c r="I20022" s="1" t="s">
        <v>95</v>
      </c>
      <c r="J20022" s="1" t="s">
        <v>353</v>
      </c>
      <c r="K20022" s="1">
        <v>1.0</v>
      </c>
      <c r="L20022" s="3">
        <v>41275.0</v>
      </c>
      <c r="M20022" s="3">
        <v>40809.0</v>
      </c>
      <c r="N20022" s="3">
        <v>40809.0</v>
      </c>
    </row>
    <row r="20023">
      <c r="A20023" s="1" t="s">
        <v>70628</v>
      </c>
      <c r="B20023" s="1" t="s">
        <v>70629</v>
      </c>
      <c r="C20023" s="2" t="s">
        <v>70630</v>
      </c>
      <c r="D20023" s="1" t="s">
        <v>741</v>
      </c>
      <c r="E20023" s="1">
        <v>8975002.0</v>
      </c>
      <c r="F20023" s="1" t="s">
        <v>18</v>
      </c>
      <c r="G20023" s="1" t="s">
        <v>25</v>
      </c>
      <c r="H20023" s="1" t="s">
        <v>158</v>
      </c>
      <c r="I20023" s="1" t="s">
        <v>244</v>
      </c>
      <c r="J20023" s="1" t="s">
        <v>244</v>
      </c>
      <c r="K20023" s="1">
        <v>2.0</v>
      </c>
      <c r="L20023" s="3">
        <v>39448.0</v>
      </c>
      <c r="M20023" s="3">
        <v>40343.0</v>
      </c>
      <c r="N20023" s="3">
        <v>41729.0</v>
      </c>
    </row>
    <row r="20024">
      <c r="A20024" s="1" t="s">
        <v>70631</v>
      </c>
      <c r="B20024" s="1" t="s">
        <v>70632</v>
      </c>
      <c r="C20024" s="2" t="s">
        <v>70633</v>
      </c>
      <c r="D20024" s="1" t="s">
        <v>70634</v>
      </c>
      <c r="E20024" s="1">
        <v>7.5E7</v>
      </c>
      <c r="F20024" s="1" t="s">
        <v>113</v>
      </c>
      <c r="G20024" s="1" t="s">
        <v>25</v>
      </c>
      <c r="H20024" s="1" t="s">
        <v>64</v>
      </c>
      <c r="I20024" s="1" t="s">
        <v>95</v>
      </c>
      <c r="J20024" s="1" t="s">
        <v>3082</v>
      </c>
      <c r="K20024" s="1">
        <v>1.0</v>
      </c>
      <c r="L20024" s="3">
        <v>35796.0</v>
      </c>
      <c r="M20024" s="3">
        <v>38428.0</v>
      </c>
      <c r="N20024" s="3">
        <v>38428.0</v>
      </c>
    </row>
    <row r="20025">
      <c r="A20025" s="1" t="s">
        <v>70635</v>
      </c>
      <c r="B20025" s="1" t="s">
        <v>70636</v>
      </c>
      <c r="C20025" s="2" t="s">
        <v>70637</v>
      </c>
      <c r="D20025" s="1" t="s">
        <v>70638</v>
      </c>
      <c r="E20025" s="1" t="s">
        <v>43</v>
      </c>
      <c r="F20025" s="1" t="s">
        <v>113</v>
      </c>
      <c r="G20025" s="1" t="s">
        <v>165</v>
      </c>
      <c r="H20025" s="1" t="s">
        <v>166</v>
      </c>
      <c r="I20025" s="1" t="s">
        <v>167</v>
      </c>
      <c r="J20025" s="1" t="s">
        <v>32991</v>
      </c>
      <c r="K20025" s="1">
        <v>1.0</v>
      </c>
      <c r="L20025" s="3">
        <v>38009.0</v>
      </c>
      <c r="M20025" s="3">
        <v>40299.0</v>
      </c>
      <c r="N20025" s="3">
        <v>40299.0</v>
      </c>
    </row>
    <row r="20026">
      <c r="A20026" s="1" t="s">
        <v>70639</v>
      </c>
      <c r="B20026" s="1" t="s">
        <v>70640</v>
      </c>
      <c r="C20026" s="2" t="s">
        <v>70641</v>
      </c>
      <c r="D20026" s="1" t="s">
        <v>70642</v>
      </c>
      <c r="E20026" s="1">
        <v>750000.0</v>
      </c>
      <c r="F20026" s="1" t="s">
        <v>18</v>
      </c>
      <c r="G20026" s="1" t="s">
        <v>25</v>
      </c>
      <c r="H20026" s="1" t="s">
        <v>527</v>
      </c>
      <c r="I20026" s="1" t="s">
        <v>528</v>
      </c>
      <c r="J20026" s="1" t="s">
        <v>529</v>
      </c>
      <c r="K20026" s="1">
        <v>1.0</v>
      </c>
      <c r="L20026" s="3">
        <v>40544.0</v>
      </c>
      <c r="M20026" s="3">
        <v>40794.0</v>
      </c>
      <c r="N20026" s="3">
        <v>40794.0</v>
      </c>
    </row>
    <row r="20027">
      <c r="A20027" s="1" t="s">
        <v>70643</v>
      </c>
      <c r="B20027" s="1" t="s">
        <v>70644</v>
      </c>
      <c r="C20027" s="2" t="s">
        <v>70645</v>
      </c>
      <c r="D20027" s="1" t="s">
        <v>38519</v>
      </c>
      <c r="E20027" s="1">
        <v>130000.0</v>
      </c>
      <c r="F20027" s="1" t="s">
        <v>18</v>
      </c>
      <c r="G20027" s="1" t="s">
        <v>552</v>
      </c>
      <c r="H20027" s="1">
        <v>56.0</v>
      </c>
      <c r="I20027" s="1" t="s">
        <v>2552</v>
      </c>
      <c r="J20027" s="1" t="s">
        <v>2552</v>
      </c>
      <c r="K20027" s="1">
        <v>1.0</v>
      </c>
      <c r="L20027" s="3">
        <v>39904.0</v>
      </c>
      <c r="M20027" s="3">
        <v>39934.0</v>
      </c>
      <c r="N20027" s="3">
        <v>39934.0</v>
      </c>
    </row>
    <row r="20028">
      <c r="A20028" s="1" t="s">
        <v>70646</v>
      </c>
      <c r="B20028" s="1" t="s">
        <v>70647</v>
      </c>
      <c r="C20028" s="2" t="s">
        <v>70648</v>
      </c>
      <c r="D20028" s="1" t="s">
        <v>70649</v>
      </c>
      <c r="E20028" s="1">
        <v>5000000.0</v>
      </c>
      <c r="F20028" s="1" t="s">
        <v>18</v>
      </c>
      <c r="G20028" s="1" t="s">
        <v>25</v>
      </c>
      <c r="H20028" s="1" t="s">
        <v>1272</v>
      </c>
      <c r="I20028" s="1" t="s">
        <v>1273</v>
      </c>
      <c r="J20028" s="1" t="s">
        <v>6902</v>
      </c>
      <c r="K20028" s="1">
        <v>1.0</v>
      </c>
      <c r="M20028" s="3">
        <v>39864.0</v>
      </c>
      <c r="N20028" s="3">
        <v>39864.0</v>
      </c>
    </row>
    <row r="20029">
      <c r="A20029" s="1" t="s">
        <v>70650</v>
      </c>
      <c r="B20029" s="1" t="s">
        <v>70651</v>
      </c>
      <c r="C20029" s="2" t="s">
        <v>70652</v>
      </c>
      <c r="D20029" s="1" t="s">
        <v>70653</v>
      </c>
      <c r="E20029" s="1">
        <v>35000.0</v>
      </c>
      <c r="F20029" s="1" t="s">
        <v>18</v>
      </c>
      <c r="G20029" s="1" t="s">
        <v>25</v>
      </c>
      <c r="H20029" s="1" t="s">
        <v>142</v>
      </c>
      <c r="I20029" s="1" t="s">
        <v>143</v>
      </c>
      <c r="J20029" s="1" t="s">
        <v>143</v>
      </c>
      <c r="K20029" s="1">
        <v>1.0</v>
      </c>
      <c r="L20029" s="3">
        <v>41814.0</v>
      </c>
      <c r="M20029" s="3">
        <v>42037.0</v>
      </c>
      <c r="N20029" s="3">
        <v>42037.0</v>
      </c>
    </row>
    <row r="20030">
      <c r="A20030" s="1" t="s">
        <v>70654</v>
      </c>
      <c r="B20030" s="1" t="s">
        <v>70655</v>
      </c>
      <c r="C20030" s="2" t="s">
        <v>70656</v>
      </c>
      <c r="D20030" s="1" t="s">
        <v>248</v>
      </c>
      <c r="E20030" s="1">
        <v>40000.0</v>
      </c>
      <c r="F20030" s="1" t="s">
        <v>18</v>
      </c>
      <c r="G20030" s="1" t="s">
        <v>25</v>
      </c>
      <c r="H20030" s="1" t="s">
        <v>106</v>
      </c>
      <c r="I20030" s="1" t="s">
        <v>107</v>
      </c>
      <c r="J20030" s="1" t="s">
        <v>108</v>
      </c>
      <c r="K20030" s="1">
        <v>1.0</v>
      </c>
      <c r="L20030" s="3">
        <v>40179.0</v>
      </c>
      <c r="M20030" s="3">
        <v>40756.0</v>
      </c>
      <c r="N20030" s="3">
        <v>40756.0</v>
      </c>
    </row>
    <row r="20031">
      <c r="A20031" s="1" t="s">
        <v>70657</v>
      </c>
      <c r="B20031" s="1" t="s">
        <v>70658</v>
      </c>
      <c r="C20031" s="2" t="s">
        <v>70659</v>
      </c>
      <c r="D20031" s="1" t="s">
        <v>36</v>
      </c>
      <c r="E20031" s="1" t="s">
        <v>43</v>
      </c>
      <c r="F20031" s="1" t="s">
        <v>113</v>
      </c>
      <c r="K20031" s="1">
        <v>1.0</v>
      </c>
      <c r="L20031" s="3">
        <v>39814.0</v>
      </c>
      <c r="M20031" s="3">
        <v>40013.0</v>
      </c>
      <c r="N20031" s="3">
        <v>40013.0</v>
      </c>
    </row>
    <row r="20032">
      <c r="A20032" s="1" t="s">
        <v>70660</v>
      </c>
      <c r="B20032" s="1" t="s">
        <v>70661</v>
      </c>
      <c r="C20032" s="2" t="s">
        <v>70662</v>
      </c>
      <c r="D20032" s="1" t="s">
        <v>70663</v>
      </c>
      <c r="E20032" s="1" t="s">
        <v>43</v>
      </c>
      <c r="F20032" s="1" t="s">
        <v>18</v>
      </c>
      <c r="G20032" s="1" t="s">
        <v>25</v>
      </c>
      <c r="H20032" s="1" t="s">
        <v>1011</v>
      </c>
      <c r="I20032" s="1" t="s">
        <v>1012</v>
      </c>
      <c r="J20032" s="1" t="s">
        <v>1012</v>
      </c>
      <c r="K20032" s="1">
        <v>1.0</v>
      </c>
      <c r="L20032" s="3">
        <v>40756.0</v>
      </c>
      <c r="M20032" s="3">
        <v>41365.0</v>
      </c>
      <c r="N20032" s="3">
        <v>41365.0</v>
      </c>
    </row>
    <row r="20033">
      <c r="A20033" s="1" t="s">
        <v>70664</v>
      </c>
      <c r="B20033" s="1" t="s">
        <v>70665</v>
      </c>
      <c r="C20033" s="2" t="s">
        <v>70666</v>
      </c>
      <c r="D20033" s="1" t="s">
        <v>741</v>
      </c>
      <c r="E20033" s="1">
        <v>1731700.0</v>
      </c>
      <c r="F20033" s="1" t="s">
        <v>18</v>
      </c>
      <c r="G20033" s="1" t="s">
        <v>25</v>
      </c>
      <c r="H20033" s="1" t="s">
        <v>64</v>
      </c>
      <c r="I20033" s="1" t="s">
        <v>65</v>
      </c>
      <c r="J20033" s="1" t="s">
        <v>4841</v>
      </c>
      <c r="K20033" s="1">
        <v>1.0</v>
      </c>
      <c r="M20033" s="3">
        <v>40977.0</v>
      </c>
      <c r="N20033" s="3">
        <v>40977.0</v>
      </c>
    </row>
    <row r="20034">
      <c r="A20034" s="1" t="s">
        <v>70667</v>
      </c>
      <c r="B20034" s="1" t="s">
        <v>70668</v>
      </c>
      <c r="C20034" s="2" t="s">
        <v>70669</v>
      </c>
      <c r="D20034" s="1" t="s">
        <v>56</v>
      </c>
      <c r="E20034" s="1">
        <v>48000.0</v>
      </c>
      <c r="F20034" s="1" t="s">
        <v>18</v>
      </c>
      <c r="G20034" s="1" t="s">
        <v>25</v>
      </c>
      <c r="H20034" s="1" t="s">
        <v>265</v>
      </c>
      <c r="I20034" s="1" t="s">
        <v>266</v>
      </c>
      <c r="J20034" s="1" t="s">
        <v>3244</v>
      </c>
      <c r="K20034" s="1">
        <v>1.0</v>
      </c>
      <c r="L20034" s="3">
        <v>7752.0</v>
      </c>
      <c r="M20034" s="3">
        <v>40091.0</v>
      </c>
      <c r="N20034" s="3">
        <v>40091.0</v>
      </c>
    </row>
    <row r="20035">
      <c r="A20035" s="1" t="s">
        <v>70670</v>
      </c>
      <c r="B20035" s="1" t="s">
        <v>70671</v>
      </c>
      <c r="C20035" s="2" t="s">
        <v>70672</v>
      </c>
      <c r="E20035" s="1">
        <v>692506.243048706</v>
      </c>
      <c r="F20035" s="1" t="s">
        <v>207</v>
      </c>
      <c r="K20035" s="1">
        <v>1.0</v>
      </c>
      <c r="M20035" s="3">
        <v>41943.0</v>
      </c>
      <c r="N20035" s="3">
        <v>41943.0</v>
      </c>
    </row>
    <row r="20036">
      <c r="A20036" s="1" t="s">
        <v>70673</v>
      </c>
      <c r="B20036" s="1" t="s">
        <v>70674</v>
      </c>
      <c r="C20036" s="2" t="s">
        <v>70675</v>
      </c>
      <c r="D20036" s="1" t="s">
        <v>70676</v>
      </c>
      <c r="E20036" s="1">
        <v>1.29E8</v>
      </c>
      <c r="F20036" s="1" t="s">
        <v>18</v>
      </c>
      <c r="G20036" s="1" t="s">
        <v>25</v>
      </c>
      <c r="H20036" s="1" t="s">
        <v>64</v>
      </c>
      <c r="I20036" s="1" t="s">
        <v>65</v>
      </c>
      <c r="J20036" s="1" t="s">
        <v>71</v>
      </c>
      <c r="K20036" s="1">
        <v>5.0</v>
      </c>
      <c r="L20036" s="3">
        <v>40610.0</v>
      </c>
      <c r="M20036" s="3">
        <v>40544.0</v>
      </c>
      <c r="N20036" s="3">
        <v>42221.0</v>
      </c>
    </row>
    <row r="20037">
      <c r="A20037" s="1" t="s">
        <v>70677</v>
      </c>
      <c r="B20037" s="1" t="s">
        <v>70678</v>
      </c>
      <c r="C20037" s="2" t="s">
        <v>70679</v>
      </c>
      <c r="D20037" s="1" t="s">
        <v>6074</v>
      </c>
      <c r="E20037" s="1">
        <v>1.2E7</v>
      </c>
      <c r="F20037" s="1" t="s">
        <v>113</v>
      </c>
      <c r="G20037" s="1" t="s">
        <v>25</v>
      </c>
      <c r="H20037" s="1" t="s">
        <v>44</v>
      </c>
      <c r="I20037" s="1" t="s">
        <v>282</v>
      </c>
      <c r="J20037" s="1" t="s">
        <v>5373</v>
      </c>
      <c r="K20037" s="1">
        <v>1.0</v>
      </c>
      <c r="L20037" s="3">
        <v>37622.0</v>
      </c>
      <c r="M20037" s="3">
        <v>38488.0</v>
      </c>
      <c r="N20037" s="3">
        <v>38488.0</v>
      </c>
    </row>
    <row r="20038">
      <c r="A20038" s="1" t="s">
        <v>70680</v>
      </c>
      <c r="B20038" s="1" t="s">
        <v>70681</v>
      </c>
      <c r="C20038" s="2" t="s">
        <v>70682</v>
      </c>
      <c r="D20038" s="1" t="s">
        <v>70683</v>
      </c>
      <c r="E20038" s="1" t="s">
        <v>43</v>
      </c>
      <c r="F20038" s="1" t="s">
        <v>18</v>
      </c>
      <c r="G20038" s="1" t="s">
        <v>25</v>
      </c>
      <c r="H20038" s="1" t="s">
        <v>44</v>
      </c>
      <c r="I20038" s="1" t="s">
        <v>282</v>
      </c>
      <c r="J20038" s="1" t="s">
        <v>282</v>
      </c>
      <c r="K20038" s="1">
        <v>1.0</v>
      </c>
      <c r="L20038" s="3">
        <v>37632.0</v>
      </c>
      <c r="M20038" s="3">
        <v>41334.0</v>
      </c>
      <c r="N20038" s="3">
        <v>41334.0</v>
      </c>
    </row>
    <row r="20039">
      <c r="A20039" s="1" t="s">
        <v>70684</v>
      </c>
      <c r="B20039" s="1" t="s">
        <v>70685</v>
      </c>
      <c r="D20039" s="1" t="s">
        <v>56678</v>
      </c>
      <c r="E20039" s="1">
        <v>5000000.0</v>
      </c>
      <c r="F20039" s="1" t="s">
        <v>207</v>
      </c>
      <c r="K20039" s="1">
        <v>1.0</v>
      </c>
      <c r="M20039" s="3">
        <v>37158.0</v>
      </c>
      <c r="N20039" s="3">
        <v>37158.0</v>
      </c>
    </row>
    <row r="20040">
      <c r="A20040" s="1" t="s">
        <v>70686</v>
      </c>
      <c r="B20040" s="1" t="s">
        <v>70687</v>
      </c>
      <c r="C20040" s="2" t="s">
        <v>70688</v>
      </c>
      <c r="D20040" s="1" t="s">
        <v>70689</v>
      </c>
      <c r="E20040" s="1">
        <v>1.5152514E7</v>
      </c>
      <c r="F20040" s="1" t="s">
        <v>18</v>
      </c>
      <c r="G20040" s="1" t="s">
        <v>128</v>
      </c>
      <c r="H20040" s="1" t="s">
        <v>3391</v>
      </c>
      <c r="K20040" s="1">
        <v>1.0</v>
      </c>
      <c r="L20040" s="3">
        <v>39479.0</v>
      </c>
      <c r="M20040" s="3">
        <v>41605.0</v>
      </c>
      <c r="N20040" s="3">
        <v>41605.0</v>
      </c>
    </row>
    <row r="20041">
      <c r="A20041" s="1" t="s">
        <v>70690</v>
      </c>
      <c r="B20041" s="1" t="s">
        <v>70691</v>
      </c>
      <c r="C20041" s="2" t="s">
        <v>70692</v>
      </c>
      <c r="D20041" s="1" t="s">
        <v>70693</v>
      </c>
      <c r="E20041" s="1">
        <v>800000.0</v>
      </c>
      <c r="F20041" s="1" t="s">
        <v>18</v>
      </c>
      <c r="G20041" s="1" t="s">
        <v>25</v>
      </c>
      <c r="H20041" s="1" t="s">
        <v>64</v>
      </c>
      <c r="I20041" s="1" t="s">
        <v>95</v>
      </c>
      <c r="J20041" s="1" t="s">
        <v>4603</v>
      </c>
      <c r="K20041" s="1">
        <v>2.0</v>
      </c>
      <c r="L20041" s="3">
        <v>40148.0</v>
      </c>
      <c r="M20041" s="3">
        <v>40148.0</v>
      </c>
      <c r="N20041" s="3">
        <v>40543.0</v>
      </c>
    </row>
    <row r="20042">
      <c r="A20042" s="1" t="s">
        <v>70694</v>
      </c>
      <c r="B20042" s="1" t="s">
        <v>70695</v>
      </c>
      <c r="C20042" s="2" t="s">
        <v>70696</v>
      </c>
      <c r="E20042" s="1" t="s">
        <v>43</v>
      </c>
      <c r="F20042" s="1" t="s">
        <v>207</v>
      </c>
      <c r="K20042" s="1">
        <v>1.0</v>
      </c>
      <c r="L20042" s="3">
        <v>42140.0</v>
      </c>
      <c r="M20042" s="3">
        <v>41982.0</v>
      </c>
      <c r="N20042" s="3">
        <v>41982.0</v>
      </c>
    </row>
    <row r="20043">
      <c r="A20043" s="1" t="s">
        <v>70697</v>
      </c>
      <c r="B20043" s="1" t="s">
        <v>70698</v>
      </c>
      <c r="C20043" s="2" t="s">
        <v>70699</v>
      </c>
      <c r="D20043" s="1" t="s">
        <v>70700</v>
      </c>
      <c r="E20043" s="1">
        <v>5900000.0</v>
      </c>
      <c r="F20043" s="1" t="s">
        <v>113</v>
      </c>
      <c r="G20043" s="1" t="s">
        <v>25</v>
      </c>
      <c r="H20043" s="1" t="s">
        <v>64</v>
      </c>
      <c r="I20043" s="1" t="s">
        <v>95</v>
      </c>
      <c r="J20043" s="1" t="s">
        <v>95</v>
      </c>
      <c r="K20043" s="1">
        <v>2.0</v>
      </c>
      <c r="L20043" s="3">
        <v>40511.0</v>
      </c>
      <c r="M20043" s="3">
        <v>40247.0</v>
      </c>
      <c r="N20043" s="3">
        <v>40511.0</v>
      </c>
    </row>
    <row r="20044">
      <c r="A20044" s="1" t="s">
        <v>70701</v>
      </c>
      <c r="B20044" s="1" t="s">
        <v>70698</v>
      </c>
      <c r="C20044" s="2" t="s">
        <v>70702</v>
      </c>
      <c r="D20044" s="1" t="s">
        <v>70703</v>
      </c>
      <c r="E20044" s="1">
        <v>1.011E7</v>
      </c>
      <c r="F20044" s="1" t="s">
        <v>18</v>
      </c>
      <c r="G20044" s="1" t="s">
        <v>25</v>
      </c>
      <c r="H20044" s="1" t="s">
        <v>1352</v>
      </c>
      <c r="I20044" s="1" t="s">
        <v>1353</v>
      </c>
      <c r="J20044" s="1" t="s">
        <v>2990</v>
      </c>
      <c r="K20044" s="1">
        <v>3.0</v>
      </c>
      <c r="L20044" s="3">
        <v>40179.0</v>
      </c>
      <c r="M20044" s="3">
        <v>39260.0</v>
      </c>
      <c r="N20044" s="3">
        <v>40079.0</v>
      </c>
    </row>
    <row r="20045">
      <c r="A20045" s="1" t="s">
        <v>70704</v>
      </c>
      <c r="B20045" s="1" t="s">
        <v>70705</v>
      </c>
      <c r="C20045" s="2" t="s">
        <v>70706</v>
      </c>
      <c r="D20045" s="1" t="s">
        <v>70707</v>
      </c>
      <c r="E20045" s="1">
        <v>100000.0</v>
      </c>
      <c r="F20045" s="1" t="s">
        <v>18</v>
      </c>
      <c r="G20045" s="1" t="s">
        <v>9374</v>
      </c>
      <c r="H20045" s="1">
        <v>25.0</v>
      </c>
      <c r="I20045" s="1" t="s">
        <v>9375</v>
      </c>
      <c r="J20045" s="1" t="s">
        <v>9375</v>
      </c>
      <c r="K20045" s="1">
        <v>2.0</v>
      </c>
      <c r="L20045" s="3">
        <v>41135.0</v>
      </c>
      <c r="M20045" s="3">
        <v>41255.0</v>
      </c>
      <c r="N20045" s="3">
        <v>41438.0</v>
      </c>
    </row>
    <row r="20046">
      <c r="A20046" s="1" t="s">
        <v>70708</v>
      </c>
      <c r="B20046" s="1" t="s">
        <v>70709</v>
      </c>
      <c r="C20046" s="2" t="s">
        <v>70710</v>
      </c>
      <c r="D20046" s="1" t="s">
        <v>70711</v>
      </c>
      <c r="E20046" s="1">
        <v>314940.0</v>
      </c>
      <c r="F20046" s="1" t="s">
        <v>18</v>
      </c>
      <c r="G20046" s="1" t="s">
        <v>1126</v>
      </c>
      <c r="H20046" s="1">
        <v>23.0</v>
      </c>
      <c r="I20046" s="1" t="s">
        <v>3024</v>
      </c>
      <c r="J20046" s="1" t="s">
        <v>3024</v>
      </c>
      <c r="K20046" s="1">
        <v>2.0</v>
      </c>
      <c r="M20046" s="3">
        <v>41467.0</v>
      </c>
      <c r="N20046" s="3">
        <v>42094.0</v>
      </c>
    </row>
    <row r="20047">
      <c r="A20047" s="1" t="s">
        <v>70712</v>
      </c>
      <c r="B20047" s="1" t="s">
        <v>70713</v>
      </c>
      <c r="C20047" s="2" t="s">
        <v>70714</v>
      </c>
      <c r="D20047" s="1" t="s">
        <v>445</v>
      </c>
      <c r="E20047" s="1">
        <v>1.2E7</v>
      </c>
      <c r="F20047" s="1" t="s">
        <v>113</v>
      </c>
      <c r="G20047" s="1" t="s">
        <v>25</v>
      </c>
      <c r="H20047" s="1" t="s">
        <v>64</v>
      </c>
      <c r="I20047" s="1" t="s">
        <v>65</v>
      </c>
      <c r="J20047" s="1" t="s">
        <v>1402</v>
      </c>
      <c r="K20047" s="1">
        <v>2.0</v>
      </c>
      <c r="L20047" s="3">
        <v>38718.0</v>
      </c>
      <c r="M20047" s="3">
        <v>39169.0</v>
      </c>
      <c r="N20047" s="3">
        <v>39917.0</v>
      </c>
    </row>
    <row r="20048">
      <c r="A20048" s="1" t="s">
        <v>70715</v>
      </c>
      <c r="B20048" s="2" t="s">
        <v>70716</v>
      </c>
      <c r="C20048" s="2" t="s">
        <v>70717</v>
      </c>
      <c r="D20048" s="1" t="s">
        <v>70718</v>
      </c>
      <c r="E20048" s="1">
        <v>100000.0</v>
      </c>
      <c r="F20048" s="1" t="s">
        <v>18</v>
      </c>
      <c r="G20048" s="1" t="s">
        <v>19</v>
      </c>
      <c r="H20048" s="1">
        <v>9.0</v>
      </c>
      <c r="I20048" s="1" t="s">
        <v>24647</v>
      </c>
      <c r="J20048" s="1" t="s">
        <v>24647</v>
      </c>
      <c r="K20048" s="1">
        <v>1.0</v>
      </c>
      <c r="L20048" s="3">
        <v>40966.0</v>
      </c>
      <c r="M20048" s="3">
        <v>42297.0</v>
      </c>
      <c r="N20048" s="3">
        <v>42297.0</v>
      </c>
    </row>
    <row r="20049">
      <c r="A20049" s="1" t="s">
        <v>70719</v>
      </c>
      <c r="B20049" s="1" t="s">
        <v>70720</v>
      </c>
      <c r="C20049" s="2" t="s">
        <v>70721</v>
      </c>
      <c r="D20049" s="1" t="s">
        <v>40675</v>
      </c>
      <c r="E20049" s="1">
        <v>5575000.0</v>
      </c>
      <c r="F20049" s="1" t="s">
        <v>113</v>
      </c>
      <c r="G20049" s="1" t="s">
        <v>25</v>
      </c>
      <c r="H20049" s="1" t="s">
        <v>64</v>
      </c>
      <c r="I20049" s="1" t="s">
        <v>95</v>
      </c>
      <c r="J20049" s="1" t="s">
        <v>2611</v>
      </c>
      <c r="K20049" s="1">
        <v>4.0</v>
      </c>
      <c r="L20049" s="3">
        <v>38718.0</v>
      </c>
      <c r="M20049" s="3">
        <v>39244.0</v>
      </c>
      <c r="N20049" s="3">
        <v>41156.0</v>
      </c>
    </row>
    <row r="20050">
      <c r="A20050" s="1" t="s">
        <v>70722</v>
      </c>
      <c r="B20050" s="1" t="s">
        <v>70723</v>
      </c>
      <c r="C20050" s="2" t="s">
        <v>70724</v>
      </c>
      <c r="D20050" s="1" t="s">
        <v>70725</v>
      </c>
      <c r="E20050" s="1" t="s">
        <v>43</v>
      </c>
      <c r="F20050" s="1" t="s">
        <v>18</v>
      </c>
      <c r="G20050" s="1" t="s">
        <v>25</v>
      </c>
      <c r="H20050" s="1" t="s">
        <v>64</v>
      </c>
      <c r="I20050" s="1" t="s">
        <v>4639</v>
      </c>
      <c r="J20050" s="1" t="s">
        <v>4639</v>
      </c>
      <c r="K20050" s="1">
        <v>1.0</v>
      </c>
      <c r="L20050" s="3">
        <v>38353.0</v>
      </c>
      <c r="M20050" s="3">
        <v>41362.0</v>
      </c>
      <c r="N20050" s="3">
        <v>41362.0</v>
      </c>
    </row>
    <row r="20051">
      <c r="A20051" s="1" t="s">
        <v>70726</v>
      </c>
      <c r="B20051" s="1" t="s">
        <v>70727</v>
      </c>
      <c r="C20051" s="2" t="s">
        <v>70728</v>
      </c>
      <c r="D20051" s="1" t="s">
        <v>655</v>
      </c>
      <c r="E20051" s="1">
        <v>3118603.0</v>
      </c>
      <c r="F20051" s="1" t="s">
        <v>18</v>
      </c>
      <c r="G20051" s="1" t="s">
        <v>347</v>
      </c>
      <c r="H20051" s="1">
        <v>7.0</v>
      </c>
      <c r="I20051" s="1" t="s">
        <v>762</v>
      </c>
      <c r="J20051" s="1" t="s">
        <v>70729</v>
      </c>
      <c r="K20051" s="1">
        <v>2.0</v>
      </c>
      <c r="L20051" s="3">
        <v>40909.0</v>
      </c>
      <c r="M20051" s="3">
        <v>40909.0</v>
      </c>
      <c r="N20051" s="3">
        <v>42082.0</v>
      </c>
    </row>
    <row r="20052">
      <c r="A20052" s="1" t="s">
        <v>70730</v>
      </c>
      <c r="B20052" s="1" t="s">
        <v>70731</v>
      </c>
      <c r="C20052" s="2" t="s">
        <v>70732</v>
      </c>
      <c r="D20052" s="1" t="s">
        <v>50</v>
      </c>
      <c r="E20052" s="1">
        <v>40821.0</v>
      </c>
      <c r="F20052" s="1" t="s">
        <v>18</v>
      </c>
      <c r="G20052" s="1" t="s">
        <v>25</v>
      </c>
      <c r="H20052" s="1" t="s">
        <v>208</v>
      </c>
      <c r="I20052" s="1" t="s">
        <v>843</v>
      </c>
      <c r="J20052" s="1" t="s">
        <v>844</v>
      </c>
      <c r="K20052" s="1">
        <v>1.0</v>
      </c>
      <c r="L20052" s="3">
        <v>38353.0</v>
      </c>
      <c r="M20052" s="3">
        <v>42297.0</v>
      </c>
      <c r="N20052" s="3">
        <v>42297.0</v>
      </c>
    </row>
    <row r="20053">
      <c r="A20053" s="1" t="s">
        <v>70733</v>
      </c>
      <c r="B20053" s="1" t="s">
        <v>70734</v>
      </c>
      <c r="C20053" s="2" t="s">
        <v>70735</v>
      </c>
      <c r="D20053" s="1" t="s">
        <v>766</v>
      </c>
      <c r="E20053" s="1">
        <v>3.2630837E7</v>
      </c>
      <c r="F20053" s="1" t="s">
        <v>113</v>
      </c>
      <c r="G20053" s="1" t="s">
        <v>25</v>
      </c>
      <c r="H20053" s="1" t="s">
        <v>64</v>
      </c>
      <c r="I20053" s="1" t="s">
        <v>65</v>
      </c>
      <c r="J20053" s="1" t="s">
        <v>606</v>
      </c>
      <c r="K20053" s="1">
        <v>4.0</v>
      </c>
      <c r="L20053" s="3">
        <v>37622.0</v>
      </c>
      <c r="M20053" s="3">
        <v>39006.0</v>
      </c>
      <c r="N20053" s="3">
        <v>40158.0</v>
      </c>
    </row>
    <row r="20054">
      <c r="A20054" s="1" t="s">
        <v>70736</v>
      </c>
      <c r="B20054" s="1" t="s">
        <v>70737</v>
      </c>
      <c r="C20054" s="2" t="s">
        <v>70738</v>
      </c>
      <c r="D20054" s="1" t="s">
        <v>42</v>
      </c>
      <c r="E20054" s="1">
        <v>450000.0</v>
      </c>
      <c r="F20054" s="1" t="s">
        <v>18</v>
      </c>
      <c r="G20054" s="1" t="s">
        <v>25</v>
      </c>
      <c r="H20054" s="1" t="s">
        <v>286</v>
      </c>
      <c r="I20054" s="1" t="s">
        <v>874</v>
      </c>
      <c r="J20054" s="1" t="s">
        <v>26021</v>
      </c>
      <c r="K20054" s="1">
        <v>1.0</v>
      </c>
      <c r="L20054" s="3">
        <v>40544.0</v>
      </c>
      <c r="M20054" s="3">
        <v>40746.0</v>
      </c>
      <c r="N20054" s="3">
        <v>40746.0</v>
      </c>
    </row>
    <row r="20055">
      <c r="A20055" s="1" t="s">
        <v>70739</v>
      </c>
      <c r="B20055" s="1" t="s">
        <v>70740</v>
      </c>
      <c r="C20055" s="2" t="s">
        <v>70741</v>
      </c>
      <c r="D20055" s="1" t="s">
        <v>70742</v>
      </c>
      <c r="E20055" s="1">
        <v>5500000.0</v>
      </c>
      <c r="F20055" s="1" t="s">
        <v>207</v>
      </c>
      <c r="G20055" s="1" t="s">
        <v>25</v>
      </c>
      <c r="H20055" s="1" t="s">
        <v>64</v>
      </c>
      <c r="I20055" s="1" t="s">
        <v>65</v>
      </c>
      <c r="J20055" s="1" t="s">
        <v>271</v>
      </c>
      <c r="K20055" s="1">
        <v>1.0</v>
      </c>
      <c r="M20055" s="3">
        <v>39400.0</v>
      </c>
      <c r="N20055" s="3">
        <v>39400.0</v>
      </c>
    </row>
    <row r="20056">
      <c r="A20056" s="1" t="s">
        <v>70743</v>
      </c>
      <c r="B20056" s="1" t="s">
        <v>70744</v>
      </c>
      <c r="C20056" s="2" t="s">
        <v>70745</v>
      </c>
      <c r="D20056" s="1" t="s">
        <v>56</v>
      </c>
      <c r="E20056" s="1">
        <v>8.618836E7</v>
      </c>
      <c r="F20056" s="1" t="s">
        <v>689</v>
      </c>
      <c r="G20056" s="1" t="s">
        <v>25</v>
      </c>
      <c r="H20056" s="1" t="s">
        <v>64</v>
      </c>
      <c r="I20056" s="1" t="s">
        <v>1221</v>
      </c>
      <c r="J20056" s="1" t="s">
        <v>7234</v>
      </c>
      <c r="K20056" s="1">
        <v>6.0</v>
      </c>
      <c r="L20056" s="3">
        <v>39083.0</v>
      </c>
      <c r="M20056" s="3">
        <v>39415.0</v>
      </c>
      <c r="N20056" s="3">
        <v>42139.0</v>
      </c>
    </row>
    <row r="20057">
      <c r="A20057" s="1" t="s">
        <v>70746</v>
      </c>
      <c r="B20057" s="1" t="s">
        <v>70747</v>
      </c>
      <c r="C20057" s="2" t="s">
        <v>70748</v>
      </c>
      <c r="D20057" s="1" t="s">
        <v>70749</v>
      </c>
      <c r="E20057" s="1">
        <v>3220000.0</v>
      </c>
      <c r="F20057" s="1" t="s">
        <v>18</v>
      </c>
      <c r="G20057" s="1" t="s">
        <v>479</v>
      </c>
      <c r="I20057" s="1" t="s">
        <v>480</v>
      </c>
      <c r="J20057" s="1" t="s">
        <v>480</v>
      </c>
      <c r="K20057" s="1">
        <v>1.0</v>
      </c>
      <c r="L20057" s="3">
        <v>40179.0</v>
      </c>
      <c r="M20057" s="3">
        <v>41841.0</v>
      </c>
      <c r="N20057" s="3">
        <v>41841.0</v>
      </c>
    </row>
    <row r="20058">
      <c r="A20058" s="1" t="s">
        <v>70750</v>
      </c>
      <c r="B20058" s="1" t="s">
        <v>70751</v>
      </c>
      <c r="C20058" s="2" t="s">
        <v>70752</v>
      </c>
      <c r="D20058" s="1" t="s">
        <v>70753</v>
      </c>
      <c r="E20058" s="1">
        <v>2000000.0</v>
      </c>
      <c r="F20058" s="1" t="s">
        <v>18</v>
      </c>
      <c r="G20058" s="1" t="s">
        <v>25</v>
      </c>
      <c r="H20058" s="1" t="s">
        <v>106</v>
      </c>
      <c r="I20058" s="1" t="s">
        <v>107</v>
      </c>
      <c r="J20058" s="1" t="s">
        <v>108</v>
      </c>
      <c r="K20058" s="1">
        <v>1.0</v>
      </c>
      <c r="L20058" s="3">
        <v>41640.0</v>
      </c>
      <c r="M20058" s="3">
        <v>42102.0</v>
      </c>
      <c r="N20058" s="3">
        <v>42102.0</v>
      </c>
    </row>
    <row r="20059">
      <c r="A20059" s="1" t="s">
        <v>70754</v>
      </c>
      <c r="B20059" s="1" t="s">
        <v>70755</v>
      </c>
      <c r="C20059" s="2" t="s">
        <v>70756</v>
      </c>
      <c r="D20059" s="1" t="s">
        <v>23588</v>
      </c>
      <c r="E20059" s="1" t="s">
        <v>43</v>
      </c>
      <c r="F20059" s="1" t="s">
        <v>18</v>
      </c>
      <c r="G20059" s="1" t="s">
        <v>25</v>
      </c>
      <c r="H20059" s="1" t="s">
        <v>5815</v>
      </c>
      <c r="I20059" s="1" t="s">
        <v>5816</v>
      </c>
      <c r="J20059" s="1" t="s">
        <v>5816</v>
      </c>
      <c r="K20059" s="1">
        <v>1.0</v>
      </c>
      <c r="L20059" s="3">
        <v>41331.0</v>
      </c>
      <c r="M20059" s="3">
        <v>41955.0</v>
      </c>
      <c r="N20059" s="3">
        <v>41955.0</v>
      </c>
    </row>
    <row r="20060">
      <c r="A20060" s="1" t="s">
        <v>70757</v>
      </c>
      <c r="B20060" s="1" t="s">
        <v>70758</v>
      </c>
      <c r="C20060" s="2" t="s">
        <v>70759</v>
      </c>
      <c r="D20060" s="1" t="s">
        <v>2479</v>
      </c>
      <c r="E20060" s="1">
        <v>6000000.0</v>
      </c>
      <c r="F20060" s="1" t="s">
        <v>113</v>
      </c>
      <c r="G20060" s="1" t="s">
        <v>25</v>
      </c>
      <c r="H20060" s="1" t="s">
        <v>64</v>
      </c>
      <c r="I20060" s="1" t="s">
        <v>65</v>
      </c>
      <c r="J20060" s="1" t="s">
        <v>71</v>
      </c>
      <c r="K20060" s="1">
        <v>1.0</v>
      </c>
      <c r="L20060" s="3">
        <v>37257.0</v>
      </c>
      <c r="M20060" s="3">
        <v>38169.0</v>
      </c>
      <c r="N20060" s="3">
        <v>38169.0</v>
      </c>
    </row>
    <row r="20061">
      <c r="A20061" s="1" t="s">
        <v>70760</v>
      </c>
      <c r="B20061" s="1" t="s">
        <v>70761</v>
      </c>
      <c r="C20061" s="2" t="s">
        <v>70762</v>
      </c>
      <c r="D20061" s="1" t="s">
        <v>70763</v>
      </c>
      <c r="E20061" s="1">
        <v>50000.0</v>
      </c>
      <c r="F20061" s="1" t="s">
        <v>207</v>
      </c>
      <c r="G20061" s="1" t="s">
        <v>25</v>
      </c>
      <c r="H20061" s="1" t="s">
        <v>286</v>
      </c>
      <c r="I20061" s="1" t="s">
        <v>874</v>
      </c>
      <c r="J20061" s="1" t="s">
        <v>874</v>
      </c>
      <c r="K20061" s="1">
        <v>1.0</v>
      </c>
      <c r="L20061" s="3">
        <v>41791.0</v>
      </c>
      <c r="M20061" s="3">
        <v>42083.0</v>
      </c>
      <c r="N20061" s="3">
        <v>42083.0</v>
      </c>
    </row>
    <row r="20062">
      <c r="A20062" s="1" t="s">
        <v>70764</v>
      </c>
      <c r="B20062" s="1" t="s">
        <v>70765</v>
      </c>
      <c r="C20062" s="2" t="s">
        <v>70766</v>
      </c>
      <c r="D20062" s="1" t="s">
        <v>70767</v>
      </c>
      <c r="E20062" s="1" t="s">
        <v>43</v>
      </c>
      <c r="F20062" s="1" t="s">
        <v>113</v>
      </c>
      <c r="K20062" s="1">
        <v>2.0</v>
      </c>
      <c r="M20062" s="3">
        <v>39509.0</v>
      </c>
      <c r="N20062" s="3">
        <v>39814.0</v>
      </c>
    </row>
    <row r="20063">
      <c r="A20063" s="1" t="s">
        <v>70768</v>
      </c>
      <c r="B20063" s="1" t="s">
        <v>70769</v>
      </c>
      <c r="C20063" s="2" t="s">
        <v>70770</v>
      </c>
      <c r="D20063" s="1" t="s">
        <v>741</v>
      </c>
      <c r="E20063" s="1">
        <v>300000.0</v>
      </c>
      <c r="F20063" s="1" t="s">
        <v>18</v>
      </c>
      <c r="G20063" s="1" t="s">
        <v>25</v>
      </c>
      <c r="H20063" s="1" t="s">
        <v>142</v>
      </c>
      <c r="I20063" s="1" t="s">
        <v>1165</v>
      </c>
      <c r="J20063" s="1" t="s">
        <v>32972</v>
      </c>
      <c r="K20063" s="1">
        <v>1.0</v>
      </c>
      <c r="L20063" s="3">
        <v>38718.0</v>
      </c>
      <c r="M20063" s="3">
        <v>40104.0</v>
      </c>
      <c r="N20063" s="3">
        <v>40104.0</v>
      </c>
    </row>
    <row r="20064">
      <c r="A20064" s="1" t="s">
        <v>70771</v>
      </c>
      <c r="B20064" s="1" t="s">
        <v>70772</v>
      </c>
      <c r="D20064" s="1" t="s">
        <v>75</v>
      </c>
      <c r="E20064" s="1">
        <v>8000000.0</v>
      </c>
      <c r="F20064" s="1" t="s">
        <v>18</v>
      </c>
      <c r="G20064" s="1" t="s">
        <v>25</v>
      </c>
      <c r="H20064" s="1" t="s">
        <v>64</v>
      </c>
      <c r="I20064" s="1" t="s">
        <v>65</v>
      </c>
      <c r="J20064" s="1" t="s">
        <v>271</v>
      </c>
      <c r="K20064" s="1">
        <v>1.0</v>
      </c>
      <c r="L20064" s="3">
        <v>37622.0</v>
      </c>
      <c r="M20064" s="3">
        <v>38400.0</v>
      </c>
      <c r="N20064" s="3">
        <v>38400.0</v>
      </c>
    </row>
    <row r="20065">
      <c r="A20065" s="1" t="s">
        <v>70773</v>
      </c>
      <c r="B20065" s="1" t="s">
        <v>70774</v>
      </c>
      <c r="C20065" s="2" t="s">
        <v>70775</v>
      </c>
      <c r="D20065" s="1" t="s">
        <v>70776</v>
      </c>
      <c r="E20065" s="1">
        <v>470000.0</v>
      </c>
      <c r="F20065" s="1" t="s">
        <v>18</v>
      </c>
      <c r="G20065" s="1" t="s">
        <v>128</v>
      </c>
      <c r="H20065" s="1" t="s">
        <v>2589</v>
      </c>
      <c r="I20065" s="1" t="s">
        <v>2590</v>
      </c>
      <c r="J20065" s="1" t="s">
        <v>2590</v>
      </c>
      <c r="K20065" s="1">
        <v>1.0</v>
      </c>
      <c r="M20065" s="3">
        <v>41974.0</v>
      </c>
      <c r="N20065" s="3">
        <v>41974.0</v>
      </c>
    </row>
    <row r="20066">
      <c r="A20066" s="1" t="s">
        <v>70777</v>
      </c>
      <c r="B20066" s="1" t="s">
        <v>70778</v>
      </c>
      <c r="C20066" s="2" t="s">
        <v>70779</v>
      </c>
      <c r="D20066" s="1" t="s">
        <v>70780</v>
      </c>
      <c r="E20066" s="1">
        <v>3000000.0</v>
      </c>
      <c r="F20066" s="1" t="s">
        <v>18</v>
      </c>
      <c r="G20066" s="1" t="s">
        <v>25</v>
      </c>
      <c r="H20066" s="1" t="s">
        <v>1330</v>
      </c>
      <c r="I20066" s="1" t="s">
        <v>1331</v>
      </c>
      <c r="J20066" s="1" t="s">
        <v>1331</v>
      </c>
      <c r="K20066" s="1">
        <v>1.0</v>
      </c>
      <c r="M20066" s="3">
        <v>37820.0</v>
      </c>
      <c r="N20066" s="3">
        <v>37820.0</v>
      </c>
    </row>
    <row r="20067">
      <c r="A20067" s="1" t="s">
        <v>70781</v>
      </c>
      <c r="B20067" s="1" t="s">
        <v>70782</v>
      </c>
      <c r="C20067" s="2" t="s">
        <v>70783</v>
      </c>
      <c r="D20067" s="1" t="s">
        <v>70784</v>
      </c>
      <c r="E20067" s="1">
        <v>550000.0</v>
      </c>
      <c r="F20067" s="1" t="s">
        <v>18</v>
      </c>
      <c r="G20067" s="1" t="s">
        <v>25</v>
      </c>
      <c r="H20067" s="1" t="s">
        <v>64</v>
      </c>
      <c r="I20067" s="1" t="s">
        <v>65</v>
      </c>
      <c r="J20067" s="1" t="s">
        <v>27112</v>
      </c>
      <c r="K20067" s="1">
        <v>1.0</v>
      </c>
      <c r="L20067" s="3">
        <v>39814.0</v>
      </c>
      <c r="M20067" s="3">
        <v>41061.0</v>
      </c>
      <c r="N20067" s="3">
        <v>41061.0</v>
      </c>
    </row>
    <row r="20068">
      <c r="A20068" s="1" t="s">
        <v>70785</v>
      </c>
      <c r="B20068" s="1" t="s">
        <v>70786</v>
      </c>
      <c r="C20068" s="2" t="s">
        <v>70787</v>
      </c>
      <c r="D20068" s="1" t="s">
        <v>42</v>
      </c>
      <c r="E20068" s="1">
        <v>250000.0</v>
      </c>
      <c r="F20068" s="1" t="s">
        <v>18</v>
      </c>
      <c r="G20068" s="1" t="s">
        <v>25</v>
      </c>
      <c r="H20068" s="1" t="s">
        <v>64</v>
      </c>
      <c r="I20068" s="1" t="s">
        <v>65</v>
      </c>
      <c r="J20068" s="1" t="s">
        <v>66</v>
      </c>
      <c r="K20068" s="1">
        <v>1.0</v>
      </c>
      <c r="L20068" s="3">
        <v>39814.0</v>
      </c>
      <c r="M20068" s="3">
        <v>41225.0</v>
      </c>
      <c r="N20068" s="3">
        <v>41225.0</v>
      </c>
    </row>
    <row r="20069">
      <c r="A20069" s="1" t="s">
        <v>70788</v>
      </c>
      <c r="B20069" s="1" t="s">
        <v>70789</v>
      </c>
      <c r="C20069" s="2" t="s">
        <v>70790</v>
      </c>
      <c r="D20069" s="1" t="s">
        <v>70791</v>
      </c>
      <c r="E20069" s="1" t="s">
        <v>43</v>
      </c>
      <c r="F20069" s="1" t="s">
        <v>18</v>
      </c>
      <c r="G20069" s="1" t="s">
        <v>128</v>
      </c>
      <c r="H20069" s="1" t="s">
        <v>5574</v>
      </c>
      <c r="I20069" s="1" t="s">
        <v>5575</v>
      </c>
      <c r="J20069" s="1" t="s">
        <v>5575</v>
      </c>
      <c r="K20069" s="1">
        <v>2.0</v>
      </c>
      <c r="L20069" s="3">
        <v>38736.0</v>
      </c>
      <c r="M20069" s="3">
        <v>41382.0</v>
      </c>
      <c r="N20069" s="3">
        <v>41596.0</v>
      </c>
    </row>
    <row r="20070">
      <c r="A20070" s="1" t="s">
        <v>70792</v>
      </c>
      <c r="B20070" s="1" t="s">
        <v>70793</v>
      </c>
      <c r="C20070" s="2" t="s">
        <v>70794</v>
      </c>
      <c r="D20070" s="1" t="s">
        <v>718</v>
      </c>
      <c r="E20070" s="1">
        <v>3500000.0</v>
      </c>
      <c r="F20070" s="1" t="s">
        <v>18</v>
      </c>
      <c r="G20070" s="1" t="s">
        <v>25</v>
      </c>
      <c r="H20070" s="1" t="s">
        <v>64</v>
      </c>
      <c r="I20070" s="1" t="s">
        <v>95</v>
      </c>
      <c r="J20070" s="1" t="s">
        <v>826</v>
      </c>
      <c r="K20070" s="1">
        <v>1.0</v>
      </c>
      <c r="L20070" s="3">
        <v>36892.0</v>
      </c>
      <c r="M20070" s="3">
        <v>39736.0</v>
      </c>
      <c r="N20070" s="3">
        <v>39736.0</v>
      </c>
    </row>
    <row r="20071">
      <c r="A20071" s="1" t="s">
        <v>70795</v>
      </c>
      <c r="B20071" s="1" t="s">
        <v>70796</v>
      </c>
      <c r="C20071" s="2" t="s">
        <v>70797</v>
      </c>
      <c r="D20071" s="1" t="s">
        <v>3110</v>
      </c>
      <c r="E20071" s="1">
        <v>750000.0</v>
      </c>
      <c r="F20071" s="1" t="s">
        <v>18</v>
      </c>
      <c r="G20071" s="1" t="s">
        <v>25</v>
      </c>
      <c r="H20071" s="1" t="s">
        <v>89</v>
      </c>
      <c r="I20071" s="1" t="s">
        <v>90</v>
      </c>
      <c r="J20071" s="1" t="s">
        <v>90</v>
      </c>
      <c r="K20071" s="1">
        <v>1.0</v>
      </c>
      <c r="L20071" s="3">
        <v>41640.0</v>
      </c>
      <c r="M20071" s="3">
        <v>42172.0</v>
      </c>
      <c r="N20071" s="3">
        <v>42172.0</v>
      </c>
    </row>
    <row r="20072">
      <c r="A20072" s="1" t="s">
        <v>70798</v>
      </c>
      <c r="B20072" s="1" t="s">
        <v>70799</v>
      </c>
      <c r="C20072" s="2" t="s">
        <v>70800</v>
      </c>
      <c r="D20072" s="1" t="s">
        <v>42</v>
      </c>
      <c r="E20072" s="1">
        <v>8100000.0</v>
      </c>
      <c r="F20072" s="1" t="s">
        <v>113</v>
      </c>
      <c r="G20072" s="1" t="s">
        <v>25</v>
      </c>
      <c r="H20072" s="1" t="s">
        <v>106</v>
      </c>
      <c r="I20072" s="1" t="s">
        <v>1621</v>
      </c>
      <c r="J20072" s="1" t="s">
        <v>70801</v>
      </c>
      <c r="K20072" s="1">
        <v>1.0</v>
      </c>
      <c r="L20072" s="3">
        <v>35065.0</v>
      </c>
      <c r="M20072" s="3">
        <v>40207.0</v>
      </c>
      <c r="N20072" s="3">
        <v>40207.0</v>
      </c>
    </row>
    <row r="20073">
      <c r="A20073" s="1" t="s">
        <v>70802</v>
      </c>
      <c r="B20073" s="1" t="s">
        <v>70803</v>
      </c>
      <c r="C20073" s="2" t="s">
        <v>70804</v>
      </c>
      <c r="D20073" s="1" t="s">
        <v>1072</v>
      </c>
      <c r="E20073" s="1">
        <v>25000.0</v>
      </c>
      <c r="F20073" s="1" t="s">
        <v>18</v>
      </c>
      <c r="G20073" s="1" t="s">
        <v>3403</v>
      </c>
      <c r="H20073" s="1">
        <v>7.0</v>
      </c>
      <c r="I20073" s="1" t="s">
        <v>3404</v>
      </c>
      <c r="J20073" s="1" t="s">
        <v>3404</v>
      </c>
      <c r="K20073" s="1">
        <v>1.0</v>
      </c>
      <c r="L20073" s="3">
        <v>41640.0</v>
      </c>
      <c r="M20073" s="3">
        <v>41883.0</v>
      </c>
      <c r="N20073" s="3">
        <v>41883.0</v>
      </c>
    </row>
    <row r="20074">
      <c r="A20074" s="1" t="s">
        <v>70805</v>
      </c>
      <c r="B20074" s="1" t="s">
        <v>70806</v>
      </c>
      <c r="C20074" s="2" t="s">
        <v>70807</v>
      </c>
      <c r="D20074" s="1" t="s">
        <v>70808</v>
      </c>
      <c r="E20074" s="1">
        <v>2000000.0</v>
      </c>
      <c r="F20074" s="1" t="s">
        <v>18</v>
      </c>
      <c r="K20074" s="1">
        <v>1.0</v>
      </c>
      <c r="L20074" s="3">
        <v>41122.0</v>
      </c>
      <c r="M20074" s="3">
        <v>41122.0</v>
      </c>
      <c r="N20074" s="3">
        <v>41122.0</v>
      </c>
    </row>
    <row r="20075">
      <c r="A20075" s="1" t="s">
        <v>70809</v>
      </c>
      <c r="B20075" s="1" t="s">
        <v>70810</v>
      </c>
      <c r="C20075" s="2" t="s">
        <v>70811</v>
      </c>
      <c r="D20075" s="1" t="s">
        <v>70812</v>
      </c>
      <c r="E20075" s="1">
        <v>1600000.0</v>
      </c>
      <c r="F20075" s="1" t="s">
        <v>18</v>
      </c>
      <c r="G20075" s="1" t="s">
        <v>25</v>
      </c>
      <c r="H20075" s="1" t="s">
        <v>44</v>
      </c>
      <c r="I20075" s="1" t="s">
        <v>282</v>
      </c>
      <c r="J20075" s="1" t="s">
        <v>282</v>
      </c>
      <c r="K20075" s="1">
        <v>1.0</v>
      </c>
      <c r="L20075" s="3">
        <v>38777.0</v>
      </c>
      <c r="M20075" s="3">
        <v>39464.0</v>
      </c>
      <c r="N20075" s="3">
        <v>39464.0</v>
      </c>
    </row>
    <row r="20076">
      <c r="A20076" s="1" t="s">
        <v>70813</v>
      </c>
      <c r="B20076" s="1" t="s">
        <v>70814</v>
      </c>
      <c r="C20076" s="2" t="s">
        <v>70815</v>
      </c>
      <c r="D20076" s="1" t="s">
        <v>70816</v>
      </c>
      <c r="E20076" s="1">
        <v>350000.0</v>
      </c>
      <c r="F20076" s="1" t="s">
        <v>18</v>
      </c>
      <c r="G20076" s="1" t="s">
        <v>1126</v>
      </c>
      <c r="H20076" s="1">
        <v>7.0</v>
      </c>
      <c r="I20076" s="1" t="s">
        <v>1127</v>
      </c>
      <c r="J20076" s="1" t="s">
        <v>1127</v>
      </c>
      <c r="K20076" s="1">
        <v>1.0</v>
      </c>
      <c r="L20076" s="3">
        <v>41114.0</v>
      </c>
      <c r="M20076" s="3">
        <v>41575.0</v>
      </c>
      <c r="N20076" s="3">
        <v>41575.0</v>
      </c>
    </row>
    <row r="20077">
      <c r="A20077" s="1" t="s">
        <v>70817</v>
      </c>
      <c r="B20077" s="1" t="s">
        <v>70818</v>
      </c>
      <c r="C20077" s="2" t="s">
        <v>70819</v>
      </c>
      <c r="D20077" s="1" t="s">
        <v>42</v>
      </c>
      <c r="E20077" s="1">
        <v>415000.0</v>
      </c>
      <c r="F20077" s="1" t="s">
        <v>18</v>
      </c>
      <c r="G20077" s="1" t="s">
        <v>25</v>
      </c>
      <c r="H20077" s="1" t="s">
        <v>64</v>
      </c>
      <c r="I20077" s="1" t="s">
        <v>6512</v>
      </c>
      <c r="J20077" s="1" t="s">
        <v>56936</v>
      </c>
      <c r="K20077" s="1">
        <v>1.0</v>
      </c>
      <c r="L20077" s="3">
        <v>41122.0</v>
      </c>
      <c r="M20077" s="3">
        <v>41311.0</v>
      </c>
      <c r="N20077" s="3">
        <v>41311.0</v>
      </c>
    </row>
    <row r="20078">
      <c r="A20078" s="1" t="s">
        <v>70820</v>
      </c>
      <c r="B20078" s="1" t="s">
        <v>70821</v>
      </c>
      <c r="C20078" s="2" t="s">
        <v>70822</v>
      </c>
      <c r="D20078" s="1" t="s">
        <v>70823</v>
      </c>
      <c r="E20078" s="1">
        <v>1500000.0</v>
      </c>
      <c r="F20078" s="1" t="s">
        <v>207</v>
      </c>
      <c r="G20078" s="1" t="s">
        <v>25</v>
      </c>
      <c r="H20078" s="1" t="s">
        <v>142</v>
      </c>
      <c r="I20078" s="1" t="s">
        <v>143</v>
      </c>
      <c r="J20078" s="1" t="s">
        <v>143</v>
      </c>
      <c r="K20078" s="1">
        <v>1.0</v>
      </c>
      <c r="L20078" s="3">
        <v>38322.0</v>
      </c>
      <c r="M20078" s="3">
        <v>37987.0</v>
      </c>
      <c r="N20078" s="3">
        <v>37987.0</v>
      </c>
    </row>
    <row r="20079">
      <c r="A20079" s="1" t="s">
        <v>70824</v>
      </c>
      <c r="B20079" s="1" t="s">
        <v>70825</v>
      </c>
      <c r="C20079" s="2" t="s">
        <v>70826</v>
      </c>
      <c r="D20079" s="1" t="s">
        <v>70827</v>
      </c>
      <c r="E20079" s="1">
        <v>200000.0</v>
      </c>
      <c r="F20079" s="1" t="s">
        <v>18</v>
      </c>
      <c r="G20079" s="1" t="s">
        <v>8171</v>
      </c>
      <c r="H20079" s="1">
        <v>14.0</v>
      </c>
      <c r="I20079" s="1" t="s">
        <v>16970</v>
      </c>
      <c r="J20079" s="1" t="s">
        <v>16970</v>
      </c>
      <c r="K20079" s="1">
        <v>1.0</v>
      </c>
      <c r="L20079" s="3">
        <v>41640.0</v>
      </c>
      <c r="M20079" s="3">
        <v>41640.0</v>
      </c>
      <c r="N20079" s="3">
        <v>41640.0</v>
      </c>
    </row>
    <row r="20080">
      <c r="A20080" s="1" t="s">
        <v>70828</v>
      </c>
      <c r="B20080" s="1" t="s">
        <v>70829</v>
      </c>
      <c r="C20080" s="2" t="s">
        <v>70830</v>
      </c>
      <c r="D20080" s="1" t="s">
        <v>150</v>
      </c>
      <c r="E20080" s="1" t="s">
        <v>43</v>
      </c>
      <c r="F20080" s="1" t="s">
        <v>18</v>
      </c>
      <c r="G20080" s="1" t="s">
        <v>8171</v>
      </c>
      <c r="H20080" s="1">
        <v>14.0</v>
      </c>
      <c r="I20080" s="1" t="s">
        <v>16970</v>
      </c>
      <c r="J20080" s="1" t="s">
        <v>16970</v>
      </c>
      <c r="K20080" s="1">
        <v>1.0</v>
      </c>
      <c r="L20080" s="3">
        <v>42005.0</v>
      </c>
      <c r="M20080" s="3">
        <v>42338.0</v>
      </c>
      <c r="N20080" s="3">
        <v>42338.0</v>
      </c>
    </row>
    <row r="20081">
      <c r="A20081" s="1" t="s">
        <v>70831</v>
      </c>
      <c r="B20081" s="1" t="s">
        <v>70832</v>
      </c>
      <c r="C20081" s="2" t="s">
        <v>70833</v>
      </c>
      <c r="D20081" s="1" t="s">
        <v>39292</v>
      </c>
      <c r="E20081" s="1">
        <v>300000.0</v>
      </c>
      <c r="F20081" s="1" t="s">
        <v>18</v>
      </c>
      <c r="K20081" s="1">
        <v>1.0</v>
      </c>
      <c r="M20081" s="3">
        <v>41207.0</v>
      </c>
      <c r="N20081" s="3">
        <v>41207.0</v>
      </c>
    </row>
    <row r="20082">
      <c r="A20082" s="1" t="s">
        <v>70834</v>
      </c>
      <c r="B20082" s="1" t="s">
        <v>70835</v>
      </c>
      <c r="C20082" s="2" t="s">
        <v>70836</v>
      </c>
      <c r="D20082" s="1" t="s">
        <v>285</v>
      </c>
      <c r="E20082" s="1">
        <v>2000000.0</v>
      </c>
      <c r="F20082" s="1" t="s">
        <v>18</v>
      </c>
      <c r="G20082" s="1" t="s">
        <v>19</v>
      </c>
      <c r="H20082" s="1">
        <v>10.0</v>
      </c>
      <c r="I20082" s="1" t="s">
        <v>672</v>
      </c>
      <c r="J20082" s="1" t="s">
        <v>673</v>
      </c>
      <c r="K20082" s="1">
        <v>1.0</v>
      </c>
      <c r="L20082" s="3">
        <v>40878.0</v>
      </c>
      <c r="M20082" s="3">
        <v>40909.0</v>
      </c>
      <c r="N20082" s="3">
        <v>40909.0</v>
      </c>
    </row>
    <row r="20083">
      <c r="A20083" s="1" t="s">
        <v>70837</v>
      </c>
      <c r="B20083" s="1" t="s">
        <v>70838</v>
      </c>
      <c r="C20083" s="2" t="s">
        <v>70839</v>
      </c>
      <c r="D20083" s="1" t="s">
        <v>42</v>
      </c>
      <c r="E20083" s="1">
        <v>35687.0</v>
      </c>
      <c r="F20083" s="1" t="s">
        <v>18</v>
      </c>
      <c r="G20083" s="1" t="s">
        <v>341</v>
      </c>
      <c r="H20083" s="1">
        <v>11.0</v>
      </c>
      <c r="I20083" s="1" t="s">
        <v>497</v>
      </c>
      <c r="J20083" s="1" t="s">
        <v>497</v>
      </c>
      <c r="K20083" s="1">
        <v>1.0</v>
      </c>
      <c r="L20083" s="3">
        <v>41495.0</v>
      </c>
      <c r="M20083" s="3">
        <v>41491.0</v>
      </c>
      <c r="N20083" s="3">
        <v>41491.0</v>
      </c>
    </row>
    <row r="20084">
      <c r="A20084" s="1" t="s">
        <v>70840</v>
      </c>
      <c r="B20084" s="1" t="s">
        <v>70841</v>
      </c>
      <c r="C20084" s="2" t="s">
        <v>70842</v>
      </c>
      <c r="D20084" s="1" t="s">
        <v>70843</v>
      </c>
      <c r="E20084" s="1">
        <v>1.686E7</v>
      </c>
      <c r="F20084" s="1" t="s">
        <v>18</v>
      </c>
      <c r="K20084" s="1">
        <v>4.0</v>
      </c>
      <c r="L20084" s="3">
        <v>41094.0</v>
      </c>
      <c r="M20084" s="3">
        <v>41365.0</v>
      </c>
      <c r="N20084" s="3">
        <v>42076.0</v>
      </c>
    </row>
    <row r="20085">
      <c r="A20085" s="1" t="s">
        <v>70844</v>
      </c>
      <c r="B20085" s="2" t="s">
        <v>70845</v>
      </c>
      <c r="C20085" s="2" t="s">
        <v>70846</v>
      </c>
      <c r="D20085" s="1" t="s">
        <v>11853</v>
      </c>
      <c r="E20085" s="1">
        <v>712000.0</v>
      </c>
      <c r="F20085" s="1" t="s">
        <v>207</v>
      </c>
      <c r="G20085" s="1" t="s">
        <v>128</v>
      </c>
      <c r="H20085" s="1" t="s">
        <v>10572</v>
      </c>
      <c r="I20085" s="1" t="s">
        <v>130</v>
      </c>
      <c r="J20085" s="1" t="s">
        <v>5495</v>
      </c>
      <c r="K20085" s="1">
        <v>1.0</v>
      </c>
      <c r="L20085" s="3">
        <v>39295.0</v>
      </c>
      <c r="M20085" s="3">
        <v>39862.0</v>
      </c>
      <c r="N20085" s="3">
        <v>39862.0</v>
      </c>
    </row>
    <row r="20086">
      <c r="A20086" s="1" t="s">
        <v>70847</v>
      </c>
      <c r="B20086" s="1" t="s">
        <v>70848</v>
      </c>
      <c r="C20086" s="2" t="s">
        <v>70849</v>
      </c>
      <c r="D20086" s="1" t="s">
        <v>70850</v>
      </c>
      <c r="E20086" s="1" t="s">
        <v>43</v>
      </c>
      <c r="F20086" s="1" t="s">
        <v>18</v>
      </c>
      <c r="G20086" s="1" t="s">
        <v>25</v>
      </c>
      <c r="H20086" s="1" t="s">
        <v>142</v>
      </c>
      <c r="I20086" s="1" t="s">
        <v>143</v>
      </c>
      <c r="J20086" s="1" t="s">
        <v>438</v>
      </c>
      <c r="K20086" s="1">
        <v>1.0</v>
      </c>
      <c r="L20086" s="3">
        <v>41648.0</v>
      </c>
      <c r="M20086" s="3">
        <v>41691.0</v>
      </c>
      <c r="N20086" s="3">
        <v>41691.0</v>
      </c>
    </row>
    <row r="20087">
      <c r="A20087" s="1" t="s">
        <v>70851</v>
      </c>
      <c r="B20087" s="1" t="s">
        <v>70852</v>
      </c>
      <c r="C20087" s="2" t="s">
        <v>70853</v>
      </c>
      <c r="D20087" s="1" t="s">
        <v>70854</v>
      </c>
      <c r="E20087" s="1">
        <v>115000.0</v>
      </c>
      <c r="F20087" s="1" t="s">
        <v>18</v>
      </c>
      <c r="G20087" s="1" t="s">
        <v>347</v>
      </c>
      <c r="H20087" s="1">
        <v>7.0</v>
      </c>
      <c r="I20087" s="1" t="s">
        <v>762</v>
      </c>
      <c r="J20087" s="1" t="s">
        <v>762</v>
      </c>
      <c r="K20087" s="1">
        <v>1.0</v>
      </c>
      <c r="L20087" s="3">
        <v>40979.0</v>
      </c>
      <c r="M20087" s="3">
        <v>41936.0</v>
      </c>
      <c r="N20087" s="3">
        <v>41936.0</v>
      </c>
    </row>
    <row r="20088">
      <c r="A20088" s="1" t="s">
        <v>70855</v>
      </c>
      <c r="B20088" s="2" t="s">
        <v>70856</v>
      </c>
      <c r="C20088" s="2" t="s">
        <v>70857</v>
      </c>
      <c r="D20088" s="1" t="s">
        <v>317</v>
      </c>
      <c r="E20088" s="1">
        <v>20000.0</v>
      </c>
      <c r="F20088" s="1" t="s">
        <v>18</v>
      </c>
      <c r="G20088" s="1" t="s">
        <v>2887</v>
      </c>
      <c r="H20088" s="1">
        <v>6.0</v>
      </c>
      <c r="I20088" s="1" t="s">
        <v>70454</v>
      </c>
      <c r="J20088" s="1" t="s">
        <v>70858</v>
      </c>
      <c r="K20088" s="1">
        <v>1.0</v>
      </c>
      <c r="L20088" s="3">
        <v>42278.0</v>
      </c>
      <c r="M20088" s="3">
        <v>42298.0</v>
      </c>
      <c r="N20088" s="3">
        <v>42298.0</v>
      </c>
    </row>
    <row r="20089">
      <c r="A20089" s="1" t="s">
        <v>70859</v>
      </c>
      <c r="B20089" s="1" t="s">
        <v>70860</v>
      </c>
      <c r="C20089" s="2" t="s">
        <v>70861</v>
      </c>
      <c r="D20089" s="1" t="s">
        <v>248</v>
      </c>
      <c r="E20089" s="1" t="s">
        <v>43</v>
      </c>
      <c r="F20089" s="1" t="s">
        <v>18</v>
      </c>
      <c r="G20089" s="1" t="s">
        <v>25</v>
      </c>
      <c r="H20089" s="1" t="s">
        <v>1396</v>
      </c>
      <c r="I20089" s="1" t="s">
        <v>1397</v>
      </c>
      <c r="J20089" s="1" t="s">
        <v>1397</v>
      </c>
      <c r="K20089" s="1">
        <v>1.0</v>
      </c>
      <c r="L20089" s="3">
        <v>40026.0</v>
      </c>
      <c r="M20089" s="3">
        <v>40906.0</v>
      </c>
      <c r="N20089" s="3">
        <v>40906.0</v>
      </c>
    </row>
    <row r="20090">
      <c r="A20090" s="1" t="s">
        <v>70862</v>
      </c>
      <c r="B20090" s="1" t="s">
        <v>70863</v>
      </c>
      <c r="C20090" s="2" t="s">
        <v>70864</v>
      </c>
      <c r="D20090" s="1" t="s">
        <v>70865</v>
      </c>
      <c r="E20090" s="1" t="s">
        <v>43</v>
      </c>
      <c r="F20090" s="1" t="s">
        <v>18</v>
      </c>
      <c r="G20090" s="1" t="s">
        <v>25</v>
      </c>
      <c r="H20090" s="1" t="s">
        <v>158</v>
      </c>
      <c r="I20090" s="1" t="s">
        <v>244</v>
      </c>
      <c r="J20090" s="1" t="s">
        <v>15476</v>
      </c>
      <c r="K20090" s="1">
        <v>1.0</v>
      </c>
      <c r="L20090" s="3">
        <v>41442.0</v>
      </c>
      <c r="M20090" s="3">
        <v>41976.0</v>
      </c>
      <c r="N20090" s="3">
        <v>41976.0</v>
      </c>
    </row>
    <row r="20091">
      <c r="A20091" s="1" t="s">
        <v>70866</v>
      </c>
      <c r="B20091" s="1" t="s">
        <v>70867</v>
      </c>
      <c r="C20091" s="2" t="s">
        <v>70868</v>
      </c>
      <c r="D20091" s="1" t="s">
        <v>317</v>
      </c>
      <c r="E20091" s="1">
        <v>1805100.0</v>
      </c>
      <c r="F20091" s="1" t="s">
        <v>18</v>
      </c>
      <c r="G20091" s="1" t="s">
        <v>650</v>
      </c>
      <c r="H20091" s="1">
        <v>5.0</v>
      </c>
      <c r="I20091" s="1" t="s">
        <v>70869</v>
      </c>
      <c r="J20091" s="1" t="s">
        <v>70869</v>
      </c>
      <c r="K20091" s="1">
        <v>2.0</v>
      </c>
      <c r="L20091" s="3">
        <v>40544.0</v>
      </c>
      <c r="M20091" s="3">
        <v>41850.0</v>
      </c>
      <c r="N20091" s="3">
        <v>42261.0</v>
      </c>
    </row>
    <row r="20092">
      <c r="A20092" s="1" t="s">
        <v>70870</v>
      </c>
      <c r="B20092" s="1" t="s">
        <v>70871</v>
      </c>
      <c r="C20092" s="2" t="s">
        <v>70872</v>
      </c>
      <c r="D20092" s="1" t="s">
        <v>741</v>
      </c>
      <c r="E20092" s="1" t="s">
        <v>43</v>
      </c>
      <c r="F20092" s="1" t="s">
        <v>18</v>
      </c>
      <c r="G20092" s="1" t="s">
        <v>1062</v>
      </c>
      <c r="H20092" s="1">
        <v>2.0</v>
      </c>
      <c r="I20092" s="1" t="s">
        <v>1736</v>
      </c>
      <c r="J20092" s="1" t="s">
        <v>1736</v>
      </c>
      <c r="K20092" s="1">
        <v>2.0</v>
      </c>
      <c r="L20092" s="3">
        <v>40544.0</v>
      </c>
      <c r="M20092" s="3">
        <v>41691.0</v>
      </c>
      <c r="N20092" s="3">
        <v>42124.0</v>
      </c>
    </row>
    <row r="20093">
      <c r="A20093" s="1" t="s">
        <v>70873</v>
      </c>
      <c r="B20093" s="1" t="s">
        <v>70874</v>
      </c>
      <c r="C20093" s="2" t="s">
        <v>70875</v>
      </c>
      <c r="D20093" s="1" t="s">
        <v>3797</v>
      </c>
      <c r="E20093" s="1" t="s">
        <v>43</v>
      </c>
      <c r="F20093" s="1" t="s">
        <v>18</v>
      </c>
      <c r="G20093" s="1" t="s">
        <v>276</v>
      </c>
      <c r="H20093" s="1">
        <v>18.0</v>
      </c>
      <c r="I20093" s="1" t="s">
        <v>277</v>
      </c>
      <c r="J20093" s="1" t="s">
        <v>70876</v>
      </c>
      <c r="K20093" s="1">
        <v>1.0</v>
      </c>
      <c r="L20093" s="3">
        <v>38353.0</v>
      </c>
      <c r="M20093" s="3">
        <v>41791.0</v>
      </c>
      <c r="N20093" s="3">
        <v>41791.0</v>
      </c>
    </row>
    <row r="20094">
      <c r="A20094" s="1" t="s">
        <v>70877</v>
      </c>
      <c r="B20094" s="1" t="s">
        <v>70878</v>
      </c>
      <c r="D20094" s="1" t="s">
        <v>70879</v>
      </c>
      <c r="E20094" s="1">
        <v>10000.0</v>
      </c>
      <c r="F20094" s="1" t="s">
        <v>18</v>
      </c>
      <c r="G20094" s="1" t="s">
        <v>19</v>
      </c>
      <c r="H20094" s="1">
        <v>16.0</v>
      </c>
      <c r="I20094" s="1" t="s">
        <v>66318</v>
      </c>
      <c r="J20094" s="1" t="s">
        <v>66318</v>
      </c>
      <c r="K20094" s="1">
        <v>1.0</v>
      </c>
      <c r="L20094" s="3">
        <v>42156.0</v>
      </c>
      <c r="M20094" s="3">
        <v>42156.0</v>
      </c>
      <c r="N20094" s="3">
        <v>42156.0</v>
      </c>
    </row>
    <row r="20095">
      <c r="A20095" s="1" t="s">
        <v>70880</v>
      </c>
      <c r="B20095" s="1" t="s">
        <v>70881</v>
      </c>
      <c r="D20095" s="1" t="s">
        <v>75</v>
      </c>
      <c r="E20095" s="1">
        <v>1.5E7</v>
      </c>
      <c r="F20095" s="1" t="s">
        <v>18</v>
      </c>
      <c r="G20095" s="1" t="s">
        <v>37</v>
      </c>
      <c r="H20095" s="1">
        <v>23.0</v>
      </c>
      <c r="I20095" s="1" t="s">
        <v>182</v>
      </c>
      <c r="J20095" s="1" t="s">
        <v>182</v>
      </c>
      <c r="K20095" s="1">
        <v>3.0</v>
      </c>
      <c r="M20095" s="3">
        <v>40634.0</v>
      </c>
      <c r="N20095" s="3">
        <v>41091.0</v>
      </c>
    </row>
    <row r="20096">
      <c r="A20096" s="1" t="s">
        <v>70882</v>
      </c>
      <c r="B20096" s="1" t="s">
        <v>70883</v>
      </c>
      <c r="C20096" s="2" t="s">
        <v>70884</v>
      </c>
      <c r="D20096" s="1" t="s">
        <v>248</v>
      </c>
      <c r="E20096" s="1">
        <v>1814380.0</v>
      </c>
      <c r="F20096" s="1" t="s">
        <v>18</v>
      </c>
      <c r="G20096" s="1" t="s">
        <v>25</v>
      </c>
      <c r="H20096" s="1" t="s">
        <v>64</v>
      </c>
      <c r="I20096" s="1" t="s">
        <v>95</v>
      </c>
      <c r="J20096" s="1" t="s">
        <v>95</v>
      </c>
      <c r="K20096" s="1">
        <v>1.0</v>
      </c>
      <c r="L20096" s="3">
        <v>41183.0</v>
      </c>
      <c r="M20096" s="3">
        <v>41176.0</v>
      </c>
      <c r="N20096" s="3">
        <v>41176.0</v>
      </c>
    </row>
    <row r="20097">
      <c r="A20097" s="1" t="s">
        <v>70885</v>
      </c>
      <c r="B20097" s="1" t="s">
        <v>70886</v>
      </c>
      <c r="C20097" s="2" t="s">
        <v>70887</v>
      </c>
      <c r="D20097" s="1" t="s">
        <v>9492</v>
      </c>
      <c r="E20097" s="1">
        <v>1303116.0</v>
      </c>
      <c r="F20097" s="1" t="s">
        <v>18</v>
      </c>
      <c r="G20097" s="1" t="s">
        <v>128</v>
      </c>
      <c r="H20097" s="1" t="s">
        <v>3976</v>
      </c>
      <c r="I20097" s="1" t="s">
        <v>70888</v>
      </c>
      <c r="J20097" s="1" t="s">
        <v>70888</v>
      </c>
      <c r="K20097" s="1">
        <v>1.0</v>
      </c>
      <c r="L20097" s="3">
        <v>41275.0</v>
      </c>
      <c r="M20097" s="3">
        <v>41648.0</v>
      </c>
      <c r="N20097" s="3">
        <v>41648.0</v>
      </c>
    </row>
    <row r="20098">
      <c r="A20098" s="1" t="s">
        <v>70889</v>
      </c>
      <c r="B20098" s="1" t="s">
        <v>70890</v>
      </c>
      <c r="D20098" s="1" t="s">
        <v>70891</v>
      </c>
      <c r="E20098" s="1">
        <v>3.17279695E8</v>
      </c>
      <c r="F20098" s="1" t="s">
        <v>18</v>
      </c>
      <c r="G20098" s="1" t="s">
        <v>25</v>
      </c>
      <c r="H20098" s="1" t="s">
        <v>64</v>
      </c>
      <c r="I20098" s="1" t="s">
        <v>95</v>
      </c>
      <c r="J20098" s="1" t="s">
        <v>95</v>
      </c>
      <c r="K20098" s="1">
        <v>1.0</v>
      </c>
      <c r="L20098" s="3">
        <v>40179.0</v>
      </c>
      <c r="M20098" s="3">
        <v>40519.0</v>
      </c>
      <c r="N20098" s="3">
        <v>40519.0</v>
      </c>
    </row>
    <row r="20099">
      <c r="A20099" s="1" t="s">
        <v>70892</v>
      </c>
      <c r="B20099" s="1" t="s">
        <v>70893</v>
      </c>
      <c r="C20099" s="2" t="s">
        <v>70894</v>
      </c>
      <c r="D20099" s="1" t="s">
        <v>42</v>
      </c>
      <c r="E20099" s="1">
        <v>989000.0</v>
      </c>
      <c r="F20099" s="1" t="s">
        <v>18</v>
      </c>
      <c r="G20099" s="1" t="s">
        <v>128</v>
      </c>
      <c r="H20099" s="1" t="s">
        <v>3243</v>
      </c>
      <c r="I20099" s="1" t="s">
        <v>3244</v>
      </c>
      <c r="J20099" s="1" t="s">
        <v>3244</v>
      </c>
      <c r="K20099" s="1">
        <v>1.0</v>
      </c>
      <c r="M20099" s="3">
        <v>39464.0</v>
      </c>
      <c r="N20099" s="3">
        <v>39464.0</v>
      </c>
    </row>
    <row r="20100">
      <c r="A20100" s="1" t="s">
        <v>70895</v>
      </c>
      <c r="B20100" s="1" t="s">
        <v>70896</v>
      </c>
      <c r="C20100" s="2" t="s">
        <v>70897</v>
      </c>
      <c r="D20100" s="1" t="s">
        <v>70898</v>
      </c>
      <c r="E20100" s="1" t="s">
        <v>43</v>
      </c>
      <c r="F20100" s="1" t="s">
        <v>18</v>
      </c>
      <c r="G20100" s="1" t="s">
        <v>1062</v>
      </c>
      <c r="H20100" s="1">
        <v>16.0</v>
      </c>
      <c r="I20100" s="1" t="s">
        <v>1704</v>
      </c>
      <c r="J20100" s="1" t="s">
        <v>1704</v>
      </c>
      <c r="K20100" s="1">
        <v>1.0</v>
      </c>
      <c r="L20100" s="3">
        <v>42005.0</v>
      </c>
      <c r="M20100" s="3">
        <v>42257.0</v>
      </c>
      <c r="N20100" s="3">
        <v>42257.0</v>
      </c>
    </row>
    <row r="20101">
      <c r="A20101" s="1" t="s">
        <v>70899</v>
      </c>
      <c r="B20101" s="1" t="s">
        <v>70900</v>
      </c>
      <c r="C20101" s="2" t="s">
        <v>70901</v>
      </c>
      <c r="D20101" s="1" t="s">
        <v>56</v>
      </c>
      <c r="E20101" s="1">
        <v>8209458.0</v>
      </c>
      <c r="F20101" s="1" t="s">
        <v>18</v>
      </c>
      <c r="G20101" s="1" t="s">
        <v>25</v>
      </c>
      <c r="H20101" s="1" t="s">
        <v>64</v>
      </c>
      <c r="I20101" s="1" t="s">
        <v>65</v>
      </c>
      <c r="J20101" s="1" t="s">
        <v>606</v>
      </c>
      <c r="K20101" s="1">
        <v>3.0</v>
      </c>
      <c r="L20101" s="3">
        <v>39448.0</v>
      </c>
      <c r="M20101" s="3">
        <v>40449.0</v>
      </c>
      <c r="N20101" s="3">
        <v>40544.0</v>
      </c>
    </row>
    <row r="20102">
      <c r="A20102" s="1" t="s">
        <v>70902</v>
      </c>
      <c r="B20102" s="1" t="s">
        <v>70903</v>
      </c>
      <c r="C20102" s="2" t="s">
        <v>70904</v>
      </c>
      <c r="D20102" s="1" t="s">
        <v>70905</v>
      </c>
      <c r="E20102" s="1">
        <v>493847.0</v>
      </c>
      <c r="F20102" s="1" t="s">
        <v>18</v>
      </c>
      <c r="G20102" s="1" t="s">
        <v>623</v>
      </c>
      <c r="H20102" s="1">
        <v>11.0</v>
      </c>
      <c r="I20102" s="1" t="s">
        <v>883</v>
      </c>
      <c r="J20102" s="1" t="s">
        <v>883</v>
      </c>
      <c r="K20102" s="1">
        <v>2.0</v>
      </c>
      <c r="L20102" s="3">
        <v>39692.0</v>
      </c>
      <c r="M20102" s="3">
        <v>40909.0</v>
      </c>
      <c r="N20102" s="3">
        <v>41659.0</v>
      </c>
    </row>
    <row r="20103">
      <c r="A20103" s="1" t="s">
        <v>70906</v>
      </c>
      <c r="B20103" s="1" t="s">
        <v>70907</v>
      </c>
      <c r="C20103" s="2" t="s">
        <v>70908</v>
      </c>
      <c r="D20103" s="1" t="s">
        <v>31819</v>
      </c>
      <c r="E20103" s="1">
        <v>3320000.0</v>
      </c>
      <c r="F20103" s="1" t="s">
        <v>18</v>
      </c>
      <c r="G20103" s="1" t="s">
        <v>25</v>
      </c>
      <c r="H20103" s="1" t="s">
        <v>808</v>
      </c>
      <c r="I20103" s="1" t="s">
        <v>809</v>
      </c>
      <c r="J20103" s="1" t="s">
        <v>809</v>
      </c>
      <c r="K20103" s="1">
        <v>3.0</v>
      </c>
      <c r="L20103" s="3">
        <v>41275.0</v>
      </c>
      <c r="N20103" s="3">
        <v>42334.0</v>
      </c>
    </row>
    <row r="20104">
      <c r="A20104" s="1" t="s">
        <v>70909</v>
      </c>
      <c r="B20104" s="1" t="s">
        <v>70910</v>
      </c>
      <c r="C20104" s="2" t="s">
        <v>70911</v>
      </c>
      <c r="D20104" s="1" t="s">
        <v>127</v>
      </c>
      <c r="E20104" s="1" t="s">
        <v>43</v>
      </c>
      <c r="F20104" s="1" t="s">
        <v>18</v>
      </c>
      <c r="G20104" s="1" t="s">
        <v>25</v>
      </c>
      <c r="H20104" s="1" t="s">
        <v>64</v>
      </c>
      <c r="I20104" s="1" t="s">
        <v>65</v>
      </c>
      <c r="J20104" s="1" t="s">
        <v>71</v>
      </c>
      <c r="K20104" s="1">
        <v>1.0</v>
      </c>
      <c r="L20104" s="3">
        <v>41262.0</v>
      </c>
      <c r="M20104" s="3">
        <v>41388.0</v>
      </c>
      <c r="N20104" s="3">
        <v>41388.0</v>
      </c>
    </row>
    <row r="20105">
      <c r="A20105" s="1" t="s">
        <v>70912</v>
      </c>
      <c r="B20105" s="1" t="s">
        <v>70913</v>
      </c>
      <c r="C20105" s="2" t="s">
        <v>70914</v>
      </c>
      <c r="D20105" s="1" t="s">
        <v>70915</v>
      </c>
      <c r="E20105" s="1">
        <v>150805.0</v>
      </c>
      <c r="F20105" s="1" t="s">
        <v>18</v>
      </c>
      <c r="G20105" s="1" t="s">
        <v>128</v>
      </c>
      <c r="H20105" s="1" t="s">
        <v>129</v>
      </c>
      <c r="I20105" s="1" t="s">
        <v>130</v>
      </c>
      <c r="J20105" s="1" t="s">
        <v>130</v>
      </c>
      <c r="K20105" s="1">
        <v>1.0</v>
      </c>
      <c r="L20105" s="3">
        <v>41190.0</v>
      </c>
      <c r="M20105" s="3">
        <v>41791.0</v>
      </c>
      <c r="N20105" s="3">
        <v>41791.0</v>
      </c>
    </row>
    <row r="20106">
      <c r="A20106" s="1" t="s">
        <v>70916</v>
      </c>
      <c r="B20106" s="1" t="s">
        <v>70917</v>
      </c>
      <c r="D20106" s="1" t="s">
        <v>181</v>
      </c>
      <c r="E20106" s="1" t="s">
        <v>43</v>
      </c>
      <c r="F20106" s="1" t="s">
        <v>18</v>
      </c>
      <c r="G20106" s="1" t="s">
        <v>25</v>
      </c>
      <c r="H20106" s="1" t="s">
        <v>1352</v>
      </c>
      <c r="I20106" s="1" t="s">
        <v>3469</v>
      </c>
      <c r="J20106" s="1" t="s">
        <v>3469</v>
      </c>
      <c r="K20106" s="1">
        <v>1.0</v>
      </c>
      <c r="L20106" s="3">
        <v>40693.0</v>
      </c>
      <c r="M20106" s="3">
        <v>40692.0</v>
      </c>
      <c r="N20106" s="3">
        <v>40692.0</v>
      </c>
    </row>
    <row r="20107">
      <c r="A20107" s="1" t="s">
        <v>70918</v>
      </c>
      <c r="B20107" s="1" t="s">
        <v>70919</v>
      </c>
      <c r="C20107" s="2" t="s">
        <v>70920</v>
      </c>
      <c r="D20107" s="1" t="s">
        <v>181</v>
      </c>
      <c r="E20107" s="1" t="s">
        <v>43</v>
      </c>
      <c r="F20107" s="1" t="s">
        <v>18</v>
      </c>
      <c r="G20107" s="1" t="s">
        <v>25</v>
      </c>
      <c r="H20107" s="1" t="s">
        <v>527</v>
      </c>
      <c r="I20107" s="1" t="s">
        <v>528</v>
      </c>
      <c r="J20107" s="1" t="s">
        <v>529</v>
      </c>
      <c r="K20107" s="1">
        <v>1.0</v>
      </c>
      <c r="L20107" s="3">
        <v>40179.0</v>
      </c>
      <c r="M20107" s="3">
        <v>40975.0</v>
      </c>
      <c r="N20107" s="3">
        <v>40975.0</v>
      </c>
    </row>
    <row r="20108">
      <c r="A20108" s="1" t="s">
        <v>70921</v>
      </c>
      <c r="B20108" s="1" t="s">
        <v>70922</v>
      </c>
      <c r="C20108" s="2" t="s">
        <v>70923</v>
      </c>
      <c r="D20108" s="1" t="s">
        <v>70924</v>
      </c>
      <c r="E20108" s="1">
        <v>1250000.0</v>
      </c>
      <c r="F20108" s="1" t="s">
        <v>18</v>
      </c>
      <c r="G20108" s="1" t="s">
        <v>25</v>
      </c>
      <c r="H20108" s="1" t="s">
        <v>64</v>
      </c>
      <c r="I20108" s="1" t="s">
        <v>65</v>
      </c>
      <c r="J20108" s="1" t="s">
        <v>71</v>
      </c>
      <c r="K20108" s="1">
        <v>1.0</v>
      </c>
      <c r="L20108" s="3">
        <v>41000.0</v>
      </c>
      <c r="M20108" s="3">
        <v>41968.0</v>
      </c>
      <c r="N20108" s="3">
        <v>41968.0</v>
      </c>
    </row>
    <row r="20109">
      <c r="A20109" s="1" t="s">
        <v>70925</v>
      </c>
      <c r="B20109" s="1" t="s">
        <v>70926</v>
      </c>
      <c r="C20109" s="2" t="s">
        <v>70927</v>
      </c>
      <c r="D20109" s="1" t="s">
        <v>70928</v>
      </c>
      <c r="E20109" s="1">
        <v>28000.0</v>
      </c>
      <c r="F20109" s="1" t="s">
        <v>18</v>
      </c>
      <c r="G20109" s="1" t="s">
        <v>25</v>
      </c>
      <c r="H20109" s="1" t="s">
        <v>106</v>
      </c>
      <c r="I20109" s="1" t="s">
        <v>107</v>
      </c>
      <c r="J20109" s="1" t="s">
        <v>5335</v>
      </c>
      <c r="K20109" s="1">
        <v>1.0</v>
      </c>
      <c r="L20109" s="3">
        <v>41824.0</v>
      </c>
      <c r="M20109" s="3">
        <v>41689.0</v>
      </c>
      <c r="N20109" s="3">
        <v>41689.0</v>
      </c>
    </row>
    <row r="20110">
      <c r="A20110" s="1" t="s">
        <v>70929</v>
      </c>
      <c r="B20110" s="1" t="s">
        <v>70930</v>
      </c>
      <c r="C20110" s="2" t="s">
        <v>70931</v>
      </c>
      <c r="D20110" s="1" t="s">
        <v>67229</v>
      </c>
      <c r="E20110" s="1">
        <v>343000.0</v>
      </c>
      <c r="F20110" s="1" t="s">
        <v>18</v>
      </c>
      <c r="G20110" s="1" t="s">
        <v>25</v>
      </c>
      <c r="H20110" s="1" t="s">
        <v>89</v>
      </c>
      <c r="I20110" s="1" t="s">
        <v>2795</v>
      </c>
      <c r="J20110" s="1" t="s">
        <v>2795</v>
      </c>
      <c r="K20110" s="1">
        <v>2.0</v>
      </c>
      <c r="L20110" s="3">
        <v>40910.0</v>
      </c>
      <c r="M20110" s="3">
        <v>41325.0</v>
      </c>
      <c r="N20110" s="3">
        <v>41798.0</v>
      </c>
    </row>
    <row r="20111">
      <c r="A20111" s="1" t="s">
        <v>70932</v>
      </c>
      <c r="B20111" s="1" t="s">
        <v>70933</v>
      </c>
      <c r="C20111" s="2" t="s">
        <v>70934</v>
      </c>
      <c r="D20111" s="1" t="s">
        <v>42</v>
      </c>
      <c r="E20111" s="1">
        <v>7372073.0</v>
      </c>
      <c r="F20111" s="1" t="s">
        <v>18</v>
      </c>
      <c r="G20111" s="1" t="s">
        <v>128</v>
      </c>
      <c r="H20111" s="1" t="s">
        <v>326</v>
      </c>
      <c r="I20111" s="1" t="s">
        <v>130</v>
      </c>
      <c r="J20111" s="1" t="s">
        <v>327</v>
      </c>
      <c r="K20111" s="1">
        <v>2.0</v>
      </c>
      <c r="M20111" s="3">
        <v>41072.0</v>
      </c>
      <c r="N20111" s="3">
        <v>41800.0</v>
      </c>
    </row>
    <row r="20112">
      <c r="A20112" s="1" t="s">
        <v>70935</v>
      </c>
      <c r="B20112" s="1" t="s">
        <v>70936</v>
      </c>
      <c r="C20112" s="2" t="s">
        <v>70937</v>
      </c>
      <c r="D20112" s="1" t="s">
        <v>70938</v>
      </c>
      <c r="E20112" s="1">
        <v>250000.0</v>
      </c>
      <c r="F20112" s="1" t="s">
        <v>18</v>
      </c>
      <c r="G20112" s="1" t="s">
        <v>25</v>
      </c>
      <c r="H20112" s="1" t="s">
        <v>3993</v>
      </c>
      <c r="I20112" s="1" t="s">
        <v>3994</v>
      </c>
      <c r="J20112" s="1" t="s">
        <v>3995</v>
      </c>
      <c r="K20112" s="1">
        <v>1.0</v>
      </c>
      <c r="M20112" s="3">
        <v>41911.0</v>
      </c>
      <c r="N20112" s="3">
        <v>41911.0</v>
      </c>
    </row>
    <row r="20113">
      <c r="A20113" s="1" t="s">
        <v>70939</v>
      </c>
      <c r="B20113" s="1" t="s">
        <v>70940</v>
      </c>
      <c r="C20113" s="2" t="s">
        <v>70941</v>
      </c>
      <c r="D20113" s="1" t="s">
        <v>70942</v>
      </c>
      <c r="E20113" s="1">
        <v>2000000.0</v>
      </c>
      <c r="F20113" s="1" t="s">
        <v>18</v>
      </c>
      <c r="G20113" s="1" t="s">
        <v>25</v>
      </c>
      <c r="H20113" s="1" t="s">
        <v>430</v>
      </c>
      <c r="I20113" s="1" t="s">
        <v>528</v>
      </c>
      <c r="J20113" s="1" t="s">
        <v>323</v>
      </c>
      <c r="K20113" s="1">
        <v>2.0</v>
      </c>
      <c r="L20113" s="3">
        <v>36892.0</v>
      </c>
      <c r="M20113" s="3">
        <v>38700.0</v>
      </c>
      <c r="N20113" s="3">
        <v>40926.0</v>
      </c>
    </row>
    <row r="20114">
      <c r="A20114" s="1" t="s">
        <v>70943</v>
      </c>
      <c r="B20114" s="1" t="s">
        <v>70944</v>
      </c>
      <c r="C20114" s="2" t="s">
        <v>70945</v>
      </c>
      <c r="D20114" s="1" t="s">
        <v>1503</v>
      </c>
      <c r="E20114" s="1" t="s">
        <v>43</v>
      </c>
      <c r="F20114" s="1" t="s">
        <v>18</v>
      </c>
      <c r="K20114" s="1">
        <v>2.0</v>
      </c>
      <c r="L20114" s="3">
        <v>40466.0</v>
      </c>
      <c r="M20114" s="3">
        <v>40179.0</v>
      </c>
      <c r="N20114" s="3">
        <v>40179.0</v>
      </c>
    </row>
    <row r="20115">
      <c r="A20115" s="1" t="s">
        <v>70946</v>
      </c>
      <c r="B20115" s="1" t="s">
        <v>70947</v>
      </c>
      <c r="C20115" s="2" t="s">
        <v>70948</v>
      </c>
      <c r="D20115" s="1" t="s">
        <v>718</v>
      </c>
      <c r="E20115" s="1">
        <v>3000000.0</v>
      </c>
      <c r="F20115" s="1" t="s">
        <v>18</v>
      </c>
      <c r="G20115" s="1" t="s">
        <v>458</v>
      </c>
      <c r="H20115" s="1">
        <v>48.0</v>
      </c>
      <c r="I20115" s="1" t="s">
        <v>459</v>
      </c>
      <c r="J20115" s="1" t="s">
        <v>459</v>
      </c>
      <c r="K20115" s="1">
        <v>2.0</v>
      </c>
      <c r="L20115" s="3">
        <v>41120.0</v>
      </c>
      <c r="M20115" s="3">
        <v>41120.0</v>
      </c>
      <c r="N20115" s="3">
        <v>41606.0</v>
      </c>
    </row>
    <row r="20116">
      <c r="A20116" s="1" t="s">
        <v>70949</v>
      </c>
      <c r="B20116" s="1" t="s">
        <v>70950</v>
      </c>
      <c r="C20116" s="2" t="s">
        <v>70951</v>
      </c>
      <c r="D20116" s="1" t="s">
        <v>2195</v>
      </c>
      <c r="E20116" s="1">
        <v>4500000.0</v>
      </c>
      <c r="F20116" s="1" t="s">
        <v>207</v>
      </c>
      <c r="G20116" s="1" t="s">
        <v>25</v>
      </c>
      <c r="H20116" s="1" t="s">
        <v>64</v>
      </c>
      <c r="I20116" s="1" t="s">
        <v>65</v>
      </c>
      <c r="J20116" s="1" t="s">
        <v>71</v>
      </c>
      <c r="K20116" s="1">
        <v>1.0</v>
      </c>
      <c r="L20116" s="3">
        <v>38353.0</v>
      </c>
      <c r="M20116" s="3">
        <v>39321.0</v>
      </c>
      <c r="N20116" s="3">
        <v>39321.0</v>
      </c>
    </row>
    <row r="20117">
      <c r="A20117" s="1" t="s">
        <v>70952</v>
      </c>
      <c r="B20117" s="1" t="s">
        <v>70953</v>
      </c>
      <c r="C20117" s="2" t="s">
        <v>70954</v>
      </c>
      <c r="D20117" s="1" t="s">
        <v>63</v>
      </c>
      <c r="E20117" s="1">
        <v>3199451.0</v>
      </c>
      <c r="F20117" s="1" t="s">
        <v>18</v>
      </c>
      <c r="G20117" s="1" t="s">
        <v>25</v>
      </c>
      <c r="H20117" s="1" t="s">
        <v>582</v>
      </c>
      <c r="I20117" s="1" t="s">
        <v>23900</v>
      </c>
      <c r="J20117" s="1" t="s">
        <v>23900</v>
      </c>
      <c r="K20117" s="1">
        <v>2.0</v>
      </c>
      <c r="L20117" s="3">
        <v>40247.0</v>
      </c>
      <c r="M20117" s="3">
        <v>40855.0</v>
      </c>
      <c r="N20117" s="3">
        <v>42054.0</v>
      </c>
    </row>
    <row r="20118">
      <c r="A20118" s="1" t="s">
        <v>70955</v>
      </c>
      <c r="B20118" s="1" t="s">
        <v>70956</v>
      </c>
      <c r="C20118" s="2" t="s">
        <v>70957</v>
      </c>
      <c r="D20118" s="1" t="s">
        <v>70958</v>
      </c>
      <c r="E20118" s="1">
        <v>5.745E7</v>
      </c>
      <c r="F20118" s="1" t="s">
        <v>18</v>
      </c>
      <c r="G20118" s="1" t="s">
        <v>25</v>
      </c>
      <c r="H20118" s="1" t="s">
        <v>64</v>
      </c>
      <c r="I20118" s="1" t="s">
        <v>65</v>
      </c>
      <c r="J20118" s="1" t="s">
        <v>71</v>
      </c>
      <c r="K20118" s="1">
        <v>4.0</v>
      </c>
      <c r="L20118" s="3">
        <v>38353.0</v>
      </c>
      <c r="M20118" s="3">
        <v>38519.0</v>
      </c>
      <c r="N20118" s="3">
        <v>39539.0</v>
      </c>
    </row>
    <row r="20119">
      <c r="A20119" s="1" t="s">
        <v>70959</v>
      </c>
      <c r="B20119" s="1" t="s">
        <v>70960</v>
      </c>
      <c r="D20119" s="1" t="s">
        <v>70961</v>
      </c>
      <c r="E20119" s="1">
        <v>975134.0</v>
      </c>
      <c r="F20119" s="1" t="s">
        <v>18</v>
      </c>
      <c r="G20119" s="1" t="s">
        <v>25</v>
      </c>
      <c r="H20119" s="1" t="s">
        <v>64</v>
      </c>
      <c r="I20119" s="1" t="s">
        <v>65</v>
      </c>
      <c r="J20119" s="1" t="s">
        <v>70962</v>
      </c>
      <c r="K20119" s="1">
        <v>2.0</v>
      </c>
      <c r="M20119" s="3">
        <v>40056.0</v>
      </c>
      <c r="N20119" s="3">
        <v>40456.0</v>
      </c>
    </row>
    <row r="20120">
      <c r="A20120" s="1" t="s">
        <v>70963</v>
      </c>
      <c r="B20120" s="2" t="s">
        <v>70964</v>
      </c>
      <c r="C20120" s="2" t="s">
        <v>70965</v>
      </c>
      <c r="D20120" s="1" t="s">
        <v>70966</v>
      </c>
      <c r="E20120" s="1" t="s">
        <v>43</v>
      </c>
      <c r="F20120" s="1" t="s">
        <v>18</v>
      </c>
      <c r="G20120" s="1" t="s">
        <v>1062</v>
      </c>
      <c r="H20120" s="1">
        <v>7.0</v>
      </c>
      <c r="I20120" s="1" t="s">
        <v>10875</v>
      </c>
      <c r="J20120" s="1" t="s">
        <v>10875</v>
      </c>
      <c r="K20120" s="1">
        <v>1.0</v>
      </c>
      <c r="M20120" s="3">
        <v>41996.0</v>
      </c>
      <c r="N20120" s="3">
        <v>41996.0</v>
      </c>
    </row>
    <row r="20121">
      <c r="A20121" s="1" t="s">
        <v>70967</v>
      </c>
      <c r="B20121" s="1" t="s">
        <v>70968</v>
      </c>
      <c r="C20121" s="2" t="s">
        <v>70969</v>
      </c>
      <c r="D20121" s="1" t="s">
        <v>256</v>
      </c>
      <c r="E20121" s="1">
        <v>2000000.0</v>
      </c>
      <c r="F20121" s="1" t="s">
        <v>18</v>
      </c>
      <c r="G20121" s="1" t="s">
        <v>25</v>
      </c>
      <c r="H20121" s="1" t="s">
        <v>106</v>
      </c>
      <c r="I20121" s="1" t="s">
        <v>107</v>
      </c>
      <c r="J20121" s="1" t="s">
        <v>108</v>
      </c>
      <c r="K20121" s="1">
        <v>2.0</v>
      </c>
      <c r="L20121" s="3">
        <v>41550.0</v>
      </c>
      <c r="M20121" s="3">
        <v>41864.0</v>
      </c>
      <c r="N20121" s="3">
        <v>42054.0</v>
      </c>
    </row>
    <row r="20122">
      <c r="A20122" s="1" t="s">
        <v>70970</v>
      </c>
      <c r="B20122" s="1" t="s">
        <v>70971</v>
      </c>
      <c r="C20122" s="2" t="s">
        <v>70972</v>
      </c>
      <c r="D20122" s="1" t="s">
        <v>56</v>
      </c>
      <c r="E20122" s="1">
        <v>200100.0</v>
      </c>
      <c r="F20122" s="1" t="s">
        <v>18</v>
      </c>
      <c r="G20122" s="1" t="s">
        <v>57</v>
      </c>
      <c r="H20122" s="1" t="s">
        <v>4487</v>
      </c>
      <c r="I20122" s="1" t="s">
        <v>7212</v>
      </c>
      <c r="J20122" s="1" t="s">
        <v>7212</v>
      </c>
      <c r="K20122" s="1">
        <v>1.0</v>
      </c>
      <c r="L20122" s="3">
        <v>40909.0</v>
      </c>
      <c r="M20122" s="3">
        <v>41408.0</v>
      </c>
      <c r="N20122" s="3">
        <v>41408.0</v>
      </c>
    </row>
    <row r="20123">
      <c r="A20123" s="1" t="s">
        <v>70973</v>
      </c>
      <c r="B20123" s="1" t="s">
        <v>70974</v>
      </c>
      <c r="C20123" s="2" t="s">
        <v>70975</v>
      </c>
      <c r="D20123" s="1" t="s">
        <v>70976</v>
      </c>
      <c r="E20123" s="1">
        <v>135000.0</v>
      </c>
      <c r="F20123" s="1" t="s">
        <v>18</v>
      </c>
      <c r="G20123" s="1" t="s">
        <v>25</v>
      </c>
      <c r="H20123" s="1" t="s">
        <v>1272</v>
      </c>
      <c r="I20123" s="1" t="s">
        <v>1273</v>
      </c>
      <c r="J20123" s="1" t="s">
        <v>8671</v>
      </c>
      <c r="K20123" s="1">
        <v>1.0</v>
      </c>
      <c r="L20123" s="3">
        <v>39995.0</v>
      </c>
      <c r="M20123" s="3">
        <v>40905.0</v>
      </c>
      <c r="N20123" s="3">
        <v>40905.0</v>
      </c>
    </row>
    <row r="20124">
      <c r="A20124" s="1" t="s">
        <v>70977</v>
      </c>
      <c r="B20124" s="1" t="s">
        <v>70978</v>
      </c>
      <c r="C20124" s="2" t="s">
        <v>70979</v>
      </c>
      <c r="D20124" s="1" t="s">
        <v>70980</v>
      </c>
      <c r="E20124" s="1" t="s">
        <v>43</v>
      </c>
      <c r="F20124" s="1" t="s">
        <v>18</v>
      </c>
      <c r="G20124" s="1" t="s">
        <v>552</v>
      </c>
      <c r="H20124" s="1">
        <v>29.0</v>
      </c>
      <c r="I20124" s="1" t="s">
        <v>749</v>
      </c>
      <c r="J20124" s="1" t="s">
        <v>749</v>
      </c>
      <c r="K20124" s="1">
        <v>2.0</v>
      </c>
      <c r="L20124" s="3">
        <v>40179.0</v>
      </c>
      <c r="M20124" s="3">
        <v>40925.0</v>
      </c>
      <c r="N20124" s="3">
        <v>41240.0</v>
      </c>
    </row>
    <row r="20125">
      <c r="A20125" s="1" t="s">
        <v>70981</v>
      </c>
      <c r="B20125" s="2" t="s">
        <v>70982</v>
      </c>
      <c r="C20125" s="2" t="s">
        <v>70983</v>
      </c>
      <c r="D20125" s="1" t="s">
        <v>42</v>
      </c>
      <c r="E20125" s="1">
        <v>1200000.0</v>
      </c>
      <c r="F20125" s="1" t="s">
        <v>18</v>
      </c>
      <c r="G20125" s="1" t="s">
        <v>25</v>
      </c>
      <c r="H20125" s="1" t="s">
        <v>64</v>
      </c>
      <c r="I20125" s="1" t="s">
        <v>65</v>
      </c>
      <c r="J20125" s="1" t="s">
        <v>71</v>
      </c>
      <c r="K20125" s="1">
        <v>1.0</v>
      </c>
      <c r="M20125" s="3">
        <v>41974.0</v>
      </c>
      <c r="N20125" s="3">
        <v>41974.0</v>
      </c>
    </row>
    <row r="20126">
      <c r="A20126" s="1" t="s">
        <v>70984</v>
      </c>
      <c r="B20126" s="1" t="s">
        <v>70985</v>
      </c>
      <c r="C20126" s="2" t="s">
        <v>70986</v>
      </c>
      <c r="D20126" s="1" t="s">
        <v>127</v>
      </c>
      <c r="E20126" s="1">
        <v>200000.0</v>
      </c>
      <c r="F20126" s="1" t="s">
        <v>18</v>
      </c>
      <c r="G20126" s="1" t="s">
        <v>2906</v>
      </c>
      <c r="H20126" s="1">
        <v>78.0</v>
      </c>
      <c r="I20126" s="1" t="s">
        <v>2907</v>
      </c>
      <c r="J20126" s="1" t="s">
        <v>2907</v>
      </c>
      <c r="K20126" s="1">
        <v>1.0</v>
      </c>
      <c r="L20126" s="3">
        <v>41334.0</v>
      </c>
      <c r="M20126" s="3">
        <v>41334.0</v>
      </c>
      <c r="N20126" s="3">
        <v>41334.0</v>
      </c>
    </row>
    <row r="20127">
      <c r="A20127" s="1" t="s">
        <v>70987</v>
      </c>
      <c r="B20127" s="1" t="s">
        <v>70988</v>
      </c>
      <c r="C20127" s="2" t="s">
        <v>70989</v>
      </c>
      <c r="D20127" s="1" t="s">
        <v>70990</v>
      </c>
      <c r="E20127" s="1">
        <v>500000.0</v>
      </c>
      <c r="F20127" s="1" t="s">
        <v>18</v>
      </c>
      <c r="G20127" s="1" t="s">
        <v>25</v>
      </c>
      <c r="H20127" s="1" t="s">
        <v>430</v>
      </c>
      <c r="I20127" s="1" t="s">
        <v>431</v>
      </c>
      <c r="J20127" s="1" t="s">
        <v>19219</v>
      </c>
      <c r="K20127" s="1">
        <v>1.0</v>
      </c>
      <c r="L20127" s="3">
        <v>41007.0</v>
      </c>
      <c r="M20127" s="3">
        <v>41715.0</v>
      </c>
      <c r="N20127" s="3">
        <v>41715.0</v>
      </c>
    </row>
    <row r="20128">
      <c r="A20128" s="1" t="s">
        <v>70991</v>
      </c>
      <c r="B20128" s="1" t="s">
        <v>70992</v>
      </c>
      <c r="C20128" s="2" t="s">
        <v>70993</v>
      </c>
      <c r="D20128" s="1" t="s">
        <v>63</v>
      </c>
      <c r="E20128" s="1">
        <v>40000.0</v>
      </c>
      <c r="F20128" s="1" t="s">
        <v>18</v>
      </c>
      <c r="G20128" s="1" t="s">
        <v>1138</v>
      </c>
      <c r="H20128" s="1">
        <v>2.0</v>
      </c>
      <c r="I20128" s="1" t="s">
        <v>1745</v>
      </c>
      <c r="J20128" s="1" t="s">
        <v>1746</v>
      </c>
      <c r="K20128" s="1">
        <v>1.0</v>
      </c>
      <c r="L20128" s="3">
        <v>40909.0</v>
      </c>
      <c r="M20128" s="3">
        <v>41239.0</v>
      </c>
      <c r="N20128" s="3">
        <v>41239.0</v>
      </c>
    </row>
    <row r="20129">
      <c r="A20129" s="1" t="s">
        <v>70994</v>
      </c>
      <c r="B20129" s="1" t="s">
        <v>70995</v>
      </c>
      <c r="C20129" s="2" t="s">
        <v>70996</v>
      </c>
      <c r="D20129" s="1" t="s">
        <v>70997</v>
      </c>
      <c r="E20129" s="1">
        <v>843242.0</v>
      </c>
      <c r="F20129" s="1" t="s">
        <v>18</v>
      </c>
      <c r="G20129" s="1" t="s">
        <v>165</v>
      </c>
      <c r="H20129" s="1" t="s">
        <v>166</v>
      </c>
      <c r="I20129" s="1" t="s">
        <v>167</v>
      </c>
      <c r="J20129" s="1" t="s">
        <v>167</v>
      </c>
      <c r="K20129" s="1">
        <v>3.0</v>
      </c>
      <c r="L20129" s="3">
        <v>39234.0</v>
      </c>
      <c r="M20129" s="3">
        <v>39083.0</v>
      </c>
      <c r="N20129" s="3">
        <v>40210.0</v>
      </c>
    </row>
    <row r="20130">
      <c r="A20130" s="1" t="s">
        <v>70998</v>
      </c>
      <c r="B20130" s="1" t="s">
        <v>70999</v>
      </c>
      <c r="C20130" s="2" t="s">
        <v>71000</v>
      </c>
      <c r="D20130" s="1" t="s">
        <v>36</v>
      </c>
      <c r="E20130" s="1">
        <v>8000000.0</v>
      </c>
      <c r="F20130" s="1" t="s">
        <v>113</v>
      </c>
      <c r="G20130" s="1" t="s">
        <v>25</v>
      </c>
      <c r="H20130" s="1" t="s">
        <v>44</v>
      </c>
      <c r="I20130" s="1" t="s">
        <v>282</v>
      </c>
      <c r="J20130" s="1" t="s">
        <v>282</v>
      </c>
      <c r="K20130" s="1">
        <v>2.0</v>
      </c>
      <c r="L20130" s="3">
        <v>38018.0</v>
      </c>
      <c r="M20130" s="3">
        <v>38139.0</v>
      </c>
      <c r="N20130" s="3">
        <v>38448.0</v>
      </c>
    </row>
    <row r="20131">
      <c r="A20131" s="1" t="s">
        <v>71001</v>
      </c>
      <c r="B20131" s="1" t="s">
        <v>71002</v>
      </c>
      <c r="C20131" s="2" t="s">
        <v>71003</v>
      </c>
      <c r="D20131" s="1" t="s">
        <v>71004</v>
      </c>
      <c r="E20131" s="1" t="s">
        <v>43</v>
      </c>
      <c r="F20131" s="1" t="s">
        <v>207</v>
      </c>
      <c r="G20131" s="1" t="s">
        <v>25</v>
      </c>
      <c r="H20131" s="1" t="s">
        <v>64</v>
      </c>
      <c r="I20131" s="1" t="s">
        <v>65</v>
      </c>
      <c r="J20131" s="1" t="s">
        <v>71</v>
      </c>
      <c r="K20131" s="1">
        <v>3.0</v>
      </c>
      <c r="L20131" s="3">
        <v>40544.0</v>
      </c>
      <c r="M20131" s="3">
        <v>40544.0</v>
      </c>
      <c r="N20131" s="3">
        <v>40575.0</v>
      </c>
    </row>
    <row r="20132">
      <c r="A20132" s="1" t="s">
        <v>71005</v>
      </c>
      <c r="B20132" s="1" t="s">
        <v>71006</v>
      </c>
      <c r="C20132" s="2" t="s">
        <v>71007</v>
      </c>
      <c r="D20132" s="1" t="s">
        <v>71008</v>
      </c>
      <c r="E20132" s="1">
        <v>9000000.0</v>
      </c>
      <c r="F20132" s="1" t="s">
        <v>113</v>
      </c>
      <c r="G20132" s="1" t="s">
        <v>25</v>
      </c>
      <c r="H20132" s="1" t="s">
        <v>158</v>
      </c>
      <c r="I20132" s="1" t="s">
        <v>244</v>
      </c>
      <c r="J20132" s="1" t="s">
        <v>332</v>
      </c>
      <c r="K20132" s="1">
        <v>1.0</v>
      </c>
      <c r="L20132" s="3">
        <v>40299.0</v>
      </c>
      <c r="M20132" s="3">
        <v>41396.0</v>
      </c>
      <c r="N20132" s="3">
        <v>41396.0</v>
      </c>
    </row>
    <row r="20133">
      <c r="A20133" s="1" t="s">
        <v>71009</v>
      </c>
      <c r="B20133" s="1" t="s">
        <v>71010</v>
      </c>
      <c r="C20133" s="2" t="s">
        <v>71011</v>
      </c>
      <c r="D20133" s="1" t="s">
        <v>71012</v>
      </c>
      <c r="E20133" s="1">
        <v>20000.0</v>
      </c>
      <c r="F20133" s="1" t="s">
        <v>18</v>
      </c>
      <c r="G20133" s="1" t="s">
        <v>25</v>
      </c>
      <c r="H20133" s="1" t="s">
        <v>64</v>
      </c>
      <c r="I20133" s="1" t="s">
        <v>65</v>
      </c>
      <c r="J20133" s="1" t="s">
        <v>71</v>
      </c>
      <c r="K20133" s="1">
        <v>1.0</v>
      </c>
      <c r="L20133" s="3">
        <v>41248.0</v>
      </c>
      <c r="M20133" s="3">
        <v>41760.0</v>
      </c>
      <c r="N20133" s="3">
        <v>41760.0</v>
      </c>
    </row>
    <row r="20134">
      <c r="A20134" s="1" t="s">
        <v>71013</v>
      </c>
      <c r="B20134" s="1" t="s">
        <v>71014</v>
      </c>
      <c r="C20134" s="2" t="s">
        <v>71015</v>
      </c>
      <c r="D20134" s="1" t="s">
        <v>71016</v>
      </c>
      <c r="E20134" s="1">
        <v>450000.0</v>
      </c>
      <c r="F20134" s="1" t="s">
        <v>18</v>
      </c>
      <c r="G20134" s="1" t="s">
        <v>25</v>
      </c>
      <c r="H20134" s="1" t="s">
        <v>142</v>
      </c>
      <c r="I20134" s="1" t="s">
        <v>143</v>
      </c>
      <c r="J20134" s="1" t="s">
        <v>55705</v>
      </c>
      <c r="K20134" s="1">
        <v>1.0</v>
      </c>
      <c r="L20134" s="3">
        <v>39264.0</v>
      </c>
      <c r="M20134" s="3">
        <v>39452.0</v>
      </c>
      <c r="N20134" s="3">
        <v>39452.0</v>
      </c>
    </row>
    <row r="20135">
      <c r="A20135" s="1" t="s">
        <v>71017</v>
      </c>
      <c r="B20135" s="1" t="s">
        <v>71018</v>
      </c>
      <c r="C20135" s="2" t="s">
        <v>71019</v>
      </c>
      <c r="D20135" s="1" t="s">
        <v>71020</v>
      </c>
      <c r="E20135" s="1">
        <v>20000.0</v>
      </c>
      <c r="F20135" s="1" t="s">
        <v>18</v>
      </c>
      <c r="G20135" s="1" t="s">
        <v>25</v>
      </c>
      <c r="H20135" s="1" t="s">
        <v>527</v>
      </c>
      <c r="I20135" s="1" t="s">
        <v>528</v>
      </c>
      <c r="J20135" s="1" t="s">
        <v>529</v>
      </c>
      <c r="K20135" s="1">
        <v>1.0</v>
      </c>
      <c r="L20135" s="3">
        <v>40269.0</v>
      </c>
      <c r="M20135" s="3">
        <v>40422.0</v>
      </c>
      <c r="N20135" s="3">
        <v>40422.0</v>
      </c>
    </row>
    <row r="20136">
      <c r="A20136" s="1" t="s">
        <v>71021</v>
      </c>
      <c r="B20136" s="1" t="s">
        <v>71022</v>
      </c>
      <c r="C20136" s="2" t="s">
        <v>71023</v>
      </c>
      <c r="D20136" s="1" t="s">
        <v>71024</v>
      </c>
      <c r="E20136" s="1">
        <v>250000.0</v>
      </c>
      <c r="F20136" s="1" t="s">
        <v>113</v>
      </c>
      <c r="G20136" s="1" t="s">
        <v>25</v>
      </c>
      <c r="H20136" s="1" t="s">
        <v>286</v>
      </c>
      <c r="I20136" s="1" t="s">
        <v>1030</v>
      </c>
      <c r="J20136" s="1" t="s">
        <v>1030</v>
      </c>
      <c r="K20136" s="1">
        <v>1.0</v>
      </c>
      <c r="L20136" s="3">
        <v>39814.0</v>
      </c>
      <c r="M20136" s="3">
        <v>40081.0</v>
      </c>
      <c r="N20136" s="3">
        <v>40081.0</v>
      </c>
    </row>
    <row r="20137">
      <c r="A20137" s="1" t="s">
        <v>71025</v>
      </c>
      <c r="B20137" s="1" t="s">
        <v>71026</v>
      </c>
      <c r="C20137" s="2" t="s">
        <v>71027</v>
      </c>
      <c r="D20137" s="1" t="s">
        <v>71028</v>
      </c>
      <c r="E20137" s="1">
        <v>20000.0</v>
      </c>
      <c r="F20137" s="1" t="s">
        <v>207</v>
      </c>
      <c r="K20137" s="1">
        <v>1.0</v>
      </c>
      <c r="L20137" s="3">
        <v>42278.0</v>
      </c>
      <c r="M20137" s="3">
        <v>42248.0</v>
      </c>
      <c r="N20137" s="3">
        <v>42248.0</v>
      </c>
    </row>
    <row r="20138">
      <c r="A20138" s="1" t="s">
        <v>71029</v>
      </c>
      <c r="B20138" s="1" t="s">
        <v>71030</v>
      </c>
      <c r="C20138" s="2" t="s">
        <v>71031</v>
      </c>
      <c r="E20138" s="1" t="s">
        <v>43</v>
      </c>
      <c r="F20138" s="1" t="s">
        <v>113</v>
      </c>
      <c r="K20138" s="1">
        <v>1.0</v>
      </c>
      <c r="M20138" s="3">
        <v>41710.0</v>
      </c>
      <c r="N20138" s="3">
        <v>41710.0</v>
      </c>
    </row>
    <row r="20139">
      <c r="A20139" s="1" t="s">
        <v>71032</v>
      </c>
      <c r="B20139" s="1" t="s">
        <v>71033</v>
      </c>
      <c r="C20139" s="2" t="s">
        <v>71034</v>
      </c>
      <c r="D20139" s="1" t="s">
        <v>71035</v>
      </c>
      <c r="E20139" s="1" t="s">
        <v>43</v>
      </c>
      <c r="F20139" s="1" t="s">
        <v>18</v>
      </c>
      <c r="G20139" s="1" t="s">
        <v>128</v>
      </c>
      <c r="H20139" s="1" t="s">
        <v>129</v>
      </c>
      <c r="I20139" s="1" t="s">
        <v>130</v>
      </c>
      <c r="J20139" s="1" t="s">
        <v>130</v>
      </c>
      <c r="K20139" s="1">
        <v>1.0</v>
      </c>
      <c r="L20139" s="3">
        <v>41275.0</v>
      </c>
      <c r="M20139" s="3">
        <v>41457.0</v>
      </c>
      <c r="N20139" s="3">
        <v>41457.0</v>
      </c>
    </row>
    <row r="20140">
      <c r="A20140" s="1" t="s">
        <v>71036</v>
      </c>
      <c r="B20140" s="1" t="s">
        <v>71037</v>
      </c>
      <c r="C20140" s="2" t="s">
        <v>71038</v>
      </c>
      <c r="D20140" s="1" t="s">
        <v>264</v>
      </c>
      <c r="E20140" s="1">
        <v>500000.0</v>
      </c>
      <c r="F20140" s="1" t="s">
        <v>18</v>
      </c>
      <c r="G20140" s="1" t="s">
        <v>37</v>
      </c>
      <c r="K20140" s="1">
        <v>1.0</v>
      </c>
      <c r="M20140" s="3">
        <v>38961.0</v>
      </c>
      <c r="N20140" s="3">
        <v>38961.0</v>
      </c>
    </row>
    <row r="20141">
      <c r="A20141" s="1" t="s">
        <v>71039</v>
      </c>
      <c r="B20141" s="1" t="s">
        <v>71040</v>
      </c>
      <c r="C20141" s="2" t="s">
        <v>71041</v>
      </c>
      <c r="D20141" s="1" t="s">
        <v>71042</v>
      </c>
      <c r="E20141" s="1" t="s">
        <v>43</v>
      </c>
      <c r="F20141" s="1" t="s">
        <v>207</v>
      </c>
      <c r="G20141" s="1" t="s">
        <v>25</v>
      </c>
      <c r="H20141" s="1" t="s">
        <v>64</v>
      </c>
      <c r="I20141" s="1" t="s">
        <v>65</v>
      </c>
      <c r="J20141" s="1" t="s">
        <v>71</v>
      </c>
      <c r="K20141" s="1">
        <v>2.0</v>
      </c>
      <c r="M20141" s="3">
        <v>38331.0</v>
      </c>
      <c r="N20141" s="3">
        <v>38506.0</v>
      </c>
    </row>
    <row r="20142">
      <c r="A20142" s="1" t="s">
        <v>71043</v>
      </c>
      <c r="B20142" s="1" t="s">
        <v>71044</v>
      </c>
      <c r="C20142" s="2" t="s">
        <v>71045</v>
      </c>
      <c r="D20142" s="1" t="s">
        <v>71046</v>
      </c>
      <c r="E20142" s="1">
        <v>130000.0</v>
      </c>
      <c r="F20142" s="1" t="s">
        <v>113</v>
      </c>
      <c r="G20142" s="1" t="s">
        <v>25</v>
      </c>
      <c r="H20142" s="1" t="s">
        <v>106</v>
      </c>
      <c r="I20142" s="1" t="s">
        <v>107</v>
      </c>
      <c r="J20142" s="1" t="s">
        <v>108</v>
      </c>
      <c r="K20142" s="1">
        <v>1.0</v>
      </c>
      <c r="L20142" s="3">
        <v>40035.0</v>
      </c>
      <c r="M20142" s="3">
        <v>40238.0</v>
      </c>
      <c r="N20142" s="3">
        <v>40238.0</v>
      </c>
    </row>
    <row r="20143">
      <c r="A20143" s="1" t="s">
        <v>71047</v>
      </c>
      <c r="B20143" s="1" t="s">
        <v>71048</v>
      </c>
      <c r="C20143" s="2" t="s">
        <v>71049</v>
      </c>
      <c r="D20143" s="1" t="s">
        <v>307</v>
      </c>
      <c r="E20143" s="1">
        <v>7700000.0</v>
      </c>
      <c r="F20143" s="1" t="s">
        <v>18</v>
      </c>
      <c r="G20143" s="1" t="s">
        <v>699</v>
      </c>
      <c r="H20143" s="1">
        <v>5.0</v>
      </c>
      <c r="I20143" s="1" t="s">
        <v>700</v>
      </c>
      <c r="J20143" s="1" t="s">
        <v>700</v>
      </c>
      <c r="K20143" s="1">
        <v>2.0</v>
      </c>
      <c r="L20143" s="3">
        <v>40603.0</v>
      </c>
      <c r="M20143" s="3">
        <v>41570.0</v>
      </c>
      <c r="N20143" s="3">
        <v>41877.0</v>
      </c>
    </row>
    <row r="20144">
      <c r="A20144" s="1" t="s">
        <v>71050</v>
      </c>
      <c r="B20144" s="1" t="s">
        <v>71051</v>
      </c>
      <c r="C20144" s="2" t="s">
        <v>71052</v>
      </c>
      <c r="D20144" s="1" t="s">
        <v>42</v>
      </c>
      <c r="E20144" s="1">
        <v>2.6132243E7</v>
      </c>
      <c r="F20144" s="1" t="s">
        <v>18</v>
      </c>
      <c r="G20144" s="1" t="s">
        <v>25</v>
      </c>
      <c r="H20144" s="1" t="s">
        <v>64</v>
      </c>
      <c r="I20144" s="1" t="s">
        <v>65</v>
      </c>
      <c r="J20144" s="1" t="s">
        <v>1160</v>
      </c>
      <c r="K20144" s="1">
        <v>4.0</v>
      </c>
      <c r="L20144" s="3">
        <v>40834.0</v>
      </c>
      <c r="M20144" s="3">
        <v>40669.0</v>
      </c>
      <c r="N20144" s="3">
        <v>42142.0</v>
      </c>
    </row>
    <row r="20145">
      <c r="A20145" s="1" t="s">
        <v>71053</v>
      </c>
      <c r="B20145" s="1" t="s">
        <v>71054</v>
      </c>
      <c r="C20145" s="2" t="s">
        <v>71055</v>
      </c>
      <c r="D20145" s="1" t="s">
        <v>11668</v>
      </c>
      <c r="E20145" s="1">
        <v>263369.0</v>
      </c>
      <c r="F20145" s="1" t="s">
        <v>18</v>
      </c>
      <c r="G20145" s="1" t="s">
        <v>128</v>
      </c>
      <c r="H20145" s="1" t="s">
        <v>5020</v>
      </c>
      <c r="I20145" s="1" t="s">
        <v>3220</v>
      </c>
      <c r="J20145" s="1" t="s">
        <v>71056</v>
      </c>
      <c r="K20145" s="1">
        <v>1.0</v>
      </c>
      <c r="M20145" s="3">
        <v>41548.0</v>
      </c>
      <c r="N20145" s="3">
        <v>41548.0</v>
      </c>
    </row>
    <row r="20146">
      <c r="A20146" s="1" t="s">
        <v>71057</v>
      </c>
      <c r="B20146" s="1" t="s">
        <v>71058</v>
      </c>
      <c r="C20146" s="2" t="s">
        <v>71059</v>
      </c>
      <c r="D20146" s="1" t="s">
        <v>71060</v>
      </c>
      <c r="E20146" s="1">
        <v>53896.0</v>
      </c>
      <c r="F20146" s="1" t="s">
        <v>18</v>
      </c>
      <c r="G20146" s="1" t="s">
        <v>650</v>
      </c>
      <c r="H20146" s="1">
        <v>9.0</v>
      </c>
      <c r="I20146" s="1" t="s">
        <v>8349</v>
      </c>
      <c r="J20146" s="1" t="s">
        <v>71061</v>
      </c>
      <c r="K20146" s="1">
        <v>1.0</v>
      </c>
      <c r="L20146" s="3">
        <v>41820.0</v>
      </c>
      <c r="M20146" s="3">
        <v>42095.0</v>
      </c>
      <c r="N20146" s="3">
        <v>42095.0</v>
      </c>
    </row>
    <row r="20147">
      <c r="A20147" s="1" t="s">
        <v>71062</v>
      </c>
      <c r="B20147" s="1" t="s">
        <v>71063</v>
      </c>
      <c r="C20147" s="2" t="s">
        <v>71064</v>
      </c>
      <c r="D20147" s="1" t="s">
        <v>71065</v>
      </c>
      <c r="E20147" s="1">
        <v>963475.0</v>
      </c>
      <c r="F20147" s="1" t="s">
        <v>18</v>
      </c>
      <c r="G20147" s="1" t="s">
        <v>165</v>
      </c>
      <c r="H20147" s="1" t="s">
        <v>166</v>
      </c>
      <c r="I20147" s="1" t="s">
        <v>167</v>
      </c>
      <c r="J20147" s="1" t="s">
        <v>167</v>
      </c>
      <c r="K20147" s="1">
        <v>2.0</v>
      </c>
      <c r="L20147" s="3">
        <v>40909.0</v>
      </c>
      <c r="M20147" s="3">
        <v>41275.0</v>
      </c>
      <c r="N20147" s="3">
        <v>41939.0</v>
      </c>
    </row>
    <row r="20148">
      <c r="A20148" s="1" t="s">
        <v>71066</v>
      </c>
      <c r="B20148" s="1" t="s">
        <v>71067</v>
      </c>
      <c r="C20148" s="2" t="s">
        <v>71068</v>
      </c>
      <c r="D20148" s="1" t="s">
        <v>71069</v>
      </c>
      <c r="E20148" s="1">
        <v>300000.0</v>
      </c>
      <c r="F20148" s="1" t="s">
        <v>18</v>
      </c>
      <c r="G20148" s="1" t="s">
        <v>25</v>
      </c>
      <c r="H20148" s="1" t="s">
        <v>64</v>
      </c>
      <c r="I20148" s="1" t="s">
        <v>65</v>
      </c>
      <c r="J20148" s="1" t="s">
        <v>71</v>
      </c>
      <c r="K20148" s="1">
        <v>1.0</v>
      </c>
      <c r="L20148" s="3">
        <v>41275.0</v>
      </c>
      <c r="M20148" s="3">
        <v>41922.0</v>
      </c>
      <c r="N20148" s="3">
        <v>41922.0</v>
      </c>
    </row>
    <row r="20149">
      <c r="A20149" s="1" t="s">
        <v>71070</v>
      </c>
      <c r="B20149" s="1" t="s">
        <v>71071</v>
      </c>
      <c r="C20149" s="2" t="s">
        <v>71072</v>
      </c>
      <c r="D20149" s="1" t="s">
        <v>71073</v>
      </c>
      <c r="E20149" s="1">
        <v>20000.0</v>
      </c>
      <c r="F20149" s="1" t="s">
        <v>18</v>
      </c>
      <c r="G20149" s="1" t="s">
        <v>25</v>
      </c>
      <c r="H20149" s="1" t="s">
        <v>972</v>
      </c>
      <c r="I20149" s="1" t="s">
        <v>973</v>
      </c>
      <c r="J20149" s="1" t="s">
        <v>12877</v>
      </c>
      <c r="K20149" s="1">
        <v>1.0</v>
      </c>
      <c r="L20149" s="3">
        <v>40725.0</v>
      </c>
      <c r="M20149" s="3">
        <v>40756.0</v>
      </c>
      <c r="N20149" s="3">
        <v>40756.0</v>
      </c>
    </row>
    <row r="20150">
      <c r="A20150" s="1" t="s">
        <v>71074</v>
      </c>
      <c r="B20150" s="1" t="s">
        <v>71075</v>
      </c>
      <c r="C20150" s="2" t="s">
        <v>71076</v>
      </c>
      <c r="D20150" s="1" t="s">
        <v>71077</v>
      </c>
      <c r="E20150" s="1">
        <v>301000.0</v>
      </c>
      <c r="F20150" s="1" t="s">
        <v>18</v>
      </c>
      <c r="G20150" s="1" t="s">
        <v>1311</v>
      </c>
      <c r="H20150" s="1">
        <v>16.0</v>
      </c>
      <c r="I20150" s="1" t="s">
        <v>1312</v>
      </c>
      <c r="J20150" s="1" t="s">
        <v>1312</v>
      </c>
      <c r="K20150" s="1">
        <v>3.0</v>
      </c>
      <c r="L20150" s="3">
        <v>40960.0</v>
      </c>
      <c r="M20150" s="3">
        <v>40940.0</v>
      </c>
      <c r="N20150" s="3">
        <v>41852.0</v>
      </c>
    </row>
    <row r="20151">
      <c r="A20151" s="1" t="s">
        <v>71078</v>
      </c>
      <c r="B20151" s="1" t="s">
        <v>71079</v>
      </c>
      <c r="C20151" s="2" t="s">
        <v>71080</v>
      </c>
      <c r="E20151" s="1" t="s">
        <v>43</v>
      </c>
      <c r="F20151" s="1" t="s">
        <v>18</v>
      </c>
      <c r="G20151" s="1" t="s">
        <v>165</v>
      </c>
      <c r="H20151" s="1" t="s">
        <v>166</v>
      </c>
      <c r="I20151" s="1" t="s">
        <v>167</v>
      </c>
      <c r="J20151" s="1" t="s">
        <v>71081</v>
      </c>
      <c r="K20151" s="1">
        <v>1.0</v>
      </c>
      <c r="L20151" s="3">
        <v>41557.0</v>
      </c>
      <c r="M20151" s="3">
        <v>42039.0</v>
      </c>
      <c r="N20151" s="3">
        <v>42039.0</v>
      </c>
    </row>
    <row r="20152">
      <c r="A20152" s="1" t="s">
        <v>71082</v>
      </c>
      <c r="B20152" s="1" t="s">
        <v>71083</v>
      </c>
      <c r="C20152" s="2" t="s">
        <v>71084</v>
      </c>
      <c r="D20152" s="1" t="s">
        <v>71085</v>
      </c>
      <c r="E20152" s="1">
        <v>1200000.0</v>
      </c>
      <c r="F20152" s="1" t="s">
        <v>18</v>
      </c>
      <c r="G20152" s="1" t="s">
        <v>25</v>
      </c>
      <c r="H20152" s="1" t="s">
        <v>380</v>
      </c>
      <c r="I20152" s="1" t="s">
        <v>1212</v>
      </c>
      <c r="J20152" s="1" t="s">
        <v>1212</v>
      </c>
      <c r="K20152" s="1">
        <v>2.0</v>
      </c>
      <c r="L20152" s="3">
        <v>41395.0</v>
      </c>
      <c r="M20152" s="3">
        <v>41943.0</v>
      </c>
      <c r="N20152" s="3">
        <v>42075.0</v>
      </c>
    </row>
    <row r="20153">
      <c r="A20153" s="1" t="s">
        <v>71086</v>
      </c>
      <c r="B20153" s="1" t="s">
        <v>71087</v>
      </c>
      <c r="C20153" s="2" t="s">
        <v>71088</v>
      </c>
      <c r="D20153" s="1" t="s">
        <v>718</v>
      </c>
      <c r="E20153" s="1">
        <v>1.225E7</v>
      </c>
      <c r="F20153" s="1" t="s">
        <v>18</v>
      </c>
      <c r="G20153" s="1" t="s">
        <v>25</v>
      </c>
      <c r="H20153" s="1" t="s">
        <v>106</v>
      </c>
      <c r="I20153" s="1" t="s">
        <v>107</v>
      </c>
      <c r="J20153" s="1" t="s">
        <v>108</v>
      </c>
      <c r="K20153" s="1">
        <v>3.0</v>
      </c>
      <c r="L20153" s="3">
        <v>40909.0</v>
      </c>
      <c r="M20153" s="3">
        <v>41513.0</v>
      </c>
      <c r="N20153" s="3">
        <v>42256.0</v>
      </c>
    </row>
    <row r="20154">
      <c r="A20154" s="1" t="s">
        <v>71089</v>
      </c>
      <c r="B20154" s="1" t="s">
        <v>71090</v>
      </c>
      <c r="C20154" s="2" t="s">
        <v>71091</v>
      </c>
      <c r="D20154" s="1" t="s">
        <v>718</v>
      </c>
      <c r="E20154" s="1">
        <v>2.5E7</v>
      </c>
      <c r="F20154" s="1" t="s">
        <v>18</v>
      </c>
      <c r="G20154" s="1" t="s">
        <v>37</v>
      </c>
      <c r="H20154" s="1">
        <v>30.0</v>
      </c>
      <c r="I20154" s="1" t="s">
        <v>2714</v>
      </c>
      <c r="J20154" s="1" t="s">
        <v>2714</v>
      </c>
      <c r="K20154" s="1">
        <v>3.0</v>
      </c>
      <c r="M20154" s="3">
        <v>41244.0</v>
      </c>
      <c r="N20154" s="3">
        <v>41884.0</v>
      </c>
    </row>
    <row r="20155">
      <c r="A20155" s="1" t="s">
        <v>71092</v>
      </c>
      <c r="B20155" s="2" t="s">
        <v>71093</v>
      </c>
      <c r="C20155" s="2" t="s">
        <v>71094</v>
      </c>
      <c r="D20155" s="1" t="s">
        <v>75</v>
      </c>
      <c r="E20155" s="1">
        <v>1.3036393E7</v>
      </c>
      <c r="F20155" s="1" t="s">
        <v>18</v>
      </c>
      <c r="G20155" s="1" t="s">
        <v>37</v>
      </c>
      <c r="K20155" s="1">
        <v>1.0</v>
      </c>
      <c r="M20155" s="3">
        <v>41699.0</v>
      </c>
      <c r="N20155" s="3">
        <v>41699.0</v>
      </c>
    </row>
    <row r="20156">
      <c r="A20156" s="1" t="s">
        <v>71095</v>
      </c>
      <c r="B20156" s="1" t="s">
        <v>71096</v>
      </c>
      <c r="C20156" s="2" t="s">
        <v>71097</v>
      </c>
      <c r="D20156" s="1" t="s">
        <v>71098</v>
      </c>
      <c r="E20156" s="1">
        <v>3120000.0</v>
      </c>
      <c r="F20156" s="1" t="s">
        <v>18</v>
      </c>
      <c r="G20156" s="1" t="s">
        <v>25</v>
      </c>
      <c r="H20156" s="1" t="s">
        <v>64</v>
      </c>
      <c r="I20156" s="1" t="s">
        <v>65</v>
      </c>
      <c r="J20156" s="1" t="s">
        <v>71</v>
      </c>
      <c r="K20156" s="1">
        <v>3.0</v>
      </c>
      <c r="L20156" s="3">
        <v>41168.0</v>
      </c>
      <c r="M20156" s="3">
        <v>42082.0</v>
      </c>
      <c r="N20156" s="3">
        <v>42219.0</v>
      </c>
    </row>
    <row r="20157">
      <c r="A20157" s="1" t="s">
        <v>71099</v>
      </c>
      <c r="B20157" s="1" t="s">
        <v>71100</v>
      </c>
      <c r="C20157" s="2" t="s">
        <v>71101</v>
      </c>
      <c r="D20157" s="1" t="s">
        <v>127</v>
      </c>
      <c r="E20157" s="1" t="s">
        <v>43</v>
      </c>
      <c r="F20157" s="1" t="s">
        <v>18</v>
      </c>
      <c r="G20157" s="1" t="s">
        <v>25</v>
      </c>
      <c r="H20157" s="1" t="s">
        <v>106</v>
      </c>
      <c r="I20157" s="1" t="s">
        <v>693</v>
      </c>
      <c r="J20157" s="1" t="s">
        <v>71102</v>
      </c>
      <c r="K20157" s="1">
        <v>1.0</v>
      </c>
      <c r="L20157" s="3">
        <v>41289.0</v>
      </c>
      <c r="M20157" s="3">
        <v>41700.0</v>
      </c>
      <c r="N20157" s="3">
        <v>41700.0</v>
      </c>
    </row>
    <row r="20158">
      <c r="A20158" s="1" t="s">
        <v>71103</v>
      </c>
      <c r="B20158" s="1" t="s">
        <v>71104</v>
      </c>
      <c r="C20158" s="2" t="s">
        <v>71105</v>
      </c>
      <c r="D20158" s="1" t="s">
        <v>71106</v>
      </c>
      <c r="E20158" s="1">
        <v>1000000.0</v>
      </c>
      <c r="F20158" s="1" t="s">
        <v>18</v>
      </c>
      <c r="G20158" s="1" t="s">
        <v>2318</v>
      </c>
      <c r="H20158" s="1">
        <v>4.0</v>
      </c>
      <c r="I20158" s="1" t="s">
        <v>8862</v>
      </c>
      <c r="J20158" s="1" t="s">
        <v>8862</v>
      </c>
      <c r="K20158" s="1">
        <v>2.0</v>
      </c>
      <c r="L20158" s="3">
        <v>39216.0</v>
      </c>
      <c r="M20158" s="3">
        <v>40896.0</v>
      </c>
      <c r="N20158" s="3">
        <v>41962.0</v>
      </c>
    </row>
    <row r="20159">
      <c r="A20159" s="1" t="s">
        <v>71107</v>
      </c>
      <c r="B20159" s="1" t="s">
        <v>71108</v>
      </c>
      <c r="C20159" s="2" t="s">
        <v>71109</v>
      </c>
      <c r="D20159" s="1" t="s">
        <v>357</v>
      </c>
      <c r="E20159" s="1">
        <v>1.6606502E7</v>
      </c>
      <c r="F20159" s="1" t="s">
        <v>18</v>
      </c>
      <c r="G20159" s="1" t="s">
        <v>25</v>
      </c>
      <c r="H20159" s="1" t="s">
        <v>644</v>
      </c>
      <c r="I20159" s="1" t="s">
        <v>645</v>
      </c>
      <c r="J20159" s="1" t="s">
        <v>16258</v>
      </c>
      <c r="K20159" s="1">
        <v>7.0</v>
      </c>
      <c r="L20159" s="3">
        <v>37987.0</v>
      </c>
      <c r="M20159" s="3">
        <v>39974.0</v>
      </c>
      <c r="N20159" s="3">
        <v>42123.0</v>
      </c>
    </row>
    <row r="20160">
      <c r="A20160" s="1" t="s">
        <v>71110</v>
      </c>
      <c r="B20160" s="1" t="s">
        <v>71111</v>
      </c>
      <c r="C20160" s="2" t="s">
        <v>71112</v>
      </c>
      <c r="D20160" s="1" t="s">
        <v>71113</v>
      </c>
      <c r="E20160" s="1">
        <v>25000.0</v>
      </c>
      <c r="F20160" s="1" t="s">
        <v>18</v>
      </c>
      <c r="G20160" s="1" t="s">
        <v>25</v>
      </c>
      <c r="H20160" s="1" t="s">
        <v>64</v>
      </c>
      <c r="I20160" s="1" t="s">
        <v>65</v>
      </c>
      <c r="J20160" s="1" t="s">
        <v>66</v>
      </c>
      <c r="K20160" s="1">
        <v>2.0</v>
      </c>
      <c r="L20160" s="3">
        <v>39083.0</v>
      </c>
      <c r="M20160" s="3">
        <v>41121.0</v>
      </c>
      <c r="N20160" s="3">
        <v>41334.0</v>
      </c>
    </row>
    <row r="20161">
      <c r="A20161" s="1" t="s">
        <v>71114</v>
      </c>
      <c r="B20161" s="1" t="s">
        <v>71115</v>
      </c>
      <c r="C20161" s="2" t="s">
        <v>71116</v>
      </c>
      <c r="D20161" s="1" t="s">
        <v>94</v>
      </c>
      <c r="E20161" s="1">
        <v>2030580.0</v>
      </c>
      <c r="F20161" s="1" t="s">
        <v>18</v>
      </c>
      <c r="G20161" s="1" t="s">
        <v>25</v>
      </c>
      <c r="H20161" s="1" t="s">
        <v>1011</v>
      </c>
      <c r="I20161" s="1" t="s">
        <v>1012</v>
      </c>
      <c r="J20161" s="1" t="s">
        <v>6313</v>
      </c>
      <c r="K20161" s="1">
        <v>2.0</v>
      </c>
      <c r="L20161" s="3">
        <v>35065.0</v>
      </c>
      <c r="M20161" s="3">
        <v>40282.0</v>
      </c>
      <c r="N20161" s="3">
        <v>40848.0</v>
      </c>
    </row>
    <row r="20162">
      <c r="A20162" s="1" t="s">
        <v>71117</v>
      </c>
      <c r="B20162" s="1" t="s">
        <v>71118</v>
      </c>
      <c r="C20162" s="2" t="s">
        <v>71119</v>
      </c>
      <c r="E20162" s="1" t="s">
        <v>43</v>
      </c>
      <c r="F20162" s="1" t="s">
        <v>207</v>
      </c>
      <c r="K20162" s="1">
        <v>1.0</v>
      </c>
      <c r="M20162" s="3">
        <v>41775.0</v>
      </c>
      <c r="N20162" s="3">
        <v>41775.0</v>
      </c>
    </row>
    <row r="20163">
      <c r="A20163" s="1" t="s">
        <v>71120</v>
      </c>
      <c r="B20163" s="1" t="s">
        <v>71121</v>
      </c>
      <c r="C20163" s="2" t="s">
        <v>71122</v>
      </c>
      <c r="D20163" s="1" t="s">
        <v>56</v>
      </c>
      <c r="E20163" s="1">
        <v>2.35E7</v>
      </c>
      <c r="F20163" s="1" t="s">
        <v>207</v>
      </c>
      <c r="G20163" s="1" t="s">
        <v>25</v>
      </c>
      <c r="H20163" s="1" t="s">
        <v>64</v>
      </c>
      <c r="I20163" s="1" t="s">
        <v>1221</v>
      </c>
      <c r="J20163" s="1" t="s">
        <v>1221</v>
      </c>
      <c r="K20163" s="1">
        <v>3.0</v>
      </c>
      <c r="M20163" s="3">
        <v>40011.0</v>
      </c>
      <c r="N20163" s="3">
        <v>40463.0</v>
      </c>
    </row>
    <row r="20164">
      <c r="A20164" s="1" t="s">
        <v>71123</v>
      </c>
      <c r="B20164" s="1" t="s">
        <v>71124</v>
      </c>
      <c r="C20164" s="2" t="s">
        <v>71125</v>
      </c>
      <c r="D20164" s="1" t="s">
        <v>71126</v>
      </c>
      <c r="E20164" s="1" t="s">
        <v>43</v>
      </c>
      <c r="F20164" s="1" t="s">
        <v>207</v>
      </c>
      <c r="G20164" s="1" t="s">
        <v>25</v>
      </c>
      <c r="H20164" s="1" t="s">
        <v>1234</v>
      </c>
      <c r="I20164" s="1" t="s">
        <v>1235</v>
      </c>
      <c r="J20164" s="1" t="s">
        <v>1442</v>
      </c>
      <c r="K20164" s="1">
        <v>1.0</v>
      </c>
      <c r="L20164" s="3">
        <v>33604.0</v>
      </c>
      <c r="M20164" s="3">
        <v>37631.0</v>
      </c>
      <c r="N20164" s="3">
        <v>37631.0</v>
      </c>
    </row>
    <row r="20165">
      <c r="A20165" s="1" t="s">
        <v>71127</v>
      </c>
      <c r="B20165" s="1" t="s">
        <v>71128</v>
      </c>
      <c r="C20165" s="2" t="s">
        <v>71129</v>
      </c>
      <c r="D20165" s="1" t="s">
        <v>71130</v>
      </c>
      <c r="E20165" s="1">
        <v>8.0429594E7</v>
      </c>
      <c r="F20165" s="1" t="s">
        <v>18</v>
      </c>
      <c r="G20165" s="1" t="s">
        <v>638</v>
      </c>
      <c r="H20165" s="1">
        <v>7.0</v>
      </c>
      <c r="I20165" s="1" t="s">
        <v>929</v>
      </c>
      <c r="J20165" s="1" t="s">
        <v>929</v>
      </c>
      <c r="K20165" s="1">
        <v>2.0</v>
      </c>
      <c r="L20165" s="3">
        <v>39814.0</v>
      </c>
      <c r="M20165" s="3">
        <v>41555.0</v>
      </c>
      <c r="N20165" s="3">
        <v>42199.0</v>
      </c>
    </row>
    <row r="20166">
      <c r="A20166" s="1" t="s">
        <v>71131</v>
      </c>
      <c r="B20166" s="1" t="s">
        <v>71132</v>
      </c>
      <c r="C20166" s="2" t="s">
        <v>71133</v>
      </c>
      <c r="D20166" s="1" t="s">
        <v>70</v>
      </c>
      <c r="E20166" s="1" t="s">
        <v>43</v>
      </c>
      <c r="F20166" s="1" t="s">
        <v>18</v>
      </c>
      <c r="K20166" s="1">
        <v>1.0</v>
      </c>
      <c r="M20166" s="3">
        <v>40330.0</v>
      </c>
      <c r="N20166" s="3">
        <v>40330.0</v>
      </c>
    </row>
    <row r="20167">
      <c r="A20167" s="1" t="s">
        <v>71134</v>
      </c>
      <c r="B20167" s="1" t="s">
        <v>71135</v>
      </c>
      <c r="D20167" s="1" t="s">
        <v>71136</v>
      </c>
      <c r="E20167" s="1">
        <v>41250.0</v>
      </c>
      <c r="F20167" s="1" t="s">
        <v>18</v>
      </c>
      <c r="K20167" s="1">
        <v>1.0</v>
      </c>
      <c r="M20167" s="3">
        <v>41974.0</v>
      </c>
      <c r="N20167" s="3">
        <v>41974.0</v>
      </c>
    </row>
    <row r="20168">
      <c r="A20168" s="1" t="s">
        <v>71137</v>
      </c>
      <c r="B20168" s="1" t="s">
        <v>71138</v>
      </c>
      <c r="C20168" s="2" t="s">
        <v>71139</v>
      </c>
      <c r="D20168" s="1" t="s">
        <v>357</v>
      </c>
      <c r="E20168" s="1">
        <v>750000.0</v>
      </c>
      <c r="F20168" s="1" t="s">
        <v>207</v>
      </c>
      <c r="G20168" s="1" t="s">
        <v>25</v>
      </c>
      <c r="H20168" s="1" t="s">
        <v>142</v>
      </c>
      <c r="I20168" s="1" t="s">
        <v>143</v>
      </c>
      <c r="J20168" s="1" t="s">
        <v>143</v>
      </c>
      <c r="K20168" s="1">
        <v>1.0</v>
      </c>
      <c r="L20168" s="3">
        <v>41640.0</v>
      </c>
      <c r="M20168" s="3">
        <v>41707.0</v>
      </c>
      <c r="N20168" s="3">
        <v>41707.0</v>
      </c>
    </row>
    <row r="20169">
      <c r="A20169" s="1" t="s">
        <v>71140</v>
      </c>
      <c r="B20169" s="1" t="s">
        <v>71141</v>
      </c>
      <c r="C20169" s="2" t="s">
        <v>71142</v>
      </c>
      <c r="D20169" s="1" t="s">
        <v>235</v>
      </c>
      <c r="E20169" s="1">
        <v>243000.0</v>
      </c>
      <c r="F20169" s="1" t="s">
        <v>207</v>
      </c>
      <c r="G20169" s="1" t="s">
        <v>552</v>
      </c>
      <c r="H20169" s="1">
        <v>29.0</v>
      </c>
      <c r="I20169" s="1" t="s">
        <v>749</v>
      </c>
      <c r="J20169" s="1" t="s">
        <v>749</v>
      </c>
      <c r="K20169" s="1">
        <v>1.0</v>
      </c>
      <c r="M20169" s="3">
        <v>40448.0</v>
      </c>
      <c r="N20169" s="3">
        <v>40448.0</v>
      </c>
    </row>
    <row r="20170">
      <c r="A20170" s="1" t="s">
        <v>71143</v>
      </c>
      <c r="B20170" s="1" t="s">
        <v>71144</v>
      </c>
      <c r="C20170" s="2" t="s">
        <v>71145</v>
      </c>
      <c r="D20170" s="1" t="s">
        <v>71146</v>
      </c>
      <c r="E20170" s="1">
        <v>1.26E7</v>
      </c>
      <c r="F20170" s="1" t="s">
        <v>18</v>
      </c>
      <c r="G20170" s="1" t="s">
        <v>25</v>
      </c>
      <c r="H20170" s="1" t="s">
        <v>64</v>
      </c>
      <c r="I20170" s="1" t="s">
        <v>65</v>
      </c>
      <c r="J20170" s="1" t="s">
        <v>71</v>
      </c>
      <c r="K20170" s="1">
        <v>3.0</v>
      </c>
      <c r="L20170" s="3">
        <v>39814.0</v>
      </c>
      <c r="M20170" s="3">
        <v>39814.0</v>
      </c>
      <c r="N20170" s="3">
        <v>42031.0</v>
      </c>
    </row>
    <row r="20171">
      <c r="A20171" s="1" t="s">
        <v>71147</v>
      </c>
      <c r="B20171" s="1" t="s">
        <v>71148</v>
      </c>
      <c r="C20171" s="2" t="s">
        <v>71149</v>
      </c>
      <c r="D20171" s="1" t="s">
        <v>3485</v>
      </c>
      <c r="E20171" s="1">
        <v>2200000.0</v>
      </c>
      <c r="F20171" s="1" t="s">
        <v>18</v>
      </c>
      <c r="G20171" s="1" t="s">
        <v>25</v>
      </c>
      <c r="H20171" s="1" t="s">
        <v>82</v>
      </c>
      <c r="I20171" s="1" t="s">
        <v>1764</v>
      </c>
      <c r="J20171" s="1" t="s">
        <v>2524</v>
      </c>
      <c r="K20171" s="1">
        <v>1.0</v>
      </c>
      <c r="M20171" s="3">
        <v>41988.0</v>
      </c>
      <c r="N20171" s="3">
        <v>41988.0</v>
      </c>
    </row>
    <row r="20172">
      <c r="A20172" s="1" t="s">
        <v>71150</v>
      </c>
      <c r="B20172" s="1" t="s">
        <v>71151</v>
      </c>
      <c r="D20172" s="1" t="s">
        <v>1289</v>
      </c>
      <c r="E20172" s="1">
        <v>1.7832426E7</v>
      </c>
      <c r="F20172" s="1" t="s">
        <v>18</v>
      </c>
      <c r="G20172" s="1" t="s">
        <v>1062</v>
      </c>
      <c r="H20172" s="1">
        <v>14.0</v>
      </c>
      <c r="I20172" s="1" t="s">
        <v>1698</v>
      </c>
      <c r="J20172" s="1" t="s">
        <v>71152</v>
      </c>
      <c r="K20172" s="1">
        <v>1.0</v>
      </c>
      <c r="L20172" s="3">
        <v>25569.0</v>
      </c>
      <c r="M20172" s="3">
        <v>38000.0</v>
      </c>
      <c r="N20172" s="3">
        <v>38000.0</v>
      </c>
    </row>
    <row r="20173">
      <c r="A20173" s="1" t="s">
        <v>71153</v>
      </c>
      <c r="B20173" s="1" t="s">
        <v>71154</v>
      </c>
      <c r="C20173" s="2" t="s">
        <v>71155</v>
      </c>
      <c r="D20173" s="1" t="s">
        <v>71156</v>
      </c>
      <c r="E20173" s="1">
        <v>1.0E8</v>
      </c>
      <c r="F20173" s="1" t="s">
        <v>18</v>
      </c>
      <c r="G20173" s="1" t="s">
        <v>37</v>
      </c>
      <c r="H20173" s="1">
        <v>30.0</v>
      </c>
      <c r="I20173" s="1" t="s">
        <v>2714</v>
      </c>
      <c r="J20173" s="1" t="s">
        <v>2714</v>
      </c>
      <c r="K20173" s="1">
        <v>1.0</v>
      </c>
      <c r="M20173" s="3">
        <v>41975.0</v>
      </c>
      <c r="N20173" s="3">
        <v>41975.0</v>
      </c>
    </row>
    <row r="20174">
      <c r="A20174" s="1" t="s">
        <v>71157</v>
      </c>
      <c r="B20174" s="1" t="s">
        <v>71158</v>
      </c>
      <c r="C20174" s="2" t="s">
        <v>71159</v>
      </c>
      <c r="D20174" s="1" t="s">
        <v>3110</v>
      </c>
      <c r="E20174" s="1" t="s">
        <v>43</v>
      </c>
      <c r="F20174" s="1" t="s">
        <v>18</v>
      </c>
      <c r="G20174" s="1" t="s">
        <v>25</v>
      </c>
      <c r="H20174" s="1" t="s">
        <v>527</v>
      </c>
      <c r="I20174" s="1" t="s">
        <v>528</v>
      </c>
      <c r="J20174" s="1" t="s">
        <v>529</v>
      </c>
      <c r="K20174" s="1">
        <v>1.0</v>
      </c>
      <c r="L20174" s="3">
        <v>41275.0</v>
      </c>
      <c r="M20174" s="3">
        <v>41746.0</v>
      </c>
      <c r="N20174" s="3">
        <v>41746.0</v>
      </c>
    </row>
    <row r="20175">
      <c r="A20175" s="1" t="s">
        <v>71160</v>
      </c>
      <c r="B20175" s="1" t="s">
        <v>71161</v>
      </c>
      <c r="C20175" s="2" t="s">
        <v>71162</v>
      </c>
      <c r="D20175" s="1" t="s">
        <v>71163</v>
      </c>
      <c r="E20175" s="1">
        <v>1505457.0</v>
      </c>
      <c r="F20175" s="1" t="s">
        <v>18</v>
      </c>
      <c r="G20175" s="1" t="s">
        <v>623</v>
      </c>
      <c r="H20175" s="1">
        <v>8.0</v>
      </c>
      <c r="I20175" s="1" t="s">
        <v>883</v>
      </c>
      <c r="J20175" s="1" t="s">
        <v>43227</v>
      </c>
      <c r="K20175" s="1">
        <v>1.0</v>
      </c>
      <c r="M20175" s="3">
        <v>42025.0</v>
      </c>
      <c r="N20175" s="3">
        <v>42025.0</v>
      </c>
    </row>
    <row r="20176">
      <c r="A20176" s="1" t="s">
        <v>71164</v>
      </c>
      <c r="B20176" s="1" t="s">
        <v>71165</v>
      </c>
      <c r="C20176" s="2" t="s">
        <v>71166</v>
      </c>
      <c r="D20176" s="1" t="s">
        <v>2479</v>
      </c>
      <c r="E20176" s="1">
        <v>135000.0</v>
      </c>
      <c r="F20176" s="1" t="s">
        <v>18</v>
      </c>
      <c r="G20176" s="1" t="s">
        <v>25</v>
      </c>
      <c r="H20176" s="1" t="s">
        <v>1330</v>
      </c>
      <c r="I20176" s="1" t="s">
        <v>1331</v>
      </c>
      <c r="J20176" s="1" t="s">
        <v>3423</v>
      </c>
      <c r="K20176" s="1">
        <v>3.0</v>
      </c>
      <c r="L20176" s="3">
        <v>40909.0</v>
      </c>
      <c r="M20176" s="3">
        <v>41365.0</v>
      </c>
      <c r="N20176" s="3">
        <v>41857.0</v>
      </c>
    </row>
    <row r="20177">
      <c r="A20177" s="1" t="s">
        <v>71167</v>
      </c>
      <c r="B20177" s="1" t="s">
        <v>71168</v>
      </c>
      <c r="C20177" s="2" t="s">
        <v>71169</v>
      </c>
      <c r="D20177" s="1" t="s">
        <v>71170</v>
      </c>
      <c r="E20177" s="1">
        <v>2233120.0</v>
      </c>
      <c r="F20177" s="1" t="s">
        <v>18</v>
      </c>
      <c r="G20177" s="1" t="s">
        <v>638</v>
      </c>
      <c r="H20177" s="1">
        <v>4.0</v>
      </c>
      <c r="I20177" s="1" t="s">
        <v>3256</v>
      </c>
      <c r="J20177" s="1" t="s">
        <v>3256</v>
      </c>
      <c r="K20177" s="1">
        <v>1.0</v>
      </c>
      <c r="L20177" s="3">
        <v>39083.0</v>
      </c>
      <c r="M20177" s="3">
        <v>40541.0</v>
      </c>
      <c r="N20177" s="3">
        <v>40541.0</v>
      </c>
    </row>
    <row r="20178">
      <c r="A20178" s="1" t="s">
        <v>71171</v>
      </c>
      <c r="B20178" s="1" t="s">
        <v>71172</v>
      </c>
      <c r="C20178" s="2" t="s">
        <v>71173</v>
      </c>
      <c r="D20178" s="1" t="s">
        <v>56</v>
      </c>
      <c r="E20178" s="1">
        <v>2.550183E7</v>
      </c>
      <c r="F20178" s="1" t="s">
        <v>18</v>
      </c>
      <c r="G20178" s="1" t="s">
        <v>165</v>
      </c>
      <c r="H20178" s="1">
        <v>97.0</v>
      </c>
      <c r="I20178" s="1" t="s">
        <v>1229</v>
      </c>
      <c r="J20178" s="1" t="s">
        <v>71174</v>
      </c>
      <c r="K20178" s="1">
        <v>3.0</v>
      </c>
      <c r="L20178" s="3">
        <v>38353.0</v>
      </c>
      <c r="M20178" s="3">
        <v>39873.0</v>
      </c>
      <c r="N20178" s="3">
        <v>41534.0</v>
      </c>
    </row>
    <row r="20179">
      <c r="A20179" s="1" t="s">
        <v>71175</v>
      </c>
      <c r="B20179" s="1" t="s">
        <v>71176</v>
      </c>
      <c r="E20179" s="1" t="s">
        <v>43</v>
      </c>
      <c r="F20179" s="1" t="s">
        <v>113</v>
      </c>
      <c r="G20179" s="1" t="s">
        <v>57</v>
      </c>
      <c r="H20179" s="1" t="s">
        <v>202</v>
      </c>
      <c r="I20179" s="1" t="s">
        <v>203</v>
      </c>
      <c r="J20179" s="1" t="s">
        <v>332</v>
      </c>
      <c r="K20179" s="1">
        <v>1.0</v>
      </c>
      <c r="L20179" s="3">
        <v>27395.0</v>
      </c>
      <c r="M20179" s="3">
        <v>39380.0</v>
      </c>
      <c r="N20179" s="3">
        <v>39380.0</v>
      </c>
    </row>
    <row r="20180">
      <c r="A20180" s="1" t="s">
        <v>71177</v>
      </c>
      <c r="B20180" s="1" t="s">
        <v>71178</v>
      </c>
      <c r="C20180" s="2" t="s">
        <v>71179</v>
      </c>
      <c r="D20180" s="1" t="s">
        <v>71180</v>
      </c>
      <c r="E20180" s="1">
        <v>20000.0</v>
      </c>
      <c r="F20180" s="1" t="s">
        <v>18</v>
      </c>
      <c r="G20180" s="1" t="s">
        <v>1138</v>
      </c>
      <c r="H20180" s="1">
        <v>23.0</v>
      </c>
      <c r="I20180" s="1" t="s">
        <v>6898</v>
      </c>
      <c r="J20180" s="1" t="s">
        <v>6898</v>
      </c>
      <c r="K20180" s="1">
        <v>1.0</v>
      </c>
      <c r="L20180" s="3">
        <v>41962.0</v>
      </c>
      <c r="M20180" s="3">
        <v>42064.0</v>
      </c>
      <c r="N20180" s="3">
        <v>42064.0</v>
      </c>
    </row>
    <row r="20181">
      <c r="A20181" s="1" t="s">
        <v>71181</v>
      </c>
      <c r="B20181" s="1" t="s">
        <v>71182</v>
      </c>
      <c r="C20181" s="2" t="s">
        <v>71183</v>
      </c>
      <c r="D20181" s="1" t="s">
        <v>1384</v>
      </c>
      <c r="E20181" s="1">
        <v>1000000.0</v>
      </c>
      <c r="F20181" s="1" t="s">
        <v>18</v>
      </c>
      <c r="G20181" s="1" t="s">
        <v>25</v>
      </c>
      <c r="H20181" s="1" t="s">
        <v>106</v>
      </c>
      <c r="I20181" s="1" t="s">
        <v>107</v>
      </c>
      <c r="J20181" s="1" t="s">
        <v>108</v>
      </c>
      <c r="K20181" s="1">
        <v>2.0</v>
      </c>
      <c r="L20181" s="3">
        <v>40544.0</v>
      </c>
      <c r="M20181" s="3">
        <v>41470.0</v>
      </c>
      <c r="N20181" s="3">
        <v>41711.0</v>
      </c>
    </row>
    <row r="20182">
      <c r="A20182" s="1" t="s">
        <v>71184</v>
      </c>
      <c r="B20182" s="1" t="s">
        <v>71185</v>
      </c>
      <c r="C20182" s="2" t="s">
        <v>71186</v>
      </c>
      <c r="D20182" s="1" t="s">
        <v>71187</v>
      </c>
      <c r="E20182" s="1">
        <v>2000000.0</v>
      </c>
      <c r="F20182" s="1" t="s">
        <v>18</v>
      </c>
      <c r="G20182" s="1" t="s">
        <v>25</v>
      </c>
      <c r="H20182" s="1" t="s">
        <v>64</v>
      </c>
      <c r="I20182" s="1" t="s">
        <v>95</v>
      </c>
      <c r="J20182" s="1" t="s">
        <v>376</v>
      </c>
      <c r="K20182" s="1">
        <v>1.0</v>
      </c>
      <c r="L20182" s="3">
        <v>40909.0</v>
      </c>
      <c r="M20182" s="3">
        <v>42117.0</v>
      </c>
      <c r="N20182" s="3">
        <v>42117.0</v>
      </c>
    </row>
    <row r="20183">
      <c r="A20183" s="1" t="s">
        <v>71188</v>
      </c>
      <c r="B20183" s="1" t="s">
        <v>71189</v>
      </c>
      <c r="D20183" s="1" t="s">
        <v>56</v>
      </c>
      <c r="E20183" s="1">
        <v>3.0E7</v>
      </c>
      <c r="F20183" s="1" t="s">
        <v>18</v>
      </c>
      <c r="G20183" s="1" t="s">
        <v>25</v>
      </c>
      <c r="H20183" s="1" t="s">
        <v>64</v>
      </c>
      <c r="I20183" s="1" t="s">
        <v>65</v>
      </c>
      <c r="J20183" s="1" t="s">
        <v>4002</v>
      </c>
      <c r="K20183" s="1">
        <v>3.0</v>
      </c>
      <c r="M20183" s="3">
        <v>40133.0</v>
      </c>
      <c r="N20183" s="3">
        <v>40949.0</v>
      </c>
    </row>
    <row r="20184">
      <c r="A20184" s="1" t="s">
        <v>71190</v>
      </c>
      <c r="B20184" s="1" t="s">
        <v>71191</v>
      </c>
      <c r="C20184" s="2" t="s">
        <v>71192</v>
      </c>
      <c r="D20184" s="1" t="s">
        <v>71193</v>
      </c>
      <c r="E20184" s="1">
        <v>1895337.0</v>
      </c>
      <c r="F20184" s="1" t="s">
        <v>18</v>
      </c>
      <c r="G20184" s="1" t="s">
        <v>25</v>
      </c>
      <c r="H20184" s="1" t="s">
        <v>1330</v>
      </c>
      <c r="I20184" s="1" t="s">
        <v>1331</v>
      </c>
      <c r="J20184" s="1" t="s">
        <v>28966</v>
      </c>
      <c r="K20184" s="1">
        <v>1.0</v>
      </c>
      <c r="M20184" s="3">
        <v>39845.0</v>
      </c>
      <c r="N20184" s="3">
        <v>39845.0</v>
      </c>
    </row>
    <row r="20185">
      <c r="A20185" s="1" t="s">
        <v>71194</v>
      </c>
      <c r="B20185" s="1" t="s">
        <v>71195</v>
      </c>
      <c r="C20185" s="2" t="s">
        <v>71196</v>
      </c>
      <c r="D20185" s="1" t="s">
        <v>71197</v>
      </c>
      <c r="E20185" s="1">
        <v>1700000.0</v>
      </c>
      <c r="F20185" s="1" t="s">
        <v>18</v>
      </c>
      <c r="G20185" s="1" t="s">
        <v>25</v>
      </c>
      <c r="H20185" s="1" t="s">
        <v>106</v>
      </c>
      <c r="I20185" s="1" t="s">
        <v>107</v>
      </c>
      <c r="J20185" s="1" t="s">
        <v>108</v>
      </c>
      <c r="K20185" s="1">
        <v>2.0</v>
      </c>
      <c r="L20185" s="3">
        <v>39873.0</v>
      </c>
      <c r="M20185" s="3">
        <v>39987.0</v>
      </c>
      <c r="N20185" s="3">
        <v>41571.0</v>
      </c>
    </row>
    <row r="20186">
      <c r="A20186" s="1" t="s">
        <v>71198</v>
      </c>
      <c r="B20186" s="1" t="s">
        <v>71199</v>
      </c>
      <c r="C20186" s="2" t="s">
        <v>71200</v>
      </c>
      <c r="D20186" s="1" t="s">
        <v>71201</v>
      </c>
      <c r="E20186" s="1">
        <v>130409.0</v>
      </c>
      <c r="F20186" s="1" t="s">
        <v>18</v>
      </c>
      <c r="G20186" s="1" t="s">
        <v>2125</v>
      </c>
      <c r="H20186" s="1">
        <v>13.0</v>
      </c>
      <c r="I20186" s="1" t="s">
        <v>2126</v>
      </c>
      <c r="J20186" s="1" t="s">
        <v>2126</v>
      </c>
      <c r="K20186" s="1">
        <v>2.0</v>
      </c>
      <c r="L20186" s="3">
        <v>41170.0</v>
      </c>
      <c r="M20186" s="3">
        <v>41334.0</v>
      </c>
      <c r="N20186" s="3">
        <v>41679.0</v>
      </c>
    </row>
    <row r="20187">
      <c r="A20187" s="1" t="s">
        <v>71202</v>
      </c>
      <c r="B20187" s="1" t="s">
        <v>71203</v>
      </c>
      <c r="C20187" s="2" t="s">
        <v>71204</v>
      </c>
      <c r="D20187" s="1" t="s">
        <v>3485</v>
      </c>
      <c r="E20187" s="1">
        <v>200000.0</v>
      </c>
      <c r="F20187" s="1" t="s">
        <v>18</v>
      </c>
      <c r="G20187" s="1" t="s">
        <v>25</v>
      </c>
      <c r="H20187" s="1" t="s">
        <v>82</v>
      </c>
      <c r="I20187" s="1" t="s">
        <v>71205</v>
      </c>
      <c r="J20187" s="1" t="s">
        <v>4618</v>
      </c>
      <c r="K20187" s="1">
        <v>1.0</v>
      </c>
      <c r="L20187" s="3">
        <v>40544.0</v>
      </c>
      <c r="M20187" s="3">
        <v>41781.0</v>
      </c>
      <c r="N20187" s="3">
        <v>41781.0</v>
      </c>
    </row>
    <row r="20188">
      <c r="A20188" s="1" t="s">
        <v>71206</v>
      </c>
      <c r="B20188" s="1" t="s">
        <v>71207</v>
      </c>
      <c r="C20188" s="2" t="s">
        <v>71208</v>
      </c>
      <c r="D20188" s="1" t="s">
        <v>544</v>
      </c>
      <c r="E20188" s="1">
        <v>40000.0</v>
      </c>
      <c r="F20188" s="1" t="s">
        <v>18</v>
      </c>
      <c r="G20188" s="1" t="s">
        <v>25</v>
      </c>
      <c r="H20188" s="1" t="s">
        <v>64</v>
      </c>
      <c r="I20188" s="1" t="s">
        <v>65</v>
      </c>
      <c r="J20188" s="1" t="s">
        <v>71</v>
      </c>
      <c r="K20188" s="1">
        <v>1.0</v>
      </c>
      <c r="L20188" s="3">
        <v>41467.0</v>
      </c>
      <c r="M20188" s="3">
        <v>41456.0</v>
      </c>
      <c r="N20188" s="3">
        <v>41456.0</v>
      </c>
    </row>
    <row r="20189">
      <c r="A20189" s="1" t="s">
        <v>71209</v>
      </c>
      <c r="B20189" s="1" t="s">
        <v>71210</v>
      </c>
      <c r="C20189" s="2" t="s">
        <v>71211</v>
      </c>
      <c r="D20189" s="1" t="s">
        <v>71212</v>
      </c>
      <c r="E20189" s="1">
        <v>3760000.0</v>
      </c>
      <c r="F20189" s="1" t="s">
        <v>18</v>
      </c>
      <c r="G20189" s="1" t="s">
        <v>128</v>
      </c>
      <c r="H20189" s="1" t="s">
        <v>129</v>
      </c>
      <c r="I20189" s="1" t="s">
        <v>130</v>
      </c>
      <c r="J20189" s="1" t="s">
        <v>130</v>
      </c>
      <c r="K20189" s="1">
        <v>3.0</v>
      </c>
      <c r="L20189" s="3">
        <v>41061.0</v>
      </c>
      <c r="M20189" s="3">
        <v>41096.0</v>
      </c>
      <c r="N20189" s="3">
        <v>41893.0</v>
      </c>
    </row>
    <row r="20190">
      <c r="A20190" s="1" t="s">
        <v>71213</v>
      </c>
      <c r="B20190" s="1" t="s">
        <v>71214</v>
      </c>
      <c r="C20190" s="2" t="s">
        <v>71215</v>
      </c>
      <c r="D20190" s="1" t="s">
        <v>71216</v>
      </c>
      <c r="E20190" s="1">
        <v>2432000.0</v>
      </c>
      <c r="F20190" s="1" t="s">
        <v>18</v>
      </c>
      <c r="K20190" s="1">
        <v>1.0</v>
      </c>
      <c r="L20190" s="3">
        <v>41275.0</v>
      </c>
      <c r="M20190" s="3">
        <v>41275.0</v>
      </c>
      <c r="N20190" s="3">
        <v>41275.0</v>
      </c>
    </row>
    <row r="20191">
      <c r="A20191" s="1" t="s">
        <v>71217</v>
      </c>
      <c r="B20191" s="1" t="s">
        <v>71218</v>
      </c>
      <c r="C20191" s="2" t="s">
        <v>71219</v>
      </c>
      <c r="D20191" s="1" t="s">
        <v>71220</v>
      </c>
      <c r="E20191" s="1">
        <v>25000.0</v>
      </c>
      <c r="F20191" s="1" t="s">
        <v>207</v>
      </c>
      <c r="G20191" s="1" t="s">
        <v>25</v>
      </c>
      <c r="H20191" s="1" t="s">
        <v>286</v>
      </c>
      <c r="I20191" s="1" t="s">
        <v>874</v>
      </c>
      <c r="J20191" s="1" t="s">
        <v>874</v>
      </c>
      <c r="K20191" s="1">
        <v>1.0</v>
      </c>
      <c r="L20191" s="3">
        <v>41409.0</v>
      </c>
      <c r="M20191" s="3">
        <v>41432.0</v>
      </c>
      <c r="N20191" s="3">
        <v>41432.0</v>
      </c>
    </row>
    <row r="20192">
      <c r="A20192" s="1" t="s">
        <v>71221</v>
      </c>
      <c r="B20192" s="1" t="s">
        <v>71222</v>
      </c>
      <c r="C20192" s="2" t="s">
        <v>71223</v>
      </c>
      <c r="D20192" s="1" t="s">
        <v>2199</v>
      </c>
      <c r="E20192" s="1">
        <v>8500000.0</v>
      </c>
      <c r="F20192" s="1" t="s">
        <v>18</v>
      </c>
      <c r="G20192" s="1" t="s">
        <v>25</v>
      </c>
      <c r="H20192" s="1" t="s">
        <v>190</v>
      </c>
      <c r="I20192" s="1" t="s">
        <v>191</v>
      </c>
      <c r="J20192" s="1" t="s">
        <v>191</v>
      </c>
      <c r="K20192" s="1">
        <v>3.0</v>
      </c>
      <c r="L20192" s="3">
        <v>41275.0</v>
      </c>
      <c r="M20192" s="3">
        <v>41640.0</v>
      </c>
      <c r="N20192" s="3">
        <v>42150.0</v>
      </c>
    </row>
    <row r="20193">
      <c r="A20193" s="1" t="s">
        <v>71224</v>
      </c>
      <c r="B20193" s="1" t="s">
        <v>71225</v>
      </c>
      <c r="C20193" s="2" t="s">
        <v>71226</v>
      </c>
      <c r="D20193" s="1" t="s">
        <v>7579</v>
      </c>
      <c r="E20193" s="1">
        <v>2.3E7</v>
      </c>
      <c r="F20193" s="1" t="s">
        <v>18</v>
      </c>
      <c r="G20193" s="1" t="s">
        <v>25</v>
      </c>
      <c r="H20193" s="1" t="s">
        <v>64</v>
      </c>
      <c r="I20193" s="1" t="s">
        <v>65</v>
      </c>
      <c r="J20193" s="1" t="s">
        <v>606</v>
      </c>
      <c r="K20193" s="1">
        <v>2.0</v>
      </c>
      <c r="L20193" s="3">
        <v>41640.0</v>
      </c>
      <c r="M20193" s="3">
        <v>42044.0</v>
      </c>
      <c r="N20193" s="3">
        <v>42172.0</v>
      </c>
    </row>
    <row r="20194">
      <c r="A20194" s="1" t="s">
        <v>71227</v>
      </c>
      <c r="B20194" s="1" t="s">
        <v>71228</v>
      </c>
      <c r="C20194" s="2" t="s">
        <v>71229</v>
      </c>
      <c r="D20194" s="1" t="s">
        <v>63</v>
      </c>
      <c r="E20194" s="1">
        <v>4600000.0</v>
      </c>
      <c r="F20194" s="1" t="s">
        <v>113</v>
      </c>
      <c r="G20194" s="1" t="s">
        <v>25</v>
      </c>
      <c r="H20194" s="1" t="s">
        <v>64</v>
      </c>
      <c r="I20194" s="1" t="s">
        <v>966</v>
      </c>
      <c r="J20194" s="1" t="s">
        <v>967</v>
      </c>
      <c r="K20194" s="1">
        <v>1.0</v>
      </c>
      <c r="M20194" s="3">
        <v>40596.0</v>
      </c>
      <c r="N20194" s="3">
        <v>40596.0</v>
      </c>
    </row>
    <row r="20195">
      <c r="A20195" s="1" t="s">
        <v>71230</v>
      </c>
      <c r="B20195" s="1" t="s">
        <v>71231</v>
      </c>
      <c r="C20195" s="2" t="s">
        <v>71232</v>
      </c>
      <c r="D20195" s="1" t="s">
        <v>71233</v>
      </c>
      <c r="E20195" s="1">
        <v>1000000.0</v>
      </c>
      <c r="F20195" s="1" t="s">
        <v>113</v>
      </c>
      <c r="G20195" s="1" t="s">
        <v>25</v>
      </c>
      <c r="H20195" s="1" t="s">
        <v>1352</v>
      </c>
      <c r="I20195" s="1" t="s">
        <v>1353</v>
      </c>
      <c r="J20195" s="1" t="s">
        <v>2990</v>
      </c>
      <c r="K20195" s="1">
        <v>1.0</v>
      </c>
      <c r="L20195" s="3">
        <v>39173.0</v>
      </c>
      <c r="M20195" s="3">
        <v>39448.0</v>
      </c>
      <c r="N20195" s="3">
        <v>39448.0</v>
      </c>
    </row>
    <row r="20196">
      <c r="A20196" s="1" t="s">
        <v>71234</v>
      </c>
      <c r="B20196" s="1" t="s">
        <v>71235</v>
      </c>
      <c r="C20196" s="2" t="s">
        <v>71236</v>
      </c>
      <c r="D20196" s="1" t="s">
        <v>1744</v>
      </c>
      <c r="E20196" s="1">
        <v>4933907.0</v>
      </c>
      <c r="F20196" s="1" t="s">
        <v>207</v>
      </c>
      <c r="G20196" s="1" t="s">
        <v>25</v>
      </c>
      <c r="H20196" s="1" t="s">
        <v>2791</v>
      </c>
      <c r="I20196" s="1" t="s">
        <v>8098</v>
      </c>
      <c r="J20196" s="1" t="s">
        <v>1114</v>
      </c>
      <c r="K20196" s="1">
        <v>2.0</v>
      </c>
      <c r="M20196" s="3">
        <v>39855.0</v>
      </c>
      <c r="N20196" s="3">
        <v>40360.0</v>
      </c>
    </row>
    <row r="20197">
      <c r="A20197" s="1" t="s">
        <v>71237</v>
      </c>
      <c r="B20197" s="1" t="s">
        <v>71238</v>
      </c>
      <c r="C20197" s="2" t="s">
        <v>71239</v>
      </c>
      <c r="D20197" s="1" t="s">
        <v>26839</v>
      </c>
      <c r="E20197" s="1">
        <v>580000.0</v>
      </c>
      <c r="F20197" s="1" t="s">
        <v>18</v>
      </c>
      <c r="G20197" s="1" t="s">
        <v>479</v>
      </c>
      <c r="I20197" s="1" t="s">
        <v>480</v>
      </c>
      <c r="J20197" s="1" t="s">
        <v>480</v>
      </c>
      <c r="K20197" s="1">
        <v>1.0</v>
      </c>
      <c r="L20197" s="3">
        <v>40179.0</v>
      </c>
      <c r="M20197" s="3">
        <v>41100.0</v>
      </c>
      <c r="N20197" s="3">
        <v>41100.0</v>
      </c>
    </row>
    <row r="20198">
      <c r="A20198" s="1" t="s">
        <v>71240</v>
      </c>
      <c r="B20198" s="1" t="s">
        <v>71241</v>
      </c>
      <c r="C20198" s="2" t="s">
        <v>71242</v>
      </c>
      <c r="D20198" s="1" t="s">
        <v>71243</v>
      </c>
      <c r="E20198" s="1" t="s">
        <v>43</v>
      </c>
      <c r="F20198" s="1" t="s">
        <v>18</v>
      </c>
      <c r="G20198" s="1" t="s">
        <v>25</v>
      </c>
      <c r="H20198" s="1" t="s">
        <v>158</v>
      </c>
      <c r="I20198" s="1" t="s">
        <v>244</v>
      </c>
      <c r="J20198" s="1" t="s">
        <v>71244</v>
      </c>
      <c r="K20198" s="1">
        <v>1.0</v>
      </c>
      <c r="M20198" s="3">
        <v>40759.0</v>
      </c>
      <c r="N20198" s="3">
        <v>40759.0</v>
      </c>
    </row>
    <row r="20199">
      <c r="A20199" s="1" t="s">
        <v>71245</v>
      </c>
      <c r="B20199" s="1" t="s">
        <v>71246</v>
      </c>
      <c r="C20199" s="2" t="s">
        <v>71247</v>
      </c>
      <c r="D20199" s="1" t="s">
        <v>71248</v>
      </c>
      <c r="E20199" s="1">
        <v>443000.0</v>
      </c>
      <c r="F20199" s="1" t="s">
        <v>207</v>
      </c>
      <c r="G20199" s="1" t="s">
        <v>25</v>
      </c>
      <c r="H20199" s="1" t="s">
        <v>158</v>
      </c>
      <c r="I20199" s="1" t="s">
        <v>244</v>
      </c>
      <c r="J20199" s="1" t="s">
        <v>327</v>
      </c>
      <c r="K20199" s="1">
        <v>4.0</v>
      </c>
      <c r="L20199" s="3">
        <v>40603.0</v>
      </c>
      <c r="M20199" s="3">
        <v>41124.0</v>
      </c>
      <c r="N20199" s="3">
        <v>41640.0</v>
      </c>
    </row>
    <row r="20200">
      <c r="A20200" s="1" t="s">
        <v>71249</v>
      </c>
      <c r="B20200" s="1" t="s">
        <v>71250</v>
      </c>
      <c r="C20200" s="2" t="s">
        <v>71251</v>
      </c>
      <c r="D20200" s="1" t="s">
        <v>11867</v>
      </c>
      <c r="E20200" s="1">
        <v>1.1E7</v>
      </c>
      <c r="F20200" s="1" t="s">
        <v>18</v>
      </c>
      <c r="G20200" s="1" t="s">
        <v>2811</v>
      </c>
      <c r="H20200" s="1">
        <v>3.0</v>
      </c>
      <c r="I20200" s="1" t="s">
        <v>17367</v>
      </c>
      <c r="J20200" s="1" t="s">
        <v>17367</v>
      </c>
      <c r="K20200" s="1">
        <v>2.0</v>
      </c>
      <c r="L20200" s="3">
        <v>41214.0</v>
      </c>
      <c r="M20200" s="3">
        <v>42164.0</v>
      </c>
      <c r="N20200" s="3">
        <v>42247.0</v>
      </c>
    </row>
    <row r="20201">
      <c r="A20201" s="1" t="s">
        <v>71252</v>
      </c>
      <c r="B20201" s="2" t="s">
        <v>71253</v>
      </c>
      <c r="C20201" s="2" t="s">
        <v>71254</v>
      </c>
      <c r="D20201" s="1" t="s">
        <v>248</v>
      </c>
      <c r="E20201" s="1">
        <v>5000000.0</v>
      </c>
      <c r="F20201" s="1" t="s">
        <v>18</v>
      </c>
      <c r="K20201" s="1">
        <v>1.0</v>
      </c>
      <c r="L20201" s="3">
        <v>40575.0</v>
      </c>
      <c r="M20201" s="3">
        <v>40878.0</v>
      </c>
      <c r="N20201" s="3">
        <v>40878.0</v>
      </c>
    </row>
    <row r="20202">
      <c r="A20202" s="1" t="s">
        <v>71255</v>
      </c>
      <c r="B20202" s="1" t="s">
        <v>71256</v>
      </c>
      <c r="C20202" s="2" t="s">
        <v>71257</v>
      </c>
      <c r="D20202" s="1" t="s">
        <v>42</v>
      </c>
      <c r="E20202" s="1">
        <v>125000.0</v>
      </c>
      <c r="F20202" s="1" t="s">
        <v>18</v>
      </c>
      <c r="G20202" s="1" t="s">
        <v>25</v>
      </c>
      <c r="H20202" s="1" t="s">
        <v>64</v>
      </c>
      <c r="I20202" s="1" t="s">
        <v>95</v>
      </c>
      <c r="J20202" s="1" t="s">
        <v>4603</v>
      </c>
      <c r="K20202" s="1">
        <v>1.0</v>
      </c>
      <c r="L20202" s="3">
        <v>40544.0</v>
      </c>
      <c r="M20202" s="3">
        <v>41330.0</v>
      </c>
      <c r="N20202" s="3">
        <v>41330.0</v>
      </c>
    </row>
    <row r="20203">
      <c r="A20203" s="1" t="s">
        <v>71258</v>
      </c>
      <c r="B20203" s="1" t="s">
        <v>71259</v>
      </c>
      <c r="C20203" s="2" t="s">
        <v>71260</v>
      </c>
      <c r="D20203" s="1" t="s">
        <v>264</v>
      </c>
      <c r="E20203" s="1">
        <v>160922.0</v>
      </c>
      <c r="F20203" s="1" t="s">
        <v>18</v>
      </c>
      <c r="G20203" s="1" t="s">
        <v>128</v>
      </c>
      <c r="H20203" s="1" t="s">
        <v>2005</v>
      </c>
      <c r="I20203" s="1" t="s">
        <v>2006</v>
      </c>
      <c r="J20203" s="1" t="s">
        <v>2006</v>
      </c>
      <c r="K20203" s="1">
        <v>1.0</v>
      </c>
      <c r="L20203" s="3">
        <v>40634.0</v>
      </c>
      <c r="M20203" s="3">
        <v>41043.0</v>
      </c>
      <c r="N20203" s="3">
        <v>41043.0</v>
      </c>
    </row>
    <row r="20204">
      <c r="A20204" s="1" t="s">
        <v>71261</v>
      </c>
      <c r="B20204" s="1" t="s">
        <v>71262</v>
      </c>
      <c r="C20204" s="2" t="s">
        <v>71263</v>
      </c>
      <c r="D20204" s="1" t="s">
        <v>71264</v>
      </c>
      <c r="E20204" s="1">
        <v>2.2350902E7</v>
      </c>
      <c r="F20204" s="1" t="s">
        <v>18</v>
      </c>
      <c r="G20204" s="1" t="s">
        <v>25</v>
      </c>
      <c r="H20204" s="1" t="s">
        <v>106</v>
      </c>
      <c r="I20204" s="1" t="s">
        <v>107</v>
      </c>
      <c r="J20204" s="1" t="s">
        <v>108</v>
      </c>
      <c r="K20204" s="1">
        <v>3.0</v>
      </c>
      <c r="L20204" s="3">
        <v>40954.0</v>
      </c>
      <c r="M20204" s="3">
        <v>41766.0</v>
      </c>
      <c r="N20204" s="3">
        <v>42332.0</v>
      </c>
    </row>
    <row r="20205">
      <c r="A20205" s="1" t="s">
        <v>71265</v>
      </c>
      <c r="B20205" s="1" t="s">
        <v>71266</v>
      </c>
      <c r="C20205" s="2" t="s">
        <v>71267</v>
      </c>
      <c r="D20205" s="1" t="s">
        <v>71268</v>
      </c>
      <c r="E20205" s="1">
        <v>28753.0</v>
      </c>
      <c r="F20205" s="1" t="s">
        <v>18</v>
      </c>
      <c r="G20205" s="1" t="s">
        <v>222</v>
      </c>
      <c r="H20205" s="1">
        <v>2.0</v>
      </c>
      <c r="I20205" s="1" t="s">
        <v>223</v>
      </c>
      <c r="J20205" s="1" t="s">
        <v>502</v>
      </c>
      <c r="K20205" s="1">
        <v>1.0</v>
      </c>
      <c r="L20205" s="3">
        <v>40909.0</v>
      </c>
      <c r="M20205" s="3">
        <v>41439.0</v>
      </c>
      <c r="N20205" s="3">
        <v>41439.0</v>
      </c>
    </row>
    <row r="20206">
      <c r="A20206" s="1" t="s">
        <v>71269</v>
      </c>
      <c r="B20206" s="1" t="s">
        <v>71270</v>
      </c>
      <c r="C20206" s="2" t="s">
        <v>71271</v>
      </c>
      <c r="D20206" s="1" t="s">
        <v>264</v>
      </c>
      <c r="E20206" s="1">
        <v>60000.0</v>
      </c>
      <c r="F20206" s="1" t="s">
        <v>207</v>
      </c>
      <c r="G20206" s="1" t="s">
        <v>25</v>
      </c>
      <c r="H20206" s="1" t="s">
        <v>64</v>
      </c>
      <c r="I20206" s="1" t="s">
        <v>65</v>
      </c>
      <c r="J20206" s="1" t="s">
        <v>271</v>
      </c>
      <c r="K20206" s="1">
        <v>1.0</v>
      </c>
      <c r="L20206" s="3">
        <v>40721.0</v>
      </c>
      <c r="M20206" s="3">
        <v>40721.0</v>
      </c>
      <c r="N20206" s="3">
        <v>40721.0</v>
      </c>
    </row>
    <row r="20207">
      <c r="A20207" s="1" t="s">
        <v>71272</v>
      </c>
      <c r="B20207" s="1" t="s">
        <v>71273</v>
      </c>
      <c r="C20207" s="2" t="s">
        <v>71274</v>
      </c>
      <c r="D20207" s="1" t="s">
        <v>15630</v>
      </c>
      <c r="E20207" s="1">
        <v>365000.0</v>
      </c>
      <c r="F20207" s="1" t="s">
        <v>18</v>
      </c>
      <c r="G20207" s="1" t="s">
        <v>25</v>
      </c>
      <c r="H20207" s="1" t="s">
        <v>64</v>
      </c>
      <c r="I20207" s="1" t="s">
        <v>95</v>
      </c>
      <c r="J20207" s="1" t="s">
        <v>376</v>
      </c>
      <c r="K20207" s="1">
        <v>7.0</v>
      </c>
      <c r="L20207" s="3">
        <v>40582.0</v>
      </c>
      <c r="M20207" s="3">
        <v>40665.0</v>
      </c>
      <c r="N20207" s="3">
        <v>42231.0</v>
      </c>
    </row>
    <row r="20208">
      <c r="A20208" s="1" t="s">
        <v>71275</v>
      </c>
      <c r="B20208" s="1" t="s">
        <v>71276</v>
      </c>
      <c r="C20208" s="2" t="s">
        <v>71277</v>
      </c>
      <c r="D20208" s="1" t="s">
        <v>71278</v>
      </c>
      <c r="E20208" s="1" t="s">
        <v>43</v>
      </c>
      <c r="F20208" s="1" t="s">
        <v>18</v>
      </c>
      <c r="G20208" s="1" t="s">
        <v>699</v>
      </c>
      <c r="K20208" s="1">
        <v>3.0</v>
      </c>
      <c r="L20208" s="3">
        <v>41426.0</v>
      </c>
      <c r="M20208" s="3">
        <v>41852.0</v>
      </c>
      <c r="N20208" s="3">
        <v>42290.0</v>
      </c>
    </row>
    <row r="20209">
      <c r="A20209" s="1" t="s">
        <v>71279</v>
      </c>
      <c r="B20209" s="1" t="s">
        <v>71280</v>
      </c>
      <c r="C20209" s="2" t="s">
        <v>71281</v>
      </c>
      <c r="D20209" s="1" t="s">
        <v>357</v>
      </c>
      <c r="E20209" s="1">
        <v>1.62912E7</v>
      </c>
      <c r="F20209" s="1" t="s">
        <v>18</v>
      </c>
      <c r="G20209" s="1" t="s">
        <v>1062</v>
      </c>
      <c r="H20209" s="1">
        <v>13.0</v>
      </c>
      <c r="I20209" s="1" t="s">
        <v>1698</v>
      </c>
      <c r="J20209" s="1" t="s">
        <v>8080</v>
      </c>
      <c r="K20209" s="1">
        <v>1.0</v>
      </c>
      <c r="M20209" s="3">
        <v>40865.0</v>
      </c>
      <c r="N20209" s="3">
        <v>40865.0</v>
      </c>
    </row>
    <row r="20210">
      <c r="A20210" s="1" t="s">
        <v>71282</v>
      </c>
      <c r="B20210" s="1" t="s">
        <v>71283</v>
      </c>
      <c r="C20210" s="2" t="s">
        <v>71284</v>
      </c>
      <c r="D20210" s="1" t="s">
        <v>71285</v>
      </c>
      <c r="E20210" s="1">
        <v>194526.0</v>
      </c>
      <c r="F20210" s="1" t="s">
        <v>207</v>
      </c>
      <c r="G20210" s="1" t="s">
        <v>128</v>
      </c>
      <c r="H20210" s="1" t="s">
        <v>35241</v>
      </c>
      <c r="I20210" s="1" t="s">
        <v>71286</v>
      </c>
      <c r="J20210" s="1" t="s">
        <v>71286</v>
      </c>
      <c r="K20210" s="1">
        <v>2.0</v>
      </c>
      <c r="L20210" s="3">
        <v>40280.0</v>
      </c>
      <c r="M20210" s="3">
        <v>40280.0</v>
      </c>
      <c r="N20210" s="3">
        <v>40391.0</v>
      </c>
    </row>
    <row r="20211">
      <c r="A20211" s="1" t="s">
        <v>71287</v>
      </c>
      <c r="B20211" s="1" t="s">
        <v>71288</v>
      </c>
      <c r="C20211" s="2" t="s">
        <v>71289</v>
      </c>
      <c r="D20211" s="1" t="s">
        <v>5397</v>
      </c>
      <c r="E20211" s="1" t="s">
        <v>43</v>
      </c>
      <c r="F20211" s="1" t="s">
        <v>113</v>
      </c>
      <c r="G20211" s="1" t="s">
        <v>25</v>
      </c>
      <c r="H20211" s="1" t="s">
        <v>64</v>
      </c>
      <c r="I20211" s="1" t="s">
        <v>65</v>
      </c>
      <c r="J20211" s="1" t="s">
        <v>71</v>
      </c>
      <c r="K20211" s="1">
        <v>1.0</v>
      </c>
      <c r="L20211" s="3">
        <v>40179.0</v>
      </c>
      <c r="M20211" s="3">
        <v>40391.0</v>
      </c>
      <c r="N20211" s="3">
        <v>40391.0</v>
      </c>
    </row>
    <row r="20212">
      <c r="A20212" s="1" t="s">
        <v>71290</v>
      </c>
      <c r="B20212" s="1" t="s">
        <v>71291</v>
      </c>
      <c r="C20212" s="2" t="s">
        <v>71292</v>
      </c>
      <c r="D20212" s="1" t="s">
        <v>71293</v>
      </c>
      <c r="E20212" s="1">
        <v>7730502.0</v>
      </c>
      <c r="F20212" s="1" t="s">
        <v>18</v>
      </c>
      <c r="G20212" s="1" t="s">
        <v>128</v>
      </c>
      <c r="H20212" s="1" t="s">
        <v>3243</v>
      </c>
      <c r="I20212" s="1" t="s">
        <v>3244</v>
      </c>
      <c r="J20212" s="1" t="s">
        <v>3244</v>
      </c>
      <c r="K20212" s="1">
        <v>3.0</v>
      </c>
      <c r="L20212" s="3">
        <v>41122.0</v>
      </c>
      <c r="M20212" s="3">
        <v>41617.0</v>
      </c>
      <c r="N20212" s="3">
        <v>41936.0</v>
      </c>
    </row>
    <row r="20213">
      <c r="A20213" s="1" t="s">
        <v>71294</v>
      </c>
      <c r="B20213" s="1" t="s">
        <v>71295</v>
      </c>
      <c r="D20213" s="1" t="s">
        <v>36</v>
      </c>
      <c r="E20213" s="1">
        <v>1700000.0</v>
      </c>
      <c r="F20213" s="1" t="s">
        <v>207</v>
      </c>
      <c r="G20213" s="1" t="s">
        <v>25</v>
      </c>
      <c r="H20213" s="1" t="s">
        <v>64</v>
      </c>
      <c r="I20213" s="1" t="s">
        <v>65</v>
      </c>
      <c r="J20213" s="1" t="s">
        <v>71</v>
      </c>
      <c r="K20213" s="1">
        <v>1.0</v>
      </c>
      <c r="L20213" s="3">
        <v>39083.0</v>
      </c>
      <c r="M20213" s="3">
        <v>39295.0</v>
      </c>
      <c r="N20213" s="3">
        <v>39295.0</v>
      </c>
    </row>
    <row r="20214">
      <c r="A20214" s="1" t="s">
        <v>71296</v>
      </c>
      <c r="B20214" s="1" t="s">
        <v>71297</v>
      </c>
      <c r="C20214" s="2" t="s">
        <v>71298</v>
      </c>
      <c r="D20214" s="1" t="s">
        <v>42</v>
      </c>
      <c r="E20214" s="1">
        <v>5425110.0</v>
      </c>
      <c r="F20214" s="1" t="s">
        <v>18</v>
      </c>
      <c r="G20214" s="1" t="s">
        <v>1062</v>
      </c>
      <c r="H20214" s="1">
        <v>2.0</v>
      </c>
      <c r="I20214" s="1" t="s">
        <v>1736</v>
      </c>
      <c r="J20214" s="1" t="s">
        <v>1736</v>
      </c>
      <c r="K20214" s="1">
        <v>2.0</v>
      </c>
      <c r="L20214" s="3">
        <v>36526.0</v>
      </c>
      <c r="M20214" s="3">
        <v>38576.0</v>
      </c>
      <c r="N20214" s="3">
        <v>38947.0</v>
      </c>
    </row>
    <row r="20215">
      <c r="A20215" s="1" t="s">
        <v>71299</v>
      </c>
      <c r="B20215" s="1" t="s">
        <v>71300</v>
      </c>
      <c r="C20215" s="2" t="s">
        <v>71301</v>
      </c>
      <c r="D20215" s="1" t="s">
        <v>71302</v>
      </c>
      <c r="E20215" s="1">
        <v>8300000.0</v>
      </c>
      <c r="F20215" s="1" t="s">
        <v>207</v>
      </c>
      <c r="G20215" s="1" t="s">
        <v>25</v>
      </c>
      <c r="H20215" s="1" t="s">
        <v>64</v>
      </c>
      <c r="I20215" s="1" t="s">
        <v>65</v>
      </c>
      <c r="J20215" s="1" t="s">
        <v>1160</v>
      </c>
      <c r="K20215" s="1">
        <v>1.0</v>
      </c>
      <c r="M20215" s="3">
        <v>37659.0</v>
      </c>
      <c r="N20215" s="3">
        <v>37659.0</v>
      </c>
    </row>
    <row r="20216">
      <c r="A20216" s="1" t="s">
        <v>71303</v>
      </c>
      <c r="B20216" s="1" t="s">
        <v>71304</v>
      </c>
      <c r="D20216" s="1" t="s">
        <v>40881</v>
      </c>
      <c r="E20216" s="1">
        <v>6.3480931E7</v>
      </c>
      <c r="F20216" s="1" t="s">
        <v>18</v>
      </c>
      <c r="K20216" s="1">
        <v>1.0</v>
      </c>
      <c r="L20216" s="3">
        <v>34700.0</v>
      </c>
      <c r="M20216" s="3">
        <v>36752.0</v>
      </c>
      <c r="N20216" s="3">
        <v>36752.0</v>
      </c>
    </row>
    <row r="20217">
      <c r="A20217" s="1" t="s">
        <v>71305</v>
      </c>
      <c r="B20217" s="2" t="s">
        <v>71306</v>
      </c>
      <c r="C20217" s="2" t="s">
        <v>71307</v>
      </c>
      <c r="D20217" s="1" t="s">
        <v>71308</v>
      </c>
      <c r="E20217" s="1">
        <v>300000.0</v>
      </c>
      <c r="F20217" s="1" t="s">
        <v>18</v>
      </c>
      <c r="G20217" s="1" t="s">
        <v>25</v>
      </c>
      <c r="H20217" s="1" t="s">
        <v>64</v>
      </c>
      <c r="I20217" s="1" t="s">
        <v>65</v>
      </c>
      <c r="J20217" s="1" t="s">
        <v>71</v>
      </c>
      <c r="K20217" s="1">
        <v>1.0</v>
      </c>
      <c r="M20217" s="3">
        <v>41809.0</v>
      </c>
      <c r="N20217" s="3">
        <v>41809.0</v>
      </c>
    </row>
    <row r="20218">
      <c r="A20218" s="1" t="s">
        <v>71309</v>
      </c>
      <c r="B20218" s="1" t="s">
        <v>71310</v>
      </c>
      <c r="C20218" s="2" t="s">
        <v>71311</v>
      </c>
      <c r="D20218" s="1" t="s">
        <v>71312</v>
      </c>
      <c r="E20218" s="1">
        <v>6.8569234E7</v>
      </c>
      <c r="F20218" s="1" t="s">
        <v>207</v>
      </c>
      <c r="G20218" s="1" t="s">
        <v>128</v>
      </c>
      <c r="H20218" s="1" t="s">
        <v>71313</v>
      </c>
      <c r="I20218" s="1" t="s">
        <v>3220</v>
      </c>
      <c r="J20218" s="1" t="s">
        <v>71314</v>
      </c>
      <c r="K20218" s="1">
        <v>1.0</v>
      </c>
      <c r="L20218" s="3">
        <v>40909.0</v>
      </c>
      <c r="M20218" s="3">
        <v>41774.0</v>
      </c>
      <c r="N20218" s="3">
        <v>41774.0</v>
      </c>
    </row>
    <row r="20219">
      <c r="A20219" s="1" t="s">
        <v>71315</v>
      </c>
      <c r="B20219" s="1" t="s">
        <v>71316</v>
      </c>
      <c r="C20219" s="2" t="s">
        <v>71317</v>
      </c>
      <c r="E20219" s="1" t="s">
        <v>43</v>
      </c>
      <c r="F20219" s="1" t="s">
        <v>18</v>
      </c>
      <c r="G20219" s="1" t="s">
        <v>25</v>
      </c>
      <c r="H20219" s="1" t="s">
        <v>1080</v>
      </c>
      <c r="I20219" s="1" t="s">
        <v>3052</v>
      </c>
      <c r="J20219" s="1" t="s">
        <v>71318</v>
      </c>
      <c r="K20219" s="1">
        <v>1.0</v>
      </c>
      <c r="M20219" s="3">
        <v>41427.0</v>
      </c>
      <c r="N20219" s="3">
        <v>41427.0</v>
      </c>
    </row>
    <row r="20220">
      <c r="A20220" s="1" t="s">
        <v>71319</v>
      </c>
      <c r="B20220" s="1" t="s">
        <v>71320</v>
      </c>
      <c r="E20220" s="1" t="s">
        <v>43</v>
      </c>
      <c r="F20220" s="1" t="s">
        <v>18</v>
      </c>
      <c r="G20220" s="1" t="s">
        <v>25</v>
      </c>
      <c r="H20220" s="1" t="s">
        <v>106</v>
      </c>
      <c r="I20220" s="1" t="s">
        <v>1621</v>
      </c>
      <c r="J20220" s="1" t="s">
        <v>71321</v>
      </c>
      <c r="K20220" s="1">
        <v>1.0</v>
      </c>
      <c r="L20220" s="3">
        <v>31778.0</v>
      </c>
      <c r="M20220" s="3">
        <v>33882.0</v>
      </c>
      <c r="N20220" s="3">
        <v>33882.0</v>
      </c>
    </row>
    <row r="20221">
      <c r="A20221" s="1" t="s">
        <v>71322</v>
      </c>
      <c r="B20221" s="1" t="s">
        <v>71323</v>
      </c>
      <c r="C20221" s="2" t="s">
        <v>71324</v>
      </c>
      <c r="D20221" s="1" t="s">
        <v>2079</v>
      </c>
      <c r="E20221" s="1">
        <v>1.9910515E7</v>
      </c>
      <c r="F20221" s="1" t="s">
        <v>18</v>
      </c>
      <c r="G20221" s="1" t="s">
        <v>25</v>
      </c>
      <c r="H20221" s="1" t="s">
        <v>286</v>
      </c>
      <c r="I20221" s="1" t="s">
        <v>71325</v>
      </c>
      <c r="J20221" s="1" t="s">
        <v>71326</v>
      </c>
      <c r="K20221" s="1">
        <v>4.0</v>
      </c>
      <c r="L20221" s="3">
        <v>39814.0</v>
      </c>
      <c r="M20221" s="3">
        <v>40391.0</v>
      </c>
      <c r="N20221" s="3">
        <v>42156.0</v>
      </c>
    </row>
    <row r="20222">
      <c r="A20222" s="1" t="s">
        <v>71327</v>
      </c>
      <c r="B20222" s="1" t="s">
        <v>71328</v>
      </c>
      <c r="C20222" s="2" t="s">
        <v>71329</v>
      </c>
      <c r="D20222" s="1" t="s">
        <v>71330</v>
      </c>
      <c r="E20222" s="1">
        <v>9.72E7</v>
      </c>
      <c r="F20222" s="1" t="s">
        <v>18</v>
      </c>
      <c r="G20222" s="1" t="s">
        <v>25</v>
      </c>
      <c r="H20222" s="1" t="s">
        <v>644</v>
      </c>
      <c r="I20222" s="1" t="s">
        <v>645</v>
      </c>
      <c r="J20222" s="1" t="s">
        <v>7483</v>
      </c>
      <c r="K20222" s="1">
        <v>1.0</v>
      </c>
      <c r="L20222" s="3">
        <v>35796.0</v>
      </c>
      <c r="M20222" s="3">
        <v>41550.0</v>
      </c>
      <c r="N20222" s="3">
        <v>41550.0</v>
      </c>
    </row>
    <row r="20223">
      <c r="A20223" s="1" t="s">
        <v>71331</v>
      </c>
      <c r="B20223" s="1" t="s">
        <v>71332</v>
      </c>
      <c r="C20223" s="2" t="s">
        <v>71333</v>
      </c>
      <c r="D20223" s="1" t="s">
        <v>71334</v>
      </c>
      <c r="E20223" s="1">
        <v>5.0E7</v>
      </c>
      <c r="F20223" s="1" t="s">
        <v>113</v>
      </c>
      <c r="G20223" s="1" t="s">
        <v>25</v>
      </c>
      <c r="H20223" s="1" t="s">
        <v>1011</v>
      </c>
      <c r="I20223" s="1" t="s">
        <v>1012</v>
      </c>
      <c r="J20223" s="1" t="s">
        <v>10291</v>
      </c>
      <c r="K20223" s="1">
        <v>1.0</v>
      </c>
      <c r="L20223" s="3">
        <v>33239.0</v>
      </c>
      <c r="M20223" s="3">
        <v>37820.0</v>
      </c>
      <c r="N20223" s="3">
        <v>37820.0</v>
      </c>
    </row>
    <row r="20224">
      <c r="A20224" s="1" t="s">
        <v>71335</v>
      </c>
      <c r="B20224" s="1" t="s">
        <v>71336</v>
      </c>
      <c r="C20224" s="2" t="s">
        <v>71337</v>
      </c>
      <c r="D20224" s="1" t="s">
        <v>741</v>
      </c>
      <c r="E20224" s="1">
        <v>3110000.0</v>
      </c>
      <c r="F20224" s="1" t="s">
        <v>18</v>
      </c>
      <c r="G20224" s="1" t="s">
        <v>3319</v>
      </c>
      <c r="H20224" s="1">
        <v>17.0</v>
      </c>
      <c r="I20224" s="1" t="s">
        <v>6213</v>
      </c>
      <c r="J20224" s="1" t="s">
        <v>71338</v>
      </c>
      <c r="K20224" s="1">
        <v>1.0</v>
      </c>
      <c r="L20224" s="3">
        <v>37987.0</v>
      </c>
      <c r="M20224" s="3">
        <v>39092.0</v>
      </c>
      <c r="N20224" s="3">
        <v>39092.0</v>
      </c>
    </row>
    <row r="20225">
      <c r="A20225" s="1" t="s">
        <v>71339</v>
      </c>
      <c r="B20225" s="1" t="s">
        <v>71340</v>
      </c>
      <c r="C20225" s="2" t="s">
        <v>71341</v>
      </c>
      <c r="D20225" s="1" t="s">
        <v>357</v>
      </c>
      <c r="E20225" s="1">
        <v>5.0E7</v>
      </c>
      <c r="F20225" s="1" t="s">
        <v>18</v>
      </c>
      <c r="G20225" s="1" t="s">
        <v>25</v>
      </c>
      <c r="H20225" s="1" t="s">
        <v>286</v>
      </c>
      <c r="I20225" s="1" t="s">
        <v>578</v>
      </c>
      <c r="J20225" s="1" t="s">
        <v>578</v>
      </c>
      <c r="K20225" s="1">
        <v>1.0</v>
      </c>
      <c r="M20225" s="3">
        <v>40449.0</v>
      </c>
      <c r="N20225" s="3">
        <v>40449.0</v>
      </c>
    </row>
    <row r="20226">
      <c r="A20226" s="1" t="s">
        <v>71342</v>
      </c>
      <c r="B20226" s="1" t="s">
        <v>71343</v>
      </c>
      <c r="C20226" s="2" t="s">
        <v>71344</v>
      </c>
      <c r="D20226" s="1" t="s">
        <v>56</v>
      </c>
      <c r="E20226" s="1">
        <v>1.121E7</v>
      </c>
      <c r="F20226" s="1" t="s">
        <v>18</v>
      </c>
      <c r="G20226" s="1" t="s">
        <v>25</v>
      </c>
      <c r="H20226" s="1" t="s">
        <v>265</v>
      </c>
      <c r="I20226" s="1" t="s">
        <v>2871</v>
      </c>
      <c r="J20226" s="1" t="s">
        <v>71345</v>
      </c>
      <c r="K20226" s="1">
        <v>3.0</v>
      </c>
      <c r="L20226" s="3">
        <v>35796.0</v>
      </c>
      <c r="M20226" s="3">
        <v>41473.0</v>
      </c>
      <c r="N20226" s="3">
        <v>42226.0</v>
      </c>
    </row>
    <row r="20227">
      <c r="A20227" s="1" t="s">
        <v>71346</v>
      </c>
      <c r="B20227" s="1" t="s">
        <v>71347</v>
      </c>
      <c r="C20227" s="2" t="s">
        <v>71348</v>
      </c>
      <c r="D20227" s="1" t="s">
        <v>71349</v>
      </c>
      <c r="E20227" s="1">
        <v>1.5E8</v>
      </c>
      <c r="F20227" s="1" t="s">
        <v>18</v>
      </c>
      <c r="G20227" s="1" t="s">
        <v>25</v>
      </c>
      <c r="H20227" s="1" t="s">
        <v>64</v>
      </c>
      <c r="I20227" s="1" t="s">
        <v>65</v>
      </c>
      <c r="J20227" s="1" t="s">
        <v>71</v>
      </c>
      <c r="K20227" s="1">
        <v>1.0</v>
      </c>
      <c r="M20227" s="3">
        <v>38547.0</v>
      </c>
      <c r="N20227" s="3">
        <v>38547.0</v>
      </c>
    </row>
    <row r="20228">
      <c r="A20228" s="1" t="s">
        <v>71350</v>
      </c>
      <c r="B20228" s="1" t="s">
        <v>71351</v>
      </c>
      <c r="C20228" s="2" t="s">
        <v>71352</v>
      </c>
      <c r="D20228" s="1" t="s">
        <v>63</v>
      </c>
      <c r="E20228" s="1">
        <v>4.2786202E7</v>
      </c>
      <c r="F20228" s="1" t="s">
        <v>18</v>
      </c>
      <c r="G20228" s="1" t="s">
        <v>25</v>
      </c>
      <c r="H20228" s="1" t="s">
        <v>121</v>
      </c>
      <c r="I20228" s="1" t="s">
        <v>528</v>
      </c>
      <c r="J20228" s="1" t="s">
        <v>4694</v>
      </c>
      <c r="K20228" s="1">
        <v>5.0</v>
      </c>
      <c r="L20228" s="3">
        <v>37622.0</v>
      </c>
      <c r="M20228" s="3">
        <v>37712.0</v>
      </c>
      <c r="N20228" s="3">
        <v>41330.0</v>
      </c>
    </row>
    <row r="20229">
      <c r="A20229" s="1" t="s">
        <v>71353</v>
      </c>
      <c r="B20229" s="1" t="s">
        <v>71354</v>
      </c>
      <c r="C20229" s="2" t="s">
        <v>71355</v>
      </c>
      <c r="D20229" s="1" t="s">
        <v>71356</v>
      </c>
      <c r="E20229" s="1" t="s">
        <v>43</v>
      </c>
      <c r="F20229" s="1" t="s">
        <v>18</v>
      </c>
      <c r="G20229" s="1" t="s">
        <v>37</v>
      </c>
      <c r="H20229" s="1">
        <v>30.0</v>
      </c>
      <c r="I20229" s="1" t="s">
        <v>2714</v>
      </c>
      <c r="J20229" s="1" t="s">
        <v>2714</v>
      </c>
      <c r="K20229" s="1">
        <v>1.0</v>
      </c>
      <c r="L20229" s="3">
        <v>36161.0</v>
      </c>
      <c r="M20229" s="3">
        <v>41933.0</v>
      </c>
      <c r="N20229" s="3">
        <v>41933.0</v>
      </c>
    </row>
    <row r="20230">
      <c r="A20230" s="1" t="s">
        <v>71357</v>
      </c>
      <c r="B20230" s="1" t="s">
        <v>71358</v>
      </c>
      <c r="C20230" s="2" t="s">
        <v>71359</v>
      </c>
      <c r="D20230" s="1" t="s">
        <v>71360</v>
      </c>
      <c r="E20230" s="1">
        <v>40000.0</v>
      </c>
      <c r="F20230" s="1" t="s">
        <v>18</v>
      </c>
      <c r="G20230" s="1" t="s">
        <v>76</v>
      </c>
      <c r="H20230" s="1">
        <v>12.0</v>
      </c>
      <c r="I20230" s="1" t="s">
        <v>77</v>
      </c>
      <c r="J20230" s="1" t="s">
        <v>77</v>
      </c>
      <c r="K20230" s="1">
        <v>1.0</v>
      </c>
      <c r="M20230" s="3">
        <v>40876.0</v>
      </c>
      <c r="N20230" s="3">
        <v>40876.0</v>
      </c>
    </row>
    <row r="20231">
      <c r="A20231" s="1" t="s">
        <v>71361</v>
      </c>
      <c r="B20231" s="1" t="s">
        <v>71362</v>
      </c>
      <c r="C20231" s="2" t="s">
        <v>71363</v>
      </c>
      <c r="D20231" s="1" t="s">
        <v>71364</v>
      </c>
      <c r="E20231" s="1" t="s">
        <v>43</v>
      </c>
      <c r="F20231" s="1" t="s">
        <v>18</v>
      </c>
      <c r="G20231" s="1" t="s">
        <v>276</v>
      </c>
      <c r="H20231" s="1">
        <v>20.0</v>
      </c>
      <c r="I20231" s="1" t="s">
        <v>277</v>
      </c>
      <c r="J20231" s="1" t="s">
        <v>43607</v>
      </c>
      <c r="K20231" s="1">
        <v>1.0</v>
      </c>
      <c r="M20231" s="3">
        <v>41820.0</v>
      </c>
      <c r="N20231" s="3">
        <v>41820.0</v>
      </c>
    </row>
    <row r="20232">
      <c r="A20232" s="1" t="s">
        <v>71365</v>
      </c>
      <c r="B20232" s="1" t="s">
        <v>71366</v>
      </c>
      <c r="C20232" s="2" t="s">
        <v>71367</v>
      </c>
      <c r="D20232" s="1" t="s">
        <v>71368</v>
      </c>
      <c r="E20232" s="1">
        <v>875000.0</v>
      </c>
      <c r="F20232" s="1" t="s">
        <v>18</v>
      </c>
      <c r="G20232" s="1" t="s">
        <v>25</v>
      </c>
      <c r="H20232" s="1" t="s">
        <v>44</v>
      </c>
      <c r="I20232" s="1" t="s">
        <v>282</v>
      </c>
      <c r="J20232" s="1" t="s">
        <v>282</v>
      </c>
      <c r="K20232" s="1">
        <v>2.0</v>
      </c>
      <c r="L20232" s="3">
        <v>40179.0</v>
      </c>
      <c r="M20232" s="3">
        <v>41061.0</v>
      </c>
      <c r="N20232" s="3">
        <v>41556.0</v>
      </c>
    </row>
    <row r="20233">
      <c r="A20233" s="1" t="s">
        <v>71369</v>
      </c>
      <c r="B20233" s="1" t="s">
        <v>71370</v>
      </c>
      <c r="C20233" s="2" t="s">
        <v>71371</v>
      </c>
      <c r="D20233" s="1" t="s">
        <v>56</v>
      </c>
      <c r="E20233" s="1">
        <v>8.6835593E7</v>
      </c>
      <c r="F20233" s="1" t="s">
        <v>18</v>
      </c>
      <c r="G20233" s="1" t="s">
        <v>25</v>
      </c>
      <c r="H20233" s="1" t="s">
        <v>1011</v>
      </c>
      <c r="I20233" s="1" t="s">
        <v>1012</v>
      </c>
      <c r="J20233" s="1" t="s">
        <v>10522</v>
      </c>
      <c r="K20233" s="1">
        <v>6.0</v>
      </c>
      <c r="M20233" s="3">
        <v>40266.0</v>
      </c>
      <c r="N20233" s="3">
        <v>41197.0</v>
      </c>
    </row>
    <row r="20234">
      <c r="A20234" s="1" t="s">
        <v>71372</v>
      </c>
      <c r="B20234" s="1" t="s">
        <v>71373</v>
      </c>
      <c r="C20234" s="2" t="s">
        <v>71374</v>
      </c>
      <c r="D20234" s="1" t="s">
        <v>56</v>
      </c>
      <c r="E20234" s="1">
        <v>1.26023E8</v>
      </c>
      <c r="F20234" s="1" t="s">
        <v>18</v>
      </c>
      <c r="G20234" s="1" t="s">
        <v>25</v>
      </c>
      <c r="H20234" s="1" t="s">
        <v>64</v>
      </c>
      <c r="I20234" s="1" t="s">
        <v>65</v>
      </c>
      <c r="J20234" s="1" t="s">
        <v>71</v>
      </c>
      <c r="K20234" s="1">
        <v>3.0</v>
      </c>
      <c r="L20234" s="3">
        <v>33970.0</v>
      </c>
      <c r="M20234" s="3">
        <v>38400.0</v>
      </c>
      <c r="N20234" s="3">
        <v>41983.0</v>
      </c>
    </row>
    <row r="20235">
      <c r="A20235" s="1" t="s">
        <v>71375</v>
      </c>
      <c r="B20235" s="1" t="s">
        <v>71376</v>
      </c>
      <c r="C20235" s="2" t="s">
        <v>71377</v>
      </c>
      <c r="D20235" s="1" t="s">
        <v>71378</v>
      </c>
      <c r="E20235" s="1" t="s">
        <v>43</v>
      </c>
      <c r="F20235" s="1" t="s">
        <v>18</v>
      </c>
      <c r="G20235" s="1" t="s">
        <v>25</v>
      </c>
      <c r="H20235" s="1" t="s">
        <v>286</v>
      </c>
      <c r="I20235" s="1" t="s">
        <v>287</v>
      </c>
      <c r="J20235" s="1" t="s">
        <v>645</v>
      </c>
      <c r="K20235" s="1">
        <v>1.0</v>
      </c>
      <c r="L20235" s="3">
        <v>39715.0</v>
      </c>
      <c r="M20235" s="3">
        <v>41965.0</v>
      </c>
      <c r="N20235" s="3">
        <v>41965.0</v>
      </c>
    </row>
    <row r="20236">
      <c r="A20236" s="1" t="s">
        <v>71379</v>
      </c>
      <c r="B20236" s="1" t="s">
        <v>71380</v>
      </c>
      <c r="C20236" s="2" t="s">
        <v>71381</v>
      </c>
      <c r="D20236" s="1" t="s">
        <v>71382</v>
      </c>
      <c r="E20236" s="1">
        <v>10000.0</v>
      </c>
      <c r="F20236" s="1" t="s">
        <v>18</v>
      </c>
      <c r="G20236" s="1" t="s">
        <v>19</v>
      </c>
      <c r="H20236" s="1">
        <v>2.0</v>
      </c>
      <c r="I20236" s="1" t="s">
        <v>3554</v>
      </c>
      <c r="J20236" s="1" t="s">
        <v>3554</v>
      </c>
      <c r="K20236" s="1">
        <v>1.0</v>
      </c>
      <c r="L20236" s="3">
        <v>41798.0</v>
      </c>
      <c r="M20236" s="3">
        <v>41944.0</v>
      </c>
      <c r="N20236" s="3">
        <v>41944.0</v>
      </c>
    </row>
    <row r="20237">
      <c r="A20237" s="1" t="s">
        <v>71383</v>
      </c>
      <c r="B20237" s="1" t="s">
        <v>71384</v>
      </c>
      <c r="C20237" s="2" t="s">
        <v>71385</v>
      </c>
      <c r="D20237" s="1" t="s">
        <v>71386</v>
      </c>
      <c r="E20237" s="1">
        <v>30000.0</v>
      </c>
      <c r="F20237" s="1" t="s">
        <v>18</v>
      </c>
      <c r="G20237" s="1" t="s">
        <v>4937</v>
      </c>
      <c r="H20237" s="1">
        <v>9.0</v>
      </c>
      <c r="I20237" s="1" t="s">
        <v>7375</v>
      </c>
      <c r="J20237" s="1" t="s">
        <v>7375</v>
      </c>
      <c r="K20237" s="1">
        <v>1.0</v>
      </c>
      <c r="L20237" s="3">
        <v>41963.0</v>
      </c>
      <c r="M20237" s="3">
        <v>41978.0</v>
      </c>
      <c r="N20237" s="3">
        <v>41978.0</v>
      </c>
    </row>
    <row r="20238">
      <c r="A20238" s="1" t="s">
        <v>71387</v>
      </c>
      <c r="B20238" s="1" t="s">
        <v>71388</v>
      </c>
      <c r="C20238" s="2" t="s">
        <v>71389</v>
      </c>
      <c r="E20238" s="1" t="s">
        <v>43</v>
      </c>
      <c r="F20238" s="1" t="s">
        <v>18</v>
      </c>
      <c r="K20238" s="1">
        <v>1.0</v>
      </c>
      <c r="L20238" s="3">
        <v>39203.0</v>
      </c>
      <c r="M20238" s="3">
        <v>40975.0</v>
      </c>
      <c r="N20238" s="3">
        <v>40975.0</v>
      </c>
    </row>
    <row r="20239">
      <c r="A20239" s="1" t="s">
        <v>71390</v>
      </c>
      <c r="B20239" s="1" t="s">
        <v>71391</v>
      </c>
      <c r="C20239" s="2" t="s">
        <v>71392</v>
      </c>
      <c r="D20239" s="1" t="s">
        <v>29916</v>
      </c>
      <c r="E20239" s="1">
        <v>300000.0</v>
      </c>
      <c r="F20239" s="1" t="s">
        <v>18</v>
      </c>
      <c r="K20239" s="1">
        <v>1.0</v>
      </c>
      <c r="M20239" s="3">
        <v>41450.0</v>
      </c>
      <c r="N20239" s="3">
        <v>41450.0</v>
      </c>
    </row>
    <row r="20240">
      <c r="A20240" s="1" t="s">
        <v>71393</v>
      </c>
      <c r="B20240" s="1" t="s">
        <v>71394</v>
      </c>
      <c r="D20240" s="1" t="s">
        <v>18603</v>
      </c>
      <c r="E20240" s="1" t="s">
        <v>43</v>
      </c>
      <c r="F20240" s="1" t="s">
        <v>18</v>
      </c>
      <c r="G20240" s="1" t="s">
        <v>25</v>
      </c>
      <c r="H20240" s="1" t="s">
        <v>1396</v>
      </c>
      <c r="I20240" s="1" t="s">
        <v>1397</v>
      </c>
      <c r="J20240" s="1" t="s">
        <v>1397</v>
      </c>
      <c r="K20240" s="1">
        <v>1.0</v>
      </c>
      <c r="L20240" s="3">
        <v>40568.0</v>
      </c>
      <c r="M20240" s="3">
        <v>40659.0</v>
      </c>
      <c r="N20240" s="3">
        <v>40659.0</v>
      </c>
    </row>
    <row r="20241">
      <c r="A20241" s="1" t="s">
        <v>71395</v>
      </c>
      <c r="B20241" s="1" t="s">
        <v>71396</v>
      </c>
      <c r="C20241" s="2" t="s">
        <v>71397</v>
      </c>
      <c r="D20241" s="1" t="s">
        <v>71398</v>
      </c>
      <c r="E20241" s="1">
        <v>1.025E7</v>
      </c>
      <c r="F20241" s="1" t="s">
        <v>18</v>
      </c>
      <c r="G20241" s="1" t="s">
        <v>25</v>
      </c>
      <c r="H20241" s="1" t="s">
        <v>64</v>
      </c>
      <c r="I20241" s="1" t="s">
        <v>65</v>
      </c>
      <c r="J20241" s="1" t="s">
        <v>71</v>
      </c>
      <c r="K20241" s="1">
        <v>3.0</v>
      </c>
      <c r="L20241" s="3">
        <v>40634.0</v>
      </c>
      <c r="M20241" s="3">
        <v>40634.0</v>
      </c>
      <c r="N20241" s="3">
        <v>41395.0</v>
      </c>
    </row>
    <row r="20242">
      <c r="A20242" s="1" t="s">
        <v>71399</v>
      </c>
      <c r="B20242" s="1" t="s">
        <v>71400</v>
      </c>
      <c r="C20242" s="2" t="s">
        <v>71401</v>
      </c>
      <c r="D20242" s="1" t="s">
        <v>264</v>
      </c>
      <c r="E20242" s="1">
        <v>2.8415704E7</v>
      </c>
      <c r="F20242" s="1" t="s">
        <v>113</v>
      </c>
      <c r="G20242" s="1" t="s">
        <v>25</v>
      </c>
      <c r="H20242" s="1" t="s">
        <v>121</v>
      </c>
      <c r="I20242" s="1" t="s">
        <v>528</v>
      </c>
      <c r="J20242" s="1" t="s">
        <v>4694</v>
      </c>
      <c r="K20242" s="1">
        <v>3.0</v>
      </c>
      <c r="L20242" s="3">
        <v>37257.0</v>
      </c>
      <c r="M20242" s="3">
        <v>38488.0</v>
      </c>
      <c r="N20242" s="3">
        <v>40281.0</v>
      </c>
    </row>
    <row r="20243">
      <c r="A20243" s="1" t="s">
        <v>71402</v>
      </c>
      <c r="B20243" s="1" t="s">
        <v>71403</v>
      </c>
      <c r="C20243" s="2" t="s">
        <v>71404</v>
      </c>
      <c r="D20243" s="1" t="s">
        <v>94</v>
      </c>
      <c r="E20243" s="1">
        <v>5.8340499E7</v>
      </c>
      <c r="F20243" s="1" t="s">
        <v>18</v>
      </c>
      <c r="G20243" s="1" t="s">
        <v>25</v>
      </c>
      <c r="H20243" s="1" t="s">
        <v>44</v>
      </c>
      <c r="I20243" s="1" t="s">
        <v>282</v>
      </c>
      <c r="J20243" s="1" t="s">
        <v>934</v>
      </c>
      <c r="K20243" s="1">
        <v>4.0</v>
      </c>
      <c r="L20243" s="3">
        <v>37987.0</v>
      </c>
      <c r="M20243" s="3">
        <v>41184.0</v>
      </c>
      <c r="N20243" s="3">
        <v>41652.0</v>
      </c>
    </row>
    <row r="20244">
      <c r="A20244" s="1" t="s">
        <v>71405</v>
      </c>
      <c r="B20244" s="1" t="s">
        <v>71406</v>
      </c>
      <c r="C20244" s="2" t="s">
        <v>71407</v>
      </c>
      <c r="D20244" s="1" t="s">
        <v>71408</v>
      </c>
      <c r="E20244" s="1">
        <v>250000.0</v>
      </c>
      <c r="F20244" s="1" t="s">
        <v>18</v>
      </c>
      <c r="G20244" s="1" t="s">
        <v>25</v>
      </c>
      <c r="H20244" s="1" t="s">
        <v>64</v>
      </c>
      <c r="I20244" s="1" t="s">
        <v>65</v>
      </c>
      <c r="J20244" s="1" t="s">
        <v>606</v>
      </c>
      <c r="K20244" s="1">
        <v>1.0</v>
      </c>
      <c r="L20244" s="3">
        <v>40118.0</v>
      </c>
      <c r="M20244" s="3">
        <v>40269.0</v>
      </c>
      <c r="N20244" s="3">
        <v>40269.0</v>
      </c>
    </row>
    <row r="20245">
      <c r="A20245" s="1" t="s">
        <v>71409</v>
      </c>
      <c r="B20245" s="1" t="s">
        <v>71410</v>
      </c>
      <c r="C20245" s="2" t="s">
        <v>71411</v>
      </c>
      <c r="D20245" s="1" t="s">
        <v>42</v>
      </c>
      <c r="E20245" s="1">
        <v>3000000.0</v>
      </c>
      <c r="F20245" s="1" t="s">
        <v>18</v>
      </c>
      <c r="G20245" s="1" t="s">
        <v>25</v>
      </c>
      <c r="H20245" s="1" t="s">
        <v>142</v>
      </c>
      <c r="I20245" s="1" t="s">
        <v>143</v>
      </c>
      <c r="J20245" s="1" t="s">
        <v>438</v>
      </c>
      <c r="K20245" s="1">
        <v>1.0</v>
      </c>
      <c r="M20245" s="3">
        <v>37809.0</v>
      </c>
      <c r="N20245" s="3">
        <v>37809.0</v>
      </c>
    </row>
    <row r="20246">
      <c r="A20246" s="1" t="s">
        <v>71412</v>
      </c>
      <c r="B20246" s="1" t="s">
        <v>71413</v>
      </c>
      <c r="C20246" s="2" t="s">
        <v>71414</v>
      </c>
      <c r="D20246" s="1" t="s">
        <v>70</v>
      </c>
      <c r="E20246" s="1">
        <v>466090.0</v>
      </c>
      <c r="F20246" s="1" t="s">
        <v>18</v>
      </c>
      <c r="G20246" s="1" t="s">
        <v>366</v>
      </c>
      <c r="H20246" s="1">
        <v>26.0</v>
      </c>
      <c r="I20246" s="1" t="s">
        <v>367</v>
      </c>
      <c r="J20246" s="1" t="s">
        <v>367</v>
      </c>
      <c r="K20246" s="1">
        <v>1.0</v>
      </c>
      <c r="L20246" s="3">
        <v>41334.0</v>
      </c>
      <c r="M20246" s="3">
        <v>42209.0</v>
      </c>
      <c r="N20246" s="3">
        <v>42209.0</v>
      </c>
    </row>
    <row r="20247">
      <c r="A20247" s="1" t="s">
        <v>71415</v>
      </c>
      <c r="B20247" s="1" t="s">
        <v>71416</v>
      </c>
      <c r="C20247" s="2" t="s">
        <v>71417</v>
      </c>
      <c r="D20247" s="1" t="s">
        <v>36</v>
      </c>
      <c r="E20247" s="1" t="s">
        <v>43</v>
      </c>
      <c r="F20247" s="1" t="s">
        <v>18</v>
      </c>
      <c r="G20247" s="1" t="s">
        <v>25</v>
      </c>
      <c r="H20247" s="1" t="s">
        <v>64</v>
      </c>
      <c r="I20247" s="1" t="s">
        <v>65</v>
      </c>
      <c r="J20247" s="1" t="s">
        <v>606</v>
      </c>
      <c r="K20247" s="1">
        <v>1.0</v>
      </c>
      <c r="L20247" s="3">
        <v>39083.0</v>
      </c>
      <c r="M20247" s="3">
        <v>39448.0</v>
      </c>
      <c r="N20247" s="3">
        <v>39448.0</v>
      </c>
    </row>
    <row r="20248">
      <c r="A20248" s="1" t="s">
        <v>71418</v>
      </c>
      <c r="B20248" s="1" t="s">
        <v>71419</v>
      </c>
      <c r="C20248" s="2" t="s">
        <v>71420</v>
      </c>
      <c r="D20248" s="1" t="s">
        <v>71421</v>
      </c>
      <c r="E20248" s="1">
        <v>1863000.0</v>
      </c>
      <c r="F20248" s="1" t="s">
        <v>18</v>
      </c>
      <c r="G20248" s="1" t="s">
        <v>25</v>
      </c>
      <c r="H20248" s="1" t="s">
        <v>64</v>
      </c>
      <c r="I20248" s="1" t="s">
        <v>65</v>
      </c>
      <c r="J20248" s="1" t="s">
        <v>71</v>
      </c>
      <c r="K20248" s="1">
        <v>1.0</v>
      </c>
      <c r="L20248" s="3">
        <v>40876.0</v>
      </c>
      <c r="M20248" s="3">
        <v>41472.0</v>
      </c>
      <c r="N20248" s="3">
        <v>41472.0</v>
      </c>
    </row>
    <row r="20249">
      <c r="A20249" s="1" t="s">
        <v>71422</v>
      </c>
      <c r="B20249" s="1" t="s">
        <v>71423</v>
      </c>
      <c r="C20249" s="2" t="s">
        <v>71424</v>
      </c>
      <c r="D20249" s="1" t="s">
        <v>13499</v>
      </c>
      <c r="E20249" s="1" t="s">
        <v>43</v>
      </c>
      <c r="F20249" s="1" t="s">
        <v>18</v>
      </c>
      <c r="G20249" s="1" t="s">
        <v>1062</v>
      </c>
      <c r="H20249" s="1">
        <v>2.0</v>
      </c>
      <c r="I20249" s="1" t="s">
        <v>1736</v>
      </c>
      <c r="J20249" s="1" t="s">
        <v>1736</v>
      </c>
      <c r="K20249" s="1">
        <v>3.0</v>
      </c>
      <c r="L20249" s="3">
        <v>39814.0</v>
      </c>
      <c r="M20249" s="3">
        <v>40808.0</v>
      </c>
      <c r="N20249" s="3">
        <v>42082.0</v>
      </c>
    </row>
    <row r="20250">
      <c r="A20250" s="1" t="s">
        <v>71425</v>
      </c>
      <c r="B20250" s="1" t="s">
        <v>71426</v>
      </c>
      <c r="C20250" s="2" t="s">
        <v>71427</v>
      </c>
      <c r="D20250" s="1" t="s">
        <v>42</v>
      </c>
      <c r="E20250" s="1">
        <v>387186.0</v>
      </c>
      <c r="F20250" s="1" t="s">
        <v>18</v>
      </c>
      <c r="G20250" s="1" t="s">
        <v>25</v>
      </c>
      <c r="H20250" s="1" t="s">
        <v>106</v>
      </c>
      <c r="I20250" s="1" t="s">
        <v>107</v>
      </c>
      <c r="J20250" s="1" t="s">
        <v>108</v>
      </c>
      <c r="K20250" s="1">
        <v>2.0</v>
      </c>
      <c r="L20250" s="3">
        <v>40179.0</v>
      </c>
      <c r="M20250" s="3">
        <v>41408.0</v>
      </c>
      <c r="N20250" s="3">
        <v>42128.0</v>
      </c>
    </row>
    <row r="20251">
      <c r="A20251" s="1" t="s">
        <v>71428</v>
      </c>
      <c r="B20251" s="1" t="s">
        <v>71429</v>
      </c>
      <c r="C20251" s="2" t="s">
        <v>71430</v>
      </c>
      <c r="D20251" s="1" t="s">
        <v>71431</v>
      </c>
      <c r="E20251" s="1">
        <v>40000.0</v>
      </c>
      <c r="F20251" s="1" t="s">
        <v>18</v>
      </c>
      <c r="K20251" s="1">
        <v>1.0</v>
      </c>
      <c r="L20251" s="3">
        <v>40909.0</v>
      </c>
      <c r="M20251" s="3">
        <v>41232.0</v>
      </c>
      <c r="N20251" s="3">
        <v>41232.0</v>
      </c>
    </row>
    <row r="20252">
      <c r="A20252" s="1" t="s">
        <v>71432</v>
      </c>
      <c r="B20252" s="1" t="s">
        <v>71433</v>
      </c>
      <c r="D20252" s="1" t="s">
        <v>1957</v>
      </c>
      <c r="E20252" s="1">
        <v>1400000.0</v>
      </c>
      <c r="F20252" s="1" t="s">
        <v>18</v>
      </c>
      <c r="G20252" s="1" t="s">
        <v>25</v>
      </c>
      <c r="H20252" s="1" t="s">
        <v>106</v>
      </c>
      <c r="I20252" s="1" t="s">
        <v>107</v>
      </c>
      <c r="J20252" s="1" t="s">
        <v>4183</v>
      </c>
      <c r="K20252" s="1">
        <v>2.0</v>
      </c>
      <c r="L20252" s="3">
        <v>40198.0</v>
      </c>
      <c r="M20252" s="3">
        <v>40001.0</v>
      </c>
      <c r="N20252" s="3">
        <v>40225.0</v>
      </c>
    </row>
    <row r="20253">
      <c r="A20253" s="1" t="s">
        <v>71434</v>
      </c>
      <c r="B20253" s="1" t="s">
        <v>71435</v>
      </c>
      <c r="C20253" s="2" t="s">
        <v>71436</v>
      </c>
      <c r="D20253" s="1" t="s">
        <v>71437</v>
      </c>
      <c r="E20253" s="1">
        <v>392160.0</v>
      </c>
      <c r="F20253" s="1" t="s">
        <v>18</v>
      </c>
      <c r="G20253" s="1" t="s">
        <v>165</v>
      </c>
      <c r="H20253" s="1" t="s">
        <v>166</v>
      </c>
      <c r="I20253" s="1" t="s">
        <v>167</v>
      </c>
      <c r="J20253" s="1" t="s">
        <v>167</v>
      </c>
      <c r="K20253" s="1">
        <v>1.0</v>
      </c>
      <c r="L20253" s="3">
        <v>40852.0</v>
      </c>
      <c r="M20253" s="3">
        <v>41395.0</v>
      </c>
      <c r="N20253" s="3">
        <v>41395.0</v>
      </c>
    </row>
    <row r="20254">
      <c r="A20254" s="1" t="s">
        <v>71438</v>
      </c>
      <c r="B20254" s="1" t="s">
        <v>71439</v>
      </c>
      <c r="C20254" s="2" t="s">
        <v>71440</v>
      </c>
      <c r="D20254" s="1" t="s">
        <v>71441</v>
      </c>
      <c r="E20254" s="1">
        <v>4500000.0</v>
      </c>
      <c r="F20254" s="1" t="s">
        <v>18</v>
      </c>
      <c r="G20254" s="1" t="s">
        <v>25</v>
      </c>
      <c r="H20254" s="1" t="s">
        <v>1396</v>
      </c>
      <c r="I20254" s="1" t="s">
        <v>1397</v>
      </c>
      <c r="J20254" s="1" t="s">
        <v>1397</v>
      </c>
      <c r="K20254" s="1">
        <v>2.0</v>
      </c>
      <c r="L20254" s="3">
        <v>40285.0</v>
      </c>
      <c r="M20254" s="3">
        <v>41341.0</v>
      </c>
      <c r="N20254" s="3">
        <v>42060.0</v>
      </c>
    </row>
    <row r="20255">
      <c r="A20255" s="1" t="s">
        <v>71442</v>
      </c>
      <c r="B20255" s="1" t="s">
        <v>71443</v>
      </c>
      <c r="C20255" s="2" t="s">
        <v>71444</v>
      </c>
      <c r="D20255" s="1" t="s">
        <v>71445</v>
      </c>
      <c r="E20255" s="1">
        <v>50000.0</v>
      </c>
      <c r="F20255" s="1" t="s">
        <v>18</v>
      </c>
      <c r="G20255" s="1" t="s">
        <v>25</v>
      </c>
      <c r="H20255" s="1" t="s">
        <v>208</v>
      </c>
      <c r="I20255" s="1" t="s">
        <v>6943</v>
      </c>
      <c r="J20255" s="1" t="s">
        <v>6943</v>
      </c>
      <c r="K20255" s="1">
        <v>1.0</v>
      </c>
      <c r="M20255" s="3">
        <v>41760.0</v>
      </c>
      <c r="N20255" s="3">
        <v>41760.0</v>
      </c>
    </row>
    <row r="20256">
      <c r="A20256" s="1" t="s">
        <v>71446</v>
      </c>
      <c r="B20256" s="1" t="s">
        <v>71447</v>
      </c>
      <c r="C20256" s="2" t="s">
        <v>71448</v>
      </c>
      <c r="D20256" s="1" t="s">
        <v>42</v>
      </c>
      <c r="E20256" s="1">
        <v>925000.0</v>
      </c>
      <c r="F20256" s="1" t="s">
        <v>18</v>
      </c>
      <c r="G20256" s="1" t="s">
        <v>25</v>
      </c>
      <c r="H20256" s="1" t="s">
        <v>808</v>
      </c>
      <c r="I20256" s="1" t="s">
        <v>809</v>
      </c>
      <c r="J20256" s="1" t="s">
        <v>809</v>
      </c>
      <c r="K20256" s="1">
        <v>1.0</v>
      </c>
      <c r="L20256" s="3">
        <v>41275.0</v>
      </c>
      <c r="M20256" s="3">
        <v>41725.0</v>
      </c>
      <c r="N20256" s="3">
        <v>41725.0</v>
      </c>
    </row>
    <row r="20257">
      <c r="A20257" s="1" t="s">
        <v>71449</v>
      </c>
      <c r="B20257" s="1" t="s">
        <v>71450</v>
      </c>
      <c r="C20257" s="2" t="s">
        <v>71451</v>
      </c>
      <c r="D20257" s="1" t="s">
        <v>42</v>
      </c>
      <c r="E20257" s="1">
        <v>3.6E7</v>
      </c>
      <c r="F20257" s="1" t="s">
        <v>18</v>
      </c>
      <c r="G20257" s="1" t="s">
        <v>25</v>
      </c>
      <c r="H20257" s="1" t="s">
        <v>286</v>
      </c>
      <c r="I20257" s="1" t="s">
        <v>874</v>
      </c>
      <c r="J20257" s="1" t="s">
        <v>875</v>
      </c>
      <c r="K20257" s="1">
        <v>3.0</v>
      </c>
      <c r="L20257" s="3">
        <v>39814.0</v>
      </c>
      <c r="M20257" s="3">
        <v>40210.0</v>
      </c>
      <c r="N20257" s="3">
        <v>41892.0</v>
      </c>
    </row>
    <row r="20258">
      <c r="A20258" s="1" t="s">
        <v>71452</v>
      </c>
      <c r="B20258" s="1" t="s">
        <v>71453</v>
      </c>
      <c r="C20258" s="2" t="s">
        <v>71454</v>
      </c>
      <c r="D20258" s="1" t="s">
        <v>71455</v>
      </c>
      <c r="E20258" s="1" t="s">
        <v>43</v>
      </c>
      <c r="F20258" s="1" t="s">
        <v>18</v>
      </c>
      <c r="K20258" s="1">
        <v>1.0</v>
      </c>
      <c r="L20258" s="3">
        <v>41395.0</v>
      </c>
      <c r="M20258" s="3">
        <v>41736.0</v>
      </c>
      <c r="N20258" s="3">
        <v>41736.0</v>
      </c>
    </row>
    <row r="20259">
      <c r="A20259" s="1" t="s">
        <v>71456</v>
      </c>
      <c r="B20259" s="1" t="s">
        <v>71457</v>
      </c>
      <c r="D20259" s="1" t="s">
        <v>9289</v>
      </c>
      <c r="E20259" s="1">
        <v>8900000.0</v>
      </c>
      <c r="F20259" s="1" t="s">
        <v>18</v>
      </c>
      <c r="G20259" s="1" t="s">
        <v>25</v>
      </c>
      <c r="H20259" s="1" t="s">
        <v>64</v>
      </c>
      <c r="I20259" s="1" t="s">
        <v>966</v>
      </c>
      <c r="J20259" s="1" t="s">
        <v>967</v>
      </c>
      <c r="K20259" s="1">
        <v>1.0</v>
      </c>
      <c r="L20259" s="3">
        <v>34335.0</v>
      </c>
      <c r="M20259" s="3">
        <v>38082.0</v>
      </c>
      <c r="N20259" s="3">
        <v>38082.0</v>
      </c>
    </row>
    <row r="20260">
      <c r="A20260" s="1" t="s">
        <v>71458</v>
      </c>
      <c r="B20260" s="1" t="s">
        <v>71459</v>
      </c>
      <c r="C20260" s="2" t="s">
        <v>71460</v>
      </c>
      <c r="D20260" s="1" t="s">
        <v>70</v>
      </c>
      <c r="E20260" s="1" t="s">
        <v>43</v>
      </c>
      <c r="F20260" s="1" t="s">
        <v>18</v>
      </c>
      <c r="G20260" s="1" t="s">
        <v>25</v>
      </c>
      <c r="H20260" s="1" t="s">
        <v>64</v>
      </c>
      <c r="I20260" s="1" t="s">
        <v>65</v>
      </c>
      <c r="J20260" s="1" t="s">
        <v>1402</v>
      </c>
      <c r="K20260" s="1">
        <v>1.0</v>
      </c>
      <c r="M20260" s="3">
        <v>41656.0</v>
      </c>
      <c r="N20260" s="3">
        <v>41656.0</v>
      </c>
    </row>
    <row r="20261">
      <c r="A20261" s="1" t="s">
        <v>71461</v>
      </c>
      <c r="B20261" s="1" t="s">
        <v>71462</v>
      </c>
      <c r="C20261" s="2" t="s">
        <v>71463</v>
      </c>
      <c r="D20261" s="1" t="s">
        <v>42</v>
      </c>
      <c r="E20261" s="1">
        <v>1.85287501E8</v>
      </c>
      <c r="F20261" s="1" t="s">
        <v>113</v>
      </c>
      <c r="G20261" s="1" t="s">
        <v>25</v>
      </c>
      <c r="H20261" s="1" t="s">
        <v>44</v>
      </c>
      <c r="I20261" s="1" t="s">
        <v>282</v>
      </c>
      <c r="J20261" s="1" t="s">
        <v>282</v>
      </c>
      <c r="K20261" s="1">
        <v>3.0</v>
      </c>
      <c r="L20261" s="3">
        <v>36476.0</v>
      </c>
      <c r="M20261" s="3">
        <v>37473.0</v>
      </c>
      <c r="N20261" s="3">
        <v>40477.0</v>
      </c>
    </row>
    <row r="20262">
      <c r="A20262" s="1" t="s">
        <v>71464</v>
      </c>
      <c r="B20262" s="1" t="s">
        <v>71465</v>
      </c>
      <c r="C20262" s="2" t="s">
        <v>71466</v>
      </c>
      <c r="D20262" s="1" t="s">
        <v>71467</v>
      </c>
      <c r="E20262" s="1">
        <v>665020.0</v>
      </c>
      <c r="F20262" s="1" t="s">
        <v>18</v>
      </c>
      <c r="G20262" s="1" t="s">
        <v>25</v>
      </c>
      <c r="H20262" s="1" t="s">
        <v>89</v>
      </c>
      <c r="I20262" s="1" t="s">
        <v>3569</v>
      </c>
      <c r="J20262" s="1" t="s">
        <v>3569</v>
      </c>
      <c r="K20262" s="1">
        <v>2.0</v>
      </c>
      <c r="L20262" s="3">
        <v>39814.0</v>
      </c>
      <c r="M20262" s="3">
        <v>41498.0</v>
      </c>
      <c r="N20262" s="3">
        <v>41577.0</v>
      </c>
    </row>
    <row r="20263">
      <c r="A20263" s="1" t="s">
        <v>71468</v>
      </c>
      <c r="B20263" s="1" t="s">
        <v>71469</v>
      </c>
      <c r="C20263" s="2" t="s">
        <v>71470</v>
      </c>
      <c r="D20263" s="1" t="s">
        <v>71471</v>
      </c>
      <c r="E20263" s="1">
        <v>1.2635E7</v>
      </c>
      <c r="F20263" s="1" t="s">
        <v>18</v>
      </c>
      <c r="G20263" s="1" t="s">
        <v>25</v>
      </c>
      <c r="H20263" s="1" t="s">
        <v>106</v>
      </c>
      <c r="I20263" s="1" t="s">
        <v>107</v>
      </c>
      <c r="J20263" s="1" t="s">
        <v>108</v>
      </c>
      <c r="K20263" s="1">
        <v>4.0</v>
      </c>
      <c r="L20263" s="3">
        <v>40877.0</v>
      </c>
      <c r="M20263" s="3">
        <v>40878.0</v>
      </c>
      <c r="N20263" s="3">
        <v>41767.0</v>
      </c>
    </row>
    <row r="20264">
      <c r="A20264" s="1" t="s">
        <v>71472</v>
      </c>
      <c r="B20264" s="1" t="s">
        <v>71473</v>
      </c>
      <c r="C20264" s="2" t="s">
        <v>71474</v>
      </c>
      <c r="D20264" s="1" t="s">
        <v>42</v>
      </c>
      <c r="E20264" s="1">
        <v>20000.0</v>
      </c>
      <c r="F20264" s="1" t="s">
        <v>18</v>
      </c>
      <c r="G20264" s="1" t="s">
        <v>25</v>
      </c>
      <c r="H20264" s="1" t="s">
        <v>64</v>
      </c>
      <c r="I20264" s="1" t="s">
        <v>95</v>
      </c>
      <c r="J20264" s="1" t="s">
        <v>376</v>
      </c>
      <c r="K20264" s="1">
        <v>1.0</v>
      </c>
      <c r="L20264" s="3">
        <v>39600.0</v>
      </c>
      <c r="M20264" s="3">
        <v>42240.0</v>
      </c>
      <c r="N20264" s="3">
        <v>42240.0</v>
      </c>
    </row>
    <row r="20265">
      <c r="A20265" s="1" t="s">
        <v>71475</v>
      </c>
      <c r="B20265" s="1" t="s">
        <v>71476</v>
      </c>
      <c r="C20265" s="2" t="s">
        <v>71477</v>
      </c>
      <c r="D20265" s="1" t="s">
        <v>7141</v>
      </c>
      <c r="E20265" s="1">
        <v>627482.0</v>
      </c>
      <c r="F20265" s="1" t="s">
        <v>18</v>
      </c>
      <c r="G20265" s="1" t="s">
        <v>366</v>
      </c>
      <c r="H20265" s="1">
        <v>27.0</v>
      </c>
      <c r="I20265" s="1" t="s">
        <v>5348</v>
      </c>
      <c r="J20265" s="1" t="s">
        <v>5349</v>
      </c>
      <c r="K20265" s="1">
        <v>1.0</v>
      </c>
      <c r="L20265" s="3">
        <v>41275.0</v>
      </c>
      <c r="M20265" s="3">
        <v>42196.0</v>
      </c>
      <c r="N20265" s="3">
        <v>42196.0</v>
      </c>
    </row>
    <row r="20266">
      <c r="A20266" s="1" t="s">
        <v>71478</v>
      </c>
      <c r="B20266" s="1" t="s">
        <v>71479</v>
      </c>
      <c r="C20266" s="2" t="s">
        <v>71480</v>
      </c>
      <c r="D20266" s="1" t="s">
        <v>71481</v>
      </c>
      <c r="E20266" s="1">
        <v>3.015E7</v>
      </c>
      <c r="F20266" s="1" t="s">
        <v>18</v>
      </c>
      <c r="G20266" s="1" t="s">
        <v>25</v>
      </c>
      <c r="H20266" s="1" t="s">
        <v>1234</v>
      </c>
      <c r="I20266" s="1" t="s">
        <v>1235</v>
      </c>
      <c r="J20266" s="1" t="s">
        <v>1235</v>
      </c>
      <c r="K20266" s="1">
        <v>2.0</v>
      </c>
      <c r="L20266" s="3">
        <v>39448.0</v>
      </c>
      <c r="M20266" s="3">
        <v>40750.0</v>
      </c>
      <c r="N20266" s="3">
        <v>42257.0</v>
      </c>
    </row>
    <row r="20267">
      <c r="A20267" s="1" t="s">
        <v>71482</v>
      </c>
      <c r="B20267" s="1" t="s">
        <v>71483</v>
      </c>
      <c r="C20267" s="2" t="s">
        <v>71484</v>
      </c>
      <c r="D20267" s="1" t="s">
        <v>71485</v>
      </c>
      <c r="E20267" s="1">
        <v>665600.0</v>
      </c>
      <c r="F20267" s="1" t="s">
        <v>18</v>
      </c>
      <c r="G20267" s="1" t="s">
        <v>1284</v>
      </c>
      <c r="H20267" s="1">
        <v>61.0</v>
      </c>
      <c r="I20267" s="1" t="s">
        <v>1285</v>
      </c>
      <c r="J20267" s="1" t="s">
        <v>1285</v>
      </c>
      <c r="K20267" s="1">
        <v>1.0</v>
      </c>
      <c r="L20267" s="3">
        <v>40969.0</v>
      </c>
      <c r="M20267" s="3">
        <v>40969.0</v>
      </c>
      <c r="N20267" s="3">
        <v>40969.0</v>
      </c>
    </row>
    <row r="20268">
      <c r="A20268" s="1" t="s">
        <v>71486</v>
      </c>
      <c r="B20268" s="1" t="s">
        <v>71487</v>
      </c>
      <c r="C20268" s="2" t="s">
        <v>71488</v>
      </c>
      <c r="D20268" s="1" t="s">
        <v>181</v>
      </c>
      <c r="E20268" s="1">
        <v>5000000.0</v>
      </c>
      <c r="F20268" s="1" t="s">
        <v>18</v>
      </c>
      <c r="G20268" s="1" t="s">
        <v>37</v>
      </c>
      <c r="H20268" s="1">
        <v>23.0</v>
      </c>
      <c r="I20268" s="1" t="s">
        <v>182</v>
      </c>
      <c r="J20268" s="1" t="s">
        <v>182</v>
      </c>
      <c r="K20268" s="1">
        <v>1.0</v>
      </c>
      <c r="L20268" s="3">
        <v>39814.0</v>
      </c>
      <c r="M20268" s="3">
        <v>41564.0</v>
      </c>
      <c r="N20268" s="3">
        <v>41564.0</v>
      </c>
    </row>
    <row r="20269">
      <c r="A20269" s="1" t="s">
        <v>71489</v>
      </c>
      <c r="B20269" s="1" t="s">
        <v>71490</v>
      </c>
      <c r="C20269" s="2" t="s">
        <v>71491</v>
      </c>
      <c r="D20269" s="1" t="s">
        <v>741</v>
      </c>
      <c r="E20269" s="1">
        <v>1500000.0</v>
      </c>
      <c r="F20269" s="1" t="s">
        <v>113</v>
      </c>
      <c r="G20269" s="1" t="s">
        <v>25</v>
      </c>
      <c r="H20269" s="1" t="s">
        <v>1234</v>
      </c>
      <c r="I20269" s="1" t="s">
        <v>1235</v>
      </c>
      <c r="J20269" s="1" t="s">
        <v>2668</v>
      </c>
      <c r="K20269" s="1">
        <v>1.0</v>
      </c>
      <c r="L20269" s="3">
        <v>38718.0</v>
      </c>
      <c r="M20269" s="3">
        <v>40360.0</v>
      </c>
      <c r="N20269" s="3">
        <v>40360.0</v>
      </c>
    </row>
    <row r="20270">
      <c r="A20270" s="1" t="s">
        <v>71492</v>
      </c>
      <c r="B20270" s="1" t="s">
        <v>71493</v>
      </c>
      <c r="C20270" s="2" t="s">
        <v>71494</v>
      </c>
      <c r="D20270" s="1" t="s">
        <v>71495</v>
      </c>
      <c r="E20270" s="1" t="s">
        <v>43</v>
      </c>
      <c r="F20270" s="1" t="s">
        <v>18</v>
      </c>
      <c r="K20270" s="1">
        <v>1.0</v>
      </c>
      <c r="L20270" s="3">
        <v>41883.0</v>
      </c>
      <c r="M20270" s="3">
        <v>42036.0</v>
      </c>
      <c r="N20270" s="3">
        <v>42036.0</v>
      </c>
    </row>
    <row r="20271">
      <c r="A20271" s="1" t="s">
        <v>71496</v>
      </c>
      <c r="B20271" s="1" t="s">
        <v>71497</v>
      </c>
      <c r="C20271" s="2" t="s">
        <v>71498</v>
      </c>
      <c r="D20271" s="1" t="s">
        <v>264</v>
      </c>
      <c r="E20271" s="1">
        <v>4750000.0</v>
      </c>
      <c r="F20271" s="1" t="s">
        <v>18</v>
      </c>
      <c r="G20271" s="1" t="s">
        <v>25</v>
      </c>
      <c r="H20271" s="1" t="s">
        <v>99</v>
      </c>
      <c r="I20271" s="1" t="s">
        <v>100</v>
      </c>
      <c r="J20271" s="1" t="s">
        <v>2700</v>
      </c>
      <c r="K20271" s="1">
        <v>2.0</v>
      </c>
      <c r="L20271" s="3">
        <v>38718.0</v>
      </c>
      <c r="M20271" s="3">
        <v>40164.0</v>
      </c>
      <c r="N20271" s="3">
        <v>40708.0</v>
      </c>
    </row>
    <row r="20272">
      <c r="A20272" s="1" t="s">
        <v>71499</v>
      </c>
      <c r="B20272" s="1" t="s">
        <v>71500</v>
      </c>
      <c r="C20272" s="2" t="s">
        <v>71501</v>
      </c>
      <c r="D20272" s="1" t="s">
        <v>71502</v>
      </c>
      <c r="E20272" s="1">
        <v>7700000.0</v>
      </c>
      <c r="F20272" s="1" t="s">
        <v>18</v>
      </c>
      <c r="G20272" s="1" t="s">
        <v>25</v>
      </c>
      <c r="H20272" s="1" t="s">
        <v>64</v>
      </c>
      <c r="I20272" s="1" t="s">
        <v>65</v>
      </c>
      <c r="J20272" s="1" t="s">
        <v>71</v>
      </c>
      <c r="K20272" s="1">
        <v>3.0</v>
      </c>
      <c r="L20272" s="3">
        <v>41281.0</v>
      </c>
      <c r="M20272" s="3">
        <v>41883.0</v>
      </c>
      <c r="N20272" s="3">
        <v>42304.0</v>
      </c>
    </row>
    <row r="20273">
      <c r="A20273" s="1" t="s">
        <v>71503</v>
      </c>
      <c r="B20273" s="1" t="s">
        <v>71504</v>
      </c>
      <c r="D20273" s="1" t="s">
        <v>248</v>
      </c>
      <c r="E20273" s="1" t="s">
        <v>43</v>
      </c>
      <c r="F20273" s="1" t="s">
        <v>18</v>
      </c>
      <c r="G20273" s="1" t="s">
        <v>25</v>
      </c>
      <c r="H20273" s="1" t="s">
        <v>644</v>
      </c>
      <c r="I20273" s="1" t="s">
        <v>645</v>
      </c>
      <c r="J20273" s="1" t="s">
        <v>645</v>
      </c>
      <c r="K20273" s="1">
        <v>1.0</v>
      </c>
      <c r="L20273" s="3">
        <v>40616.0</v>
      </c>
      <c r="M20273" s="3">
        <v>40616.0</v>
      </c>
      <c r="N20273" s="3">
        <v>40616.0</v>
      </c>
    </row>
    <row r="20274">
      <c r="A20274" s="1" t="s">
        <v>71505</v>
      </c>
      <c r="B20274" s="1" t="s">
        <v>71506</v>
      </c>
      <c r="C20274" s="2" t="s">
        <v>71507</v>
      </c>
      <c r="D20274" s="1" t="s">
        <v>71508</v>
      </c>
      <c r="E20274" s="1">
        <v>30000.0</v>
      </c>
      <c r="F20274" s="1" t="s">
        <v>18</v>
      </c>
      <c r="G20274" s="1" t="s">
        <v>25</v>
      </c>
      <c r="H20274" s="1" t="s">
        <v>106</v>
      </c>
      <c r="I20274" s="1" t="s">
        <v>17324</v>
      </c>
      <c r="J20274" s="1" t="s">
        <v>17324</v>
      </c>
      <c r="K20274" s="1">
        <v>2.0</v>
      </c>
      <c r="L20274" s="3">
        <v>40817.0</v>
      </c>
      <c r="M20274" s="3">
        <v>40998.0</v>
      </c>
      <c r="N20274" s="3">
        <v>41015.0</v>
      </c>
    </row>
    <row r="20275">
      <c r="A20275" s="1" t="s">
        <v>71509</v>
      </c>
      <c r="B20275" s="1" t="s">
        <v>71510</v>
      </c>
      <c r="C20275" s="2" t="s">
        <v>71511</v>
      </c>
      <c r="D20275" s="1" t="s">
        <v>71512</v>
      </c>
      <c r="E20275" s="1">
        <v>40000.0</v>
      </c>
      <c r="F20275" s="1" t="s">
        <v>18</v>
      </c>
      <c r="G20275" s="1" t="s">
        <v>25</v>
      </c>
      <c r="H20275" s="1" t="s">
        <v>106</v>
      </c>
      <c r="I20275" s="1" t="s">
        <v>107</v>
      </c>
      <c r="J20275" s="1" t="s">
        <v>108</v>
      </c>
      <c r="K20275" s="1">
        <v>2.0</v>
      </c>
      <c r="L20275" s="3">
        <v>40940.0</v>
      </c>
      <c r="M20275" s="3">
        <v>41791.0</v>
      </c>
      <c r="N20275" s="3">
        <v>41852.0</v>
      </c>
    </row>
    <row r="20276">
      <c r="A20276" s="1" t="s">
        <v>71513</v>
      </c>
      <c r="B20276" s="1" t="s">
        <v>71514</v>
      </c>
      <c r="C20276" s="2" t="s">
        <v>71515</v>
      </c>
      <c r="D20276" s="1" t="s">
        <v>71516</v>
      </c>
      <c r="E20276" s="1" t="s">
        <v>43</v>
      </c>
      <c r="F20276" s="1" t="s">
        <v>207</v>
      </c>
      <c r="G20276" s="1" t="s">
        <v>25</v>
      </c>
      <c r="H20276" s="1" t="s">
        <v>64</v>
      </c>
      <c r="I20276" s="1" t="s">
        <v>65</v>
      </c>
      <c r="J20276" s="1" t="s">
        <v>71</v>
      </c>
      <c r="K20276" s="1">
        <v>1.0</v>
      </c>
      <c r="L20276" s="3">
        <v>38723.0</v>
      </c>
      <c r="M20276" s="3">
        <v>39316.0</v>
      </c>
      <c r="N20276" s="3">
        <v>39316.0</v>
      </c>
    </row>
    <row r="20277">
      <c r="A20277" s="1" t="s">
        <v>71517</v>
      </c>
      <c r="B20277" s="1" t="s">
        <v>71518</v>
      </c>
      <c r="C20277" s="2" t="s">
        <v>71519</v>
      </c>
      <c r="D20277" s="1" t="s">
        <v>42</v>
      </c>
      <c r="E20277" s="1">
        <v>375000.0</v>
      </c>
      <c r="F20277" s="1" t="s">
        <v>18</v>
      </c>
      <c r="G20277" s="1" t="s">
        <v>25</v>
      </c>
      <c r="H20277" s="1" t="s">
        <v>106</v>
      </c>
      <c r="I20277" s="1" t="s">
        <v>107</v>
      </c>
      <c r="J20277" s="1" t="s">
        <v>108</v>
      </c>
      <c r="K20277" s="1">
        <v>1.0</v>
      </c>
      <c r="L20277" s="3">
        <v>30682.0</v>
      </c>
      <c r="M20277" s="3">
        <v>39962.0</v>
      </c>
      <c r="N20277" s="3">
        <v>39962.0</v>
      </c>
    </row>
    <row r="20278">
      <c r="A20278" s="1" t="s">
        <v>71520</v>
      </c>
      <c r="B20278" s="1" t="s">
        <v>71521</v>
      </c>
      <c r="C20278" s="2" t="s">
        <v>71522</v>
      </c>
      <c r="D20278" s="1" t="s">
        <v>42</v>
      </c>
      <c r="E20278" s="1">
        <v>3310000.0</v>
      </c>
      <c r="F20278" s="1" t="s">
        <v>18</v>
      </c>
      <c r="G20278" s="1" t="s">
        <v>19</v>
      </c>
      <c r="H20278" s="1">
        <v>25.0</v>
      </c>
      <c r="I20278" s="1" t="s">
        <v>151</v>
      </c>
      <c r="J20278" s="1" t="s">
        <v>151</v>
      </c>
      <c r="K20278" s="1">
        <v>1.0</v>
      </c>
      <c r="L20278" s="3">
        <v>35796.0</v>
      </c>
      <c r="M20278" s="3">
        <v>40142.0</v>
      </c>
      <c r="N20278" s="3">
        <v>40142.0</v>
      </c>
    </row>
    <row r="20279">
      <c r="A20279" s="1" t="s">
        <v>71523</v>
      </c>
      <c r="B20279" s="1" t="s">
        <v>71524</v>
      </c>
      <c r="C20279" s="2" t="s">
        <v>71525</v>
      </c>
      <c r="D20279" s="1" t="s">
        <v>70703</v>
      </c>
      <c r="E20279" s="1">
        <v>1.055E7</v>
      </c>
      <c r="F20279" s="1" t="s">
        <v>207</v>
      </c>
      <c r="G20279" s="1" t="s">
        <v>25</v>
      </c>
      <c r="H20279" s="1" t="s">
        <v>106</v>
      </c>
      <c r="I20279" s="1" t="s">
        <v>1621</v>
      </c>
      <c r="J20279" s="1" t="s">
        <v>37851</v>
      </c>
      <c r="K20279" s="1">
        <v>2.0</v>
      </c>
      <c r="M20279" s="3">
        <v>39022.0</v>
      </c>
      <c r="N20279" s="3">
        <v>39448.0</v>
      </c>
    </row>
    <row r="20280">
      <c r="A20280" s="1" t="s">
        <v>71526</v>
      </c>
      <c r="B20280" s="1" t="s">
        <v>71527</v>
      </c>
      <c r="C20280" s="2" t="s">
        <v>71528</v>
      </c>
      <c r="D20280" s="1" t="s">
        <v>71529</v>
      </c>
      <c r="E20280" s="1">
        <v>830000.0</v>
      </c>
      <c r="F20280" s="1" t="s">
        <v>18</v>
      </c>
      <c r="G20280" s="1" t="s">
        <v>25</v>
      </c>
      <c r="H20280" s="1" t="s">
        <v>64</v>
      </c>
      <c r="I20280" s="1" t="s">
        <v>95</v>
      </c>
      <c r="J20280" s="1" t="s">
        <v>95</v>
      </c>
      <c r="K20280" s="1">
        <v>5.0</v>
      </c>
      <c r="L20280" s="3">
        <v>39853.0</v>
      </c>
      <c r="M20280" s="3">
        <v>39867.0</v>
      </c>
      <c r="N20280" s="3">
        <v>40603.0</v>
      </c>
    </row>
    <row r="20281">
      <c r="A20281" s="1" t="s">
        <v>71530</v>
      </c>
      <c r="B20281" s="1" t="s">
        <v>71531</v>
      </c>
      <c r="C20281" s="2" t="s">
        <v>71532</v>
      </c>
      <c r="D20281" s="1" t="s">
        <v>1541</v>
      </c>
      <c r="E20281" s="1" t="s">
        <v>43</v>
      </c>
      <c r="F20281" s="1" t="s">
        <v>18</v>
      </c>
      <c r="G20281" s="1" t="s">
        <v>25</v>
      </c>
      <c r="H20281" s="1" t="s">
        <v>106</v>
      </c>
      <c r="I20281" s="1" t="s">
        <v>107</v>
      </c>
      <c r="J20281" s="1" t="s">
        <v>108</v>
      </c>
      <c r="K20281" s="1">
        <v>1.0</v>
      </c>
      <c r="L20281" s="3">
        <v>41640.0</v>
      </c>
      <c r="M20281" s="3">
        <v>41651.0</v>
      </c>
      <c r="N20281" s="3">
        <v>41651.0</v>
      </c>
    </row>
    <row r="20282">
      <c r="A20282" s="1" t="s">
        <v>71533</v>
      </c>
      <c r="B20282" s="1" t="s">
        <v>71534</v>
      </c>
      <c r="C20282" s="2" t="s">
        <v>71535</v>
      </c>
      <c r="D20282" s="1" t="s">
        <v>42</v>
      </c>
      <c r="E20282" s="1">
        <v>4.51E7</v>
      </c>
      <c r="F20282" s="1" t="s">
        <v>18</v>
      </c>
      <c r="G20282" s="1" t="s">
        <v>25</v>
      </c>
      <c r="H20282" s="1" t="s">
        <v>106</v>
      </c>
      <c r="I20282" s="1" t="s">
        <v>107</v>
      </c>
      <c r="J20282" s="1" t="s">
        <v>108</v>
      </c>
      <c r="K20282" s="1">
        <v>3.0</v>
      </c>
      <c r="L20282" s="3">
        <v>40544.0</v>
      </c>
      <c r="M20282" s="3">
        <v>41000.0</v>
      </c>
      <c r="N20282" s="3">
        <v>42080.0</v>
      </c>
    </row>
    <row r="20283">
      <c r="A20283" s="1" t="s">
        <v>71536</v>
      </c>
      <c r="B20283" s="1" t="s">
        <v>71537</v>
      </c>
      <c r="C20283" s="2" t="s">
        <v>71538</v>
      </c>
      <c r="D20283" s="1" t="s">
        <v>40207</v>
      </c>
      <c r="E20283" s="1">
        <v>50000.0</v>
      </c>
      <c r="F20283" s="1" t="s">
        <v>18</v>
      </c>
      <c r="G20283" s="1" t="s">
        <v>699</v>
      </c>
      <c r="K20283" s="1">
        <v>1.0</v>
      </c>
      <c r="M20283" s="3">
        <v>41597.0</v>
      </c>
      <c r="N20283" s="3">
        <v>41597.0</v>
      </c>
    </row>
    <row r="20284">
      <c r="A20284" s="1" t="s">
        <v>71539</v>
      </c>
      <c r="B20284" s="1" t="s">
        <v>71540</v>
      </c>
      <c r="C20284" s="2" t="s">
        <v>71541</v>
      </c>
      <c r="D20284" s="1" t="s">
        <v>71542</v>
      </c>
      <c r="E20284" s="1" t="s">
        <v>43</v>
      </c>
      <c r="F20284" s="1" t="s">
        <v>18</v>
      </c>
      <c r="G20284" s="1" t="s">
        <v>25</v>
      </c>
      <c r="H20284" s="1" t="s">
        <v>64</v>
      </c>
      <c r="I20284" s="1" t="s">
        <v>65</v>
      </c>
      <c r="J20284" s="1" t="s">
        <v>71</v>
      </c>
      <c r="K20284" s="1">
        <v>1.0</v>
      </c>
      <c r="L20284" s="3">
        <v>42005.0</v>
      </c>
      <c r="M20284" s="3">
        <v>42234.0</v>
      </c>
      <c r="N20284" s="3">
        <v>42234.0</v>
      </c>
    </row>
    <row r="20285">
      <c r="A20285" s="1" t="s">
        <v>71543</v>
      </c>
      <c r="B20285" s="1" t="s">
        <v>71544</v>
      </c>
      <c r="C20285" s="2" t="s">
        <v>71545</v>
      </c>
      <c r="D20285" s="1" t="s">
        <v>42</v>
      </c>
      <c r="E20285" s="1">
        <v>1671125.0</v>
      </c>
      <c r="F20285" s="1" t="s">
        <v>18</v>
      </c>
      <c r="G20285" s="1" t="s">
        <v>25</v>
      </c>
      <c r="H20285" s="1" t="s">
        <v>6144</v>
      </c>
      <c r="I20285" s="1" t="s">
        <v>6452</v>
      </c>
      <c r="J20285" s="1" t="s">
        <v>17867</v>
      </c>
      <c r="K20285" s="1">
        <v>1.0</v>
      </c>
      <c r="L20285" s="3">
        <v>33604.0</v>
      </c>
      <c r="M20285" s="3">
        <v>41291.0</v>
      </c>
      <c r="N20285" s="3">
        <v>41291.0</v>
      </c>
    </row>
    <row r="20286">
      <c r="A20286" s="1" t="s">
        <v>71546</v>
      </c>
      <c r="B20286" s="1" t="s">
        <v>71547</v>
      </c>
      <c r="C20286" s="2" t="s">
        <v>71548</v>
      </c>
      <c r="D20286" s="1" t="s">
        <v>75</v>
      </c>
      <c r="E20286" s="1">
        <v>100000.0</v>
      </c>
      <c r="F20286" s="1" t="s">
        <v>113</v>
      </c>
      <c r="G20286" s="1" t="s">
        <v>25</v>
      </c>
      <c r="H20286" s="1" t="s">
        <v>158</v>
      </c>
      <c r="I20286" s="1" t="s">
        <v>244</v>
      </c>
      <c r="J20286" s="1" t="s">
        <v>244</v>
      </c>
      <c r="K20286" s="1">
        <v>1.0</v>
      </c>
      <c r="M20286" s="3">
        <v>40515.0</v>
      </c>
      <c r="N20286" s="3">
        <v>40515.0</v>
      </c>
    </row>
    <row r="20287">
      <c r="A20287" s="1" t="s">
        <v>71549</v>
      </c>
      <c r="B20287" s="1" t="s">
        <v>71550</v>
      </c>
      <c r="C20287" s="2" t="s">
        <v>71551</v>
      </c>
      <c r="D20287" s="1" t="s">
        <v>67437</v>
      </c>
      <c r="E20287" s="1">
        <v>40000.0</v>
      </c>
      <c r="F20287" s="1" t="s">
        <v>18</v>
      </c>
      <c r="G20287" s="1" t="s">
        <v>76</v>
      </c>
      <c r="H20287" s="1">
        <v>12.0</v>
      </c>
      <c r="I20287" s="1" t="s">
        <v>77</v>
      </c>
      <c r="J20287" s="1" t="s">
        <v>77</v>
      </c>
      <c r="K20287" s="1">
        <v>1.0</v>
      </c>
      <c r="L20287" s="3">
        <v>41569.0</v>
      </c>
      <c r="M20287" s="3">
        <v>41791.0</v>
      </c>
      <c r="N20287" s="3">
        <v>41791.0</v>
      </c>
    </row>
    <row r="20288">
      <c r="A20288" s="1" t="s">
        <v>71552</v>
      </c>
      <c r="B20288" s="1" t="s">
        <v>71553</v>
      </c>
      <c r="C20288" s="2" t="s">
        <v>71554</v>
      </c>
      <c r="D20288" s="1" t="s">
        <v>71555</v>
      </c>
      <c r="E20288" s="1">
        <v>2100000.0</v>
      </c>
      <c r="F20288" s="1" t="s">
        <v>18</v>
      </c>
      <c r="G20288" s="1" t="s">
        <v>25</v>
      </c>
      <c r="H20288" s="1" t="s">
        <v>64</v>
      </c>
      <c r="I20288" s="1" t="s">
        <v>65</v>
      </c>
      <c r="J20288" s="1" t="s">
        <v>1160</v>
      </c>
      <c r="K20288" s="1">
        <v>1.0</v>
      </c>
      <c r="L20288" s="3">
        <v>40544.0</v>
      </c>
      <c r="M20288" s="3">
        <v>40969.0</v>
      </c>
      <c r="N20288" s="3">
        <v>40969.0</v>
      </c>
    </row>
    <row r="20289">
      <c r="A20289" s="1" t="s">
        <v>71556</v>
      </c>
      <c r="B20289" s="1" t="s">
        <v>71557</v>
      </c>
      <c r="C20289" s="2" t="s">
        <v>71558</v>
      </c>
      <c r="D20289" s="1" t="s">
        <v>2479</v>
      </c>
      <c r="E20289" s="1">
        <v>15000.0</v>
      </c>
      <c r="F20289" s="1" t="s">
        <v>18</v>
      </c>
      <c r="G20289" s="1" t="s">
        <v>25</v>
      </c>
      <c r="H20289" s="1" t="s">
        <v>64</v>
      </c>
      <c r="I20289" s="1" t="s">
        <v>65</v>
      </c>
      <c r="J20289" s="1" t="s">
        <v>71</v>
      </c>
      <c r="K20289" s="1">
        <v>1.0</v>
      </c>
      <c r="M20289" s="3">
        <v>40511.0</v>
      </c>
      <c r="N20289" s="3">
        <v>40511.0</v>
      </c>
    </row>
    <row r="20290">
      <c r="A20290" s="1" t="s">
        <v>71559</v>
      </c>
      <c r="B20290" s="1" t="s">
        <v>71560</v>
      </c>
      <c r="C20290" s="2" t="s">
        <v>71561</v>
      </c>
      <c r="D20290" s="1" t="s">
        <v>275</v>
      </c>
      <c r="E20290" s="1">
        <v>250000.0</v>
      </c>
      <c r="F20290" s="1" t="s">
        <v>18</v>
      </c>
      <c r="K20290" s="1">
        <v>1.0</v>
      </c>
      <c r="M20290" s="3">
        <v>39541.0</v>
      </c>
      <c r="N20290" s="3">
        <v>39541.0</v>
      </c>
    </row>
    <row r="20291">
      <c r="A20291" s="1" t="s">
        <v>71562</v>
      </c>
      <c r="B20291" s="1" t="s">
        <v>71563</v>
      </c>
      <c r="C20291" s="2" t="s">
        <v>71564</v>
      </c>
      <c r="D20291" s="1" t="s">
        <v>71565</v>
      </c>
      <c r="E20291" s="1">
        <v>1300000.0</v>
      </c>
      <c r="F20291" s="1" t="s">
        <v>18</v>
      </c>
      <c r="G20291" s="1" t="s">
        <v>128</v>
      </c>
      <c r="K20291" s="1">
        <v>1.0</v>
      </c>
      <c r="L20291" s="3">
        <v>41609.0</v>
      </c>
      <c r="M20291" s="3">
        <v>41609.0</v>
      </c>
      <c r="N20291" s="3">
        <v>41609.0</v>
      </c>
    </row>
    <row r="20292">
      <c r="A20292" s="1" t="s">
        <v>71566</v>
      </c>
      <c r="B20292" s="2" t="s">
        <v>71567</v>
      </c>
      <c r="C20292" s="2" t="s">
        <v>71568</v>
      </c>
      <c r="D20292" s="1" t="s">
        <v>36</v>
      </c>
      <c r="E20292" s="1" t="s">
        <v>43</v>
      </c>
      <c r="F20292" s="1" t="s">
        <v>18</v>
      </c>
      <c r="G20292" s="1" t="s">
        <v>128</v>
      </c>
      <c r="H20292" s="1" t="s">
        <v>129</v>
      </c>
      <c r="I20292" s="1" t="s">
        <v>130</v>
      </c>
      <c r="J20292" s="1" t="s">
        <v>130</v>
      </c>
      <c r="K20292" s="1">
        <v>1.0</v>
      </c>
      <c r="M20292" s="3">
        <v>38412.0</v>
      </c>
      <c r="N20292" s="3">
        <v>38412.0</v>
      </c>
    </row>
    <row r="20293">
      <c r="A20293" s="1" t="s">
        <v>71569</v>
      </c>
      <c r="B20293" s="1" t="s">
        <v>71570</v>
      </c>
      <c r="C20293" s="2" t="s">
        <v>71571</v>
      </c>
      <c r="D20293" s="1" t="s">
        <v>71572</v>
      </c>
      <c r="E20293" s="1">
        <v>1.7874996E7</v>
      </c>
      <c r="F20293" s="1" t="s">
        <v>18</v>
      </c>
      <c r="G20293" s="1" t="s">
        <v>25</v>
      </c>
      <c r="H20293" s="1" t="s">
        <v>64</v>
      </c>
      <c r="I20293" s="1" t="s">
        <v>65</v>
      </c>
      <c r="J20293" s="1" t="s">
        <v>271</v>
      </c>
      <c r="K20293" s="1">
        <v>2.0</v>
      </c>
      <c r="L20293" s="3">
        <v>41183.0</v>
      </c>
      <c r="M20293" s="3">
        <v>41449.0</v>
      </c>
      <c r="N20293" s="3">
        <v>42341.0</v>
      </c>
    </row>
    <row r="20294">
      <c r="A20294" s="1" t="s">
        <v>71573</v>
      </c>
      <c r="B20294" s="1" t="s">
        <v>71574</v>
      </c>
      <c r="C20294" s="2" t="s">
        <v>71575</v>
      </c>
      <c r="D20294" s="1" t="s">
        <v>94</v>
      </c>
      <c r="E20294" s="1">
        <v>600069.0</v>
      </c>
      <c r="F20294" s="1" t="s">
        <v>18</v>
      </c>
      <c r="G20294" s="1" t="s">
        <v>25</v>
      </c>
      <c r="H20294" s="1" t="s">
        <v>44</v>
      </c>
      <c r="I20294" s="1" t="s">
        <v>282</v>
      </c>
      <c r="J20294" s="1" t="s">
        <v>71576</v>
      </c>
      <c r="K20294" s="1">
        <v>2.0</v>
      </c>
      <c r="L20294" s="3">
        <v>40179.0</v>
      </c>
      <c r="M20294" s="3">
        <v>40725.0</v>
      </c>
      <c r="N20294" s="3">
        <v>41989.0</v>
      </c>
    </row>
    <row r="20295">
      <c r="A20295" s="1" t="s">
        <v>71577</v>
      </c>
      <c r="B20295" s="1" t="s">
        <v>71578</v>
      </c>
      <c r="C20295" s="2" t="s">
        <v>71579</v>
      </c>
      <c r="D20295" s="1" t="s">
        <v>36</v>
      </c>
      <c r="E20295" s="1">
        <v>1000000.0</v>
      </c>
      <c r="F20295" s="1" t="s">
        <v>113</v>
      </c>
      <c r="G20295" s="1" t="s">
        <v>25</v>
      </c>
      <c r="H20295" s="1" t="s">
        <v>106</v>
      </c>
      <c r="I20295" s="1" t="s">
        <v>107</v>
      </c>
      <c r="J20295" s="1" t="s">
        <v>108</v>
      </c>
      <c r="K20295" s="1">
        <v>1.0</v>
      </c>
      <c r="M20295" s="3">
        <v>40675.0</v>
      </c>
      <c r="N20295" s="3">
        <v>40675.0</v>
      </c>
    </row>
    <row r="20296">
      <c r="A20296" s="1" t="s">
        <v>71580</v>
      </c>
      <c r="B20296" s="1" t="s">
        <v>71581</v>
      </c>
      <c r="C20296" s="2" t="s">
        <v>71582</v>
      </c>
      <c r="D20296" s="1" t="s">
        <v>71583</v>
      </c>
      <c r="E20296" s="1">
        <v>778660.0</v>
      </c>
      <c r="F20296" s="1" t="s">
        <v>18</v>
      </c>
      <c r="G20296" s="1" t="s">
        <v>1062</v>
      </c>
      <c r="H20296" s="1">
        <v>4.0</v>
      </c>
      <c r="I20296" s="1" t="s">
        <v>1525</v>
      </c>
      <c r="J20296" s="1" t="s">
        <v>1525</v>
      </c>
      <c r="K20296" s="1">
        <v>3.0</v>
      </c>
      <c r="L20296" s="3">
        <v>41122.0</v>
      </c>
      <c r="M20296" s="3">
        <v>41253.0</v>
      </c>
      <c r="N20296" s="3">
        <v>42311.0</v>
      </c>
    </row>
    <row r="20297">
      <c r="A20297" s="1" t="s">
        <v>71584</v>
      </c>
      <c r="B20297" s="1" t="s">
        <v>71585</v>
      </c>
      <c r="C20297" s="2" t="s">
        <v>71586</v>
      </c>
      <c r="D20297" s="1" t="s">
        <v>71587</v>
      </c>
      <c r="E20297" s="1">
        <v>4000000.0</v>
      </c>
      <c r="F20297" s="1" t="s">
        <v>18</v>
      </c>
      <c r="G20297" s="1" t="s">
        <v>25</v>
      </c>
      <c r="H20297" s="1" t="s">
        <v>44</v>
      </c>
      <c r="I20297" s="1" t="s">
        <v>282</v>
      </c>
      <c r="J20297" s="1" t="s">
        <v>282</v>
      </c>
      <c r="K20297" s="1">
        <v>1.0</v>
      </c>
      <c r="L20297" s="3">
        <v>41275.0</v>
      </c>
      <c r="M20297" s="3">
        <v>41652.0</v>
      </c>
      <c r="N20297" s="3">
        <v>41652.0</v>
      </c>
    </row>
    <row r="20298">
      <c r="A20298" s="1" t="s">
        <v>71588</v>
      </c>
      <c r="B20298" s="1" t="s">
        <v>71589</v>
      </c>
      <c r="C20298" s="2" t="s">
        <v>71590</v>
      </c>
      <c r="D20298" s="1" t="s">
        <v>71591</v>
      </c>
      <c r="E20298" s="1">
        <v>2000000.0</v>
      </c>
      <c r="F20298" s="1" t="s">
        <v>18</v>
      </c>
      <c r="K20298" s="1">
        <v>1.0</v>
      </c>
      <c r="L20298" s="3">
        <v>41306.0</v>
      </c>
      <c r="M20298" s="3">
        <v>41457.0</v>
      </c>
      <c r="N20298" s="3">
        <v>41457.0</v>
      </c>
    </row>
    <row r="20299">
      <c r="A20299" s="1" t="s">
        <v>71592</v>
      </c>
      <c r="B20299" s="1" t="s">
        <v>71593</v>
      </c>
      <c r="C20299" s="2" t="s">
        <v>71594</v>
      </c>
      <c r="D20299" s="1" t="s">
        <v>71595</v>
      </c>
      <c r="E20299" s="1">
        <v>1.3150006E7</v>
      </c>
      <c r="F20299" s="1" t="s">
        <v>18</v>
      </c>
      <c r="G20299" s="1" t="s">
        <v>2271</v>
      </c>
      <c r="H20299" s="1">
        <v>17.0</v>
      </c>
      <c r="I20299" s="1" t="s">
        <v>22663</v>
      </c>
      <c r="J20299" s="1" t="s">
        <v>22664</v>
      </c>
      <c r="K20299" s="1">
        <v>4.0</v>
      </c>
      <c r="M20299" s="3">
        <v>41617.0</v>
      </c>
      <c r="N20299" s="3">
        <v>42292.0</v>
      </c>
    </row>
    <row r="20300">
      <c r="A20300" s="1" t="s">
        <v>71596</v>
      </c>
      <c r="B20300" s="1" t="s">
        <v>71597</v>
      </c>
      <c r="C20300" s="2" t="s">
        <v>71598</v>
      </c>
      <c r="D20300" s="1" t="s">
        <v>71599</v>
      </c>
      <c r="E20300" s="1" t="s">
        <v>43</v>
      </c>
      <c r="F20300" s="1" t="s">
        <v>18</v>
      </c>
      <c r="K20300" s="1">
        <v>1.0</v>
      </c>
      <c r="M20300" s="3">
        <v>42156.0</v>
      </c>
      <c r="N20300" s="3">
        <v>42156.0</v>
      </c>
    </row>
    <row r="20301">
      <c r="A20301" s="1" t="s">
        <v>71600</v>
      </c>
      <c r="B20301" s="1" t="s">
        <v>71601</v>
      </c>
      <c r="C20301" s="2" t="s">
        <v>71602</v>
      </c>
      <c r="D20301" s="1" t="s">
        <v>7357</v>
      </c>
      <c r="E20301" s="1">
        <v>3159998.0</v>
      </c>
      <c r="F20301" s="1" t="s">
        <v>18</v>
      </c>
      <c r="G20301" s="1" t="s">
        <v>25</v>
      </c>
      <c r="H20301" s="1" t="s">
        <v>64</v>
      </c>
      <c r="I20301" s="1" t="s">
        <v>65</v>
      </c>
      <c r="J20301" s="1" t="s">
        <v>271</v>
      </c>
      <c r="K20301" s="1">
        <v>3.0</v>
      </c>
      <c r="L20301" s="3">
        <v>39814.0</v>
      </c>
      <c r="M20301" s="3">
        <v>40366.0</v>
      </c>
      <c r="N20301" s="3">
        <v>41554.0</v>
      </c>
    </row>
    <row r="20302">
      <c r="A20302" s="1" t="s">
        <v>71603</v>
      </c>
      <c r="B20302" s="1" t="s">
        <v>71604</v>
      </c>
      <c r="C20302" s="2" t="s">
        <v>71605</v>
      </c>
      <c r="E20302" s="1" t="s">
        <v>43</v>
      </c>
      <c r="F20302" s="1" t="s">
        <v>18</v>
      </c>
      <c r="G20302" s="1" t="s">
        <v>552</v>
      </c>
      <c r="H20302" s="1">
        <v>27.0</v>
      </c>
      <c r="I20302" s="1" t="s">
        <v>2257</v>
      </c>
      <c r="J20302" s="1" t="s">
        <v>2258</v>
      </c>
      <c r="K20302" s="1">
        <v>1.0</v>
      </c>
      <c r="M20302" s="3">
        <v>41821.0</v>
      </c>
      <c r="N20302" s="3">
        <v>41821.0</v>
      </c>
    </row>
    <row r="20303">
      <c r="A20303" s="1" t="s">
        <v>71606</v>
      </c>
      <c r="B20303" s="1" t="s">
        <v>71607</v>
      </c>
      <c r="C20303" s="2" t="s">
        <v>71608</v>
      </c>
      <c r="D20303" s="1" t="s">
        <v>71609</v>
      </c>
      <c r="E20303" s="1" t="s">
        <v>43</v>
      </c>
      <c r="F20303" s="1" t="s">
        <v>18</v>
      </c>
      <c r="G20303" s="1" t="s">
        <v>222</v>
      </c>
      <c r="H20303" s="1">
        <v>8.0</v>
      </c>
      <c r="I20303" s="1" t="s">
        <v>7949</v>
      </c>
      <c r="J20303" s="1" t="s">
        <v>18094</v>
      </c>
      <c r="K20303" s="1">
        <v>1.0</v>
      </c>
      <c r="L20303" s="3">
        <v>39448.0</v>
      </c>
      <c r="M20303" s="3">
        <v>41275.0</v>
      </c>
      <c r="N20303" s="3">
        <v>41275.0</v>
      </c>
    </row>
    <row r="20304">
      <c r="A20304" s="1" t="s">
        <v>71610</v>
      </c>
      <c r="B20304" s="1" t="s">
        <v>71611</v>
      </c>
      <c r="C20304" s="2" t="s">
        <v>71612</v>
      </c>
      <c r="D20304" s="1" t="s">
        <v>71613</v>
      </c>
      <c r="E20304" s="1">
        <v>100000.0</v>
      </c>
      <c r="F20304" s="1" t="s">
        <v>18</v>
      </c>
      <c r="G20304" s="1" t="s">
        <v>552</v>
      </c>
      <c r="H20304" s="1">
        <v>29.0</v>
      </c>
      <c r="I20304" s="1" t="s">
        <v>749</v>
      </c>
      <c r="J20304" s="1" t="s">
        <v>749</v>
      </c>
      <c r="K20304" s="1">
        <v>1.0</v>
      </c>
      <c r="L20304" s="3">
        <v>41061.0</v>
      </c>
      <c r="M20304" s="3">
        <v>41136.0</v>
      </c>
      <c r="N20304" s="3">
        <v>41136.0</v>
      </c>
    </row>
    <row r="20305">
      <c r="A20305" s="1" t="s">
        <v>71614</v>
      </c>
      <c r="B20305" s="1" t="s">
        <v>71615</v>
      </c>
      <c r="C20305" s="2" t="s">
        <v>71616</v>
      </c>
      <c r="D20305" s="1" t="s">
        <v>71617</v>
      </c>
      <c r="E20305" s="1" t="s">
        <v>43</v>
      </c>
      <c r="F20305" s="1" t="s">
        <v>18</v>
      </c>
      <c r="G20305" s="1" t="s">
        <v>57</v>
      </c>
      <c r="H20305" s="1" t="s">
        <v>3339</v>
      </c>
      <c r="I20305" s="1" t="s">
        <v>3340</v>
      </c>
      <c r="J20305" s="1" t="s">
        <v>3341</v>
      </c>
      <c r="K20305" s="1">
        <v>1.0</v>
      </c>
      <c r="L20305" s="3">
        <v>42005.0</v>
      </c>
      <c r="M20305" s="3">
        <v>42236.0</v>
      </c>
      <c r="N20305" s="3">
        <v>42236.0</v>
      </c>
    </row>
    <row r="20306">
      <c r="A20306" s="1" t="s">
        <v>71618</v>
      </c>
      <c r="B20306" s="1" t="s">
        <v>71619</v>
      </c>
      <c r="C20306" s="2" t="s">
        <v>71620</v>
      </c>
      <c r="D20306" s="1" t="s">
        <v>71621</v>
      </c>
      <c r="E20306" s="1">
        <v>4414.47797854639</v>
      </c>
      <c r="F20306" s="1" t="s">
        <v>18</v>
      </c>
      <c r="K20306" s="1">
        <v>1.0</v>
      </c>
      <c r="L20306" s="3">
        <v>42005.0</v>
      </c>
      <c r="M20306" s="3">
        <v>42287.0</v>
      </c>
      <c r="N20306" s="3">
        <v>42287.0</v>
      </c>
    </row>
    <row r="20307">
      <c r="A20307" s="1" t="s">
        <v>71622</v>
      </c>
      <c r="B20307" s="1" t="s">
        <v>71623</v>
      </c>
      <c r="C20307" s="2" t="s">
        <v>71624</v>
      </c>
      <c r="D20307" s="1" t="s">
        <v>71625</v>
      </c>
      <c r="E20307" s="1">
        <v>1.6749993E7</v>
      </c>
      <c r="F20307" s="1" t="s">
        <v>18</v>
      </c>
      <c r="G20307" s="1" t="s">
        <v>25</v>
      </c>
      <c r="H20307" s="1" t="s">
        <v>158</v>
      </c>
      <c r="I20307" s="1" t="s">
        <v>244</v>
      </c>
      <c r="J20307" s="1" t="s">
        <v>244</v>
      </c>
      <c r="K20307" s="1">
        <v>3.0</v>
      </c>
      <c r="L20307" s="3">
        <v>39783.0</v>
      </c>
      <c r="M20307" s="3">
        <v>40227.0</v>
      </c>
      <c r="N20307" s="3">
        <v>41092.0</v>
      </c>
    </row>
    <row r="20308">
      <c r="A20308" s="1" t="s">
        <v>71626</v>
      </c>
      <c r="B20308" s="1" t="s">
        <v>71627</v>
      </c>
      <c r="C20308" s="2" t="s">
        <v>71628</v>
      </c>
      <c r="D20308" s="1" t="s">
        <v>71629</v>
      </c>
      <c r="E20308" s="1">
        <v>51022.0</v>
      </c>
      <c r="F20308" s="1" t="s">
        <v>18</v>
      </c>
      <c r="K20308" s="1">
        <v>1.0</v>
      </c>
      <c r="L20308" s="3">
        <v>40179.0</v>
      </c>
      <c r="M20308" s="3">
        <v>41030.0</v>
      </c>
      <c r="N20308" s="3">
        <v>41030.0</v>
      </c>
    </row>
    <row r="20309">
      <c r="A20309" s="1" t="s">
        <v>71630</v>
      </c>
      <c r="B20309" s="1" t="s">
        <v>71631</v>
      </c>
      <c r="C20309" s="2" t="s">
        <v>71632</v>
      </c>
      <c r="D20309" s="1" t="s">
        <v>71633</v>
      </c>
      <c r="E20309" s="1">
        <v>4471751.0</v>
      </c>
      <c r="F20309" s="1" t="s">
        <v>18</v>
      </c>
      <c r="G20309" s="1" t="s">
        <v>25</v>
      </c>
      <c r="H20309" s="1" t="s">
        <v>286</v>
      </c>
      <c r="I20309" s="1" t="s">
        <v>1030</v>
      </c>
      <c r="J20309" s="1" t="s">
        <v>1030</v>
      </c>
      <c r="K20309" s="1">
        <v>5.0</v>
      </c>
      <c r="L20309" s="3">
        <v>41334.0</v>
      </c>
      <c r="M20309" s="3">
        <v>41491.0</v>
      </c>
      <c r="N20309" s="3">
        <v>42318.0</v>
      </c>
    </row>
    <row r="20310">
      <c r="A20310" s="1" t="s">
        <v>71634</v>
      </c>
      <c r="B20310" s="1" t="s">
        <v>71635</v>
      </c>
      <c r="C20310" s="2" t="s">
        <v>71636</v>
      </c>
      <c r="D20310" s="1" t="s">
        <v>42</v>
      </c>
      <c r="E20310" s="1">
        <v>1.09E7</v>
      </c>
      <c r="F20310" s="1" t="s">
        <v>207</v>
      </c>
      <c r="G20310" s="1" t="s">
        <v>165</v>
      </c>
      <c r="H20310" s="1" t="s">
        <v>166</v>
      </c>
      <c r="I20310" s="1" t="s">
        <v>167</v>
      </c>
      <c r="J20310" s="1" t="s">
        <v>167</v>
      </c>
      <c r="K20310" s="1">
        <v>3.0</v>
      </c>
      <c r="L20310" s="3">
        <v>36526.0</v>
      </c>
      <c r="M20310" s="3">
        <v>38412.0</v>
      </c>
      <c r="N20310" s="3">
        <v>39535.0</v>
      </c>
    </row>
    <row r="20311">
      <c r="A20311" s="1" t="s">
        <v>71637</v>
      </c>
      <c r="B20311" s="1" t="s">
        <v>71638</v>
      </c>
      <c r="C20311" s="2" t="s">
        <v>71639</v>
      </c>
      <c r="D20311" s="1" t="s">
        <v>264</v>
      </c>
      <c r="E20311" s="1" t="s">
        <v>43</v>
      </c>
      <c r="F20311" s="1" t="s">
        <v>18</v>
      </c>
      <c r="G20311" s="1" t="s">
        <v>25</v>
      </c>
      <c r="H20311" s="1" t="s">
        <v>64</v>
      </c>
      <c r="I20311" s="1" t="s">
        <v>65</v>
      </c>
      <c r="J20311" s="1" t="s">
        <v>71</v>
      </c>
      <c r="K20311" s="1">
        <v>2.0</v>
      </c>
      <c r="L20311" s="3">
        <v>40179.0</v>
      </c>
      <c r="M20311" s="3">
        <v>40544.0</v>
      </c>
      <c r="N20311" s="3">
        <v>40544.0</v>
      </c>
    </row>
    <row r="20312">
      <c r="A20312" s="1" t="s">
        <v>71640</v>
      </c>
      <c r="B20312" s="1" t="s">
        <v>71641</v>
      </c>
      <c r="C20312" s="2" t="s">
        <v>71642</v>
      </c>
      <c r="D20312" s="1" t="s">
        <v>71643</v>
      </c>
      <c r="E20312" s="1" t="s">
        <v>43</v>
      </c>
      <c r="F20312" s="1" t="s">
        <v>18</v>
      </c>
      <c r="G20312" s="1" t="s">
        <v>25</v>
      </c>
      <c r="H20312" s="1" t="s">
        <v>64</v>
      </c>
      <c r="I20312" s="1" t="s">
        <v>65</v>
      </c>
      <c r="J20312" s="1" t="s">
        <v>66</v>
      </c>
      <c r="K20312" s="1">
        <v>1.0</v>
      </c>
      <c r="L20312" s="3">
        <v>40835.0</v>
      </c>
      <c r="M20312" s="3">
        <v>40842.0</v>
      </c>
      <c r="N20312" s="3">
        <v>40842.0</v>
      </c>
    </row>
    <row r="20313">
      <c r="A20313" s="1" t="s">
        <v>71644</v>
      </c>
      <c r="B20313" s="1" t="s">
        <v>71645</v>
      </c>
      <c r="C20313" s="2" t="s">
        <v>71646</v>
      </c>
      <c r="D20313" s="1" t="s">
        <v>71647</v>
      </c>
      <c r="E20313" s="1">
        <v>3000000.0</v>
      </c>
      <c r="F20313" s="1" t="s">
        <v>18</v>
      </c>
      <c r="G20313" s="1" t="s">
        <v>25</v>
      </c>
      <c r="H20313" s="1" t="s">
        <v>106</v>
      </c>
      <c r="I20313" s="1" t="s">
        <v>107</v>
      </c>
      <c r="J20313" s="1" t="s">
        <v>108</v>
      </c>
      <c r="K20313" s="1">
        <v>1.0</v>
      </c>
      <c r="L20313" s="3">
        <v>41487.0</v>
      </c>
      <c r="M20313" s="3">
        <v>42129.0</v>
      </c>
      <c r="N20313" s="3">
        <v>42129.0</v>
      </c>
    </row>
    <row r="20314">
      <c r="A20314" s="1" t="s">
        <v>71648</v>
      </c>
      <c r="B20314" s="1" t="s">
        <v>71649</v>
      </c>
      <c r="C20314" s="2" t="s">
        <v>71650</v>
      </c>
      <c r="D20314" s="1" t="s">
        <v>71651</v>
      </c>
      <c r="E20314" s="1">
        <v>120000.0</v>
      </c>
      <c r="F20314" s="1" t="s">
        <v>18</v>
      </c>
      <c r="G20314" s="1" t="s">
        <v>25</v>
      </c>
      <c r="H20314" s="1" t="s">
        <v>64</v>
      </c>
      <c r="I20314" s="1" t="s">
        <v>65</v>
      </c>
      <c r="J20314" s="1" t="s">
        <v>271</v>
      </c>
      <c r="K20314" s="1">
        <v>1.0</v>
      </c>
      <c r="M20314" s="3">
        <v>41836.0</v>
      </c>
      <c r="N20314" s="3">
        <v>41836.0</v>
      </c>
    </row>
    <row r="20315">
      <c r="A20315" s="1" t="s">
        <v>71652</v>
      </c>
      <c r="B20315" s="1" t="s">
        <v>71653</v>
      </c>
      <c r="C20315" s="2" t="s">
        <v>71654</v>
      </c>
      <c r="D20315" s="1" t="s">
        <v>71655</v>
      </c>
      <c r="E20315" s="1">
        <v>50000.0</v>
      </c>
      <c r="F20315" s="1" t="s">
        <v>207</v>
      </c>
      <c r="K20315" s="1">
        <v>1.0</v>
      </c>
      <c r="L20315" s="3">
        <v>40909.0</v>
      </c>
      <c r="M20315" s="3">
        <v>40909.0</v>
      </c>
      <c r="N20315" s="3">
        <v>40909.0</v>
      </c>
    </row>
    <row r="20316">
      <c r="A20316" s="1" t="s">
        <v>71656</v>
      </c>
      <c r="B20316" s="1" t="s">
        <v>71657</v>
      </c>
      <c r="C20316" s="2" t="s">
        <v>71658</v>
      </c>
      <c r="D20316" s="1" t="s">
        <v>1384</v>
      </c>
      <c r="E20316" s="1" t="s">
        <v>43</v>
      </c>
      <c r="F20316" s="1" t="s">
        <v>18</v>
      </c>
      <c r="G20316" s="1" t="s">
        <v>406</v>
      </c>
      <c r="H20316" s="1">
        <v>40.0</v>
      </c>
      <c r="I20316" s="1" t="s">
        <v>980</v>
      </c>
      <c r="J20316" s="1" t="s">
        <v>980</v>
      </c>
      <c r="K20316" s="1">
        <v>1.0</v>
      </c>
      <c r="L20316" s="3">
        <v>36892.0</v>
      </c>
      <c r="M20316" s="3">
        <v>41570.0</v>
      </c>
      <c r="N20316" s="3">
        <v>41570.0</v>
      </c>
    </row>
    <row r="20317">
      <c r="A20317" s="1" t="s">
        <v>71659</v>
      </c>
      <c r="B20317" s="1" t="s">
        <v>71660</v>
      </c>
      <c r="C20317" s="2" t="s">
        <v>71661</v>
      </c>
      <c r="D20317" s="1" t="s">
        <v>42</v>
      </c>
      <c r="E20317" s="1">
        <v>400000.0</v>
      </c>
      <c r="F20317" s="1" t="s">
        <v>18</v>
      </c>
      <c r="G20317" s="1" t="s">
        <v>57</v>
      </c>
      <c r="H20317" s="1" t="s">
        <v>58</v>
      </c>
      <c r="I20317" s="1" t="s">
        <v>6757</v>
      </c>
      <c r="J20317" s="1" t="s">
        <v>6757</v>
      </c>
      <c r="K20317" s="1">
        <v>1.0</v>
      </c>
      <c r="L20317" s="3">
        <v>38353.0</v>
      </c>
      <c r="M20317" s="3">
        <v>38353.0</v>
      </c>
      <c r="N20317" s="3">
        <v>38353.0</v>
      </c>
    </row>
    <row r="20318">
      <c r="A20318" s="1" t="s">
        <v>71662</v>
      </c>
      <c r="B20318" s="1" t="s">
        <v>71663</v>
      </c>
      <c r="C20318" s="2" t="s">
        <v>71664</v>
      </c>
      <c r="D20318" s="1" t="s">
        <v>71665</v>
      </c>
      <c r="E20318" s="1">
        <v>1200000.0</v>
      </c>
      <c r="F20318" s="1" t="s">
        <v>18</v>
      </c>
      <c r="G20318" s="1" t="s">
        <v>25</v>
      </c>
      <c r="H20318" s="1" t="s">
        <v>64</v>
      </c>
      <c r="I20318" s="1" t="s">
        <v>2539</v>
      </c>
      <c r="J20318" s="1" t="s">
        <v>71666</v>
      </c>
      <c r="K20318" s="1">
        <v>1.0</v>
      </c>
      <c r="L20318" s="3">
        <v>39387.0</v>
      </c>
      <c r="M20318" s="3">
        <v>41275.0</v>
      </c>
      <c r="N20318" s="3">
        <v>41275.0</v>
      </c>
    </row>
    <row r="20319">
      <c r="A20319" s="1" t="s">
        <v>71667</v>
      </c>
      <c r="B20319" s="1" t="s">
        <v>71668</v>
      </c>
      <c r="C20319" s="2" t="s">
        <v>71669</v>
      </c>
      <c r="D20319" s="1" t="s">
        <v>8395</v>
      </c>
      <c r="E20319" s="1" t="s">
        <v>43</v>
      </c>
      <c r="F20319" s="1" t="s">
        <v>18</v>
      </c>
      <c r="G20319" s="1" t="s">
        <v>222</v>
      </c>
      <c r="H20319" s="1">
        <v>7.0</v>
      </c>
      <c r="I20319" s="1" t="s">
        <v>293</v>
      </c>
      <c r="J20319" s="1" t="s">
        <v>293</v>
      </c>
      <c r="K20319" s="1">
        <v>1.0</v>
      </c>
      <c r="L20319" s="3">
        <v>41801.0</v>
      </c>
      <c r="M20319" s="3">
        <v>42047.0</v>
      </c>
      <c r="N20319" s="3">
        <v>42047.0</v>
      </c>
    </row>
    <row r="20320">
      <c r="A20320" s="1" t="s">
        <v>71670</v>
      </c>
      <c r="B20320" s="1" t="s">
        <v>71671</v>
      </c>
      <c r="C20320" s="2" t="s">
        <v>71672</v>
      </c>
      <c r="D20320" s="1" t="s">
        <v>1401</v>
      </c>
      <c r="E20320" s="1">
        <v>102938.070217271</v>
      </c>
      <c r="F20320" s="1" t="s">
        <v>18</v>
      </c>
      <c r="K20320" s="1">
        <v>3.0</v>
      </c>
      <c r="L20320" s="3">
        <v>41183.0</v>
      </c>
      <c r="M20320" s="3">
        <v>41153.0</v>
      </c>
      <c r="N20320" s="3">
        <v>42217.0</v>
      </c>
    </row>
    <row r="20321">
      <c r="A20321" s="1" t="s">
        <v>71673</v>
      </c>
      <c r="B20321" s="1" t="s">
        <v>71674</v>
      </c>
      <c r="C20321" s="2" t="s">
        <v>71675</v>
      </c>
      <c r="D20321" s="1" t="s">
        <v>71676</v>
      </c>
      <c r="E20321" s="1">
        <v>2750000.0</v>
      </c>
      <c r="F20321" s="1" t="s">
        <v>18</v>
      </c>
      <c r="K20321" s="1">
        <v>1.0</v>
      </c>
      <c r="L20321" s="3">
        <v>40940.0</v>
      </c>
      <c r="M20321" s="3">
        <v>41803.0</v>
      </c>
      <c r="N20321" s="3">
        <v>41803.0</v>
      </c>
    </row>
    <row r="20322">
      <c r="A20322" s="1" t="s">
        <v>71677</v>
      </c>
      <c r="B20322" s="1" t="s">
        <v>71678</v>
      </c>
      <c r="D20322" s="1" t="s">
        <v>42</v>
      </c>
      <c r="E20322" s="1">
        <v>7500000.0</v>
      </c>
      <c r="F20322" s="1" t="s">
        <v>113</v>
      </c>
      <c r="G20322" s="1" t="s">
        <v>699</v>
      </c>
      <c r="H20322" s="1">
        <v>4.0</v>
      </c>
      <c r="I20322" s="1" t="s">
        <v>700</v>
      </c>
      <c r="J20322" s="1" t="s">
        <v>4680</v>
      </c>
      <c r="K20322" s="1">
        <v>1.0</v>
      </c>
      <c r="L20322" s="3">
        <v>36526.0</v>
      </c>
      <c r="M20322" s="3">
        <v>37726.0</v>
      </c>
      <c r="N20322" s="3">
        <v>37726.0</v>
      </c>
    </row>
    <row r="20323">
      <c r="A20323" s="1" t="s">
        <v>71679</v>
      </c>
      <c r="B20323" s="1" t="s">
        <v>71680</v>
      </c>
      <c r="C20323" s="2" t="s">
        <v>71681</v>
      </c>
      <c r="D20323" s="1" t="s">
        <v>71682</v>
      </c>
      <c r="E20323" s="1">
        <v>2500000.0</v>
      </c>
      <c r="F20323" s="1" t="s">
        <v>18</v>
      </c>
      <c r="G20323" s="1" t="s">
        <v>25</v>
      </c>
      <c r="H20323" s="1" t="s">
        <v>64</v>
      </c>
      <c r="I20323" s="1" t="s">
        <v>65</v>
      </c>
      <c r="J20323" s="1" t="s">
        <v>30229</v>
      </c>
      <c r="K20323" s="1">
        <v>2.0</v>
      </c>
      <c r="L20323" s="3">
        <v>40544.0</v>
      </c>
      <c r="M20323" s="3">
        <v>41153.0</v>
      </c>
      <c r="N20323" s="3">
        <v>41932.0</v>
      </c>
    </row>
    <row r="20324">
      <c r="A20324" s="1" t="s">
        <v>71683</v>
      </c>
      <c r="B20324" s="1" t="s">
        <v>71684</v>
      </c>
      <c r="C20324" s="2" t="s">
        <v>71685</v>
      </c>
      <c r="D20324" s="1" t="s">
        <v>71686</v>
      </c>
      <c r="E20324" s="1">
        <v>1.0E7</v>
      </c>
      <c r="F20324" s="1" t="s">
        <v>18</v>
      </c>
      <c r="G20324" s="1" t="s">
        <v>57</v>
      </c>
      <c r="H20324" s="1" t="s">
        <v>202</v>
      </c>
      <c r="I20324" s="1" t="s">
        <v>12004</v>
      </c>
      <c r="J20324" s="1" t="s">
        <v>12004</v>
      </c>
      <c r="K20324" s="1">
        <v>1.0</v>
      </c>
      <c r="L20324" s="3">
        <v>40544.0</v>
      </c>
      <c r="M20324" s="3">
        <v>40954.0</v>
      </c>
      <c r="N20324" s="3">
        <v>40954.0</v>
      </c>
    </row>
    <row r="20325">
      <c r="A20325" s="1" t="s">
        <v>71687</v>
      </c>
      <c r="B20325" s="1" t="s">
        <v>71688</v>
      </c>
      <c r="C20325" s="2" t="s">
        <v>71689</v>
      </c>
      <c r="D20325" s="1" t="s">
        <v>741</v>
      </c>
      <c r="E20325" s="1">
        <v>9195002.0</v>
      </c>
      <c r="F20325" s="1" t="s">
        <v>207</v>
      </c>
      <c r="G20325" s="1" t="s">
        <v>25</v>
      </c>
      <c r="H20325" s="1" t="s">
        <v>106</v>
      </c>
      <c r="I20325" s="1" t="s">
        <v>107</v>
      </c>
      <c r="J20325" s="1" t="s">
        <v>108</v>
      </c>
      <c r="K20325" s="1">
        <v>2.0</v>
      </c>
      <c r="L20325" s="3">
        <v>40179.0</v>
      </c>
      <c r="M20325" s="3">
        <v>41745.0</v>
      </c>
      <c r="N20325" s="3">
        <v>41753.0</v>
      </c>
    </row>
    <row r="20326">
      <c r="A20326" s="1" t="s">
        <v>71690</v>
      </c>
      <c r="B20326" s="1" t="s">
        <v>71691</v>
      </c>
      <c r="C20326" s="2" t="s">
        <v>71692</v>
      </c>
      <c r="D20326" s="1" t="s">
        <v>2199</v>
      </c>
      <c r="E20326" s="1">
        <v>3250000.0</v>
      </c>
      <c r="F20326" s="1" t="s">
        <v>18</v>
      </c>
      <c r="G20326" s="1" t="s">
        <v>25</v>
      </c>
      <c r="H20326" s="1" t="s">
        <v>64</v>
      </c>
      <c r="I20326" s="1" t="s">
        <v>65</v>
      </c>
      <c r="J20326" s="1" t="s">
        <v>271</v>
      </c>
      <c r="K20326" s="1">
        <v>1.0</v>
      </c>
      <c r="L20326" s="3">
        <v>42005.0</v>
      </c>
      <c r="M20326" s="3">
        <v>42305.0</v>
      </c>
      <c r="N20326" s="3">
        <v>42305.0</v>
      </c>
    </row>
    <row r="20327">
      <c r="A20327" s="1" t="s">
        <v>71693</v>
      </c>
      <c r="B20327" s="1" t="s">
        <v>71694</v>
      </c>
      <c r="C20327" s="2" t="s">
        <v>71695</v>
      </c>
      <c r="D20327" s="1" t="s">
        <v>71696</v>
      </c>
      <c r="E20327" s="1">
        <v>40000.0</v>
      </c>
      <c r="F20327" s="1" t="s">
        <v>18</v>
      </c>
      <c r="G20327" s="1" t="s">
        <v>76</v>
      </c>
      <c r="H20327" s="1">
        <v>12.0</v>
      </c>
      <c r="I20327" s="1" t="s">
        <v>77</v>
      </c>
      <c r="J20327" s="1" t="s">
        <v>77</v>
      </c>
      <c r="K20327" s="1">
        <v>1.0</v>
      </c>
      <c r="M20327" s="3">
        <v>41791.0</v>
      </c>
      <c r="N20327" s="3">
        <v>41791.0</v>
      </c>
    </row>
    <row r="20328">
      <c r="A20328" s="1" t="s">
        <v>71697</v>
      </c>
      <c r="B20328" s="1" t="s">
        <v>71698</v>
      </c>
      <c r="C20328" s="2" t="s">
        <v>71699</v>
      </c>
      <c r="D20328" s="1" t="s">
        <v>50</v>
      </c>
      <c r="E20328" s="1">
        <v>2000000.0</v>
      </c>
      <c r="F20328" s="1" t="s">
        <v>18</v>
      </c>
      <c r="G20328" s="1" t="s">
        <v>25</v>
      </c>
      <c r="H20328" s="1" t="s">
        <v>64</v>
      </c>
      <c r="I20328" s="1" t="s">
        <v>95</v>
      </c>
      <c r="J20328" s="1" t="s">
        <v>95</v>
      </c>
      <c r="K20328" s="1">
        <v>1.0</v>
      </c>
      <c r="L20328" s="3">
        <v>38353.0</v>
      </c>
      <c r="M20328" s="3">
        <v>40575.0</v>
      </c>
      <c r="N20328" s="3">
        <v>40575.0</v>
      </c>
    </row>
    <row r="20329">
      <c r="A20329" s="1" t="s">
        <v>71700</v>
      </c>
      <c r="B20329" s="1" t="s">
        <v>71701</v>
      </c>
      <c r="D20329" s="1" t="s">
        <v>1541</v>
      </c>
      <c r="E20329" s="1" t="s">
        <v>43</v>
      </c>
      <c r="F20329" s="1" t="s">
        <v>18</v>
      </c>
      <c r="G20329" s="1" t="s">
        <v>25</v>
      </c>
      <c r="H20329" s="1" t="s">
        <v>4968</v>
      </c>
      <c r="I20329" s="1" t="s">
        <v>24889</v>
      </c>
      <c r="J20329" s="1" t="s">
        <v>71702</v>
      </c>
      <c r="K20329" s="1">
        <v>1.0</v>
      </c>
      <c r="L20329" s="3">
        <v>41442.0</v>
      </c>
      <c r="M20329" s="3">
        <v>41445.0</v>
      </c>
      <c r="N20329" s="3">
        <v>41445.0</v>
      </c>
    </row>
    <row r="20330">
      <c r="A20330" s="1" t="s">
        <v>71703</v>
      </c>
      <c r="B20330" s="1" t="s">
        <v>71704</v>
      </c>
      <c r="C20330" s="2" t="s">
        <v>71705</v>
      </c>
      <c r="D20330" s="1" t="s">
        <v>42</v>
      </c>
      <c r="E20330" s="1">
        <v>249167.0</v>
      </c>
      <c r="F20330" s="1" t="s">
        <v>18</v>
      </c>
      <c r="G20330" s="1" t="s">
        <v>25</v>
      </c>
      <c r="H20330" s="1" t="s">
        <v>64</v>
      </c>
      <c r="I20330" s="1" t="s">
        <v>95</v>
      </c>
      <c r="J20330" s="1" t="s">
        <v>95</v>
      </c>
      <c r="K20330" s="1">
        <v>2.0</v>
      </c>
      <c r="M20330" s="3">
        <v>40031.0</v>
      </c>
      <c r="N20330" s="3">
        <v>40372.0</v>
      </c>
    </row>
    <row r="20331">
      <c r="A20331" s="1" t="s">
        <v>71706</v>
      </c>
      <c r="B20331" s="1" t="s">
        <v>71707</v>
      </c>
      <c r="C20331" s="2" t="s">
        <v>71708</v>
      </c>
      <c r="D20331" s="1" t="s">
        <v>71709</v>
      </c>
      <c r="E20331" s="1">
        <v>769548.331562066</v>
      </c>
      <c r="F20331" s="1" t="s">
        <v>113</v>
      </c>
      <c r="G20331" s="1" t="s">
        <v>2906</v>
      </c>
      <c r="H20331" s="1">
        <v>78.0</v>
      </c>
      <c r="I20331" s="1" t="s">
        <v>2907</v>
      </c>
      <c r="J20331" s="1" t="s">
        <v>2907</v>
      </c>
      <c r="K20331" s="1">
        <v>4.0</v>
      </c>
      <c r="L20331" s="3">
        <v>40422.0</v>
      </c>
      <c r="M20331" s="3">
        <v>40422.0</v>
      </c>
      <c r="N20331" s="3">
        <v>41456.0</v>
      </c>
    </row>
    <row r="20332">
      <c r="A20332" s="1" t="s">
        <v>71710</v>
      </c>
      <c r="B20332" s="1" t="s">
        <v>71711</v>
      </c>
      <c r="C20332" s="2" t="s">
        <v>71712</v>
      </c>
      <c r="E20332" s="1" t="s">
        <v>43</v>
      </c>
      <c r="F20332" s="1" t="s">
        <v>18</v>
      </c>
      <c r="K20332" s="1">
        <v>1.0</v>
      </c>
      <c r="M20332" s="3">
        <v>41855.0</v>
      </c>
      <c r="N20332" s="3">
        <v>41855.0</v>
      </c>
    </row>
    <row r="20333">
      <c r="A20333" s="1" t="s">
        <v>71713</v>
      </c>
      <c r="B20333" s="1" t="s">
        <v>71714</v>
      </c>
      <c r="C20333" s="2" t="s">
        <v>71715</v>
      </c>
      <c r="D20333" s="1" t="s">
        <v>71716</v>
      </c>
      <c r="E20333" s="1">
        <v>300000.0</v>
      </c>
      <c r="F20333" s="1" t="s">
        <v>18</v>
      </c>
      <c r="G20333" s="1" t="s">
        <v>25</v>
      </c>
      <c r="H20333" s="1" t="s">
        <v>64</v>
      </c>
      <c r="I20333" s="1" t="s">
        <v>95</v>
      </c>
      <c r="J20333" s="1" t="s">
        <v>376</v>
      </c>
      <c r="K20333" s="1">
        <v>1.0</v>
      </c>
      <c r="L20333" s="3">
        <v>41214.0</v>
      </c>
      <c r="M20333" s="3">
        <v>41334.0</v>
      </c>
      <c r="N20333" s="3">
        <v>41334.0</v>
      </c>
    </row>
    <row r="20334">
      <c r="A20334" s="1" t="s">
        <v>71717</v>
      </c>
      <c r="B20334" s="1" t="s">
        <v>71718</v>
      </c>
      <c r="C20334" s="2" t="s">
        <v>71719</v>
      </c>
      <c r="D20334" s="1" t="s">
        <v>71720</v>
      </c>
      <c r="E20334" s="1" t="s">
        <v>43</v>
      </c>
      <c r="F20334" s="1" t="s">
        <v>18</v>
      </c>
      <c r="G20334" s="1" t="s">
        <v>25</v>
      </c>
      <c r="H20334" s="1" t="s">
        <v>3993</v>
      </c>
      <c r="I20334" s="1" t="s">
        <v>12494</v>
      </c>
      <c r="J20334" s="1" t="s">
        <v>71721</v>
      </c>
      <c r="K20334" s="1">
        <v>1.0</v>
      </c>
      <c r="L20334" s="3">
        <v>39173.0</v>
      </c>
      <c r="M20334" s="3">
        <v>39083.0</v>
      </c>
      <c r="N20334" s="3">
        <v>39083.0</v>
      </c>
    </row>
    <row r="20335">
      <c r="A20335" s="1" t="s">
        <v>71722</v>
      </c>
      <c r="B20335" s="1" t="s">
        <v>71723</v>
      </c>
      <c r="C20335" s="2" t="s">
        <v>71724</v>
      </c>
      <c r="D20335" s="1" t="s">
        <v>71725</v>
      </c>
      <c r="E20335" s="1" t="s">
        <v>43</v>
      </c>
      <c r="F20335" s="1" t="s">
        <v>18</v>
      </c>
      <c r="G20335" s="1" t="s">
        <v>128</v>
      </c>
      <c r="H20335" s="1" t="s">
        <v>129</v>
      </c>
      <c r="I20335" s="1" t="s">
        <v>130</v>
      </c>
      <c r="J20335" s="1" t="s">
        <v>130</v>
      </c>
      <c r="K20335" s="1">
        <v>1.0</v>
      </c>
      <c r="L20335" s="3">
        <v>41487.0</v>
      </c>
      <c r="M20335" s="3">
        <v>41883.0</v>
      </c>
      <c r="N20335" s="3">
        <v>41883.0</v>
      </c>
    </row>
    <row r="20336">
      <c r="A20336" s="1" t="s">
        <v>71726</v>
      </c>
      <c r="B20336" s="1" t="s">
        <v>71727</v>
      </c>
      <c r="C20336" s="2" t="s">
        <v>71728</v>
      </c>
      <c r="E20336" s="1">
        <v>28024.0000410608</v>
      </c>
      <c r="F20336" s="1" t="s">
        <v>18</v>
      </c>
      <c r="K20336" s="1">
        <v>1.0</v>
      </c>
      <c r="L20336" s="3">
        <v>41985.0</v>
      </c>
      <c r="M20336" s="3">
        <v>42300.0</v>
      </c>
      <c r="N20336" s="3">
        <v>42300.0</v>
      </c>
    </row>
    <row r="20337">
      <c r="A20337" s="1" t="s">
        <v>71729</v>
      </c>
      <c r="B20337" s="1" t="s">
        <v>71730</v>
      </c>
      <c r="C20337" s="2" t="s">
        <v>71731</v>
      </c>
      <c r="D20337" s="1" t="s">
        <v>24100</v>
      </c>
      <c r="E20337" s="1">
        <v>88000.0</v>
      </c>
      <c r="F20337" s="1" t="s">
        <v>18</v>
      </c>
      <c r="G20337" s="1" t="s">
        <v>552</v>
      </c>
      <c r="H20337" s="1">
        <v>29.0</v>
      </c>
      <c r="I20337" s="1" t="s">
        <v>749</v>
      </c>
      <c r="J20337" s="1" t="s">
        <v>749</v>
      </c>
      <c r="K20337" s="1">
        <v>4.0</v>
      </c>
      <c r="L20337" s="3">
        <v>41579.0</v>
      </c>
      <c r="M20337" s="3">
        <v>41435.0</v>
      </c>
      <c r="N20337" s="3">
        <v>41781.0</v>
      </c>
    </row>
    <row r="20338">
      <c r="A20338" s="1" t="s">
        <v>71732</v>
      </c>
      <c r="B20338" s="1" t="s">
        <v>71733</v>
      </c>
      <c r="C20338" s="2" t="s">
        <v>71734</v>
      </c>
      <c r="D20338" s="1" t="s">
        <v>42</v>
      </c>
      <c r="E20338" s="1">
        <v>1.26E7</v>
      </c>
      <c r="F20338" s="1" t="s">
        <v>207</v>
      </c>
      <c r="G20338" s="1" t="s">
        <v>25</v>
      </c>
      <c r="H20338" s="1" t="s">
        <v>64</v>
      </c>
      <c r="I20338" s="1" t="s">
        <v>65</v>
      </c>
      <c r="J20338" s="1" t="s">
        <v>984</v>
      </c>
      <c r="K20338" s="1">
        <v>2.0</v>
      </c>
      <c r="M20338" s="3">
        <v>38384.0</v>
      </c>
      <c r="N20338" s="3">
        <v>38838.0</v>
      </c>
    </row>
    <row r="20339">
      <c r="A20339" s="1" t="s">
        <v>71735</v>
      </c>
      <c r="B20339" s="1" t="s">
        <v>71736</v>
      </c>
      <c r="C20339" s="2" t="s">
        <v>71737</v>
      </c>
      <c r="D20339" s="1" t="s">
        <v>71738</v>
      </c>
      <c r="E20339" s="1">
        <v>1305622.0</v>
      </c>
      <c r="F20339" s="1" t="s">
        <v>18</v>
      </c>
      <c r="G20339" s="1" t="s">
        <v>2125</v>
      </c>
      <c r="H20339" s="1">
        <v>8.0</v>
      </c>
      <c r="I20339" s="1" t="s">
        <v>18477</v>
      </c>
      <c r="J20339" s="1" t="s">
        <v>18477</v>
      </c>
      <c r="K20339" s="1">
        <v>3.0</v>
      </c>
      <c r="L20339" s="3">
        <v>40877.0</v>
      </c>
      <c r="M20339" s="3">
        <v>40544.0</v>
      </c>
      <c r="N20339" s="3">
        <v>40909.0</v>
      </c>
    </row>
    <row r="20340">
      <c r="A20340" s="1" t="s">
        <v>71739</v>
      </c>
      <c r="B20340" s="1" t="s">
        <v>71740</v>
      </c>
      <c r="C20340" s="2" t="s">
        <v>71741</v>
      </c>
      <c r="D20340" s="1" t="s">
        <v>71742</v>
      </c>
      <c r="E20340" s="1">
        <v>155000.0</v>
      </c>
      <c r="F20340" s="1" t="s">
        <v>18</v>
      </c>
      <c r="G20340" s="1" t="s">
        <v>25</v>
      </c>
      <c r="H20340" s="1" t="s">
        <v>64</v>
      </c>
      <c r="I20340" s="1" t="s">
        <v>65</v>
      </c>
      <c r="J20340" s="1" t="s">
        <v>66</v>
      </c>
      <c r="K20340" s="1">
        <v>3.0</v>
      </c>
      <c r="L20340" s="3">
        <v>39670.0</v>
      </c>
      <c r="M20340" s="3">
        <v>39934.0</v>
      </c>
      <c r="N20340" s="3">
        <v>40408.0</v>
      </c>
    </row>
    <row r="20341">
      <c r="A20341" s="1" t="s">
        <v>71743</v>
      </c>
      <c r="B20341" s="1" t="s">
        <v>71744</v>
      </c>
      <c r="C20341" s="2" t="s">
        <v>71745</v>
      </c>
      <c r="D20341" s="1" t="s">
        <v>7912</v>
      </c>
      <c r="E20341" s="1">
        <v>59956.0</v>
      </c>
      <c r="F20341" s="1" t="s">
        <v>18</v>
      </c>
      <c r="G20341" s="1" t="s">
        <v>57</v>
      </c>
      <c r="H20341" s="1" t="s">
        <v>3339</v>
      </c>
      <c r="I20341" s="1" t="s">
        <v>3340</v>
      </c>
      <c r="J20341" s="1" t="s">
        <v>8317</v>
      </c>
      <c r="K20341" s="1">
        <v>1.0</v>
      </c>
      <c r="M20341" s="3">
        <v>42044.0</v>
      </c>
      <c r="N20341" s="3">
        <v>42044.0</v>
      </c>
    </row>
    <row r="20342">
      <c r="A20342" s="1" t="s">
        <v>71746</v>
      </c>
      <c r="B20342" s="1" t="s">
        <v>71747</v>
      </c>
      <c r="C20342" s="2" t="s">
        <v>71748</v>
      </c>
      <c r="D20342" s="1" t="s">
        <v>71749</v>
      </c>
      <c r="E20342" s="1">
        <v>2.5E7</v>
      </c>
      <c r="F20342" s="1" t="s">
        <v>18</v>
      </c>
      <c r="G20342" s="1" t="s">
        <v>25</v>
      </c>
      <c r="H20342" s="1" t="s">
        <v>106</v>
      </c>
      <c r="I20342" s="1" t="s">
        <v>107</v>
      </c>
      <c r="J20342" s="1" t="s">
        <v>5335</v>
      </c>
      <c r="K20342" s="1">
        <v>1.0</v>
      </c>
      <c r="L20342" s="3">
        <v>41275.0</v>
      </c>
      <c r="M20342" s="3">
        <v>42302.0</v>
      </c>
      <c r="N20342" s="3">
        <v>42302.0</v>
      </c>
    </row>
    <row r="20343">
      <c r="A20343" s="1" t="s">
        <v>71750</v>
      </c>
      <c r="B20343" s="1" t="s">
        <v>71751</v>
      </c>
      <c r="C20343" s="2" t="s">
        <v>71752</v>
      </c>
      <c r="D20343" s="1" t="s">
        <v>71753</v>
      </c>
      <c r="E20343" s="1">
        <v>4.0E7</v>
      </c>
      <c r="F20343" s="1" t="s">
        <v>18</v>
      </c>
      <c r="G20343" s="1" t="s">
        <v>25</v>
      </c>
      <c r="H20343" s="1" t="s">
        <v>64</v>
      </c>
      <c r="I20343" s="1" t="s">
        <v>95</v>
      </c>
      <c r="J20343" s="1" t="s">
        <v>33453</v>
      </c>
      <c r="K20343" s="1">
        <v>3.0</v>
      </c>
      <c r="L20343" s="3">
        <v>35065.0</v>
      </c>
      <c r="M20343" s="3">
        <v>41512.0</v>
      </c>
      <c r="N20343" s="3">
        <v>42284.0</v>
      </c>
    </row>
    <row r="20344">
      <c r="A20344" s="1" t="s">
        <v>71754</v>
      </c>
      <c r="B20344" s="1" t="s">
        <v>71755</v>
      </c>
      <c r="C20344" s="2" t="s">
        <v>71756</v>
      </c>
      <c r="D20344" s="1" t="s">
        <v>37696</v>
      </c>
      <c r="E20344" s="1">
        <v>100000.0</v>
      </c>
      <c r="F20344" s="1" t="s">
        <v>18</v>
      </c>
      <c r="G20344" s="1" t="s">
        <v>19</v>
      </c>
      <c r="H20344" s="1">
        <v>19.0</v>
      </c>
      <c r="I20344" s="1" t="s">
        <v>474</v>
      </c>
      <c r="J20344" s="1" t="s">
        <v>474</v>
      </c>
      <c r="K20344" s="1">
        <v>1.0</v>
      </c>
      <c r="L20344" s="3">
        <v>41632.0</v>
      </c>
      <c r="M20344" s="3">
        <v>41782.0</v>
      </c>
      <c r="N20344" s="3">
        <v>41782.0</v>
      </c>
    </row>
    <row r="20345">
      <c r="A20345" s="1" t="s">
        <v>71757</v>
      </c>
      <c r="B20345" s="1" t="s">
        <v>71758</v>
      </c>
      <c r="C20345" s="2" t="s">
        <v>71759</v>
      </c>
      <c r="D20345" s="1" t="s">
        <v>71760</v>
      </c>
      <c r="E20345" s="1">
        <v>50000.0</v>
      </c>
      <c r="F20345" s="1" t="s">
        <v>18</v>
      </c>
      <c r="G20345" s="1" t="s">
        <v>25</v>
      </c>
      <c r="H20345" s="1" t="s">
        <v>64</v>
      </c>
      <c r="I20345" s="1" t="s">
        <v>95</v>
      </c>
      <c r="J20345" s="1" t="s">
        <v>95</v>
      </c>
      <c r="K20345" s="1">
        <v>1.0</v>
      </c>
      <c r="L20345" s="3">
        <v>41684.0</v>
      </c>
      <c r="M20345" s="3">
        <v>41162.0</v>
      </c>
      <c r="N20345" s="3">
        <v>41162.0</v>
      </c>
    </row>
    <row r="20346">
      <c r="A20346" s="1" t="s">
        <v>71761</v>
      </c>
      <c r="B20346" s="1" t="s">
        <v>71762</v>
      </c>
      <c r="C20346" s="2" t="s">
        <v>71763</v>
      </c>
      <c r="D20346" s="1" t="s">
        <v>12686</v>
      </c>
      <c r="E20346" s="1">
        <v>559018.363753249</v>
      </c>
      <c r="F20346" s="1" t="s">
        <v>18</v>
      </c>
      <c r="G20346" s="1" t="s">
        <v>650</v>
      </c>
      <c r="H20346" s="1">
        <v>7.0</v>
      </c>
      <c r="I20346" s="1" t="s">
        <v>9547</v>
      </c>
      <c r="J20346" s="1" t="s">
        <v>16024</v>
      </c>
      <c r="K20346" s="1">
        <v>1.0</v>
      </c>
      <c r="L20346" s="3">
        <v>41891.0</v>
      </c>
      <c r="M20346" s="3">
        <v>42278.0</v>
      </c>
      <c r="N20346" s="3">
        <v>42278.0</v>
      </c>
    </row>
    <row r="20347">
      <c r="A20347" s="1" t="s">
        <v>71764</v>
      </c>
      <c r="B20347" s="1" t="s">
        <v>71765</v>
      </c>
      <c r="C20347" s="2" t="s">
        <v>71766</v>
      </c>
      <c r="E20347" s="1" t="s">
        <v>43</v>
      </c>
      <c r="F20347" s="1" t="s">
        <v>18</v>
      </c>
      <c r="G20347" s="1" t="s">
        <v>25</v>
      </c>
      <c r="H20347" s="1" t="s">
        <v>64</v>
      </c>
      <c r="I20347" s="1" t="s">
        <v>95</v>
      </c>
      <c r="J20347" s="1" t="s">
        <v>4603</v>
      </c>
      <c r="K20347" s="1">
        <v>1.0</v>
      </c>
      <c r="L20347" s="3">
        <v>21186.0</v>
      </c>
      <c r="M20347" s="3">
        <v>41583.0</v>
      </c>
      <c r="N20347" s="3">
        <v>41583.0</v>
      </c>
    </row>
    <row r="20348">
      <c r="A20348" s="1" t="s">
        <v>71767</v>
      </c>
      <c r="B20348" s="1" t="s">
        <v>71768</v>
      </c>
      <c r="C20348" s="2" t="s">
        <v>71769</v>
      </c>
      <c r="D20348" s="1" t="s">
        <v>71770</v>
      </c>
      <c r="E20348" s="1">
        <v>750000.0</v>
      </c>
      <c r="F20348" s="1" t="s">
        <v>18</v>
      </c>
      <c r="G20348" s="1" t="s">
        <v>25</v>
      </c>
      <c r="H20348" s="1" t="s">
        <v>64</v>
      </c>
      <c r="I20348" s="1" t="s">
        <v>95</v>
      </c>
      <c r="J20348" s="1" t="s">
        <v>95</v>
      </c>
      <c r="K20348" s="1">
        <v>1.0</v>
      </c>
      <c r="L20348" s="3">
        <v>40210.0</v>
      </c>
      <c r="M20348" s="3">
        <v>40634.0</v>
      </c>
      <c r="N20348" s="3">
        <v>40634.0</v>
      </c>
    </row>
    <row r="20349">
      <c r="A20349" s="1" t="s">
        <v>71771</v>
      </c>
      <c r="B20349" s="2" t="s">
        <v>71772</v>
      </c>
      <c r="C20349" s="2" t="s">
        <v>71773</v>
      </c>
      <c r="D20349" s="1" t="s">
        <v>71774</v>
      </c>
      <c r="E20349" s="1" t="s">
        <v>43</v>
      </c>
      <c r="F20349" s="1" t="s">
        <v>18</v>
      </c>
      <c r="K20349" s="1">
        <v>1.0</v>
      </c>
      <c r="L20349" s="3">
        <v>41665.0</v>
      </c>
      <c r="M20349" s="3">
        <v>41654.0</v>
      </c>
      <c r="N20349" s="3">
        <v>41654.0</v>
      </c>
    </row>
    <row r="20350">
      <c r="A20350" s="1" t="s">
        <v>71775</v>
      </c>
      <c r="B20350" s="1" t="s">
        <v>71776</v>
      </c>
      <c r="C20350" s="2" t="s">
        <v>71777</v>
      </c>
      <c r="D20350" s="1" t="s">
        <v>71778</v>
      </c>
      <c r="E20350" s="1">
        <v>20000.0</v>
      </c>
      <c r="F20350" s="1" t="s">
        <v>18</v>
      </c>
      <c r="K20350" s="1">
        <v>1.0</v>
      </c>
      <c r="L20350" s="3">
        <v>41913.0</v>
      </c>
      <c r="M20350" s="3">
        <v>42277.0</v>
      </c>
      <c r="N20350" s="3">
        <v>42277.0</v>
      </c>
    </row>
    <row r="20351">
      <c r="A20351" s="1" t="s">
        <v>71779</v>
      </c>
      <c r="B20351" s="1" t="s">
        <v>71780</v>
      </c>
      <c r="C20351" s="2" t="s">
        <v>71781</v>
      </c>
      <c r="D20351" s="1" t="s">
        <v>766</v>
      </c>
      <c r="E20351" s="1">
        <v>2000000.0</v>
      </c>
      <c r="F20351" s="1" t="s">
        <v>18</v>
      </c>
      <c r="G20351" s="1" t="s">
        <v>25</v>
      </c>
      <c r="H20351" s="1" t="s">
        <v>158</v>
      </c>
      <c r="I20351" s="1" t="s">
        <v>244</v>
      </c>
      <c r="J20351" s="1" t="s">
        <v>327</v>
      </c>
      <c r="K20351" s="1">
        <v>1.0</v>
      </c>
      <c r="M20351" s="3">
        <v>40813.0</v>
      </c>
      <c r="N20351" s="3">
        <v>40813.0</v>
      </c>
    </row>
    <row r="20352">
      <c r="A20352" s="1" t="s">
        <v>71782</v>
      </c>
      <c r="B20352" s="1" t="s">
        <v>71783</v>
      </c>
      <c r="C20352" s="2" t="s">
        <v>71784</v>
      </c>
      <c r="D20352" s="1" t="s">
        <v>766</v>
      </c>
      <c r="E20352" s="1">
        <v>2.37E7</v>
      </c>
      <c r="F20352" s="1" t="s">
        <v>18</v>
      </c>
      <c r="G20352" s="1" t="s">
        <v>57</v>
      </c>
      <c r="H20352" s="1" t="s">
        <v>4487</v>
      </c>
      <c r="I20352" s="1" t="s">
        <v>6236</v>
      </c>
      <c r="J20352" s="1" t="s">
        <v>6236</v>
      </c>
      <c r="K20352" s="1">
        <v>2.0</v>
      </c>
      <c r="M20352" s="3">
        <v>40795.0</v>
      </c>
      <c r="N20352" s="3">
        <v>41799.0</v>
      </c>
    </row>
    <row r="20353">
      <c r="A20353" s="1" t="s">
        <v>71785</v>
      </c>
      <c r="B20353" s="1" t="s">
        <v>71786</v>
      </c>
      <c r="C20353" s="2" t="s">
        <v>71787</v>
      </c>
      <c r="D20353" s="1" t="s">
        <v>75</v>
      </c>
      <c r="E20353" s="1">
        <v>5010000.0</v>
      </c>
      <c r="F20353" s="1" t="s">
        <v>18</v>
      </c>
      <c r="G20353" s="1" t="s">
        <v>25</v>
      </c>
      <c r="H20353" s="1" t="s">
        <v>82</v>
      </c>
      <c r="I20353" s="1" t="s">
        <v>1764</v>
      </c>
      <c r="J20353" s="1" t="s">
        <v>1764</v>
      </c>
      <c r="K20353" s="1">
        <v>4.0</v>
      </c>
      <c r="L20353" s="3">
        <v>41220.0</v>
      </c>
      <c r="M20353" s="3">
        <v>41680.0</v>
      </c>
      <c r="N20353" s="3">
        <v>42340.0</v>
      </c>
    </row>
    <row r="20354">
      <c r="A20354" s="1" t="s">
        <v>71788</v>
      </c>
      <c r="B20354" s="1" t="s">
        <v>71789</v>
      </c>
      <c r="C20354" s="2" t="s">
        <v>71790</v>
      </c>
      <c r="D20354" s="1" t="s">
        <v>71791</v>
      </c>
      <c r="E20354" s="1">
        <v>1344657.37416625</v>
      </c>
      <c r="F20354" s="1" t="s">
        <v>18</v>
      </c>
      <c r="G20354" s="1" t="s">
        <v>222</v>
      </c>
      <c r="H20354" s="1">
        <v>8.0</v>
      </c>
      <c r="I20354" s="1" t="s">
        <v>7949</v>
      </c>
      <c r="J20354" s="1" t="s">
        <v>7949</v>
      </c>
      <c r="K20354" s="1">
        <v>2.0</v>
      </c>
      <c r="L20354" s="3">
        <v>40557.0</v>
      </c>
      <c r="M20354" s="3">
        <v>40559.0</v>
      </c>
      <c r="N20354" s="3">
        <v>40842.0</v>
      </c>
    </row>
    <row r="20355">
      <c r="A20355" s="1" t="s">
        <v>71792</v>
      </c>
      <c r="B20355" s="1" t="s">
        <v>71793</v>
      </c>
      <c r="C20355" s="2" t="s">
        <v>71794</v>
      </c>
      <c r="D20355" s="1" t="s">
        <v>71795</v>
      </c>
      <c r="E20355" s="1" t="s">
        <v>43</v>
      </c>
      <c r="F20355" s="1" t="s">
        <v>18</v>
      </c>
      <c r="G20355" s="1" t="s">
        <v>25</v>
      </c>
      <c r="H20355" s="1" t="s">
        <v>430</v>
      </c>
      <c r="I20355" s="1" t="s">
        <v>528</v>
      </c>
      <c r="J20355" s="1" t="s">
        <v>8303</v>
      </c>
      <c r="K20355" s="1">
        <v>1.0</v>
      </c>
      <c r="L20355" s="3">
        <v>38891.0</v>
      </c>
      <c r="M20355" s="3">
        <v>40947.0</v>
      </c>
      <c r="N20355" s="3">
        <v>40947.0</v>
      </c>
    </row>
    <row r="20356">
      <c r="A20356" s="1" t="s">
        <v>71796</v>
      </c>
      <c r="B20356" s="1" t="s">
        <v>71797</v>
      </c>
      <c r="C20356" s="2" t="s">
        <v>71798</v>
      </c>
      <c r="D20356" s="1" t="s">
        <v>71799</v>
      </c>
      <c r="E20356" s="1">
        <v>40000.0</v>
      </c>
      <c r="F20356" s="1" t="s">
        <v>18</v>
      </c>
      <c r="G20356" s="1" t="s">
        <v>25</v>
      </c>
      <c r="H20356" s="1" t="s">
        <v>64</v>
      </c>
      <c r="I20356" s="1" t="s">
        <v>95</v>
      </c>
      <c r="J20356" s="1" t="s">
        <v>376</v>
      </c>
      <c r="K20356" s="1">
        <v>1.0</v>
      </c>
      <c r="L20356" s="3">
        <v>41466.0</v>
      </c>
      <c r="M20356" s="3">
        <v>41801.0</v>
      </c>
      <c r="N20356" s="3">
        <v>41801.0</v>
      </c>
    </row>
    <row r="20357">
      <c r="A20357" s="1" t="s">
        <v>71800</v>
      </c>
      <c r="B20357" s="1" t="s">
        <v>71801</v>
      </c>
      <c r="C20357" s="2" t="s">
        <v>71802</v>
      </c>
      <c r="D20357" s="1" t="s">
        <v>71803</v>
      </c>
      <c r="E20357" s="1">
        <v>50000.0</v>
      </c>
      <c r="F20357" s="1" t="s">
        <v>18</v>
      </c>
      <c r="G20357" s="1" t="s">
        <v>699</v>
      </c>
      <c r="H20357" s="1">
        <v>5.0</v>
      </c>
      <c r="I20357" s="1" t="s">
        <v>700</v>
      </c>
      <c r="J20357" s="1" t="s">
        <v>700</v>
      </c>
      <c r="K20357" s="1">
        <v>1.0</v>
      </c>
      <c r="L20357" s="3">
        <v>41275.0</v>
      </c>
      <c r="M20357" s="3">
        <v>41579.0</v>
      </c>
      <c r="N20357" s="3">
        <v>41579.0</v>
      </c>
    </row>
    <row r="20358">
      <c r="A20358" s="1" t="s">
        <v>71804</v>
      </c>
      <c r="B20358" s="1" t="s">
        <v>71805</v>
      </c>
      <c r="C20358" s="2" t="s">
        <v>71806</v>
      </c>
      <c r="D20358" s="1" t="s">
        <v>71807</v>
      </c>
      <c r="E20358" s="1">
        <v>1915000.0</v>
      </c>
      <c r="F20358" s="1" t="s">
        <v>113</v>
      </c>
      <c r="G20358" s="1" t="s">
        <v>25</v>
      </c>
      <c r="H20358" s="1" t="s">
        <v>64</v>
      </c>
      <c r="I20358" s="1" t="s">
        <v>65</v>
      </c>
      <c r="J20358" s="1" t="s">
        <v>271</v>
      </c>
      <c r="K20358" s="1">
        <v>3.0</v>
      </c>
      <c r="L20358" s="3">
        <v>39173.0</v>
      </c>
      <c r="M20358" s="3">
        <v>39295.0</v>
      </c>
      <c r="N20358" s="3">
        <v>39861.0</v>
      </c>
    </row>
    <row r="20359">
      <c r="A20359" s="1" t="s">
        <v>71808</v>
      </c>
      <c r="B20359" s="1" t="s">
        <v>71809</v>
      </c>
      <c r="C20359" s="2" t="s">
        <v>71810</v>
      </c>
      <c r="D20359" s="1" t="s">
        <v>11609</v>
      </c>
      <c r="E20359" s="1" t="s">
        <v>43</v>
      </c>
      <c r="F20359" s="1" t="s">
        <v>207</v>
      </c>
      <c r="G20359" s="1" t="s">
        <v>25</v>
      </c>
      <c r="H20359" s="1" t="s">
        <v>89</v>
      </c>
      <c r="I20359" s="1" t="s">
        <v>90</v>
      </c>
      <c r="J20359" s="1" t="s">
        <v>9519</v>
      </c>
      <c r="K20359" s="1">
        <v>1.0</v>
      </c>
      <c r="L20359" s="3">
        <v>41019.0</v>
      </c>
      <c r="M20359" s="3">
        <v>41019.0</v>
      </c>
      <c r="N20359" s="3">
        <v>41019.0</v>
      </c>
    </row>
    <row r="20360">
      <c r="A20360" s="1" t="s">
        <v>71811</v>
      </c>
      <c r="B20360" s="1" t="s">
        <v>71812</v>
      </c>
      <c r="C20360" s="2" t="s">
        <v>71813</v>
      </c>
      <c r="D20360" s="1" t="s">
        <v>4083</v>
      </c>
      <c r="E20360" s="1">
        <v>1701394.00882456</v>
      </c>
      <c r="F20360" s="1" t="s">
        <v>18</v>
      </c>
      <c r="G20360" s="1" t="s">
        <v>2125</v>
      </c>
      <c r="H20360" s="1">
        <v>13.0</v>
      </c>
      <c r="I20360" s="1" t="s">
        <v>2126</v>
      </c>
      <c r="J20360" s="1" t="s">
        <v>2126</v>
      </c>
      <c r="K20360" s="1">
        <v>1.0</v>
      </c>
      <c r="L20360" s="3">
        <v>41275.0</v>
      </c>
      <c r="M20360" s="3">
        <v>42296.0</v>
      </c>
      <c r="N20360" s="3">
        <v>42296.0</v>
      </c>
    </row>
    <row r="20361">
      <c r="A20361" s="1" t="s">
        <v>71814</v>
      </c>
      <c r="B20361" s="1" t="s">
        <v>71815</v>
      </c>
      <c r="E20361" s="1">
        <v>1000000.0</v>
      </c>
      <c r="F20361" s="1" t="s">
        <v>18</v>
      </c>
      <c r="K20361" s="1">
        <v>1.0</v>
      </c>
      <c r="M20361" s="3">
        <v>40909.0</v>
      </c>
      <c r="N20361" s="3">
        <v>40909.0</v>
      </c>
    </row>
    <row r="20362">
      <c r="A20362" s="1" t="s">
        <v>71816</v>
      </c>
      <c r="B20362" s="1" t="s">
        <v>71817</v>
      </c>
      <c r="C20362" s="2" t="s">
        <v>71818</v>
      </c>
      <c r="D20362" s="1" t="s">
        <v>71819</v>
      </c>
      <c r="E20362" s="1">
        <v>200000.0</v>
      </c>
      <c r="F20362" s="1" t="s">
        <v>18</v>
      </c>
      <c r="G20362" s="1" t="s">
        <v>25</v>
      </c>
      <c r="H20362" s="1" t="s">
        <v>64</v>
      </c>
      <c r="I20362" s="1" t="s">
        <v>65</v>
      </c>
      <c r="J20362" s="1" t="s">
        <v>271</v>
      </c>
      <c r="K20362" s="1">
        <v>2.0</v>
      </c>
      <c r="L20362" s="3">
        <v>40909.0</v>
      </c>
      <c r="M20362" s="3">
        <v>41575.0</v>
      </c>
      <c r="N20362" s="3">
        <v>41708.0</v>
      </c>
    </row>
    <row r="20363">
      <c r="A20363" s="1" t="s">
        <v>71820</v>
      </c>
      <c r="B20363" s="1" t="s">
        <v>71821</v>
      </c>
      <c r="C20363" s="2" t="s">
        <v>71822</v>
      </c>
      <c r="D20363" s="1" t="s">
        <v>71823</v>
      </c>
      <c r="E20363" s="1">
        <v>4500000.0</v>
      </c>
      <c r="F20363" s="1" t="s">
        <v>18</v>
      </c>
      <c r="G20363" s="1" t="s">
        <v>25</v>
      </c>
      <c r="H20363" s="1" t="s">
        <v>158</v>
      </c>
      <c r="I20363" s="1" t="s">
        <v>244</v>
      </c>
      <c r="J20363" s="1" t="s">
        <v>327</v>
      </c>
      <c r="K20363" s="1">
        <v>1.0</v>
      </c>
      <c r="L20363" s="3">
        <v>39448.0</v>
      </c>
      <c r="M20363" s="3">
        <v>40157.0</v>
      </c>
      <c r="N20363" s="3">
        <v>40157.0</v>
      </c>
    </row>
    <row r="20364">
      <c r="A20364" s="1" t="s">
        <v>71824</v>
      </c>
      <c r="B20364" s="1" t="s">
        <v>71825</v>
      </c>
      <c r="C20364" s="2" t="s">
        <v>71826</v>
      </c>
      <c r="D20364" s="1" t="s">
        <v>3110</v>
      </c>
      <c r="E20364" s="1">
        <v>5527508.0</v>
      </c>
      <c r="F20364" s="1" t="s">
        <v>207</v>
      </c>
      <c r="G20364" s="1" t="s">
        <v>165</v>
      </c>
      <c r="H20364" s="1" t="s">
        <v>166</v>
      </c>
      <c r="I20364" s="1" t="s">
        <v>167</v>
      </c>
      <c r="J20364" s="1" t="s">
        <v>167</v>
      </c>
      <c r="K20364" s="1">
        <v>1.0</v>
      </c>
      <c r="L20364" s="3">
        <v>41275.0</v>
      </c>
      <c r="M20364" s="3">
        <v>41753.0</v>
      </c>
      <c r="N20364" s="3">
        <v>41753.0</v>
      </c>
    </row>
    <row r="20365">
      <c r="A20365" s="1" t="s">
        <v>71827</v>
      </c>
      <c r="B20365" s="1" t="s">
        <v>71828</v>
      </c>
      <c r="C20365" s="2" t="s">
        <v>71829</v>
      </c>
      <c r="D20365" s="1" t="s">
        <v>71830</v>
      </c>
      <c r="E20365" s="1">
        <v>1000000.0</v>
      </c>
      <c r="F20365" s="1" t="s">
        <v>18</v>
      </c>
      <c r="G20365" s="1" t="s">
        <v>25</v>
      </c>
      <c r="H20365" s="1" t="s">
        <v>64</v>
      </c>
      <c r="I20365" s="1" t="s">
        <v>65</v>
      </c>
      <c r="J20365" s="1" t="s">
        <v>66</v>
      </c>
      <c r="K20365" s="1">
        <v>1.0</v>
      </c>
      <c r="L20365" s="3">
        <v>41640.0</v>
      </c>
      <c r="M20365" s="3">
        <v>42031.0</v>
      </c>
      <c r="N20365" s="3">
        <v>42031.0</v>
      </c>
    </row>
    <row r="20366">
      <c r="A20366" s="1" t="s">
        <v>71831</v>
      </c>
      <c r="B20366" s="1" t="s">
        <v>71832</v>
      </c>
      <c r="C20366" s="2" t="s">
        <v>71833</v>
      </c>
      <c r="D20366" s="1" t="s">
        <v>71834</v>
      </c>
      <c r="E20366" s="1">
        <v>2859321.0</v>
      </c>
      <c r="F20366" s="1" t="s">
        <v>18</v>
      </c>
      <c r="G20366" s="1" t="s">
        <v>165</v>
      </c>
      <c r="H20366" s="1" t="s">
        <v>8851</v>
      </c>
      <c r="I20366" s="1" t="s">
        <v>1229</v>
      </c>
      <c r="J20366" s="1" t="s">
        <v>71835</v>
      </c>
      <c r="K20366" s="1">
        <v>1.0</v>
      </c>
      <c r="L20366" s="3">
        <v>40544.0</v>
      </c>
      <c r="M20366" s="3">
        <v>41816.0</v>
      </c>
      <c r="N20366" s="3">
        <v>41816.0</v>
      </c>
    </row>
    <row r="20367">
      <c r="A20367" s="1" t="s">
        <v>71836</v>
      </c>
      <c r="B20367" s="1" t="s">
        <v>71837</v>
      </c>
      <c r="C20367" s="2" t="s">
        <v>71838</v>
      </c>
      <c r="D20367" s="1" t="s">
        <v>181</v>
      </c>
      <c r="E20367" s="1" t="s">
        <v>43</v>
      </c>
      <c r="F20367" s="1" t="s">
        <v>18</v>
      </c>
      <c r="G20367" s="1" t="s">
        <v>25</v>
      </c>
      <c r="H20367" s="1" t="s">
        <v>158</v>
      </c>
      <c r="I20367" s="1" t="s">
        <v>244</v>
      </c>
      <c r="J20367" s="1" t="s">
        <v>244</v>
      </c>
      <c r="K20367" s="1">
        <v>2.0</v>
      </c>
      <c r="L20367" s="3">
        <v>35977.0</v>
      </c>
      <c r="M20367" s="3">
        <v>38961.0</v>
      </c>
      <c r="N20367" s="3">
        <v>39114.0</v>
      </c>
    </row>
    <row r="20368">
      <c r="A20368" s="1" t="s">
        <v>71839</v>
      </c>
      <c r="B20368" s="1" t="s">
        <v>71840</v>
      </c>
      <c r="C20368" s="2" t="s">
        <v>71841</v>
      </c>
      <c r="D20368" s="1" t="s">
        <v>71842</v>
      </c>
      <c r="E20368" s="1">
        <v>2.53E7</v>
      </c>
      <c r="F20368" s="1" t="s">
        <v>18</v>
      </c>
      <c r="G20368" s="1" t="s">
        <v>25</v>
      </c>
      <c r="H20368" s="1" t="s">
        <v>808</v>
      </c>
      <c r="I20368" s="1" t="s">
        <v>809</v>
      </c>
      <c r="J20368" s="1" t="s">
        <v>3883</v>
      </c>
      <c r="K20368" s="1">
        <v>2.0</v>
      </c>
      <c r="L20368" s="3">
        <v>36161.0</v>
      </c>
      <c r="M20368" s="3">
        <v>36949.0</v>
      </c>
      <c r="N20368" s="3">
        <v>37494.0</v>
      </c>
    </row>
    <row r="20369">
      <c r="A20369" s="1" t="s">
        <v>71843</v>
      </c>
      <c r="B20369" s="1" t="s">
        <v>71844</v>
      </c>
      <c r="C20369" s="2" t="s">
        <v>71845</v>
      </c>
      <c r="D20369" s="1" t="s">
        <v>71846</v>
      </c>
      <c r="E20369" s="1">
        <v>300000.0</v>
      </c>
      <c r="F20369" s="1" t="s">
        <v>18</v>
      </c>
      <c r="G20369" s="1" t="s">
        <v>25</v>
      </c>
      <c r="H20369" s="1" t="s">
        <v>286</v>
      </c>
      <c r="I20369" s="1" t="s">
        <v>874</v>
      </c>
      <c r="J20369" s="1" t="s">
        <v>47539</v>
      </c>
      <c r="K20369" s="1">
        <v>1.0</v>
      </c>
      <c r="L20369" s="3">
        <v>42005.0</v>
      </c>
      <c r="M20369" s="3">
        <v>42005.0</v>
      </c>
      <c r="N20369" s="3">
        <v>42005.0</v>
      </c>
    </row>
    <row r="20370">
      <c r="A20370" s="1" t="s">
        <v>71847</v>
      </c>
      <c r="B20370" s="1" t="s">
        <v>71848</v>
      </c>
      <c r="C20370" s="2" t="s">
        <v>71849</v>
      </c>
      <c r="D20370" s="1" t="s">
        <v>256</v>
      </c>
      <c r="E20370" s="1" t="s">
        <v>43</v>
      </c>
      <c r="F20370" s="1" t="s">
        <v>18</v>
      </c>
      <c r="G20370" s="1" t="s">
        <v>25</v>
      </c>
      <c r="H20370" s="1" t="s">
        <v>1272</v>
      </c>
      <c r="I20370" s="1" t="s">
        <v>1273</v>
      </c>
      <c r="J20370" s="1" t="s">
        <v>4756</v>
      </c>
      <c r="K20370" s="1">
        <v>1.0</v>
      </c>
      <c r="L20370" s="3">
        <v>35796.0</v>
      </c>
      <c r="M20370" s="3">
        <v>41088.0</v>
      </c>
      <c r="N20370" s="3">
        <v>41088.0</v>
      </c>
    </row>
    <row r="20371">
      <c r="A20371" s="1" t="s">
        <v>71850</v>
      </c>
      <c r="B20371" s="1" t="s">
        <v>71851</v>
      </c>
      <c r="C20371" s="2" t="s">
        <v>71852</v>
      </c>
      <c r="D20371" s="1" t="s">
        <v>71853</v>
      </c>
      <c r="E20371" s="1">
        <v>4164244.0</v>
      </c>
      <c r="F20371" s="1" t="s">
        <v>18</v>
      </c>
      <c r="G20371" s="1" t="s">
        <v>25</v>
      </c>
      <c r="H20371" s="1" t="s">
        <v>158</v>
      </c>
      <c r="I20371" s="1" t="s">
        <v>244</v>
      </c>
      <c r="J20371" s="1" t="s">
        <v>358</v>
      </c>
      <c r="K20371" s="1">
        <v>5.0</v>
      </c>
      <c r="L20371" s="3">
        <v>40603.0</v>
      </c>
      <c r="M20371" s="3">
        <v>40662.0</v>
      </c>
      <c r="N20371" s="3">
        <v>41662.0</v>
      </c>
    </row>
    <row r="20372">
      <c r="A20372" s="1" t="s">
        <v>71854</v>
      </c>
      <c r="B20372" s="1" t="s">
        <v>71855</v>
      </c>
      <c r="C20372" s="2" t="s">
        <v>71856</v>
      </c>
      <c r="D20372" s="1" t="s">
        <v>71857</v>
      </c>
      <c r="E20372" s="1">
        <v>7000000.0</v>
      </c>
      <c r="F20372" s="1" t="s">
        <v>18</v>
      </c>
      <c r="G20372" s="1" t="s">
        <v>25</v>
      </c>
      <c r="H20372" s="1" t="s">
        <v>106</v>
      </c>
      <c r="I20372" s="1" t="s">
        <v>107</v>
      </c>
      <c r="J20372" s="1" t="s">
        <v>108</v>
      </c>
      <c r="K20372" s="1">
        <v>2.0</v>
      </c>
      <c r="M20372" s="3">
        <v>39234.0</v>
      </c>
      <c r="N20372" s="3">
        <v>39944.0</v>
      </c>
    </row>
    <row r="20373">
      <c r="A20373" s="1" t="s">
        <v>71858</v>
      </c>
      <c r="B20373" s="1" t="s">
        <v>71859</v>
      </c>
      <c r="C20373" s="2" t="s">
        <v>71860</v>
      </c>
      <c r="D20373" s="1" t="s">
        <v>71861</v>
      </c>
      <c r="E20373" s="1" t="s">
        <v>43</v>
      </c>
      <c r="F20373" s="1" t="s">
        <v>207</v>
      </c>
      <c r="G20373" s="1" t="s">
        <v>128</v>
      </c>
      <c r="H20373" s="1" t="s">
        <v>129</v>
      </c>
      <c r="I20373" s="1" t="s">
        <v>130</v>
      </c>
      <c r="J20373" s="1" t="s">
        <v>130</v>
      </c>
      <c r="K20373" s="1">
        <v>2.0</v>
      </c>
      <c r="L20373" s="3">
        <v>39873.0</v>
      </c>
      <c r="M20373" s="3">
        <v>40437.0</v>
      </c>
      <c r="N20373" s="3">
        <v>40758.0</v>
      </c>
    </row>
    <row r="20374">
      <c r="A20374" s="1" t="s">
        <v>71862</v>
      </c>
      <c r="B20374" s="1" t="s">
        <v>71863</v>
      </c>
      <c r="C20374" s="2" t="s">
        <v>71864</v>
      </c>
      <c r="D20374" s="1" t="s">
        <v>71865</v>
      </c>
      <c r="E20374" s="1">
        <v>2.14E7</v>
      </c>
      <c r="F20374" s="1" t="s">
        <v>18</v>
      </c>
      <c r="G20374" s="1" t="s">
        <v>57</v>
      </c>
      <c r="H20374" s="1" t="s">
        <v>202</v>
      </c>
      <c r="I20374" s="1" t="s">
        <v>203</v>
      </c>
      <c r="J20374" s="1" t="s">
        <v>203</v>
      </c>
      <c r="K20374" s="1">
        <v>7.0</v>
      </c>
      <c r="L20374" s="3">
        <v>39114.0</v>
      </c>
      <c r="M20374" s="3">
        <v>39203.0</v>
      </c>
      <c r="N20374" s="3">
        <v>42300.0</v>
      </c>
    </row>
    <row r="20375">
      <c r="A20375" s="1" t="s">
        <v>71866</v>
      </c>
      <c r="B20375" s="1" t="s">
        <v>71867</v>
      </c>
      <c r="C20375" s="2" t="s">
        <v>71868</v>
      </c>
      <c r="D20375" s="1" t="s">
        <v>3110</v>
      </c>
      <c r="E20375" s="1">
        <v>148323.0</v>
      </c>
      <c r="F20375" s="1" t="s">
        <v>18</v>
      </c>
      <c r="G20375" s="1" t="s">
        <v>165</v>
      </c>
      <c r="H20375" s="1" t="s">
        <v>166</v>
      </c>
      <c r="I20375" s="1" t="s">
        <v>167</v>
      </c>
      <c r="J20375" s="1" t="s">
        <v>167</v>
      </c>
      <c r="K20375" s="1">
        <v>1.0</v>
      </c>
      <c r="L20375" s="3">
        <v>40179.0</v>
      </c>
      <c r="M20375" s="3">
        <v>40664.0</v>
      </c>
      <c r="N20375" s="3">
        <v>40664.0</v>
      </c>
    </row>
    <row r="20376">
      <c r="A20376" s="1" t="s">
        <v>71869</v>
      </c>
      <c r="B20376" s="1" t="s">
        <v>71870</v>
      </c>
      <c r="C20376" s="2" t="s">
        <v>71871</v>
      </c>
      <c r="D20376" s="1" t="s">
        <v>655</v>
      </c>
      <c r="E20376" s="1">
        <v>8000000.0</v>
      </c>
      <c r="F20376" s="1" t="s">
        <v>18</v>
      </c>
      <c r="G20376" s="1" t="s">
        <v>25</v>
      </c>
      <c r="H20376" s="1" t="s">
        <v>430</v>
      </c>
      <c r="I20376" s="1" t="s">
        <v>7658</v>
      </c>
      <c r="J20376" s="1" t="s">
        <v>7658</v>
      </c>
      <c r="K20376" s="1">
        <v>1.0</v>
      </c>
      <c r="M20376" s="3">
        <v>37131.0</v>
      </c>
      <c r="N20376" s="3">
        <v>37131.0</v>
      </c>
    </row>
    <row r="20377">
      <c r="A20377" s="1" t="s">
        <v>71872</v>
      </c>
      <c r="B20377" s="1" t="s">
        <v>71873</v>
      </c>
      <c r="D20377" s="1" t="s">
        <v>71874</v>
      </c>
      <c r="E20377" s="1">
        <v>50000.0</v>
      </c>
      <c r="F20377" s="1" t="s">
        <v>18</v>
      </c>
      <c r="G20377" s="1" t="s">
        <v>25</v>
      </c>
      <c r="H20377" s="1" t="s">
        <v>286</v>
      </c>
      <c r="I20377" s="1" t="s">
        <v>874</v>
      </c>
      <c r="J20377" s="1" t="s">
        <v>21774</v>
      </c>
      <c r="K20377" s="1">
        <v>1.0</v>
      </c>
      <c r="L20377" s="3">
        <v>37438.0</v>
      </c>
      <c r="M20377" s="3">
        <v>41954.0</v>
      </c>
      <c r="N20377" s="3">
        <v>41954.0</v>
      </c>
    </row>
    <row r="20378">
      <c r="A20378" s="1" t="s">
        <v>71875</v>
      </c>
      <c r="B20378" s="1" t="s">
        <v>71876</v>
      </c>
      <c r="C20378" s="2" t="s">
        <v>71877</v>
      </c>
      <c r="D20378" s="1" t="s">
        <v>3110</v>
      </c>
      <c r="E20378" s="1">
        <v>424000.0</v>
      </c>
      <c r="F20378" s="1" t="s">
        <v>18</v>
      </c>
      <c r="G20378" s="1" t="s">
        <v>25</v>
      </c>
      <c r="H20378" s="1" t="s">
        <v>158</v>
      </c>
      <c r="I20378" s="1" t="s">
        <v>244</v>
      </c>
      <c r="J20378" s="1" t="s">
        <v>244</v>
      </c>
      <c r="K20378" s="1">
        <v>1.0</v>
      </c>
      <c r="L20378" s="3">
        <v>40909.0</v>
      </c>
      <c r="M20378" s="3">
        <v>41983.0</v>
      </c>
      <c r="N20378" s="3">
        <v>41983.0</v>
      </c>
    </row>
    <row r="20379">
      <c r="A20379" s="1" t="s">
        <v>71878</v>
      </c>
      <c r="B20379" s="1" t="s">
        <v>71879</v>
      </c>
      <c r="C20379" s="2" t="s">
        <v>71880</v>
      </c>
      <c r="D20379" s="1" t="s">
        <v>718</v>
      </c>
      <c r="E20379" s="1">
        <v>32027.0</v>
      </c>
      <c r="F20379" s="1" t="s">
        <v>18</v>
      </c>
      <c r="G20379" s="1" t="s">
        <v>128</v>
      </c>
      <c r="H20379" s="1" t="s">
        <v>22570</v>
      </c>
      <c r="I20379" s="1" t="s">
        <v>130</v>
      </c>
      <c r="J20379" s="1" t="s">
        <v>22571</v>
      </c>
      <c r="K20379" s="1">
        <v>1.0</v>
      </c>
      <c r="M20379" s="3">
        <v>41204.0</v>
      </c>
      <c r="N20379" s="3">
        <v>41204.0</v>
      </c>
    </row>
    <row r="20380">
      <c r="A20380" s="1" t="s">
        <v>71881</v>
      </c>
      <c r="B20380" s="1" t="s">
        <v>71882</v>
      </c>
      <c r="C20380" s="2" t="s">
        <v>71883</v>
      </c>
      <c r="D20380" s="1" t="s">
        <v>71884</v>
      </c>
      <c r="E20380" s="1">
        <v>2000000.0</v>
      </c>
      <c r="F20380" s="1" t="s">
        <v>18</v>
      </c>
      <c r="G20380" s="1" t="s">
        <v>25</v>
      </c>
      <c r="H20380" s="1" t="s">
        <v>1330</v>
      </c>
      <c r="I20380" s="1" t="s">
        <v>1331</v>
      </c>
      <c r="J20380" s="1" t="s">
        <v>1331</v>
      </c>
      <c r="K20380" s="1">
        <v>1.0</v>
      </c>
      <c r="L20380" s="3">
        <v>40148.0</v>
      </c>
      <c r="M20380" s="3">
        <v>41470.0</v>
      </c>
      <c r="N20380" s="3">
        <v>41470.0</v>
      </c>
    </row>
    <row r="20381">
      <c r="A20381" s="1" t="s">
        <v>71885</v>
      </c>
      <c r="B20381" s="1" t="s">
        <v>71886</v>
      </c>
      <c r="C20381" s="2" t="s">
        <v>71887</v>
      </c>
      <c r="D20381" s="1" t="s">
        <v>445</v>
      </c>
      <c r="E20381" s="1">
        <v>3.5E7</v>
      </c>
      <c r="F20381" s="1" t="s">
        <v>207</v>
      </c>
      <c r="G20381" s="1" t="s">
        <v>19</v>
      </c>
      <c r="H20381" s="1">
        <v>16.0</v>
      </c>
      <c r="I20381" s="1" t="s">
        <v>20</v>
      </c>
      <c r="J20381" s="1" t="s">
        <v>20</v>
      </c>
      <c r="K20381" s="1">
        <v>2.0</v>
      </c>
      <c r="L20381" s="3">
        <v>38718.0</v>
      </c>
      <c r="M20381" s="3">
        <v>39144.0</v>
      </c>
      <c r="N20381" s="3">
        <v>40156.0</v>
      </c>
    </row>
    <row r="20382">
      <c r="A20382" s="1" t="s">
        <v>71888</v>
      </c>
      <c r="B20382" s="1" t="s">
        <v>71889</v>
      </c>
      <c r="D20382" s="1" t="s">
        <v>718</v>
      </c>
      <c r="E20382" s="1" t="s">
        <v>43</v>
      </c>
      <c r="F20382" s="1" t="s">
        <v>18</v>
      </c>
      <c r="G20382" s="1" t="s">
        <v>25</v>
      </c>
      <c r="H20382" s="1" t="s">
        <v>89</v>
      </c>
      <c r="I20382" s="1" t="s">
        <v>3689</v>
      </c>
      <c r="J20382" s="1" t="s">
        <v>3690</v>
      </c>
      <c r="K20382" s="1">
        <v>1.0</v>
      </c>
      <c r="L20382" s="3">
        <v>41030.0</v>
      </c>
      <c r="M20382" s="3">
        <v>41654.0</v>
      </c>
      <c r="N20382" s="3">
        <v>41654.0</v>
      </c>
    </row>
    <row r="20383">
      <c r="A20383" s="1" t="s">
        <v>71890</v>
      </c>
      <c r="B20383" s="1" t="s">
        <v>71891</v>
      </c>
      <c r="C20383" s="2" t="s">
        <v>71892</v>
      </c>
      <c r="D20383" s="1" t="s">
        <v>71893</v>
      </c>
      <c r="E20383" s="1">
        <v>250000.0</v>
      </c>
      <c r="F20383" s="1" t="s">
        <v>18</v>
      </c>
      <c r="G20383" s="1" t="s">
        <v>25</v>
      </c>
      <c r="H20383" s="1" t="s">
        <v>158</v>
      </c>
      <c r="I20383" s="1" t="s">
        <v>12072</v>
      </c>
      <c r="J20383" s="1" t="s">
        <v>1442</v>
      </c>
      <c r="K20383" s="1">
        <v>1.0</v>
      </c>
      <c r="L20383" s="3">
        <v>41913.0</v>
      </c>
      <c r="M20383" s="3">
        <v>41913.0</v>
      </c>
      <c r="N20383" s="3">
        <v>41913.0</v>
      </c>
    </row>
    <row r="20384">
      <c r="A20384" s="1" t="s">
        <v>71894</v>
      </c>
      <c r="B20384" s="1" t="s">
        <v>71895</v>
      </c>
      <c r="C20384" s="2" t="s">
        <v>71896</v>
      </c>
      <c r="D20384" s="1" t="s">
        <v>71897</v>
      </c>
      <c r="E20384" s="1">
        <v>532000.0</v>
      </c>
      <c r="F20384" s="1" t="s">
        <v>18</v>
      </c>
      <c r="G20384" s="1" t="s">
        <v>128</v>
      </c>
      <c r="H20384" s="1" t="s">
        <v>129</v>
      </c>
      <c r="I20384" s="1" t="s">
        <v>130</v>
      </c>
      <c r="J20384" s="1" t="s">
        <v>130</v>
      </c>
      <c r="K20384" s="1">
        <v>1.0</v>
      </c>
      <c r="L20384" s="3">
        <v>40466.0</v>
      </c>
      <c r="M20384" s="3">
        <v>41426.0</v>
      </c>
      <c r="N20384" s="3">
        <v>41426.0</v>
      </c>
    </row>
    <row r="20385">
      <c r="A20385" s="1" t="s">
        <v>71898</v>
      </c>
      <c r="B20385" s="1" t="s">
        <v>71899</v>
      </c>
      <c r="C20385" s="2" t="s">
        <v>71900</v>
      </c>
      <c r="D20385" s="1" t="s">
        <v>42</v>
      </c>
      <c r="E20385" s="1">
        <v>5.7E7</v>
      </c>
      <c r="F20385" s="1" t="s">
        <v>18</v>
      </c>
      <c r="G20385" s="1" t="s">
        <v>19</v>
      </c>
      <c r="H20385" s="1">
        <v>25.0</v>
      </c>
      <c r="I20385" s="1" t="s">
        <v>151</v>
      </c>
      <c r="J20385" s="1" t="s">
        <v>151</v>
      </c>
      <c r="K20385" s="1">
        <v>1.0</v>
      </c>
      <c r="L20385" s="3">
        <v>33239.0</v>
      </c>
      <c r="M20385" s="3">
        <v>41926.0</v>
      </c>
      <c r="N20385" s="3">
        <v>41926.0</v>
      </c>
    </row>
    <row r="20386">
      <c r="A20386" s="1" t="s">
        <v>71901</v>
      </c>
      <c r="B20386" s="2" t="s">
        <v>71902</v>
      </c>
      <c r="C20386" s="2" t="s">
        <v>71903</v>
      </c>
      <c r="D20386" s="1" t="s">
        <v>71904</v>
      </c>
      <c r="E20386" s="1">
        <v>1.863E8</v>
      </c>
      <c r="F20386" s="1" t="s">
        <v>18</v>
      </c>
      <c r="G20386" s="1" t="s">
        <v>25</v>
      </c>
      <c r="H20386" s="1" t="s">
        <v>64</v>
      </c>
      <c r="I20386" s="1" t="s">
        <v>65</v>
      </c>
      <c r="J20386" s="1" t="s">
        <v>71</v>
      </c>
      <c r="K20386" s="1">
        <v>6.0</v>
      </c>
      <c r="L20386" s="3">
        <v>39814.0</v>
      </c>
      <c r="M20386" s="3">
        <v>40087.0</v>
      </c>
      <c r="N20386" s="3">
        <v>42089.0</v>
      </c>
    </row>
    <row r="20387">
      <c r="A20387" s="1" t="s">
        <v>71905</v>
      </c>
      <c r="B20387" s="1" t="s">
        <v>71906</v>
      </c>
      <c r="E20387" s="1" t="s">
        <v>43</v>
      </c>
      <c r="F20387" s="1" t="s">
        <v>18</v>
      </c>
      <c r="K20387" s="1">
        <v>1.0</v>
      </c>
      <c r="M20387" s="3">
        <v>41208.0</v>
      </c>
      <c r="N20387" s="3">
        <v>41208.0</v>
      </c>
    </row>
    <row r="20388">
      <c r="A20388" s="1" t="s">
        <v>71907</v>
      </c>
      <c r="B20388" s="1" t="s">
        <v>71908</v>
      </c>
      <c r="C20388" s="2" t="s">
        <v>71909</v>
      </c>
      <c r="D20388" s="1" t="s">
        <v>71910</v>
      </c>
      <c r="E20388" s="1">
        <v>833797.0</v>
      </c>
      <c r="F20388" s="1" t="s">
        <v>18</v>
      </c>
      <c r="G20388" s="1" t="s">
        <v>552</v>
      </c>
      <c r="H20388" s="1">
        <v>56.0</v>
      </c>
      <c r="I20388" s="1" t="s">
        <v>2552</v>
      </c>
      <c r="J20388" s="1" t="s">
        <v>2552</v>
      </c>
      <c r="K20388" s="1">
        <v>1.0</v>
      </c>
      <c r="L20388" s="3">
        <v>41395.0</v>
      </c>
      <c r="M20388" s="3">
        <v>41996.0</v>
      </c>
      <c r="N20388" s="3">
        <v>41996.0</v>
      </c>
    </row>
    <row r="20389">
      <c r="A20389" s="1" t="s">
        <v>71911</v>
      </c>
      <c r="B20389" s="1" t="s">
        <v>71912</v>
      </c>
      <c r="C20389" s="2" t="s">
        <v>71913</v>
      </c>
      <c r="D20389" s="1" t="s">
        <v>71914</v>
      </c>
      <c r="E20389" s="1" t="s">
        <v>43</v>
      </c>
      <c r="F20389" s="1" t="s">
        <v>18</v>
      </c>
      <c r="G20389" s="1" t="s">
        <v>1062</v>
      </c>
      <c r="H20389" s="1">
        <v>4.0</v>
      </c>
      <c r="I20389" s="1" t="s">
        <v>1525</v>
      </c>
      <c r="J20389" s="1" t="s">
        <v>1525</v>
      </c>
      <c r="K20389" s="1">
        <v>2.0</v>
      </c>
      <c r="M20389" s="3">
        <v>41122.0</v>
      </c>
      <c r="N20389" s="3">
        <v>41710.0</v>
      </c>
    </row>
    <row r="20390">
      <c r="A20390" s="1" t="s">
        <v>71915</v>
      </c>
      <c r="B20390" s="1" t="s">
        <v>71916</v>
      </c>
      <c r="C20390" s="2" t="s">
        <v>71917</v>
      </c>
      <c r="D20390" s="1" t="s">
        <v>71918</v>
      </c>
      <c r="E20390" s="1">
        <v>8109015.0</v>
      </c>
      <c r="F20390" s="1" t="s">
        <v>18</v>
      </c>
      <c r="G20390" s="1" t="s">
        <v>1062</v>
      </c>
      <c r="H20390" s="1">
        <v>2.0</v>
      </c>
      <c r="I20390" s="1" t="s">
        <v>1736</v>
      </c>
      <c r="J20390" s="1" t="s">
        <v>1736</v>
      </c>
      <c r="K20390" s="1">
        <v>2.0</v>
      </c>
      <c r="L20390" s="3">
        <v>40909.0</v>
      </c>
      <c r="M20390" s="3">
        <v>41291.0</v>
      </c>
      <c r="N20390" s="3">
        <v>41793.0</v>
      </c>
    </row>
    <row r="20391">
      <c r="A20391" s="1" t="s">
        <v>71919</v>
      </c>
      <c r="B20391" s="1" t="s">
        <v>71920</v>
      </c>
      <c r="C20391" s="2" t="s">
        <v>71921</v>
      </c>
      <c r="D20391" s="1" t="s">
        <v>42</v>
      </c>
      <c r="E20391" s="1">
        <v>400000.0</v>
      </c>
      <c r="F20391" s="1" t="s">
        <v>18</v>
      </c>
      <c r="G20391" s="1" t="s">
        <v>25</v>
      </c>
      <c r="H20391" s="1" t="s">
        <v>1272</v>
      </c>
      <c r="I20391" s="1" t="s">
        <v>1273</v>
      </c>
      <c r="J20391" s="1" t="s">
        <v>6283</v>
      </c>
      <c r="K20391" s="1">
        <v>2.0</v>
      </c>
      <c r="L20391" s="3">
        <v>39448.0</v>
      </c>
      <c r="M20391" s="3">
        <v>40967.0</v>
      </c>
      <c r="N20391" s="3">
        <v>41305.0</v>
      </c>
    </row>
    <row r="20392">
      <c r="A20392" s="1" t="s">
        <v>71922</v>
      </c>
      <c r="B20392" s="1" t="s">
        <v>71923</v>
      </c>
      <c r="D20392" s="1" t="s">
        <v>71924</v>
      </c>
      <c r="E20392" s="1">
        <v>300000.0</v>
      </c>
      <c r="F20392" s="1" t="s">
        <v>207</v>
      </c>
      <c r="G20392" s="1" t="s">
        <v>406</v>
      </c>
      <c r="H20392" s="1">
        <v>40.0</v>
      </c>
      <c r="I20392" s="1" t="s">
        <v>980</v>
      </c>
      <c r="J20392" s="1" t="s">
        <v>980</v>
      </c>
      <c r="K20392" s="1">
        <v>1.0</v>
      </c>
      <c r="L20392" s="3">
        <v>41644.0</v>
      </c>
      <c r="M20392" s="3">
        <v>41760.0</v>
      </c>
      <c r="N20392" s="3">
        <v>41760.0</v>
      </c>
    </row>
    <row r="20393">
      <c r="A20393" s="1" t="s">
        <v>71925</v>
      </c>
      <c r="B20393" s="1" t="s">
        <v>71926</v>
      </c>
      <c r="C20393" s="2" t="s">
        <v>71927</v>
      </c>
      <c r="D20393" s="1" t="s">
        <v>1247</v>
      </c>
      <c r="E20393" s="1">
        <v>2400000.0</v>
      </c>
      <c r="F20393" s="1" t="s">
        <v>18</v>
      </c>
      <c r="G20393" s="1" t="s">
        <v>25</v>
      </c>
      <c r="H20393" s="1" t="s">
        <v>135</v>
      </c>
      <c r="I20393" s="1" t="s">
        <v>136</v>
      </c>
      <c r="J20393" s="1" t="s">
        <v>1114</v>
      </c>
      <c r="K20393" s="1">
        <v>1.0</v>
      </c>
      <c r="L20393" s="3">
        <v>36526.0</v>
      </c>
      <c r="M20393" s="3">
        <v>37482.0</v>
      </c>
      <c r="N20393" s="3">
        <v>37482.0</v>
      </c>
    </row>
    <row r="20394">
      <c r="A20394" s="1" t="s">
        <v>71928</v>
      </c>
      <c r="B20394" s="1" t="s">
        <v>71929</v>
      </c>
      <c r="C20394" s="2" t="s">
        <v>71930</v>
      </c>
      <c r="D20394" s="1" t="s">
        <v>71931</v>
      </c>
      <c r="E20394" s="1">
        <v>5300000.0</v>
      </c>
      <c r="F20394" s="1" t="s">
        <v>18</v>
      </c>
      <c r="G20394" s="1" t="s">
        <v>406</v>
      </c>
      <c r="H20394" s="1">
        <v>40.0</v>
      </c>
      <c r="I20394" s="1" t="s">
        <v>980</v>
      </c>
      <c r="J20394" s="1" t="s">
        <v>980</v>
      </c>
      <c r="K20394" s="1">
        <v>2.0</v>
      </c>
      <c r="M20394" s="3">
        <v>41894.0</v>
      </c>
      <c r="N20394" s="3">
        <v>42240.0</v>
      </c>
    </row>
    <row r="20395">
      <c r="A20395" s="1" t="s">
        <v>71932</v>
      </c>
      <c r="B20395" s="1" t="s">
        <v>71933</v>
      </c>
      <c r="C20395" s="2" t="s">
        <v>71934</v>
      </c>
      <c r="D20395" s="1" t="s">
        <v>285</v>
      </c>
      <c r="E20395" s="1">
        <v>25107.0</v>
      </c>
      <c r="F20395" s="1" t="s">
        <v>18</v>
      </c>
      <c r="G20395" s="1" t="s">
        <v>347</v>
      </c>
      <c r="H20395" s="1">
        <v>7.0</v>
      </c>
      <c r="I20395" s="1" t="s">
        <v>762</v>
      </c>
      <c r="J20395" s="1" t="s">
        <v>762</v>
      </c>
      <c r="K20395" s="1">
        <v>1.0</v>
      </c>
      <c r="L20395" s="3">
        <v>41640.0</v>
      </c>
      <c r="M20395" s="3">
        <v>41944.0</v>
      </c>
      <c r="N20395" s="3">
        <v>41944.0</v>
      </c>
    </row>
    <row r="20396">
      <c r="A20396" s="1" t="s">
        <v>71935</v>
      </c>
      <c r="B20396" s="1" t="s">
        <v>71936</v>
      </c>
      <c r="C20396" s="2" t="s">
        <v>71937</v>
      </c>
      <c r="D20396" s="1" t="s">
        <v>71938</v>
      </c>
      <c r="E20396" s="1">
        <v>69461.0</v>
      </c>
      <c r="F20396" s="1" t="s">
        <v>18</v>
      </c>
      <c r="G20396" s="1" t="s">
        <v>128</v>
      </c>
      <c r="H20396" s="1" t="s">
        <v>129</v>
      </c>
      <c r="I20396" s="1" t="s">
        <v>130</v>
      </c>
      <c r="J20396" s="1" t="s">
        <v>130</v>
      </c>
      <c r="K20396" s="1">
        <v>1.0</v>
      </c>
      <c r="M20396" s="3">
        <v>41765.0</v>
      </c>
      <c r="N20396" s="3">
        <v>41765.0</v>
      </c>
    </row>
    <row r="20397">
      <c r="A20397" s="1" t="s">
        <v>71939</v>
      </c>
      <c r="B20397" s="1" t="s">
        <v>71940</v>
      </c>
      <c r="C20397" s="2" t="s">
        <v>71941</v>
      </c>
      <c r="E20397" s="1" t="s">
        <v>43</v>
      </c>
      <c r="F20397" s="1" t="s">
        <v>18</v>
      </c>
      <c r="G20397" s="1" t="s">
        <v>25</v>
      </c>
      <c r="H20397" s="1" t="s">
        <v>158</v>
      </c>
      <c r="I20397" s="1" t="s">
        <v>244</v>
      </c>
      <c r="J20397" s="1" t="s">
        <v>53765</v>
      </c>
      <c r="K20397" s="1">
        <v>4.0</v>
      </c>
      <c r="L20397" s="3">
        <v>38718.0</v>
      </c>
      <c r="M20397" s="3">
        <v>41061.0</v>
      </c>
      <c r="N20397" s="3">
        <v>41393.0</v>
      </c>
    </row>
    <row r="20398">
      <c r="A20398" s="1" t="s">
        <v>71942</v>
      </c>
      <c r="B20398" s="1" t="s">
        <v>71943</v>
      </c>
      <c r="C20398" s="2" t="s">
        <v>71944</v>
      </c>
      <c r="D20398" s="1" t="s">
        <v>42</v>
      </c>
      <c r="E20398" s="1">
        <v>330000.0</v>
      </c>
      <c r="F20398" s="1" t="s">
        <v>18</v>
      </c>
      <c r="G20398" s="1" t="s">
        <v>341</v>
      </c>
      <c r="H20398" s="1">
        <v>13.0</v>
      </c>
      <c r="I20398" s="1" t="s">
        <v>342</v>
      </c>
      <c r="J20398" s="1" t="s">
        <v>342</v>
      </c>
      <c r="K20398" s="1">
        <v>1.0</v>
      </c>
      <c r="L20398" s="3">
        <v>41122.0</v>
      </c>
      <c r="M20398" s="3">
        <v>41142.0</v>
      </c>
      <c r="N20398" s="3">
        <v>41142.0</v>
      </c>
    </row>
    <row r="20399">
      <c r="A20399" s="1" t="s">
        <v>71945</v>
      </c>
      <c r="B20399" s="1" t="s">
        <v>71540</v>
      </c>
      <c r="C20399" s="2" t="s">
        <v>71946</v>
      </c>
      <c r="D20399" s="1" t="s">
        <v>71947</v>
      </c>
      <c r="E20399" s="1">
        <v>508405.0</v>
      </c>
      <c r="F20399" s="1" t="s">
        <v>18</v>
      </c>
      <c r="G20399" s="1" t="s">
        <v>128</v>
      </c>
      <c r="H20399" s="1" t="s">
        <v>129</v>
      </c>
      <c r="I20399" s="1" t="s">
        <v>130</v>
      </c>
      <c r="J20399" s="1" t="s">
        <v>130</v>
      </c>
      <c r="K20399" s="1">
        <v>2.0</v>
      </c>
      <c r="L20399" s="3">
        <v>39836.0</v>
      </c>
      <c r="M20399" s="3">
        <v>39814.0</v>
      </c>
      <c r="N20399" s="3">
        <v>40725.0</v>
      </c>
    </row>
    <row r="20400">
      <c r="A20400" s="1" t="s">
        <v>71948</v>
      </c>
      <c r="B20400" s="1" t="s">
        <v>71949</v>
      </c>
      <c r="C20400" s="2" t="s">
        <v>71950</v>
      </c>
      <c r="D20400" s="1" t="s">
        <v>71951</v>
      </c>
      <c r="E20400" s="1">
        <v>2200000.0</v>
      </c>
      <c r="F20400" s="1" t="s">
        <v>18</v>
      </c>
      <c r="G20400" s="1" t="s">
        <v>25</v>
      </c>
      <c r="H20400" s="1" t="s">
        <v>808</v>
      </c>
      <c r="I20400" s="1" t="s">
        <v>809</v>
      </c>
      <c r="J20400" s="1" t="s">
        <v>810</v>
      </c>
      <c r="K20400" s="1">
        <v>3.0</v>
      </c>
      <c r="L20400" s="3">
        <v>41671.0</v>
      </c>
      <c r="M20400" s="3">
        <v>41922.0</v>
      </c>
      <c r="N20400" s="3">
        <v>42201.0</v>
      </c>
    </row>
    <row r="20401">
      <c r="A20401" s="1" t="s">
        <v>71952</v>
      </c>
      <c r="B20401" s="1" t="s">
        <v>71953</v>
      </c>
      <c r="C20401" s="2" t="s">
        <v>71954</v>
      </c>
      <c r="D20401" s="1" t="s">
        <v>71955</v>
      </c>
      <c r="E20401" s="1">
        <v>250000.0</v>
      </c>
      <c r="F20401" s="1" t="s">
        <v>18</v>
      </c>
      <c r="G20401" s="1" t="s">
        <v>25</v>
      </c>
      <c r="H20401" s="1" t="s">
        <v>1011</v>
      </c>
      <c r="I20401" s="1" t="s">
        <v>4763</v>
      </c>
      <c r="J20401" s="1" t="s">
        <v>56239</v>
      </c>
      <c r="K20401" s="1">
        <v>1.0</v>
      </c>
      <c r="L20401" s="3">
        <v>39479.0</v>
      </c>
      <c r="M20401" s="3">
        <v>39448.0</v>
      </c>
      <c r="N20401" s="3">
        <v>39448.0</v>
      </c>
    </row>
    <row r="20402">
      <c r="A20402" s="1" t="s">
        <v>71956</v>
      </c>
      <c r="B20402" s="2" t="s">
        <v>71957</v>
      </c>
      <c r="C20402" s="2" t="s">
        <v>71958</v>
      </c>
      <c r="D20402" s="1" t="s">
        <v>71959</v>
      </c>
      <c r="E20402" s="1" t="s">
        <v>43</v>
      </c>
      <c r="F20402" s="1" t="s">
        <v>18</v>
      </c>
      <c r="G20402" s="1" t="s">
        <v>19</v>
      </c>
      <c r="H20402" s="1">
        <v>7.0</v>
      </c>
      <c r="I20402" s="1" t="s">
        <v>672</v>
      </c>
      <c r="J20402" s="1" t="s">
        <v>672</v>
      </c>
      <c r="K20402" s="1">
        <v>1.0</v>
      </c>
      <c r="L20402" s="3">
        <v>41348.0</v>
      </c>
      <c r="M20402" s="3">
        <v>41853.0</v>
      </c>
      <c r="N20402" s="3">
        <v>41853.0</v>
      </c>
    </row>
    <row r="20403">
      <c r="A20403" s="1" t="s">
        <v>71960</v>
      </c>
      <c r="B20403" s="1" t="s">
        <v>71961</v>
      </c>
      <c r="C20403" s="2" t="s">
        <v>71962</v>
      </c>
      <c r="D20403" s="1" t="s">
        <v>741</v>
      </c>
      <c r="E20403" s="1" t="s">
        <v>43</v>
      </c>
      <c r="F20403" s="1" t="s">
        <v>18</v>
      </c>
      <c r="G20403" s="1" t="s">
        <v>322</v>
      </c>
      <c r="H20403" s="1">
        <v>9.0</v>
      </c>
      <c r="I20403" s="1" t="s">
        <v>323</v>
      </c>
      <c r="J20403" s="1" t="s">
        <v>323</v>
      </c>
      <c r="K20403" s="1">
        <v>1.0</v>
      </c>
      <c r="L20403" s="3">
        <v>40179.0</v>
      </c>
      <c r="M20403" s="3">
        <v>40949.0</v>
      </c>
      <c r="N20403" s="3">
        <v>40949.0</v>
      </c>
    </row>
    <row r="20404">
      <c r="A20404" s="1" t="s">
        <v>71963</v>
      </c>
      <c r="B20404" s="1" t="s">
        <v>71964</v>
      </c>
      <c r="C20404" s="2" t="s">
        <v>71965</v>
      </c>
      <c r="D20404" s="1" t="s">
        <v>71966</v>
      </c>
      <c r="E20404" s="1">
        <v>13568.0</v>
      </c>
      <c r="F20404" s="1" t="s">
        <v>18</v>
      </c>
      <c r="G20404" s="1" t="s">
        <v>638</v>
      </c>
      <c r="H20404" s="1">
        <v>7.0</v>
      </c>
      <c r="I20404" s="1" t="s">
        <v>929</v>
      </c>
      <c r="J20404" s="1" t="s">
        <v>929</v>
      </c>
      <c r="K20404" s="1">
        <v>1.0</v>
      </c>
      <c r="L20404" s="3">
        <v>41670.0</v>
      </c>
      <c r="M20404" s="3">
        <v>41670.0</v>
      </c>
      <c r="N20404" s="3">
        <v>41670.0</v>
      </c>
    </row>
    <row r="20405">
      <c r="A20405" s="1" t="s">
        <v>71967</v>
      </c>
      <c r="B20405" s="1" t="s">
        <v>71968</v>
      </c>
      <c r="C20405" s="2" t="s">
        <v>71969</v>
      </c>
      <c r="D20405" s="1" t="s">
        <v>70</v>
      </c>
      <c r="E20405" s="1">
        <v>9500000.0</v>
      </c>
      <c r="F20405" s="1" t="s">
        <v>18</v>
      </c>
      <c r="G20405" s="1" t="s">
        <v>25</v>
      </c>
      <c r="H20405" s="1" t="s">
        <v>64</v>
      </c>
      <c r="I20405" s="1" t="s">
        <v>65</v>
      </c>
      <c r="J20405" s="1" t="s">
        <v>71</v>
      </c>
      <c r="K20405" s="1">
        <v>2.0</v>
      </c>
      <c r="L20405" s="3">
        <v>40544.0</v>
      </c>
      <c r="M20405" s="3">
        <v>40590.0</v>
      </c>
      <c r="N20405" s="3">
        <v>40955.0</v>
      </c>
    </row>
    <row r="20406">
      <c r="A20406" s="1" t="s">
        <v>71970</v>
      </c>
      <c r="B20406" s="2" t="s">
        <v>71971</v>
      </c>
      <c r="C20406" s="2" t="s">
        <v>71972</v>
      </c>
      <c r="D20406" s="1" t="s">
        <v>71973</v>
      </c>
      <c r="E20406" s="1">
        <v>288000.0</v>
      </c>
      <c r="F20406" s="1" t="s">
        <v>18</v>
      </c>
      <c r="G20406" s="1" t="s">
        <v>25</v>
      </c>
      <c r="H20406" s="1" t="s">
        <v>158</v>
      </c>
      <c r="I20406" s="1" t="s">
        <v>244</v>
      </c>
      <c r="J20406" s="1" t="s">
        <v>244</v>
      </c>
      <c r="K20406" s="1">
        <v>3.0</v>
      </c>
      <c r="L20406" s="3">
        <v>41122.0</v>
      </c>
      <c r="M20406" s="3">
        <v>40909.0</v>
      </c>
      <c r="N20406" s="3">
        <v>42170.0</v>
      </c>
    </row>
    <row r="20407">
      <c r="A20407" s="1" t="s">
        <v>71974</v>
      </c>
      <c r="B20407" s="1" t="s">
        <v>71975</v>
      </c>
      <c r="C20407" s="2" t="s">
        <v>71976</v>
      </c>
      <c r="D20407" s="1" t="s">
        <v>1744</v>
      </c>
      <c r="E20407" s="1">
        <v>2039525.0</v>
      </c>
      <c r="F20407" s="1" t="s">
        <v>18</v>
      </c>
      <c r="G20407" s="1" t="s">
        <v>25</v>
      </c>
      <c r="H20407" s="1" t="s">
        <v>64</v>
      </c>
      <c r="I20407" s="1" t="s">
        <v>65</v>
      </c>
      <c r="J20407" s="1" t="s">
        <v>382</v>
      </c>
      <c r="K20407" s="1">
        <v>1.0</v>
      </c>
      <c r="M20407" s="3">
        <v>41724.0</v>
      </c>
      <c r="N20407" s="3">
        <v>41724.0</v>
      </c>
    </row>
    <row r="20408">
      <c r="A20408" s="1" t="s">
        <v>71977</v>
      </c>
      <c r="B20408" s="1" t="s">
        <v>71978</v>
      </c>
      <c r="C20408" s="2" t="s">
        <v>71979</v>
      </c>
      <c r="D20408" s="1" t="s">
        <v>1316</v>
      </c>
      <c r="E20408" s="1">
        <v>1647446.0</v>
      </c>
      <c r="F20408" s="1" t="s">
        <v>18</v>
      </c>
      <c r="K20408" s="1">
        <v>1.0</v>
      </c>
      <c r="M20408" s="3">
        <v>41640.0</v>
      </c>
      <c r="N20408" s="3">
        <v>41640.0</v>
      </c>
    </row>
    <row r="20409">
      <c r="A20409" s="1" t="s">
        <v>71980</v>
      </c>
      <c r="B20409" s="1" t="s">
        <v>71981</v>
      </c>
      <c r="C20409" s="2" t="s">
        <v>71982</v>
      </c>
      <c r="D20409" s="1" t="s">
        <v>71983</v>
      </c>
      <c r="E20409" s="1">
        <v>1000000.0</v>
      </c>
      <c r="F20409" s="1" t="s">
        <v>207</v>
      </c>
      <c r="G20409" s="1" t="s">
        <v>458</v>
      </c>
      <c r="H20409" s="1">
        <v>54.0</v>
      </c>
      <c r="I20409" s="1" t="s">
        <v>28629</v>
      </c>
      <c r="J20409" s="1" t="s">
        <v>28629</v>
      </c>
      <c r="K20409" s="1">
        <v>1.0</v>
      </c>
      <c r="L20409" s="3">
        <v>40909.0</v>
      </c>
      <c r="M20409" s="3">
        <v>41487.0</v>
      </c>
      <c r="N20409" s="3">
        <v>41487.0</v>
      </c>
    </row>
    <row r="20410">
      <c r="A20410" s="1" t="s">
        <v>71984</v>
      </c>
      <c r="B20410" s="1" t="s">
        <v>71985</v>
      </c>
      <c r="C20410" s="2" t="s">
        <v>71986</v>
      </c>
      <c r="D20410" s="1" t="s">
        <v>71987</v>
      </c>
      <c r="E20410" s="1">
        <v>1125000.0</v>
      </c>
      <c r="F20410" s="1" t="s">
        <v>18</v>
      </c>
      <c r="G20410" s="1" t="s">
        <v>25</v>
      </c>
      <c r="H20410" s="1" t="s">
        <v>64</v>
      </c>
      <c r="I20410" s="1" t="s">
        <v>65</v>
      </c>
      <c r="J20410" s="1" t="s">
        <v>71</v>
      </c>
      <c r="K20410" s="1">
        <v>1.0</v>
      </c>
      <c r="M20410" s="3">
        <v>41466.0</v>
      </c>
      <c r="N20410" s="3">
        <v>41466.0</v>
      </c>
    </row>
    <row r="20411">
      <c r="A20411" s="1" t="s">
        <v>71988</v>
      </c>
      <c r="B20411" s="1" t="s">
        <v>71989</v>
      </c>
      <c r="C20411" s="2" t="s">
        <v>71990</v>
      </c>
      <c r="E20411" s="1">
        <v>50000.0</v>
      </c>
      <c r="F20411" s="1" t="s">
        <v>18</v>
      </c>
      <c r="G20411" s="1" t="s">
        <v>128</v>
      </c>
      <c r="H20411" s="1" t="s">
        <v>129</v>
      </c>
      <c r="I20411" s="1" t="s">
        <v>130</v>
      </c>
      <c r="J20411" s="1" t="s">
        <v>130</v>
      </c>
      <c r="K20411" s="1">
        <v>2.0</v>
      </c>
      <c r="L20411" s="3">
        <v>41957.0</v>
      </c>
      <c r="M20411" s="3">
        <v>41579.0</v>
      </c>
      <c r="N20411" s="3">
        <v>41609.0</v>
      </c>
    </row>
    <row r="20412">
      <c r="A20412" s="1" t="s">
        <v>71991</v>
      </c>
      <c r="B20412" s="1" t="s">
        <v>71992</v>
      </c>
      <c r="C20412" s="2" t="s">
        <v>71993</v>
      </c>
      <c r="D20412" s="1" t="s">
        <v>36</v>
      </c>
      <c r="E20412" s="1">
        <v>250000.0</v>
      </c>
      <c r="F20412" s="1" t="s">
        <v>18</v>
      </c>
      <c r="G20412" s="1" t="s">
        <v>25</v>
      </c>
      <c r="H20412" s="1" t="s">
        <v>64</v>
      </c>
      <c r="I20412" s="1" t="s">
        <v>95</v>
      </c>
      <c r="J20412" s="1" t="s">
        <v>95</v>
      </c>
      <c r="K20412" s="1">
        <v>2.0</v>
      </c>
      <c r="L20412" s="3">
        <v>41619.0</v>
      </c>
      <c r="M20412" s="3">
        <v>41287.0</v>
      </c>
      <c r="N20412" s="3">
        <v>41437.0</v>
      </c>
    </row>
    <row r="20413">
      <c r="A20413" s="1" t="s">
        <v>71994</v>
      </c>
      <c r="B20413" s="1" t="s">
        <v>71995</v>
      </c>
      <c r="C20413" s="2" t="s">
        <v>71996</v>
      </c>
      <c r="D20413" s="1" t="s">
        <v>71997</v>
      </c>
      <c r="E20413" s="1" t="s">
        <v>43</v>
      </c>
      <c r="F20413" s="1" t="s">
        <v>18</v>
      </c>
      <c r="G20413" s="1" t="s">
        <v>25</v>
      </c>
      <c r="H20413" s="1" t="s">
        <v>1330</v>
      </c>
      <c r="I20413" s="1" t="s">
        <v>1331</v>
      </c>
      <c r="J20413" s="1" t="s">
        <v>18030</v>
      </c>
      <c r="K20413" s="1">
        <v>1.0</v>
      </c>
      <c r="L20413" s="3">
        <v>40702.0</v>
      </c>
      <c r="M20413" s="3">
        <v>40668.0</v>
      </c>
      <c r="N20413" s="3">
        <v>40668.0</v>
      </c>
    </row>
    <row r="20414">
      <c r="A20414" s="1" t="s">
        <v>71998</v>
      </c>
      <c r="B20414" s="1" t="s">
        <v>71999</v>
      </c>
      <c r="C20414" s="2" t="s">
        <v>72000</v>
      </c>
      <c r="D20414" s="1" t="s">
        <v>72001</v>
      </c>
      <c r="E20414" s="1">
        <v>250000.0</v>
      </c>
      <c r="F20414" s="1" t="s">
        <v>18</v>
      </c>
      <c r="G20414" s="1" t="s">
        <v>25</v>
      </c>
      <c r="H20414" s="1" t="s">
        <v>99</v>
      </c>
      <c r="I20414" s="1" t="s">
        <v>100</v>
      </c>
      <c r="J20414" s="1" t="s">
        <v>13189</v>
      </c>
      <c r="K20414" s="1">
        <v>1.0</v>
      </c>
      <c r="L20414" s="3">
        <v>41275.0</v>
      </c>
      <c r="M20414" s="3">
        <v>41275.0</v>
      </c>
      <c r="N20414" s="3">
        <v>41275.0</v>
      </c>
    </row>
    <row r="20415">
      <c r="A20415" s="1" t="s">
        <v>72002</v>
      </c>
      <c r="B20415" s="1" t="s">
        <v>72003</v>
      </c>
      <c r="C20415" s="2" t="s">
        <v>72004</v>
      </c>
      <c r="D20415" s="1" t="s">
        <v>72005</v>
      </c>
      <c r="E20415" s="1">
        <v>188302.0</v>
      </c>
      <c r="F20415" s="1" t="s">
        <v>207</v>
      </c>
      <c r="G20415" s="1" t="s">
        <v>552</v>
      </c>
      <c r="K20415" s="1">
        <v>1.0</v>
      </c>
      <c r="L20415" s="3">
        <v>41944.0</v>
      </c>
      <c r="M20415" s="3">
        <v>41944.0</v>
      </c>
      <c r="N20415" s="3">
        <v>41944.0</v>
      </c>
    </row>
    <row r="20416">
      <c r="A20416" s="1" t="s">
        <v>72006</v>
      </c>
      <c r="B20416" s="1" t="s">
        <v>72007</v>
      </c>
      <c r="C20416" s="2" t="s">
        <v>72008</v>
      </c>
      <c r="D20416" s="1" t="s">
        <v>72009</v>
      </c>
      <c r="E20416" s="1">
        <v>127784.746787403</v>
      </c>
      <c r="F20416" s="1" t="s">
        <v>18</v>
      </c>
      <c r="G20416" s="1" t="s">
        <v>128</v>
      </c>
      <c r="H20416" s="1" t="s">
        <v>129</v>
      </c>
      <c r="I20416" s="1" t="s">
        <v>130</v>
      </c>
      <c r="J20416" s="1" t="s">
        <v>130</v>
      </c>
      <c r="K20416" s="1">
        <v>2.0</v>
      </c>
      <c r="L20416" s="3">
        <v>41730.0</v>
      </c>
      <c r="M20416" s="3">
        <v>41730.0</v>
      </c>
      <c r="N20416" s="3">
        <v>42005.0</v>
      </c>
    </row>
    <row r="20417">
      <c r="A20417" s="1" t="s">
        <v>72010</v>
      </c>
      <c r="B20417" s="1" t="s">
        <v>72011</v>
      </c>
      <c r="C20417" s="2" t="s">
        <v>72012</v>
      </c>
      <c r="D20417" s="1" t="s">
        <v>72013</v>
      </c>
      <c r="E20417" s="1">
        <v>250000.0</v>
      </c>
      <c r="F20417" s="1" t="s">
        <v>18</v>
      </c>
      <c r="G20417" s="1" t="s">
        <v>19</v>
      </c>
      <c r="H20417" s="1">
        <v>16.0</v>
      </c>
      <c r="I20417" s="1" t="s">
        <v>20</v>
      </c>
      <c r="J20417" s="1" t="s">
        <v>20</v>
      </c>
      <c r="K20417" s="1">
        <v>1.0</v>
      </c>
      <c r="L20417" s="3">
        <v>41365.0</v>
      </c>
      <c r="M20417" s="3">
        <v>41969.0</v>
      </c>
      <c r="N20417" s="3">
        <v>41969.0</v>
      </c>
    </row>
    <row r="20418">
      <c r="A20418" s="1" t="s">
        <v>72014</v>
      </c>
      <c r="B20418" s="1" t="s">
        <v>72015</v>
      </c>
      <c r="C20418" s="2" t="s">
        <v>72016</v>
      </c>
      <c r="D20418" s="1" t="s">
        <v>9400</v>
      </c>
      <c r="E20418" s="1" t="s">
        <v>43</v>
      </c>
      <c r="F20418" s="1" t="s">
        <v>18</v>
      </c>
      <c r="G20418" s="1" t="s">
        <v>19</v>
      </c>
      <c r="H20418" s="1">
        <v>10.0</v>
      </c>
      <c r="I20418" s="1" t="s">
        <v>672</v>
      </c>
      <c r="J20418" s="1" t="s">
        <v>673</v>
      </c>
      <c r="K20418" s="1">
        <v>2.0</v>
      </c>
      <c r="L20418" s="3">
        <v>41275.0</v>
      </c>
      <c r="M20418" s="3">
        <v>42046.0</v>
      </c>
      <c r="N20418" s="3">
        <v>42115.0</v>
      </c>
    </row>
    <row r="20419">
      <c r="A20419" s="1" t="s">
        <v>72017</v>
      </c>
      <c r="B20419" s="1" t="s">
        <v>72018</v>
      </c>
      <c r="C20419" s="2" t="s">
        <v>72019</v>
      </c>
      <c r="D20419" s="1" t="s">
        <v>72020</v>
      </c>
      <c r="E20419" s="1">
        <v>100000.0</v>
      </c>
      <c r="F20419" s="1" t="s">
        <v>18</v>
      </c>
      <c r="G20419" s="1" t="s">
        <v>19</v>
      </c>
      <c r="H20419" s="1">
        <v>19.0</v>
      </c>
      <c r="I20419" s="1" t="s">
        <v>474</v>
      </c>
      <c r="J20419" s="1" t="s">
        <v>474</v>
      </c>
      <c r="K20419" s="1">
        <v>1.0</v>
      </c>
      <c r="L20419" s="3">
        <v>41183.0</v>
      </c>
      <c r="M20419" s="3">
        <v>41474.0</v>
      </c>
      <c r="N20419" s="3">
        <v>41474.0</v>
      </c>
    </row>
    <row r="20420">
      <c r="A20420" s="1" t="s">
        <v>72021</v>
      </c>
      <c r="B20420" s="1" t="s">
        <v>72022</v>
      </c>
      <c r="C20420" s="2" t="s">
        <v>72023</v>
      </c>
      <c r="D20420" s="1" t="s">
        <v>72024</v>
      </c>
      <c r="E20420" s="1">
        <v>2500000.0</v>
      </c>
      <c r="F20420" s="1" t="s">
        <v>18</v>
      </c>
      <c r="G20420" s="1" t="s">
        <v>25</v>
      </c>
      <c r="H20420" s="1" t="s">
        <v>106</v>
      </c>
      <c r="I20420" s="1" t="s">
        <v>107</v>
      </c>
      <c r="J20420" s="1" t="s">
        <v>108</v>
      </c>
      <c r="K20420" s="1">
        <v>2.0</v>
      </c>
      <c r="L20420" s="3">
        <v>41640.0</v>
      </c>
      <c r="M20420" s="3">
        <v>41671.0</v>
      </c>
      <c r="N20420" s="3">
        <v>42228.0</v>
      </c>
    </row>
    <row r="20421">
      <c r="A20421" s="1" t="s">
        <v>72025</v>
      </c>
      <c r="B20421" s="1" t="s">
        <v>72026</v>
      </c>
      <c r="D20421" s="1" t="s">
        <v>357</v>
      </c>
      <c r="E20421" s="1">
        <v>1.75E8</v>
      </c>
      <c r="F20421" s="1" t="s">
        <v>207</v>
      </c>
      <c r="K20421" s="1">
        <v>1.0</v>
      </c>
      <c r="M20421" s="3">
        <v>42136.0</v>
      </c>
      <c r="N20421" s="3">
        <v>42136.0</v>
      </c>
    </row>
    <row r="20422">
      <c r="A20422" s="1" t="s">
        <v>72027</v>
      </c>
      <c r="B20422" s="1" t="s">
        <v>72028</v>
      </c>
      <c r="C20422" s="2" t="s">
        <v>72029</v>
      </c>
      <c r="D20422" s="1" t="s">
        <v>72030</v>
      </c>
      <c r="E20422" s="1">
        <v>3.8638911E7</v>
      </c>
      <c r="F20422" s="1" t="s">
        <v>18</v>
      </c>
      <c r="G20422" s="1" t="s">
        <v>128</v>
      </c>
      <c r="H20422" s="1" t="s">
        <v>11019</v>
      </c>
      <c r="I20422" s="1" t="s">
        <v>3220</v>
      </c>
      <c r="J20422" s="1" t="s">
        <v>72031</v>
      </c>
      <c r="K20422" s="1">
        <v>1.0</v>
      </c>
      <c r="M20422" s="3">
        <v>41590.0</v>
      </c>
      <c r="N20422" s="3">
        <v>41590.0</v>
      </c>
    </row>
    <row r="20423">
      <c r="A20423" s="1" t="s">
        <v>72032</v>
      </c>
      <c r="B20423" s="1" t="s">
        <v>72033</v>
      </c>
      <c r="C20423" s="2" t="s">
        <v>72034</v>
      </c>
      <c r="E20423" s="1" t="s">
        <v>43</v>
      </c>
      <c r="F20423" s="1" t="s">
        <v>207</v>
      </c>
      <c r="K20423" s="1">
        <v>1.0</v>
      </c>
      <c r="M20423" s="3">
        <v>39083.0</v>
      </c>
      <c r="N20423" s="3">
        <v>39083.0</v>
      </c>
    </row>
    <row r="20424">
      <c r="A20424" s="1" t="s">
        <v>72035</v>
      </c>
      <c r="B20424" s="1" t="s">
        <v>72036</v>
      </c>
      <c r="C20424" s="2" t="s">
        <v>72037</v>
      </c>
      <c r="D20424" s="1" t="s">
        <v>317</v>
      </c>
      <c r="E20424" s="1" t="s">
        <v>43</v>
      </c>
      <c r="F20424" s="1" t="s">
        <v>18</v>
      </c>
      <c r="K20424" s="1">
        <v>1.0</v>
      </c>
      <c r="M20424" s="3">
        <v>42269.0</v>
      </c>
      <c r="N20424" s="3">
        <v>42269.0</v>
      </c>
    </row>
    <row r="20425">
      <c r="A20425" s="1" t="s">
        <v>72038</v>
      </c>
      <c r="B20425" s="1" t="s">
        <v>72039</v>
      </c>
      <c r="C20425" s="2" t="s">
        <v>72040</v>
      </c>
      <c r="E20425" s="1">
        <v>3.2E7</v>
      </c>
      <c r="F20425" s="1" t="s">
        <v>207</v>
      </c>
      <c r="G20425" s="1" t="s">
        <v>37</v>
      </c>
      <c r="H20425" s="1">
        <v>23.0</v>
      </c>
      <c r="I20425" s="1" t="s">
        <v>182</v>
      </c>
      <c r="J20425" s="1" t="s">
        <v>182</v>
      </c>
      <c r="K20425" s="1">
        <v>1.0</v>
      </c>
      <c r="M20425" s="3">
        <v>42307.0</v>
      </c>
      <c r="N20425" s="3">
        <v>42307.0</v>
      </c>
    </row>
    <row r="20426">
      <c r="A20426" s="1" t="s">
        <v>72041</v>
      </c>
      <c r="B20426" s="1" t="s">
        <v>72042</v>
      </c>
      <c r="C20426" s="2" t="s">
        <v>72043</v>
      </c>
      <c r="D20426" s="1" t="s">
        <v>741</v>
      </c>
      <c r="E20426" s="1">
        <v>1000214.0</v>
      </c>
      <c r="F20426" s="1" t="s">
        <v>18</v>
      </c>
      <c r="G20426" s="1" t="s">
        <v>25</v>
      </c>
      <c r="H20426" s="1" t="s">
        <v>1080</v>
      </c>
      <c r="I20426" s="1" t="s">
        <v>4260</v>
      </c>
      <c r="J20426" s="1" t="s">
        <v>4260</v>
      </c>
      <c r="K20426" s="1">
        <v>1.0</v>
      </c>
      <c r="L20426" s="3">
        <v>35431.0</v>
      </c>
      <c r="M20426" s="3">
        <v>40078.0</v>
      </c>
      <c r="N20426" s="3">
        <v>40078.0</v>
      </c>
    </row>
    <row r="20427">
      <c r="A20427" s="1" t="s">
        <v>72044</v>
      </c>
      <c r="B20427" s="1" t="s">
        <v>72045</v>
      </c>
      <c r="C20427" s="2" t="s">
        <v>72046</v>
      </c>
      <c r="E20427" s="1" t="s">
        <v>43</v>
      </c>
      <c r="F20427" s="1" t="s">
        <v>18</v>
      </c>
      <c r="K20427" s="1">
        <v>1.0</v>
      </c>
      <c r="M20427" s="3">
        <v>40659.0</v>
      </c>
      <c r="N20427" s="3">
        <v>40659.0</v>
      </c>
    </row>
    <row r="20428">
      <c r="A20428" s="1" t="s">
        <v>72047</v>
      </c>
      <c r="B20428" s="1" t="s">
        <v>72048</v>
      </c>
      <c r="C20428" s="2" t="s">
        <v>72049</v>
      </c>
      <c r="D20428" s="1" t="s">
        <v>718</v>
      </c>
      <c r="E20428" s="1">
        <v>1.38E7</v>
      </c>
      <c r="F20428" s="1" t="s">
        <v>18</v>
      </c>
      <c r="G20428" s="1" t="s">
        <v>4937</v>
      </c>
      <c r="H20428" s="1">
        <v>9.0</v>
      </c>
      <c r="I20428" s="1" t="s">
        <v>7375</v>
      </c>
      <c r="J20428" s="1" t="s">
        <v>7375</v>
      </c>
      <c r="K20428" s="1">
        <v>1.0</v>
      </c>
      <c r="L20428" s="3">
        <v>39448.0</v>
      </c>
      <c r="M20428" s="3">
        <v>40793.0</v>
      </c>
      <c r="N20428" s="3">
        <v>40793.0</v>
      </c>
    </row>
    <row r="20429">
      <c r="A20429" s="1" t="s">
        <v>72050</v>
      </c>
      <c r="B20429" s="1" t="s">
        <v>72051</v>
      </c>
      <c r="C20429" s="2" t="s">
        <v>72052</v>
      </c>
      <c r="E20429" s="1">
        <v>2500000.0</v>
      </c>
      <c r="F20429" s="1" t="s">
        <v>207</v>
      </c>
      <c r="G20429" s="1" t="s">
        <v>1062</v>
      </c>
      <c r="H20429" s="1">
        <v>2.0</v>
      </c>
      <c r="I20429" s="1" t="s">
        <v>1736</v>
      </c>
      <c r="J20429" s="1" t="s">
        <v>29977</v>
      </c>
      <c r="K20429" s="1">
        <v>1.0</v>
      </c>
      <c r="L20429" s="3">
        <v>41852.0</v>
      </c>
      <c r="M20429" s="3">
        <v>42333.0</v>
      </c>
      <c r="N20429" s="3">
        <v>42333.0</v>
      </c>
    </row>
    <row r="20430">
      <c r="A20430" s="1" t="s">
        <v>72053</v>
      </c>
      <c r="B20430" s="1" t="s">
        <v>72054</v>
      </c>
      <c r="C20430" s="2" t="s">
        <v>72055</v>
      </c>
      <c r="D20430" s="1" t="s">
        <v>72056</v>
      </c>
      <c r="E20430" s="1">
        <v>2.3783512E7</v>
      </c>
      <c r="F20430" s="1" t="s">
        <v>18</v>
      </c>
      <c r="G20430" s="1" t="s">
        <v>165</v>
      </c>
      <c r="H20430" s="1" t="s">
        <v>166</v>
      </c>
      <c r="I20430" s="1" t="s">
        <v>167</v>
      </c>
      <c r="J20430" s="1" t="s">
        <v>167</v>
      </c>
      <c r="K20430" s="1">
        <v>3.0</v>
      </c>
      <c r="L20430" s="3">
        <v>41061.0</v>
      </c>
      <c r="M20430" s="3">
        <v>41481.0</v>
      </c>
      <c r="N20430" s="3">
        <v>41961.0</v>
      </c>
    </row>
    <row r="20431">
      <c r="A20431" s="1" t="s">
        <v>72057</v>
      </c>
      <c r="B20431" s="1" t="s">
        <v>72058</v>
      </c>
      <c r="C20431" s="2" t="s">
        <v>72059</v>
      </c>
      <c r="D20431" s="1" t="s">
        <v>72060</v>
      </c>
      <c r="E20431" s="1">
        <v>2.0E7</v>
      </c>
      <c r="F20431" s="1" t="s">
        <v>18</v>
      </c>
      <c r="G20431" s="1" t="s">
        <v>25</v>
      </c>
      <c r="H20431" s="1" t="s">
        <v>64</v>
      </c>
      <c r="I20431" s="1" t="s">
        <v>65</v>
      </c>
      <c r="J20431" s="1" t="s">
        <v>71</v>
      </c>
      <c r="K20431" s="1">
        <v>3.0</v>
      </c>
      <c r="L20431" s="3">
        <v>40360.0</v>
      </c>
      <c r="M20431" s="3">
        <v>40634.0</v>
      </c>
      <c r="N20431" s="3">
        <v>41815.0</v>
      </c>
    </row>
    <row r="20432">
      <c r="A20432" s="1" t="s">
        <v>72061</v>
      </c>
      <c r="B20432" s="1" t="s">
        <v>72062</v>
      </c>
      <c r="C20432" s="2" t="s">
        <v>72063</v>
      </c>
      <c r="D20432" s="1" t="s">
        <v>70</v>
      </c>
      <c r="E20432" s="1" t="s">
        <v>43</v>
      </c>
      <c r="F20432" s="1" t="s">
        <v>18</v>
      </c>
      <c r="K20432" s="1">
        <v>1.0</v>
      </c>
      <c r="L20432" s="3">
        <v>39630.0</v>
      </c>
      <c r="M20432" s="3">
        <v>39854.0</v>
      </c>
      <c r="N20432" s="3">
        <v>39854.0</v>
      </c>
    </row>
    <row r="20433">
      <c r="A20433" s="1" t="s">
        <v>72064</v>
      </c>
      <c r="B20433" s="1" t="s">
        <v>72065</v>
      </c>
      <c r="C20433" s="2" t="s">
        <v>72066</v>
      </c>
      <c r="D20433" s="1" t="s">
        <v>2479</v>
      </c>
      <c r="E20433" s="1">
        <v>7100000.0</v>
      </c>
      <c r="F20433" s="1" t="s">
        <v>18</v>
      </c>
      <c r="K20433" s="1">
        <v>1.0</v>
      </c>
      <c r="M20433" s="3">
        <v>42192.0</v>
      </c>
      <c r="N20433" s="3">
        <v>42192.0</v>
      </c>
    </row>
    <row r="20434">
      <c r="A20434" s="1" t="s">
        <v>72067</v>
      </c>
      <c r="B20434" s="1" t="s">
        <v>72068</v>
      </c>
      <c r="C20434" s="2" t="s">
        <v>72069</v>
      </c>
      <c r="D20434" s="1" t="s">
        <v>72070</v>
      </c>
      <c r="E20434" s="1">
        <v>50000.0</v>
      </c>
      <c r="F20434" s="1" t="s">
        <v>207</v>
      </c>
      <c r="K20434" s="1">
        <v>1.0</v>
      </c>
      <c r="L20434" s="3">
        <v>39448.0</v>
      </c>
      <c r="M20434" s="3">
        <v>39511.0</v>
      </c>
      <c r="N20434" s="3">
        <v>39511.0</v>
      </c>
    </row>
    <row r="20435">
      <c r="A20435" s="1" t="s">
        <v>72071</v>
      </c>
      <c r="B20435" s="1" t="s">
        <v>72072</v>
      </c>
      <c r="C20435" s="2" t="s">
        <v>72073</v>
      </c>
      <c r="D20435" s="1" t="s">
        <v>424</v>
      </c>
      <c r="E20435" s="1" t="s">
        <v>43</v>
      </c>
      <c r="F20435" s="1" t="s">
        <v>18</v>
      </c>
      <c r="G20435" s="1" t="s">
        <v>25</v>
      </c>
      <c r="H20435" s="1" t="s">
        <v>106</v>
      </c>
      <c r="I20435" s="1" t="s">
        <v>107</v>
      </c>
      <c r="J20435" s="1" t="s">
        <v>108</v>
      </c>
      <c r="K20435" s="1">
        <v>2.0</v>
      </c>
      <c r="L20435" s="3">
        <v>40544.0</v>
      </c>
      <c r="M20435" s="3">
        <v>41718.0</v>
      </c>
      <c r="N20435" s="3">
        <v>41896.0</v>
      </c>
    </row>
    <row r="20436">
      <c r="A20436" s="1" t="s">
        <v>72074</v>
      </c>
      <c r="B20436" s="1" t="s">
        <v>72075</v>
      </c>
      <c r="C20436" s="2" t="s">
        <v>72076</v>
      </c>
      <c r="D20436" s="1" t="s">
        <v>72077</v>
      </c>
      <c r="E20436" s="1">
        <v>250000.0</v>
      </c>
      <c r="F20436" s="1" t="s">
        <v>18</v>
      </c>
      <c r="G20436" s="1" t="s">
        <v>25</v>
      </c>
      <c r="H20436" s="1" t="s">
        <v>26</v>
      </c>
      <c r="I20436" s="1" t="s">
        <v>7745</v>
      </c>
      <c r="J20436" s="1" t="s">
        <v>2729</v>
      </c>
      <c r="K20436" s="1">
        <v>1.0</v>
      </c>
      <c r="L20436" s="3">
        <v>41183.0</v>
      </c>
      <c r="M20436" s="3">
        <v>41573.0</v>
      </c>
      <c r="N20436" s="3">
        <v>41573.0</v>
      </c>
    </row>
    <row r="20437">
      <c r="A20437" s="1" t="s">
        <v>72078</v>
      </c>
      <c r="B20437" s="1" t="s">
        <v>72079</v>
      </c>
      <c r="C20437" s="2" t="s">
        <v>72080</v>
      </c>
      <c r="D20437" s="1" t="s">
        <v>72081</v>
      </c>
      <c r="E20437" s="1">
        <v>150000.0</v>
      </c>
      <c r="F20437" s="1" t="s">
        <v>18</v>
      </c>
      <c r="G20437" s="1" t="s">
        <v>458</v>
      </c>
      <c r="H20437" s="1">
        <v>48.0</v>
      </c>
      <c r="I20437" s="1" t="s">
        <v>459</v>
      </c>
      <c r="J20437" s="1" t="s">
        <v>459</v>
      </c>
      <c r="K20437" s="1">
        <v>1.0</v>
      </c>
      <c r="L20437" s="3">
        <v>41275.0</v>
      </c>
      <c r="M20437" s="3">
        <v>41671.0</v>
      </c>
      <c r="N20437" s="3">
        <v>41671.0</v>
      </c>
    </row>
    <row r="20438">
      <c r="A20438" s="1" t="s">
        <v>72082</v>
      </c>
      <c r="B20438" s="1" t="s">
        <v>72083</v>
      </c>
      <c r="C20438" s="2" t="s">
        <v>72084</v>
      </c>
      <c r="D20438" s="1" t="s">
        <v>23338</v>
      </c>
      <c r="E20438" s="1" t="s">
        <v>43</v>
      </c>
      <c r="F20438" s="1" t="s">
        <v>689</v>
      </c>
      <c r="G20438" s="1" t="s">
        <v>25</v>
      </c>
      <c r="H20438" s="1" t="s">
        <v>64</v>
      </c>
      <c r="I20438" s="1" t="s">
        <v>65</v>
      </c>
      <c r="J20438" s="1" t="s">
        <v>1103</v>
      </c>
      <c r="K20438" s="1">
        <v>1.0</v>
      </c>
      <c r="L20438" s="3">
        <v>32143.0</v>
      </c>
      <c r="M20438" s="3">
        <v>36103.0</v>
      </c>
      <c r="N20438" s="3">
        <v>36103.0</v>
      </c>
    </row>
    <row r="20439">
      <c r="A20439" s="1" t="s">
        <v>72085</v>
      </c>
      <c r="B20439" s="1" t="s">
        <v>72086</v>
      </c>
      <c r="C20439" s="2" t="s">
        <v>72087</v>
      </c>
      <c r="D20439" s="1" t="s">
        <v>72088</v>
      </c>
      <c r="E20439" s="1">
        <v>4.2E7</v>
      </c>
      <c r="F20439" s="1" t="s">
        <v>113</v>
      </c>
      <c r="G20439" s="1" t="s">
        <v>25</v>
      </c>
      <c r="H20439" s="1" t="s">
        <v>106</v>
      </c>
      <c r="I20439" s="1" t="s">
        <v>107</v>
      </c>
      <c r="J20439" s="1" t="s">
        <v>108</v>
      </c>
      <c r="K20439" s="1">
        <v>4.0</v>
      </c>
      <c r="L20439" s="3">
        <v>35065.0</v>
      </c>
      <c r="M20439" s="3">
        <v>38154.0</v>
      </c>
      <c r="N20439" s="3">
        <v>41603.0</v>
      </c>
    </row>
    <row r="20440">
      <c r="A20440" s="1" t="s">
        <v>72089</v>
      </c>
      <c r="B20440" s="1" t="s">
        <v>72090</v>
      </c>
      <c r="C20440" s="2" t="s">
        <v>72091</v>
      </c>
      <c r="D20440" s="1" t="s">
        <v>3110</v>
      </c>
      <c r="E20440" s="1" t="s">
        <v>43</v>
      </c>
      <c r="F20440" s="1" t="s">
        <v>18</v>
      </c>
      <c r="G20440" s="1" t="s">
        <v>25</v>
      </c>
      <c r="H20440" s="1" t="s">
        <v>3993</v>
      </c>
      <c r="I20440" s="1" t="s">
        <v>12494</v>
      </c>
      <c r="J20440" s="1" t="s">
        <v>7029</v>
      </c>
      <c r="K20440" s="1">
        <v>1.0</v>
      </c>
      <c r="M20440" s="3">
        <v>42108.0</v>
      </c>
      <c r="N20440" s="3">
        <v>42108.0</v>
      </c>
    </row>
    <row r="20441">
      <c r="A20441" s="1" t="s">
        <v>72092</v>
      </c>
      <c r="B20441" s="1" t="s">
        <v>72093</v>
      </c>
      <c r="C20441" s="2" t="s">
        <v>72094</v>
      </c>
      <c r="D20441" s="1" t="s">
        <v>718</v>
      </c>
      <c r="E20441" s="1">
        <v>3408303.0</v>
      </c>
      <c r="F20441" s="1" t="s">
        <v>18</v>
      </c>
      <c r="G20441" s="1" t="s">
        <v>25</v>
      </c>
      <c r="H20441" s="1" t="s">
        <v>106</v>
      </c>
      <c r="I20441" s="1" t="s">
        <v>107</v>
      </c>
      <c r="J20441" s="1" t="s">
        <v>108</v>
      </c>
      <c r="K20441" s="1">
        <v>2.0</v>
      </c>
      <c r="L20441" s="3">
        <v>40179.0</v>
      </c>
      <c r="M20441" s="3">
        <v>40913.0</v>
      </c>
      <c r="N20441" s="3">
        <v>42017.0</v>
      </c>
    </row>
    <row r="20442">
      <c r="A20442" s="1" t="s">
        <v>72095</v>
      </c>
      <c r="B20442" s="1" t="s">
        <v>72096</v>
      </c>
      <c r="C20442" s="2" t="s">
        <v>72097</v>
      </c>
      <c r="D20442" s="1" t="s">
        <v>36</v>
      </c>
      <c r="E20442" s="1">
        <v>1500000.0</v>
      </c>
      <c r="F20442" s="1" t="s">
        <v>18</v>
      </c>
      <c r="G20442" s="1" t="s">
        <v>25</v>
      </c>
      <c r="H20442" s="1" t="s">
        <v>64</v>
      </c>
      <c r="I20442" s="1" t="s">
        <v>65</v>
      </c>
      <c r="J20442" s="1" t="s">
        <v>2706</v>
      </c>
      <c r="K20442" s="1">
        <v>1.0</v>
      </c>
      <c r="L20442" s="3">
        <v>40544.0</v>
      </c>
      <c r="M20442" s="3">
        <v>40947.0</v>
      </c>
      <c r="N20442" s="3">
        <v>40947.0</v>
      </c>
    </row>
    <row r="20443">
      <c r="A20443" s="1" t="s">
        <v>72098</v>
      </c>
      <c r="B20443" s="1" t="s">
        <v>72099</v>
      </c>
      <c r="C20443" s="2" t="s">
        <v>72100</v>
      </c>
      <c r="D20443" s="1" t="s">
        <v>72101</v>
      </c>
      <c r="E20443" s="1">
        <v>50000.0</v>
      </c>
      <c r="F20443" s="1" t="s">
        <v>18</v>
      </c>
      <c r="G20443" s="1" t="s">
        <v>19</v>
      </c>
      <c r="H20443" s="1">
        <v>24.0</v>
      </c>
      <c r="I20443" s="1" t="s">
        <v>18176</v>
      </c>
      <c r="J20443" s="1" t="s">
        <v>18176</v>
      </c>
      <c r="K20443" s="1">
        <v>2.0</v>
      </c>
      <c r="L20443" s="3">
        <v>41871.0</v>
      </c>
      <c r="M20443" s="3">
        <v>41897.0</v>
      </c>
      <c r="N20443" s="3">
        <v>42058.0</v>
      </c>
    </row>
    <row r="20444">
      <c r="A20444" s="1" t="s">
        <v>72102</v>
      </c>
      <c r="B20444" s="1" t="s">
        <v>72103</v>
      </c>
      <c r="C20444" s="2" t="s">
        <v>72104</v>
      </c>
      <c r="D20444" s="1" t="s">
        <v>1384</v>
      </c>
      <c r="E20444" s="1">
        <v>30000.0</v>
      </c>
      <c r="F20444" s="1" t="s">
        <v>18</v>
      </c>
      <c r="G20444" s="1" t="s">
        <v>25</v>
      </c>
      <c r="H20444" s="1" t="s">
        <v>64</v>
      </c>
      <c r="I20444" s="1" t="s">
        <v>65</v>
      </c>
      <c r="J20444" s="1" t="s">
        <v>929</v>
      </c>
      <c r="K20444" s="1">
        <v>1.0</v>
      </c>
      <c r="M20444" s="3">
        <v>42244.0</v>
      </c>
      <c r="N20444" s="3">
        <v>42244.0</v>
      </c>
    </row>
    <row r="20445">
      <c r="A20445" s="1" t="s">
        <v>72105</v>
      </c>
      <c r="B20445" s="1" t="s">
        <v>72106</v>
      </c>
      <c r="C20445" s="2" t="s">
        <v>72107</v>
      </c>
      <c r="D20445" s="1" t="s">
        <v>72108</v>
      </c>
      <c r="E20445" s="1">
        <v>3.101506E7</v>
      </c>
      <c r="F20445" s="1" t="s">
        <v>18</v>
      </c>
      <c r="K20445" s="1">
        <v>1.0</v>
      </c>
      <c r="L20445" s="3">
        <v>36526.0</v>
      </c>
      <c r="M20445" s="3">
        <v>41968.0</v>
      </c>
      <c r="N20445" s="3">
        <v>41968.0</v>
      </c>
    </row>
    <row r="20446">
      <c r="A20446" s="1" t="s">
        <v>72109</v>
      </c>
      <c r="B20446" s="1" t="s">
        <v>72110</v>
      </c>
      <c r="C20446" s="2" t="s">
        <v>72111</v>
      </c>
      <c r="D20446" s="1" t="s">
        <v>1384</v>
      </c>
      <c r="E20446" s="1">
        <v>1.22E7</v>
      </c>
      <c r="F20446" s="1" t="s">
        <v>18</v>
      </c>
      <c r="G20446" s="1" t="s">
        <v>25</v>
      </c>
      <c r="H20446" s="1" t="s">
        <v>158</v>
      </c>
      <c r="I20446" s="1" t="s">
        <v>244</v>
      </c>
      <c r="J20446" s="1" t="s">
        <v>327</v>
      </c>
      <c r="K20446" s="1">
        <v>4.0</v>
      </c>
      <c r="L20446" s="3">
        <v>40179.0</v>
      </c>
      <c r="M20446" s="3">
        <v>40599.0</v>
      </c>
      <c r="N20446" s="3">
        <v>42088.0</v>
      </c>
    </row>
    <row r="20447">
      <c r="A20447" s="1" t="s">
        <v>72112</v>
      </c>
      <c r="B20447" s="1" t="s">
        <v>72113</v>
      </c>
      <c r="C20447" s="2" t="s">
        <v>72114</v>
      </c>
      <c r="D20447" s="1" t="s">
        <v>72115</v>
      </c>
      <c r="E20447" s="1">
        <v>3.302E7</v>
      </c>
      <c r="F20447" s="1" t="s">
        <v>18</v>
      </c>
      <c r="G20447" s="1" t="s">
        <v>25</v>
      </c>
      <c r="H20447" s="1" t="s">
        <v>142</v>
      </c>
      <c r="I20447" s="1" t="s">
        <v>143</v>
      </c>
      <c r="J20447" s="1" t="s">
        <v>438</v>
      </c>
      <c r="K20447" s="1">
        <v>4.0</v>
      </c>
      <c r="L20447" s="3">
        <v>39083.0</v>
      </c>
      <c r="M20447" s="3">
        <v>39605.0</v>
      </c>
      <c r="N20447" s="3">
        <v>41627.0</v>
      </c>
    </row>
    <row r="20448">
      <c r="A20448" s="1" t="s">
        <v>72116</v>
      </c>
      <c r="B20448" s="1" t="s">
        <v>72117</v>
      </c>
      <c r="C20448" s="2" t="s">
        <v>72118</v>
      </c>
      <c r="D20448" s="1" t="s">
        <v>5261</v>
      </c>
      <c r="E20448" s="1">
        <v>350000.0</v>
      </c>
      <c r="F20448" s="1" t="s">
        <v>18</v>
      </c>
      <c r="K20448" s="1">
        <v>1.0</v>
      </c>
      <c r="L20448" s="3">
        <v>42005.0</v>
      </c>
      <c r="M20448" s="3">
        <v>42179.0</v>
      </c>
      <c r="N20448" s="3">
        <v>42179.0</v>
      </c>
    </row>
    <row r="20449">
      <c r="A20449" s="1" t="s">
        <v>72119</v>
      </c>
      <c r="B20449" s="1" t="s">
        <v>72120</v>
      </c>
      <c r="C20449" s="2" t="s">
        <v>72121</v>
      </c>
      <c r="E20449" s="1">
        <v>744176.988159971</v>
      </c>
      <c r="F20449" s="1" t="s">
        <v>207</v>
      </c>
      <c r="G20449" s="1" t="s">
        <v>4881</v>
      </c>
      <c r="I20449" s="1" t="s">
        <v>13787</v>
      </c>
      <c r="J20449" s="1" t="s">
        <v>13787</v>
      </c>
      <c r="K20449" s="1">
        <v>2.0</v>
      </c>
      <c r="L20449" s="3">
        <v>42125.0</v>
      </c>
      <c r="M20449" s="3">
        <v>42217.0</v>
      </c>
      <c r="N20449" s="3">
        <v>42326.0</v>
      </c>
    </row>
    <row r="20450">
      <c r="A20450" s="1" t="s">
        <v>72122</v>
      </c>
      <c r="B20450" s="1" t="s">
        <v>72123</v>
      </c>
      <c r="C20450" s="2" t="s">
        <v>72124</v>
      </c>
      <c r="E20450" s="1" t="s">
        <v>43</v>
      </c>
      <c r="F20450" s="1" t="s">
        <v>207</v>
      </c>
      <c r="K20450" s="1">
        <v>1.0</v>
      </c>
      <c r="M20450" s="3">
        <v>42247.0</v>
      </c>
      <c r="N20450" s="3">
        <v>42247.0</v>
      </c>
    </row>
    <row r="20451">
      <c r="A20451" s="1" t="s">
        <v>72125</v>
      </c>
      <c r="B20451" s="1" t="s">
        <v>72126</v>
      </c>
      <c r="C20451" s="2" t="s">
        <v>72127</v>
      </c>
      <c r="D20451" s="1" t="s">
        <v>16594</v>
      </c>
      <c r="E20451" s="1">
        <v>3.30061606318003E7</v>
      </c>
      <c r="F20451" s="1" t="s">
        <v>18</v>
      </c>
      <c r="G20451" s="1" t="s">
        <v>1062</v>
      </c>
      <c r="H20451" s="1">
        <v>5.0</v>
      </c>
      <c r="I20451" s="1" t="s">
        <v>1063</v>
      </c>
      <c r="J20451" s="1" t="s">
        <v>1063</v>
      </c>
      <c r="K20451" s="1">
        <v>5.0</v>
      </c>
      <c r="L20451" s="3">
        <v>36161.0</v>
      </c>
      <c r="M20451" s="3">
        <v>41306.0</v>
      </c>
      <c r="N20451" s="3">
        <v>41974.0</v>
      </c>
    </row>
    <row r="20452">
      <c r="A20452" s="1" t="s">
        <v>72128</v>
      </c>
      <c r="B20452" s="1" t="s">
        <v>72129</v>
      </c>
      <c r="D20452" s="1" t="s">
        <v>72130</v>
      </c>
      <c r="E20452" s="1" t="s">
        <v>43</v>
      </c>
      <c r="F20452" s="1" t="s">
        <v>18</v>
      </c>
      <c r="G20452" s="1" t="s">
        <v>1062</v>
      </c>
      <c r="H20452" s="1">
        <v>2.0</v>
      </c>
      <c r="I20452" s="1" t="s">
        <v>1736</v>
      </c>
      <c r="J20452" s="1" t="s">
        <v>1736</v>
      </c>
      <c r="K20452" s="1">
        <v>1.0</v>
      </c>
      <c r="L20452" s="3">
        <v>41699.0</v>
      </c>
      <c r="M20452" s="3">
        <v>42312.0</v>
      </c>
      <c r="N20452" s="3">
        <v>42312.0</v>
      </c>
    </row>
    <row r="20453">
      <c r="A20453" s="1" t="s">
        <v>72131</v>
      </c>
      <c r="B20453" s="1" t="s">
        <v>72132</v>
      </c>
      <c r="C20453" s="2" t="s">
        <v>72133</v>
      </c>
      <c r="D20453" s="1" t="s">
        <v>72134</v>
      </c>
      <c r="E20453" s="1">
        <v>1546920.0</v>
      </c>
      <c r="F20453" s="1" t="s">
        <v>18</v>
      </c>
      <c r="G20453" s="1" t="s">
        <v>552</v>
      </c>
      <c r="H20453" s="1">
        <v>29.0</v>
      </c>
      <c r="I20453" s="1" t="s">
        <v>749</v>
      </c>
      <c r="J20453" s="1" t="s">
        <v>749</v>
      </c>
      <c r="K20453" s="1">
        <v>2.0</v>
      </c>
      <c r="L20453" s="3">
        <v>40544.0</v>
      </c>
      <c r="M20453" s="3">
        <v>41241.0</v>
      </c>
      <c r="N20453" s="3">
        <v>41640.0</v>
      </c>
    </row>
    <row r="20454">
      <c r="A20454" s="1" t="s">
        <v>72135</v>
      </c>
      <c r="B20454" s="1" t="s">
        <v>72136</v>
      </c>
      <c r="C20454" s="2" t="s">
        <v>72137</v>
      </c>
      <c r="D20454" s="1" t="s">
        <v>3110</v>
      </c>
      <c r="E20454" s="1" t="s">
        <v>43</v>
      </c>
      <c r="F20454" s="1" t="s">
        <v>18</v>
      </c>
      <c r="G20454" s="1" t="s">
        <v>1062</v>
      </c>
      <c r="H20454" s="1">
        <v>5.0</v>
      </c>
      <c r="I20454" s="1" t="s">
        <v>1063</v>
      </c>
      <c r="J20454" s="1" t="s">
        <v>25543</v>
      </c>
      <c r="K20454" s="1">
        <v>1.0</v>
      </c>
      <c r="L20454" s="3">
        <v>41730.0</v>
      </c>
      <c r="M20454" s="3">
        <v>39192.0</v>
      </c>
      <c r="N20454" s="3">
        <v>39192.0</v>
      </c>
    </row>
    <row r="20455">
      <c r="A20455" s="1" t="s">
        <v>72138</v>
      </c>
      <c r="B20455" s="1" t="s">
        <v>72139</v>
      </c>
      <c r="C20455" s="2" t="s">
        <v>72140</v>
      </c>
      <c r="D20455" s="1" t="s">
        <v>42</v>
      </c>
      <c r="E20455" s="1">
        <v>25000.0</v>
      </c>
      <c r="F20455" s="1" t="s">
        <v>18</v>
      </c>
      <c r="G20455" s="1" t="s">
        <v>1138</v>
      </c>
      <c r="H20455" s="1">
        <v>21.0</v>
      </c>
      <c r="I20455" s="1" t="s">
        <v>4021</v>
      </c>
      <c r="J20455" s="1" t="s">
        <v>4022</v>
      </c>
      <c r="K20455" s="1">
        <v>1.0</v>
      </c>
      <c r="L20455" s="3">
        <v>40257.0</v>
      </c>
      <c r="M20455" s="3">
        <v>41091.0</v>
      </c>
      <c r="N20455" s="3">
        <v>41091.0</v>
      </c>
    </row>
    <row r="20456">
      <c r="A20456" s="1" t="s">
        <v>72141</v>
      </c>
      <c r="B20456" s="1" t="s">
        <v>72142</v>
      </c>
      <c r="C20456" s="2" t="s">
        <v>72143</v>
      </c>
      <c r="D20456" s="1" t="s">
        <v>56</v>
      </c>
      <c r="E20456" s="1">
        <v>455781.0</v>
      </c>
      <c r="F20456" s="1" t="s">
        <v>18</v>
      </c>
      <c r="G20456" s="1" t="s">
        <v>57</v>
      </c>
      <c r="H20456" s="1" t="s">
        <v>202</v>
      </c>
      <c r="I20456" s="1" t="s">
        <v>203</v>
      </c>
      <c r="J20456" s="1" t="s">
        <v>203</v>
      </c>
      <c r="K20456" s="1">
        <v>3.0</v>
      </c>
      <c r="L20456" s="3">
        <v>39814.0</v>
      </c>
      <c r="M20456" s="3">
        <v>40445.0</v>
      </c>
      <c r="N20456" s="3">
        <v>42032.0</v>
      </c>
    </row>
    <row r="20457">
      <c r="A20457" s="1" t="s">
        <v>72144</v>
      </c>
      <c r="B20457" s="1" t="s">
        <v>72145</v>
      </c>
      <c r="C20457" s="2" t="s">
        <v>72146</v>
      </c>
      <c r="D20457" s="1" t="s">
        <v>72147</v>
      </c>
      <c r="E20457" s="1">
        <v>1704765.0</v>
      </c>
      <c r="F20457" s="1" t="s">
        <v>18</v>
      </c>
      <c r="G20457" s="1" t="s">
        <v>57</v>
      </c>
      <c r="H20457" s="1" t="s">
        <v>202</v>
      </c>
      <c r="I20457" s="1" t="s">
        <v>203</v>
      </c>
      <c r="J20457" s="1" t="s">
        <v>203</v>
      </c>
      <c r="K20457" s="1">
        <v>2.0</v>
      </c>
      <c r="M20457" s="3">
        <v>41815.0</v>
      </c>
      <c r="N20457" s="3">
        <v>41920.0</v>
      </c>
    </row>
    <row r="20458">
      <c r="A20458" s="1" t="s">
        <v>72148</v>
      </c>
      <c r="B20458" s="1" t="s">
        <v>72149</v>
      </c>
      <c r="C20458" s="2" t="s">
        <v>72150</v>
      </c>
      <c r="D20458" s="1" t="s">
        <v>3485</v>
      </c>
      <c r="E20458" s="1">
        <v>2549916.0</v>
      </c>
      <c r="F20458" s="1" t="s">
        <v>18</v>
      </c>
      <c r="G20458" s="1" t="s">
        <v>25</v>
      </c>
      <c r="H20458" s="1" t="s">
        <v>106</v>
      </c>
      <c r="I20458" s="1" t="s">
        <v>107</v>
      </c>
      <c r="J20458" s="1" t="s">
        <v>108</v>
      </c>
      <c r="K20458" s="1">
        <v>1.0</v>
      </c>
      <c r="L20458" s="3">
        <v>41640.0</v>
      </c>
      <c r="M20458" s="3">
        <v>42172.0</v>
      </c>
      <c r="N20458" s="3">
        <v>42172.0</v>
      </c>
    </row>
    <row r="20459">
      <c r="A20459" s="1" t="s">
        <v>72151</v>
      </c>
      <c r="B20459" s="1" t="s">
        <v>72152</v>
      </c>
      <c r="C20459" s="2" t="s">
        <v>72153</v>
      </c>
      <c r="D20459" s="1" t="s">
        <v>7824</v>
      </c>
      <c r="E20459" s="1">
        <v>6500000.0</v>
      </c>
      <c r="F20459" s="1" t="s">
        <v>113</v>
      </c>
      <c r="G20459" s="1" t="s">
        <v>25</v>
      </c>
      <c r="H20459" s="1" t="s">
        <v>135</v>
      </c>
      <c r="I20459" s="1" t="s">
        <v>136</v>
      </c>
      <c r="J20459" s="1" t="s">
        <v>1114</v>
      </c>
      <c r="K20459" s="1">
        <v>1.0</v>
      </c>
      <c r="L20459" s="3">
        <v>36161.0</v>
      </c>
      <c r="M20459" s="3">
        <v>38586.0</v>
      </c>
      <c r="N20459" s="3">
        <v>38586.0</v>
      </c>
    </row>
    <row r="20460">
      <c r="A20460" s="1" t="s">
        <v>72154</v>
      </c>
      <c r="B20460" s="1" t="s">
        <v>72155</v>
      </c>
      <c r="C20460" s="2" t="s">
        <v>72156</v>
      </c>
      <c r="D20460" s="1" t="s">
        <v>72134</v>
      </c>
      <c r="E20460" s="1">
        <v>505000.0</v>
      </c>
      <c r="F20460" s="1" t="s">
        <v>18</v>
      </c>
      <c r="G20460" s="1" t="s">
        <v>25</v>
      </c>
      <c r="H20460" s="1" t="s">
        <v>644</v>
      </c>
      <c r="I20460" s="1" t="s">
        <v>645</v>
      </c>
      <c r="J20460" s="1" t="s">
        <v>7483</v>
      </c>
      <c r="K20460" s="1">
        <v>1.0</v>
      </c>
      <c r="L20460" s="3">
        <v>39600.0</v>
      </c>
      <c r="M20460" s="3">
        <v>40352.0</v>
      </c>
      <c r="N20460" s="3">
        <v>40352.0</v>
      </c>
    </row>
    <row r="20461">
      <c r="A20461" s="1" t="s">
        <v>72157</v>
      </c>
      <c r="B20461" s="1" t="s">
        <v>72158</v>
      </c>
      <c r="C20461" s="2" t="s">
        <v>72159</v>
      </c>
      <c r="D20461" s="1" t="s">
        <v>72160</v>
      </c>
      <c r="E20461" s="1" t="s">
        <v>43</v>
      </c>
      <c r="F20461" s="1" t="s">
        <v>207</v>
      </c>
      <c r="K20461" s="1">
        <v>1.0</v>
      </c>
      <c r="L20461" s="3">
        <v>40683.0</v>
      </c>
      <c r="M20461" s="3">
        <v>40746.0</v>
      </c>
      <c r="N20461" s="3">
        <v>40746.0</v>
      </c>
    </row>
    <row r="20462">
      <c r="A20462" s="1" t="s">
        <v>72161</v>
      </c>
      <c r="B20462" s="1" t="s">
        <v>72162</v>
      </c>
      <c r="C20462" s="2" t="s">
        <v>72163</v>
      </c>
      <c r="D20462" s="1" t="s">
        <v>72164</v>
      </c>
      <c r="E20462" s="1">
        <v>3844955.0</v>
      </c>
      <c r="F20462" s="1" t="s">
        <v>18</v>
      </c>
      <c r="G20462" s="1" t="s">
        <v>25</v>
      </c>
      <c r="H20462" s="1" t="s">
        <v>44</v>
      </c>
      <c r="I20462" s="1" t="s">
        <v>282</v>
      </c>
      <c r="J20462" s="1" t="s">
        <v>282</v>
      </c>
      <c r="K20462" s="1">
        <v>3.0</v>
      </c>
      <c r="L20462" s="3">
        <v>39814.0</v>
      </c>
      <c r="M20462" s="3">
        <v>40290.0</v>
      </c>
      <c r="N20462" s="3">
        <v>41019.0</v>
      </c>
    </row>
    <row r="20463">
      <c r="A20463" s="1" t="s">
        <v>72165</v>
      </c>
      <c r="B20463" s="1" t="s">
        <v>72166</v>
      </c>
      <c r="C20463" s="2" t="s">
        <v>72167</v>
      </c>
      <c r="D20463" s="1" t="s">
        <v>56</v>
      </c>
      <c r="E20463" s="1">
        <v>1922561.0</v>
      </c>
      <c r="F20463" s="1" t="s">
        <v>18</v>
      </c>
      <c r="G20463" s="1" t="s">
        <v>165</v>
      </c>
      <c r="H20463" s="1" t="s">
        <v>35470</v>
      </c>
      <c r="I20463" s="1" t="s">
        <v>1229</v>
      </c>
      <c r="J20463" s="1" t="s">
        <v>72168</v>
      </c>
      <c r="K20463" s="1">
        <v>1.0</v>
      </c>
      <c r="M20463" s="3">
        <v>41459.0</v>
      </c>
      <c r="N20463" s="3">
        <v>41459.0</v>
      </c>
    </row>
    <row r="20464">
      <c r="A20464" s="1" t="s">
        <v>72169</v>
      </c>
      <c r="B20464" s="1" t="s">
        <v>72170</v>
      </c>
      <c r="C20464" s="2" t="s">
        <v>72171</v>
      </c>
      <c r="E20464" s="1" t="s">
        <v>43</v>
      </c>
      <c r="F20464" s="1" t="s">
        <v>18</v>
      </c>
      <c r="G20464" s="1" t="s">
        <v>25</v>
      </c>
      <c r="H20464" s="1" t="s">
        <v>1330</v>
      </c>
      <c r="I20464" s="1" t="s">
        <v>1331</v>
      </c>
      <c r="J20464" s="1" t="s">
        <v>3423</v>
      </c>
      <c r="K20464" s="1">
        <v>1.0</v>
      </c>
      <c r="L20464" s="3">
        <v>40544.0</v>
      </c>
      <c r="M20464" s="3">
        <v>41941.0</v>
      </c>
      <c r="N20464" s="3">
        <v>41941.0</v>
      </c>
    </row>
    <row r="20465">
      <c r="A20465" s="1" t="s">
        <v>72172</v>
      </c>
      <c r="B20465" s="1" t="s">
        <v>72173</v>
      </c>
      <c r="D20465" s="1" t="s">
        <v>357</v>
      </c>
      <c r="E20465" s="1" t="s">
        <v>43</v>
      </c>
      <c r="F20465" s="1" t="s">
        <v>18</v>
      </c>
      <c r="G20465" s="1" t="s">
        <v>57</v>
      </c>
      <c r="H20465" s="1" t="s">
        <v>4487</v>
      </c>
      <c r="I20465" s="1" t="s">
        <v>6236</v>
      </c>
      <c r="J20465" s="1" t="s">
        <v>6236</v>
      </c>
      <c r="K20465" s="1">
        <v>1.0</v>
      </c>
      <c r="L20465" s="3">
        <v>41275.0</v>
      </c>
      <c r="M20465" s="3">
        <v>41307.0</v>
      </c>
      <c r="N20465" s="3">
        <v>41307.0</v>
      </c>
    </row>
    <row r="20466">
      <c r="A20466" s="1" t="s">
        <v>72174</v>
      </c>
      <c r="B20466" s="1" t="s">
        <v>72175</v>
      </c>
      <c r="D20466" s="1" t="s">
        <v>56</v>
      </c>
      <c r="E20466" s="1" t="s">
        <v>43</v>
      </c>
      <c r="F20466" s="1" t="s">
        <v>18</v>
      </c>
      <c r="G20466" s="1" t="s">
        <v>638</v>
      </c>
      <c r="H20466" s="1">
        <v>7.0</v>
      </c>
      <c r="I20466" s="1" t="s">
        <v>929</v>
      </c>
      <c r="J20466" s="1" t="s">
        <v>929</v>
      </c>
      <c r="K20466" s="1">
        <v>1.0</v>
      </c>
      <c r="M20466" s="3">
        <v>41648.0</v>
      </c>
      <c r="N20466" s="3">
        <v>41648.0</v>
      </c>
    </row>
    <row r="20467">
      <c r="A20467" s="1" t="s">
        <v>72176</v>
      </c>
      <c r="B20467" s="1" t="s">
        <v>72177</v>
      </c>
      <c r="C20467" s="2" t="s">
        <v>72178</v>
      </c>
      <c r="D20467" s="1" t="s">
        <v>445</v>
      </c>
      <c r="E20467" s="1">
        <v>8750000.0</v>
      </c>
      <c r="F20467" s="1" t="s">
        <v>18</v>
      </c>
      <c r="G20467" s="1" t="s">
        <v>25</v>
      </c>
      <c r="H20467" s="1" t="s">
        <v>1352</v>
      </c>
      <c r="I20467" s="1" t="s">
        <v>1353</v>
      </c>
      <c r="J20467" s="1" t="s">
        <v>1354</v>
      </c>
      <c r="K20467" s="1">
        <v>1.0</v>
      </c>
      <c r="L20467" s="3">
        <v>38353.0</v>
      </c>
      <c r="M20467" s="3">
        <v>39767.0</v>
      </c>
      <c r="N20467" s="3">
        <v>39767.0</v>
      </c>
    </row>
    <row r="20468">
      <c r="A20468" s="1" t="s">
        <v>72179</v>
      </c>
      <c r="B20468" s="1" t="s">
        <v>72180</v>
      </c>
      <c r="C20468" s="2" t="s">
        <v>72181</v>
      </c>
      <c r="D20468" s="1" t="s">
        <v>72182</v>
      </c>
      <c r="E20468" s="1">
        <v>7000000.0</v>
      </c>
      <c r="F20468" s="1" t="s">
        <v>113</v>
      </c>
      <c r="G20468" s="1" t="s">
        <v>25</v>
      </c>
      <c r="H20468" s="1" t="s">
        <v>64</v>
      </c>
      <c r="I20468" s="1" t="s">
        <v>65</v>
      </c>
      <c r="J20468" s="1" t="s">
        <v>71</v>
      </c>
      <c r="K20468" s="1">
        <v>2.0</v>
      </c>
      <c r="L20468" s="3">
        <v>40787.0</v>
      </c>
      <c r="M20468" s="3">
        <v>41053.0</v>
      </c>
      <c r="N20468" s="3">
        <v>41445.0</v>
      </c>
    </row>
    <row r="20469">
      <c r="A20469" s="1" t="s">
        <v>72183</v>
      </c>
      <c r="B20469" s="1" t="s">
        <v>72184</v>
      </c>
      <c r="C20469" s="2" t="s">
        <v>72185</v>
      </c>
      <c r="D20469" s="1" t="s">
        <v>72186</v>
      </c>
      <c r="E20469" s="1">
        <v>5100000.0</v>
      </c>
      <c r="F20469" s="1" t="s">
        <v>18</v>
      </c>
      <c r="G20469" s="1" t="s">
        <v>699</v>
      </c>
      <c r="H20469" s="1">
        <v>5.0</v>
      </c>
      <c r="I20469" s="1" t="s">
        <v>700</v>
      </c>
      <c r="J20469" s="1" t="s">
        <v>700</v>
      </c>
      <c r="K20469" s="1">
        <v>3.0</v>
      </c>
      <c r="L20469" s="3">
        <v>39814.0</v>
      </c>
      <c r="M20469" s="3">
        <v>40269.0</v>
      </c>
      <c r="N20469" s="3">
        <v>41564.0</v>
      </c>
    </row>
    <row r="20470">
      <c r="A20470" s="1" t="s">
        <v>72187</v>
      </c>
      <c r="B20470" s="1" t="s">
        <v>72188</v>
      </c>
      <c r="C20470" s="2" t="s">
        <v>72189</v>
      </c>
      <c r="D20470" s="1" t="s">
        <v>1384</v>
      </c>
      <c r="E20470" s="1">
        <v>1.703552E7</v>
      </c>
      <c r="F20470" s="1" t="s">
        <v>113</v>
      </c>
      <c r="G20470" s="1" t="s">
        <v>638</v>
      </c>
      <c r="H20470" s="1">
        <v>4.0</v>
      </c>
      <c r="I20470" s="1" t="s">
        <v>3256</v>
      </c>
      <c r="J20470" s="1" t="s">
        <v>3256</v>
      </c>
      <c r="K20470" s="1">
        <v>2.0</v>
      </c>
      <c r="L20470" s="3">
        <v>36526.0</v>
      </c>
      <c r="M20470" s="3">
        <v>38835.0</v>
      </c>
      <c r="N20470" s="3">
        <v>39827.0</v>
      </c>
    </row>
    <row r="20471">
      <c r="A20471" s="1" t="s">
        <v>72190</v>
      </c>
      <c r="B20471" s="1" t="s">
        <v>72191</v>
      </c>
      <c r="D20471" s="1" t="s">
        <v>72192</v>
      </c>
      <c r="E20471" s="1" t="s">
        <v>43</v>
      </c>
      <c r="F20471" s="1" t="s">
        <v>18</v>
      </c>
      <c r="K20471" s="1">
        <v>1.0</v>
      </c>
      <c r="L20471" s="3">
        <v>37920.0</v>
      </c>
      <c r="M20471" s="3">
        <v>41370.0</v>
      </c>
      <c r="N20471" s="3">
        <v>41370.0</v>
      </c>
    </row>
    <row r="20472">
      <c r="A20472" s="1" t="s">
        <v>72193</v>
      </c>
      <c r="B20472" s="1" t="s">
        <v>72194</v>
      </c>
      <c r="C20472" s="2" t="s">
        <v>72195</v>
      </c>
      <c r="D20472" s="1" t="s">
        <v>72196</v>
      </c>
      <c r="E20472" s="1">
        <v>8.40945776E8</v>
      </c>
      <c r="F20472" s="1" t="s">
        <v>689</v>
      </c>
      <c r="G20472" s="1" t="s">
        <v>25</v>
      </c>
      <c r="H20472" s="1" t="s">
        <v>64</v>
      </c>
      <c r="I20472" s="1" t="s">
        <v>65</v>
      </c>
      <c r="J20472" s="1" t="s">
        <v>2706</v>
      </c>
      <c r="K20472" s="1">
        <v>7.0</v>
      </c>
      <c r="L20472" s="3">
        <v>37987.0</v>
      </c>
      <c r="M20472" s="3">
        <v>38353.0</v>
      </c>
      <c r="N20472" s="3">
        <v>41649.0</v>
      </c>
    </row>
    <row r="20473">
      <c r="A20473" s="1" t="s">
        <v>72197</v>
      </c>
      <c r="B20473" s="1" t="s">
        <v>72198</v>
      </c>
      <c r="C20473" s="2" t="s">
        <v>72199</v>
      </c>
      <c r="D20473" s="1" t="s">
        <v>56</v>
      </c>
      <c r="E20473" s="1">
        <v>3395000.0</v>
      </c>
      <c r="F20473" s="1" t="s">
        <v>113</v>
      </c>
      <c r="G20473" s="1" t="s">
        <v>25</v>
      </c>
      <c r="H20473" s="1" t="s">
        <v>158</v>
      </c>
      <c r="I20473" s="1" t="s">
        <v>244</v>
      </c>
      <c r="J20473" s="1" t="s">
        <v>327</v>
      </c>
      <c r="K20473" s="1">
        <v>4.0</v>
      </c>
      <c r="L20473" s="3">
        <v>40179.0</v>
      </c>
      <c r="M20473" s="3">
        <v>40837.0</v>
      </c>
      <c r="N20473" s="3">
        <v>41841.0</v>
      </c>
    </row>
    <row r="20474">
      <c r="A20474" s="1" t="s">
        <v>72200</v>
      </c>
      <c r="B20474" s="1" t="s">
        <v>72201</v>
      </c>
      <c r="C20474" s="2" t="s">
        <v>72202</v>
      </c>
      <c r="D20474" s="1" t="s">
        <v>27827</v>
      </c>
      <c r="E20474" s="1">
        <v>3.1E7</v>
      </c>
      <c r="F20474" s="1" t="s">
        <v>18</v>
      </c>
      <c r="G20474" s="1" t="s">
        <v>25</v>
      </c>
      <c r="H20474" s="1" t="s">
        <v>44</v>
      </c>
      <c r="I20474" s="1" t="s">
        <v>7890</v>
      </c>
      <c r="J20474" s="1" t="s">
        <v>72203</v>
      </c>
      <c r="K20474" s="1">
        <v>4.0</v>
      </c>
      <c r="L20474" s="3">
        <v>37742.0</v>
      </c>
      <c r="M20474" s="3">
        <v>38274.0</v>
      </c>
      <c r="N20474" s="3">
        <v>39736.0</v>
      </c>
    </row>
    <row r="20475">
      <c r="A20475" s="1" t="s">
        <v>72204</v>
      </c>
      <c r="B20475" s="1" t="s">
        <v>72205</v>
      </c>
      <c r="C20475" s="2" t="s">
        <v>72206</v>
      </c>
      <c r="D20475" s="1" t="s">
        <v>72207</v>
      </c>
      <c r="E20475" s="1">
        <v>1090678.0</v>
      </c>
      <c r="F20475" s="1" t="s">
        <v>18</v>
      </c>
      <c r="G20475" s="1" t="s">
        <v>128</v>
      </c>
      <c r="H20475" s="1" t="s">
        <v>129</v>
      </c>
      <c r="I20475" s="1" t="s">
        <v>130</v>
      </c>
      <c r="J20475" s="1" t="s">
        <v>130</v>
      </c>
      <c r="K20475" s="1">
        <v>3.0</v>
      </c>
      <c r="L20475" s="3">
        <v>41411.0</v>
      </c>
      <c r="M20475" s="3">
        <v>41673.0</v>
      </c>
      <c r="N20475" s="3">
        <v>42102.0</v>
      </c>
    </row>
    <row r="20476">
      <c r="A20476" s="1" t="s">
        <v>72208</v>
      </c>
      <c r="B20476" s="1" t="s">
        <v>72209</v>
      </c>
      <c r="C20476" s="2" t="s">
        <v>72210</v>
      </c>
      <c r="D20476" s="1" t="s">
        <v>72211</v>
      </c>
      <c r="E20476" s="1">
        <v>8000000.0</v>
      </c>
      <c r="F20476" s="1" t="s">
        <v>18</v>
      </c>
      <c r="G20476" s="1" t="s">
        <v>25</v>
      </c>
      <c r="H20476" s="1" t="s">
        <v>64</v>
      </c>
      <c r="I20476" s="1" t="s">
        <v>95</v>
      </c>
      <c r="J20476" s="1" t="s">
        <v>95</v>
      </c>
      <c r="K20476" s="1">
        <v>1.0</v>
      </c>
      <c r="L20476" s="3">
        <v>41640.0</v>
      </c>
      <c r="M20476" s="3">
        <v>42052.0</v>
      </c>
      <c r="N20476" s="3">
        <v>42052.0</v>
      </c>
    </row>
    <row r="20477">
      <c r="A20477" s="1" t="s">
        <v>72212</v>
      </c>
      <c r="B20477" s="1" t="s">
        <v>72213</v>
      </c>
      <c r="C20477" s="2" t="s">
        <v>72214</v>
      </c>
      <c r="D20477" s="1" t="s">
        <v>72215</v>
      </c>
      <c r="E20477" s="1">
        <v>3500000.0</v>
      </c>
      <c r="F20477" s="1" t="s">
        <v>18</v>
      </c>
      <c r="G20477" s="1" t="s">
        <v>25</v>
      </c>
      <c r="H20477" s="1" t="s">
        <v>286</v>
      </c>
      <c r="I20477" s="1" t="s">
        <v>1030</v>
      </c>
      <c r="J20477" s="1" t="s">
        <v>1030</v>
      </c>
      <c r="K20477" s="1">
        <v>1.0</v>
      </c>
      <c r="L20477" s="3">
        <v>40353.0</v>
      </c>
      <c r="M20477" s="3">
        <v>40779.0</v>
      </c>
      <c r="N20477" s="3">
        <v>40779.0</v>
      </c>
    </row>
    <row r="20478">
      <c r="A20478" s="1" t="s">
        <v>72216</v>
      </c>
      <c r="B20478" s="1" t="s">
        <v>72217</v>
      </c>
      <c r="C20478" s="2" t="s">
        <v>72218</v>
      </c>
      <c r="D20478" s="1" t="s">
        <v>643</v>
      </c>
      <c r="E20478" s="1">
        <v>327545.0</v>
      </c>
      <c r="F20478" s="1" t="s">
        <v>18</v>
      </c>
      <c r="G20478" s="1" t="s">
        <v>25</v>
      </c>
      <c r="H20478" s="1" t="s">
        <v>82</v>
      </c>
      <c r="I20478" s="1" t="s">
        <v>1764</v>
      </c>
      <c r="J20478" s="1" t="s">
        <v>4041</v>
      </c>
      <c r="K20478" s="1">
        <v>1.0</v>
      </c>
      <c r="L20478" s="3">
        <v>39814.0</v>
      </c>
      <c r="M20478" s="3">
        <v>41578.0</v>
      </c>
      <c r="N20478" s="3">
        <v>41578.0</v>
      </c>
    </row>
    <row r="20479">
      <c r="A20479" s="1" t="s">
        <v>72219</v>
      </c>
      <c r="B20479" s="1" t="s">
        <v>72220</v>
      </c>
      <c r="C20479" s="2" t="s">
        <v>72221</v>
      </c>
      <c r="D20479" s="1" t="s">
        <v>70</v>
      </c>
      <c r="E20479" s="1">
        <v>4.33E7</v>
      </c>
      <c r="F20479" s="1" t="s">
        <v>18</v>
      </c>
      <c r="G20479" s="1" t="s">
        <v>25</v>
      </c>
      <c r="H20479" s="1" t="s">
        <v>89</v>
      </c>
      <c r="I20479" s="1" t="s">
        <v>589</v>
      </c>
      <c r="J20479" s="1" t="s">
        <v>24836</v>
      </c>
      <c r="K20479" s="1">
        <v>3.0</v>
      </c>
      <c r="L20479" s="3">
        <v>37622.0</v>
      </c>
      <c r="M20479" s="3">
        <v>38353.0</v>
      </c>
      <c r="N20479" s="3">
        <v>39009.0</v>
      </c>
    </row>
    <row r="20480">
      <c r="A20480" s="1" t="s">
        <v>72222</v>
      </c>
      <c r="B20480" s="1" t="s">
        <v>72223</v>
      </c>
      <c r="C20480" s="2" t="s">
        <v>72224</v>
      </c>
      <c r="D20480" s="1" t="s">
        <v>1755</v>
      </c>
      <c r="E20480" s="1" t="s">
        <v>43</v>
      </c>
      <c r="F20480" s="1" t="s">
        <v>18</v>
      </c>
      <c r="G20480" s="1" t="s">
        <v>25</v>
      </c>
      <c r="H20480" s="1" t="s">
        <v>286</v>
      </c>
      <c r="I20480" s="1" t="s">
        <v>1030</v>
      </c>
      <c r="J20480" s="1" t="s">
        <v>72225</v>
      </c>
      <c r="K20480" s="1">
        <v>2.0</v>
      </c>
      <c r="M20480" s="3">
        <v>41275.0</v>
      </c>
      <c r="N20480" s="3">
        <v>41640.0</v>
      </c>
    </row>
    <row r="20481">
      <c r="A20481" s="1" t="s">
        <v>72226</v>
      </c>
      <c r="B20481" s="1" t="s">
        <v>72227</v>
      </c>
      <c r="C20481" s="2" t="s">
        <v>72228</v>
      </c>
      <c r="D20481" s="1" t="s">
        <v>72229</v>
      </c>
      <c r="E20481" s="1">
        <v>6400000.0</v>
      </c>
      <c r="F20481" s="1" t="s">
        <v>18</v>
      </c>
      <c r="G20481" s="1" t="s">
        <v>4881</v>
      </c>
      <c r="I20481" s="1" t="s">
        <v>4882</v>
      </c>
      <c r="J20481" s="1" t="s">
        <v>72230</v>
      </c>
      <c r="K20481" s="1">
        <v>1.0</v>
      </c>
      <c r="L20481" s="3">
        <v>38353.0</v>
      </c>
      <c r="M20481" s="3">
        <v>40428.0</v>
      </c>
      <c r="N20481" s="3">
        <v>40428.0</v>
      </c>
    </row>
    <row r="20482">
      <c r="A20482" s="1" t="s">
        <v>72231</v>
      </c>
      <c r="B20482" s="1" t="s">
        <v>72232</v>
      </c>
      <c r="C20482" s="2" t="s">
        <v>72233</v>
      </c>
      <c r="D20482" s="1" t="s">
        <v>42</v>
      </c>
      <c r="E20482" s="1" t="s">
        <v>43</v>
      </c>
      <c r="F20482" s="1" t="s">
        <v>18</v>
      </c>
      <c r="G20482" s="1" t="s">
        <v>25</v>
      </c>
      <c r="H20482" s="1" t="s">
        <v>64</v>
      </c>
      <c r="I20482" s="1" t="s">
        <v>65</v>
      </c>
      <c r="J20482" s="1" t="s">
        <v>1251</v>
      </c>
      <c r="K20482" s="1">
        <v>2.0</v>
      </c>
      <c r="M20482" s="3">
        <v>41688.0</v>
      </c>
      <c r="N20482" s="3">
        <v>42296.0</v>
      </c>
    </row>
    <row r="20483">
      <c r="A20483" s="1" t="s">
        <v>72234</v>
      </c>
      <c r="B20483" s="1" t="s">
        <v>72235</v>
      </c>
      <c r="D20483" s="1" t="s">
        <v>357</v>
      </c>
      <c r="E20483" s="1">
        <v>500000.0</v>
      </c>
      <c r="F20483" s="1" t="s">
        <v>207</v>
      </c>
      <c r="G20483" s="1" t="s">
        <v>25</v>
      </c>
      <c r="H20483" s="1" t="s">
        <v>64</v>
      </c>
      <c r="I20483" s="1" t="s">
        <v>1221</v>
      </c>
      <c r="J20483" s="1" t="s">
        <v>3048</v>
      </c>
      <c r="K20483" s="1">
        <v>1.0</v>
      </c>
      <c r="L20483" s="3">
        <v>41649.0</v>
      </c>
      <c r="M20483" s="3">
        <v>41694.0</v>
      </c>
      <c r="N20483" s="3">
        <v>41694.0</v>
      </c>
    </row>
    <row r="20484">
      <c r="A20484" s="1" t="s">
        <v>72236</v>
      </c>
      <c r="B20484" s="1" t="s">
        <v>72237</v>
      </c>
      <c r="C20484" s="2" t="s">
        <v>72238</v>
      </c>
      <c r="D20484" s="1" t="s">
        <v>1503</v>
      </c>
      <c r="E20484" s="1">
        <v>1.2E7</v>
      </c>
      <c r="F20484" s="1" t="s">
        <v>18</v>
      </c>
      <c r="G20484" s="1" t="s">
        <v>19</v>
      </c>
      <c r="H20484" s="1">
        <v>19.0</v>
      </c>
      <c r="I20484" s="1" t="s">
        <v>474</v>
      </c>
      <c r="J20484" s="1" t="s">
        <v>474</v>
      </c>
      <c r="K20484" s="1">
        <v>1.0</v>
      </c>
      <c r="L20484" s="3">
        <v>33604.0</v>
      </c>
      <c r="M20484" s="3">
        <v>38811.0</v>
      </c>
      <c r="N20484" s="3">
        <v>38811.0</v>
      </c>
    </row>
    <row r="20485">
      <c r="A20485" s="1" t="s">
        <v>72239</v>
      </c>
      <c r="B20485" s="1" t="s">
        <v>72240</v>
      </c>
      <c r="C20485" s="2" t="s">
        <v>72241</v>
      </c>
      <c r="D20485" s="1" t="s">
        <v>72242</v>
      </c>
      <c r="E20485" s="1">
        <v>1.2836661E7</v>
      </c>
      <c r="F20485" s="1" t="s">
        <v>18</v>
      </c>
      <c r="G20485" s="1" t="s">
        <v>25</v>
      </c>
      <c r="H20485" s="1" t="s">
        <v>64</v>
      </c>
      <c r="I20485" s="1" t="s">
        <v>966</v>
      </c>
      <c r="J20485" s="1" t="s">
        <v>3239</v>
      </c>
      <c r="K20485" s="1">
        <v>5.0</v>
      </c>
      <c r="L20485" s="3">
        <v>38955.0</v>
      </c>
      <c r="M20485" s="3">
        <v>39905.0</v>
      </c>
      <c r="N20485" s="3">
        <v>40998.0</v>
      </c>
    </row>
    <row r="20486">
      <c r="A20486" s="1" t="s">
        <v>72243</v>
      </c>
      <c r="B20486" s="1" t="s">
        <v>72244</v>
      </c>
      <c r="C20486" s="2" t="s">
        <v>72245</v>
      </c>
      <c r="D20486" s="1" t="s">
        <v>36</v>
      </c>
      <c r="E20486" s="1">
        <v>1.8E7</v>
      </c>
      <c r="F20486" s="1" t="s">
        <v>18</v>
      </c>
      <c r="G20486" s="1" t="s">
        <v>25</v>
      </c>
      <c r="H20486" s="1" t="s">
        <v>64</v>
      </c>
      <c r="I20486" s="1" t="s">
        <v>65</v>
      </c>
      <c r="J20486" s="1" t="s">
        <v>71</v>
      </c>
      <c r="K20486" s="1">
        <v>2.0</v>
      </c>
      <c r="L20486" s="3">
        <v>40634.0</v>
      </c>
      <c r="M20486" s="3">
        <v>40667.0</v>
      </c>
      <c r="N20486" s="3">
        <v>41109.0</v>
      </c>
    </row>
    <row r="20487">
      <c r="A20487" s="1" t="s">
        <v>72246</v>
      </c>
      <c r="B20487" s="1" t="s">
        <v>72247</v>
      </c>
      <c r="C20487" s="2" t="s">
        <v>72248</v>
      </c>
      <c r="D20487" s="1" t="s">
        <v>264</v>
      </c>
      <c r="E20487" s="1">
        <v>980000.0</v>
      </c>
      <c r="F20487" s="1" t="s">
        <v>207</v>
      </c>
      <c r="G20487" s="1" t="s">
        <v>25</v>
      </c>
      <c r="H20487" s="1" t="s">
        <v>158</v>
      </c>
      <c r="I20487" s="1" t="s">
        <v>244</v>
      </c>
      <c r="J20487" s="1" t="s">
        <v>20154</v>
      </c>
      <c r="K20487" s="1">
        <v>1.0</v>
      </c>
      <c r="L20487" s="3">
        <v>36892.0</v>
      </c>
      <c r="M20487" s="3">
        <v>38720.0</v>
      </c>
      <c r="N20487" s="3">
        <v>38720.0</v>
      </c>
    </row>
    <row r="20488">
      <c r="A20488" s="1" t="s">
        <v>72249</v>
      </c>
      <c r="B20488" s="1" t="s">
        <v>72250</v>
      </c>
      <c r="C20488" s="2" t="s">
        <v>72251</v>
      </c>
      <c r="D20488" s="1" t="s">
        <v>741</v>
      </c>
      <c r="E20488" s="1">
        <v>1000000.0</v>
      </c>
      <c r="F20488" s="1" t="s">
        <v>18</v>
      </c>
      <c r="G20488" s="1" t="s">
        <v>25</v>
      </c>
      <c r="H20488" s="1" t="s">
        <v>64</v>
      </c>
      <c r="I20488" s="1" t="s">
        <v>2539</v>
      </c>
      <c r="J20488" s="1" t="s">
        <v>38798</v>
      </c>
      <c r="K20488" s="1">
        <v>1.0</v>
      </c>
      <c r="L20488" s="3">
        <v>39448.0</v>
      </c>
      <c r="M20488" s="3">
        <v>40086.0</v>
      </c>
      <c r="N20488" s="3">
        <v>40086.0</v>
      </c>
    </row>
    <row r="20489">
      <c r="A20489" s="1" t="s">
        <v>72252</v>
      </c>
      <c r="B20489" s="1" t="s">
        <v>72253</v>
      </c>
      <c r="C20489" s="2" t="s">
        <v>72254</v>
      </c>
      <c r="D20489" s="1" t="s">
        <v>70</v>
      </c>
      <c r="E20489" s="1">
        <v>2.5131611E7</v>
      </c>
      <c r="F20489" s="1" t="s">
        <v>113</v>
      </c>
      <c r="G20489" s="1" t="s">
        <v>25</v>
      </c>
      <c r="H20489" s="1" t="s">
        <v>644</v>
      </c>
      <c r="I20489" s="1" t="s">
        <v>645</v>
      </c>
      <c r="J20489" s="1" t="s">
        <v>645</v>
      </c>
      <c r="K20489" s="1">
        <v>3.0</v>
      </c>
      <c r="L20489" s="3">
        <v>36892.0</v>
      </c>
      <c r="M20489" s="3">
        <v>38777.0</v>
      </c>
      <c r="N20489" s="3">
        <v>39084.0</v>
      </c>
    </row>
    <row r="20490">
      <c r="A20490" s="1" t="s">
        <v>72255</v>
      </c>
      <c r="B20490" s="1" t="s">
        <v>72256</v>
      </c>
      <c r="C20490" s="2" t="s">
        <v>72257</v>
      </c>
      <c r="D20490" s="1" t="s">
        <v>70</v>
      </c>
      <c r="E20490" s="1">
        <v>3.979E7</v>
      </c>
      <c r="F20490" s="1" t="s">
        <v>113</v>
      </c>
      <c r="G20490" s="1" t="s">
        <v>25</v>
      </c>
      <c r="H20490" s="1" t="s">
        <v>64</v>
      </c>
      <c r="I20490" s="1" t="s">
        <v>65</v>
      </c>
      <c r="J20490" s="1" t="s">
        <v>723</v>
      </c>
      <c r="K20490" s="1">
        <v>4.0</v>
      </c>
      <c r="L20490" s="3">
        <v>37622.0</v>
      </c>
      <c r="M20490" s="3">
        <v>37775.0</v>
      </c>
      <c r="N20490" s="3">
        <v>40086.0</v>
      </c>
    </row>
    <row r="20491">
      <c r="A20491" s="1" t="s">
        <v>72258</v>
      </c>
      <c r="B20491" s="1" t="s">
        <v>72259</v>
      </c>
      <c r="C20491" s="2" t="s">
        <v>72260</v>
      </c>
      <c r="D20491" s="1" t="s">
        <v>1903</v>
      </c>
      <c r="E20491" s="1">
        <v>2000000.0</v>
      </c>
      <c r="F20491" s="1" t="s">
        <v>18</v>
      </c>
      <c r="G20491" s="1" t="s">
        <v>37</v>
      </c>
      <c r="H20491" s="1">
        <v>23.0</v>
      </c>
      <c r="I20491" s="1" t="s">
        <v>182</v>
      </c>
      <c r="J20491" s="1" t="s">
        <v>182</v>
      </c>
      <c r="K20491" s="1">
        <v>2.0</v>
      </c>
      <c r="M20491" s="3">
        <v>41091.0</v>
      </c>
      <c r="N20491" s="3">
        <v>41487.0</v>
      </c>
    </row>
    <row r="20492">
      <c r="A20492" s="1" t="s">
        <v>72261</v>
      </c>
      <c r="B20492" s="1" t="s">
        <v>72262</v>
      </c>
      <c r="D20492" s="1" t="s">
        <v>72263</v>
      </c>
      <c r="E20492" s="1">
        <v>2621250.0</v>
      </c>
      <c r="F20492" s="1" t="s">
        <v>18</v>
      </c>
      <c r="G20492" s="1" t="s">
        <v>25</v>
      </c>
      <c r="H20492" s="1" t="s">
        <v>44</v>
      </c>
      <c r="I20492" s="1" t="s">
        <v>282</v>
      </c>
      <c r="J20492" s="1" t="s">
        <v>31315</v>
      </c>
      <c r="K20492" s="1">
        <v>1.0</v>
      </c>
      <c r="M20492" s="3">
        <v>42200.0</v>
      </c>
      <c r="N20492" s="3">
        <v>42200.0</v>
      </c>
    </row>
    <row r="20493">
      <c r="A20493" s="1" t="s">
        <v>72264</v>
      </c>
      <c r="B20493" s="1" t="s">
        <v>72265</v>
      </c>
      <c r="C20493" s="2" t="s">
        <v>72266</v>
      </c>
      <c r="D20493" s="1" t="s">
        <v>72267</v>
      </c>
      <c r="E20493" s="1">
        <v>1.92E7</v>
      </c>
      <c r="F20493" s="1" t="s">
        <v>18</v>
      </c>
      <c r="G20493" s="1" t="s">
        <v>25</v>
      </c>
      <c r="H20493" s="1" t="s">
        <v>44</v>
      </c>
      <c r="I20493" s="1" t="s">
        <v>282</v>
      </c>
      <c r="J20493" s="1" t="s">
        <v>282</v>
      </c>
      <c r="K20493" s="1">
        <v>3.0</v>
      </c>
      <c r="L20493" s="3">
        <v>38353.0</v>
      </c>
      <c r="M20493" s="3">
        <v>39176.0</v>
      </c>
      <c r="N20493" s="3">
        <v>40332.0</v>
      </c>
    </row>
    <row r="20494">
      <c r="A20494" s="1" t="s">
        <v>72268</v>
      </c>
      <c r="B20494" s="1" t="s">
        <v>72269</v>
      </c>
      <c r="C20494" s="2" t="s">
        <v>72270</v>
      </c>
      <c r="D20494" s="1" t="s">
        <v>70</v>
      </c>
      <c r="E20494" s="1">
        <v>1707784.0</v>
      </c>
      <c r="F20494" s="1" t="s">
        <v>18</v>
      </c>
      <c r="G20494" s="1" t="s">
        <v>276</v>
      </c>
      <c r="H20494" s="1">
        <v>17.0</v>
      </c>
      <c r="I20494" s="1" t="s">
        <v>464</v>
      </c>
      <c r="J20494" s="1" t="s">
        <v>464</v>
      </c>
      <c r="K20494" s="1">
        <v>2.0</v>
      </c>
      <c r="L20494" s="3">
        <v>39814.0</v>
      </c>
      <c r="M20494" s="3">
        <v>40539.0</v>
      </c>
      <c r="N20494" s="3">
        <v>41395.0</v>
      </c>
    </row>
    <row r="20495">
      <c r="A20495" s="1" t="s">
        <v>72271</v>
      </c>
      <c r="B20495" s="1" t="s">
        <v>72272</v>
      </c>
      <c r="C20495" s="2" t="s">
        <v>72273</v>
      </c>
      <c r="D20495" s="1" t="s">
        <v>72274</v>
      </c>
      <c r="E20495" s="1">
        <v>100000.0</v>
      </c>
      <c r="F20495" s="1" t="s">
        <v>18</v>
      </c>
      <c r="G20495" s="1" t="s">
        <v>458</v>
      </c>
      <c r="H20495" s="1">
        <v>48.0</v>
      </c>
      <c r="I20495" s="1" t="s">
        <v>459</v>
      </c>
      <c r="J20495" s="1" t="s">
        <v>459</v>
      </c>
      <c r="K20495" s="1">
        <v>1.0</v>
      </c>
      <c r="L20495" s="3">
        <v>41640.0</v>
      </c>
      <c r="M20495" s="3">
        <v>42023.0</v>
      </c>
      <c r="N20495" s="3">
        <v>42023.0</v>
      </c>
    </row>
    <row r="20496">
      <c r="A20496" s="1" t="s">
        <v>72275</v>
      </c>
      <c r="B20496" s="1" t="s">
        <v>72276</v>
      </c>
      <c r="C20496" s="2" t="s">
        <v>72277</v>
      </c>
      <c r="D20496" s="1" t="s">
        <v>72278</v>
      </c>
      <c r="E20496" s="1">
        <v>4450000.0</v>
      </c>
      <c r="F20496" s="1" t="s">
        <v>18</v>
      </c>
      <c r="G20496" s="1" t="s">
        <v>57</v>
      </c>
      <c r="H20496" s="1" t="s">
        <v>202</v>
      </c>
      <c r="I20496" s="1" t="s">
        <v>203</v>
      </c>
      <c r="J20496" s="1" t="s">
        <v>203</v>
      </c>
      <c r="K20496" s="1">
        <v>2.0</v>
      </c>
      <c r="L20496" s="3">
        <v>38991.0</v>
      </c>
      <c r="M20496" s="3">
        <v>39187.0</v>
      </c>
      <c r="N20496" s="3">
        <v>39583.0</v>
      </c>
    </row>
    <row r="20497">
      <c r="A20497" s="1" t="s">
        <v>72279</v>
      </c>
      <c r="B20497" s="2" t="s">
        <v>72280</v>
      </c>
      <c r="C20497" s="2" t="s">
        <v>72281</v>
      </c>
      <c r="E20497" s="1" t="s">
        <v>43</v>
      </c>
      <c r="F20497" s="1" t="s">
        <v>207</v>
      </c>
      <c r="G20497" s="1" t="s">
        <v>1370</v>
      </c>
      <c r="H20497" s="1">
        <v>5.0</v>
      </c>
      <c r="I20497" s="1" t="s">
        <v>1371</v>
      </c>
      <c r="J20497" s="1" t="s">
        <v>1371</v>
      </c>
      <c r="K20497" s="1">
        <v>1.0</v>
      </c>
      <c r="L20497" s="3">
        <v>42005.0</v>
      </c>
      <c r="M20497" s="3">
        <v>42005.0</v>
      </c>
      <c r="N20497" s="3">
        <v>42005.0</v>
      </c>
    </row>
    <row r="20498">
      <c r="A20498" s="1" t="s">
        <v>72282</v>
      </c>
      <c r="B20498" s="1" t="s">
        <v>72283</v>
      </c>
      <c r="C20498" s="2" t="s">
        <v>72284</v>
      </c>
      <c r="D20498" s="1" t="s">
        <v>72285</v>
      </c>
      <c r="E20498" s="1">
        <v>200000.0</v>
      </c>
      <c r="F20498" s="1" t="s">
        <v>207</v>
      </c>
      <c r="G20498" s="1" t="s">
        <v>458</v>
      </c>
      <c r="H20498" s="1">
        <v>48.0</v>
      </c>
      <c r="I20498" s="1" t="s">
        <v>459</v>
      </c>
      <c r="J20498" s="1" t="s">
        <v>459</v>
      </c>
      <c r="K20498" s="1">
        <v>1.0</v>
      </c>
      <c r="M20498" s="3">
        <v>41061.0</v>
      </c>
      <c r="N20498" s="3">
        <v>41061.0</v>
      </c>
    </row>
    <row r="20499">
      <c r="A20499" s="1" t="s">
        <v>72286</v>
      </c>
      <c r="B20499" s="1" t="s">
        <v>72287</v>
      </c>
      <c r="C20499" s="2" t="s">
        <v>72288</v>
      </c>
      <c r="D20499" s="1" t="s">
        <v>72289</v>
      </c>
      <c r="E20499" s="1">
        <v>750000.0</v>
      </c>
      <c r="F20499" s="1" t="s">
        <v>18</v>
      </c>
      <c r="G20499" s="1" t="s">
        <v>25</v>
      </c>
      <c r="H20499" s="1" t="s">
        <v>82</v>
      </c>
      <c r="I20499" s="1" t="s">
        <v>1764</v>
      </c>
      <c r="J20499" s="1" t="s">
        <v>2524</v>
      </c>
      <c r="K20499" s="1">
        <v>1.0</v>
      </c>
      <c r="M20499" s="3">
        <v>42180.0</v>
      </c>
      <c r="N20499" s="3">
        <v>42180.0</v>
      </c>
    </row>
    <row r="20500">
      <c r="A20500" s="1" t="s">
        <v>72290</v>
      </c>
      <c r="B20500" s="1" t="s">
        <v>72291</v>
      </c>
      <c r="D20500" s="1" t="s">
        <v>36</v>
      </c>
      <c r="E20500" s="1">
        <v>609539.0</v>
      </c>
      <c r="F20500" s="1" t="s">
        <v>18</v>
      </c>
      <c r="G20500" s="1" t="s">
        <v>128</v>
      </c>
      <c r="H20500" s="1" t="s">
        <v>3976</v>
      </c>
      <c r="I20500" s="1" t="s">
        <v>20447</v>
      </c>
      <c r="J20500" s="1" t="s">
        <v>20447</v>
      </c>
      <c r="K20500" s="1">
        <v>1.0</v>
      </c>
      <c r="M20500" s="3">
        <v>41029.0</v>
      </c>
      <c r="N20500" s="3">
        <v>41029.0</v>
      </c>
    </row>
    <row r="20501">
      <c r="A20501" s="1" t="s">
        <v>72292</v>
      </c>
      <c r="B20501" s="1" t="s">
        <v>72293</v>
      </c>
      <c r="C20501" s="2" t="s">
        <v>72294</v>
      </c>
      <c r="D20501" s="1" t="s">
        <v>56</v>
      </c>
      <c r="E20501" s="1">
        <v>2.4E7</v>
      </c>
      <c r="F20501" s="1" t="s">
        <v>18</v>
      </c>
      <c r="G20501" s="1" t="s">
        <v>25</v>
      </c>
      <c r="H20501" s="1" t="s">
        <v>1306</v>
      </c>
      <c r="I20501" s="1" t="s">
        <v>16953</v>
      </c>
      <c r="J20501" s="1" t="s">
        <v>53527</v>
      </c>
      <c r="K20501" s="1">
        <v>3.0</v>
      </c>
      <c r="L20501" s="3">
        <v>40212.0</v>
      </c>
      <c r="M20501" s="3">
        <v>41415.0</v>
      </c>
      <c r="N20501" s="3">
        <v>42326.0</v>
      </c>
    </row>
    <row r="20502">
      <c r="A20502" s="1" t="s">
        <v>72295</v>
      </c>
      <c r="B20502" s="1" t="s">
        <v>72296</v>
      </c>
      <c r="C20502" s="2" t="s">
        <v>72297</v>
      </c>
      <c r="D20502" s="1" t="s">
        <v>3110</v>
      </c>
      <c r="E20502" s="1" t="s">
        <v>43</v>
      </c>
      <c r="F20502" s="1" t="s">
        <v>18</v>
      </c>
      <c r="G20502" s="1" t="s">
        <v>25</v>
      </c>
      <c r="H20502" s="1" t="s">
        <v>286</v>
      </c>
      <c r="I20502" s="1" t="s">
        <v>874</v>
      </c>
      <c r="J20502" s="1" t="s">
        <v>21774</v>
      </c>
      <c r="K20502" s="1">
        <v>1.0</v>
      </c>
      <c r="M20502" s="3">
        <v>37728.0</v>
      </c>
      <c r="N20502" s="3">
        <v>37728.0</v>
      </c>
    </row>
    <row r="20503">
      <c r="A20503" s="1" t="s">
        <v>72298</v>
      </c>
      <c r="B20503" s="1" t="s">
        <v>72299</v>
      </c>
      <c r="C20503" s="2" t="s">
        <v>72300</v>
      </c>
      <c r="D20503" s="1" t="s">
        <v>8995</v>
      </c>
      <c r="E20503" s="1">
        <v>270000.0</v>
      </c>
      <c r="F20503" s="1" t="s">
        <v>18</v>
      </c>
      <c r="G20503" s="1" t="s">
        <v>25</v>
      </c>
      <c r="H20503" s="1" t="s">
        <v>1306</v>
      </c>
      <c r="I20503" s="1" t="s">
        <v>245</v>
      </c>
      <c r="J20503" s="1" t="s">
        <v>130</v>
      </c>
      <c r="K20503" s="1">
        <v>1.0</v>
      </c>
      <c r="L20503" s="3">
        <v>41640.0</v>
      </c>
      <c r="M20503" s="3">
        <v>42205.0</v>
      </c>
      <c r="N20503" s="3">
        <v>42205.0</v>
      </c>
    </row>
    <row r="20504">
      <c r="A20504" s="1" t="s">
        <v>72301</v>
      </c>
      <c r="B20504" s="1" t="s">
        <v>72302</v>
      </c>
      <c r="C20504" s="2" t="s">
        <v>72303</v>
      </c>
      <c r="D20504" s="1" t="s">
        <v>56</v>
      </c>
      <c r="E20504" s="1">
        <v>3829000.0</v>
      </c>
      <c r="F20504" s="1" t="s">
        <v>18</v>
      </c>
      <c r="K20504" s="1">
        <v>1.0</v>
      </c>
      <c r="L20504" s="3">
        <v>37257.0</v>
      </c>
      <c r="M20504" s="3">
        <v>40645.0</v>
      </c>
      <c r="N20504" s="3">
        <v>40645.0</v>
      </c>
    </row>
    <row r="20505">
      <c r="A20505" s="1" t="s">
        <v>72304</v>
      </c>
      <c r="B20505" s="1" t="s">
        <v>72305</v>
      </c>
      <c r="C20505" s="2" t="s">
        <v>72306</v>
      </c>
      <c r="D20505" s="1" t="s">
        <v>1247</v>
      </c>
      <c r="E20505" s="1" t="s">
        <v>43</v>
      </c>
      <c r="F20505" s="1" t="s">
        <v>18</v>
      </c>
      <c r="G20505" s="1" t="s">
        <v>25</v>
      </c>
      <c r="H20505" s="1" t="s">
        <v>286</v>
      </c>
      <c r="I20505" s="1" t="s">
        <v>874</v>
      </c>
      <c r="J20505" s="1" t="s">
        <v>18977</v>
      </c>
      <c r="K20505" s="1">
        <v>1.0</v>
      </c>
      <c r="M20505" s="3">
        <v>40903.0</v>
      </c>
      <c r="N20505" s="3">
        <v>40903.0</v>
      </c>
    </row>
    <row r="20506">
      <c r="A20506" s="1" t="s">
        <v>72307</v>
      </c>
      <c r="B20506" s="1" t="s">
        <v>72308</v>
      </c>
      <c r="C20506" s="2" t="s">
        <v>72309</v>
      </c>
      <c r="D20506" s="1" t="s">
        <v>766</v>
      </c>
      <c r="E20506" s="1">
        <v>2500000.0</v>
      </c>
      <c r="F20506" s="1" t="s">
        <v>18</v>
      </c>
      <c r="G20506" s="1" t="s">
        <v>25</v>
      </c>
      <c r="H20506" s="1" t="s">
        <v>972</v>
      </c>
      <c r="I20506" s="1" t="s">
        <v>973</v>
      </c>
      <c r="J20506" s="1" t="s">
        <v>973</v>
      </c>
      <c r="K20506" s="1">
        <v>1.0</v>
      </c>
      <c r="L20506" s="3">
        <v>41317.0</v>
      </c>
      <c r="M20506" s="3">
        <v>41930.0</v>
      </c>
      <c r="N20506" s="3">
        <v>41930.0</v>
      </c>
    </row>
    <row r="20507">
      <c r="A20507" s="1" t="s">
        <v>72310</v>
      </c>
      <c r="B20507" s="1" t="s">
        <v>72311</v>
      </c>
      <c r="C20507" s="2" t="s">
        <v>72312</v>
      </c>
      <c r="D20507" s="1" t="s">
        <v>94</v>
      </c>
      <c r="E20507" s="1">
        <v>50000.0</v>
      </c>
      <c r="F20507" s="1" t="s">
        <v>18</v>
      </c>
      <c r="G20507" s="1" t="s">
        <v>25</v>
      </c>
      <c r="H20507" s="1" t="s">
        <v>89</v>
      </c>
      <c r="I20507" s="1" t="s">
        <v>727</v>
      </c>
      <c r="J20507" s="1" t="s">
        <v>8364</v>
      </c>
      <c r="K20507" s="1">
        <v>1.0</v>
      </c>
      <c r="L20507" s="3">
        <v>39232.0</v>
      </c>
      <c r="M20507" s="3">
        <v>41131.0</v>
      </c>
      <c r="N20507" s="3">
        <v>41131.0</v>
      </c>
    </row>
    <row r="20508">
      <c r="A20508" s="1" t="s">
        <v>72313</v>
      </c>
      <c r="B20508" s="1" t="s">
        <v>72314</v>
      </c>
      <c r="C20508" s="2" t="s">
        <v>72315</v>
      </c>
      <c r="D20508" s="1" t="s">
        <v>72316</v>
      </c>
      <c r="E20508" s="1">
        <v>4600000.0</v>
      </c>
      <c r="F20508" s="1" t="s">
        <v>18</v>
      </c>
      <c r="G20508" s="1" t="s">
        <v>25</v>
      </c>
      <c r="H20508" s="1" t="s">
        <v>286</v>
      </c>
      <c r="I20508" s="1" t="s">
        <v>1030</v>
      </c>
      <c r="J20508" s="1" t="s">
        <v>1030</v>
      </c>
      <c r="K20508" s="1">
        <v>1.0</v>
      </c>
      <c r="L20508" s="3">
        <v>41640.0</v>
      </c>
      <c r="M20508" s="3">
        <v>41808.0</v>
      </c>
      <c r="N20508" s="3">
        <v>41808.0</v>
      </c>
    </row>
    <row r="20509">
      <c r="A20509" s="1" t="s">
        <v>72317</v>
      </c>
      <c r="B20509" s="1" t="s">
        <v>72318</v>
      </c>
      <c r="D20509" s="1" t="s">
        <v>1289</v>
      </c>
      <c r="E20509" s="1" t="s">
        <v>43</v>
      </c>
      <c r="F20509" s="1" t="s">
        <v>18</v>
      </c>
      <c r="G20509" s="1" t="s">
        <v>25</v>
      </c>
      <c r="H20509" s="1" t="s">
        <v>3993</v>
      </c>
      <c r="I20509" s="1" t="s">
        <v>3994</v>
      </c>
      <c r="J20509" s="1" t="s">
        <v>12782</v>
      </c>
      <c r="K20509" s="1">
        <v>1.0</v>
      </c>
      <c r="L20509" s="3">
        <v>41730.0</v>
      </c>
      <c r="M20509" s="3">
        <v>41791.0</v>
      </c>
      <c r="N20509" s="3">
        <v>41791.0</v>
      </c>
    </row>
    <row r="20510">
      <c r="A20510" s="1" t="s">
        <v>72319</v>
      </c>
      <c r="B20510" s="1" t="s">
        <v>72320</v>
      </c>
      <c r="C20510" s="2" t="s">
        <v>72321</v>
      </c>
      <c r="D20510" s="1" t="s">
        <v>718</v>
      </c>
      <c r="E20510" s="1">
        <v>1.450375E7</v>
      </c>
      <c r="F20510" s="1" t="s">
        <v>113</v>
      </c>
      <c r="G20510" s="1" t="s">
        <v>25</v>
      </c>
      <c r="H20510" s="1" t="s">
        <v>158</v>
      </c>
      <c r="I20510" s="1" t="s">
        <v>244</v>
      </c>
      <c r="J20510" s="1" t="s">
        <v>244</v>
      </c>
      <c r="K20510" s="1">
        <v>3.0</v>
      </c>
      <c r="L20510" s="3">
        <v>38353.0</v>
      </c>
      <c r="M20510" s="3">
        <v>39049.0</v>
      </c>
      <c r="N20510" s="3">
        <v>40473.0</v>
      </c>
    </row>
    <row r="20511">
      <c r="A20511" s="1" t="s">
        <v>72322</v>
      </c>
      <c r="B20511" s="1" t="s">
        <v>72323</v>
      </c>
      <c r="C20511" s="2" t="s">
        <v>72324</v>
      </c>
      <c r="D20511" s="1" t="s">
        <v>72325</v>
      </c>
      <c r="E20511" s="1">
        <v>3.5E9</v>
      </c>
      <c r="F20511" s="1" t="s">
        <v>689</v>
      </c>
      <c r="G20511" s="1" t="s">
        <v>25</v>
      </c>
      <c r="H20511" s="1" t="s">
        <v>644</v>
      </c>
      <c r="I20511" s="1" t="s">
        <v>645</v>
      </c>
      <c r="J20511" s="1" t="s">
        <v>645</v>
      </c>
      <c r="K20511" s="1">
        <v>1.0</v>
      </c>
      <c r="L20511" s="3">
        <v>25934.0</v>
      </c>
      <c r="M20511" s="3">
        <v>41823.0</v>
      </c>
      <c r="N20511" s="3">
        <v>41823.0</v>
      </c>
    </row>
    <row r="20512">
      <c r="A20512" s="1" t="s">
        <v>72326</v>
      </c>
      <c r="B20512" s="1" t="s">
        <v>72327</v>
      </c>
      <c r="C20512" s="2" t="s">
        <v>72328</v>
      </c>
      <c r="D20512" s="1" t="s">
        <v>23338</v>
      </c>
      <c r="E20512" s="1">
        <v>1.35E7</v>
      </c>
      <c r="F20512" s="1" t="s">
        <v>18</v>
      </c>
      <c r="G20512" s="1" t="s">
        <v>25</v>
      </c>
      <c r="H20512" s="1" t="s">
        <v>89</v>
      </c>
      <c r="I20512" s="1" t="s">
        <v>90</v>
      </c>
      <c r="J20512" s="1" t="s">
        <v>72329</v>
      </c>
      <c r="K20512" s="1">
        <v>1.0</v>
      </c>
      <c r="L20512" s="3">
        <v>39845.0</v>
      </c>
      <c r="M20512" s="3">
        <v>42047.0</v>
      </c>
      <c r="N20512" s="3">
        <v>42047.0</v>
      </c>
    </row>
    <row r="20513">
      <c r="A20513" s="1" t="s">
        <v>72330</v>
      </c>
      <c r="B20513" s="1" t="s">
        <v>72331</v>
      </c>
      <c r="C20513" s="2" t="s">
        <v>72332</v>
      </c>
      <c r="D20513" s="1" t="s">
        <v>72333</v>
      </c>
      <c r="E20513" s="1">
        <v>8883295.0</v>
      </c>
      <c r="F20513" s="1" t="s">
        <v>18</v>
      </c>
      <c r="G20513" s="1" t="s">
        <v>2125</v>
      </c>
      <c r="H20513" s="1">
        <v>13.0</v>
      </c>
      <c r="I20513" s="1" t="s">
        <v>2126</v>
      </c>
      <c r="J20513" s="1" t="s">
        <v>2126</v>
      </c>
      <c r="K20513" s="1">
        <v>1.0</v>
      </c>
      <c r="M20513" s="3">
        <v>38265.0</v>
      </c>
      <c r="N20513" s="3">
        <v>38265.0</v>
      </c>
    </row>
    <row r="20514">
      <c r="A20514" s="1" t="s">
        <v>72334</v>
      </c>
      <c r="B20514" s="1" t="s">
        <v>72335</v>
      </c>
      <c r="C20514" s="2" t="s">
        <v>72336</v>
      </c>
      <c r="D20514" s="1" t="s">
        <v>72337</v>
      </c>
      <c r="E20514" s="1" t="s">
        <v>43</v>
      </c>
      <c r="F20514" s="1" t="s">
        <v>18</v>
      </c>
      <c r="G20514" s="1" t="s">
        <v>25</v>
      </c>
      <c r="H20514" s="1" t="s">
        <v>64</v>
      </c>
      <c r="I20514" s="1" t="s">
        <v>65</v>
      </c>
      <c r="J20514" s="1" t="s">
        <v>271</v>
      </c>
      <c r="K20514" s="1">
        <v>1.0</v>
      </c>
      <c r="L20514" s="3">
        <v>41275.0</v>
      </c>
      <c r="M20514" s="3">
        <v>41852.0</v>
      </c>
      <c r="N20514" s="3">
        <v>41852.0</v>
      </c>
    </row>
    <row r="20515">
      <c r="A20515" s="1" t="s">
        <v>72338</v>
      </c>
      <c r="B20515" s="1" t="s">
        <v>72339</v>
      </c>
      <c r="C20515" s="2" t="s">
        <v>72340</v>
      </c>
      <c r="D20515" s="1" t="s">
        <v>72341</v>
      </c>
      <c r="E20515" s="1">
        <v>2.3379267E7</v>
      </c>
      <c r="F20515" s="1" t="s">
        <v>18</v>
      </c>
      <c r="G20515" s="1" t="s">
        <v>25</v>
      </c>
      <c r="H20515" s="1" t="s">
        <v>1011</v>
      </c>
      <c r="I20515" s="1" t="s">
        <v>1035</v>
      </c>
      <c r="J20515" s="1" t="s">
        <v>13477</v>
      </c>
      <c r="K20515" s="1">
        <v>4.0</v>
      </c>
      <c r="L20515" s="3">
        <v>39114.0</v>
      </c>
      <c r="M20515" s="3">
        <v>40679.0</v>
      </c>
      <c r="N20515" s="3">
        <v>42068.0</v>
      </c>
    </row>
    <row r="20516">
      <c r="A20516" s="1" t="s">
        <v>72342</v>
      </c>
      <c r="B20516" s="1" t="s">
        <v>72343</v>
      </c>
      <c r="C20516" s="2" t="s">
        <v>72344</v>
      </c>
      <c r="D20516" s="1" t="s">
        <v>72345</v>
      </c>
      <c r="E20516" s="1">
        <v>3.5519253E7</v>
      </c>
      <c r="F20516" s="1" t="s">
        <v>18</v>
      </c>
      <c r="G20516" s="1" t="s">
        <v>128</v>
      </c>
      <c r="H20516" s="1" t="s">
        <v>3010</v>
      </c>
      <c r="I20516" s="1" t="s">
        <v>130</v>
      </c>
      <c r="J20516" s="1" t="s">
        <v>3011</v>
      </c>
      <c r="K20516" s="1">
        <v>1.0</v>
      </c>
      <c r="M20516" s="3">
        <v>42233.0</v>
      </c>
      <c r="N20516" s="3">
        <v>42233.0</v>
      </c>
    </row>
    <row r="20517">
      <c r="A20517" s="1" t="s">
        <v>72346</v>
      </c>
      <c r="B20517" s="1" t="s">
        <v>72347</v>
      </c>
      <c r="C20517" s="2" t="s">
        <v>72348</v>
      </c>
      <c r="D20517" s="1" t="s">
        <v>643</v>
      </c>
      <c r="E20517" s="1">
        <v>5.0E7</v>
      </c>
      <c r="F20517" s="1" t="s">
        <v>18</v>
      </c>
      <c r="G20517" s="1" t="s">
        <v>25</v>
      </c>
      <c r="H20517" s="1" t="s">
        <v>64</v>
      </c>
      <c r="I20517" s="1" t="s">
        <v>65</v>
      </c>
      <c r="J20517" s="1" t="s">
        <v>71</v>
      </c>
      <c r="K20517" s="1">
        <v>1.0</v>
      </c>
      <c r="L20517" s="3">
        <v>41181.0</v>
      </c>
      <c r="M20517" s="3">
        <v>41627.0</v>
      </c>
      <c r="N20517" s="3">
        <v>41627.0</v>
      </c>
    </row>
    <row r="20518">
      <c r="A20518" s="1" t="s">
        <v>72349</v>
      </c>
      <c r="B20518" s="1" t="s">
        <v>72350</v>
      </c>
      <c r="E20518" s="1" t="s">
        <v>43</v>
      </c>
      <c r="F20518" s="1" t="s">
        <v>113</v>
      </c>
      <c r="G20518" s="1" t="s">
        <v>25</v>
      </c>
      <c r="H20518" s="1" t="s">
        <v>89</v>
      </c>
      <c r="I20518" s="1" t="s">
        <v>1260</v>
      </c>
      <c r="J20518" s="1" t="s">
        <v>2112</v>
      </c>
      <c r="K20518" s="1">
        <v>1.0</v>
      </c>
      <c r="L20518" s="3">
        <v>26299.0</v>
      </c>
      <c r="M20518" s="3">
        <v>35216.0</v>
      </c>
      <c r="N20518" s="3">
        <v>35216.0</v>
      </c>
    </row>
    <row r="20519">
      <c r="A20519" s="1" t="s">
        <v>72351</v>
      </c>
      <c r="B20519" s="1" t="s">
        <v>72352</v>
      </c>
      <c r="C20519" s="2" t="s">
        <v>72353</v>
      </c>
      <c r="D20519" s="1" t="s">
        <v>72354</v>
      </c>
      <c r="E20519" s="1">
        <v>501000.0</v>
      </c>
      <c r="F20519" s="1" t="s">
        <v>18</v>
      </c>
      <c r="G20519" s="1" t="s">
        <v>479</v>
      </c>
      <c r="I20519" s="1" t="s">
        <v>480</v>
      </c>
      <c r="J20519" s="1" t="s">
        <v>480</v>
      </c>
      <c r="K20519" s="1">
        <v>2.0</v>
      </c>
      <c r="L20519" s="3">
        <v>39121.0</v>
      </c>
      <c r="M20519" s="3">
        <v>39083.0</v>
      </c>
      <c r="N20519" s="3">
        <v>40969.0</v>
      </c>
    </row>
    <row r="20520">
      <c r="A20520" s="1" t="s">
        <v>72355</v>
      </c>
      <c r="B20520" s="1" t="s">
        <v>72356</v>
      </c>
      <c r="C20520" s="2" t="s">
        <v>72357</v>
      </c>
      <c r="D20520" s="1" t="s">
        <v>72358</v>
      </c>
      <c r="E20520" s="1">
        <v>8600000.0</v>
      </c>
      <c r="F20520" s="1" t="s">
        <v>18</v>
      </c>
      <c r="K20520" s="1">
        <v>4.0</v>
      </c>
      <c r="L20520" s="3">
        <v>41275.0</v>
      </c>
      <c r="M20520" s="3">
        <v>41334.0</v>
      </c>
      <c r="N20520" s="3">
        <v>41991.0</v>
      </c>
    </row>
    <row r="20521">
      <c r="A20521" s="1" t="s">
        <v>72359</v>
      </c>
      <c r="B20521" s="1" t="s">
        <v>72360</v>
      </c>
      <c r="D20521" s="1" t="s">
        <v>2966</v>
      </c>
      <c r="E20521" s="1" t="s">
        <v>43</v>
      </c>
      <c r="F20521" s="1" t="s">
        <v>18</v>
      </c>
      <c r="G20521" s="1" t="s">
        <v>25</v>
      </c>
      <c r="H20521" s="1" t="s">
        <v>99</v>
      </c>
      <c r="I20521" s="1" t="s">
        <v>100</v>
      </c>
      <c r="J20521" s="1" t="s">
        <v>72361</v>
      </c>
      <c r="K20521" s="1">
        <v>1.0</v>
      </c>
      <c r="L20521" s="3">
        <v>41581.0</v>
      </c>
      <c r="M20521" s="3">
        <v>41579.0</v>
      </c>
      <c r="N20521" s="3">
        <v>41579.0</v>
      </c>
    </row>
    <row r="20522">
      <c r="A20522" s="1" t="s">
        <v>72362</v>
      </c>
      <c r="B20522" s="1" t="s">
        <v>72363</v>
      </c>
      <c r="C20522" s="2" t="s">
        <v>72364</v>
      </c>
      <c r="D20522" s="1" t="s">
        <v>72365</v>
      </c>
      <c r="E20522" s="1" t="s">
        <v>43</v>
      </c>
      <c r="F20522" s="1" t="s">
        <v>18</v>
      </c>
      <c r="G20522" s="1" t="s">
        <v>25</v>
      </c>
      <c r="H20522" s="1" t="s">
        <v>64</v>
      </c>
      <c r="I20522" s="1" t="s">
        <v>65</v>
      </c>
      <c r="J20522" s="1" t="s">
        <v>71</v>
      </c>
      <c r="K20522" s="1">
        <v>1.0</v>
      </c>
      <c r="L20522" s="3">
        <v>40269.0</v>
      </c>
      <c r="M20522" s="3">
        <v>38882.0</v>
      </c>
      <c r="N20522" s="3">
        <v>38882.0</v>
      </c>
    </row>
    <row r="20523">
      <c r="A20523" s="1" t="s">
        <v>72366</v>
      </c>
      <c r="B20523" s="1" t="s">
        <v>72367</v>
      </c>
      <c r="C20523" s="2" t="s">
        <v>72368</v>
      </c>
      <c r="D20523" s="1" t="s">
        <v>2966</v>
      </c>
      <c r="E20523" s="1">
        <v>3000000.0</v>
      </c>
      <c r="F20523" s="1" t="s">
        <v>18</v>
      </c>
      <c r="G20523" s="1" t="s">
        <v>25</v>
      </c>
      <c r="H20523" s="1" t="s">
        <v>1080</v>
      </c>
      <c r="I20523" s="1" t="s">
        <v>1081</v>
      </c>
      <c r="J20523" s="1" t="s">
        <v>72369</v>
      </c>
      <c r="K20523" s="1">
        <v>2.0</v>
      </c>
      <c r="L20523" s="3">
        <v>39448.0</v>
      </c>
      <c r="M20523" s="3">
        <v>40961.0</v>
      </c>
      <c r="N20523" s="3">
        <v>42166.0</v>
      </c>
    </row>
    <row r="20524">
      <c r="A20524" s="1" t="s">
        <v>72370</v>
      </c>
      <c r="B20524" s="1" t="s">
        <v>72371</v>
      </c>
      <c r="C20524" s="2" t="s">
        <v>72372</v>
      </c>
      <c r="D20524" s="1" t="s">
        <v>42</v>
      </c>
      <c r="E20524" s="1">
        <v>1.0E7</v>
      </c>
      <c r="F20524" s="1" t="s">
        <v>18</v>
      </c>
      <c r="G20524" s="1" t="s">
        <v>25</v>
      </c>
      <c r="H20524" s="1" t="s">
        <v>1352</v>
      </c>
      <c r="I20524" s="1" t="s">
        <v>1353</v>
      </c>
      <c r="J20524" s="1" t="s">
        <v>1354</v>
      </c>
      <c r="K20524" s="1">
        <v>1.0</v>
      </c>
      <c r="L20524" s="3">
        <v>24108.0</v>
      </c>
      <c r="M20524" s="3">
        <v>40784.0</v>
      </c>
      <c r="N20524" s="3">
        <v>40784.0</v>
      </c>
    </row>
    <row r="20525">
      <c r="A20525" s="1" t="s">
        <v>72373</v>
      </c>
      <c r="B20525" s="1" t="s">
        <v>72374</v>
      </c>
      <c r="C20525" s="2" t="s">
        <v>72375</v>
      </c>
      <c r="D20525" s="1" t="s">
        <v>23669</v>
      </c>
      <c r="E20525" s="1">
        <v>4.277E8</v>
      </c>
      <c r="F20525" s="1" t="s">
        <v>689</v>
      </c>
      <c r="G20525" s="1" t="s">
        <v>25</v>
      </c>
      <c r="H20525" s="1" t="s">
        <v>1352</v>
      </c>
      <c r="I20525" s="1" t="s">
        <v>1353</v>
      </c>
      <c r="J20525" s="1" t="s">
        <v>2990</v>
      </c>
      <c r="K20525" s="1">
        <v>1.0</v>
      </c>
      <c r="L20525" s="3">
        <v>36161.0</v>
      </c>
      <c r="M20525" s="3">
        <v>41443.0</v>
      </c>
      <c r="N20525" s="3">
        <v>41443.0</v>
      </c>
    </row>
    <row r="20526">
      <c r="A20526" s="1" t="s">
        <v>72376</v>
      </c>
      <c r="B20526" s="1" t="s">
        <v>72377</v>
      </c>
      <c r="C20526" s="2" t="s">
        <v>72378</v>
      </c>
      <c r="D20526" s="1" t="s">
        <v>72379</v>
      </c>
      <c r="E20526" s="1">
        <v>2200000.0</v>
      </c>
      <c r="F20526" s="1" t="s">
        <v>18</v>
      </c>
      <c r="G20526" s="1" t="s">
        <v>25</v>
      </c>
      <c r="H20526" s="1" t="s">
        <v>44</v>
      </c>
      <c r="I20526" s="1" t="s">
        <v>282</v>
      </c>
      <c r="J20526" s="1" t="s">
        <v>282</v>
      </c>
      <c r="K20526" s="1">
        <v>1.0</v>
      </c>
      <c r="L20526" s="3">
        <v>40634.0</v>
      </c>
      <c r="M20526" s="3">
        <v>41717.0</v>
      </c>
      <c r="N20526" s="3">
        <v>41717.0</v>
      </c>
    </row>
    <row r="20527">
      <c r="A20527" s="1" t="s">
        <v>72380</v>
      </c>
      <c r="B20527" s="1" t="s">
        <v>72381</v>
      </c>
      <c r="C20527" s="2" t="s">
        <v>72382</v>
      </c>
      <c r="D20527" s="1" t="s">
        <v>42</v>
      </c>
      <c r="E20527" s="1">
        <v>3767701.0</v>
      </c>
      <c r="F20527" s="1" t="s">
        <v>113</v>
      </c>
      <c r="G20527" s="1" t="s">
        <v>25</v>
      </c>
      <c r="H20527" s="1" t="s">
        <v>64</v>
      </c>
      <c r="I20527" s="1" t="s">
        <v>65</v>
      </c>
      <c r="J20527" s="1" t="s">
        <v>1160</v>
      </c>
      <c r="K20527" s="1">
        <v>3.0</v>
      </c>
      <c r="L20527" s="3">
        <v>35796.0</v>
      </c>
      <c r="M20527" s="3">
        <v>40175.0</v>
      </c>
      <c r="N20527" s="3">
        <v>41163.0</v>
      </c>
    </row>
    <row r="20528">
      <c r="A20528" s="1" t="s">
        <v>72383</v>
      </c>
      <c r="B20528" s="1" t="s">
        <v>72384</v>
      </c>
      <c r="C20528" s="2" t="s">
        <v>72385</v>
      </c>
      <c r="D20528" s="1" t="s">
        <v>2195</v>
      </c>
      <c r="E20528" s="1">
        <v>450000.0</v>
      </c>
      <c r="F20528" s="1" t="s">
        <v>18</v>
      </c>
      <c r="G20528" s="1" t="s">
        <v>25</v>
      </c>
      <c r="H20528" s="1" t="s">
        <v>972</v>
      </c>
      <c r="I20528" s="1" t="s">
        <v>4649</v>
      </c>
      <c r="J20528" s="1" t="s">
        <v>4650</v>
      </c>
      <c r="K20528" s="1">
        <v>1.0</v>
      </c>
      <c r="M20528" s="3">
        <v>39353.0</v>
      </c>
      <c r="N20528" s="3">
        <v>39353.0</v>
      </c>
    </row>
    <row r="20529">
      <c r="A20529" s="1" t="s">
        <v>72386</v>
      </c>
      <c r="B20529" s="1" t="s">
        <v>72387</v>
      </c>
      <c r="C20529" s="2" t="s">
        <v>72388</v>
      </c>
      <c r="D20529" s="1" t="s">
        <v>72389</v>
      </c>
      <c r="E20529" s="1">
        <v>121057.0</v>
      </c>
      <c r="F20529" s="1" t="s">
        <v>18</v>
      </c>
      <c r="G20529" s="1" t="s">
        <v>552</v>
      </c>
      <c r="H20529" s="1">
        <v>56.0</v>
      </c>
      <c r="I20529" s="1" t="s">
        <v>2552</v>
      </c>
      <c r="J20529" s="1" t="s">
        <v>2552</v>
      </c>
      <c r="K20529" s="1">
        <v>2.0</v>
      </c>
      <c r="L20529" s="3">
        <v>41286.0</v>
      </c>
      <c r="M20529" s="3">
        <v>41760.0</v>
      </c>
      <c r="N20529" s="3">
        <v>41883.0</v>
      </c>
    </row>
    <row r="20530">
      <c r="A20530" s="1" t="s">
        <v>72390</v>
      </c>
      <c r="B20530" s="1" t="s">
        <v>72391</v>
      </c>
      <c r="C20530" s="2" t="s">
        <v>72392</v>
      </c>
      <c r="D20530" s="1" t="s">
        <v>72393</v>
      </c>
      <c r="E20530" s="1">
        <v>5585000.0</v>
      </c>
      <c r="F20530" s="1" t="s">
        <v>18</v>
      </c>
      <c r="G20530" s="1" t="s">
        <v>25</v>
      </c>
      <c r="H20530" s="1" t="s">
        <v>972</v>
      </c>
      <c r="I20530" s="1" t="s">
        <v>14041</v>
      </c>
      <c r="J20530" s="1" t="s">
        <v>31220</v>
      </c>
      <c r="K20530" s="1">
        <v>5.0</v>
      </c>
      <c r="L20530" s="3">
        <v>39448.0</v>
      </c>
      <c r="M20530" s="3">
        <v>41128.0</v>
      </c>
      <c r="N20530" s="3">
        <v>41917.0</v>
      </c>
    </row>
    <row r="20531">
      <c r="A20531" s="1" t="s">
        <v>72394</v>
      </c>
      <c r="B20531" s="1" t="s">
        <v>72395</v>
      </c>
      <c r="C20531" s="2" t="s">
        <v>72396</v>
      </c>
      <c r="D20531" s="1" t="s">
        <v>56</v>
      </c>
      <c r="E20531" s="1">
        <v>130000.0</v>
      </c>
      <c r="F20531" s="1" t="s">
        <v>18</v>
      </c>
      <c r="G20531" s="1" t="s">
        <v>25</v>
      </c>
      <c r="H20531" s="1" t="s">
        <v>106</v>
      </c>
      <c r="I20531" s="1" t="s">
        <v>693</v>
      </c>
      <c r="J20531" s="1" t="s">
        <v>72397</v>
      </c>
      <c r="K20531" s="1">
        <v>1.0</v>
      </c>
      <c r="L20531" s="3">
        <v>39083.0</v>
      </c>
      <c r="M20531" s="3">
        <v>40980.0</v>
      </c>
      <c r="N20531" s="3">
        <v>40980.0</v>
      </c>
    </row>
    <row r="20532">
      <c r="A20532" s="1" t="s">
        <v>72398</v>
      </c>
      <c r="B20532" s="1" t="s">
        <v>72399</v>
      </c>
      <c r="C20532" s="2" t="s">
        <v>72400</v>
      </c>
      <c r="D20532" s="1" t="s">
        <v>2326</v>
      </c>
      <c r="E20532" s="1">
        <v>2193100.0</v>
      </c>
      <c r="F20532" s="1" t="s">
        <v>207</v>
      </c>
      <c r="G20532" s="1" t="s">
        <v>25</v>
      </c>
      <c r="H20532" s="1" t="s">
        <v>106</v>
      </c>
      <c r="I20532" s="1" t="s">
        <v>693</v>
      </c>
      <c r="J20532" s="1" t="s">
        <v>72397</v>
      </c>
      <c r="K20532" s="1">
        <v>3.0</v>
      </c>
      <c r="M20532" s="3">
        <v>40609.0</v>
      </c>
      <c r="N20532" s="3">
        <v>41887.0</v>
      </c>
    </row>
    <row r="20533">
      <c r="A20533" s="1" t="s">
        <v>72401</v>
      </c>
      <c r="B20533" s="1" t="s">
        <v>72402</v>
      </c>
      <c r="C20533" s="2" t="s">
        <v>72403</v>
      </c>
      <c r="D20533" s="1" t="s">
        <v>72404</v>
      </c>
      <c r="E20533" s="1" t="s">
        <v>43</v>
      </c>
      <c r="F20533" s="1" t="s">
        <v>18</v>
      </c>
      <c r="G20533" s="1" t="s">
        <v>25</v>
      </c>
      <c r="H20533" s="1" t="s">
        <v>286</v>
      </c>
      <c r="I20533" s="1" t="s">
        <v>874</v>
      </c>
      <c r="J20533" s="1" t="s">
        <v>72405</v>
      </c>
      <c r="K20533" s="1">
        <v>1.0</v>
      </c>
      <c r="L20533" s="3">
        <v>41760.0</v>
      </c>
      <c r="M20533" s="3">
        <v>41997.0</v>
      </c>
      <c r="N20533" s="3">
        <v>41997.0</v>
      </c>
    </row>
    <row r="20534">
      <c r="A20534" s="1" t="s">
        <v>72406</v>
      </c>
      <c r="B20534" s="1" t="s">
        <v>72407</v>
      </c>
      <c r="C20534" s="2" t="s">
        <v>72408</v>
      </c>
      <c r="D20534" s="1" t="s">
        <v>11172</v>
      </c>
      <c r="E20534" s="1">
        <v>5.66E8</v>
      </c>
      <c r="F20534" s="1" t="s">
        <v>113</v>
      </c>
      <c r="G20534" s="1" t="s">
        <v>25</v>
      </c>
      <c r="H20534" s="1" t="s">
        <v>158</v>
      </c>
      <c r="I20534" s="1" t="s">
        <v>244</v>
      </c>
      <c r="J20534" s="1" t="s">
        <v>244</v>
      </c>
      <c r="K20534" s="1">
        <v>4.0</v>
      </c>
      <c r="M20534" s="3">
        <v>39169.0</v>
      </c>
      <c r="N20534" s="3">
        <v>40988.0</v>
      </c>
    </row>
    <row r="20535">
      <c r="A20535" s="1" t="s">
        <v>72409</v>
      </c>
      <c r="B20535" s="1" t="s">
        <v>72410</v>
      </c>
      <c r="C20535" s="2" t="s">
        <v>72411</v>
      </c>
      <c r="D20535" s="1" t="s">
        <v>2479</v>
      </c>
      <c r="E20535" s="1">
        <v>5000000.0</v>
      </c>
      <c r="F20535" s="1" t="s">
        <v>18</v>
      </c>
      <c r="G20535" s="1" t="s">
        <v>25</v>
      </c>
      <c r="H20535" s="1" t="s">
        <v>1306</v>
      </c>
      <c r="I20535" s="1" t="s">
        <v>1339</v>
      </c>
      <c r="J20535" s="1" t="s">
        <v>1339</v>
      </c>
      <c r="K20535" s="1">
        <v>2.0</v>
      </c>
      <c r="L20535" s="3">
        <v>39479.0</v>
      </c>
      <c r="M20535" s="3">
        <v>39083.0</v>
      </c>
      <c r="N20535" s="3">
        <v>39489.0</v>
      </c>
    </row>
    <row r="20536">
      <c r="A20536" s="1" t="s">
        <v>72412</v>
      </c>
      <c r="B20536" s="1" t="s">
        <v>72413</v>
      </c>
      <c r="C20536" s="2" t="s">
        <v>72414</v>
      </c>
      <c r="D20536" s="1" t="s">
        <v>42</v>
      </c>
      <c r="E20536" s="1">
        <v>3.0775001E7</v>
      </c>
      <c r="F20536" s="1" t="s">
        <v>18</v>
      </c>
      <c r="G20536" s="1" t="s">
        <v>25</v>
      </c>
      <c r="H20536" s="1" t="s">
        <v>158</v>
      </c>
      <c r="I20536" s="1" t="s">
        <v>244</v>
      </c>
      <c r="J20536" s="1" t="s">
        <v>358</v>
      </c>
      <c r="K20536" s="1">
        <v>4.0</v>
      </c>
      <c r="L20536" s="3">
        <v>38718.0</v>
      </c>
      <c r="M20536" s="3">
        <v>39399.0</v>
      </c>
      <c r="N20536" s="3">
        <v>41655.0</v>
      </c>
    </row>
    <row r="20537">
      <c r="A20537" s="1" t="s">
        <v>72415</v>
      </c>
      <c r="B20537" s="1" t="s">
        <v>72416</v>
      </c>
      <c r="C20537" s="2" t="s">
        <v>72417</v>
      </c>
      <c r="D20537" s="1" t="s">
        <v>72418</v>
      </c>
      <c r="E20537" s="1" t="s">
        <v>43</v>
      </c>
      <c r="F20537" s="1" t="s">
        <v>18</v>
      </c>
      <c r="G20537" s="1" t="s">
        <v>322</v>
      </c>
      <c r="H20537" s="1">
        <v>3.0</v>
      </c>
      <c r="I20537" s="1" t="s">
        <v>11780</v>
      </c>
      <c r="J20537" s="1" t="s">
        <v>41862</v>
      </c>
      <c r="K20537" s="1">
        <v>1.0</v>
      </c>
      <c r="L20537" s="3">
        <v>41341.0</v>
      </c>
      <c r="M20537" s="3">
        <v>42062.0</v>
      </c>
      <c r="N20537" s="3">
        <v>42062.0</v>
      </c>
    </row>
    <row r="20538">
      <c r="A20538" s="1" t="s">
        <v>72419</v>
      </c>
      <c r="B20538" s="1" t="s">
        <v>72420</v>
      </c>
      <c r="C20538" s="2" t="s">
        <v>72421</v>
      </c>
      <c r="E20538" s="1" t="s">
        <v>43</v>
      </c>
      <c r="F20538" s="1" t="s">
        <v>18</v>
      </c>
      <c r="G20538" s="1" t="s">
        <v>1062</v>
      </c>
      <c r="H20538" s="1">
        <v>16.0</v>
      </c>
      <c r="I20538" s="1" t="s">
        <v>1704</v>
      </c>
      <c r="J20538" s="1" t="s">
        <v>1704</v>
      </c>
      <c r="K20538" s="1">
        <v>1.0</v>
      </c>
      <c r="M20538" s="3">
        <v>39083.0</v>
      </c>
      <c r="N20538" s="3">
        <v>39083.0</v>
      </c>
    </row>
    <row r="20539">
      <c r="A20539" s="1" t="s">
        <v>72422</v>
      </c>
      <c r="B20539" s="2" t="s">
        <v>72423</v>
      </c>
      <c r="C20539" s="2" t="s">
        <v>72424</v>
      </c>
      <c r="D20539" s="1" t="s">
        <v>75</v>
      </c>
      <c r="E20539" s="1">
        <v>6.5E7</v>
      </c>
      <c r="F20539" s="1" t="s">
        <v>18</v>
      </c>
      <c r="G20539" s="1" t="s">
        <v>19</v>
      </c>
      <c r="H20539" s="1">
        <v>16.0</v>
      </c>
      <c r="I20539" s="1" t="s">
        <v>7936</v>
      </c>
      <c r="J20539" s="1" t="s">
        <v>7936</v>
      </c>
      <c r="K20539" s="1">
        <v>4.0</v>
      </c>
      <c r="L20539" s="3">
        <v>40179.0</v>
      </c>
      <c r="M20539" s="3">
        <v>40952.0</v>
      </c>
      <c r="N20539" s="3">
        <v>42102.0</v>
      </c>
    </row>
    <row r="20540">
      <c r="A20540" s="1" t="s">
        <v>72425</v>
      </c>
      <c r="B20540" s="1" t="s">
        <v>72426</v>
      </c>
      <c r="C20540" s="2" t="s">
        <v>72427</v>
      </c>
      <c r="D20540" s="1" t="s">
        <v>72428</v>
      </c>
      <c r="E20540" s="1" t="s">
        <v>43</v>
      </c>
      <c r="F20540" s="1" t="s">
        <v>207</v>
      </c>
      <c r="G20540" s="1" t="s">
        <v>25</v>
      </c>
      <c r="H20540" s="1" t="s">
        <v>44</v>
      </c>
      <c r="I20540" s="1" t="s">
        <v>282</v>
      </c>
      <c r="J20540" s="1" t="s">
        <v>282</v>
      </c>
      <c r="K20540" s="1">
        <v>1.0</v>
      </c>
      <c r="L20540" s="3">
        <v>36892.0</v>
      </c>
      <c r="M20540" s="3">
        <v>39240.0</v>
      </c>
      <c r="N20540" s="3">
        <v>39240.0</v>
      </c>
    </row>
    <row r="20541">
      <c r="A20541" s="1" t="s">
        <v>72429</v>
      </c>
      <c r="B20541" s="1" t="s">
        <v>72430</v>
      </c>
      <c r="C20541" s="2" t="s">
        <v>72431</v>
      </c>
      <c r="D20541" s="1" t="s">
        <v>72432</v>
      </c>
      <c r="E20541" s="1">
        <v>4.39E7</v>
      </c>
      <c r="F20541" s="1" t="s">
        <v>18</v>
      </c>
      <c r="G20541" s="1" t="s">
        <v>25</v>
      </c>
      <c r="H20541" s="1" t="s">
        <v>158</v>
      </c>
      <c r="I20541" s="1" t="s">
        <v>244</v>
      </c>
      <c r="J20541" s="1" t="s">
        <v>245</v>
      </c>
      <c r="K20541" s="1">
        <v>4.0</v>
      </c>
      <c r="L20541" s="3">
        <v>40179.0</v>
      </c>
      <c r="M20541" s="3">
        <v>40808.0</v>
      </c>
      <c r="N20541" s="3">
        <v>42102.0</v>
      </c>
    </row>
    <row r="20542">
      <c r="A20542" s="1" t="s">
        <v>72433</v>
      </c>
      <c r="B20542" s="1" t="s">
        <v>72434</v>
      </c>
      <c r="D20542" s="1" t="s">
        <v>718</v>
      </c>
      <c r="E20542" s="1">
        <v>2.396E7</v>
      </c>
      <c r="F20542" s="1" t="s">
        <v>18</v>
      </c>
      <c r="G20542" s="1" t="s">
        <v>128</v>
      </c>
      <c r="H20542" s="1" t="s">
        <v>3391</v>
      </c>
      <c r="K20542" s="1">
        <v>1.0</v>
      </c>
      <c r="M20542" s="3">
        <v>38720.0</v>
      </c>
      <c r="N20542" s="3">
        <v>38720.0</v>
      </c>
    </row>
    <row r="20543">
      <c r="A20543" s="1" t="s">
        <v>72435</v>
      </c>
      <c r="B20543" s="1" t="s">
        <v>72436</v>
      </c>
      <c r="C20543" s="2" t="s">
        <v>72437</v>
      </c>
      <c r="D20543" s="1" t="s">
        <v>264</v>
      </c>
      <c r="E20543" s="1">
        <v>1.3E7</v>
      </c>
      <c r="F20543" s="1" t="s">
        <v>113</v>
      </c>
      <c r="G20543" s="1" t="s">
        <v>57</v>
      </c>
      <c r="H20543" s="1" t="s">
        <v>202</v>
      </c>
      <c r="I20543" s="1" t="s">
        <v>12004</v>
      </c>
      <c r="J20543" s="1" t="s">
        <v>12004</v>
      </c>
      <c r="K20543" s="1">
        <v>2.0</v>
      </c>
      <c r="L20543" s="3">
        <v>37257.0</v>
      </c>
      <c r="M20543" s="3">
        <v>38462.0</v>
      </c>
      <c r="N20543" s="3">
        <v>38861.0</v>
      </c>
    </row>
    <row r="20544">
      <c r="A20544" s="1" t="s">
        <v>72438</v>
      </c>
      <c r="B20544" s="1" t="s">
        <v>72439</v>
      </c>
      <c r="C20544" s="2" t="s">
        <v>72440</v>
      </c>
      <c r="D20544" s="1" t="s">
        <v>72441</v>
      </c>
      <c r="E20544" s="1">
        <v>2000000.0</v>
      </c>
      <c r="F20544" s="1" t="s">
        <v>18</v>
      </c>
      <c r="G20544" s="1" t="s">
        <v>25</v>
      </c>
      <c r="H20544" s="1" t="s">
        <v>64</v>
      </c>
      <c r="I20544" s="1" t="s">
        <v>65</v>
      </c>
      <c r="J20544" s="1" t="s">
        <v>71</v>
      </c>
      <c r="K20544" s="1">
        <v>1.0</v>
      </c>
      <c r="L20544" s="3">
        <v>40852.0</v>
      </c>
      <c r="M20544" s="3">
        <v>40852.0</v>
      </c>
      <c r="N20544" s="3">
        <v>40852.0</v>
      </c>
    </row>
    <row r="20545">
      <c r="A20545" s="1" t="s">
        <v>72442</v>
      </c>
      <c r="B20545" s="2" t="s">
        <v>72443</v>
      </c>
      <c r="C20545" s="2" t="s">
        <v>72444</v>
      </c>
      <c r="D20545" s="1" t="s">
        <v>72445</v>
      </c>
      <c r="E20545" s="1">
        <v>234355.0</v>
      </c>
      <c r="F20545" s="1" t="s">
        <v>18</v>
      </c>
      <c r="G20545" s="1" t="s">
        <v>76</v>
      </c>
      <c r="H20545" s="1">
        <v>12.0</v>
      </c>
      <c r="I20545" s="1" t="s">
        <v>77</v>
      </c>
      <c r="J20545" s="1" t="s">
        <v>77</v>
      </c>
      <c r="K20545" s="1">
        <v>7.0</v>
      </c>
      <c r="L20545" s="3">
        <v>41066.0</v>
      </c>
      <c r="M20545" s="3">
        <v>41426.0</v>
      </c>
      <c r="N20545" s="3">
        <v>42156.0</v>
      </c>
    </row>
    <row r="20546">
      <c r="A20546" s="1" t="s">
        <v>72446</v>
      </c>
      <c r="B20546" s="1" t="s">
        <v>72447</v>
      </c>
      <c r="C20546" s="2" t="s">
        <v>72448</v>
      </c>
      <c r="D20546" s="1" t="s">
        <v>70</v>
      </c>
      <c r="E20546" s="1">
        <v>1.2E7</v>
      </c>
      <c r="F20546" s="1" t="s">
        <v>207</v>
      </c>
      <c r="G20546" s="1" t="s">
        <v>1819</v>
      </c>
      <c r="H20546" s="1">
        <v>5.0</v>
      </c>
      <c r="I20546" s="1" t="s">
        <v>1820</v>
      </c>
      <c r="J20546" s="1" t="s">
        <v>1820</v>
      </c>
      <c r="K20546" s="1">
        <v>1.0</v>
      </c>
      <c r="M20546" s="3">
        <v>41711.0</v>
      </c>
      <c r="N20546" s="3">
        <v>41711.0</v>
      </c>
    </row>
    <row r="20547">
      <c r="A20547" s="1" t="s">
        <v>72449</v>
      </c>
      <c r="B20547" s="1" t="s">
        <v>72450</v>
      </c>
      <c r="C20547" s="2" t="s">
        <v>72451</v>
      </c>
      <c r="D20547" s="1" t="s">
        <v>275</v>
      </c>
      <c r="E20547" s="1" t="s">
        <v>43</v>
      </c>
      <c r="F20547" s="1" t="s">
        <v>18</v>
      </c>
      <c r="K20547" s="1">
        <v>1.0</v>
      </c>
      <c r="L20547" s="3">
        <v>35431.0</v>
      </c>
      <c r="M20547" s="3">
        <v>39864.0</v>
      </c>
      <c r="N20547" s="3">
        <v>39864.0</v>
      </c>
    </row>
    <row r="20548">
      <c r="A20548" s="1" t="s">
        <v>72452</v>
      </c>
      <c r="B20548" s="1" t="s">
        <v>72453</v>
      </c>
      <c r="C20548" s="2" t="s">
        <v>72454</v>
      </c>
      <c r="D20548" s="1" t="s">
        <v>63</v>
      </c>
      <c r="E20548" s="1">
        <v>7.7034731E7</v>
      </c>
      <c r="F20548" s="1" t="s">
        <v>18</v>
      </c>
      <c r="G20548" s="1" t="s">
        <v>25</v>
      </c>
      <c r="H20548" s="1" t="s">
        <v>64</v>
      </c>
      <c r="I20548" s="1" t="s">
        <v>65</v>
      </c>
      <c r="J20548" s="1" t="s">
        <v>1160</v>
      </c>
      <c r="K20548" s="1">
        <v>7.0</v>
      </c>
      <c r="L20548" s="3">
        <v>36526.0</v>
      </c>
      <c r="M20548" s="3">
        <v>37180.0</v>
      </c>
      <c r="N20548" s="3">
        <v>41630.0</v>
      </c>
    </row>
    <row r="20549">
      <c r="A20549" s="1" t="s">
        <v>72455</v>
      </c>
      <c r="B20549" s="1" t="s">
        <v>72456</v>
      </c>
      <c r="C20549" s="2" t="s">
        <v>72457</v>
      </c>
      <c r="D20549" s="1" t="s">
        <v>34784</v>
      </c>
      <c r="E20549" s="1">
        <v>50000.0</v>
      </c>
      <c r="F20549" s="1" t="s">
        <v>18</v>
      </c>
      <c r="G20549" s="1" t="s">
        <v>19</v>
      </c>
      <c r="H20549" s="1">
        <v>19.0</v>
      </c>
      <c r="I20549" s="1" t="s">
        <v>474</v>
      </c>
      <c r="J20549" s="1" t="s">
        <v>474</v>
      </c>
      <c r="K20549" s="1">
        <v>2.0</v>
      </c>
      <c r="L20549" s="3">
        <v>41264.0</v>
      </c>
      <c r="M20549" s="3">
        <v>41830.0</v>
      </c>
      <c r="N20549" s="3">
        <v>41900.0</v>
      </c>
    </row>
    <row r="20550">
      <c r="A20550" s="1" t="s">
        <v>72458</v>
      </c>
      <c r="B20550" s="1" t="s">
        <v>72459</v>
      </c>
      <c r="C20550" s="2" t="s">
        <v>72460</v>
      </c>
      <c r="D20550" s="1" t="s">
        <v>75</v>
      </c>
      <c r="E20550" s="1">
        <v>4200000.0</v>
      </c>
      <c r="F20550" s="1" t="s">
        <v>18</v>
      </c>
      <c r="G20550" s="1" t="s">
        <v>25</v>
      </c>
      <c r="H20550" s="1" t="s">
        <v>430</v>
      </c>
      <c r="I20550" s="1" t="s">
        <v>7658</v>
      </c>
      <c r="J20550" s="1" t="s">
        <v>72461</v>
      </c>
      <c r="K20550" s="1">
        <v>1.0</v>
      </c>
      <c r="L20550" s="3">
        <v>30682.0</v>
      </c>
      <c r="M20550" s="3">
        <v>40554.0</v>
      </c>
      <c r="N20550" s="3">
        <v>40554.0</v>
      </c>
    </row>
    <row r="20551">
      <c r="A20551" s="1" t="s">
        <v>72462</v>
      </c>
      <c r="B20551" s="1" t="s">
        <v>72463</v>
      </c>
      <c r="C20551" s="2" t="s">
        <v>72464</v>
      </c>
      <c r="D20551" s="1" t="s">
        <v>72465</v>
      </c>
      <c r="E20551" s="1">
        <v>200000.0</v>
      </c>
      <c r="F20551" s="1" t="s">
        <v>18</v>
      </c>
      <c r="G20551" s="1" t="s">
        <v>25</v>
      </c>
      <c r="H20551" s="1" t="s">
        <v>64</v>
      </c>
      <c r="I20551" s="1" t="s">
        <v>95</v>
      </c>
      <c r="J20551" s="1" t="s">
        <v>95</v>
      </c>
      <c r="K20551" s="1">
        <v>1.0</v>
      </c>
      <c r="L20551" s="3">
        <v>40756.0</v>
      </c>
      <c r="M20551" s="3">
        <v>39508.0</v>
      </c>
      <c r="N20551" s="3">
        <v>39508.0</v>
      </c>
    </row>
    <row r="20552">
      <c r="A20552" s="1" t="s">
        <v>72466</v>
      </c>
      <c r="B20552" s="1" t="s">
        <v>72467</v>
      </c>
      <c r="C20552" s="2" t="s">
        <v>72468</v>
      </c>
      <c r="D20552" s="1" t="s">
        <v>56</v>
      </c>
      <c r="E20552" s="1">
        <v>3237500.0</v>
      </c>
      <c r="F20552" s="1" t="s">
        <v>18</v>
      </c>
      <c r="G20552" s="1" t="s">
        <v>25</v>
      </c>
      <c r="H20552" s="1" t="s">
        <v>1239</v>
      </c>
      <c r="I20552" s="1" t="s">
        <v>17851</v>
      </c>
      <c r="J20552" s="1" t="s">
        <v>18936</v>
      </c>
      <c r="K20552" s="1">
        <v>1.0</v>
      </c>
      <c r="M20552" s="3">
        <v>40283.0</v>
      </c>
      <c r="N20552" s="3">
        <v>40283.0</v>
      </c>
    </row>
    <row r="20553">
      <c r="A20553" s="1" t="s">
        <v>72469</v>
      </c>
      <c r="B20553" s="1" t="s">
        <v>72470</v>
      </c>
      <c r="C20553" s="2" t="s">
        <v>72471</v>
      </c>
      <c r="D20553" s="1" t="s">
        <v>72472</v>
      </c>
      <c r="E20553" s="1">
        <v>500000.0</v>
      </c>
      <c r="F20553" s="1" t="s">
        <v>18</v>
      </c>
      <c r="K20553" s="1">
        <v>1.0</v>
      </c>
      <c r="L20553" s="3">
        <v>41275.0</v>
      </c>
      <c r="M20553" s="3">
        <v>42276.0</v>
      </c>
      <c r="N20553" s="3">
        <v>42276.0</v>
      </c>
    </row>
    <row r="20554">
      <c r="A20554" s="1" t="s">
        <v>72473</v>
      </c>
      <c r="B20554" s="1" t="s">
        <v>72474</v>
      </c>
      <c r="C20554" s="2" t="s">
        <v>72475</v>
      </c>
      <c r="D20554" s="1" t="s">
        <v>72476</v>
      </c>
      <c r="E20554" s="1">
        <v>1.82315E7</v>
      </c>
      <c r="F20554" s="1" t="s">
        <v>18</v>
      </c>
      <c r="G20554" s="1" t="s">
        <v>25</v>
      </c>
      <c r="H20554" s="1" t="s">
        <v>527</v>
      </c>
      <c r="I20554" s="1" t="s">
        <v>528</v>
      </c>
      <c r="J20554" s="1" t="s">
        <v>529</v>
      </c>
      <c r="K20554" s="1">
        <v>6.0</v>
      </c>
      <c r="L20554" s="3">
        <v>41365.0</v>
      </c>
      <c r="M20554" s="3">
        <v>41426.0</v>
      </c>
      <c r="N20554" s="3">
        <v>42037.0</v>
      </c>
    </row>
    <row r="20555">
      <c r="A20555" s="1" t="s">
        <v>72477</v>
      </c>
      <c r="B20555" s="1" t="s">
        <v>72478</v>
      </c>
      <c r="C20555" s="2" t="s">
        <v>72479</v>
      </c>
      <c r="D20555" s="1" t="s">
        <v>47845</v>
      </c>
      <c r="E20555" s="1">
        <v>50000.0</v>
      </c>
      <c r="F20555" s="1" t="s">
        <v>18</v>
      </c>
      <c r="K20555" s="1">
        <v>1.0</v>
      </c>
      <c r="M20555" s="3">
        <v>41913.0</v>
      </c>
      <c r="N20555" s="3">
        <v>41913.0</v>
      </c>
    </row>
    <row r="20556">
      <c r="A20556" s="1" t="s">
        <v>72480</v>
      </c>
      <c r="B20556" s="1" t="s">
        <v>72481</v>
      </c>
      <c r="C20556" s="2" t="s">
        <v>72482</v>
      </c>
      <c r="D20556" s="1" t="s">
        <v>1247</v>
      </c>
      <c r="E20556" s="1">
        <v>3767162.0</v>
      </c>
      <c r="F20556" s="1" t="s">
        <v>18</v>
      </c>
      <c r="G20556" s="1" t="s">
        <v>25</v>
      </c>
      <c r="H20556" s="1" t="s">
        <v>808</v>
      </c>
      <c r="I20556" s="1" t="s">
        <v>809</v>
      </c>
      <c r="J20556" s="1" t="s">
        <v>3599</v>
      </c>
      <c r="K20556" s="1">
        <v>2.0</v>
      </c>
      <c r="M20556" s="3">
        <v>40681.0</v>
      </c>
      <c r="N20556" s="3">
        <v>41023.0</v>
      </c>
    </row>
    <row r="20557">
      <c r="A20557" s="1" t="s">
        <v>72483</v>
      </c>
      <c r="B20557" s="1" t="s">
        <v>72484</v>
      </c>
      <c r="C20557" s="2" t="s">
        <v>72485</v>
      </c>
      <c r="D20557" s="1" t="s">
        <v>72486</v>
      </c>
      <c r="E20557" s="1" t="s">
        <v>43</v>
      </c>
      <c r="F20557" s="1" t="s">
        <v>18</v>
      </c>
      <c r="G20557" s="1" t="s">
        <v>1138</v>
      </c>
      <c r="H20557" s="1">
        <v>21.0</v>
      </c>
      <c r="I20557" s="1" t="s">
        <v>4021</v>
      </c>
      <c r="J20557" s="1" t="s">
        <v>4022</v>
      </c>
      <c r="K20557" s="1">
        <v>1.0</v>
      </c>
      <c r="L20557" s="3">
        <v>40391.0</v>
      </c>
      <c r="M20557" s="3">
        <v>40940.0</v>
      </c>
      <c r="N20557" s="3">
        <v>40940.0</v>
      </c>
    </row>
    <row r="20558">
      <c r="A20558" s="1" t="s">
        <v>72487</v>
      </c>
      <c r="B20558" s="1" t="s">
        <v>72488</v>
      </c>
      <c r="E20558" s="1" t="s">
        <v>43</v>
      </c>
      <c r="F20558" s="1" t="s">
        <v>207</v>
      </c>
      <c r="K20558" s="1">
        <v>1.0</v>
      </c>
      <c r="L20558" s="3">
        <v>41290.0</v>
      </c>
      <c r="M20558" s="3">
        <v>41357.0</v>
      </c>
      <c r="N20558" s="3">
        <v>41357.0</v>
      </c>
    </row>
    <row r="20559">
      <c r="A20559" s="1" t="s">
        <v>72489</v>
      </c>
      <c r="B20559" s="1" t="s">
        <v>72490</v>
      </c>
      <c r="C20559" s="2" t="s">
        <v>72491</v>
      </c>
      <c r="D20559" s="1" t="s">
        <v>72492</v>
      </c>
      <c r="E20559" s="1">
        <v>118000.0</v>
      </c>
      <c r="F20559" s="1" t="s">
        <v>207</v>
      </c>
      <c r="K20559" s="1">
        <v>1.0</v>
      </c>
      <c r="M20559" s="3">
        <v>42212.0</v>
      </c>
      <c r="N20559" s="3">
        <v>42212.0</v>
      </c>
    </row>
    <row r="20560">
      <c r="A20560" s="1" t="s">
        <v>72493</v>
      </c>
      <c r="B20560" s="1" t="s">
        <v>72494</v>
      </c>
      <c r="C20560" s="2" t="s">
        <v>72495</v>
      </c>
      <c r="E20560" s="1" t="s">
        <v>43</v>
      </c>
      <c r="F20560" s="1" t="s">
        <v>207</v>
      </c>
      <c r="K20560" s="1">
        <v>1.0</v>
      </c>
      <c r="M20560" s="3">
        <v>38687.0</v>
      </c>
      <c r="N20560" s="3">
        <v>38687.0</v>
      </c>
    </row>
    <row r="20561">
      <c r="A20561" s="1" t="s">
        <v>72496</v>
      </c>
      <c r="B20561" s="1" t="s">
        <v>72497</v>
      </c>
      <c r="C20561" s="2" t="s">
        <v>72498</v>
      </c>
      <c r="D20561" s="1" t="s">
        <v>15147</v>
      </c>
      <c r="E20561" s="1">
        <v>25000.0</v>
      </c>
      <c r="F20561" s="1" t="s">
        <v>18</v>
      </c>
      <c r="G20561" s="1" t="s">
        <v>25</v>
      </c>
      <c r="H20561" s="1" t="s">
        <v>64</v>
      </c>
      <c r="I20561" s="1" t="s">
        <v>65</v>
      </c>
      <c r="J20561" s="1" t="s">
        <v>236</v>
      </c>
      <c r="K20561" s="1">
        <v>1.0</v>
      </c>
      <c r="L20561" s="3">
        <v>39083.0</v>
      </c>
      <c r="M20561" s="3">
        <v>40323.0</v>
      </c>
      <c r="N20561" s="3">
        <v>40323.0</v>
      </c>
    </row>
    <row r="20562">
      <c r="A20562" s="1" t="s">
        <v>72499</v>
      </c>
      <c r="B20562" s="1" t="s">
        <v>72500</v>
      </c>
      <c r="C20562" s="2" t="s">
        <v>72501</v>
      </c>
      <c r="D20562" s="1" t="s">
        <v>2479</v>
      </c>
      <c r="E20562" s="1">
        <v>1.9E7</v>
      </c>
      <c r="F20562" s="1" t="s">
        <v>18</v>
      </c>
      <c r="G20562" s="1" t="s">
        <v>25</v>
      </c>
      <c r="H20562" s="1" t="s">
        <v>430</v>
      </c>
      <c r="I20562" s="1" t="s">
        <v>6338</v>
      </c>
      <c r="J20562" s="1" t="s">
        <v>6338</v>
      </c>
      <c r="K20562" s="1">
        <v>2.0</v>
      </c>
      <c r="L20562" s="3">
        <v>36526.0</v>
      </c>
      <c r="M20562" s="3">
        <v>39192.0</v>
      </c>
      <c r="N20562" s="3">
        <v>39534.0</v>
      </c>
    </row>
    <row r="20563">
      <c r="A20563" s="1" t="s">
        <v>72502</v>
      </c>
      <c r="B20563" s="1" t="s">
        <v>72503</v>
      </c>
      <c r="C20563" s="2" t="s">
        <v>72504</v>
      </c>
      <c r="D20563" s="1" t="s">
        <v>72505</v>
      </c>
      <c r="E20563" s="1">
        <v>1.055E7</v>
      </c>
      <c r="F20563" s="1" t="s">
        <v>18</v>
      </c>
      <c r="G20563" s="1" t="s">
        <v>366</v>
      </c>
      <c r="H20563" s="1">
        <v>28.0</v>
      </c>
      <c r="I20563" s="1" t="s">
        <v>5704</v>
      </c>
      <c r="J20563" s="1" t="s">
        <v>5705</v>
      </c>
      <c r="K20563" s="1">
        <v>3.0</v>
      </c>
      <c r="L20563" s="3">
        <v>40238.0</v>
      </c>
      <c r="M20563" s="3">
        <v>41522.0</v>
      </c>
      <c r="N20563" s="3">
        <v>42207.0</v>
      </c>
    </row>
    <row r="20564">
      <c r="A20564" s="1" t="s">
        <v>72506</v>
      </c>
      <c r="B20564" s="1" t="s">
        <v>72507</v>
      </c>
      <c r="C20564" s="2" t="s">
        <v>72508</v>
      </c>
      <c r="D20564" s="1" t="s">
        <v>36</v>
      </c>
      <c r="E20564" s="1">
        <v>3200000.0</v>
      </c>
      <c r="F20564" s="1" t="s">
        <v>18</v>
      </c>
      <c r="G20564" s="1" t="s">
        <v>25</v>
      </c>
      <c r="H20564" s="1" t="s">
        <v>1080</v>
      </c>
      <c r="I20564" s="1" t="s">
        <v>1081</v>
      </c>
      <c r="J20564" s="1" t="s">
        <v>54709</v>
      </c>
      <c r="K20564" s="1">
        <v>1.0</v>
      </c>
      <c r="M20564" s="3">
        <v>39846.0</v>
      </c>
      <c r="N20564" s="3">
        <v>39846.0</v>
      </c>
    </row>
    <row r="20565">
      <c r="A20565" s="1" t="s">
        <v>72509</v>
      </c>
      <c r="B20565" s="1" t="s">
        <v>72510</v>
      </c>
      <c r="C20565" s="2" t="s">
        <v>72511</v>
      </c>
      <c r="D20565" s="1" t="s">
        <v>72512</v>
      </c>
      <c r="E20565" s="1">
        <v>250000.0</v>
      </c>
      <c r="F20565" s="1" t="s">
        <v>18</v>
      </c>
      <c r="G20565" s="1" t="s">
        <v>552</v>
      </c>
      <c r="H20565" s="1">
        <v>51.0</v>
      </c>
      <c r="I20565" s="1" t="s">
        <v>61248</v>
      </c>
      <c r="J20565" s="1" t="s">
        <v>61249</v>
      </c>
      <c r="K20565" s="1">
        <v>2.0</v>
      </c>
      <c r="L20565" s="3">
        <v>41075.0</v>
      </c>
      <c r="M20565" s="3">
        <v>41183.0</v>
      </c>
      <c r="N20565" s="3">
        <v>41645.0</v>
      </c>
    </row>
    <row r="20566">
      <c r="A20566" s="1" t="s">
        <v>72513</v>
      </c>
      <c r="B20566" s="1" t="s">
        <v>72514</v>
      </c>
      <c r="C20566" s="2" t="s">
        <v>72515</v>
      </c>
      <c r="E20566" s="1" t="s">
        <v>43</v>
      </c>
      <c r="F20566" s="1" t="s">
        <v>18</v>
      </c>
      <c r="G20566" s="1" t="s">
        <v>25</v>
      </c>
      <c r="H20566" s="1" t="s">
        <v>286</v>
      </c>
      <c r="I20566" s="1" t="s">
        <v>1030</v>
      </c>
      <c r="J20566" s="1" t="s">
        <v>1030</v>
      </c>
      <c r="K20566" s="1">
        <v>1.0</v>
      </c>
      <c r="L20566" s="3">
        <v>41000.0</v>
      </c>
      <c r="M20566" s="3">
        <v>41295.0</v>
      </c>
      <c r="N20566" s="3">
        <v>41295.0</v>
      </c>
    </row>
    <row r="20567">
      <c r="A20567" s="1" t="s">
        <v>72516</v>
      </c>
      <c r="B20567" s="1" t="s">
        <v>72517</v>
      </c>
      <c r="C20567" s="2" t="s">
        <v>72518</v>
      </c>
      <c r="D20567" s="1" t="s">
        <v>50</v>
      </c>
      <c r="E20567" s="1">
        <v>1200000.0</v>
      </c>
      <c r="F20567" s="1" t="s">
        <v>18</v>
      </c>
      <c r="K20567" s="1">
        <v>1.0</v>
      </c>
      <c r="L20567" s="3">
        <v>41275.0</v>
      </c>
      <c r="M20567" s="3">
        <v>41596.0</v>
      </c>
      <c r="N20567" s="3">
        <v>41596.0</v>
      </c>
    </row>
    <row r="20568">
      <c r="A20568" s="1" t="s">
        <v>72519</v>
      </c>
      <c r="B20568" s="1" t="s">
        <v>72520</v>
      </c>
      <c r="C20568" s="2" t="s">
        <v>72521</v>
      </c>
      <c r="D20568" s="1" t="s">
        <v>72522</v>
      </c>
      <c r="E20568" s="1" t="s">
        <v>43</v>
      </c>
      <c r="F20568" s="1" t="s">
        <v>18</v>
      </c>
      <c r="G20568" s="1" t="s">
        <v>1062</v>
      </c>
      <c r="H20568" s="1">
        <v>4.0</v>
      </c>
      <c r="I20568" s="1" t="s">
        <v>1525</v>
      </c>
      <c r="J20568" s="1" t="s">
        <v>1525</v>
      </c>
      <c r="K20568" s="1">
        <v>1.0</v>
      </c>
      <c r="L20568" s="3">
        <v>38139.0</v>
      </c>
      <c r="M20568" s="3">
        <v>39371.0</v>
      </c>
      <c r="N20568" s="3">
        <v>39371.0</v>
      </c>
    </row>
    <row r="20569">
      <c r="A20569" s="1" t="s">
        <v>72523</v>
      </c>
      <c r="B20569" s="1" t="s">
        <v>72524</v>
      </c>
      <c r="C20569" s="2" t="s">
        <v>72525</v>
      </c>
      <c r="D20569" s="1" t="s">
        <v>1503</v>
      </c>
      <c r="E20569" s="1">
        <v>1.2E7</v>
      </c>
      <c r="F20569" s="1" t="s">
        <v>18</v>
      </c>
      <c r="G20569" s="1" t="s">
        <v>25</v>
      </c>
      <c r="H20569" s="1" t="s">
        <v>3162</v>
      </c>
      <c r="I20569" s="1" t="s">
        <v>3163</v>
      </c>
      <c r="J20569" s="1" t="s">
        <v>3164</v>
      </c>
      <c r="K20569" s="1">
        <v>1.0</v>
      </c>
      <c r="L20569" s="3">
        <v>35065.0</v>
      </c>
      <c r="M20569" s="3">
        <v>38357.0</v>
      </c>
      <c r="N20569" s="3">
        <v>38357.0</v>
      </c>
    </row>
    <row r="20570">
      <c r="A20570" s="1" t="s">
        <v>72526</v>
      </c>
      <c r="B20570" s="1" t="s">
        <v>72527</v>
      </c>
      <c r="C20570" s="2" t="s">
        <v>72528</v>
      </c>
      <c r="D20570" s="1" t="s">
        <v>72529</v>
      </c>
      <c r="E20570" s="1">
        <v>3000000.0</v>
      </c>
      <c r="F20570" s="1" t="s">
        <v>18</v>
      </c>
      <c r="G20570" s="1" t="s">
        <v>25</v>
      </c>
      <c r="H20570" s="1" t="s">
        <v>121</v>
      </c>
      <c r="I20570" s="1" t="s">
        <v>528</v>
      </c>
      <c r="J20570" s="1" t="s">
        <v>11121</v>
      </c>
      <c r="K20570" s="1">
        <v>1.0</v>
      </c>
      <c r="L20570" s="3">
        <v>40909.0</v>
      </c>
      <c r="M20570" s="3">
        <v>41915.0</v>
      </c>
      <c r="N20570" s="3">
        <v>41915.0</v>
      </c>
    </row>
    <row r="20571">
      <c r="A20571" s="1" t="s">
        <v>72530</v>
      </c>
      <c r="B20571" s="1" t="s">
        <v>72531</v>
      </c>
      <c r="C20571" s="2" t="s">
        <v>72532</v>
      </c>
      <c r="D20571" s="1" t="s">
        <v>424</v>
      </c>
      <c r="E20571" s="1" t="s">
        <v>43</v>
      </c>
      <c r="F20571" s="1" t="s">
        <v>18</v>
      </c>
      <c r="G20571" s="1" t="s">
        <v>276</v>
      </c>
      <c r="H20571" s="1">
        <v>17.0</v>
      </c>
      <c r="I20571" s="1" t="s">
        <v>464</v>
      </c>
      <c r="J20571" s="1" t="s">
        <v>464</v>
      </c>
      <c r="K20571" s="1">
        <v>1.0</v>
      </c>
      <c r="M20571" s="3">
        <v>42278.0</v>
      </c>
      <c r="N20571" s="3">
        <v>42278.0</v>
      </c>
    </row>
    <row r="20572">
      <c r="A20572" s="1" t="s">
        <v>72533</v>
      </c>
      <c r="B20572" s="1" t="s">
        <v>72534</v>
      </c>
      <c r="C20572" s="2" t="s">
        <v>72535</v>
      </c>
      <c r="D20572" s="1" t="s">
        <v>72536</v>
      </c>
      <c r="E20572" s="1" t="s">
        <v>43</v>
      </c>
      <c r="F20572" s="1" t="s">
        <v>18</v>
      </c>
      <c r="G20572" s="1" t="s">
        <v>25</v>
      </c>
      <c r="H20572" s="1" t="s">
        <v>1234</v>
      </c>
      <c r="I20572" s="1" t="s">
        <v>1235</v>
      </c>
      <c r="J20572" s="1" t="s">
        <v>1235</v>
      </c>
      <c r="K20572" s="1">
        <v>1.0</v>
      </c>
      <c r="L20572" s="3">
        <v>39448.0</v>
      </c>
      <c r="M20572" s="3">
        <v>41548.0</v>
      </c>
      <c r="N20572" s="3">
        <v>41548.0</v>
      </c>
    </row>
    <row r="20573">
      <c r="A20573" s="1" t="s">
        <v>72537</v>
      </c>
      <c r="B20573" s="1" t="s">
        <v>72538</v>
      </c>
      <c r="C20573" s="2" t="s">
        <v>72539</v>
      </c>
      <c r="D20573" s="1" t="s">
        <v>30497</v>
      </c>
      <c r="E20573" s="1">
        <v>1.471E9</v>
      </c>
      <c r="F20573" s="1" t="s">
        <v>113</v>
      </c>
      <c r="G20573" s="1" t="s">
        <v>25</v>
      </c>
      <c r="H20573" s="1" t="s">
        <v>64</v>
      </c>
      <c r="I20573" s="1" t="s">
        <v>966</v>
      </c>
      <c r="J20573" s="1" t="s">
        <v>967</v>
      </c>
      <c r="K20573" s="1">
        <v>9.0</v>
      </c>
      <c r="L20573" s="3">
        <v>39448.0</v>
      </c>
      <c r="M20573" s="3">
        <v>39461.0</v>
      </c>
      <c r="N20573" s="3">
        <v>41001.0</v>
      </c>
    </row>
    <row r="20574">
      <c r="A20574" s="1" t="s">
        <v>72540</v>
      </c>
      <c r="B20574" s="1" t="s">
        <v>72541</v>
      </c>
      <c r="C20574" s="2" t="s">
        <v>72542</v>
      </c>
      <c r="D20574" s="1" t="s">
        <v>72543</v>
      </c>
      <c r="E20574" s="1">
        <v>42320.0</v>
      </c>
      <c r="F20574" s="1" t="s">
        <v>18</v>
      </c>
      <c r="G20574" s="1" t="s">
        <v>25</v>
      </c>
      <c r="H20574" s="1" t="s">
        <v>64</v>
      </c>
      <c r="I20574" s="1" t="s">
        <v>65</v>
      </c>
      <c r="J20574" s="1" t="s">
        <v>71</v>
      </c>
      <c r="K20574" s="1">
        <v>2.0</v>
      </c>
      <c r="L20574" s="3">
        <v>41275.0</v>
      </c>
      <c r="M20574" s="3">
        <v>41538.0</v>
      </c>
      <c r="N20574" s="3">
        <v>41881.0</v>
      </c>
    </row>
    <row r="20575">
      <c r="A20575" s="1" t="s">
        <v>72544</v>
      </c>
      <c r="B20575" s="1" t="s">
        <v>72545</v>
      </c>
      <c r="C20575" s="2" t="s">
        <v>72546</v>
      </c>
      <c r="D20575" s="1" t="s">
        <v>72547</v>
      </c>
      <c r="E20575" s="1">
        <v>5.0990429E7</v>
      </c>
      <c r="F20575" s="1" t="s">
        <v>18</v>
      </c>
      <c r="G20575" s="1" t="s">
        <v>25</v>
      </c>
      <c r="H20575" s="1" t="s">
        <v>286</v>
      </c>
      <c r="I20575" s="1" t="s">
        <v>1030</v>
      </c>
      <c r="J20575" s="1" t="s">
        <v>1030</v>
      </c>
      <c r="K20575" s="1">
        <v>7.0</v>
      </c>
      <c r="L20575" s="3">
        <v>39814.0</v>
      </c>
      <c r="M20575" s="3">
        <v>40339.0</v>
      </c>
      <c r="N20575" s="3">
        <v>41730.0</v>
      </c>
    </row>
    <row r="20576">
      <c r="A20576" s="1" t="s">
        <v>72548</v>
      </c>
      <c r="B20576" s="1" t="s">
        <v>72549</v>
      </c>
      <c r="C20576" s="2" t="s">
        <v>72550</v>
      </c>
      <c r="D20576" s="1" t="s">
        <v>72551</v>
      </c>
      <c r="E20576" s="1">
        <v>500000.0</v>
      </c>
      <c r="F20576" s="1" t="s">
        <v>18</v>
      </c>
      <c r="G20576" s="1" t="s">
        <v>8712</v>
      </c>
      <c r="H20576" s="1">
        <v>15.0</v>
      </c>
      <c r="I20576" s="1" t="s">
        <v>8713</v>
      </c>
      <c r="J20576" s="1" t="s">
        <v>8713</v>
      </c>
      <c r="K20576" s="1">
        <v>1.0</v>
      </c>
      <c r="L20576" s="3">
        <v>42195.0</v>
      </c>
      <c r="M20576" s="3">
        <v>42005.0</v>
      </c>
      <c r="N20576" s="3">
        <v>42005.0</v>
      </c>
    </row>
    <row r="20577">
      <c r="A20577" s="1" t="s">
        <v>72552</v>
      </c>
      <c r="B20577" s="1" t="s">
        <v>72553</v>
      </c>
      <c r="C20577" s="2" t="s">
        <v>72554</v>
      </c>
      <c r="D20577" s="1" t="s">
        <v>1247</v>
      </c>
      <c r="E20577" s="1">
        <v>6013920.0</v>
      </c>
      <c r="F20577" s="1" t="s">
        <v>18</v>
      </c>
      <c r="G20577" s="1" t="s">
        <v>2125</v>
      </c>
      <c r="H20577" s="1">
        <v>15.0</v>
      </c>
      <c r="I20577" s="1" t="s">
        <v>8548</v>
      </c>
      <c r="J20577" s="1" t="s">
        <v>8548</v>
      </c>
      <c r="K20577" s="1">
        <v>1.0</v>
      </c>
      <c r="M20577" s="3">
        <v>38897.0</v>
      </c>
      <c r="N20577" s="3">
        <v>38897.0</v>
      </c>
    </row>
    <row r="20578">
      <c r="A20578" s="1" t="s">
        <v>72555</v>
      </c>
      <c r="B20578" s="1" t="s">
        <v>72556</v>
      </c>
      <c r="C20578" s="2" t="s">
        <v>72557</v>
      </c>
      <c r="D20578" s="1" t="s">
        <v>72558</v>
      </c>
      <c r="E20578" s="1" t="s">
        <v>43</v>
      </c>
      <c r="F20578" s="1" t="s">
        <v>18</v>
      </c>
      <c r="G20578" s="1" t="s">
        <v>25</v>
      </c>
      <c r="H20578" s="1" t="s">
        <v>527</v>
      </c>
      <c r="I20578" s="1" t="s">
        <v>528</v>
      </c>
      <c r="J20578" s="1" t="s">
        <v>529</v>
      </c>
      <c r="K20578" s="1">
        <v>1.0</v>
      </c>
      <c r="L20578" s="3">
        <v>41701.0</v>
      </c>
      <c r="M20578" s="3">
        <v>41957.0</v>
      </c>
      <c r="N20578" s="3">
        <v>41957.0</v>
      </c>
    </row>
    <row r="20579">
      <c r="A20579" s="1" t="s">
        <v>72559</v>
      </c>
      <c r="B20579" s="1" t="s">
        <v>72560</v>
      </c>
      <c r="C20579" s="2" t="s">
        <v>72561</v>
      </c>
      <c r="D20579" s="1" t="s">
        <v>21835</v>
      </c>
      <c r="E20579" s="1">
        <v>530000.0</v>
      </c>
      <c r="F20579" s="1" t="s">
        <v>18</v>
      </c>
      <c r="G20579" s="1" t="s">
        <v>2271</v>
      </c>
      <c r="H20579" s="1">
        <v>34.0</v>
      </c>
      <c r="I20579" s="1" t="s">
        <v>2272</v>
      </c>
      <c r="J20579" s="1" t="s">
        <v>2272</v>
      </c>
      <c r="K20579" s="1">
        <v>1.0</v>
      </c>
      <c r="L20579" s="3">
        <v>41555.0</v>
      </c>
      <c r="M20579" s="3">
        <v>41484.0</v>
      </c>
      <c r="N20579" s="3">
        <v>41484.0</v>
      </c>
    </row>
    <row r="20580">
      <c r="A20580" s="1" t="s">
        <v>72562</v>
      </c>
      <c r="B20580" s="1" t="s">
        <v>72563</v>
      </c>
      <c r="D20580" s="1" t="s">
        <v>2966</v>
      </c>
      <c r="E20580" s="1" t="s">
        <v>43</v>
      </c>
      <c r="F20580" s="1" t="s">
        <v>18</v>
      </c>
      <c r="G20580" s="1" t="s">
        <v>25</v>
      </c>
      <c r="H20580" s="1" t="s">
        <v>89</v>
      </c>
      <c r="I20580" s="1" t="s">
        <v>3569</v>
      </c>
      <c r="J20580" s="1" t="s">
        <v>28106</v>
      </c>
      <c r="K20580" s="1">
        <v>1.0</v>
      </c>
      <c r="L20580" s="3">
        <v>41671.0</v>
      </c>
      <c r="M20580" s="3">
        <v>41795.0</v>
      </c>
      <c r="N20580" s="3">
        <v>41795.0</v>
      </c>
    </row>
    <row r="20581">
      <c r="A20581" s="1" t="s">
        <v>72564</v>
      </c>
      <c r="B20581" s="1" t="s">
        <v>72565</v>
      </c>
      <c r="C20581" s="2" t="s">
        <v>72566</v>
      </c>
      <c r="D20581" s="1" t="s">
        <v>52194</v>
      </c>
      <c r="E20581" s="1">
        <v>339623.0</v>
      </c>
      <c r="F20581" s="1" t="s">
        <v>18</v>
      </c>
      <c r="G20581" s="1" t="s">
        <v>128</v>
      </c>
      <c r="H20581" s="1" t="s">
        <v>6954</v>
      </c>
      <c r="I20581" s="1" t="s">
        <v>502</v>
      </c>
      <c r="J20581" s="1" t="s">
        <v>6955</v>
      </c>
      <c r="K20581" s="1">
        <v>2.0</v>
      </c>
      <c r="L20581" s="3">
        <v>41640.0</v>
      </c>
      <c r="M20581" s="3">
        <v>41953.0</v>
      </c>
      <c r="N20581" s="3">
        <v>42149.0</v>
      </c>
    </row>
    <row r="20582">
      <c r="A20582" s="1" t="s">
        <v>72567</v>
      </c>
      <c r="B20582" s="1" t="s">
        <v>72568</v>
      </c>
      <c r="C20582" s="2" t="s">
        <v>72569</v>
      </c>
      <c r="D20582" s="1" t="s">
        <v>72570</v>
      </c>
      <c r="E20582" s="1">
        <v>4000000.0</v>
      </c>
      <c r="F20582" s="1" t="s">
        <v>18</v>
      </c>
      <c r="G20582" s="1" t="s">
        <v>2271</v>
      </c>
      <c r="H20582" s="1">
        <v>34.0</v>
      </c>
      <c r="I20582" s="1" t="s">
        <v>2272</v>
      </c>
      <c r="J20582" s="1" t="s">
        <v>2272</v>
      </c>
      <c r="K20582" s="1">
        <v>1.0</v>
      </c>
      <c r="L20582" s="3">
        <v>36312.0</v>
      </c>
      <c r="M20582" s="3">
        <v>41885.0</v>
      </c>
      <c r="N20582" s="3">
        <v>41885.0</v>
      </c>
    </row>
    <row r="20583">
      <c r="A20583" s="1" t="s">
        <v>72571</v>
      </c>
      <c r="B20583" s="1" t="s">
        <v>72572</v>
      </c>
      <c r="E20583" s="1" t="s">
        <v>43</v>
      </c>
      <c r="F20583" s="1" t="s">
        <v>18</v>
      </c>
      <c r="K20583" s="1">
        <v>1.0</v>
      </c>
      <c r="M20583" s="3">
        <v>41471.0</v>
      </c>
      <c r="N20583" s="3">
        <v>41471.0</v>
      </c>
    </row>
    <row r="20584">
      <c r="A20584" s="1" t="s">
        <v>72573</v>
      </c>
      <c r="B20584" s="1" t="s">
        <v>72574</v>
      </c>
      <c r="C20584" s="2" t="s">
        <v>72575</v>
      </c>
      <c r="D20584" s="1" t="s">
        <v>94</v>
      </c>
      <c r="E20584" s="1">
        <v>40000.0</v>
      </c>
      <c r="F20584" s="1" t="s">
        <v>18</v>
      </c>
      <c r="K20584" s="1">
        <v>1.0</v>
      </c>
      <c r="L20584" s="3">
        <v>40909.0</v>
      </c>
      <c r="M20584" s="3">
        <v>41239.0</v>
      </c>
      <c r="N20584" s="3">
        <v>41239.0</v>
      </c>
    </row>
    <row r="20585">
      <c r="A20585" s="1" t="s">
        <v>72576</v>
      </c>
      <c r="B20585" s="1" t="s">
        <v>72577</v>
      </c>
      <c r="C20585" s="2" t="s">
        <v>72578</v>
      </c>
      <c r="D20585" s="1" t="s">
        <v>72579</v>
      </c>
      <c r="E20585" s="1" t="s">
        <v>43</v>
      </c>
      <c r="F20585" s="1" t="s">
        <v>18</v>
      </c>
      <c r="G20585" s="1" t="s">
        <v>25</v>
      </c>
      <c r="H20585" s="1" t="s">
        <v>64</v>
      </c>
      <c r="I20585" s="1" t="s">
        <v>65</v>
      </c>
      <c r="J20585" s="1" t="s">
        <v>1251</v>
      </c>
      <c r="K20585" s="1">
        <v>1.0</v>
      </c>
      <c r="L20585" s="3">
        <v>41220.0</v>
      </c>
      <c r="M20585" s="3">
        <v>41913.0</v>
      </c>
      <c r="N20585" s="3">
        <v>41913.0</v>
      </c>
    </row>
    <row r="20586">
      <c r="A20586" s="1" t="s">
        <v>72580</v>
      </c>
      <c r="B20586" s="1" t="s">
        <v>72581</v>
      </c>
      <c r="C20586" s="2" t="s">
        <v>72582</v>
      </c>
      <c r="D20586" s="1" t="s">
        <v>1247</v>
      </c>
      <c r="E20586" s="1">
        <v>2803022.0</v>
      </c>
      <c r="F20586" s="1" t="s">
        <v>18</v>
      </c>
      <c r="G20586" s="1" t="s">
        <v>25</v>
      </c>
      <c r="H20586" s="1" t="s">
        <v>106</v>
      </c>
      <c r="I20586" s="1" t="s">
        <v>107</v>
      </c>
      <c r="J20586" s="1" t="s">
        <v>108</v>
      </c>
      <c r="K20586" s="1">
        <v>1.0</v>
      </c>
      <c r="M20586" s="3">
        <v>42235.0</v>
      </c>
      <c r="N20586" s="3">
        <v>42235.0</v>
      </c>
    </row>
    <row r="20587">
      <c r="A20587" s="1" t="s">
        <v>72583</v>
      </c>
      <c r="B20587" s="1" t="s">
        <v>72584</v>
      </c>
      <c r="C20587" s="2" t="s">
        <v>72585</v>
      </c>
      <c r="D20587" s="1" t="s">
        <v>72586</v>
      </c>
      <c r="E20587" s="1">
        <v>200000.0</v>
      </c>
      <c r="F20587" s="1" t="s">
        <v>18</v>
      </c>
      <c r="G20587" s="1" t="s">
        <v>1126</v>
      </c>
      <c r="K20587" s="1">
        <v>1.0</v>
      </c>
      <c r="M20587" s="3">
        <v>41974.0</v>
      </c>
      <c r="N20587" s="3">
        <v>41974.0</v>
      </c>
    </row>
    <row r="20588">
      <c r="A20588" s="1" t="s">
        <v>72587</v>
      </c>
      <c r="B20588" s="1" t="s">
        <v>72588</v>
      </c>
      <c r="C20588" s="2" t="s">
        <v>72589</v>
      </c>
      <c r="D20588" s="1" t="s">
        <v>741</v>
      </c>
      <c r="E20588" s="1">
        <v>125000.0</v>
      </c>
      <c r="F20588" s="1" t="s">
        <v>18</v>
      </c>
      <c r="G20588" s="1" t="s">
        <v>25</v>
      </c>
      <c r="H20588" s="1" t="s">
        <v>106</v>
      </c>
      <c r="I20588" s="1" t="s">
        <v>107</v>
      </c>
      <c r="J20588" s="1" t="s">
        <v>72590</v>
      </c>
      <c r="K20588" s="1">
        <v>1.0</v>
      </c>
      <c r="L20588" s="3">
        <v>41334.0</v>
      </c>
      <c r="M20588" s="3">
        <v>41690.0</v>
      </c>
      <c r="N20588" s="3">
        <v>41690.0</v>
      </c>
    </row>
    <row r="20589">
      <c r="A20589" s="1" t="s">
        <v>72591</v>
      </c>
      <c r="B20589" s="1" t="s">
        <v>72592</v>
      </c>
      <c r="C20589" s="2" t="s">
        <v>72593</v>
      </c>
      <c r="D20589" s="1" t="s">
        <v>72594</v>
      </c>
      <c r="E20589" s="1">
        <v>2400000.0</v>
      </c>
      <c r="F20589" s="1" t="s">
        <v>18</v>
      </c>
      <c r="G20589" s="1" t="s">
        <v>25</v>
      </c>
      <c r="H20589" s="1" t="s">
        <v>106</v>
      </c>
      <c r="I20589" s="1" t="s">
        <v>107</v>
      </c>
      <c r="J20589" s="1" t="s">
        <v>108</v>
      </c>
      <c r="K20589" s="1">
        <v>2.0</v>
      </c>
      <c r="L20589" s="3">
        <v>41395.0</v>
      </c>
      <c r="M20589" s="3">
        <v>41667.0</v>
      </c>
      <c r="N20589" s="3">
        <v>41801.0</v>
      </c>
    </row>
    <row r="20590">
      <c r="A20590" s="1" t="s">
        <v>72595</v>
      </c>
      <c r="B20590" s="1" t="s">
        <v>72596</v>
      </c>
      <c r="C20590" s="2" t="s">
        <v>72597</v>
      </c>
      <c r="D20590" s="1" t="s">
        <v>56</v>
      </c>
      <c r="E20590" s="1">
        <v>2200000.0</v>
      </c>
      <c r="F20590" s="1" t="s">
        <v>18</v>
      </c>
      <c r="G20590" s="1" t="s">
        <v>25</v>
      </c>
      <c r="H20590" s="1" t="s">
        <v>808</v>
      </c>
      <c r="I20590" s="1" t="s">
        <v>809</v>
      </c>
      <c r="J20590" s="1" t="s">
        <v>810</v>
      </c>
      <c r="K20590" s="1">
        <v>1.0</v>
      </c>
      <c r="L20590" s="3">
        <v>38718.0</v>
      </c>
      <c r="M20590" s="3">
        <v>41494.0</v>
      </c>
      <c r="N20590" s="3">
        <v>41494.0</v>
      </c>
    </row>
    <row r="20591">
      <c r="A20591" s="1" t="s">
        <v>72598</v>
      </c>
      <c r="B20591" s="1" t="s">
        <v>72599</v>
      </c>
      <c r="C20591" s="2" t="s">
        <v>72600</v>
      </c>
      <c r="D20591" s="1" t="s">
        <v>72601</v>
      </c>
      <c r="E20591" s="1">
        <v>6.6E7</v>
      </c>
      <c r="F20591" s="1" t="s">
        <v>689</v>
      </c>
      <c r="G20591" s="1" t="s">
        <v>25</v>
      </c>
      <c r="H20591" s="1" t="s">
        <v>64</v>
      </c>
      <c r="I20591" s="1" t="s">
        <v>65</v>
      </c>
      <c r="J20591" s="1" t="s">
        <v>71</v>
      </c>
      <c r="K20591" s="1">
        <v>4.0</v>
      </c>
      <c r="L20591" s="3">
        <v>39203.0</v>
      </c>
      <c r="M20591" s="3">
        <v>39731.0</v>
      </c>
      <c r="N20591" s="3">
        <v>41499.0</v>
      </c>
    </row>
    <row r="20592">
      <c r="A20592" s="1" t="s">
        <v>72602</v>
      </c>
      <c r="B20592" s="1" t="s">
        <v>72603</v>
      </c>
      <c r="C20592" s="2" t="s">
        <v>72604</v>
      </c>
      <c r="E20592" s="1" t="s">
        <v>43</v>
      </c>
      <c r="F20592" s="1" t="s">
        <v>18</v>
      </c>
      <c r="G20592" s="1" t="s">
        <v>19</v>
      </c>
      <c r="H20592" s="1">
        <v>16.0</v>
      </c>
      <c r="I20592" s="1" t="s">
        <v>5642</v>
      </c>
      <c r="J20592" s="1" t="s">
        <v>15867</v>
      </c>
      <c r="K20592" s="1">
        <v>1.0</v>
      </c>
      <c r="L20592" s="3">
        <v>41275.0</v>
      </c>
      <c r="M20592" s="3">
        <v>42339.0</v>
      </c>
      <c r="N20592" s="3">
        <v>42339.0</v>
      </c>
    </row>
    <row r="20593">
      <c r="A20593" s="1" t="s">
        <v>72605</v>
      </c>
      <c r="B20593" s="1" t="s">
        <v>72606</v>
      </c>
      <c r="C20593" s="2" t="s">
        <v>72607</v>
      </c>
      <c r="D20593" s="1" t="s">
        <v>51117</v>
      </c>
      <c r="E20593" s="1">
        <v>20000.0</v>
      </c>
      <c r="F20593" s="1" t="s">
        <v>18</v>
      </c>
      <c r="G20593" s="1" t="s">
        <v>25</v>
      </c>
      <c r="H20593" s="1" t="s">
        <v>44</v>
      </c>
      <c r="I20593" s="1" t="s">
        <v>282</v>
      </c>
      <c r="J20593" s="1" t="s">
        <v>282</v>
      </c>
      <c r="K20593" s="1">
        <v>2.0</v>
      </c>
      <c r="L20593" s="3">
        <v>41477.0</v>
      </c>
      <c r="M20593" s="3">
        <v>41456.0</v>
      </c>
      <c r="N20593" s="3">
        <v>41509.0</v>
      </c>
    </row>
    <row r="20594">
      <c r="A20594" s="1" t="s">
        <v>72608</v>
      </c>
      <c r="B20594" s="1" t="s">
        <v>72609</v>
      </c>
      <c r="C20594" s="2" t="s">
        <v>72610</v>
      </c>
      <c r="D20594" s="1" t="s">
        <v>248</v>
      </c>
      <c r="E20594" s="1">
        <v>2300000.0</v>
      </c>
      <c r="F20594" s="1" t="s">
        <v>18</v>
      </c>
      <c r="G20594" s="1" t="s">
        <v>25</v>
      </c>
      <c r="H20594" s="1" t="s">
        <v>142</v>
      </c>
      <c r="I20594" s="1" t="s">
        <v>143</v>
      </c>
      <c r="J20594" s="1" t="s">
        <v>469</v>
      </c>
      <c r="K20594" s="1">
        <v>2.0</v>
      </c>
      <c r="L20594" s="3">
        <v>41852.0</v>
      </c>
      <c r="M20594" s="3">
        <v>41852.0</v>
      </c>
      <c r="N20594" s="3">
        <v>42267.0</v>
      </c>
    </row>
    <row r="20595">
      <c r="A20595" s="1" t="s">
        <v>72611</v>
      </c>
      <c r="B20595" s="1" t="s">
        <v>72612</v>
      </c>
      <c r="C20595" s="2" t="s">
        <v>72613</v>
      </c>
      <c r="D20595" s="1" t="s">
        <v>72614</v>
      </c>
      <c r="E20595" s="1">
        <v>100000.0</v>
      </c>
      <c r="F20595" s="1" t="s">
        <v>18</v>
      </c>
      <c r="G20595" s="1" t="s">
        <v>25</v>
      </c>
      <c r="H20595" s="1" t="s">
        <v>430</v>
      </c>
      <c r="I20595" s="1" t="s">
        <v>528</v>
      </c>
      <c r="J20595" s="1" t="s">
        <v>323</v>
      </c>
      <c r="K20595" s="1">
        <v>1.0</v>
      </c>
      <c r="L20595" s="3">
        <v>40817.0</v>
      </c>
      <c r="M20595" s="3">
        <v>41087.0</v>
      </c>
      <c r="N20595" s="3">
        <v>41087.0</v>
      </c>
    </row>
    <row r="20596">
      <c r="A20596" s="1" t="s">
        <v>72615</v>
      </c>
      <c r="B20596" s="1" t="s">
        <v>72616</v>
      </c>
      <c r="C20596" s="2" t="s">
        <v>72617</v>
      </c>
      <c r="D20596" s="1" t="s">
        <v>741</v>
      </c>
      <c r="E20596" s="1">
        <v>2700000.0</v>
      </c>
      <c r="F20596" s="1" t="s">
        <v>18</v>
      </c>
      <c r="G20596" s="1" t="s">
        <v>25</v>
      </c>
      <c r="H20596" s="1" t="s">
        <v>64</v>
      </c>
      <c r="I20596" s="1" t="s">
        <v>65</v>
      </c>
      <c r="J20596" s="1" t="s">
        <v>24408</v>
      </c>
      <c r="K20596" s="1">
        <v>1.0</v>
      </c>
      <c r="L20596" s="3">
        <v>39814.0</v>
      </c>
      <c r="M20596" s="3">
        <v>40218.0</v>
      </c>
      <c r="N20596" s="3">
        <v>40218.0</v>
      </c>
    </row>
    <row r="20597">
      <c r="A20597" s="1" t="s">
        <v>72618</v>
      </c>
      <c r="B20597" s="1" t="s">
        <v>72619</v>
      </c>
      <c r="D20597" s="1" t="s">
        <v>72620</v>
      </c>
      <c r="E20597" s="1" t="s">
        <v>43</v>
      </c>
      <c r="F20597" s="1" t="s">
        <v>18</v>
      </c>
      <c r="K20597" s="1">
        <v>1.0</v>
      </c>
      <c r="L20597" s="3">
        <v>41974.0</v>
      </c>
      <c r="M20597" s="3">
        <v>41970.0</v>
      </c>
      <c r="N20597" s="3">
        <v>41970.0</v>
      </c>
    </row>
    <row r="20598">
      <c r="A20598" s="1" t="s">
        <v>72621</v>
      </c>
      <c r="B20598" s="1" t="s">
        <v>72622</v>
      </c>
      <c r="C20598" s="2" t="s">
        <v>72623</v>
      </c>
      <c r="D20598" s="1" t="s">
        <v>72624</v>
      </c>
      <c r="E20598" s="1">
        <v>400000.0</v>
      </c>
      <c r="F20598" s="1" t="s">
        <v>207</v>
      </c>
      <c r="G20598" s="1" t="s">
        <v>128</v>
      </c>
      <c r="H20598" s="1" t="s">
        <v>3855</v>
      </c>
      <c r="I20598" s="1" t="s">
        <v>130</v>
      </c>
      <c r="J20598" s="1" t="s">
        <v>72625</v>
      </c>
      <c r="K20598" s="1">
        <v>1.0</v>
      </c>
      <c r="L20598" s="3">
        <v>39814.0</v>
      </c>
      <c r="M20598" s="3">
        <v>40544.0</v>
      </c>
      <c r="N20598" s="3">
        <v>40544.0</v>
      </c>
    </row>
    <row r="20599">
      <c r="A20599" s="1" t="s">
        <v>72626</v>
      </c>
      <c r="B20599" s="1" t="s">
        <v>72627</v>
      </c>
      <c r="C20599" s="2" t="s">
        <v>72628</v>
      </c>
      <c r="D20599" s="1" t="s">
        <v>72629</v>
      </c>
      <c r="E20599" s="1">
        <v>510000.0</v>
      </c>
      <c r="F20599" s="1" t="s">
        <v>18</v>
      </c>
      <c r="G20599" s="1" t="s">
        <v>699</v>
      </c>
      <c r="H20599" s="1">
        <v>5.0</v>
      </c>
      <c r="I20599" s="1" t="s">
        <v>700</v>
      </c>
      <c r="J20599" s="1" t="s">
        <v>700</v>
      </c>
      <c r="K20599" s="1">
        <v>3.0</v>
      </c>
      <c r="L20599" s="3">
        <v>41334.0</v>
      </c>
      <c r="M20599" s="3">
        <v>41597.0</v>
      </c>
      <c r="N20599" s="3">
        <v>42097.0</v>
      </c>
    </row>
    <row r="20600">
      <c r="A20600" s="1" t="s">
        <v>72630</v>
      </c>
      <c r="B20600" s="1" t="s">
        <v>72631</v>
      </c>
      <c r="C20600" s="2" t="s">
        <v>72632</v>
      </c>
      <c r="D20600" s="1" t="s">
        <v>72633</v>
      </c>
      <c r="E20600" s="1">
        <v>500000.0</v>
      </c>
      <c r="F20600" s="1" t="s">
        <v>18</v>
      </c>
      <c r="G20600" s="1" t="s">
        <v>25</v>
      </c>
      <c r="H20600" s="1" t="s">
        <v>64</v>
      </c>
      <c r="I20600" s="1" t="s">
        <v>95</v>
      </c>
      <c r="J20600" s="1" t="s">
        <v>353</v>
      </c>
      <c r="K20600" s="1">
        <v>1.0</v>
      </c>
      <c r="L20600" s="3">
        <v>41593.0</v>
      </c>
      <c r="M20600" s="3">
        <v>41593.0</v>
      </c>
      <c r="N20600" s="3">
        <v>41593.0</v>
      </c>
    </row>
    <row r="20601">
      <c r="A20601" s="1" t="s">
        <v>72634</v>
      </c>
      <c r="B20601" s="1" t="s">
        <v>72635</v>
      </c>
      <c r="C20601" s="2" t="s">
        <v>72636</v>
      </c>
      <c r="D20601" s="1" t="s">
        <v>94</v>
      </c>
      <c r="E20601" s="1">
        <v>115000.0</v>
      </c>
      <c r="F20601" s="1" t="s">
        <v>18</v>
      </c>
      <c r="G20601" s="1" t="s">
        <v>25</v>
      </c>
      <c r="H20601" s="1" t="s">
        <v>106</v>
      </c>
      <c r="I20601" s="1" t="s">
        <v>107</v>
      </c>
      <c r="J20601" s="1" t="s">
        <v>108</v>
      </c>
      <c r="K20601" s="1">
        <v>1.0</v>
      </c>
      <c r="M20601" s="3">
        <v>40980.0</v>
      </c>
      <c r="N20601" s="3">
        <v>40980.0</v>
      </c>
    </row>
    <row r="20602">
      <c r="A20602" s="1" t="s">
        <v>72637</v>
      </c>
      <c r="B20602" s="1" t="s">
        <v>72638</v>
      </c>
      <c r="C20602" s="2" t="s">
        <v>72639</v>
      </c>
      <c r="D20602" s="1" t="s">
        <v>564</v>
      </c>
      <c r="E20602" s="1" t="s">
        <v>43</v>
      </c>
      <c r="F20602" s="1" t="s">
        <v>18</v>
      </c>
      <c r="G20602" s="1" t="s">
        <v>4881</v>
      </c>
      <c r="K20602" s="1">
        <v>1.0</v>
      </c>
      <c r="M20602" s="3">
        <v>42268.0</v>
      </c>
      <c r="N20602" s="3">
        <v>42268.0</v>
      </c>
    </row>
    <row r="20603">
      <c r="A20603" s="1" t="s">
        <v>72640</v>
      </c>
      <c r="B20603" s="1" t="s">
        <v>72641</v>
      </c>
      <c r="C20603" s="2" t="s">
        <v>72642</v>
      </c>
      <c r="D20603" s="1" t="s">
        <v>72643</v>
      </c>
      <c r="E20603" s="1" t="s">
        <v>43</v>
      </c>
      <c r="F20603" s="1" t="s">
        <v>18</v>
      </c>
      <c r="K20603" s="1">
        <v>1.0</v>
      </c>
      <c r="L20603" s="3">
        <v>41136.0</v>
      </c>
      <c r="M20603" s="3">
        <v>41173.0</v>
      </c>
      <c r="N20603" s="3">
        <v>41173.0</v>
      </c>
    </row>
    <row r="20604">
      <c r="A20604" s="1" t="s">
        <v>72644</v>
      </c>
      <c r="B20604" s="1" t="s">
        <v>72645</v>
      </c>
      <c r="C20604" s="2" t="s">
        <v>72646</v>
      </c>
      <c r="D20604" s="1" t="s">
        <v>42</v>
      </c>
      <c r="E20604" s="1">
        <v>4775000.0</v>
      </c>
      <c r="F20604" s="1" t="s">
        <v>18</v>
      </c>
      <c r="G20604" s="1" t="s">
        <v>25</v>
      </c>
      <c r="H20604" s="1" t="s">
        <v>1272</v>
      </c>
      <c r="I20604" s="1" t="s">
        <v>1273</v>
      </c>
      <c r="J20604" s="1" t="s">
        <v>20107</v>
      </c>
      <c r="K20604" s="1">
        <v>3.0</v>
      </c>
      <c r="L20604" s="3">
        <v>33970.0</v>
      </c>
      <c r="M20604" s="3">
        <v>37714.0</v>
      </c>
      <c r="N20604" s="3">
        <v>40038.0</v>
      </c>
    </row>
    <row r="20605">
      <c r="A20605" s="1" t="s">
        <v>72647</v>
      </c>
      <c r="B20605" s="1" t="s">
        <v>72648</v>
      </c>
      <c r="C20605" s="2" t="s">
        <v>72649</v>
      </c>
      <c r="D20605" s="1" t="s">
        <v>18236</v>
      </c>
      <c r="E20605" s="1">
        <v>585000.0</v>
      </c>
      <c r="F20605" s="1" t="s">
        <v>18</v>
      </c>
      <c r="G20605" s="1" t="s">
        <v>25</v>
      </c>
      <c r="H20605" s="1" t="s">
        <v>1011</v>
      </c>
      <c r="I20605" s="1" t="s">
        <v>1012</v>
      </c>
      <c r="J20605" s="1" t="s">
        <v>1012</v>
      </c>
      <c r="K20605" s="1">
        <v>4.0</v>
      </c>
      <c r="L20605" s="3">
        <v>40826.0</v>
      </c>
      <c r="M20605" s="3">
        <v>41368.0</v>
      </c>
      <c r="N20605" s="3">
        <v>42064.0</v>
      </c>
    </row>
    <row r="20606">
      <c r="A20606" s="1" t="s">
        <v>72650</v>
      </c>
      <c r="B20606" s="1" t="s">
        <v>72651</v>
      </c>
      <c r="C20606" s="2" t="s">
        <v>72652</v>
      </c>
      <c r="D20606" s="1" t="s">
        <v>75</v>
      </c>
      <c r="E20606" s="1">
        <v>100000.0</v>
      </c>
      <c r="F20606" s="1" t="s">
        <v>18</v>
      </c>
      <c r="G20606" s="1" t="s">
        <v>19</v>
      </c>
      <c r="H20606" s="1">
        <v>7.0</v>
      </c>
      <c r="I20606" s="1" t="s">
        <v>672</v>
      </c>
      <c r="J20606" s="1" t="s">
        <v>672</v>
      </c>
      <c r="K20606" s="1">
        <v>1.0</v>
      </c>
      <c r="L20606" s="3">
        <v>42005.0</v>
      </c>
      <c r="M20606" s="3">
        <v>42259.0</v>
      </c>
      <c r="N20606" s="3">
        <v>42259.0</v>
      </c>
    </row>
    <row r="20607">
      <c r="A20607" s="1" t="s">
        <v>72653</v>
      </c>
      <c r="B20607" s="1" t="s">
        <v>72654</v>
      </c>
      <c r="C20607" s="2" t="s">
        <v>72655</v>
      </c>
      <c r="D20607" s="1" t="s">
        <v>72656</v>
      </c>
      <c r="E20607" s="1">
        <v>1500000.0</v>
      </c>
      <c r="F20607" s="1" t="s">
        <v>18</v>
      </c>
      <c r="K20607" s="1">
        <v>1.0</v>
      </c>
      <c r="L20607" s="3">
        <v>41954.0</v>
      </c>
      <c r="M20607" s="3">
        <v>41974.0</v>
      </c>
      <c r="N20607" s="3">
        <v>41974.0</v>
      </c>
    </row>
    <row r="20608">
      <c r="A20608" s="1" t="s">
        <v>72657</v>
      </c>
      <c r="B20608" s="1" t="s">
        <v>72658</v>
      </c>
      <c r="C20608" s="2" t="s">
        <v>72659</v>
      </c>
      <c r="D20608" s="1" t="s">
        <v>72660</v>
      </c>
      <c r="E20608" s="1">
        <v>1.485E7</v>
      </c>
      <c r="F20608" s="1" t="s">
        <v>113</v>
      </c>
      <c r="G20608" s="1" t="s">
        <v>25</v>
      </c>
      <c r="H20608" s="1" t="s">
        <v>64</v>
      </c>
      <c r="I20608" s="1" t="s">
        <v>65</v>
      </c>
      <c r="J20608" s="1" t="s">
        <v>71</v>
      </c>
      <c r="K20608" s="1">
        <v>4.0</v>
      </c>
      <c r="L20608" s="3">
        <v>41426.0</v>
      </c>
      <c r="M20608" s="3">
        <v>41662.0</v>
      </c>
      <c r="N20608" s="3">
        <v>42044.0</v>
      </c>
    </row>
    <row r="20609">
      <c r="A20609" s="1" t="s">
        <v>72661</v>
      </c>
      <c r="B20609" s="1" t="s">
        <v>72662</v>
      </c>
      <c r="C20609" s="2" t="s">
        <v>72663</v>
      </c>
      <c r="D20609" s="1" t="s">
        <v>94</v>
      </c>
      <c r="E20609" s="1">
        <v>7462400.0</v>
      </c>
      <c r="F20609" s="1" t="s">
        <v>18</v>
      </c>
      <c r="G20609" s="1" t="s">
        <v>25</v>
      </c>
      <c r="H20609" s="1" t="s">
        <v>106</v>
      </c>
      <c r="I20609" s="1" t="s">
        <v>107</v>
      </c>
      <c r="J20609" s="1" t="s">
        <v>108</v>
      </c>
      <c r="K20609" s="1">
        <v>4.0</v>
      </c>
      <c r="L20609" s="3">
        <v>41244.0</v>
      </c>
      <c r="M20609" s="3">
        <v>41334.0</v>
      </c>
      <c r="N20609" s="3">
        <v>41791.0</v>
      </c>
    </row>
    <row r="20610">
      <c r="A20610" s="1" t="s">
        <v>72664</v>
      </c>
      <c r="B20610" s="1" t="s">
        <v>72665</v>
      </c>
      <c r="C20610" s="2" t="s">
        <v>72666</v>
      </c>
      <c r="D20610" s="1" t="s">
        <v>564</v>
      </c>
      <c r="E20610" s="1">
        <v>68357.0</v>
      </c>
      <c r="F20610" s="1" t="s">
        <v>18</v>
      </c>
      <c r="G20610" s="1" t="s">
        <v>9374</v>
      </c>
      <c r="H20610" s="1">
        <v>25.0</v>
      </c>
      <c r="I20610" s="1" t="s">
        <v>9375</v>
      </c>
      <c r="J20610" s="1" t="s">
        <v>9375</v>
      </c>
      <c r="K20610" s="1">
        <v>1.0</v>
      </c>
      <c r="L20610" s="3">
        <v>41640.0</v>
      </c>
      <c r="M20610" s="3">
        <v>41628.0</v>
      </c>
      <c r="N20610" s="3">
        <v>41628.0</v>
      </c>
    </row>
    <row r="20611">
      <c r="A20611" s="1" t="s">
        <v>72667</v>
      </c>
      <c r="B20611" s="1" t="s">
        <v>72668</v>
      </c>
      <c r="D20611" s="1" t="s">
        <v>72669</v>
      </c>
      <c r="E20611" s="1">
        <v>2.2022E7</v>
      </c>
      <c r="F20611" s="1" t="s">
        <v>18</v>
      </c>
      <c r="G20611" s="1" t="s">
        <v>25</v>
      </c>
      <c r="H20611" s="1" t="s">
        <v>286</v>
      </c>
      <c r="I20611" s="1" t="s">
        <v>1030</v>
      </c>
      <c r="J20611" s="1" t="s">
        <v>1030</v>
      </c>
      <c r="K20611" s="1">
        <v>1.0</v>
      </c>
      <c r="L20611" s="3">
        <v>40179.0</v>
      </c>
      <c r="M20611" s="3">
        <v>42200.0</v>
      </c>
      <c r="N20611" s="3">
        <v>42200.0</v>
      </c>
    </row>
    <row r="20612">
      <c r="A20612" s="1" t="s">
        <v>72670</v>
      </c>
      <c r="B20612" s="1" t="s">
        <v>72671</v>
      </c>
      <c r="C20612" s="2" t="s">
        <v>72672</v>
      </c>
      <c r="D20612" s="1" t="s">
        <v>94</v>
      </c>
      <c r="E20612" s="1" t="s">
        <v>43</v>
      </c>
      <c r="F20612" s="1" t="s">
        <v>18</v>
      </c>
      <c r="G20612" s="1" t="s">
        <v>25</v>
      </c>
      <c r="H20612" s="1" t="s">
        <v>644</v>
      </c>
      <c r="I20612" s="1" t="s">
        <v>645</v>
      </c>
      <c r="J20612" s="1" t="s">
        <v>645</v>
      </c>
      <c r="K20612" s="1">
        <v>1.0</v>
      </c>
      <c r="M20612" s="3">
        <v>41246.0</v>
      </c>
      <c r="N20612" s="3">
        <v>41246.0</v>
      </c>
    </row>
    <row r="20613">
      <c r="A20613" s="1" t="s">
        <v>72673</v>
      </c>
      <c r="B20613" s="1" t="s">
        <v>72674</v>
      </c>
      <c r="C20613" s="2" t="s">
        <v>72675</v>
      </c>
      <c r="D20613" s="1" t="s">
        <v>741</v>
      </c>
      <c r="E20613" s="1">
        <v>4120000.0</v>
      </c>
      <c r="F20613" s="1" t="s">
        <v>18</v>
      </c>
      <c r="G20613" s="1" t="s">
        <v>25</v>
      </c>
      <c r="H20613" s="1" t="s">
        <v>1234</v>
      </c>
      <c r="I20613" s="1" t="s">
        <v>1235</v>
      </c>
      <c r="J20613" s="1" t="s">
        <v>38227</v>
      </c>
      <c r="K20613" s="1">
        <v>2.0</v>
      </c>
      <c r="L20613" s="3">
        <v>39448.0</v>
      </c>
      <c r="M20613" s="3">
        <v>41488.0</v>
      </c>
      <c r="N20613" s="3">
        <v>42221.0</v>
      </c>
    </row>
    <row r="20614">
      <c r="A20614" s="1" t="s">
        <v>72676</v>
      </c>
      <c r="B20614" s="1" t="s">
        <v>72677</v>
      </c>
      <c r="D20614" s="1" t="s">
        <v>94</v>
      </c>
      <c r="E20614" s="1">
        <v>1230000.0</v>
      </c>
      <c r="F20614" s="1" t="s">
        <v>18</v>
      </c>
      <c r="G20614" s="1" t="s">
        <v>25</v>
      </c>
      <c r="H20614" s="1" t="s">
        <v>1352</v>
      </c>
      <c r="I20614" s="1" t="s">
        <v>1353</v>
      </c>
      <c r="J20614" s="1" t="s">
        <v>1354</v>
      </c>
      <c r="K20614" s="1">
        <v>1.0</v>
      </c>
      <c r="M20614" s="3">
        <v>40861.0</v>
      </c>
      <c r="N20614" s="3">
        <v>40861.0</v>
      </c>
    </row>
    <row r="20615">
      <c r="A20615" s="1" t="s">
        <v>72678</v>
      </c>
      <c r="B20615" s="1" t="s">
        <v>72679</v>
      </c>
      <c r="C20615" s="2" t="s">
        <v>72680</v>
      </c>
      <c r="D20615" s="1" t="s">
        <v>72681</v>
      </c>
      <c r="E20615" s="1">
        <v>643000.0</v>
      </c>
      <c r="F20615" s="1" t="s">
        <v>18</v>
      </c>
      <c r="G20615" s="1" t="s">
        <v>25</v>
      </c>
      <c r="H20615" s="1" t="s">
        <v>44</v>
      </c>
      <c r="I20615" s="1" t="s">
        <v>282</v>
      </c>
      <c r="J20615" s="1" t="s">
        <v>282</v>
      </c>
      <c r="K20615" s="1">
        <v>2.0</v>
      </c>
      <c r="L20615" s="3">
        <v>41214.0</v>
      </c>
      <c r="M20615" s="3">
        <v>41848.0</v>
      </c>
      <c r="N20615" s="3">
        <v>42109.0</v>
      </c>
    </row>
    <row r="20616">
      <c r="A20616" s="1" t="s">
        <v>72682</v>
      </c>
      <c r="B20616" s="1" t="s">
        <v>72683</v>
      </c>
      <c r="C20616" s="2" t="s">
        <v>72684</v>
      </c>
      <c r="D20616" s="1" t="s">
        <v>72685</v>
      </c>
      <c r="E20616" s="1">
        <v>1.151E7</v>
      </c>
      <c r="F20616" s="1" t="s">
        <v>18</v>
      </c>
      <c r="G20616" s="1" t="s">
        <v>25</v>
      </c>
      <c r="H20616" s="1" t="s">
        <v>158</v>
      </c>
      <c r="I20616" s="1" t="s">
        <v>244</v>
      </c>
      <c r="J20616" s="1" t="s">
        <v>244</v>
      </c>
      <c r="K20616" s="1">
        <v>3.0</v>
      </c>
      <c r="L20616" s="3">
        <v>39448.0</v>
      </c>
      <c r="M20616" s="3">
        <v>40147.0</v>
      </c>
      <c r="N20616" s="3">
        <v>40868.0</v>
      </c>
    </row>
    <row r="20617">
      <c r="A20617" s="1" t="s">
        <v>72686</v>
      </c>
      <c r="B20617" s="1" t="s">
        <v>72687</v>
      </c>
      <c r="C20617" s="2" t="s">
        <v>72688</v>
      </c>
      <c r="D20617" s="1" t="s">
        <v>72689</v>
      </c>
      <c r="E20617" s="1">
        <v>20000.0</v>
      </c>
      <c r="F20617" s="1" t="s">
        <v>18</v>
      </c>
      <c r="K20617" s="1">
        <v>1.0</v>
      </c>
      <c r="L20617" s="3">
        <v>40549.0</v>
      </c>
      <c r="M20617" s="3">
        <v>40549.0</v>
      </c>
      <c r="N20617" s="3">
        <v>40549.0</v>
      </c>
    </row>
    <row r="20618">
      <c r="A20618" s="1" t="s">
        <v>72690</v>
      </c>
      <c r="B20618" s="1" t="s">
        <v>72691</v>
      </c>
      <c r="C20618" s="2" t="s">
        <v>72692</v>
      </c>
      <c r="D20618" s="1" t="s">
        <v>72693</v>
      </c>
      <c r="E20618" s="1">
        <v>1510000.0</v>
      </c>
      <c r="F20618" s="1" t="s">
        <v>18</v>
      </c>
      <c r="G20618" s="1" t="s">
        <v>25</v>
      </c>
      <c r="H20618" s="1" t="s">
        <v>430</v>
      </c>
      <c r="I20618" s="1" t="s">
        <v>6983</v>
      </c>
      <c r="J20618" s="1" t="s">
        <v>6984</v>
      </c>
      <c r="K20618" s="1">
        <v>3.0</v>
      </c>
      <c r="L20618" s="3">
        <v>41365.0</v>
      </c>
      <c r="M20618" s="3">
        <v>41534.0</v>
      </c>
      <c r="N20618" s="3">
        <v>42156.0</v>
      </c>
    </row>
    <row r="20619">
      <c r="A20619" s="1" t="s">
        <v>72694</v>
      </c>
      <c r="B20619" s="1" t="s">
        <v>72695</v>
      </c>
      <c r="C20619" s="2" t="s">
        <v>72696</v>
      </c>
      <c r="D20619" s="1" t="s">
        <v>72697</v>
      </c>
      <c r="E20619" s="1">
        <v>250000.0</v>
      </c>
      <c r="F20619" s="1" t="s">
        <v>18</v>
      </c>
      <c r="G20619" s="1" t="s">
        <v>25</v>
      </c>
      <c r="H20619" s="1" t="s">
        <v>106</v>
      </c>
      <c r="I20619" s="1" t="s">
        <v>107</v>
      </c>
      <c r="J20619" s="1" t="s">
        <v>108</v>
      </c>
      <c r="K20619" s="1">
        <v>2.0</v>
      </c>
      <c r="L20619" s="3">
        <v>40452.0</v>
      </c>
      <c r="M20619" s="3">
        <v>41275.0</v>
      </c>
      <c r="N20619" s="3">
        <v>41395.0</v>
      </c>
    </row>
    <row r="20620">
      <c r="A20620" s="1" t="s">
        <v>72698</v>
      </c>
      <c r="B20620" s="1" t="s">
        <v>72699</v>
      </c>
      <c r="C20620" s="2" t="s">
        <v>72700</v>
      </c>
      <c r="D20620" s="1" t="s">
        <v>94</v>
      </c>
      <c r="E20620" s="1" t="s">
        <v>43</v>
      </c>
      <c r="F20620" s="1" t="s">
        <v>18</v>
      </c>
      <c r="G20620" s="1" t="s">
        <v>1062</v>
      </c>
      <c r="H20620" s="1">
        <v>7.0</v>
      </c>
      <c r="I20620" s="1" t="s">
        <v>10875</v>
      </c>
      <c r="J20620" s="1" t="s">
        <v>11656</v>
      </c>
      <c r="K20620" s="1">
        <v>1.0</v>
      </c>
      <c r="L20620" s="3">
        <v>41609.0</v>
      </c>
      <c r="M20620" s="3">
        <v>41760.0</v>
      </c>
      <c r="N20620" s="3">
        <v>41760.0</v>
      </c>
    </row>
    <row r="20621">
      <c r="A20621" s="1" t="s">
        <v>72701</v>
      </c>
      <c r="B20621" s="1" t="s">
        <v>72702</v>
      </c>
      <c r="C20621" s="2" t="s">
        <v>72703</v>
      </c>
      <c r="E20621" s="1" t="s">
        <v>43</v>
      </c>
      <c r="F20621" s="1" t="s">
        <v>207</v>
      </c>
      <c r="G20621" s="1" t="s">
        <v>1126</v>
      </c>
      <c r="H20621" s="1">
        <v>25.0</v>
      </c>
      <c r="I20621" s="1" t="s">
        <v>1582</v>
      </c>
      <c r="J20621" s="1" t="s">
        <v>1583</v>
      </c>
      <c r="K20621" s="1">
        <v>1.0</v>
      </c>
      <c r="L20621" s="3">
        <v>40909.0</v>
      </c>
      <c r="M20621" s="3">
        <v>41773.0</v>
      </c>
      <c r="N20621" s="3">
        <v>41773.0</v>
      </c>
    </row>
    <row r="20622">
      <c r="A20622" s="1" t="s">
        <v>72704</v>
      </c>
      <c r="B20622" s="1" t="s">
        <v>72705</v>
      </c>
      <c r="C20622" s="2" t="s">
        <v>72706</v>
      </c>
      <c r="D20622" s="1" t="s">
        <v>72707</v>
      </c>
      <c r="E20622" s="1">
        <v>3200000.0</v>
      </c>
      <c r="F20622" s="1" t="s">
        <v>18</v>
      </c>
      <c r="G20622" s="1" t="s">
        <v>25</v>
      </c>
      <c r="H20622" s="1" t="s">
        <v>64</v>
      </c>
      <c r="I20622" s="1" t="s">
        <v>95</v>
      </c>
      <c r="J20622" s="1" t="s">
        <v>95</v>
      </c>
      <c r="K20622" s="1">
        <v>2.0</v>
      </c>
      <c r="L20622" s="3">
        <v>39814.0</v>
      </c>
      <c r="M20622" s="3">
        <v>39986.0</v>
      </c>
      <c r="N20622" s="3">
        <v>40547.0</v>
      </c>
    </row>
    <row r="20623">
      <c r="A20623" s="1" t="s">
        <v>72708</v>
      </c>
      <c r="B20623" s="1" t="s">
        <v>72709</v>
      </c>
      <c r="C20623" s="2" t="s">
        <v>72710</v>
      </c>
      <c r="D20623" s="1" t="s">
        <v>52194</v>
      </c>
      <c r="E20623" s="1">
        <v>250000.0</v>
      </c>
      <c r="F20623" s="1" t="s">
        <v>18</v>
      </c>
      <c r="K20623" s="1">
        <v>2.0</v>
      </c>
      <c r="L20623" s="3">
        <v>40544.0</v>
      </c>
      <c r="M20623" s="3">
        <v>41475.0</v>
      </c>
      <c r="N20623" s="3">
        <v>42139.0</v>
      </c>
    </row>
    <row r="20624">
      <c r="A20624" s="1" t="s">
        <v>72711</v>
      </c>
      <c r="B20624" s="1" t="s">
        <v>72712</v>
      </c>
      <c r="C20624" s="2" t="s">
        <v>72713</v>
      </c>
      <c r="D20624" s="1" t="s">
        <v>72714</v>
      </c>
      <c r="E20624" s="1">
        <v>45160.0</v>
      </c>
      <c r="F20624" s="1" t="s">
        <v>18</v>
      </c>
      <c r="G20624" s="1" t="s">
        <v>5951</v>
      </c>
      <c r="K20624" s="1">
        <v>1.0</v>
      </c>
      <c r="L20624" s="3">
        <v>41634.0</v>
      </c>
      <c r="M20624" s="3">
        <v>41612.0</v>
      </c>
      <c r="N20624" s="3">
        <v>41612.0</v>
      </c>
    </row>
    <row r="20625">
      <c r="A20625" s="1" t="s">
        <v>72715</v>
      </c>
      <c r="B20625" s="2" t="s">
        <v>72716</v>
      </c>
      <c r="C20625" s="2" t="s">
        <v>72717</v>
      </c>
      <c r="D20625" s="1" t="s">
        <v>72718</v>
      </c>
      <c r="E20625" s="1">
        <v>1.425E7</v>
      </c>
      <c r="F20625" s="1" t="s">
        <v>113</v>
      </c>
      <c r="G20625" s="1" t="s">
        <v>128</v>
      </c>
      <c r="H20625" s="1" t="s">
        <v>129</v>
      </c>
      <c r="I20625" s="1" t="s">
        <v>130</v>
      </c>
      <c r="J20625" s="1" t="s">
        <v>130</v>
      </c>
      <c r="K20625" s="1">
        <v>3.0</v>
      </c>
      <c r="L20625" s="3">
        <v>40238.0</v>
      </c>
      <c r="M20625" s="3">
        <v>40443.0</v>
      </c>
      <c r="N20625" s="3">
        <v>41936.0</v>
      </c>
    </row>
    <row r="20626">
      <c r="A20626" s="1" t="s">
        <v>72719</v>
      </c>
      <c r="B20626" s="1" t="s">
        <v>72720</v>
      </c>
      <c r="C20626" s="2" t="s">
        <v>72721</v>
      </c>
      <c r="D20626" s="1" t="s">
        <v>72722</v>
      </c>
      <c r="E20626" s="1" t="s">
        <v>43</v>
      </c>
      <c r="F20626" s="1" t="s">
        <v>207</v>
      </c>
      <c r="G20626" s="1" t="s">
        <v>25</v>
      </c>
      <c r="H20626" s="1" t="s">
        <v>1272</v>
      </c>
      <c r="I20626" s="1" t="s">
        <v>1273</v>
      </c>
      <c r="J20626" s="1" t="s">
        <v>1274</v>
      </c>
      <c r="K20626" s="1">
        <v>1.0</v>
      </c>
      <c r="L20626" s="3">
        <v>41172.0</v>
      </c>
      <c r="M20626" s="3">
        <v>41940.0</v>
      </c>
      <c r="N20626" s="3">
        <v>41940.0</v>
      </c>
    </row>
    <row r="20627">
      <c r="A20627" s="1" t="s">
        <v>72723</v>
      </c>
      <c r="B20627" s="1" t="s">
        <v>72724</v>
      </c>
      <c r="C20627" s="2" t="s">
        <v>72725</v>
      </c>
      <c r="D20627" s="1" t="s">
        <v>72726</v>
      </c>
      <c r="E20627" s="1" t="s">
        <v>43</v>
      </c>
      <c r="F20627" s="1" t="s">
        <v>18</v>
      </c>
      <c r="G20627" s="1" t="s">
        <v>25</v>
      </c>
      <c r="H20627" s="1" t="s">
        <v>82</v>
      </c>
      <c r="I20627" s="1" t="s">
        <v>1764</v>
      </c>
      <c r="J20627" s="1" t="s">
        <v>2524</v>
      </c>
      <c r="K20627" s="1">
        <v>1.0</v>
      </c>
      <c r="L20627" s="3">
        <v>40553.0</v>
      </c>
      <c r="M20627" s="3">
        <v>40807.0</v>
      </c>
      <c r="N20627" s="3">
        <v>40807.0</v>
      </c>
    </row>
    <row r="20628">
      <c r="A20628" s="1" t="s">
        <v>72727</v>
      </c>
      <c r="B20628" s="1" t="s">
        <v>72728</v>
      </c>
      <c r="C20628" s="2" t="s">
        <v>72729</v>
      </c>
      <c r="D20628" s="1" t="s">
        <v>72730</v>
      </c>
      <c r="E20628" s="1">
        <v>15288.0</v>
      </c>
      <c r="F20628" s="1" t="s">
        <v>18</v>
      </c>
      <c r="G20628" s="1" t="s">
        <v>128</v>
      </c>
      <c r="H20628" s="1" t="s">
        <v>129</v>
      </c>
      <c r="I20628" s="1" t="s">
        <v>130</v>
      </c>
      <c r="J20628" s="1" t="s">
        <v>130</v>
      </c>
      <c r="K20628" s="1">
        <v>1.0</v>
      </c>
      <c r="L20628" s="3">
        <v>42055.0</v>
      </c>
      <c r="M20628" s="3">
        <v>42156.0</v>
      </c>
      <c r="N20628" s="3">
        <v>42156.0</v>
      </c>
    </row>
    <row r="20629">
      <c r="A20629" s="1" t="s">
        <v>72731</v>
      </c>
      <c r="B20629" s="1" t="s">
        <v>72732</v>
      </c>
      <c r="C20629" s="2" t="s">
        <v>72733</v>
      </c>
      <c r="D20629" s="1" t="s">
        <v>72734</v>
      </c>
      <c r="E20629" s="1">
        <v>45000.0</v>
      </c>
      <c r="F20629" s="1" t="s">
        <v>18</v>
      </c>
      <c r="G20629" s="1" t="s">
        <v>128</v>
      </c>
      <c r="H20629" s="1" t="s">
        <v>129</v>
      </c>
      <c r="I20629" s="1" t="s">
        <v>130</v>
      </c>
      <c r="J20629" s="1" t="s">
        <v>130</v>
      </c>
      <c r="K20629" s="1">
        <v>1.0</v>
      </c>
      <c r="L20629" s="3">
        <v>42024.0</v>
      </c>
      <c r="M20629" s="3">
        <v>42248.0</v>
      </c>
      <c r="N20629" s="3">
        <v>42248.0</v>
      </c>
    </row>
    <row r="20630">
      <c r="A20630" s="1" t="s">
        <v>72735</v>
      </c>
      <c r="B20630" s="1" t="s">
        <v>72736</v>
      </c>
      <c r="C20630" s="2" t="s">
        <v>72737</v>
      </c>
      <c r="D20630" s="1" t="s">
        <v>94</v>
      </c>
      <c r="E20630" s="1">
        <v>5000000.0</v>
      </c>
      <c r="F20630" s="1" t="s">
        <v>113</v>
      </c>
      <c r="G20630" s="1" t="s">
        <v>25</v>
      </c>
      <c r="H20630" s="1" t="s">
        <v>64</v>
      </c>
      <c r="I20630" s="1" t="s">
        <v>65</v>
      </c>
      <c r="J20630" s="1" t="s">
        <v>71</v>
      </c>
      <c r="K20630" s="1">
        <v>2.0</v>
      </c>
      <c r="L20630" s="3">
        <v>41000.0</v>
      </c>
      <c r="M20630" s="3">
        <v>41263.0</v>
      </c>
      <c r="N20630" s="3">
        <v>41445.0</v>
      </c>
    </row>
    <row r="20631">
      <c r="A20631" s="1" t="s">
        <v>72738</v>
      </c>
      <c r="B20631" s="1" t="s">
        <v>72739</v>
      </c>
      <c r="C20631" s="2" t="s">
        <v>72740</v>
      </c>
      <c r="D20631" s="1" t="s">
        <v>564</v>
      </c>
      <c r="E20631" s="1" t="s">
        <v>43</v>
      </c>
      <c r="F20631" s="1" t="s">
        <v>18</v>
      </c>
      <c r="G20631" s="1" t="s">
        <v>25</v>
      </c>
      <c r="H20631" s="1" t="s">
        <v>89</v>
      </c>
      <c r="I20631" s="1" t="s">
        <v>589</v>
      </c>
      <c r="J20631" s="1" t="s">
        <v>589</v>
      </c>
      <c r="K20631" s="1">
        <v>1.0</v>
      </c>
      <c r="L20631" s="3">
        <v>41913.0</v>
      </c>
      <c r="M20631" s="3">
        <v>41928.0</v>
      </c>
      <c r="N20631" s="3">
        <v>41928.0</v>
      </c>
    </row>
    <row r="20632">
      <c r="A20632" s="1" t="s">
        <v>72741</v>
      </c>
      <c r="B20632" s="2" t="s">
        <v>72742</v>
      </c>
      <c r="C20632" s="2" t="s">
        <v>72743</v>
      </c>
      <c r="D20632" s="1" t="s">
        <v>564</v>
      </c>
      <c r="E20632" s="1">
        <v>1000000.0</v>
      </c>
      <c r="F20632" s="1" t="s">
        <v>18</v>
      </c>
      <c r="G20632" s="1" t="s">
        <v>19</v>
      </c>
      <c r="H20632" s="1">
        <v>16.0</v>
      </c>
      <c r="I20632" s="1" t="s">
        <v>20</v>
      </c>
      <c r="J20632" s="1" t="s">
        <v>20</v>
      </c>
      <c r="K20632" s="1">
        <v>1.0</v>
      </c>
      <c r="L20632" s="3">
        <v>41533.0</v>
      </c>
      <c r="M20632" s="3">
        <v>42208.0</v>
      </c>
      <c r="N20632" s="3">
        <v>42208.0</v>
      </c>
    </row>
    <row r="20633">
      <c r="A20633" s="1" t="s">
        <v>72744</v>
      </c>
      <c r="B20633" s="1" t="s">
        <v>72745</v>
      </c>
      <c r="C20633" s="2" t="s">
        <v>72746</v>
      </c>
      <c r="D20633" s="1" t="s">
        <v>317</v>
      </c>
      <c r="E20633" s="1">
        <v>100000.0</v>
      </c>
      <c r="F20633" s="1" t="s">
        <v>18</v>
      </c>
      <c r="G20633" s="1" t="s">
        <v>25</v>
      </c>
      <c r="H20633" s="1" t="s">
        <v>89</v>
      </c>
      <c r="I20633" s="1" t="s">
        <v>589</v>
      </c>
      <c r="J20633" s="1" t="s">
        <v>24836</v>
      </c>
      <c r="K20633" s="1">
        <v>1.0</v>
      </c>
      <c r="L20633" s="3">
        <v>41255.0</v>
      </c>
      <c r="M20633" s="3">
        <v>42005.0</v>
      </c>
      <c r="N20633" s="3">
        <v>42005.0</v>
      </c>
    </row>
    <row r="20634">
      <c r="A20634" s="1" t="s">
        <v>72747</v>
      </c>
      <c r="B20634" s="1" t="s">
        <v>72748</v>
      </c>
      <c r="C20634" s="2" t="s">
        <v>72749</v>
      </c>
      <c r="D20634" s="1" t="s">
        <v>72750</v>
      </c>
      <c r="E20634" s="1">
        <v>253000.0</v>
      </c>
      <c r="F20634" s="1" t="s">
        <v>18</v>
      </c>
      <c r="K20634" s="1">
        <v>3.0</v>
      </c>
      <c r="L20634" s="3">
        <v>41426.0</v>
      </c>
      <c r="M20634" s="3">
        <v>41579.0</v>
      </c>
      <c r="N20634" s="3">
        <v>42185.0</v>
      </c>
    </row>
    <row r="20635">
      <c r="A20635" s="1" t="s">
        <v>72751</v>
      </c>
      <c r="B20635" s="1" t="s">
        <v>72752</v>
      </c>
      <c r="C20635" s="2" t="s">
        <v>72753</v>
      </c>
      <c r="D20635" s="1" t="s">
        <v>4256</v>
      </c>
      <c r="E20635" s="1" t="s">
        <v>43</v>
      </c>
      <c r="F20635" s="1" t="s">
        <v>18</v>
      </c>
      <c r="G20635" s="1" t="s">
        <v>25</v>
      </c>
      <c r="H20635" s="1" t="s">
        <v>89</v>
      </c>
      <c r="I20635" s="1" t="s">
        <v>3569</v>
      </c>
      <c r="J20635" s="1" t="s">
        <v>3569</v>
      </c>
      <c r="K20635" s="1">
        <v>1.0</v>
      </c>
      <c r="L20635" s="3">
        <v>41122.0</v>
      </c>
      <c r="M20635" s="3">
        <v>41862.0</v>
      </c>
      <c r="N20635" s="3">
        <v>41862.0</v>
      </c>
    </row>
    <row r="20636">
      <c r="A20636" s="1" t="s">
        <v>72754</v>
      </c>
      <c r="B20636" s="1" t="s">
        <v>72755</v>
      </c>
      <c r="C20636" s="2" t="s">
        <v>72756</v>
      </c>
      <c r="E20636" s="1" t="s">
        <v>43</v>
      </c>
      <c r="F20636" s="1" t="s">
        <v>18</v>
      </c>
      <c r="G20636" s="1" t="s">
        <v>322</v>
      </c>
      <c r="H20636" s="1">
        <v>9.0</v>
      </c>
      <c r="I20636" s="1" t="s">
        <v>323</v>
      </c>
      <c r="J20636" s="1" t="s">
        <v>323</v>
      </c>
      <c r="K20636" s="1">
        <v>1.0</v>
      </c>
      <c r="L20636" s="3">
        <v>42005.0</v>
      </c>
      <c r="M20636" s="3">
        <v>42110.0</v>
      </c>
      <c r="N20636" s="3">
        <v>42110.0</v>
      </c>
    </row>
    <row r="20637">
      <c r="A20637" s="1" t="s">
        <v>72757</v>
      </c>
      <c r="B20637" s="1" t="s">
        <v>72758</v>
      </c>
      <c r="C20637" s="2" t="s">
        <v>72759</v>
      </c>
      <c r="D20637" s="1" t="s">
        <v>72760</v>
      </c>
      <c r="E20637" s="1">
        <v>20000.0</v>
      </c>
      <c r="F20637" s="1" t="s">
        <v>18</v>
      </c>
      <c r="K20637" s="1">
        <v>2.0</v>
      </c>
      <c r="L20637" s="3">
        <v>42064.0</v>
      </c>
      <c r="M20637" s="3">
        <v>42159.0</v>
      </c>
      <c r="N20637" s="3">
        <v>42338.0</v>
      </c>
    </row>
    <row r="20638">
      <c r="A20638" s="1" t="s">
        <v>72761</v>
      </c>
      <c r="B20638" s="1" t="s">
        <v>72762</v>
      </c>
      <c r="D20638" s="1" t="s">
        <v>1207</v>
      </c>
      <c r="E20638" s="1">
        <v>12500.0</v>
      </c>
      <c r="F20638" s="1" t="s">
        <v>207</v>
      </c>
      <c r="K20638" s="1">
        <v>1.0</v>
      </c>
      <c r="M20638" s="3">
        <v>42217.0</v>
      </c>
      <c r="N20638" s="3">
        <v>42217.0</v>
      </c>
    </row>
    <row r="20639">
      <c r="A20639" s="1" t="s">
        <v>72763</v>
      </c>
      <c r="B20639" s="1" t="s">
        <v>72764</v>
      </c>
      <c r="C20639" s="2" t="s">
        <v>72765</v>
      </c>
      <c r="D20639" s="1" t="s">
        <v>72766</v>
      </c>
      <c r="E20639" s="1">
        <v>25000.0</v>
      </c>
      <c r="F20639" s="1" t="s">
        <v>18</v>
      </c>
      <c r="G20639" s="1" t="s">
        <v>25</v>
      </c>
      <c r="H20639" s="1" t="s">
        <v>208</v>
      </c>
      <c r="I20639" s="1" t="s">
        <v>209</v>
      </c>
      <c r="J20639" s="1" t="s">
        <v>209</v>
      </c>
      <c r="K20639" s="1">
        <v>1.0</v>
      </c>
      <c r="L20639" s="3">
        <v>41129.0</v>
      </c>
      <c r="M20639" s="3">
        <v>40909.0</v>
      </c>
      <c r="N20639" s="3">
        <v>40909.0</v>
      </c>
    </row>
    <row r="20640">
      <c r="A20640" s="1" t="s">
        <v>72767</v>
      </c>
      <c r="B20640" s="1" t="s">
        <v>72768</v>
      </c>
      <c r="C20640" s="2" t="s">
        <v>72769</v>
      </c>
      <c r="D20640" s="1" t="s">
        <v>72770</v>
      </c>
      <c r="E20640" s="1" t="s">
        <v>43</v>
      </c>
      <c r="F20640" s="1" t="s">
        <v>113</v>
      </c>
      <c r="G20640" s="1" t="s">
        <v>25</v>
      </c>
      <c r="H20640" s="1" t="s">
        <v>64</v>
      </c>
      <c r="I20640" s="1" t="s">
        <v>966</v>
      </c>
      <c r="J20640" s="1" t="s">
        <v>967</v>
      </c>
      <c r="K20640" s="1">
        <v>1.0</v>
      </c>
      <c r="M20640" s="3">
        <v>41816.0</v>
      </c>
      <c r="N20640" s="3">
        <v>41816.0</v>
      </c>
    </row>
    <row r="20641">
      <c r="A20641" s="1" t="s">
        <v>72771</v>
      </c>
      <c r="B20641" s="1" t="s">
        <v>72772</v>
      </c>
      <c r="C20641" s="2" t="s">
        <v>72773</v>
      </c>
      <c r="D20641" s="1" t="s">
        <v>72774</v>
      </c>
      <c r="E20641" s="1">
        <v>510000.0</v>
      </c>
      <c r="F20641" s="1" t="s">
        <v>18</v>
      </c>
      <c r="G20641" s="1" t="s">
        <v>2271</v>
      </c>
      <c r="H20641" s="1">
        <v>34.0</v>
      </c>
      <c r="I20641" s="1" t="s">
        <v>2272</v>
      </c>
      <c r="J20641" s="1" t="s">
        <v>2272</v>
      </c>
      <c r="K20641" s="1">
        <v>2.0</v>
      </c>
      <c r="L20641" s="3">
        <v>41733.0</v>
      </c>
      <c r="M20641" s="3">
        <v>41701.0</v>
      </c>
      <c r="N20641" s="3">
        <v>42096.0</v>
      </c>
    </row>
    <row r="20642">
      <c r="A20642" s="1" t="s">
        <v>72775</v>
      </c>
      <c r="B20642" s="1" t="s">
        <v>72776</v>
      </c>
      <c r="C20642" s="2" t="s">
        <v>72777</v>
      </c>
      <c r="D20642" s="1" t="s">
        <v>72778</v>
      </c>
      <c r="E20642" s="1">
        <v>250000.0</v>
      </c>
      <c r="F20642" s="1" t="s">
        <v>18</v>
      </c>
      <c r="K20642" s="1">
        <v>1.0</v>
      </c>
      <c r="L20642" s="3">
        <v>40909.0</v>
      </c>
      <c r="M20642" s="3">
        <v>40939.0</v>
      </c>
      <c r="N20642" s="3">
        <v>40939.0</v>
      </c>
    </row>
    <row r="20643">
      <c r="A20643" s="1" t="s">
        <v>72779</v>
      </c>
      <c r="B20643" s="1" t="s">
        <v>72780</v>
      </c>
      <c r="D20643" s="1" t="s">
        <v>181</v>
      </c>
      <c r="E20643" s="1" t="s">
        <v>43</v>
      </c>
      <c r="F20643" s="1" t="s">
        <v>18</v>
      </c>
      <c r="G20643" s="1" t="s">
        <v>25</v>
      </c>
      <c r="H20643" s="1" t="s">
        <v>208</v>
      </c>
      <c r="I20643" s="1" t="s">
        <v>209</v>
      </c>
      <c r="J20643" s="1" t="s">
        <v>72781</v>
      </c>
      <c r="K20643" s="1">
        <v>1.0</v>
      </c>
      <c r="L20643" s="3">
        <v>36546.0</v>
      </c>
      <c r="M20643" s="3">
        <v>41199.0</v>
      </c>
      <c r="N20643" s="3">
        <v>41199.0</v>
      </c>
    </row>
    <row r="20644">
      <c r="A20644" s="1" t="s">
        <v>72782</v>
      </c>
      <c r="B20644" s="1" t="s">
        <v>72783</v>
      </c>
      <c r="C20644" s="2" t="s">
        <v>72784</v>
      </c>
      <c r="D20644" s="1" t="s">
        <v>72785</v>
      </c>
      <c r="E20644" s="1" t="s">
        <v>43</v>
      </c>
      <c r="F20644" s="1" t="s">
        <v>18</v>
      </c>
      <c r="G20644" s="1" t="s">
        <v>25</v>
      </c>
      <c r="H20644" s="1" t="s">
        <v>64</v>
      </c>
      <c r="I20644" s="1" t="s">
        <v>65</v>
      </c>
      <c r="J20644" s="1" t="s">
        <v>71</v>
      </c>
      <c r="K20644" s="1">
        <v>1.0</v>
      </c>
      <c r="L20644" s="3">
        <v>41518.0</v>
      </c>
      <c r="M20644" s="3">
        <v>41495.0</v>
      </c>
      <c r="N20644" s="3">
        <v>41495.0</v>
      </c>
    </row>
    <row r="20645">
      <c r="A20645" s="1" t="s">
        <v>72786</v>
      </c>
      <c r="B20645" s="1" t="s">
        <v>72787</v>
      </c>
      <c r="C20645" s="2" t="s">
        <v>72788</v>
      </c>
      <c r="D20645" s="1" t="s">
        <v>72789</v>
      </c>
      <c r="E20645" s="1" t="s">
        <v>43</v>
      </c>
      <c r="F20645" s="1" t="s">
        <v>18</v>
      </c>
      <c r="G20645" s="1" t="s">
        <v>25</v>
      </c>
      <c r="H20645" s="1" t="s">
        <v>64</v>
      </c>
      <c r="I20645" s="1" t="s">
        <v>65</v>
      </c>
      <c r="J20645" s="1" t="s">
        <v>5485</v>
      </c>
      <c r="K20645" s="1">
        <v>1.0</v>
      </c>
      <c r="L20645" s="3">
        <v>41640.0</v>
      </c>
      <c r="M20645" s="3">
        <v>42062.0</v>
      </c>
      <c r="N20645" s="3">
        <v>42062.0</v>
      </c>
    </row>
    <row r="20646">
      <c r="A20646" s="1" t="s">
        <v>72790</v>
      </c>
      <c r="B20646" s="1" t="s">
        <v>72791</v>
      </c>
      <c r="C20646" s="2" t="s">
        <v>72792</v>
      </c>
      <c r="D20646" s="1" t="s">
        <v>42</v>
      </c>
      <c r="E20646" s="1">
        <v>2000000.0</v>
      </c>
      <c r="F20646" s="1" t="s">
        <v>18</v>
      </c>
      <c r="G20646" s="1" t="s">
        <v>25</v>
      </c>
      <c r="H20646" s="1" t="s">
        <v>64</v>
      </c>
      <c r="I20646" s="1" t="s">
        <v>65</v>
      </c>
      <c r="J20646" s="1" t="s">
        <v>271</v>
      </c>
      <c r="K20646" s="1">
        <v>1.0</v>
      </c>
      <c r="L20646" s="3">
        <v>39083.0</v>
      </c>
      <c r="M20646" s="3">
        <v>40746.0</v>
      </c>
      <c r="N20646" s="3">
        <v>40746.0</v>
      </c>
    </row>
    <row r="20647">
      <c r="A20647" s="1" t="s">
        <v>72793</v>
      </c>
      <c r="B20647" s="1" t="s">
        <v>72794</v>
      </c>
      <c r="C20647" s="2" t="s">
        <v>72795</v>
      </c>
      <c r="D20647" s="1" t="s">
        <v>72796</v>
      </c>
      <c r="E20647" s="1">
        <v>1.94E8</v>
      </c>
      <c r="F20647" s="1" t="s">
        <v>689</v>
      </c>
      <c r="G20647" s="1" t="s">
        <v>25</v>
      </c>
      <c r="H20647" s="1" t="s">
        <v>1011</v>
      </c>
      <c r="I20647" s="1" t="s">
        <v>1012</v>
      </c>
      <c r="J20647" s="1" t="s">
        <v>1012</v>
      </c>
      <c r="K20647" s="1">
        <v>1.0</v>
      </c>
      <c r="M20647" s="3">
        <v>40465.0</v>
      </c>
      <c r="N20647" s="3">
        <v>40465.0</v>
      </c>
    </row>
    <row r="20648">
      <c r="A20648" s="1" t="s">
        <v>72797</v>
      </c>
      <c r="B20648" s="1" t="s">
        <v>72798</v>
      </c>
      <c r="C20648" s="2" t="s">
        <v>72799</v>
      </c>
      <c r="D20648" s="1" t="s">
        <v>72800</v>
      </c>
      <c r="E20648" s="1">
        <v>81191.0</v>
      </c>
      <c r="F20648" s="1" t="s">
        <v>18</v>
      </c>
      <c r="G20648" s="1" t="s">
        <v>128</v>
      </c>
      <c r="H20648" s="1" t="s">
        <v>129</v>
      </c>
      <c r="I20648" s="1" t="s">
        <v>130</v>
      </c>
      <c r="J20648" s="1" t="s">
        <v>130</v>
      </c>
      <c r="K20648" s="1">
        <v>1.0</v>
      </c>
      <c r="L20648" s="3">
        <v>40073.0</v>
      </c>
      <c r="M20648" s="3">
        <v>40057.0</v>
      </c>
      <c r="N20648" s="3">
        <v>40057.0</v>
      </c>
    </row>
    <row r="20649">
      <c r="A20649" s="1" t="s">
        <v>72801</v>
      </c>
      <c r="B20649" s="1" t="s">
        <v>72802</v>
      </c>
      <c r="C20649" s="2" t="s">
        <v>72803</v>
      </c>
      <c r="D20649" s="1" t="s">
        <v>63</v>
      </c>
      <c r="E20649" s="1">
        <v>300000.0</v>
      </c>
      <c r="F20649" s="1" t="s">
        <v>18</v>
      </c>
      <c r="G20649" s="1" t="s">
        <v>25</v>
      </c>
      <c r="H20649" s="1" t="s">
        <v>64</v>
      </c>
      <c r="I20649" s="1" t="s">
        <v>95</v>
      </c>
      <c r="J20649" s="1" t="s">
        <v>376</v>
      </c>
      <c r="K20649" s="1">
        <v>1.0</v>
      </c>
      <c r="L20649" s="3">
        <v>40909.0</v>
      </c>
      <c r="M20649" s="3">
        <v>41425.0</v>
      </c>
      <c r="N20649" s="3">
        <v>41425.0</v>
      </c>
    </row>
    <row r="20650">
      <c r="A20650" s="1" t="s">
        <v>72804</v>
      </c>
      <c r="B20650" s="1" t="s">
        <v>72805</v>
      </c>
      <c r="C20650" s="2" t="s">
        <v>72806</v>
      </c>
      <c r="D20650" s="1" t="s">
        <v>72807</v>
      </c>
      <c r="E20650" s="1" t="s">
        <v>43</v>
      </c>
      <c r="F20650" s="1" t="s">
        <v>18</v>
      </c>
      <c r="K20650" s="1">
        <v>1.0</v>
      </c>
      <c r="L20650" s="3">
        <v>41913.0</v>
      </c>
      <c r="M20650" s="3">
        <v>42093.0</v>
      </c>
      <c r="N20650" s="3">
        <v>42093.0</v>
      </c>
    </row>
    <row r="20651">
      <c r="A20651" s="1" t="s">
        <v>72808</v>
      </c>
      <c r="B20651" s="1" t="s">
        <v>72809</v>
      </c>
      <c r="C20651" s="2" t="s">
        <v>72810</v>
      </c>
      <c r="D20651" s="1" t="s">
        <v>50</v>
      </c>
      <c r="E20651" s="1">
        <v>5000000.0</v>
      </c>
      <c r="F20651" s="1" t="s">
        <v>207</v>
      </c>
      <c r="G20651" s="1" t="s">
        <v>37</v>
      </c>
      <c r="H20651" s="1">
        <v>23.0</v>
      </c>
      <c r="I20651" s="1" t="s">
        <v>182</v>
      </c>
      <c r="J20651" s="1" t="s">
        <v>182</v>
      </c>
      <c r="K20651" s="1">
        <v>3.0</v>
      </c>
      <c r="M20651" s="3">
        <v>39827.0</v>
      </c>
      <c r="N20651" s="3">
        <v>40330.0</v>
      </c>
    </row>
    <row r="20652">
      <c r="A20652" s="1" t="s">
        <v>72811</v>
      </c>
      <c r="B20652" s="1" t="s">
        <v>72812</v>
      </c>
      <c r="C20652" s="2" t="s">
        <v>72813</v>
      </c>
      <c r="D20652" s="1" t="s">
        <v>72814</v>
      </c>
      <c r="E20652" s="1">
        <v>1.45540487E8</v>
      </c>
      <c r="F20652" s="1" t="s">
        <v>689</v>
      </c>
      <c r="G20652" s="1" t="s">
        <v>25</v>
      </c>
      <c r="H20652" s="1" t="s">
        <v>64</v>
      </c>
      <c r="I20652" s="1" t="s">
        <v>65</v>
      </c>
      <c r="J20652" s="1" t="s">
        <v>71</v>
      </c>
      <c r="K20652" s="1">
        <v>6.0</v>
      </c>
      <c r="L20652" s="3">
        <v>37257.0</v>
      </c>
      <c r="M20652" s="3">
        <v>38391.0</v>
      </c>
      <c r="N20652" s="3">
        <v>41724.0</v>
      </c>
    </row>
    <row r="20653">
      <c r="A20653" s="1" t="s">
        <v>72815</v>
      </c>
      <c r="B20653" s="1" t="s">
        <v>72816</v>
      </c>
      <c r="C20653" s="2" t="s">
        <v>72817</v>
      </c>
      <c r="D20653" s="1" t="s">
        <v>718</v>
      </c>
      <c r="E20653" s="1" t="s">
        <v>43</v>
      </c>
      <c r="F20653" s="1" t="s">
        <v>18</v>
      </c>
      <c r="K20653" s="1">
        <v>1.0</v>
      </c>
      <c r="M20653" s="3">
        <v>41698.0</v>
      </c>
      <c r="N20653" s="3">
        <v>41698.0</v>
      </c>
    </row>
    <row r="20654">
      <c r="A20654" s="1" t="s">
        <v>72818</v>
      </c>
      <c r="B20654" s="1" t="s">
        <v>72819</v>
      </c>
      <c r="C20654" s="2" t="s">
        <v>72820</v>
      </c>
      <c r="D20654" s="1" t="s">
        <v>72821</v>
      </c>
      <c r="E20654" s="1">
        <v>300000.0</v>
      </c>
      <c r="F20654" s="1" t="s">
        <v>207</v>
      </c>
      <c r="K20654" s="1">
        <v>1.0</v>
      </c>
      <c r="L20654" s="3">
        <v>36892.0</v>
      </c>
      <c r="M20654" s="3">
        <v>39668.0</v>
      </c>
      <c r="N20654" s="3">
        <v>39668.0</v>
      </c>
    </row>
    <row r="20655">
      <c r="A20655" s="1" t="s">
        <v>72822</v>
      </c>
      <c r="B20655" s="1" t="s">
        <v>72823</v>
      </c>
      <c r="C20655" s="2" t="s">
        <v>72824</v>
      </c>
      <c r="D20655" s="1" t="s">
        <v>72825</v>
      </c>
      <c r="E20655" s="1">
        <v>1.772286E7</v>
      </c>
      <c r="F20655" s="1" t="s">
        <v>207</v>
      </c>
      <c r="G20655" s="1" t="s">
        <v>25</v>
      </c>
      <c r="H20655" s="1" t="s">
        <v>208</v>
      </c>
      <c r="I20655" s="1" t="s">
        <v>209</v>
      </c>
      <c r="J20655" s="1" t="s">
        <v>209</v>
      </c>
      <c r="K20655" s="1">
        <v>4.0</v>
      </c>
      <c r="L20655" s="3">
        <v>36161.0</v>
      </c>
      <c r="M20655" s="3">
        <v>37904.0</v>
      </c>
      <c r="N20655" s="3">
        <v>40141.0</v>
      </c>
    </row>
    <row r="20656">
      <c r="A20656" s="1" t="s">
        <v>72826</v>
      </c>
      <c r="B20656" s="1" t="s">
        <v>72827</v>
      </c>
      <c r="C20656" s="2" t="s">
        <v>72828</v>
      </c>
      <c r="D20656" s="1" t="s">
        <v>54169</v>
      </c>
      <c r="E20656" s="1">
        <v>1.141E8</v>
      </c>
      <c r="F20656" s="1" t="s">
        <v>689</v>
      </c>
      <c r="G20656" s="1" t="s">
        <v>25</v>
      </c>
      <c r="H20656" s="1" t="s">
        <v>64</v>
      </c>
      <c r="I20656" s="1" t="s">
        <v>65</v>
      </c>
      <c r="J20656" s="1" t="s">
        <v>2604</v>
      </c>
      <c r="K20656" s="1">
        <v>8.0</v>
      </c>
      <c r="L20656" s="3">
        <v>36892.0</v>
      </c>
      <c r="M20656" s="3">
        <v>38105.0</v>
      </c>
      <c r="N20656" s="3">
        <v>41708.0</v>
      </c>
    </row>
    <row r="20657">
      <c r="A20657" s="1" t="s">
        <v>72829</v>
      </c>
      <c r="B20657" s="1" t="s">
        <v>72830</v>
      </c>
      <c r="C20657" s="2" t="s">
        <v>72831</v>
      </c>
      <c r="D20657" s="1" t="s">
        <v>42</v>
      </c>
      <c r="E20657" s="1">
        <v>7596725.0</v>
      </c>
      <c r="F20657" s="1" t="s">
        <v>18</v>
      </c>
      <c r="G20657" s="1" t="s">
        <v>25</v>
      </c>
      <c r="H20657" s="1" t="s">
        <v>44</v>
      </c>
      <c r="I20657" s="1" t="s">
        <v>282</v>
      </c>
      <c r="J20657" s="1" t="s">
        <v>48337</v>
      </c>
      <c r="K20657" s="1">
        <v>1.0</v>
      </c>
      <c r="L20657" s="3">
        <v>28491.0</v>
      </c>
      <c r="M20657" s="3">
        <v>40520.0</v>
      </c>
      <c r="N20657" s="3">
        <v>40520.0</v>
      </c>
    </row>
    <row r="20658">
      <c r="A20658" s="1" t="s">
        <v>72832</v>
      </c>
      <c r="B20658" s="1" t="s">
        <v>72833</v>
      </c>
      <c r="C20658" s="2" t="s">
        <v>72834</v>
      </c>
      <c r="D20658" s="1" t="s">
        <v>72835</v>
      </c>
      <c r="E20658" s="1">
        <v>372381.0</v>
      </c>
      <c r="F20658" s="1" t="s">
        <v>18</v>
      </c>
      <c r="G20658" s="1" t="s">
        <v>341</v>
      </c>
      <c r="K20658" s="1">
        <v>1.0</v>
      </c>
      <c r="L20658" s="3">
        <v>41395.0</v>
      </c>
      <c r="M20658" s="3">
        <v>41680.0</v>
      </c>
      <c r="N20658" s="3">
        <v>41680.0</v>
      </c>
    </row>
    <row r="20659">
      <c r="A20659" s="1" t="s">
        <v>72836</v>
      </c>
      <c r="B20659" s="2" t="s">
        <v>72837</v>
      </c>
      <c r="C20659" s="2" t="s">
        <v>72838</v>
      </c>
      <c r="D20659" s="1" t="s">
        <v>72839</v>
      </c>
      <c r="E20659" s="1">
        <v>1.11E8</v>
      </c>
      <c r="F20659" s="1" t="s">
        <v>18</v>
      </c>
      <c r="G20659" s="1" t="s">
        <v>699</v>
      </c>
      <c r="H20659" s="1">
        <v>5.0</v>
      </c>
      <c r="I20659" s="1" t="s">
        <v>700</v>
      </c>
      <c r="J20659" s="1" t="s">
        <v>700</v>
      </c>
      <c r="K20659" s="1">
        <v>5.0</v>
      </c>
      <c r="L20659" s="3">
        <v>40210.0</v>
      </c>
      <c r="M20659" s="3">
        <v>40330.0</v>
      </c>
      <c r="N20659" s="3">
        <v>42319.0</v>
      </c>
    </row>
    <row r="20660">
      <c r="A20660" s="1" t="s">
        <v>72840</v>
      </c>
      <c r="B20660" s="1" t="s">
        <v>72841</v>
      </c>
      <c r="C20660" s="2" t="s">
        <v>72842</v>
      </c>
      <c r="D20660" s="1" t="s">
        <v>3122</v>
      </c>
      <c r="E20660" s="1">
        <v>9200000.0</v>
      </c>
      <c r="F20660" s="1" t="s">
        <v>113</v>
      </c>
      <c r="G20660" s="1" t="s">
        <v>25</v>
      </c>
      <c r="H20660" s="1" t="s">
        <v>286</v>
      </c>
      <c r="I20660" s="1" t="s">
        <v>1030</v>
      </c>
      <c r="J20660" s="1" t="s">
        <v>1030</v>
      </c>
      <c r="K20660" s="1">
        <v>2.0</v>
      </c>
      <c r="L20660" s="3">
        <v>38384.0</v>
      </c>
      <c r="M20660" s="3">
        <v>38596.0</v>
      </c>
      <c r="N20660" s="3">
        <v>39383.0</v>
      </c>
    </row>
    <row r="20661">
      <c r="A20661" s="1" t="s">
        <v>72843</v>
      </c>
      <c r="B20661" s="1" t="s">
        <v>72844</v>
      </c>
      <c r="C20661" s="2" t="s">
        <v>72845</v>
      </c>
      <c r="E20661" s="1" t="s">
        <v>43</v>
      </c>
      <c r="F20661" s="1" t="s">
        <v>207</v>
      </c>
      <c r="K20661" s="1">
        <v>1.0</v>
      </c>
      <c r="L20661" s="3">
        <v>41742.0</v>
      </c>
      <c r="M20661" s="3">
        <v>42107.0</v>
      </c>
      <c r="N20661" s="3">
        <v>42107.0</v>
      </c>
    </row>
    <row r="20662">
      <c r="A20662" s="1" t="s">
        <v>72846</v>
      </c>
      <c r="B20662" s="2" t="s">
        <v>72847</v>
      </c>
      <c r="C20662" s="2" t="s">
        <v>72848</v>
      </c>
      <c r="D20662" s="1" t="s">
        <v>72849</v>
      </c>
      <c r="E20662" s="1">
        <v>500000.0</v>
      </c>
      <c r="F20662" s="1" t="s">
        <v>18</v>
      </c>
      <c r="G20662" s="1" t="s">
        <v>128</v>
      </c>
      <c r="K20662" s="1">
        <v>1.0</v>
      </c>
      <c r="L20662" s="3">
        <v>40548.0</v>
      </c>
      <c r="M20662" s="3">
        <v>40848.0</v>
      </c>
      <c r="N20662" s="3">
        <v>40848.0</v>
      </c>
    </row>
    <row r="20663">
      <c r="A20663" s="1" t="s">
        <v>72850</v>
      </c>
      <c r="B20663" s="1" t="s">
        <v>72851</v>
      </c>
      <c r="C20663" s="2" t="s">
        <v>72852</v>
      </c>
      <c r="D20663" s="1" t="s">
        <v>72853</v>
      </c>
      <c r="E20663" s="1">
        <v>4.265E7</v>
      </c>
      <c r="F20663" s="1" t="s">
        <v>18</v>
      </c>
      <c r="G20663" s="1" t="s">
        <v>25</v>
      </c>
      <c r="H20663" s="1" t="s">
        <v>64</v>
      </c>
      <c r="I20663" s="1" t="s">
        <v>65</v>
      </c>
      <c r="J20663" s="1" t="s">
        <v>71</v>
      </c>
      <c r="K20663" s="1">
        <v>4.0</v>
      </c>
      <c r="L20663" s="3">
        <v>40544.0</v>
      </c>
      <c r="M20663" s="3">
        <v>40544.0</v>
      </c>
      <c r="N20663" s="3">
        <v>41907.0</v>
      </c>
    </row>
    <row r="20664">
      <c r="A20664" s="1" t="s">
        <v>72854</v>
      </c>
      <c r="B20664" s="1" t="s">
        <v>72855</v>
      </c>
      <c r="C20664" s="2" t="s">
        <v>72856</v>
      </c>
      <c r="D20664" s="1" t="s">
        <v>72857</v>
      </c>
      <c r="E20664" s="1" t="s">
        <v>43</v>
      </c>
      <c r="F20664" s="1" t="s">
        <v>18</v>
      </c>
      <c r="G20664" s="1" t="s">
        <v>341</v>
      </c>
      <c r="H20664" s="1">
        <v>11.0</v>
      </c>
      <c r="I20664" s="1" t="s">
        <v>497</v>
      </c>
      <c r="J20664" s="1" t="s">
        <v>497</v>
      </c>
      <c r="K20664" s="1">
        <v>1.0</v>
      </c>
      <c r="L20664" s="3">
        <v>41180.0</v>
      </c>
      <c r="M20664" s="3">
        <v>41579.0</v>
      </c>
      <c r="N20664" s="3">
        <v>41579.0</v>
      </c>
    </row>
    <row r="20665">
      <c r="A20665" s="1" t="s">
        <v>72858</v>
      </c>
      <c r="B20665" s="1" t="s">
        <v>72859</v>
      </c>
      <c r="C20665" s="2" t="s">
        <v>72860</v>
      </c>
      <c r="D20665" s="1" t="s">
        <v>72861</v>
      </c>
      <c r="E20665" s="1" t="s">
        <v>43</v>
      </c>
      <c r="F20665" s="1" t="s">
        <v>18</v>
      </c>
      <c r="G20665" s="1" t="s">
        <v>25</v>
      </c>
      <c r="H20665" s="1" t="s">
        <v>64</v>
      </c>
      <c r="I20665" s="1" t="s">
        <v>65</v>
      </c>
      <c r="J20665" s="1" t="s">
        <v>71</v>
      </c>
      <c r="K20665" s="1">
        <v>2.0</v>
      </c>
      <c r="L20665" s="3">
        <v>40909.0</v>
      </c>
      <c r="M20665" s="3">
        <v>41334.0</v>
      </c>
      <c r="N20665" s="3">
        <v>41365.0</v>
      </c>
    </row>
    <row r="20666">
      <c r="A20666" s="1" t="s">
        <v>72862</v>
      </c>
      <c r="B20666" s="1" t="s">
        <v>72863</v>
      </c>
      <c r="C20666" s="2" t="s">
        <v>72864</v>
      </c>
      <c r="D20666" s="1" t="s">
        <v>72865</v>
      </c>
      <c r="E20666" s="1" t="s">
        <v>43</v>
      </c>
      <c r="F20666" s="1" t="s">
        <v>18</v>
      </c>
      <c r="G20666" s="1" t="s">
        <v>25</v>
      </c>
      <c r="H20666" s="1" t="s">
        <v>380</v>
      </c>
      <c r="I20666" s="1" t="s">
        <v>3248</v>
      </c>
      <c r="J20666" s="1" t="s">
        <v>3248</v>
      </c>
      <c r="K20666" s="1">
        <v>1.0</v>
      </c>
      <c r="L20666" s="3">
        <v>41640.0</v>
      </c>
      <c r="M20666" s="3">
        <v>42030.0</v>
      </c>
      <c r="N20666" s="3">
        <v>42030.0</v>
      </c>
    </row>
    <row r="20667">
      <c r="A20667" s="1" t="s">
        <v>72866</v>
      </c>
      <c r="B20667" s="1" t="s">
        <v>72867</v>
      </c>
      <c r="C20667" s="2" t="s">
        <v>72868</v>
      </c>
      <c r="D20667" s="1" t="s">
        <v>36</v>
      </c>
      <c r="E20667" s="1">
        <v>1000.0</v>
      </c>
      <c r="F20667" s="1" t="s">
        <v>18</v>
      </c>
      <c r="K20667" s="1">
        <v>1.0</v>
      </c>
      <c r="L20667" s="3">
        <v>40980.0</v>
      </c>
      <c r="M20667" s="3">
        <v>40980.0</v>
      </c>
      <c r="N20667" s="3">
        <v>40980.0</v>
      </c>
    </row>
    <row r="20668">
      <c r="A20668" s="1" t="s">
        <v>72869</v>
      </c>
      <c r="B20668" s="1" t="s">
        <v>72870</v>
      </c>
      <c r="C20668" s="2" t="s">
        <v>72871</v>
      </c>
      <c r="D20668" s="1" t="s">
        <v>72872</v>
      </c>
      <c r="E20668" s="1">
        <v>5000000.0</v>
      </c>
      <c r="F20668" s="1" t="s">
        <v>18</v>
      </c>
      <c r="G20668" s="1" t="s">
        <v>25</v>
      </c>
      <c r="H20668" s="1" t="s">
        <v>64</v>
      </c>
      <c r="I20668" s="1" t="s">
        <v>95</v>
      </c>
      <c r="J20668" s="1" t="s">
        <v>18360</v>
      </c>
      <c r="K20668" s="1">
        <v>2.0</v>
      </c>
      <c r="M20668" s="3">
        <v>39356.0</v>
      </c>
      <c r="N20668" s="3">
        <v>39541.0</v>
      </c>
    </row>
    <row r="20669">
      <c r="A20669" s="1" t="s">
        <v>72873</v>
      </c>
      <c r="B20669" s="1" t="s">
        <v>72874</v>
      </c>
      <c r="C20669" s="2" t="s">
        <v>72875</v>
      </c>
      <c r="D20669" s="1" t="s">
        <v>72876</v>
      </c>
      <c r="E20669" s="1" t="s">
        <v>43</v>
      </c>
      <c r="F20669" s="1" t="s">
        <v>18</v>
      </c>
      <c r="G20669" s="1" t="s">
        <v>638</v>
      </c>
      <c r="H20669" s="1">
        <v>10.0</v>
      </c>
      <c r="I20669" s="1" t="s">
        <v>2838</v>
      </c>
      <c r="J20669" s="1" t="s">
        <v>2838</v>
      </c>
      <c r="K20669" s="1">
        <v>1.0</v>
      </c>
      <c r="L20669" s="3">
        <v>40179.0</v>
      </c>
      <c r="M20669" s="3">
        <v>40787.0</v>
      </c>
      <c r="N20669" s="3">
        <v>40787.0</v>
      </c>
    </row>
    <row r="20670">
      <c r="A20670" s="1" t="s">
        <v>72877</v>
      </c>
      <c r="B20670" s="1" t="s">
        <v>72878</v>
      </c>
      <c r="C20670" s="2" t="s">
        <v>72879</v>
      </c>
      <c r="D20670" s="1" t="s">
        <v>72880</v>
      </c>
      <c r="E20670" s="1">
        <v>25000.0</v>
      </c>
      <c r="F20670" s="1" t="s">
        <v>18</v>
      </c>
      <c r="G20670" s="1" t="s">
        <v>458</v>
      </c>
      <c r="H20670" s="1">
        <v>48.0</v>
      </c>
      <c r="I20670" s="1" t="s">
        <v>459</v>
      </c>
      <c r="J20670" s="1" t="s">
        <v>459</v>
      </c>
      <c r="K20670" s="1">
        <v>1.0</v>
      </c>
      <c r="L20670" s="3">
        <v>40611.0</v>
      </c>
      <c r="M20670" s="3">
        <v>40969.0</v>
      </c>
      <c r="N20670" s="3">
        <v>40969.0</v>
      </c>
    </row>
    <row r="20671">
      <c r="A20671" s="1" t="s">
        <v>72881</v>
      </c>
      <c r="B20671" s="1" t="s">
        <v>72882</v>
      </c>
      <c r="C20671" s="2" t="s">
        <v>72883</v>
      </c>
      <c r="D20671" s="1" t="s">
        <v>72884</v>
      </c>
      <c r="E20671" s="1">
        <v>1850000.0</v>
      </c>
      <c r="F20671" s="1" t="s">
        <v>18</v>
      </c>
      <c r="G20671" s="1" t="s">
        <v>25</v>
      </c>
      <c r="H20671" s="1" t="s">
        <v>64</v>
      </c>
      <c r="I20671" s="1" t="s">
        <v>65</v>
      </c>
      <c r="J20671" s="1" t="s">
        <v>71</v>
      </c>
      <c r="K20671" s="1">
        <v>2.0</v>
      </c>
      <c r="L20671" s="3">
        <v>41609.0</v>
      </c>
      <c r="M20671" s="3">
        <v>41844.0</v>
      </c>
      <c r="N20671" s="3">
        <v>42038.0</v>
      </c>
    </row>
    <row r="20672">
      <c r="A20672" s="1" t="s">
        <v>72885</v>
      </c>
      <c r="B20672" s="1" t="s">
        <v>72886</v>
      </c>
      <c r="C20672" s="2" t="s">
        <v>72887</v>
      </c>
      <c r="D20672" s="1" t="s">
        <v>56</v>
      </c>
      <c r="E20672" s="1">
        <v>1675926.0</v>
      </c>
      <c r="F20672" s="1" t="s">
        <v>18</v>
      </c>
      <c r="G20672" s="1" t="s">
        <v>25</v>
      </c>
      <c r="H20672" s="1" t="s">
        <v>1330</v>
      </c>
      <c r="I20672" s="1" t="s">
        <v>1331</v>
      </c>
      <c r="J20672" s="1" t="s">
        <v>1331</v>
      </c>
      <c r="K20672" s="1">
        <v>2.0</v>
      </c>
      <c r="L20672" s="3">
        <v>39814.0</v>
      </c>
      <c r="M20672" s="3">
        <v>41032.0</v>
      </c>
      <c r="N20672" s="3">
        <v>41374.0</v>
      </c>
    </row>
    <row r="20673">
      <c r="A20673" s="1" t="s">
        <v>72888</v>
      </c>
      <c r="B20673" s="1" t="s">
        <v>72889</v>
      </c>
      <c r="C20673" s="2" t="s">
        <v>72890</v>
      </c>
      <c r="D20673" s="1" t="s">
        <v>72891</v>
      </c>
      <c r="E20673" s="1">
        <v>25000.0</v>
      </c>
      <c r="F20673" s="1" t="s">
        <v>18</v>
      </c>
      <c r="G20673" s="1" t="s">
        <v>25</v>
      </c>
      <c r="H20673" s="1" t="s">
        <v>64</v>
      </c>
      <c r="I20673" s="1" t="s">
        <v>65</v>
      </c>
      <c r="J20673" s="1" t="s">
        <v>2604</v>
      </c>
      <c r="K20673" s="1">
        <v>1.0</v>
      </c>
      <c r="L20673" s="3">
        <v>41320.0</v>
      </c>
      <c r="M20673" s="3">
        <v>41699.0</v>
      </c>
      <c r="N20673" s="3">
        <v>41699.0</v>
      </c>
    </row>
    <row r="20674">
      <c r="A20674" s="1" t="s">
        <v>72892</v>
      </c>
      <c r="B20674" s="2" t="s">
        <v>72893</v>
      </c>
      <c r="C20674" s="2" t="s">
        <v>72894</v>
      </c>
      <c r="D20674" s="1" t="s">
        <v>72895</v>
      </c>
      <c r="E20674" s="1">
        <v>30000.0</v>
      </c>
      <c r="F20674" s="1" t="s">
        <v>18</v>
      </c>
      <c r="G20674" s="1" t="s">
        <v>25</v>
      </c>
      <c r="H20674" s="1" t="s">
        <v>286</v>
      </c>
      <c r="I20674" s="1" t="s">
        <v>874</v>
      </c>
      <c r="J20674" s="1" t="s">
        <v>874</v>
      </c>
      <c r="K20674" s="1">
        <v>1.0</v>
      </c>
      <c r="L20674" s="3">
        <v>41969.0</v>
      </c>
      <c r="M20674" s="3">
        <v>41969.0</v>
      </c>
      <c r="N20674" s="3">
        <v>41969.0</v>
      </c>
    </row>
    <row r="20675">
      <c r="A20675" s="1" t="s">
        <v>72896</v>
      </c>
      <c r="B20675" s="1" t="s">
        <v>72897</v>
      </c>
      <c r="C20675" s="2" t="s">
        <v>72898</v>
      </c>
      <c r="D20675" s="1" t="s">
        <v>72899</v>
      </c>
      <c r="E20675" s="1" t="s">
        <v>43</v>
      </c>
      <c r="F20675" s="1" t="s">
        <v>18</v>
      </c>
      <c r="G20675" s="1" t="s">
        <v>25</v>
      </c>
      <c r="H20675" s="1" t="s">
        <v>430</v>
      </c>
      <c r="I20675" s="1" t="s">
        <v>1750</v>
      </c>
      <c r="J20675" s="1" t="s">
        <v>1751</v>
      </c>
      <c r="K20675" s="1">
        <v>1.0</v>
      </c>
      <c r="L20675" s="3">
        <v>40909.0</v>
      </c>
      <c r="M20675" s="3">
        <v>41586.0</v>
      </c>
      <c r="N20675" s="3">
        <v>41586.0</v>
      </c>
    </row>
    <row r="20676">
      <c r="A20676" s="1" t="s">
        <v>72900</v>
      </c>
      <c r="B20676" s="1" t="s">
        <v>72901</v>
      </c>
      <c r="C20676" s="2" t="s">
        <v>72902</v>
      </c>
      <c r="D20676" s="1" t="s">
        <v>51253</v>
      </c>
      <c r="E20676" s="1">
        <v>500000.0</v>
      </c>
      <c r="F20676" s="1" t="s">
        <v>18</v>
      </c>
      <c r="G20676" s="1" t="s">
        <v>57</v>
      </c>
      <c r="K20676" s="1">
        <v>1.0</v>
      </c>
      <c r="L20676" s="3">
        <v>40633.0</v>
      </c>
      <c r="M20676" s="3">
        <v>41659.0</v>
      </c>
      <c r="N20676" s="3">
        <v>41659.0</v>
      </c>
    </row>
    <row r="20677">
      <c r="A20677" s="1" t="s">
        <v>72903</v>
      </c>
      <c r="B20677" s="1" t="s">
        <v>72904</v>
      </c>
      <c r="C20677" s="2" t="s">
        <v>72905</v>
      </c>
      <c r="D20677" s="1" t="s">
        <v>1503</v>
      </c>
      <c r="E20677" s="1">
        <v>3.1E7</v>
      </c>
      <c r="F20677" s="1" t="s">
        <v>113</v>
      </c>
      <c r="G20677" s="1" t="s">
        <v>57</v>
      </c>
      <c r="H20677" s="1" t="s">
        <v>202</v>
      </c>
      <c r="I20677" s="1" t="s">
        <v>203</v>
      </c>
      <c r="J20677" s="1" t="s">
        <v>203</v>
      </c>
      <c r="K20677" s="1">
        <v>5.0</v>
      </c>
      <c r="L20677" s="3">
        <v>39995.0</v>
      </c>
      <c r="M20677" s="3">
        <v>40210.0</v>
      </c>
      <c r="N20677" s="3">
        <v>41296.0</v>
      </c>
    </row>
    <row r="20678">
      <c r="A20678" s="1" t="s">
        <v>72906</v>
      </c>
      <c r="B20678" s="1" t="s">
        <v>72907</v>
      </c>
      <c r="C20678" s="2" t="s">
        <v>72908</v>
      </c>
      <c r="D20678" s="1" t="s">
        <v>72909</v>
      </c>
      <c r="E20678" s="1">
        <v>1.1035782E7</v>
      </c>
      <c r="F20678" s="1" t="s">
        <v>18</v>
      </c>
      <c r="G20678" s="1" t="s">
        <v>25</v>
      </c>
      <c r="H20678" s="1" t="s">
        <v>142</v>
      </c>
      <c r="I20678" s="1" t="s">
        <v>143</v>
      </c>
      <c r="J20678" s="1" t="s">
        <v>5754</v>
      </c>
      <c r="K20678" s="1">
        <v>7.0</v>
      </c>
      <c r="L20678" s="3">
        <v>35431.0</v>
      </c>
      <c r="M20678" s="3">
        <v>39542.0</v>
      </c>
      <c r="N20678" s="3">
        <v>41453.0</v>
      </c>
    </row>
    <row r="20679">
      <c r="A20679" s="1" t="s">
        <v>72910</v>
      </c>
      <c r="B20679" s="1" t="s">
        <v>72911</v>
      </c>
      <c r="C20679" s="2" t="s">
        <v>72912</v>
      </c>
      <c r="D20679" s="1" t="s">
        <v>9039</v>
      </c>
      <c r="E20679" s="1">
        <v>162510.0</v>
      </c>
      <c r="F20679" s="1" t="s">
        <v>18</v>
      </c>
      <c r="G20679" s="1" t="s">
        <v>19</v>
      </c>
      <c r="H20679" s="1">
        <v>25.0</v>
      </c>
      <c r="I20679" s="1" t="s">
        <v>72913</v>
      </c>
      <c r="J20679" s="1" t="s">
        <v>72913</v>
      </c>
      <c r="K20679" s="1">
        <v>1.0</v>
      </c>
      <c r="L20679" s="3">
        <v>41214.0</v>
      </c>
      <c r="M20679" s="3">
        <v>41655.0</v>
      </c>
      <c r="N20679" s="3">
        <v>41655.0</v>
      </c>
    </row>
    <row r="20680">
      <c r="A20680" s="1" t="s">
        <v>72914</v>
      </c>
      <c r="B20680" s="1" t="s">
        <v>72915</v>
      </c>
      <c r="C20680" s="2" t="s">
        <v>72916</v>
      </c>
      <c r="D20680" s="1" t="s">
        <v>72917</v>
      </c>
      <c r="E20680" s="1">
        <v>50457.0</v>
      </c>
      <c r="F20680" s="1" t="s">
        <v>18</v>
      </c>
      <c r="G20680" s="1" t="s">
        <v>57</v>
      </c>
      <c r="H20680" s="1" t="s">
        <v>202</v>
      </c>
      <c r="I20680" s="1" t="s">
        <v>203</v>
      </c>
      <c r="J20680" s="1" t="s">
        <v>203</v>
      </c>
      <c r="K20680" s="1">
        <v>1.0</v>
      </c>
      <c r="L20680" s="3">
        <v>41640.0</v>
      </c>
      <c r="M20680" s="3">
        <v>41852.0</v>
      </c>
      <c r="N20680" s="3">
        <v>41852.0</v>
      </c>
    </row>
    <row r="20681">
      <c r="A20681" s="1" t="s">
        <v>72918</v>
      </c>
      <c r="B20681" s="1" t="s">
        <v>72919</v>
      </c>
      <c r="C20681" s="2" t="s">
        <v>72920</v>
      </c>
      <c r="D20681" s="1" t="s">
        <v>72921</v>
      </c>
      <c r="E20681" s="1">
        <v>1000000.0</v>
      </c>
      <c r="F20681" s="1" t="s">
        <v>18</v>
      </c>
      <c r="G20681" s="1" t="s">
        <v>128</v>
      </c>
      <c r="H20681" s="1" t="s">
        <v>129</v>
      </c>
      <c r="I20681" s="1" t="s">
        <v>130</v>
      </c>
      <c r="J20681" s="1" t="s">
        <v>130</v>
      </c>
      <c r="K20681" s="1">
        <v>1.0</v>
      </c>
      <c r="L20681" s="3">
        <v>41572.0</v>
      </c>
      <c r="M20681" s="3">
        <v>41974.0</v>
      </c>
      <c r="N20681" s="3">
        <v>41974.0</v>
      </c>
    </row>
    <row r="20682">
      <c r="A20682" s="1" t="s">
        <v>72922</v>
      </c>
      <c r="B20682" s="1" t="s">
        <v>72923</v>
      </c>
      <c r="C20682" s="2" t="s">
        <v>72924</v>
      </c>
      <c r="D20682" s="1" t="s">
        <v>72925</v>
      </c>
      <c r="E20682" s="1">
        <v>1770455.0</v>
      </c>
      <c r="F20682" s="1" t="s">
        <v>18</v>
      </c>
      <c r="G20682" s="1" t="s">
        <v>25</v>
      </c>
      <c r="H20682" s="1" t="s">
        <v>64</v>
      </c>
      <c r="I20682" s="1" t="s">
        <v>65</v>
      </c>
      <c r="J20682" s="1" t="s">
        <v>1103</v>
      </c>
      <c r="K20682" s="1">
        <v>1.0</v>
      </c>
      <c r="L20682" s="3">
        <v>37476.0</v>
      </c>
      <c r="M20682" s="3">
        <v>37622.0</v>
      </c>
      <c r="N20682" s="3">
        <v>37622.0</v>
      </c>
    </row>
    <row r="20683">
      <c r="A20683" s="1" t="s">
        <v>72926</v>
      </c>
      <c r="B20683" s="1" t="s">
        <v>72927</v>
      </c>
      <c r="C20683" s="2" t="s">
        <v>72928</v>
      </c>
      <c r="D20683" s="1" t="s">
        <v>72929</v>
      </c>
      <c r="E20683" s="1">
        <v>1.0E7</v>
      </c>
      <c r="F20683" s="1" t="s">
        <v>18</v>
      </c>
      <c r="G20683" s="1" t="s">
        <v>25</v>
      </c>
      <c r="H20683" s="1" t="s">
        <v>64</v>
      </c>
      <c r="I20683" s="1" t="s">
        <v>65</v>
      </c>
      <c r="J20683" s="1" t="s">
        <v>606</v>
      </c>
      <c r="K20683" s="1">
        <v>1.0</v>
      </c>
      <c r="L20683" s="3">
        <v>41395.0</v>
      </c>
      <c r="M20683" s="3">
        <v>41795.0</v>
      </c>
      <c r="N20683" s="3">
        <v>41795.0</v>
      </c>
    </row>
    <row r="20684">
      <c r="A20684" s="1" t="s">
        <v>72930</v>
      </c>
      <c r="B20684" s="1" t="s">
        <v>72931</v>
      </c>
      <c r="C20684" s="2" t="s">
        <v>72932</v>
      </c>
      <c r="D20684" s="1" t="s">
        <v>317</v>
      </c>
      <c r="E20684" s="1" t="s">
        <v>43</v>
      </c>
      <c r="F20684" s="1" t="s">
        <v>18</v>
      </c>
      <c r="G20684" s="1" t="s">
        <v>19</v>
      </c>
      <c r="H20684" s="1">
        <v>16.0</v>
      </c>
      <c r="I20684" s="1" t="s">
        <v>20</v>
      </c>
      <c r="J20684" s="1" t="s">
        <v>20</v>
      </c>
      <c r="K20684" s="1">
        <v>1.0</v>
      </c>
      <c r="L20684" s="3">
        <v>41640.0</v>
      </c>
      <c r="M20684" s="3">
        <v>42234.0</v>
      </c>
      <c r="N20684" s="3">
        <v>42234.0</v>
      </c>
    </row>
    <row r="20685">
      <c r="A20685" s="1" t="s">
        <v>72933</v>
      </c>
      <c r="B20685" s="1" t="s">
        <v>72934</v>
      </c>
      <c r="C20685" s="2" t="s">
        <v>72935</v>
      </c>
      <c r="D20685" s="1" t="s">
        <v>72936</v>
      </c>
      <c r="E20685" s="1">
        <v>8000000.0</v>
      </c>
      <c r="F20685" s="1" t="s">
        <v>18</v>
      </c>
      <c r="G20685" s="1" t="s">
        <v>25</v>
      </c>
      <c r="H20685" s="1" t="s">
        <v>64</v>
      </c>
      <c r="I20685" s="1" t="s">
        <v>65</v>
      </c>
      <c r="J20685" s="1" t="s">
        <v>1160</v>
      </c>
      <c r="K20685" s="1">
        <v>2.0</v>
      </c>
      <c r="L20685" s="3">
        <v>38353.0</v>
      </c>
      <c r="M20685" s="3">
        <v>39083.0</v>
      </c>
      <c r="N20685" s="3">
        <v>39525.0</v>
      </c>
    </row>
    <row r="20686">
      <c r="A20686" s="1" t="s">
        <v>72937</v>
      </c>
      <c r="B20686" s="1" t="s">
        <v>72938</v>
      </c>
      <c r="C20686" s="2" t="s">
        <v>72939</v>
      </c>
      <c r="D20686" s="1" t="s">
        <v>36</v>
      </c>
      <c r="E20686" s="1">
        <v>305000.0</v>
      </c>
      <c r="F20686" s="1" t="s">
        <v>18</v>
      </c>
      <c r="G20686" s="1" t="s">
        <v>128</v>
      </c>
      <c r="H20686" s="1" t="s">
        <v>1756</v>
      </c>
      <c r="I20686" s="1" t="s">
        <v>130</v>
      </c>
      <c r="J20686" s="1" t="s">
        <v>72940</v>
      </c>
      <c r="K20686" s="1">
        <v>1.0</v>
      </c>
      <c r="L20686" s="3">
        <v>40544.0</v>
      </c>
      <c r="M20686" s="3">
        <v>41389.0</v>
      </c>
      <c r="N20686" s="3">
        <v>41389.0</v>
      </c>
    </row>
    <row r="20687">
      <c r="A20687" s="1" t="s">
        <v>72941</v>
      </c>
      <c r="B20687" s="1" t="s">
        <v>72942</v>
      </c>
      <c r="C20687" s="2" t="s">
        <v>72943</v>
      </c>
      <c r="D20687" s="1" t="s">
        <v>94</v>
      </c>
      <c r="E20687" s="1">
        <v>200000.0</v>
      </c>
      <c r="F20687" s="1" t="s">
        <v>18</v>
      </c>
      <c r="G20687" s="1" t="s">
        <v>25</v>
      </c>
      <c r="H20687" s="1" t="s">
        <v>430</v>
      </c>
      <c r="I20687" s="1" t="s">
        <v>7658</v>
      </c>
      <c r="J20687" s="1" t="s">
        <v>7659</v>
      </c>
      <c r="K20687" s="1">
        <v>1.0</v>
      </c>
      <c r="M20687" s="3">
        <v>40724.0</v>
      </c>
      <c r="N20687" s="3">
        <v>40724.0</v>
      </c>
    </row>
    <row r="20688">
      <c r="A20688" s="1" t="s">
        <v>72944</v>
      </c>
      <c r="B20688" s="1" t="s">
        <v>72945</v>
      </c>
      <c r="C20688" s="2" t="s">
        <v>72946</v>
      </c>
      <c r="D20688" s="1" t="s">
        <v>1617</v>
      </c>
      <c r="E20688" s="1" t="s">
        <v>43</v>
      </c>
      <c r="F20688" s="1" t="s">
        <v>18</v>
      </c>
      <c r="G20688" s="1" t="s">
        <v>492</v>
      </c>
      <c r="H20688" s="1">
        <v>8.0</v>
      </c>
      <c r="I20688" s="1" t="s">
        <v>5516</v>
      </c>
      <c r="J20688" s="1" t="s">
        <v>72947</v>
      </c>
      <c r="K20688" s="1">
        <v>1.0</v>
      </c>
      <c r="M20688" s="3">
        <v>39365.0</v>
      </c>
      <c r="N20688" s="3">
        <v>39365.0</v>
      </c>
    </row>
    <row r="20689">
      <c r="A20689" s="1" t="s">
        <v>72948</v>
      </c>
      <c r="B20689" s="1" t="s">
        <v>72949</v>
      </c>
      <c r="C20689" s="2" t="s">
        <v>72950</v>
      </c>
      <c r="E20689" s="1">
        <v>4800147.0</v>
      </c>
      <c r="F20689" s="1" t="s">
        <v>18</v>
      </c>
      <c r="G20689" s="1" t="s">
        <v>25</v>
      </c>
      <c r="H20689" s="1" t="s">
        <v>64</v>
      </c>
      <c r="I20689" s="1" t="s">
        <v>95</v>
      </c>
      <c r="J20689" s="1" t="s">
        <v>4947</v>
      </c>
      <c r="K20689" s="1">
        <v>1.0</v>
      </c>
      <c r="L20689" s="3">
        <v>38353.0</v>
      </c>
      <c r="M20689" s="3">
        <v>41834.0</v>
      </c>
      <c r="N20689" s="3">
        <v>41834.0</v>
      </c>
    </row>
    <row r="20690">
      <c r="A20690" s="1" t="s">
        <v>72951</v>
      </c>
      <c r="B20690" s="1" t="s">
        <v>72952</v>
      </c>
      <c r="C20690" s="2" t="s">
        <v>72953</v>
      </c>
      <c r="D20690" s="1" t="s">
        <v>42</v>
      </c>
      <c r="E20690" s="1">
        <v>550000.0</v>
      </c>
      <c r="F20690" s="1" t="s">
        <v>18</v>
      </c>
      <c r="G20690" s="1" t="s">
        <v>2125</v>
      </c>
      <c r="H20690" s="1">
        <v>13.0</v>
      </c>
      <c r="I20690" s="1" t="s">
        <v>8837</v>
      </c>
      <c r="J20690" s="1" t="s">
        <v>72954</v>
      </c>
      <c r="K20690" s="1">
        <v>1.0</v>
      </c>
      <c r="L20690" s="3">
        <v>41275.0</v>
      </c>
      <c r="M20690" s="3">
        <v>41770.0</v>
      </c>
      <c r="N20690" s="3">
        <v>41770.0</v>
      </c>
    </row>
    <row r="20691">
      <c r="A20691" s="1" t="s">
        <v>72955</v>
      </c>
      <c r="B20691" s="1" t="s">
        <v>72956</v>
      </c>
      <c r="C20691" s="2" t="s">
        <v>72957</v>
      </c>
      <c r="D20691" s="1" t="s">
        <v>72958</v>
      </c>
      <c r="E20691" s="1">
        <v>338834.0</v>
      </c>
      <c r="F20691" s="1" t="s">
        <v>207</v>
      </c>
      <c r="G20691" s="1" t="s">
        <v>1138</v>
      </c>
      <c r="H20691" s="1">
        <v>23.0</v>
      </c>
      <c r="I20691" s="1" t="s">
        <v>6898</v>
      </c>
      <c r="J20691" s="1" t="s">
        <v>6898</v>
      </c>
      <c r="K20691" s="1">
        <v>1.0</v>
      </c>
      <c r="L20691" s="3">
        <v>36161.0</v>
      </c>
      <c r="M20691" s="3">
        <v>36800.0</v>
      </c>
      <c r="N20691" s="3">
        <v>36800.0</v>
      </c>
    </row>
    <row r="20692">
      <c r="A20692" s="1" t="s">
        <v>72959</v>
      </c>
      <c r="B20692" s="1" t="s">
        <v>72960</v>
      </c>
      <c r="C20692" s="2" t="s">
        <v>72961</v>
      </c>
      <c r="D20692" s="1" t="s">
        <v>741</v>
      </c>
      <c r="E20692" s="1" t="s">
        <v>43</v>
      </c>
      <c r="F20692" s="1" t="s">
        <v>18</v>
      </c>
      <c r="G20692" s="1" t="s">
        <v>406</v>
      </c>
      <c r="H20692" s="1">
        <v>22.0</v>
      </c>
      <c r="I20692" s="1" t="s">
        <v>46196</v>
      </c>
      <c r="J20692" s="1" t="s">
        <v>72962</v>
      </c>
      <c r="K20692" s="1">
        <v>1.0</v>
      </c>
      <c r="L20692" s="3" t="s">
        <v>72963</v>
      </c>
      <c r="M20692" s="3">
        <v>34700.0</v>
      </c>
      <c r="N20692" s="3">
        <v>34700.0</v>
      </c>
    </row>
    <row r="20693">
      <c r="A20693" s="1" t="s">
        <v>72964</v>
      </c>
      <c r="B20693" s="1" t="s">
        <v>72965</v>
      </c>
      <c r="C20693" s="2" t="s">
        <v>72966</v>
      </c>
      <c r="D20693" s="1" t="s">
        <v>1320</v>
      </c>
      <c r="E20693" s="1" t="s">
        <v>43</v>
      </c>
      <c r="F20693" s="1" t="s">
        <v>113</v>
      </c>
      <c r="K20693" s="1">
        <v>1.0</v>
      </c>
      <c r="M20693" s="3">
        <v>40724.0</v>
      </c>
      <c r="N20693" s="3">
        <v>40724.0</v>
      </c>
    </row>
    <row r="20694">
      <c r="A20694" s="1" t="s">
        <v>72967</v>
      </c>
      <c r="B20694" s="1" t="s">
        <v>72968</v>
      </c>
      <c r="C20694" s="2" t="s">
        <v>72969</v>
      </c>
      <c r="D20694" s="1" t="s">
        <v>75</v>
      </c>
      <c r="E20694" s="1" t="s">
        <v>43</v>
      </c>
      <c r="F20694" s="1" t="s">
        <v>18</v>
      </c>
      <c r="G20694" s="1" t="s">
        <v>25</v>
      </c>
      <c r="H20694" s="1" t="s">
        <v>106</v>
      </c>
      <c r="I20694" s="1" t="s">
        <v>107</v>
      </c>
      <c r="J20694" s="1" t="s">
        <v>108</v>
      </c>
      <c r="K20694" s="1">
        <v>1.0</v>
      </c>
      <c r="L20694" s="3">
        <v>40911.0</v>
      </c>
      <c r="M20694" s="3">
        <v>41313.0</v>
      </c>
      <c r="N20694" s="3">
        <v>41313.0</v>
      </c>
    </row>
    <row r="20695">
      <c r="A20695" s="1" t="s">
        <v>72970</v>
      </c>
      <c r="B20695" s="1" t="s">
        <v>72971</v>
      </c>
      <c r="C20695" s="2" t="s">
        <v>72972</v>
      </c>
      <c r="D20695" s="1" t="s">
        <v>72973</v>
      </c>
      <c r="E20695" s="1" t="s">
        <v>43</v>
      </c>
      <c r="F20695" s="1" t="s">
        <v>113</v>
      </c>
      <c r="K20695" s="1">
        <v>1.0</v>
      </c>
      <c r="L20695" s="3">
        <v>40544.0</v>
      </c>
      <c r="M20695" s="3">
        <v>41122.0</v>
      </c>
      <c r="N20695" s="3">
        <v>41122.0</v>
      </c>
    </row>
    <row r="20696">
      <c r="A20696" s="1" t="s">
        <v>72974</v>
      </c>
      <c r="B20696" s="1" t="s">
        <v>72975</v>
      </c>
      <c r="C20696" s="2" t="s">
        <v>72976</v>
      </c>
      <c r="E20696" s="1">
        <v>1160000.0</v>
      </c>
      <c r="F20696" s="1" t="s">
        <v>18</v>
      </c>
      <c r="K20696" s="1">
        <v>2.0</v>
      </c>
      <c r="L20696" s="3">
        <v>41646.0</v>
      </c>
      <c r="M20696" s="3">
        <v>41666.0</v>
      </c>
      <c r="N20696" s="3">
        <v>42279.0</v>
      </c>
    </row>
    <row r="20697">
      <c r="A20697" s="1" t="s">
        <v>72977</v>
      </c>
      <c r="B20697" s="1" t="s">
        <v>72978</v>
      </c>
      <c r="C20697" s="2" t="s">
        <v>72979</v>
      </c>
      <c r="D20697" s="1" t="s">
        <v>72980</v>
      </c>
      <c r="E20697" s="1">
        <v>200000.0</v>
      </c>
      <c r="F20697" s="1" t="s">
        <v>18</v>
      </c>
      <c r="G20697" s="1" t="s">
        <v>25</v>
      </c>
      <c r="H20697" s="1" t="s">
        <v>106</v>
      </c>
      <c r="I20697" s="1" t="s">
        <v>107</v>
      </c>
      <c r="J20697" s="1" t="s">
        <v>108</v>
      </c>
      <c r="K20697" s="1">
        <v>1.0</v>
      </c>
      <c r="L20697" s="3">
        <v>39322.0</v>
      </c>
      <c r="M20697" s="3">
        <v>39312.0</v>
      </c>
      <c r="N20697" s="3">
        <v>39312.0</v>
      </c>
    </row>
    <row r="20698">
      <c r="A20698" s="1" t="s">
        <v>72981</v>
      </c>
      <c r="B20698" s="1" t="s">
        <v>72982</v>
      </c>
      <c r="C20698" s="2" t="s">
        <v>72983</v>
      </c>
      <c r="D20698" s="1" t="s">
        <v>70</v>
      </c>
      <c r="E20698" s="1" t="s">
        <v>43</v>
      </c>
      <c r="F20698" s="1" t="s">
        <v>207</v>
      </c>
      <c r="G20698" s="1" t="s">
        <v>25</v>
      </c>
      <c r="H20698" s="1" t="s">
        <v>106</v>
      </c>
      <c r="I20698" s="1" t="s">
        <v>1621</v>
      </c>
      <c r="J20698" s="1" t="s">
        <v>72984</v>
      </c>
      <c r="K20698" s="1">
        <v>1.0</v>
      </c>
      <c r="M20698" s="3">
        <v>38778.0</v>
      </c>
      <c r="N20698" s="3">
        <v>38778.0</v>
      </c>
    </row>
    <row r="20699">
      <c r="A20699" s="1" t="s">
        <v>72985</v>
      </c>
      <c r="B20699" s="1" t="s">
        <v>72986</v>
      </c>
      <c r="C20699" s="2" t="s">
        <v>72987</v>
      </c>
      <c r="D20699" s="1" t="s">
        <v>275</v>
      </c>
      <c r="E20699" s="1">
        <v>15000.0</v>
      </c>
      <c r="F20699" s="1" t="s">
        <v>18</v>
      </c>
      <c r="G20699" s="1" t="s">
        <v>25</v>
      </c>
      <c r="H20699" s="1" t="s">
        <v>1234</v>
      </c>
      <c r="I20699" s="1" t="s">
        <v>1235</v>
      </c>
      <c r="J20699" s="1" t="s">
        <v>11031</v>
      </c>
      <c r="K20699" s="1">
        <v>1.0</v>
      </c>
      <c r="L20699" s="3">
        <v>41775.0</v>
      </c>
      <c r="M20699" s="3">
        <v>41775.0</v>
      </c>
      <c r="N20699" s="3">
        <v>41775.0</v>
      </c>
    </row>
    <row r="20700">
      <c r="A20700" s="1" t="s">
        <v>72988</v>
      </c>
      <c r="B20700" s="1" t="s">
        <v>72989</v>
      </c>
      <c r="C20700" s="2" t="s">
        <v>72990</v>
      </c>
      <c r="D20700" s="1" t="s">
        <v>72991</v>
      </c>
      <c r="E20700" s="1">
        <v>150000.0</v>
      </c>
      <c r="F20700" s="1" t="s">
        <v>18</v>
      </c>
      <c r="G20700" s="1" t="s">
        <v>25</v>
      </c>
      <c r="H20700" s="1" t="s">
        <v>64</v>
      </c>
      <c r="I20700" s="1" t="s">
        <v>65</v>
      </c>
      <c r="J20700" s="1" t="s">
        <v>71</v>
      </c>
      <c r="K20700" s="1">
        <v>2.0</v>
      </c>
      <c r="L20700" s="3">
        <v>41183.0</v>
      </c>
      <c r="M20700" s="3">
        <v>41248.0</v>
      </c>
      <c r="N20700" s="3">
        <v>41514.0</v>
      </c>
    </row>
    <row r="20701">
      <c r="A20701" s="1" t="s">
        <v>72992</v>
      </c>
      <c r="B20701" s="1" t="s">
        <v>72993</v>
      </c>
      <c r="C20701" s="2" t="s">
        <v>72994</v>
      </c>
      <c r="D20701" s="1" t="s">
        <v>72995</v>
      </c>
      <c r="E20701" s="1" t="s">
        <v>43</v>
      </c>
      <c r="F20701" s="1" t="s">
        <v>18</v>
      </c>
      <c r="K20701" s="1">
        <v>2.0</v>
      </c>
      <c r="L20701" s="3">
        <v>41791.0</v>
      </c>
      <c r="M20701" s="3">
        <v>41919.0</v>
      </c>
      <c r="N20701" s="3">
        <v>42032.0</v>
      </c>
    </row>
    <row r="20702">
      <c r="A20702" s="1" t="s">
        <v>72996</v>
      </c>
      <c r="B20702" s="1" t="s">
        <v>72997</v>
      </c>
      <c r="C20702" s="2" t="s">
        <v>72998</v>
      </c>
      <c r="D20702" s="1" t="s">
        <v>72999</v>
      </c>
      <c r="E20702" s="1" t="s">
        <v>43</v>
      </c>
      <c r="F20702" s="1" t="s">
        <v>18</v>
      </c>
      <c r="G20702" s="1" t="s">
        <v>19</v>
      </c>
      <c r="H20702" s="1">
        <v>19.0</v>
      </c>
      <c r="I20702" s="1" t="s">
        <v>474</v>
      </c>
      <c r="J20702" s="1" t="s">
        <v>474</v>
      </c>
      <c r="K20702" s="1">
        <v>1.0</v>
      </c>
      <c r="L20702" s="3">
        <v>40544.0</v>
      </c>
      <c r="M20702" s="3">
        <v>42051.0</v>
      </c>
      <c r="N20702" s="3">
        <v>42051.0</v>
      </c>
    </row>
    <row r="20703">
      <c r="A20703" s="1" t="s">
        <v>73000</v>
      </c>
      <c r="B20703" s="1" t="s">
        <v>73001</v>
      </c>
      <c r="C20703" s="2" t="s">
        <v>73002</v>
      </c>
      <c r="D20703" s="1" t="s">
        <v>73003</v>
      </c>
      <c r="E20703" s="1" t="s">
        <v>43</v>
      </c>
      <c r="F20703" s="1" t="s">
        <v>18</v>
      </c>
      <c r="G20703" s="1" t="s">
        <v>25</v>
      </c>
      <c r="H20703" s="1" t="s">
        <v>64</v>
      </c>
      <c r="I20703" s="1" t="s">
        <v>65</v>
      </c>
      <c r="J20703" s="1" t="s">
        <v>56243</v>
      </c>
      <c r="K20703" s="1">
        <v>1.0</v>
      </c>
      <c r="L20703" s="3">
        <v>41030.0</v>
      </c>
      <c r="M20703" s="3">
        <v>41314.0</v>
      </c>
      <c r="N20703" s="3">
        <v>41314.0</v>
      </c>
    </row>
    <row r="20704">
      <c r="A20704" s="1" t="s">
        <v>73004</v>
      </c>
      <c r="B20704" s="1" t="s">
        <v>73005</v>
      </c>
      <c r="D20704" s="1" t="s">
        <v>127</v>
      </c>
      <c r="E20704" s="1" t="s">
        <v>43</v>
      </c>
      <c r="F20704" s="1" t="s">
        <v>18</v>
      </c>
      <c r="G20704" s="1" t="s">
        <v>25</v>
      </c>
      <c r="H20704" s="1" t="s">
        <v>1080</v>
      </c>
      <c r="I20704" s="1" t="s">
        <v>1081</v>
      </c>
      <c r="J20704" s="1" t="s">
        <v>55993</v>
      </c>
      <c r="K20704" s="1">
        <v>1.0</v>
      </c>
      <c r="L20704" s="3">
        <v>40458.0</v>
      </c>
      <c r="M20704" s="3">
        <v>40698.0</v>
      </c>
      <c r="N20704" s="3">
        <v>40698.0</v>
      </c>
    </row>
    <row r="20705">
      <c r="A20705" s="1" t="s">
        <v>73006</v>
      </c>
      <c r="B20705" s="1" t="s">
        <v>73007</v>
      </c>
      <c r="C20705" s="2" t="s">
        <v>73008</v>
      </c>
      <c r="E20705" s="1" t="s">
        <v>43</v>
      </c>
      <c r="F20705" s="1" t="s">
        <v>18</v>
      </c>
      <c r="K20705" s="1">
        <v>1.0</v>
      </c>
      <c r="L20705" s="3">
        <v>40544.0</v>
      </c>
      <c r="M20705" s="3">
        <v>40848.0</v>
      </c>
      <c r="N20705" s="3">
        <v>40848.0</v>
      </c>
    </row>
    <row r="20706">
      <c r="A20706" s="1" t="s">
        <v>73009</v>
      </c>
      <c r="B20706" s="1" t="s">
        <v>73010</v>
      </c>
      <c r="D20706" s="1" t="s">
        <v>993</v>
      </c>
      <c r="E20706" s="1" t="s">
        <v>43</v>
      </c>
      <c r="F20706" s="1" t="s">
        <v>18</v>
      </c>
      <c r="G20706" s="1" t="s">
        <v>25</v>
      </c>
      <c r="H20706" s="1" t="s">
        <v>44</v>
      </c>
      <c r="I20706" s="1" t="s">
        <v>3486</v>
      </c>
      <c r="J20706" s="1" t="s">
        <v>73011</v>
      </c>
      <c r="K20706" s="1">
        <v>1.0</v>
      </c>
      <c r="L20706" s="3">
        <v>39022.0</v>
      </c>
      <c r="M20706" s="3">
        <v>41790.0</v>
      </c>
      <c r="N20706" s="3">
        <v>41790.0</v>
      </c>
    </row>
    <row r="20707">
      <c r="A20707" s="1" t="s">
        <v>73012</v>
      </c>
      <c r="B20707" s="1" t="s">
        <v>73013</v>
      </c>
      <c r="C20707" s="2" t="s">
        <v>73014</v>
      </c>
      <c r="D20707" s="1" t="s">
        <v>73015</v>
      </c>
      <c r="E20707" s="1">
        <v>40000.0</v>
      </c>
      <c r="F20707" s="1" t="s">
        <v>18</v>
      </c>
      <c r="G20707" s="1" t="s">
        <v>25</v>
      </c>
      <c r="H20707" s="1" t="s">
        <v>1011</v>
      </c>
      <c r="I20707" s="1" t="s">
        <v>1012</v>
      </c>
      <c r="J20707" s="1" t="s">
        <v>1012</v>
      </c>
      <c r="K20707" s="1">
        <v>1.0</v>
      </c>
      <c r="L20707" s="3">
        <v>40909.0</v>
      </c>
      <c r="M20707" s="3">
        <v>41143.0</v>
      </c>
      <c r="N20707" s="3">
        <v>41143.0</v>
      </c>
    </row>
    <row r="20708">
      <c r="A20708" s="1" t="s">
        <v>73016</v>
      </c>
      <c r="B20708" s="1" t="s">
        <v>73017</v>
      </c>
      <c r="C20708" s="2" t="s">
        <v>73018</v>
      </c>
      <c r="D20708" s="1" t="s">
        <v>73019</v>
      </c>
      <c r="E20708" s="1">
        <v>20000.0</v>
      </c>
      <c r="F20708" s="1" t="s">
        <v>18</v>
      </c>
      <c r="K20708" s="1">
        <v>1.0</v>
      </c>
      <c r="L20708" s="3">
        <v>41912.0</v>
      </c>
      <c r="M20708" s="3">
        <v>42009.0</v>
      </c>
      <c r="N20708" s="3">
        <v>42009.0</v>
      </c>
    </row>
    <row r="20709">
      <c r="A20709" s="1" t="s">
        <v>73020</v>
      </c>
      <c r="B20709" s="1" t="s">
        <v>73021</v>
      </c>
      <c r="C20709" s="2" t="s">
        <v>73022</v>
      </c>
      <c r="D20709" s="1" t="s">
        <v>73023</v>
      </c>
      <c r="E20709" s="1">
        <v>265000.0</v>
      </c>
      <c r="F20709" s="1" t="s">
        <v>18</v>
      </c>
      <c r="G20709" s="1" t="s">
        <v>25</v>
      </c>
      <c r="H20709" s="1" t="s">
        <v>208</v>
      </c>
      <c r="I20709" s="1" t="s">
        <v>16273</v>
      </c>
      <c r="J20709" s="1" t="s">
        <v>13415</v>
      </c>
      <c r="K20709" s="1">
        <v>1.0</v>
      </c>
      <c r="L20709" s="3">
        <v>40210.0</v>
      </c>
      <c r="M20709" s="3">
        <v>40756.0</v>
      </c>
      <c r="N20709" s="3">
        <v>40756.0</v>
      </c>
    </row>
    <row r="20710">
      <c r="A20710" s="1" t="s">
        <v>73024</v>
      </c>
      <c r="B20710" s="1" t="s">
        <v>73025</v>
      </c>
      <c r="C20710" s="2" t="s">
        <v>73026</v>
      </c>
      <c r="D20710" s="1" t="s">
        <v>73027</v>
      </c>
      <c r="E20710" s="1">
        <v>50000.0</v>
      </c>
      <c r="F20710" s="1" t="s">
        <v>18</v>
      </c>
      <c r="G20710" s="1" t="s">
        <v>3403</v>
      </c>
      <c r="H20710" s="1">
        <v>7.0</v>
      </c>
      <c r="I20710" s="1" t="s">
        <v>3404</v>
      </c>
      <c r="J20710" s="1" t="s">
        <v>3404</v>
      </c>
      <c r="K20710" s="1">
        <v>2.0</v>
      </c>
      <c r="L20710" s="3">
        <v>40420.0</v>
      </c>
      <c r="M20710" s="3">
        <v>41122.0</v>
      </c>
      <c r="N20710" s="3">
        <v>41153.0</v>
      </c>
    </row>
    <row r="20711">
      <c r="A20711" s="1" t="s">
        <v>73028</v>
      </c>
      <c r="B20711" s="1" t="s">
        <v>73029</v>
      </c>
      <c r="C20711" s="2" t="s">
        <v>73030</v>
      </c>
      <c r="D20711" s="1" t="s">
        <v>17428</v>
      </c>
      <c r="E20711" s="1">
        <v>2.26848E7</v>
      </c>
      <c r="F20711" s="1" t="s">
        <v>18</v>
      </c>
      <c r="G20711" s="1" t="s">
        <v>1062</v>
      </c>
      <c r="H20711" s="1">
        <v>13.0</v>
      </c>
      <c r="I20711" s="1" t="s">
        <v>1698</v>
      </c>
      <c r="J20711" s="1" t="s">
        <v>8080</v>
      </c>
      <c r="K20711" s="1">
        <v>3.0</v>
      </c>
      <c r="L20711" s="3">
        <v>40617.0</v>
      </c>
      <c r="M20711" s="3">
        <v>40941.0</v>
      </c>
      <c r="N20711" s="3">
        <v>41795.0</v>
      </c>
    </row>
    <row r="20712">
      <c r="A20712" s="1" t="s">
        <v>73031</v>
      </c>
      <c r="B20712" s="1" t="s">
        <v>73032</v>
      </c>
      <c r="C20712" s="2" t="s">
        <v>73033</v>
      </c>
      <c r="D20712" s="1" t="s">
        <v>134</v>
      </c>
      <c r="E20712" s="1">
        <v>700000.0</v>
      </c>
      <c r="F20712" s="1" t="s">
        <v>207</v>
      </c>
      <c r="G20712" s="1" t="s">
        <v>25</v>
      </c>
      <c r="H20712" s="1" t="s">
        <v>64</v>
      </c>
      <c r="I20712" s="1" t="s">
        <v>65</v>
      </c>
      <c r="J20712" s="1" t="s">
        <v>5485</v>
      </c>
      <c r="K20712" s="1">
        <v>1.0</v>
      </c>
      <c r="L20712" s="3">
        <v>40269.0</v>
      </c>
      <c r="M20712" s="3">
        <v>40838.0</v>
      </c>
      <c r="N20712" s="3">
        <v>40838.0</v>
      </c>
    </row>
    <row r="20713">
      <c r="A20713" s="1" t="s">
        <v>73034</v>
      </c>
      <c r="B20713" s="1" t="s">
        <v>73035</v>
      </c>
      <c r="C20713" s="2" t="s">
        <v>73036</v>
      </c>
      <c r="D20713" s="1" t="s">
        <v>73037</v>
      </c>
      <c r="E20713" s="1" t="s">
        <v>43</v>
      </c>
      <c r="F20713" s="1" t="s">
        <v>113</v>
      </c>
      <c r="G20713" s="1" t="s">
        <v>25</v>
      </c>
      <c r="H20713" s="1" t="s">
        <v>99</v>
      </c>
      <c r="I20713" s="1" t="s">
        <v>100</v>
      </c>
      <c r="J20713" s="1" t="s">
        <v>14877</v>
      </c>
      <c r="K20713" s="1">
        <v>1.0</v>
      </c>
      <c r="M20713" s="3">
        <v>37810.0</v>
      </c>
      <c r="N20713" s="3">
        <v>37810.0</v>
      </c>
    </row>
    <row r="20714">
      <c r="A20714" s="1" t="s">
        <v>73038</v>
      </c>
      <c r="B20714" s="1" t="s">
        <v>73039</v>
      </c>
      <c r="C20714" s="2" t="s">
        <v>73040</v>
      </c>
      <c r="D20714" s="1" t="s">
        <v>73041</v>
      </c>
      <c r="E20714" s="1" t="s">
        <v>43</v>
      </c>
      <c r="F20714" s="1" t="s">
        <v>18</v>
      </c>
      <c r="K20714" s="1">
        <v>1.0</v>
      </c>
      <c r="L20714" s="3">
        <v>40717.0</v>
      </c>
      <c r="M20714" s="3">
        <v>41360.0</v>
      </c>
      <c r="N20714" s="3">
        <v>41360.0</v>
      </c>
    </row>
    <row r="20715">
      <c r="A20715" s="1" t="s">
        <v>73042</v>
      </c>
      <c r="B20715" s="1" t="s">
        <v>73043</v>
      </c>
      <c r="C20715" s="2" t="s">
        <v>73044</v>
      </c>
      <c r="D20715" s="1" t="s">
        <v>73045</v>
      </c>
      <c r="E20715" s="1">
        <v>1000.0</v>
      </c>
      <c r="F20715" s="1" t="s">
        <v>18</v>
      </c>
      <c r="G20715" s="1" t="s">
        <v>57</v>
      </c>
      <c r="H20715" s="1" t="s">
        <v>58</v>
      </c>
      <c r="I20715" s="1" t="s">
        <v>16485</v>
      </c>
      <c r="J20715" s="1" t="s">
        <v>7658</v>
      </c>
      <c r="K20715" s="1">
        <v>1.0</v>
      </c>
      <c r="L20715" s="3">
        <v>40693.0</v>
      </c>
      <c r="M20715" s="3">
        <v>41714.0</v>
      </c>
      <c r="N20715" s="3">
        <v>41714.0</v>
      </c>
    </row>
    <row r="20716">
      <c r="A20716" s="1" t="s">
        <v>73046</v>
      </c>
      <c r="B20716" s="1" t="s">
        <v>73047</v>
      </c>
      <c r="C20716" s="2" t="s">
        <v>73048</v>
      </c>
      <c r="D20716" s="1" t="s">
        <v>73049</v>
      </c>
      <c r="E20716" s="1" t="s">
        <v>43</v>
      </c>
      <c r="F20716" s="1" t="s">
        <v>18</v>
      </c>
      <c r="G20716" s="1" t="s">
        <v>19</v>
      </c>
      <c r="H20716" s="1">
        <v>19.0</v>
      </c>
      <c r="I20716" s="1" t="s">
        <v>474</v>
      </c>
      <c r="J20716" s="1" t="s">
        <v>474</v>
      </c>
      <c r="K20716" s="1">
        <v>1.0</v>
      </c>
      <c r="L20716" s="3">
        <v>42005.0</v>
      </c>
      <c r="M20716" s="3">
        <v>42323.0</v>
      </c>
      <c r="N20716" s="3">
        <v>42323.0</v>
      </c>
    </row>
    <row r="20717">
      <c r="A20717" s="1" t="s">
        <v>73050</v>
      </c>
      <c r="B20717" s="1" t="s">
        <v>73051</v>
      </c>
      <c r="C20717" s="2" t="s">
        <v>73052</v>
      </c>
      <c r="D20717" s="1" t="s">
        <v>1769</v>
      </c>
      <c r="E20717" s="1">
        <v>3.129527E7</v>
      </c>
      <c r="F20717" s="1" t="s">
        <v>18</v>
      </c>
      <c r="G20717" s="1" t="s">
        <v>699</v>
      </c>
      <c r="H20717" s="1">
        <v>5.0</v>
      </c>
      <c r="I20717" s="1" t="s">
        <v>700</v>
      </c>
      <c r="J20717" s="1" t="s">
        <v>11458</v>
      </c>
      <c r="K20717" s="1">
        <v>4.0</v>
      </c>
      <c r="L20717" s="3">
        <v>35065.0</v>
      </c>
      <c r="M20717" s="3">
        <v>37648.0</v>
      </c>
      <c r="N20717" s="3">
        <v>39482.0</v>
      </c>
    </row>
    <row r="20718">
      <c r="A20718" s="1" t="s">
        <v>73053</v>
      </c>
      <c r="B20718" s="1" t="s">
        <v>73054</v>
      </c>
      <c r="C20718" s="2" t="s">
        <v>73055</v>
      </c>
      <c r="D20718" s="1" t="s">
        <v>70</v>
      </c>
      <c r="E20718" s="1">
        <v>1250000.0</v>
      </c>
      <c r="F20718" s="1" t="s">
        <v>18</v>
      </c>
      <c r="G20718" s="1" t="s">
        <v>25</v>
      </c>
      <c r="H20718" s="1" t="s">
        <v>286</v>
      </c>
      <c r="I20718" s="1" t="s">
        <v>1030</v>
      </c>
      <c r="J20718" s="1" t="s">
        <v>1030</v>
      </c>
      <c r="K20718" s="1">
        <v>1.0</v>
      </c>
      <c r="M20718" s="3">
        <v>41171.0</v>
      </c>
      <c r="N20718" s="3">
        <v>41171.0</v>
      </c>
    </row>
    <row r="20719">
      <c r="A20719" s="1" t="s">
        <v>73056</v>
      </c>
      <c r="B20719" s="1" t="s">
        <v>73057</v>
      </c>
      <c r="C20719" s="2" t="s">
        <v>73058</v>
      </c>
      <c r="D20719" s="1" t="s">
        <v>357</v>
      </c>
      <c r="E20719" s="1">
        <v>611387.0</v>
      </c>
      <c r="F20719" s="1" t="s">
        <v>207</v>
      </c>
      <c r="G20719" s="1" t="s">
        <v>25</v>
      </c>
      <c r="H20719" s="1" t="s">
        <v>106</v>
      </c>
      <c r="I20719" s="1" t="s">
        <v>107</v>
      </c>
      <c r="J20719" s="1" t="s">
        <v>108</v>
      </c>
      <c r="K20719" s="1">
        <v>2.0</v>
      </c>
      <c r="L20719" s="3">
        <v>37257.0</v>
      </c>
      <c r="M20719" s="3">
        <v>40207.0</v>
      </c>
      <c r="N20719" s="3">
        <v>40402.0</v>
      </c>
    </row>
    <row r="20720">
      <c r="A20720" s="1" t="s">
        <v>73059</v>
      </c>
      <c r="B20720" s="1" t="s">
        <v>73060</v>
      </c>
      <c r="C20720" s="2" t="s">
        <v>73061</v>
      </c>
      <c r="D20720" s="1" t="s">
        <v>3797</v>
      </c>
      <c r="E20720" s="1">
        <v>2086376.0</v>
      </c>
      <c r="F20720" s="1" t="s">
        <v>18</v>
      </c>
      <c r="G20720" s="1" t="s">
        <v>25</v>
      </c>
      <c r="H20720" s="1" t="s">
        <v>808</v>
      </c>
      <c r="I20720" s="1" t="s">
        <v>809</v>
      </c>
      <c r="J20720" s="1" t="s">
        <v>810</v>
      </c>
      <c r="K20720" s="1">
        <v>1.0</v>
      </c>
      <c r="L20720" s="3">
        <v>39814.0</v>
      </c>
      <c r="M20720" s="3">
        <v>41962.0</v>
      </c>
      <c r="N20720" s="3">
        <v>41962.0</v>
      </c>
    </row>
    <row r="20721">
      <c r="A20721" s="1" t="s">
        <v>73062</v>
      </c>
      <c r="B20721" s="1" t="s">
        <v>73063</v>
      </c>
      <c r="C20721" s="2" t="s">
        <v>73064</v>
      </c>
      <c r="D20721" s="1" t="s">
        <v>73065</v>
      </c>
      <c r="E20721" s="1">
        <v>120000.0</v>
      </c>
      <c r="F20721" s="1" t="s">
        <v>18</v>
      </c>
      <c r="G20721" s="1" t="s">
        <v>128</v>
      </c>
      <c r="H20721" s="1" t="s">
        <v>129</v>
      </c>
      <c r="I20721" s="1" t="s">
        <v>130</v>
      </c>
      <c r="J20721" s="1" t="s">
        <v>130</v>
      </c>
      <c r="K20721" s="1">
        <v>2.0</v>
      </c>
      <c r="L20721" s="3">
        <v>41080.0</v>
      </c>
      <c r="M20721" s="3">
        <v>41752.0</v>
      </c>
      <c r="N20721" s="3">
        <v>42180.0</v>
      </c>
    </row>
    <row r="20722">
      <c r="A20722" s="1" t="s">
        <v>73066</v>
      </c>
      <c r="B20722" s="1" t="s">
        <v>73067</v>
      </c>
      <c r="C20722" s="2" t="s">
        <v>73068</v>
      </c>
      <c r="D20722" s="1" t="s">
        <v>73069</v>
      </c>
      <c r="E20722" s="1" t="s">
        <v>43</v>
      </c>
      <c r="F20722" s="1" t="s">
        <v>18</v>
      </c>
      <c r="G20722" s="1" t="s">
        <v>25</v>
      </c>
      <c r="H20722" s="1" t="s">
        <v>64</v>
      </c>
      <c r="I20722" s="1" t="s">
        <v>95</v>
      </c>
      <c r="J20722" s="1" t="s">
        <v>376</v>
      </c>
      <c r="K20722" s="1">
        <v>1.0</v>
      </c>
      <c r="L20722" s="3">
        <v>40909.0</v>
      </c>
      <c r="M20722" s="3">
        <v>41944.0</v>
      </c>
      <c r="N20722" s="3">
        <v>41944.0</v>
      </c>
    </row>
    <row r="20723">
      <c r="A20723" s="1" t="s">
        <v>73070</v>
      </c>
      <c r="B20723" s="1" t="s">
        <v>73071</v>
      </c>
      <c r="C20723" s="2" t="s">
        <v>73072</v>
      </c>
      <c r="D20723" s="1" t="s">
        <v>73073</v>
      </c>
      <c r="E20723" s="1">
        <v>1500000.0</v>
      </c>
      <c r="F20723" s="1" t="s">
        <v>18</v>
      </c>
      <c r="G20723" s="1" t="s">
        <v>165</v>
      </c>
      <c r="H20723" s="1" t="s">
        <v>166</v>
      </c>
      <c r="I20723" s="1" t="s">
        <v>167</v>
      </c>
      <c r="J20723" s="1" t="s">
        <v>167</v>
      </c>
      <c r="K20723" s="1">
        <v>1.0</v>
      </c>
      <c r="L20723" s="3">
        <v>41791.0</v>
      </c>
      <c r="M20723" s="3">
        <v>42269.0</v>
      </c>
      <c r="N20723" s="3">
        <v>42269.0</v>
      </c>
    </row>
    <row r="20724">
      <c r="A20724" s="1" t="s">
        <v>73074</v>
      </c>
      <c r="B20724" s="1" t="s">
        <v>73075</v>
      </c>
      <c r="C20724" s="2" t="s">
        <v>73076</v>
      </c>
      <c r="D20724" s="1" t="s">
        <v>3396</v>
      </c>
      <c r="E20724" s="1">
        <v>1.1E7</v>
      </c>
      <c r="F20724" s="1" t="s">
        <v>113</v>
      </c>
      <c r="K20724" s="1">
        <v>2.0</v>
      </c>
      <c r="M20724" s="3">
        <v>37315.0</v>
      </c>
      <c r="N20724" s="3">
        <v>37578.0</v>
      </c>
    </row>
    <row r="20725">
      <c r="A20725" s="1" t="s">
        <v>73077</v>
      </c>
      <c r="B20725" s="1" t="s">
        <v>73078</v>
      </c>
      <c r="C20725" s="2" t="s">
        <v>73079</v>
      </c>
      <c r="D20725" s="1" t="s">
        <v>3396</v>
      </c>
      <c r="E20725" s="1">
        <v>641137.520436259</v>
      </c>
      <c r="F20725" s="1" t="s">
        <v>18</v>
      </c>
      <c r="G20725" s="1" t="s">
        <v>2125</v>
      </c>
      <c r="H20725" s="1">
        <v>13.0</v>
      </c>
      <c r="I20725" s="1" t="s">
        <v>2126</v>
      </c>
      <c r="J20725" s="1" t="s">
        <v>2126</v>
      </c>
      <c r="K20725" s="1">
        <v>1.0</v>
      </c>
      <c r="M20725" s="3">
        <v>42326.0</v>
      </c>
      <c r="N20725" s="3">
        <v>42326.0</v>
      </c>
    </row>
    <row r="20726">
      <c r="A20726" s="1" t="s">
        <v>73080</v>
      </c>
      <c r="B20726" s="1" t="s">
        <v>73081</v>
      </c>
      <c r="C20726" s="2" t="s">
        <v>73082</v>
      </c>
      <c r="D20726" s="1" t="s">
        <v>127</v>
      </c>
      <c r="E20726" s="1">
        <v>1.4220012E7</v>
      </c>
      <c r="F20726" s="1" t="s">
        <v>18</v>
      </c>
      <c r="G20726" s="1" t="s">
        <v>25</v>
      </c>
      <c r="H20726" s="1" t="s">
        <v>158</v>
      </c>
      <c r="I20726" s="1" t="s">
        <v>244</v>
      </c>
      <c r="J20726" s="1" t="s">
        <v>244</v>
      </c>
      <c r="K20726" s="1">
        <v>4.0</v>
      </c>
      <c r="L20726" s="3">
        <v>39814.0</v>
      </c>
      <c r="M20726" s="3">
        <v>41207.0</v>
      </c>
      <c r="N20726" s="3">
        <v>42083.0</v>
      </c>
    </row>
    <row r="20727">
      <c r="A20727" s="1" t="s">
        <v>73083</v>
      </c>
      <c r="B20727" s="1" t="s">
        <v>73084</v>
      </c>
      <c r="C20727" s="2" t="s">
        <v>73085</v>
      </c>
      <c r="D20727" s="1" t="s">
        <v>73086</v>
      </c>
      <c r="E20727" s="1">
        <v>2761108.0</v>
      </c>
      <c r="F20727" s="1" t="s">
        <v>18</v>
      </c>
      <c r="G20727" s="1" t="s">
        <v>638</v>
      </c>
      <c r="H20727" s="1">
        <v>7.0</v>
      </c>
      <c r="I20727" s="1" t="s">
        <v>929</v>
      </c>
      <c r="J20727" s="1" t="s">
        <v>929</v>
      </c>
      <c r="K20727" s="1">
        <v>1.0</v>
      </c>
      <c r="L20727" s="3">
        <v>40179.0</v>
      </c>
      <c r="M20727" s="3">
        <v>41751.0</v>
      </c>
      <c r="N20727" s="3">
        <v>41751.0</v>
      </c>
    </row>
    <row r="20728">
      <c r="A20728" s="1" t="s">
        <v>73087</v>
      </c>
      <c r="B20728" s="1" t="s">
        <v>73084</v>
      </c>
      <c r="C20728" s="2" t="s">
        <v>73088</v>
      </c>
      <c r="D20728" s="1" t="s">
        <v>52288</v>
      </c>
      <c r="E20728" s="1">
        <v>5000000.0</v>
      </c>
      <c r="F20728" s="1" t="s">
        <v>18</v>
      </c>
      <c r="G20728" s="1" t="s">
        <v>25</v>
      </c>
      <c r="H20728" s="1" t="s">
        <v>106</v>
      </c>
      <c r="I20728" s="1" t="s">
        <v>107</v>
      </c>
      <c r="J20728" s="1" t="s">
        <v>108</v>
      </c>
      <c r="K20728" s="1">
        <v>1.0</v>
      </c>
      <c r="L20728" s="3">
        <v>40179.0</v>
      </c>
      <c r="M20728" s="3">
        <v>42111.0</v>
      </c>
      <c r="N20728" s="3">
        <v>42111.0</v>
      </c>
    </row>
    <row r="20729">
      <c r="A20729" s="1" t="s">
        <v>73089</v>
      </c>
      <c r="B20729" s="1" t="s">
        <v>73090</v>
      </c>
      <c r="C20729" s="2" t="s">
        <v>73091</v>
      </c>
      <c r="D20729" s="1" t="s">
        <v>73092</v>
      </c>
      <c r="E20729" s="1">
        <v>3000000.0</v>
      </c>
      <c r="F20729" s="1" t="s">
        <v>113</v>
      </c>
      <c r="G20729" s="1" t="s">
        <v>25</v>
      </c>
      <c r="H20729" s="1" t="s">
        <v>64</v>
      </c>
      <c r="I20729" s="1" t="s">
        <v>65</v>
      </c>
      <c r="J20729" s="1" t="s">
        <v>1103</v>
      </c>
      <c r="K20729" s="1">
        <v>1.0</v>
      </c>
      <c r="L20729" s="3">
        <v>40142.0</v>
      </c>
      <c r="M20729" s="3">
        <v>40722.0</v>
      </c>
      <c r="N20729" s="3">
        <v>40722.0</v>
      </c>
    </row>
    <row r="20730">
      <c r="A20730" s="1" t="s">
        <v>73093</v>
      </c>
      <c r="B20730" s="1" t="s">
        <v>73094</v>
      </c>
      <c r="C20730" s="2" t="s">
        <v>73095</v>
      </c>
      <c r="D20730" s="1" t="s">
        <v>73096</v>
      </c>
      <c r="E20730" s="1">
        <v>1250000.0</v>
      </c>
      <c r="F20730" s="1" t="s">
        <v>18</v>
      </c>
      <c r="G20730" s="1" t="s">
        <v>25</v>
      </c>
      <c r="H20730" s="1" t="s">
        <v>208</v>
      </c>
      <c r="I20730" s="1" t="s">
        <v>209</v>
      </c>
      <c r="J20730" s="1" t="s">
        <v>209</v>
      </c>
      <c r="K20730" s="1">
        <v>1.0</v>
      </c>
      <c r="L20730" s="3">
        <v>41275.0</v>
      </c>
      <c r="M20730" s="3">
        <v>41426.0</v>
      </c>
      <c r="N20730" s="3">
        <v>41426.0</v>
      </c>
    </row>
    <row r="20731">
      <c r="A20731" s="1" t="s">
        <v>73097</v>
      </c>
      <c r="B20731" s="1" t="s">
        <v>73098</v>
      </c>
      <c r="C20731" s="2" t="s">
        <v>73099</v>
      </c>
      <c r="D20731" s="1" t="s">
        <v>73100</v>
      </c>
      <c r="E20731" s="1">
        <v>1600000.0</v>
      </c>
      <c r="F20731" s="1" t="s">
        <v>18</v>
      </c>
      <c r="G20731" s="1" t="s">
        <v>57</v>
      </c>
      <c r="H20731" s="1" t="s">
        <v>202</v>
      </c>
      <c r="I20731" s="1" t="s">
        <v>203</v>
      </c>
      <c r="J20731" s="1" t="s">
        <v>203</v>
      </c>
      <c r="K20731" s="1">
        <v>2.0</v>
      </c>
      <c r="L20731" s="3">
        <v>41609.0</v>
      </c>
      <c r="M20731" s="3">
        <v>41661.0</v>
      </c>
      <c r="N20731" s="3">
        <v>42173.0</v>
      </c>
    </row>
    <row r="20732">
      <c r="A20732" s="1" t="s">
        <v>73101</v>
      </c>
      <c r="B20732" s="1" t="s">
        <v>73102</v>
      </c>
      <c r="C20732" s="2" t="s">
        <v>73103</v>
      </c>
      <c r="D20732" s="1" t="s">
        <v>2479</v>
      </c>
      <c r="E20732" s="1" t="s">
        <v>43</v>
      </c>
      <c r="F20732" s="1" t="s">
        <v>18</v>
      </c>
      <c r="G20732" s="1" t="s">
        <v>128</v>
      </c>
      <c r="H20732" s="1" t="s">
        <v>129</v>
      </c>
      <c r="I20732" s="1" t="s">
        <v>130</v>
      </c>
      <c r="J20732" s="1" t="s">
        <v>130</v>
      </c>
      <c r="K20732" s="1">
        <v>1.0</v>
      </c>
      <c r="L20732" s="3">
        <v>36892.0</v>
      </c>
      <c r="M20732" s="3">
        <v>41492.0</v>
      </c>
      <c r="N20732" s="3">
        <v>41492.0</v>
      </c>
    </row>
    <row r="20733">
      <c r="A20733" s="1" t="s">
        <v>73104</v>
      </c>
      <c r="B20733" s="1" t="s">
        <v>73105</v>
      </c>
      <c r="C20733" s="2" t="s">
        <v>73106</v>
      </c>
      <c r="D20733" s="1" t="s">
        <v>50</v>
      </c>
      <c r="E20733" s="1">
        <v>442906.0</v>
      </c>
      <c r="F20733" s="1" t="s">
        <v>18</v>
      </c>
      <c r="G20733" s="1" t="s">
        <v>341</v>
      </c>
      <c r="H20733" s="1">
        <v>11.0</v>
      </c>
      <c r="I20733" s="1" t="s">
        <v>497</v>
      </c>
      <c r="J20733" s="1" t="s">
        <v>497</v>
      </c>
      <c r="K20733" s="1">
        <v>2.0</v>
      </c>
      <c r="L20733" s="3">
        <v>40544.0</v>
      </c>
      <c r="M20733" s="3">
        <v>40756.0</v>
      </c>
      <c r="N20733" s="3">
        <v>41443.0</v>
      </c>
    </row>
    <row r="20734">
      <c r="A20734" s="1" t="s">
        <v>73107</v>
      </c>
      <c r="B20734" s="1" t="s">
        <v>73108</v>
      </c>
      <c r="C20734" s="2" t="s">
        <v>73109</v>
      </c>
      <c r="D20734" s="1" t="s">
        <v>741</v>
      </c>
      <c r="E20734" s="1">
        <v>593873.0</v>
      </c>
      <c r="F20734" s="1" t="s">
        <v>18</v>
      </c>
      <c r="G20734" s="1" t="s">
        <v>128</v>
      </c>
      <c r="H20734" s="1" t="s">
        <v>73110</v>
      </c>
      <c r="I20734" s="1" t="s">
        <v>5026</v>
      </c>
      <c r="J20734" s="1" t="s">
        <v>51110</v>
      </c>
      <c r="K20734" s="1">
        <v>1.0</v>
      </c>
      <c r="L20734" s="3">
        <v>37257.0</v>
      </c>
      <c r="M20734" s="3">
        <v>39742.0</v>
      </c>
      <c r="N20734" s="3">
        <v>39742.0</v>
      </c>
    </row>
    <row r="20735">
      <c r="A20735" s="1" t="s">
        <v>73111</v>
      </c>
      <c r="B20735" s="1" t="s">
        <v>73112</v>
      </c>
      <c r="C20735" s="2" t="s">
        <v>73113</v>
      </c>
      <c r="D20735" s="1" t="s">
        <v>786</v>
      </c>
      <c r="E20735" s="1">
        <v>16390.0</v>
      </c>
      <c r="F20735" s="1" t="s">
        <v>18</v>
      </c>
      <c r="G20735" s="1" t="s">
        <v>347</v>
      </c>
      <c r="H20735" s="1">
        <v>7.0</v>
      </c>
      <c r="I20735" s="1" t="s">
        <v>762</v>
      </c>
      <c r="J20735" s="1" t="s">
        <v>762</v>
      </c>
      <c r="K20735" s="1">
        <v>1.0</v>
      </c>
      <c r="L20735" s="3">
        <v>41275.0</v>
      </c>
      <c r="M20735" s="3">
        <v>42098.0</v>
      </c>
      <c r="N20735" s="3">
        <v>42098.0</v>
      </c>
    </row>
    <row r="20736">
      <c r="A20736" s="1" t="s">
        <v>73114</v>
      </c>
      <c r="B20736" s="2" t="s">
        <v>73115</v>
      </c>
      <c r="C20736" s="2" t="s">
        <v>73116</v>
      </c>
      <c r="D20736" s="1" t="s">
        <v>285</v>
      </c>
      <c r="E20736" s="1" t="s">
        <v>43</v>
      </c>
      <c r="F20736" s="1" t="s">
        <v>18</v>
      </c>
      <c r="G20736" s="1" t="s">
        <v>19</v>
      </c>
      <c r="H20736" s="1">
        <v>16.0</v>
      </c>
      <c r="I20736" s="1" t="s">
        <v>20</v>
      </c>
      <c r="J20736" s="1" t="s">
        <v>20</v>
      </c>
      <c r="K20736" s="1">
        <v>1.0</v>
      </c>
      <c r="L20736" s="3">
        <v>41365.0</v>
      </c>
      <c r="M20736" s="3">
        <v>41463.0</v>
      </c>
      <c r="N20736" s="3">
        <v>41463.0</v>
      </c>
    </row>
    <row r="20737">
      <c r="A20737" s="1" t="s">
        <v>73117</v>
      </c>
      <c r="B20737" s="1" t="s">
        <v>73118</v>
      </c>
      <c r="C20737" s="2" t="s">
        <v>73119</v>
      </c>
      <c r="D20737" s="1" t="s">
        <v>73120</v>
      </c>
      <c r="E20737" s="1">
        <v>4.07E7</v>
      </c>
      <c r="F20737" s="1" t="s">
        <v>18</v>
      </c>
      <c r="G20737" s="1" t="s">
        <v>25</v>
      </c>
      <c r="H20737" s="1" t="s">
        <v>527</v>
      </c>
      <c r="I20737" s="1" t="s">
        <v>528</v>
      </c>
      <c r="J20737" s="1" t="s">
        <v>529</v>
      </c>
      <c r="K20737" s="1">
        <v>7.0</v>
      </c>
      <c r="L20737" s="3">
        <v>39083.0</v>
      </c>
      <c r="M20737" s="3">
        <v>39742.0</v>
      </c>
      <c r="N20737" s="3">
        <v>42016.0</v>
      </c>
    </row>
    <row r="20738">
      <c r="A20738" s="1" t="s">
        <v>73121</v>
      </c>
      <c r="B20738" s="1" t="s">
        <v>73122</v>
      </c>
      <c r="C20738" s="2" t="s">
        <v>73123</v>
      </c>
      <c r="D20738" s="1" t="s">
        <v>73124</v>
      </c>
      <c r="E20738" s="1">
        <v>400000.0</v>
      </c>
      <c r="F20738" s="1" t="s">
        <v>18</v>
      </c>
      <c r="G20738" s="1" t="s">
        <v>8906</v>
      </c>
      <c r="H20738" s="1">
        <v>8.0</v>
      </c>
      <c r="I20738" s="1" t="s">
        <v>8907</v>
      </c>
      <c r="J20738" s="1" t="s">
        <v>35298</v>
      </c>
      <c r="K20738" s="1">
        <v>1.0</v>
      </c>
      <c r="L20738" s="3">
        <v>40727.0</v>
      </c>
      <c r="M20738" s="3">
        <v>42311.0</v>
      </c>
      <c r="N20738" s="3">
        <v>42311.0</v>
      </c>
    </row>
    <row r="20739">
      <c r="A20739" s="1" t="s">
        <v>73125</v>
      </c>
      <c r="B20739" s="1" t="s">
        <v>73126</v>
      </c>
      <c r="C20739" s="2" t="s">
        <v>73127</v>
      </c>
      <c r="D20739" s="1" t="s">
        <v>73128</v>
      </c>
      <c r="E20739" s="1">
        <v>43889.0</v>
      </c>
      <c r="F20739" s="1" t="s">
        <v>18</v>
      </c>
      <c r="G20739" s="1" t="s">
        <v>57</v>
      </c>
      <c r="H20739" s="1" t="s">
        <v>3339</v>
      </c>
      <c r="I20739" s="1" t="s">
        <v>3340</v>
      </c>
      <c r="J20739" s="1" t="s">
        <v>3341</v>
      </c>
      <c r="K20739" s="1">
        <v>1.0</v>
      </c>
      <c r="L20739" s="3">
        <v>41640.0</v>
      </c>
      <c r="M20739" s="3">
        <v>41974.0</v>
      </c>
      <c r="N20739" s="3">
        <v>41974.0</v>
      </c>
    </row>
    <row r="20740">
      <c r="A20740" s="1" t="s">
        <v>73129</v>
      </c>
      <c r="B20740" s="1" t="s">
        <v>73130</v>
      </c>
      <c r="C20740" s="2" t="s">
        <v>73131</v>
      </c>
      <c r="D20740" s="1" t="s">
        <v>42</v>
      </c>
      <c r="E20740" s="1">
        <v>6750000.0</v>
      </c>
      <c r="F20740" s="1" t="s">
        <v>207</v>
      </c>
      <c r="G20740" s="1" t="s">
        <v>25</v>
      </c>
      <c r="H20740" s="1" t="s">
        <v>106</v>
      </c>
      <c r="I20740" s="1" t="s">
        <v>693</v>
      </c>
      <c r="J20740" s="1" t="s">
        <v>73132</v>
      </c>
      <c r="K20740" s="1">
        <v>2.0</v>
      </c>
      <c r="M20740" s="3">
        <v>38804.0</v>
      </c>
      <c r="N20740" s="3">
        <v>39225.0</v>
      </c>
    </row>
    <row r="20741">
      <c r="A20741" s="1" t="s">
        <v>73133</v>
      </c>
      <c r="B20741" s="1" t="s">
        <v>73134</v>
      </c>
      <c r="C20741" s="2" t="s">
        <v>73135</v>
      </c>
      <c r="D20741" s="1" t="s">
        <v>285</v>
      </c>
      <c r="E20741" s="1">
        <v>2500000.0</v>
      </c>
      <c r="F20741" s="1" t="s">
        <v>18</v>
      </c>
      <c r="G20741" s="1" t="s">
        <v>19</v>
      </c>
      <c r="H20741" s="1">
        <v>19.0</v>
      </c>
      <c r="I20741" s="1" t="s">
        <v>474</v>
      </c>
      <c r="J20741" s="1" t="s">
        <v>474</v>
      </c>
      <c r="K20741" s="1">
        <v>1.0</v>
      </c>
      <c r="L20741" s="3">
        <v>41275.0</v>
      </c>
      <c r="M20741" s="3">
        <v>42185.0</v>
      </c>
      <c r="N20741" s="3">
        <v>42185.0</v>
      </c>
    </row>
    <row r="20742">
      <c r="A20742" s="1" t="s">
        <v>73136</v>
      </c>
      <c r="B20742" s="1" t="s">
        <v>73137</v>
      </c>
      <c r="C20742" s="2" t="s">
        <v>73138</v>
      </c>
      <c r="D20742" s="1" t="s">
        <v>73139</v>
      </c>
      <c r="E20742" s="1">
        <v>1500000.0</v>
      </c>
      <c r="F20742" s="1" t="s">
        <v>18</v>
      </c>
      <c r="G20742" s="1" t="s">
        <v>128</v>
      </c>
      <c r="H20742" s="1" t="s">
        <v>129</v>
      </c>
      <c r="I20742" s="1" t="s">
        <v>130</v>
      </c>
      <c r="J20742" s="1" t="s">
        <v>130</v>
      </c>
      <c r="K20742" s="1">
        <v>3.0</v>
      </c>
      <c r="L20742" s="3">
        <v>40330.0</v>
      </c>
      <c r="M20742" s="3">
        <v>40940.0</v>
      </c>
      <c r="N20742" s="3">
        <v>41808.0</v>
      </c>
    </row>
    <row r="20743">
      <c r="A20743" s="1" t="s">
        <v>73140</v>
      </c>
      <c r="B20743" s="1" t="s">
        <v>73141</v>
      </c>
      <c r="C20743" s="2" t="s">
        <v>73142</v>
      </c>
      <c r="D20743" s="1" t="s">
        <v>741</v>
      </c>
      <c r="E20743" s="1">
        <v>1660999.0</v>
      </c>
      <c r="F20743" s="1" t="s">
        <v>18</v>
      </c>
      <c r="G20743" s="1" t="s">
        <v>1126</v>
      </c>
      <c r="H20743" s="1">
        <v>25.0</v>
      </c>
      <c r="I20743" s="1" t="s">
        <v>1582</v>
      </c>
      <c r="J20743" s="1" t="s">
        <v>1583</v>
      </c>
      <c r="K20743" s="1">
        <v>2.0</v>
      </c>
      <c r="L20743" s="3">
        <v>41202.0</v>
      </c>
      <c r="M20743" s="3">
        <v>41676.0</v>
      </c>
      <c r="N20743" s="3">
        <v>41852.0</v>
      </c>
    </row>
    <row r="20744">
      <c r="A20744" s="1" t="s">
        <v>73143</v>
      </c>
      <c r="B20744" s="1" t="s">
        <v>73144</v>
      </c>
      <c r="C20744" s="2" t="s">
        <v>73145</v>
      </c>
      <c r="E20744" s="1" t="s">
        <v>43</v>
      </c>
      <c r="F20744" s="1" t="s">
        <v>207</v>
      </c>
      <c r="K20744" s="1">
        <v>1.0</v>
      </c>
      <c r="L20744" s="3">
        <v>41241.0</v>
      </c>
      <c r="M20744" s="3">
        <v>41669.0</v>
      </c>
      <c r="N20744" s="3">
        <v>41669.0</v>
      </c>
    </row>
    <row r="20745">
      <c r="A20745" s="1" t="s">
        <v>73146</v>
      </c>
      <c r="B20745" s="1" t="s">
        <v>73147</v>
      </c>
      <c r="C20745" s="2" t="s">
        <v>73148</v>
      </c>
      <c r="D20745" s="1" t="s">
        <v>741</v>
      </c>
      <c r="E20745" s="1">
        <v>5.3408E7</v>
      </c>
      <c r="F20745" s="1" t="s">
        <v>18</v>
      </c>
      <c r="G20745" s="1" t="s">
        <v>366</v>
      </c>
      <c r="H20745" s="1">
        <v>27.0</v>
      </c>
      <c r="I20745" s="1" t="s">
        <v>5348</v>
      </c>
      <c r="J20745" s="1" t="s">
        <v>14647</v>
      </c>
      <c r="K20745" s="1">
        <v>3.0</v>
      </c>
      <c r="L20745" s="3">
        <v>39083.0</v>
      </c>
      <c r="M20745" s="3">
        <v>40198.0</v>
      </c>
      <c r="N20745" s="3">
        <v>41646.0</v>
      </c>
    </row>
    <row r="20746">
      <c r="A20746" s="1" t="s">
        <v>73149</v>
      </c>
      <c r="B20746" s="1" t="s">
        <v>73150</v>
      </c>
      <c r="C20746" s="2" t="s">
        <v>73151</v>
      </c>
      <c r="D20746" s="1" t="s">
        <v>73152</v>
      </c>
      <c r="E20746" s="1">
        <v>1700000.0</v>
      </c>
      <c r="F20746" s="1" t="s">
        <v>18</v>
      </c>
      <c r="G20746" s="1" t="s">
        <v>25</v>
      </c>
      <c r="H20746" s="1" t="s">
        <v>106</v>
      </c>
      <c r="I20746" s="1" t="s">
        <v>107</v>
      </c>
      <c r="J20746" s="1" t="s">
        <v>108</v>
      </c>
      <c r="K20746" s="1">
        <v>2.0</v>
      </c>
      <c r="L20746" s="3">
        <v>40969.0</v>
      </c>
      <c r="M20746" s="3">
        <v>40969.0</v>
      </c>
      <c r="N20746" s="3">
        <v>42227.0</v>
      </c>
    </row>
    <row r="20747">
      <c r="A20747" s="1" t="s">
        <v>73153</v>
      </c>
      <c r="B20747" s="1" t="s">
        <v>73154</v>
      </c>
      <c r="C20747" s="2" t="s">
        <v>73155</v>
      </c>
      <c r="D20747" s="1" t="s">
        <v>5293</v>
      </c>
      <c r="E20747" s="1">
        <v>1.39443E8</v>
      </c>
      <c r="F20747" s="1" t="s">
        <v>18</v>
      </c>
      <c r="G20747" s="1" t="s">
        <v>25</v>
      </c>
      <c r="H20747" s="1" t="s">
        <v>106</v>
      </c>
      <c r="I20747" s="1" t="s">
        <v>107</v>
      </c>
      <c r="J20747" s="1" t="s">
        <v>108</v>
      </c>
      <c r="K20747" s="1">
        <v>3.0</v>
      </c>
      <c r="L20747" s="3">
        <v>40909.0</v>
      </c>
      <c r="M20747" s="3">
        <v>41291.0</v>
      </c>
      <c r="N20747" s="3">
        <v>41897.0</v>
      </c>
    </row>
    <row r="20748">
      <c r="A20748" s="1" t="s">
        <v>73156</v>
      </c>
      <c r="B20748" s="1" t="s">
        <v>73157</v>
      </c>
      <c r="C20748" s="2" t="s">
        <v>73158</v>
      </c>
      <c r="D20748" s="1" t="s">
        <v>73159</v>
      </c>
      <c r="E20748" s="1">
        <v>1.45E7</v>
      </c>
      <c r="F20748" s="1" t="s">
        <v>18</v>
      </c>
      <c r="G20748" s="1" t="s">
        <v>25</v>
      </c>
      <c r="H20748" s="1" t="s">
        <v>106</v>
      </c>
      <c r="I20748" s="1" t="s">
        <v>107</v>
      </c>
      <c r="J20748" s="1" t="s">
        <v>108</v>
      </c>
      <c r="K20748" s="1">
        <v>2.0</v>
      </c>
      <c r="L20748" s="3">
        <v>41061.0</v>
      </c>
      <c r="M20748" s="3">
        <v>41738.0</v>
      </c>
      <c r="N20748" s="3">
        <v>42110.0</v>
      </c>
    </row>
    <row r="20749">
      <c r="A20749" s="1" t="s">
        <v>73160</v>
      </c>
      <c r="B20749" s="1" t="s">
        <v>73161</v>
      </c>
      <c r="C20749" s="2" t="s">
        <v>73162</v>
      </c>
      <c r="D20749" s="1" t="s">
        <v>75</v>
      </c>
      <c r="E20749" s="1">
        <v>750000.0</v>
      </c>
      <c r="F20749" s="1" t="s">
        <v>207</v>
      </c>
      <c r="G20749" s="1" t="s">
        <v>458</v>
      </c>
      <c r="H20749" s="1">
        <v>48.0</v>
      </c>
      <c r="I20749" s="1" t="s">
        <v>459</v>
      </c>
      <c r="J20749" s="1" t="s">
        <v>459</v>
      </c>
      <c r="K20749" s="1">
        <v>1.0</v>
      </c>
      <c r="L20749" s="3">
        <v>40900.0</v>
      </c>
      <c r="M20749" s="3">
        <v>40909.0</v>
      </c>
      <c r="N20749" s="3">
        <v>40909.0</v>
      </c>
    </row>
    <row r="20750">
      <c r="A20750" s="1" t="s">
        <v>73163</v>
      </c>
      <c r="B20750" s="1" t="s">
        <v>73164</v>
      </c>
      <c r="C20750" s="2" t="s">
        <v>73165</v>
      </c>
      <c r="D20750" s="1" t="s">
        <v>73166</v>
      </c>
      <c r="E20750" s="1">
        <v>1000000.0</v>
      </c>
      <c r="F20750" s="1" t="s">
        <v>18</v>
      </c>
      <c r="G20750" s="1" t="s">
        <v>322</v>
      </c>
      <c r="H20750" s="1">
        <v>9.0</v>
      </c>
      <c r="I20750" s="1" t="s">
        <v>323</v>
      </c>
      <c r="J20750" s="1" t="s">
        <v>323</v>
      </c>
      <c r="K20750" s="1">
        <v>1.0</v>
      </c>
      <c r="L20750" s="3">
        <v>41306.0</v>
      </c>
      <c r="M20750" s="3">
        <v>41873.0</v>
      </c>
      <c r="N20750" s="3">
        <v>41873.0</v>
      </c>
    </row>
    <row r="20751">
      <c r="A20751" s="1" t="s">
        <v>73167</v>
      </c>
      <c r="B20751" s="1" t="s">
        <v>73168</v>
      </c>
      <c r="C20751" s="2" t="s">
        <v>73169</v>
      </c>
      <c r="D20751" s="1" t="s">
        <v>1903</v>
      </c>
      <c r="E20751" s="1">
        <v>760000.0</v>
      </c>
      <c r="F20751" s="1" t="s">
        <v>18</v>
      </c>
      <c r="G20751" s="1" t="s">
        <v>25</v>
      </c>
      <c r="H20751" s="1" t="s">
        <v>790</v>
      </c>
      <c r="K20751" s="1">
        <v>3.0</v>
      </c>
      <c r="M20751" s="3">
        <v>41028.0</v>
      </c>
      <c r="N20751" s="3">
        <v>42236.0</v>
      </c>
    </row>
    <row r="20752">
      <c r="A20752" s="1" t="s">
        <v>73170</v>
      </c>
      <c r="B20752" s="1" t="s">
        <v>73171</v>
      </c>
      <c r="C20752" s="2" t="s">
        <v>73172</v>
      </c>
      <c r="D20752" s="1" t="s">
        <v>2326</v>
      </c>
      <c r="E20752" s="1" t="s">
        <v>43</v>
      </c>
      <c r="F20752" s="1" t="s">
        <v>18</v>
      </c>
      <c r="G20752" s="1" t="s">
        <v>25</v>
      </c>
      <c r="H20752" s="1" t="s">
        <v>582</v>
      </c>
      <c r="I20752" s="1" t="s">
        <v>23900</v>
      </c>
      <c r="J20752" s="1" t="s">
        <v>23900</v>
      </c>
      <c r="K20752" s="1">
        <v>1.0</v>
      </c>
      <c r="L20752" s="3">
        <v>38749.0</v>
      </c>
      <c r="M20752" s="3">
        <v>39083.0</v>
      </c>
      <c r="N20752" s="3">
        <v>39083.0</v>
      </c>
    </row>
    <row r="20753">
      <c r="A20753" s="1" t="s">
        <v>73173</v>
      </c>
      <c r="B20753" s="1" t="s">
        <v>73174</v>
      </c>
      <c r="C20753" s="2" t="s">
        <v>73175</v>
      </c>
      <c r="D20753" s="1" t="s">
        <v>256</v>
      </c>
      <c r="E20753" s="1" t="s">
        <v>43</v>
      </c>
      <c r="F20753" s="1" t="s">
        <v>18</v>
      </c>
      <c r="G20753" s="1" t="s">
        <v>25</v>
      </c>
      <c r="H20753" s="1" t="s">
        <v>64</v>
      </c>
      <c r="I20753" s="1" t="s">
        <v>65</v>
      </c>
      <c r="J20753" s="1" t="s">
        <v>66</v>
      </c>
      <c r="K20753" s="1">
        <v>1.0</v>
      </c>
      <c r="M20753" s="3">
        <v>40634.0</v>
      </c>
      <c r="N20753" s="3">
        <v>40634.0</v>
      </c>
    </row>
    <row r="20754">
      <c r="A20754" s="1" t="s">
        <v>73176</v>
      </c>
      <c r="B20754" s="1" t="s">
        <v>73177</v>
      </c>
      <c r="C20754" s="2" t="s">
        <v>73178</v>
      </c>
      <c r="D20754" s="1" t="s">
        <v>3708</v>
      </c>
      <c r="E20754" s="1">
        <v>2077120.0</v>
      </c>
      <c r="F20754" s="1" t="s">
        <v>18</v>
      </c>
      <c r="G20754" s="1" t="s">
        <v>366</v>
      </c>
      <c r="H20754" s="1">
        <v>27.0</v>
      </c>
      <c r="I20754" s="1" t="s">
        <v>5348</v>
      </c>
      <c r="J20754" s="1" t="s">
        <v>8299</v>
      </c>
      <c r="K20754" s="1">
        <v>1.0</v>
      </c>
      <c r="L20754" s="3">
        <v>40238.0</v>
      </c>
      <c r="M20754" s="3">
        <v>40955.0</v>
      </c>
      <c r="N20754" s="3">
        <v>40955.0</v>
      </c>
    </row>
    <row r="20755">
      <c r="A20755" s="1" t="s">
        <v>73179</v>
      </c>
      <c r="B20755" s="1" t="s">
        <v>73180</v>
      </c>
      <c r="C20755" s="2" t="s">
        <v>73181</v>
      </c>
      <c r="D20755" s="1" t="s">
        <v>9564</v>
      </c>
      <c r="E20755" s="1">
        <v>300000.0</v>
      </c>
      <c r="F20755" s="1" t="s">
        <v>207</v>
      </c>
      <c r="K20755" s="1">
        <v>1.0</v>
      </c>
      <c r="L20755" s="3">
        <v>40801.0</v>
      </c>
      <c r="M20755" s="3">
        <v>40787.0</v>
      </c>
      <c r="N20755" s="3">
        <v>40787.0</v>
      </c>
    </row>
    <row r="20756">
      <c r="A20756" s="1" t="s">
        <v>73182</v>
      </c>
      <c r="B20756" s="1" t="s">
        <v>73183</v>
      </c>
      <c r="C20756" s="2" t="s">
        <v>73184</v>
      </c>
      <c r="D20756" s="1" t="s">
        <v>181</v>
      </c>
      <c r="E20756" s="1">
        <v>514640.0</v>
      </c>
      <c r="F20756" s="1" t="s">
        <v>18</v>
      </c>
      <c r="G20756" s="1" t="s">
        <v>128</v>
      </c>
      <c r="H20756" s="1" t="s">
        <v>129</v>
      </c>
      <c r="I20756" s="1" t="s">
        <v>130</v>
      </c>
      <c r="J20756" s="1" t="s">
        <v>130</v>
      </c>
      <c r="K20756" s="1">
        <v>2.0</v>
      </c>
      <c r="L20756" s="3">
        <v>40909.0</v>
      </c>
      <c r="M20756" s="3">
        <v>41457.0</v>
      </c>
      <c r="N20756" s="3">
        <v>41908.0</v>
      </c>
    </row>
    <row r="20757">
      <c r="A20757" s="1" t="s">
        <v>73185</v>
      </c>
      <c r="B20757" s="1" t="s">
        <v>73186</v>
      </c>
      <c r="C20757" s="2" t="s">
        <v>73187</v>
      </c>
      <c r="D20757" s="1" t="s">
        <v>2479</v>
      </c>
      <c r="E20757" s="1" t="s">
        <v>43</v>
      </c>
      <c r="F20757" s="1" t="s">
        <v>18</v>
      </c>
      <c r="G20757" s="1" t="s">
        <v>25</v>
      </c>
      <c r="H20757" s="1" t="s">
        <v>89</v>
      </c>
      <c r="I20757" s="1" t="s">
        <v>589</v>
      </c>
      <c r="J20757" s="1" t="s">
        <v>589</v>
      </c>
      <c r="K20757" s="1">
        <v>1.0</v>
      </c>
      <c r="L20757" s="3">
        <v>40034.0</v>
      </c>
      <c r="M20757" s="3">
        <v>41879.0</v>
      </c>
      <c r="N20757" s="3">
        <v>41879.0</v>
      </c>
    </row>
    <row r="20758">
      <c r="A20758" s="1" t="s">
        <v>73188</v>
      </c>
      <c r="B20758" s="1" t="s">
        <v>73189</v>
      </c>
      <c r="C20758" s="2" t="s">
        <v>73190</v>
      </c>
      <c r="D20758" s="1" t="s">
        <v>2199</v>
      </c>
      <c r="E20758" s="1">
        <v>1125000.0</v>
      </c>
      <c r="F20758" s="1" t="s">
        <v>113</v>
      </c>
      <c r="G20758" s="1" t="s">
        <v>25</v>
      </c>
      <c r="H20758" s="1" t="s">
        <v>106</v>
      </c>
      <c r="I20758" s="1" t="s">
        <v>107</v>
      </c>
      <c r="J20758" s="1" t="s">
        <v>108</v>
      </c>
      <c r="K20758" s="1">
        <v>1.0</v>
      </c>
      <c r="L20758" s="3">
        <v>41640.0</v>
      </c>
      <c r="M20758" s="3">
        <v>41759.0</v>
      </c>
      <c r="N20758" s="3">
        <v>41759.0</v>
      </c>
    </row>
    <row r="20759">
      <c r="A20759" s="1" t="s">
        <v>73191</v>
      </c>
      <c r="B20759" s="1" t="s">
        <v>73192</v>
      </c>
      <c r="C20759" s="2" t="s">
        <v>73193</v>
      </c>
      <c r="D20759" s="1" t="s">
        <v>75</v>
      </c>
      <c r="E20759" s="1">
        <v>955981.0</v>
      </c>
      <c r="F20759" s="1" t="s">
        <v>18</v>
      </c>
      <c r="G20759" s="1" t="s">
        <v>128</v>
      </c>
      <c r="H20759" s="1" t="s">
        <v>2005</v>
      </c>
      <c r="I20759" s="1" t="s">
        <v>2006</v>
      </c>
      <c r="J20759" s="1" t="s">
        <v>2006</v>
      </c>
      <c r="K20759" s="1">
        <v>3.0</v>
      </c>
      <c r="L20759" s="3">
        <v>41128.0</v>
      </c>
      <c r="M20759" s="3">
        <v>41682.0</v>
      </c>
      <c r="N20759" s="3">
        <v>42087.0</v>
      </c>
    </row>
    <row r="20760">
      <c r="A20760" s="1" t="s">
        <v>73194</v>
      </c>
      <c r="B20760" s="1" t="s">
        <v>73195</v>
      </c>
      <c r="C20760" s="2" t="s">
        <v>73196</v>
      </c>
      <c r="D20760" s="1" t="s">
        <v>357</v>
      </c>
      <c r="E20760" s="1" t="s">
        <v>43</v>
      </c>
      <c r="F20760" s="1" t="s">
        <v>18</v>
      </c>
      <c r="G20760" s="1" t="s">
        <v>25</v>
      </c>
      <c r="H20760" s="1" t="s">
        <v>64</v>
      </c>
      <c r="I20760" s="1" t="s">
        <v>2539</v>
      </c>
      <c r="J20760" s="1" t="s">
        <v>5555</v>
      </c>
      <c r="K20760" s="1">
        <v>1.0</v>
      </c>
      <c r="M20760" s="3">
        <v>41138.0</v>
      </c>
      <c r="N20760" s="3">
        <v>41138.0</v>
      </c>
    </row>
    <row r="20761">
      <c r="A20761" s="1" t="s">
        <v>73197</v>
      </c>
      <c r="B20761" s="1" t="s">
        <v>73198</v>
      </c>
      <c r="C20761" s="2" t="s">
        <v>73199</v>
      </c>
      <c r="D20761" s="1" t="s">
        <v>75</v>
      </c>
      <c r="E20761" s="1" t="s">
        <v>43</v>
      </c>
      <c r="F20761" s="1" t="s">
        <v>18</v>
      </c>
      <c r="G20761" s="1" t="s">
        <v>128</v>
      </c>
      <c r="H20761" s="1" t="s">
        <v>2589</v>
      </c>
      <c r="I20761" s="1" t="s">
        <v>2590</v>
      </c>
      <c r="J20761" s="1" t="s">
        <v>2590</v>
      </c>
      <c r="K20761" s="1">
        <v>1.0</v>
      </c>
      <c r="L20761" s="3">
        <v>40544.0</v>
      </c>
      <c r="M20761" s="3">
        <v>41244.0</v>
      </c>
      <c r="N20761" s="3">
        <v>41244.0</v>
      </c>
    </row>
    <row r="20762">
      <c r="A20762" s="1" t="s">
        <v>73200</v>
      </c>
      <c r="B20762" s="1" t="s">
        <v>73201</v>
      </c>
      <c r="C20762" s="2" t="s">
        <v>73202</v>
      </c>
      <c r="D20762" s="1" t="s">
        <v>73203</v>
      </c>
      <c r="E20762" s="1">
        <v>6100000.0</v>
      </c>
      <c r="F20762" s="1" t="s">
        <v>18</v>
      </c>
      <c r="G20762" s="1" t="s">
        <v>165</v>
      </c>
      <c r="H20762" s="1" t="s">
        <v>1480</v>
      </c>
      <c r="K20762" s="1">
        <v>1.0</v>
      </c>
      <c r="M20762" s="3">
        <v>41598.0</v>
      </c>
      <c r="N20762" s="3">
        <v>41598.0</v>
      </c>
    </row>
    <row r="20763">
      <c r="A20763" s="1" t="s">
        <v>73204</v>
      </c>
      <c r="B20763" s="1" t="s">
        <v>73205</v>
      </c>
      <c r="C20763" s="2" t="s">
        <v>73206</v>
      </c>
      <c r="D20763" s="1" t="s">
        <v>73207</v>
      </c>
      <c r="E20763" s="1">
        <v>2450000.0</v>
      </c>
      <c r="F20763" s="1" t="s">
        <v>113</v>
      </c>
      <c r="G20763" s="1" t="s">
        <v>699</v>
      </c>
      <c r="H20763" s="1">
        <v>5.0</v>
      </c>
      <c r="I20763" s="1" t="s">
        <v>700</v>
      </c>
      <c r="J20763" s="1" t="s">
        <v>700</v>
      </c>
      <c r="K20763" s="1">
        <v>2.0</v>
      </c>
      <c r="L20763" s="3">
        <v>40909.0</v>
      </c>
      <c r="M20763" s="3">
        <v>41187.0</v>
      </c>
      <c r="N20763" s="3">
        <v>41738.0</v>
      </c>
    </row>
    <row r="20764">
      <c r="A20764" s="1" t="s">
        <v>73208</v>
      </c>
      <c r="B20764" s="1" t="s">
        <v>73209</v>
      </c>
      <c r="C20764" s="2" t="s">
        <v>73210</v>
      </c>
      <c r="D20764" s="1" t="s">
        <v>36</v>
      </c>
      <c r="E20764" s="1">
        <v>507760.0</v>
      </c>
      <c r="F20764" s="1" t="s">
        <v>18</v>
      </c>
      <c r="G20764" s="1" t="s">
        <v>650</v>
      </c>
      <c r="H20764" s="1">
        <v>15.0</v>
      </c>
      <c r="I20764" s="1" t="s">
        <v>14453</v>
      </c>
      <c r="J20764" s="1" t="s">
        <v>14453</v>
      </c>
      <c r="K20764" s="1">
        <v>1.0</v>
      </c>
      <c r="L20764" s="3">
        <v>40452.0</v>
      </c>
      <c r="M20764" s="3">
        <v>41222.0</v>
      </c>
      <c r="N20764" s="3">
        <v>41222.0</v>
      </c>
    </row>
    <row r="20765">
      <c r="A20765" s="1" t="s">
        <v>73211</v>
      </c>
      <c r="B20765" s="2" t="s">
        <v>73212</v>
      </c>
      <c r="C20765" s="2" t="s">
        <v>73213</v>
      </c>
      <c r="D20765" s="1" t="s">
        <v>35865</v>
      </c>
      <c r="E20765" s="1">
        <v>118000.0</v>
      </c>
      <c r="F20765" s="1" t="s">
        <v>18</v>
      </c>
      <c r="G20765" s="1" t="s">
        <v>25</v>
      </c>
      <c r="H20765" s="1" t="s">
        <v>142</v>
      </c>
      <c r="I20765" s="1" t="s">
        <v>143</v>
      </c>
      <c r="J20765" s="1" t="s">
        <v>143</v>
      </c>
      <c r="K20765" s="1">
        <v>1.0</v>
      </c>
      <c r="M20765" s="3">
        <v>41491.0</v>
      </c>
      <c r="N20765" s="3">
        <v>41491.0</v>
      </c>
    </row>
    <row r="20766">
      <c r="A20766" s="1" t="s">
        <v>73214</v>
      </c>
      <c r="B20766" s="2" t="s">
        <v>73215</v>
      </c>
      <c r="C20766" s="2" t="s">
        <v>73216</v>
      </c>
      <c r="D20766" s="1" t="s">
        <v>73217</v>
      </c>
      <c r="E20766" s="1">
        <v>10000.0</v>
      </c>
      <c r="F20766" s="1" t="s">
        <v>18</v>
      </c>
      <c r="G20766" s="1" t="s">
        <v>19</v>
      </c>
      <c r="H20766" s="1">
        <v>7.0</v>
      </c>
      <c r="I20766" s="1" t="s">
        <v>672</v>
      </c>
      <c r="J20766" s="1" t="s">
        <v>672</v>
      </c>
      <c r="K20766" s="1">
        <v>1.0</v>
      </c>
      <c r="L20766" s="3">
        <v>41497.0</v>
      </c>
      <c r="M20766" s="3">
        <v>41599.0</v>
      </c>
      <c r="N20766" s="3">
        <v>41599.0</v>
      </c>
    </row>
    <row r="20767">
      <c r="A20767" s="1" t="s">
        <v>73218</v>
      </c>
      <c r="B20767" s="1" t="s">
        <v>73219</v>
      </c>
      <c r="C20767" s="2" t="s">
        <v>73220</v>
      </c>
      <c r="D20767" s="1" t="s">
        <v>36</v>
      </c>
      <c r="E20767" s="1">
        <v>286839.0</v>
      </c>
      <c r="F20767" s="1" t="s">
        <v>207</v>
      </c>
      <c r="G20767" s="1" t="s">
        <v>347</v>
      </c>
      <c r="H20767" s="1">
        <v>7.0</v>
      </c>
      <c r="I20767" s="1" t="s">
        <v>762</v>
      </c>
      <c r="J20767" s="1" t="s">
        <v>762</v>
      </c>
      <c r="K20767" s="1">
        <v>1.0</v>
      </c>
      <c r="L20767" s="3">
        <v>39022.0</v>
      </c>
      <c r="M20767" s="3">
        <v>39022.0</v>
      </c>
      <c r="N20767" s="3">
        <v>39022.0</v>
      </c>
    </row>
    <row r="20768">
      <c r="A20768" s="1" t="s">
        <v>73221</v>
      </c>
      <c r="B20768" s="1" t="s">
        <v>73222</v>
      </c>
      <c r="C20768" s="2" t="s">
        <v>73223</v>
      </c>
      <c r="D20768" s="1" t="s">
        <v>73224</v>
      </c>
      <c r="E20768" s="1">
        <v>60000.0</v>
      </c>
      <c r="F20768" s="1" t="s">
        <v>18</v>
      </c>
      <c r="G20768" s="1" t="s">
        <v>25</v>
      </c>
      <c r="H20768" s="1" t="s">
        <v>135</v>
      </c>
      <c r="I20768" s="1" t="s">
        <v>136</v>
      </c>
      <c r="J20768" s="1" t="s">
        <v>1114</v>
      </c>
      <c r="K20768" s="1">
        <v>2.0</v>
      </c>
      <c r="L20768" s="3">
        <v>40909.0</v>
      </c>
      <c r="M20768" s="3">
        <v>41558.0</v>
      </c>
      <c r="N20768" s="3">
        <v>41791.0</v>
      </c>
    </row>
    <row r="20769">
      <c r="A20769" s="1" t="s">
        <v>73225</v>
      </c>
      <c r="B20769" s="1" t="s">
        <v>73226</v>
      </c>
      <c r="C20769" s="2" t="s">
        <v>73227</v>
      </c>
      <c r="D20769" s="1" t="s">
        <v>1778</v>
      </c>
      <c r="E20769" s="1">
        <v>50000.0</v>
      </c>
      <c r="F20769" s="1" t="s">
        <v>207</v>
      </c>
      <c r="K20769" s="1">
        <v>1.0</v>
      </c>
      <c r="M20769" s="3">
        <v>40909.0</v>
      </c>
      <c r="N20769" s="3">
        <v>40909.0</v>
      </c>
    </row>
    <row r="20770">
      <c r="A20770" s="1" t="s">
        <v>73228</v>
      </c>
      <c r="B20770" s="1" t="s">
        <v>73229</v>
      </c>
      <c r="C20770" s="2" t="s">
        <v>73230</v>
      </c>
      <c r="D20770" s="1" t="s">
        <v>933</v>
      </c>
      <c r="E20770" s="1">
        <v>1693302.0</v>
      </c>
      <c r="F20770" s="1" t="s">
        <v>18</v>
      </c>
      <c r="G20770" s="1" t="s">
        <v>12312</v>
      </c>
      <c r="H20770" s="1">
        <v>1.0</v>
      </c>
      <c r="I20770" s="1" t="s">
        <v>12313</v>
      </c>
      <c r="J20770" s="1" t="s">
        <v>12313</v>
      </c>
      <c r="K20770" s="1">
        <v>3.0</v>
      </c>
      <c r="L20770" s="3">
        <v>40909.0</v>
      </c>
      <c r="M20770" s="3">
        <v>41515.0</v>
      </c>
      <c r="N20770" s="3">
        <v>42164.0</v>
      </c>
    </row>
    <row r="20771">
      <c r="A20771" s="1" t="s">
        <v>73231</v>
      </c>
      <c r="B20771" s="1" t="s">
        <v>73232</v>
      </c>
      <c r="C20771" s="2" t="s">
        <v>73233</v>
      </c>
      <c r="D20771" s="1" t="s">
        <v>73234</v>
      </c>
      <c r="E20771" s="1">
        <v>5.58E7</v>
      </c>
      <c r="F20771" s="1" t="s">
        <v>18</v>
      </c>
      <c r="G20771" s="1" t="s">
        <v>37</v>
      </c>
      <c r="H20771" s="1">
        <v>22.0</v>
      </c>
      <c r="I20771" s="1" t="s">
        <v>38</v>
      </c>
      <c r="J20771" s="1" t="s">
        <v>38</v>
      </c>
      <c r="K20771" s="1">
        <v>2.0</v>
      </c>
      <c r="L20771" s="3">
        <v>36526.0</v>
      </c>
      <c r="M20771" s="3">
        <v>39539.0</v>
      </c>
      <c r="N20771" s="3">
        <v>41671.0</v>
      </c>
    </row>
    <row r="20772">
      <c r="A20772" s="1" t="s">
        <v>73235</v>
      </c>
      <c r="B20772" s="1" t="s">
        <v>73236</v>
      </c>
      <c r="D20772" s="1" t="s">
        <v>73237</v>
      </c>
      <c r="E20772" s="1">
        <v>3.1171234E7</v>
      </c>
      <c r="F20772" s="1" t="s">
        <v>18</v>
      </c>
      <c r="G20772" s="1" t="s">
        <v>25</v>
      </c>
      <c r="H20772" s="1" t="s">
        <v>64</v>
      </c>
      <c r="I20772" s="1" t="s">
        <v>65</v>
      </c>
      <c r="J20772" s="1" t="s">
        <v>71</v>
      </c>
      <c r="K20772" s="1">
        <v>1.0</v>
      </c>
      <c r="M20772" s="3">
        <v>40191.0</v>
      </c>
      <c r="N20772" s="3">
        <v>40191.0</v>
      </c>
    </row>
    <row r="20773">
      <c r="A20773" s="1" t="s">
        <v>73238</v>
      </c>
      <c r="B20773" s="1" t="s">
        <v>73239</v>
      </c>
      <c r="C20773" s="2" t="s">
        <v>73240</v>
      </c>
      <c r="D20773" s="1" t="s">
        <v>73241</v>
      </c>
      <c r="E20773" s="1">
        <v>2400000.0</v>
      </c>
      <c r="F20773" s="1" t="s">
        <v>113</v>
      </c>
      <c r="G20773" s="1" t="s">
        <v>25</v>
      </c>
      <c r="H20773" s="1" t="s">
        <v>64</v>
      </c>
      <c r="I20773" s="1" t="s">
        <v>61701</v>
      </c>
      <c r="J20773" s="1" t="s">
        <v>61701</v>
      </c>
      <c r="K20773" s="1">
        <v>1.0</v>
      </c>
      <c r="L20773" s="3">
        <v>37257.0</v>
      </c>
      <c r="M20773" s="3">
        <v>38972.0</v>
      </c>
      <c r="N20773" s="3">
        <v>38972.0</v>
      </c>
    </row>
    <row r="20774">
      <c r="A20774" s="1" t="s">
        <v>73242</v>
      </c>
      <c r="B20774" s="1" t="s">
        <v>73243</v>
      </c>
      <c r="C20774" s="2" t="s">
        <v>73244</v>
      </c>
      <c r="D20774" s="1" t="s">
        <v>3110</v>
      </c>
      <c r="E20774" s="1" t="s">
        <v>43</v>
      </c>
      <c r="F20774" s="1" t="s">
        <v>18</v>
      </c>
      <c r="G20774" s="1" t="s">
        <v>25</v>
      </c>
      <c r="H20774" s="1" t="s">
        <v>380</v>
      </c>
      <c r="I20774" s="1" t="s">
        <v>381</v>
      </c>
      <c r="J20774" s="1" t="s">
        <v>73245</v>
      </c>
      <c r="K20774" s="1">
        <v>1.0</v>
      </c>
      <c r="M20774" s="3">
        <v>39693.0</v>
      </c>
      <c r="N20774" s="3">
        <v>39693.0</v>
      </c>
    </row>
    <row r="20775">
      <c r="A20775" s="1" t="s">
        <v>73246</v>
      </c>
      <c r="B20775" s="1" t="s">
        <v>73247</v>
      </c>
      <c r="D20775" s="1" t="s">
        <v>73248</v>
      </c>
      <c r="E20775" s="1">
        <v>1900000.0</v>
      </c>
      <c r="F20775" s="1" t="s">
        <v>18</v>
      </c>
      <c r="G20775" s="1" t="s">
        <v>25</v>
      </c>
      <c r="H20775" s="1" t="s">
        <v>527</v>
      </c>
      <c r="I20775" s="1" t="s">
        <v>528</v>
      </c>
      <c r="J20775" s="1" t="s">
        <v>529</v>
      </c>
      <c r="K20775" s="1">
        <v>1.0</v>
      </c>
      <c r="M20775" s="3">
        <v>40691.0</v>
      </c>
      <c r="N20775" s="3">
        <v>40691.0</v>
      </c>
    </row>
    <row r="20776">
      <c r="A20776" s="1" t="s">
        <v>73249</v>
      </c>
      <c r="B20776" s="1" t="s">
        <v>73250</v>
      </c>
      <c r="C20776" s="2" t="s">
        <v>73251</v>
      </c>
      <c r="D20776" s="1" t="s">
        <v>1778</v>
      </c>
      <c r="E20776" s="1" t="s">
        <v>43</v>
      </c>
      <c r="F20776" s="1" t="s">
        <v>18</v>
      </c>
      <c r="G20776" s="1" t="s">
        <v>25</v>
      </c>
      <c r="H20776" s="1" t="s">
        <v>64</v>
      </c>
      <c r="I20776" s="1" t="s">
        <v>65</v>
      </c>
      <c r="J20776" s="1" t="s">
        <v>71</v>
      </c>
      <c r="K20776" s="1">
        <v>1.0</v>
      </c>
      <c r="L20776" s="3">
        <v>41690.0</v>
      </c>
      <c r="M20776" s="3">
        <v>41552.0</v>
      </c>
      <c r="N20776" s="3">
        <v>41552.0</v>
      </c>
    </row>
    <row r="20777">
      <c r="A20777" s="1" t="s">
        <v>73252</v>
      </c>
      <c r="B20777" s="1" t="s">
        <v>73253</v>
      </c>
      <c r="C20777" s="2" t="s">
        <v>73254</v>
      </c>
      <c r="D20777" s="1" t="s">
        <v>73255</v>
      </c>
      <c r="E20777" s="1">
        <v>1.75E8</v>
      </c>
      <c r="F20777" s="1" t="s">
        <v>689</v>
      </c>
      <c r="G20777" s="1" t="s">
        <v>25</v>
      </c>
      <c r="H20777" s="1" t="s">
        <v>644</v>
      </c>
      <c r="I20777" s="1" t="s">
        <v>645</v>
      </c>
      <c r="J20777" s="1" t="s">
        <v>7304</v>
      </c>
      <c r="K20777" s="1">
        <v>2.0</v>
      </c>
      <c r="L20777" s="3">
        <v>36526.0</v>
      </c>
      <c r="M20777" s="3">
        <v>38540.0</v>
      </c>
      <c r="N20777" s="3">
        <v>39911.0</v>
      </c>
    </row>
    <row r="20778">
      <c r="A20778" s="1" t="s">
        <v>73256</v>
      </c>
      <c r="B20778" s="1" t="s">
        <v>73257</v>
      </c>
      <c r="C20778" s="2" t="s">
        <v>73258</v>
      </c>
      <c r="D20778" s="1" t="s">
        <v>1289</v>
      </c>
      <c r="E20778" s="1">
        <v>1260000.0</v>
      </c>
      <c r="F20778" s="1" t="s">
        <v>18</v>
      </c>
      <c r="G20778" s="1" t="s">
        <v>3319</v>
      </c>
      <c r="H20778" s="1">
        <v>14.0</v>
      </c>
      <c r="I20778" s="1" t="s">
        <v>4456</v>
      </c>
      <c r="J20778" s="1" t="s">
        <v>4456</v>
      </c>
      <c r="K20778" s="1">
        <v>1.0</v>
      </c>
      <c r="M20778" s="3">
        <v>38922.0</v>
      </c>
      <c r="N20778" s="3">
        <v>38922.0</v>
      </c>
    </row>
    <row r="20779">
      <c r="A20779" s="1" t="s">
        <v>73259</v>
      </c>
      <c r="B20779" s="1" t="s">
        <v>73260</v>
      </c>
      <c r="C20779" s="2" t="s">
        <v>73261</v>
      </c>
      <c r="D20779" s="1" t="s">
        <v>7644</v>
      </c>
      <c r="E20779" s="1">
        <v>9.3E7</v>
      </c>
      <c r="F20779" s="1" t="s">
        <v>689</v>
      </c>
      <c r="G20779" s="1" t="s">
        <v>25</v>
      </c>
      <c r="H20779" s="1" t="s">
        <v>44</v>
      </c>
      <c r="I20779" s="1" t="s">
        <v>282</v>
      </c>
      <c r="J20779" s="1" t="s">
        <v>5373</v>
      </c>
      <c r="K20779" s="1">
        <v>2.0</v>
      </c>
      <c r="L20779" s="3">
        <v>38282.0</v>
      </c>
      <c r="M20779" s="3">
        <v>39670.0</v>
      </c>
      <c r="N20779" s="3">
        <v>40518.0</v>
      </c>
    </row>
    <row r="20780">
      <c r="A20780" s="1" t="s">
        <v>73262</v>
      </c>
      <c r="B20780" s="1" t="s">
        <v>73263</v>
      </c>
      <c r="C20780" s="2" t="s">
        <v>73264</v>
      </c>
      <c r="D20780" s="1" t="s">
        <v>26978</v>
      </c>
      <c r="E20780" s="1">
        <v>1800000.0</v>
      </c>
      <c r="F20780" s="1" t="s">
        <v>18</v>
      </c>
      <c r="G20780" s="1" t="s">
        <v>128</v>
      </c>
      <c r="H20780" s="1" t="s">
        <v>129</v>
      </c>
      <c r="I20780" s="1" t="s">
        <v>130</v>
      </c>
      <c r="J20780" s="1" t="s">
        <v>130</v>
      </c>
      <c r="K20780" s="1">
        <v>1.0</v>
      </c>
      <c r="L20780" s="3">
        <v>42005.0</v>
      </c>
      <c r="M20780" s="3">
        <v>42150.0</v>
      </c>
      <c r="N20780" s="3">
        <v>42150.0</v>
      </c>
    </row>
    <row r="20781">
      <c r="A20781" s="1" t="s">
        <v>73265</v>
      </c>
      <c r="B20781" s="1" t="s">
        <v>73266</v>
      </c>
      <c r="C20781" s="2" t="s">
        <v>73267</v>
      </c>
      <c r="D20781" s="1" t="s">
        <v>73268</v>
      </c>
      <c r="E20781" s="1">
        <v>260000.0</v>
      </c>
      <c r="F20781" s="1" t="s">
        <v>18</v>
      </c>
      <c r="G20781" s="1" t="s">
        <v>1138</v>
      </c>
      <c r="H20781" s="1">
        <v>18.0</v>
      </c>
      <c r="I20781" s="1" t="s">
        <v>1139</v>
      </c>
      <c r="J20781" s="1" t="s">
        <v>1139</v>
      </c>
      <c r="K20781" s="1">
        <v>3.0</v>
      </c>
      <c r="L20781" s="3">
        <v>41304.0</v>
      </c>
      <c r="M20781" s="3">
        <v>41883.0</v>
      </c>
      <c r="N20781" s="3">
        <v>42156.0</v>
      </c>
    </row>
    <row r="20782">
      <c r="A20782" s="1" t="s">
        <v>73269</v>
      </c>
      <c r="B20782" s="1" t="s">
        <v>73270</v>
      </c>
      <c r="C20782" s="2" t="s">
        <v>73271</v>
      </c>
      <c r="D20782" s="1" t="s">
        <v>73272</v>
      </c>
      <c r="E20782" s="1">
        <v>250000.0</v>
      </c>
      <c r="F20782" s="1" t="s">
        <v>18</v>
      </c>
      <c r="K20782" s="1">
        <v>1.0</v>
      </c>
      <c r="L20782" s="3">
        <v>41064.0</v>
      </c>
      <c r="M20782" s="3">
        <v>41485.0</v>
      </c>
      <c r="N20782" s="3">
        <v>41485.0</v>
      </c>
    </row>
    <row r="20783">
      <c r="A20783" s="1" t="s">
        <v>73273</v>
      </c>
      <c r="B20783" s="1" t="s">
        <v>73274</v>
      </c>
      <c r="C20783" s="2" t="s">
        <v>73275</v>
      </c>
      <c r="D20783" s="1" t="s">
        <v>70</v>
      </c>
      <c r="E20783" s="1">
        <v>5900000.0</v>
      </c>
      <c r="F20783" s="1" t="s">
        <v>18</v>
      </c>
      <c r="G20783" s="1" t="s">
        <v>25</v>
      </c>
      <c r="H20783" s="1" t="s">
        <v>64</v>
      </c>
      <c r="I20783" s="1" t="s">
        <v>65</v>
      </c>
      <c r="J20783" s="1" t="s">
        <v>71</v>
      </c>
      <c r="K20783" s="1">
        <v>3.0</v>
      </c>
      <c r="L20783" s="3">
        <v>40681.0</v>
      </c>
      <c r="M20783" s="3">
        <v>41213.0</v>
      </c>
      <c r="N20783" s="3">
        <v>41940.0</v>
      </c>
    </row>
    <row r="20784">
      <c r="A20784" s="1" t="s">
        <v>73276</v>
      </c>
      <c r="B20784" s="1" t="s">
        <v>73277</v>
      </c>
      <c r="D20784" s="1" t="s">
        <v>3485</v>
      </c>
      <c r="E20784" s="1">
        <v>3000000.0</v>
      </c>
      <c r="F20784" s="1" t="s">
        <v>18</v>
      </c>
      <c r="K20784" s="1">
        <v>1.0</v>
      </c>
      <c r="M20784" s="3">
        <v>37239.0</v>
      </c>
      <c r="N20784" s="3">
        <v>37239.0</v>
      </c>
    </row>
    <row r="20785">
      <c r="A20785" s="1" t="s">
        <v>73278</v>
      </c>
      <c r="B20785" s="1" t="s">
        <v>73279</v>
      </c>
      <c r="C20785" s="2" t="s">
        <v>73280</v>
      </c>
      <c r="D20785" s="1" t="s">
        <v>73281</v>
      </c>
      <c r="E20785" s="1">
        <v>2.448E7</v>
      </c>
      <c r="F20785" s="1" t="s">
        <v>18</v>
      </c>
      <c r="G20785" s="1" t="s">
        <v>406</v>
      </c>
      <c r="H20785" s="1">
        <v>40.0</v>
      </c>
      <c r="I20785" s="1" t="s">
        <v>980</v>
      </c>
      <c r="J20785" s="1" t="s">
        <v>980</v>
      </c>
      <c r="K20785" s="1">
        <v>2.0</v>
      </c>
      <c r="M20785" s="3">
        <v>41456.0</v>
      </c>
      <c r="N20785" s="3">
        <v>41939.0</v>
      </c>
    </row>
    <row r="20786">
      <c r="A20786" s="1" t="s">
        <v>73282</v>
      </c>
      <c r="B20786" s="1" t="s">
        <v>73283</v>
      </c>
      <c r="C20786" s="1" t="s">
        <v>73284</v>
      </c>
      <c r="D20786" s="1" t="s">
        <v>53020</v>
      </c>
      <c r="E20786" s="1">
        <v>500000.0</v>
      </c>
      <c r="F20786" s="1" t="s">
        <v>18</v>
      </c>
      <c r="G20786" s="1" t="s">
        <v>25</v>
      </c>
      <c r="H20786" s="1" t="s">
        <v>99</v>
      </c>
      <c r="I20786" s="1" t="s">
        <v>100</v>
      </c>
      <c r="J20786" s="1" t="s">
        <v>18098</v>
      </c>
      <c r="K20786" s="1">
        <v>1.0</v>
      </c>
      <c r="L20786" s="3">
        <v>39022.0</v>
      </c>
      <c r="M20786" s="3">
        <v>38718.0</v>
      </c>
      <c r="N20786" s="3">
        <v>38718.0</v>
      </c>
    </row>
    <row r="20787">
      <c r="A20787" s="1" t="s">
        <v>73285</v>
      </c>
      <c r="B20787" s="1" t="s">
        <v>73286</v>
      </c>
      <c r="C20787" s="2" t="s">
        <v>73287</v>
      </c>
      <c r="D20787" s="1" t="s">
        <v>73288</v>
      </c>
      <c r="E20787" s="1">
        <v>1500000.0</v>
      </c>
      <c r="F20787" s="1" t="s">
        <v>18</v>
      </c>
      <c r="G20787" s="1" t="s">
        <v>25</v>
      </c>
      <c r="H20787" s="1" t="s">
        <v>106</v>
      </c>
      <c r="I20787" s="1" t="s">
        <v>107</v>
      </c>
      <c r="J20787" s="1" t="s">
        <v>108</v>
      </c>
      <c r="K20787" s="1">
        <v>1.0</v>
      </c>
      <c r="L20787" s="3">
        <v>40909.0</v>
      </c>
      <c r="M20787" s="3">
        <v>41426.0</v>
      </c>
      <c r="N20787" s="3">
        <v>41426.0</v>
      </c>
    </row>
    <row r="20788">
      <c r="A20788" s="1" t="s">
        <v>73289</v>
      </c>
      <c r="B20788" s="1" t="s">
        <v>73290</v>
      </c>
      <c r="C20788" s="2" t="s">
        <v>73291</v>
      </c>
      <c r="D20788" s="1" t="s">
        <v>73292</v>
      </c>
      <c r="E20788" s="1" t="s">
        <v>43</v>
      </c>
      <c r="F20788" s="1" t="s">
        <v>18</v>
      </c>
      <c r="G20788" s="1" t="s">
        <v>25</v>
      </c>
      <c r="H20788" s="1" t="s">
        <v>485</v>
      </c>
      <c r="I20788" s="1" t="s">
        <v>17117</v>
      </c>
      <c r="J20788" s="1" t="s">
        <v>73293</v>
      </c>
      <c r="K20788" s="1">
        <v>1.0</v>
      </c>
      <c r="L20788" s="3">
        <v>41701.0</v>
      </c>
      <c r="M20788" s="3">
        <v>42005.0</v>
      </c>
      <c r="N20788" s="3">
        <v>42005.0</v>
      </c>
    </row>
    <row r="20789">
      <c r="A20789" s="1" t="s">
        <v>73294</v>
      </c>
      <c r="B20789" s="1" t="s">
        <v>73295</v>
      </c>
      <c r="C20789" s="2" t="s">
        <v>73296</v>
      </c>
      <c r="D20789" s="1" t="s">
        <v>56</v>
      </c>
      <c r="E20789" s="1">
        <v>3253769.0</v>
      </c>
      <c r="F20789" s="1" t="s">
        <v>18</v>
      </c>
      <c r="G20789" s="1" t="s">
        <v>25</v>
      </c>
      <c r="H20789" s="1" t="s">
        <v>190</v>
      </c>
      <c r="I20789" s="1" t="s">
        <v>191</v>
      </c>
      <c r="J20789" s="1" t="s">
        <v>191</v>
      </c>
      <c r="K20789" s="1">
        <v>4.0</v>
      </c>
      <c r="L20789" s="3">
        <v>39083.0</v>
      </c>
      <c r="M20789" s="3">
        <v>39979.0</v>
      </c>
      <c r="N20789" s="3">
        <v>41080.0</v>
      </c>
    </row>
    <row r="20790">
      <c r="A20790" s="1" t="s">
        <v>73297</v>
      </c>
      <c r="B20790" s="1" t="s">
        <v>73298</v>
      </c>
      <c r="C20790" s="2" t="s">
        <v>73299</v>
      </c>
      <c r="D20790" s="1" t="s">
        <v>741</v>
      </c>
      <c r="E20790" s="1">
        <v>5015970.0</v>
      </c>
      <c r="F20790" s="1" t="s">
        <v>18</v>
      </c>
      <c r="G20790" s="1" t="s">
        <v>25</v>
      </c>
      <c r="H20790" s="1" t="s">
        <v>44</v>
      </c>
      <c r="I20790" s="1" t="s">
        <v>282</v>
      </c>
      <c r="J20790" s="1" t="s">
        <v>282</v>
      </c>
      <c r="K20790" s="1">
        <v>1.0</v>
      </c>
      <c r="L20790" s="3">
        <v>37987.0</v>
      </c>
      <c r="M20790" s="3">
        <v>42016.0</v>
      </c>
      <c r="N20790" s="3">
        <v>42016.0</v>
      </c>
    </row>
    <row r="20791">
      <c r="A20791" s="1" t="s">
        <v>73300</v>
      </c>
      <c r="B20791" s="1" t="s">
        <v>73301</v>
      </c>
      <c r="C20791" s="2" t="s">
        <v>73302</v>
      </c>
      <c r="D20791" s="1" t="s">
        <v>9492</v>
      </c>
      <c r="E20791" s="1">
        <v>7400000.0</v>
      </c>
      <c r="F20791" s="1" t="s">
        <v>18</v>
      </c>
      <c r="G20791" s="1" t="s">
        <v>25</v>
      </c>
      <c r="H20791" s="1" t="s">
        <v>64</v>
      </c>
      <c r="I20791" s="1" t="s">
        <v>65</v>
      </c>
      <c r="J20791" s="1" t="s">
        <v>66</v>
      </c>
      <c r="K20791" s="1">
        <v>1.0</v>
      </c>
      <c r="L20791" s="3">
        <v>41640.0</v>
      </c>
      <c r="M20791" s="3">
        <v>42303.0</v>
      </c>
      <c r="N20791" s="3">
        <v>42303.0</v>
      </c>
    </row>
    <row r="20792">
      <c r="A20792" s="1" t="s">
        <v>73303</v>
      </c>
      <c r="B20792" s="1" t="s">
        <v>73304</v>
      </c>
      <c r="C20792" s="2" t="s">
        <v>73305</v>
      </c>
      <c r="D20792" s="1" t="s">
        <v>3485</v>
      </c>
      <c r="E20792" s="1">
        <v>4.0E7</v>
      </c>
      <c r="F20792" s="1" t="s">
        <v>689</v>
      </c>
      <c r="G20792" s="1" t="s">
        <v>25</v>
      </c>
      <c r="H20792" s="1" t="s">
        <v>158</v>
      </c>
      <c r="I20792" s="1" t="s">
        <v>244</v>
      </c>
      <c r="J20792" s="1" t="s">
        <v>244</v>
      </c>
      <c r="K20792" s="1">
        <v>1.0</v>
      </c>
      <c r="L20792" s="3">
        <v>41640.0</v>
      </c>
      <c r="M20792" s="3">
        <v>41890.0</v>
      </c>
      <c r="N20792" s="3">
        <v>41890.0</v>
      </c>
    </row>
    <row r="20793">
      <c r="A20793" s="1" t="s">
        <v>73306</v>
      </c>
      <c r="B20793" s="1" t="s">
        <v>73307</v>
      </c>
      <c r="C20793" s="2" t="s">
        <v>73308</v>
      </c>
      <c r="D20793" s="1" t="s">
        <v>73309</v>
      </c>
      <c r="E20793" s="1">
        <v>450000.0</v>
      </c>
      <c r="F20793" s="1" t="s">
        <v>18</v>
      </c>
      <c r="K20793" s="1">
        <v>2.0</v>
      </c>
      <c r="L20793" s="3">
        <v>40499.0</v>
      </c>
      <c r="M20793" s="3">
        <v>40787.0</v>
      </c>
      <c r="N20793" s="3">
        <v>41214.0</v>
      </c>
    </row>
    <row r="20794">
      <c r="A20794" s="1" t="s">
        <v>73310</v>
      </c>
      <c r="B20794" s="1" t="s">
        <v>73311</v>
      </c>
      <c r="E20794" s="1">
        <v>489900.0</v>
      </c>
      <c r="F20794" s="1" t="s">
        <v>18</v>
      </c>
      <c r="K20794" s="1">
        <v>1.0</v>
      </c>
      <c r="M20794" s="3">
        <v>41810.0</v>
      </c>
      <c r="N20794" s="3">
        <v>41810.0</v>
      </c>
    </row>
    <row r="20795">
      <c r="A20795" s="1" t="s">
        <v>73312</v>
      </c>
      <c r="B20795" s="1" t="s">
        <v>73313</v>
      </c>
      <c r="C20795" s="2" t="s">
        <v>73314</v>
      </c>
      <c r="D20795" s="1" t="s">
        <v>357</v>
      </c>
      <c r="E20795" s="1">
        <v>1.1E7</v>
      </c>
      <c r="F20795" s="1" t="s">
        <v>18</v>
      </c>
      <c r="G20795" s="1" t="s">
        <v>341</v>
      </c>
      <c r="H20795" s="1">
        <v>12.0</v>
      </c>
      <c r="I20795" s="1" t="s">
        <v>10531</v>
      </c>
      <c r="J20795" s="1" t="s">
        <v>73315</v>
      </c>
      <c r="K20795" s="1">
        <v>1.0</v>
      </c>
      <c r="L20795" s="3">
        <v>36526.0</v>
      </c>
      <c r="M20795" s="3">
        <v>38635.0</v>
      </c>
      <c r="N20795" s="3">
        <v>38635.0</v>
      </c>
    </row>
    <row r="20796">
      <c r="A20796" s="1" t="s">
        <v>73316</v>
      </c>
      <c r="B20796" s="1" t="s">
        <v>73317</v>
      </c>
      <c r="C20796" s="2" t="s">
        <v>73318</v>
      </c>
      <c r="D20796" s="1" t="s">
        <v>3797</v>
      </c>
      <c r="E20796" s="1">
        <v>825825.0</v>
      </c>
      <c r="F20796" s="1" t="s">
        <v>18</v>
      </c>
      <c r="G20796" s="1" t="s">
        <v>25</v>
      </c>
      <c r="H20796" s="1" t="s">
        <v>1080</v>
      </c>
      <c r="I20796" s="1" t="s">
        <v>1081</v>
      </c>
      <c r="J20796" s="1" t="s">
        <v>1170</v>
      </c>
      <c r="K20796" s="1">
        <v>1.0</v>
      </c>
      <c r="L20796" s="3">
        <v>40179.0</v>
      </c>
      <c r="M20796" s="3">
        <v>41981.0</v>
      </c>
      <c r="N20796" s="3">
        <v>41981.0</v>
      </c>
    </row>
    <row r="20797">
      <c r="A20797" s="1" t="s">
        <v>73319</v>
      </c>
      <c r="B20797" s="1" t="s">
        <v>73320</v>
      </c>
      <c r="C20797" s="2" t="s">
        <v>73321</v>
      </c>
      <c r="D20797" s="1" t="s">
        <v>11867</v>
      </c>
      <c r="E20797" s="1">
        <v>6300000.0</v>
      </c>
      <c r="F20797" s="1" t="s">
        <v>18</v>
      </c>
      <c r="G20797" s="1" t="s">
        <v>25</v>
      </c>
      <c r="H20797" s="1" t="s">
        <v>142</v>
      </c>
      <c r="I20797" s="1" t="s">
        <v>143</v>
      </c>
      <c r="J20797" s="1" t="s">
        <v>143</v>
      </c>
      <c r="K20797" s="1">
        <v>2.0</v>
      </c>
      <c r="M20797" s="3">
        <v>41533.0</v>
      </c>
      <c r="N20797" s="3">
        <v>42320.0</v>
      </c>
    </row>
    <row r="20798">
      <c r="A20798" s="1" t="s">
        <v>73322</v>
      </c>
      <c r="B20798" s="1" t="s">
        <v>73323</v>
      </c>
      <c r="C20798" s="2" t="s">
        <v>73324</v>
      </c>
      <c r="D20798" s="1" t="s">
        <v>741</v>
      </c>
      <c r="E20798" s="1">
        <v>3300000.0</v>
      </c>
      <c r="F20798" s="1" t="s">
        <v>18</v>
      </c>
      <c r="G20798" s="1" t="s">
        <v>25</v>
      </c>
      <c r="H20798" s="1" t="s">
        <v>121</v>
      </c>
      <c r="I20798" s="1" t="s">
        <v>528</v>
      </c>
      <c r="J20798" s="1" t="s">
        <v>52206</v>
      </c>
      <c r="K20798" s="1">
        <v>1.0</v>
      </c>
      <c r="L20798" s="3">
        <v>39448.0</v>
      </c>
      <c r="M20798" s="3">
        <v>41198.0</v>
      </c>
      <c r="N20798" s="3">
        <v>41198.0</v>
      </c>
    </row>
    <row r="20799">
      <c r="A20799" s="1" t="s">
        <v>73325</v>
      </c>
      <c r="B20799" s="1" t="s">
        <v>73326</v>
      </c>
      <c r="C20799" s="2" t="s">
        <v>73327</v>
      </c>
      <c r="D20799" s="1" t="s">
        <v>1401</v>
      </c>
      <c r="E20799" s="1">
        <v>2.4E7</v>
      </c>
      <c r="F20799" s="1" t="s">
        <v>18</v>
      </c>
      <c r="G20799" s="1" t="s">
        <v>366</v>
      </c>
      <c r="H20799" s="1">
        <v>26.0</v>
      </c>
      <c r="I20799" s="1" t="s">
        <v>367</v>
      </c>
      <c r="J20799" s="1" t="s">
        <v>367</v>
      </c>
      <c r="K20799" s="1">
        <v>1.0</v>
      </c>
      <c r="L20799" s="3">
        <v>32509.0</v>
      </c>
      <c r="M20799" s="3">
        <v>41423.0</v>
      </c>
      <c r="N20799" s="3">
        <v>41423.0</v>
      </c>
    </row>
    <row r="20800">
      <c r="A20800" s="1" t="s">
        <v>73328</v>
      </c>
      <c r="B20800" s="1" t="s">
        <v>73329</v>
      </c>
      <c r="C20800" s="2" t="s">
        <v>73330</v>
      </c>
      <c r="D20800" s="1" t="s">
        <v>766</v>
      </c>
      <c r="E20800" s="1">
        <v>2.37E7</v>
      </c>
      <c r="F20800" s="1" t="s">
        <v>18</v>
      </c>
      <c r="G20800" s="1" t="s">
        <v>25</v>
      </c>
      <c r="H20800" s="1" t="s">
        <v>64</v>
      </c>
      <c r="I20800" s="1" t="s">
        <v>966</v>
      </c>
      <c r="J20800" s="1" t="s">
        <v>967</v>
      </c>
      <c r="K20800" s="1">
        <v>4.0</v>
      </c>
      <c r="L20800" s="3">
        <v>37987.0</v>
      </c>
      <c r="M20800" s="3">
        <v>40158.0</v>
      </c>
      <c r="N20800" s="3">
        <v>41988.0</v>
      </c>
    </row>
    <row r="20801">
      <c r="A20801" s="1" t="s">
        <v>73331</v>
      </c>
      <c r="B20801" s="1" t="s">
        <v>73332</v>
      </c>
      <c r="C20801" s="2" t="s">
        <v>73333</v>
      </c>
      <c r="D20801" s="1" t="s">
        <v>3396</v>
      </c>
      <c r="E20801" s="1">
        <v>4459861.0</v>
      </c>
      <c r="F20801" s="1" t="s">
        <v>18</v>
      </c>
      <c r="G20801" s="1" t="s">
        <v>128</v>
      </c>
      <c r="H20801" s="1" t="s">
        <v>8088</v>
      </c>
      <c r="I20801" s="1" t="s">
        <v>130</v>
      </c>
      <c r="J20801" s="1" t="s">
        <v>12798</v>
      </c>
      <c r="K20801" s="1">
        <v>1.0</v>
      </c>
      <c r="L20801" s="3">
        <v>38353.0</v>
      </c>
      <c r="M20801" s="3">
        <v>42091.0</v>
      </c>
      <c r="N20801" s="3">
        <v>42091.0</v>
      </c>
    </row>
    <row r="20802">
      <c r="A20802" s="1" t="s">
        <v>73334</v>
      </c>
      <c r="B20802" s="1" t="s">
        <v>73335</v>
      </c>
      <c r="C20802" s="2" t="s">
        <v>73336</v>
      </c>
      <c r="D20802" s="1" t="s">
        <v>56</v>
      </c>
      <c r="E20802" s="1" t="s">
        <v>43</v>
      </c>
      <c r="F20802" s="1" t="s">
        <v>18</v>
      </c>
      <c r="G20802" s="1" t="s">
        <v>347</v>
      </c>
      <c r="H20802" s="1">
        <v>11.0</v>
      </c>
      <c r="I20802" s="1" t="s">
        <v>6825</v>
      </c>
      <c r="J20802" s="1" t="s">
        <v>49986</v>
      </c>
      <c r="K20802" s="1">
        <v>1.0</v>
      </c>
      <c r="M20802" s="3">
        <v>39887.0</v>
      </c>
      <c r="N20802" s="3">
        <v>39887.0</v>
      </c>
    </row>
    <row r="20803">
      <c r="A20803" s="1" t="s">
        <v>73337</v>
      </c>
      <c r="B20803" s="1" t="s">
        <v>73338</v>
      </c>
      <c r="C20803" s="2" t="s">
        <v>73339</v>
      </c>
      <c r="D20803" s="1" t="s">
        <v>7592</v>
      </c>
      <c r="E20803" s="1">
        <v>2.55E7</v>
      </c>
      <c r="F20803" s="1" t="s">
        <v>18</v>
      </c>
      <c r="G20803" s="1" t="s">
        <v>25</v>
      </c>
      <c r="H20803" s="1" t="s">
        <v>286</v>
      </c>
      <c r="I20803" s="1" t="s">
        <v>578</v>
      </c>
      <c r="J20803" s="1" t="s">
        <v>578</v>
      </c>
      <c r="K20803" s="1">
        <v>1.0</v>
      </c>
      <c r="L20803" s="3">
        <v>39814.0</v>
      </c>
      <c r="M20803" s="3">
        <v>42219.0</v>
      </c>
      <c r="N20803" s="3">
        <v>42219.0</v>
      </c>
    </row>
    <row r="20804">
      <c r="A20804" s="1" t="s">
        <v>73340</v>
      </c>
      <c r="B20804" s="1" t="s">
        <v>73341</v>
      </c>
      <c r="C20804" s="2" t="s">
        <v>73342</v>
      </c>
      <c r="D20804" s="1" t="s">
        <v>264</v>
      </c>
      <c r="E20804" s="1">
        <v>1.0497161E7</v>
      </c>
      <c r="F20804" s="1" t="s">
        <v>113</v>
      </c>
      <c r="G20804" s="1" t="s">
        <v>128</v>
      </c>
      <c r="H20804" s="1" t="s">
        <v>129</v>
      </c>
      <c r="I20804" s="1" t="s">
        <v>130</v>
      </c>
      <c r="J20804" s="1" t="s">
        <v>130</v>
      </c>
      <c r="K20804" s="1">
        <v>2.0</v>
      </c>
      <c r="L20804" s="3">
        <v>40156.0</v>
      </c>
      <c r="M20804" s="3">
        <v>41236.0</v>
      </c>
      <c r="N20804" s="3">
        <v>41371.0</v>
      </c>
    </row>
    <row r="20805">
      <c r="A20805" s="1" t="s">
        <v>73343</v>
      </c>
      <c r="B20805" s="1" t="s">
        <v>73344</v>
      </c>
      <c r="C20805" s="2" t="s">
        <v>73345</v>
      </c>
      <c r="D20805" s="1" t="s">
        <v>3009</v>
      </c>
      <c r="E20805" s="1">
        <v>4062155.0</v>
      </c>
      <c r="F20805" s="1" t="s">
        <v>18</v>
      </c>
      <c r="G20805" s="1" t="s">
        <v>25</v>
      </c>
      <c r="H20805" s="1" t="s">
        <v>121</v>
      </c>
      <c r="I20805" s="1" t="s">
        <v>946</v>
      </c>
      <c r="J20805" s="1" t="s">
        <v>73346</v>
      </c>
      <c r="K20805" s="1">
        <v>5.0</v>
      </c>
      <c r="L20805" s="3">
        <v>38353.0</v>
      </c>
      <c r="M20805" s="3">
        <v>39346.0</v>
      </c>
      <c r="N20805" s="3">
        <v>41414.0</v>
      </c>
    </row>
    <row r="20806">
      <c r="A20806" s="1" t="s">
        <v>73347</v>
      </c>
      <c r="B20806" s="1" t="s">
        <v>73348</v>
      </c>
      <c r="C20806" s="2" t="s">
        <v>73349</v>
      </c>
      <c r="D20806" s="1" t="s">
        <v>357</v>
      </c>
      <c r="E20806" s="1" t="s">
        <v>43</v>
      </c>
      <c r="F20806" s="1" t="s">
        <v>18</v>
      </c>
      <c r="G20806" s="1" t="s">
        <v>25</v>
      </c>
      <c r="H20806" s="1" t="s">
        <v>1330</v>
      </c>
      <c r="I20806" s="1" t="s">
        <v>1331</v>
      </c>
      <c r="J20806" s="1" t="s">
        <v>18030</v>
      </c>
      <c r="K20806" s="1">
        <v>1.0</v>
      </c>
      <c r="L20806" s="3">
        <v>37265.0</v>
      </c>
      <c r="M20806" s="3">
        <v>40739.0</v>
      </c>
      <c r="N20806" s="3">
        <v>40739.0</v>
      </c>
    </row>
    <row r="20807">
      <c r="A20807" s="1" t="s">
        <v>73350</v>
      </c>
      <c r="B20807" s="1" t="s">
        <v>73351</v>
      </c>
      <c r="C20807" s="2" t="s">
        <v>73352</v>
      </c>
      <c r="D20807" s="1" t="s">
        <v>3797</v>
      </c>
      <c r="E20807" s="1">
        <v>754000.0</v>
      </c>
      <c r="F20807" s="1" t="s">
        <v>18</v>
      </c>
      <c r="G20807" s="1" t="s">
        <v>699</v>
      </c>
      <c r="H20807" s="1">
        <v>5.0</v>
      </c>
      <c r="I20807" s="1" t="s">
        <v>700</v>
      </c>
      <c r="J20807" s="1" t="s">
        <v>700</v>
      </c>
      <c r="K20807" s="1">
        <v>1.0</v>
      </c>
      <c r="L20807" s="3">
        <v>37987.0</v>
      </c>
      <c r="M20807" s="3">
        <v>39106.0</v>
      </c>
      <c r="N20807" s="3">
        <v>39106.0</v>
      </c>
    </row>
    <row r="20808">
      <c r="A20808" s="1" t="s">
        <v>73353</v>
      </c>
      <c r="B20808" s="1" t="s">
        <v>73354</v>
      </c>
      <c r="C20808" s="2" t="s">
        <v>73355</v>
      </c>
      <c r="D20808" s="1" t="s">
        <v>73356</v>
      </c>
      <c r="E20808" s="1">
        <v>500000.0</v>
      </c>
      <c r="F20808" s="1" t="s">
        <v>18</v>
      </c>
      <c r="G20808" s="1" t="s">
        <v>19</v>
      </c>
      <c r="H20808" s="1">
        <v>7.0</v>
      </c>
      <c r="I20808" s="1" t="s">
        <v>672</v>
      </c>
      <c r="J20808" s="1" t="s">
        <v>672</v>
      </c>
      <c r="K20808" s="1">
        <v>1.0</v>
      </c>
      <c r="L20808" s="3">
        <v>41183.0</v>
      </c>
      <c r="M20808" s="3">
        <v>42303.0</v>
      </c>
      <c r="N20808" s="3">
        <v>42303.0</v>
      </c>
    </row>
    <row r="20809">
      <c r="A20809" s="1" t="s">
        <v>73357</v>
      </c>
      <c r="B20809" s="1" t="s">
        <v>73358</v>
      </c>
      <c r="C20809" s="2" t="s">
        <v>73359</v>
      </c>
      <c r="D20809" s="1" t="s">
        <v>73360</v>
      </c>
      <c r="E20809" s="1">
        <v>2500000.0</v>
      </c>
      <c r="F20809" s="1" t="s">
        <v>18</v>
      </c>
      <c r="G20809" s="1" t="s">
        <v>128</v>
      </c>
      <c r="H20809" s="1" t="s">
        <v>129</v>
      </c>
      <c r="I20809" s="1" t="s">
        <v>130</v>
      </c>
      <c r="J20809" s="1" t="s">
        <v>130</v>
      </c>
      <c r="K20809" s="1">
        <v>1.0</v>
      </c>
      <c r="L20809" s="3">
        <v>39814.0</v>
      </c>
      <c r="M20809" s="3">
        <v>41795.0</v>
      </c>
      <c r="N20809" s="3">
        <v>41795.0</v>
      </c>
    </row>
    <row r="20810">
      <c r="A20810" s="1" t="s">
        <v>73361</v>
      </c>
      <c r="B20810" s="1" t="s">
        <v>73362</v>
      </c>
      <c r="C20810" s="2" t="s">
        <v>73363</v>
      </c>
      <c r="D20810" s="1" t="s">
        <v>3372</v>
      </c>
      <c r="E20810" s="1">
        <v>1.07E8</v>
      </c>
      <c r="F20810" s="1" t="s">
        <v>689</v>
      </c>
      <c r="G20810" s="1" t="s">
        <v>25</v>
      </c>
      <c r="H20810" s="1" t="s">
        <v>158</v>
      </c>
      <c r="I20810" s="1" t="s">
        <v>244</v>
      </c>
      <c r="J20810" s="1" t="s">
        <v>2277</v>
      </c>
      <c r="K20810" s="1">
        <v>3.0</v>
      </c>
      <c r="L20810" s="3">
        <v>39083.0</v>
      </c>
      <c r="M20810" s="3">
        <v>40087.0</v>
      </c>
      <c r="N20810" s="3">
        <v>41682.0</v>
      </c>
    </row>
    <row r="20811">
      <c r="A20811" s="1" t="s">
        <v>73364</v>
      </c>
      <c r="B20811" s="1" t="s">
        <v>73365</v>
      </c>
      <c r="C20811" s="2" t="s">
        <v>73366</v>
      </c>
      <c r="D20811" s="1" t="s">
        <v>70</v>
      </c>
      <c r="E20811" s="1">
        <v>382000.0</v>
      </c>
      <c r="F20811" s="1" t="s">
        <v>18</v>
      </c>
      <c r="K20811" s="1">
        <v>2.0</v>
      </c>
      <c r="L20811" s="3">
        <v>40544.0</v>
      </c>
      <c r="M20811" s="3">
        <v>41480.0</v>
      </c>
      <c r="N20811" s="3">
        <v>41780.0</v>
      </c>
    </row>
    <row r="20812">
      <c r="A20812" s="1" t="s">
        <v>73367</v>
      </c>
      <c r="B20812" s="1" t="s">
        <v>73368</v>
      </c>
      <c r="C20812" s="2" t="s">
        <v>73369</v>
      </c>
      <c r="D20812" s="1" t="s">
        <v>42</v>
      </c>
      <c r="E20812" s="1">
        <v>4000000.0</v>
      </c>
      <c r="F20812" s="1" t="s">
        <v>207</v>
      </c>
      <c r="G20812" s="1" t="s">
        <v>458</v>
      </c>
      <c r="H20812" s="1">
        <v>48.0</v>
      </c>
      <c r="I20812" s="1" t="s">
        <v>459</v>
      </c>
      <c r="J20812" s="1" t="s">
        <v>459</v>
      </c>
      <c r="K20812" s="1">
        <v>1.0</v>
      </c>
      <c r="L20812" s="3">
        <v>38718.0</v>
      </c>
      <c r="M20812" s="3">
        <v>41505.0</v>
      </c>
      <c r="N20812" s="3">
        <v>41505.0</v>
      </c>
    </row>
    <row r="20813">
      <c r="A20813" s="1" t="s">
        <v>73370</v>
      </c>
      <c r="B20813" s="1" t="s">
        <v>73371</v>
      </c>
      <c r="D20813" s="1" t="s">
        <v>73372</v>
      </c>
      <c r="E20813" s="1">
        <v>1.85E7</v>
      </c>
      <c r="F20813" s="1" t="s">
        <v>18</v>
      </c>
      <c r="G20813" s="1" t="s">
        <v>25</v>
      </c>
      <c r="H20813" s="1" t="s">
        <v>644</v>
      </c>
      <c r="I20813" s="1" t="s">
        <v>645</v>
      </c>
      <c r="J20813" s="1" t="s">
        <v>9136</v>
      </c>
      <c r="K20813" s="1">
        <v>2.0</v>
      </c>
      <c r="L20813" s="3">
        <v>36770.0</v>
      </c>
      <c r="M20813" s="3">
        <v>37466.0</v>
      </c>
      <c r="N20813" s="3">
        <v>37820.0</v>
      </c>
    </row>
    <row r="20814">
      <c r="A20814" s="1" t="s">
        <v>73373</v>
      </c>
      <c r="B20814" s="1" t="s">
        <v>73374</v>
      </c>
      <c r="C20814" s="2" t="s">
        <v>73375</v>
      </c>
      <c r="D20814" s="1" t="s">
        <v>73376</v>
      </c>
      <c r="E20814" s="1">
        <v>2570000.0</v>
      </c>
      <c r="F20814" s="1" t="s">
        <v>18</v>
      </c>
      <c r="G20814" s="1" t="s">
        <v>25</v>
      </c>
      <c r="H20814" s="1" t="s">
        <v>142</v>
      </c>
      <c r="I20814" s="1" t="s">
        <v>143</v>
      </c>
      <c r="J20814" s="1" t="s">
        <v>143</v>
      </c>
      <c r="K20814" s="1">
        <v>4.0</v>
      </c>
      <c r="L20814" s="3">
        <v>40544.0</v>
      </c>
      <c r="M20814" s="3">
        <v>40848.0</v>
      </c>
      <c r="N20814" s="3">
        <v>41723.0</v>
      </c>
    </row>
    <row r="20815">
      <c r="A20815" s="1" t="s">
        <v>73377</v>
      </c>
      <c r="B20815" s="1" t="s">
        <v>73378</v>
      </c>
      <c r="C20815" s="2" t="s">
        <v>73379</v>
      </c>
      <c r="D20815" s="1" t="s">
        <v>73380</v>
      </c>
      <c r="E20815" s="1">
        <v>2.69E7</v>
      </c>
      <c r="F20815" s="1" t="s">
        <v>18</v>
      </c>
      <c r="G20815" s="1" t="s">
        <v>25</v>
      </c>
      <c r="H20815" s="1" t="s">
        <v>64</v>
      </c>
      <c r="I20815" s="1" t="s">
        <v>65</v>
      </c>
      <c r="J20815" s="1" t="s">
        <v>71</v>
      </c>
      <c r="K20815" s="1">
        <v>2.0</v>
      </c>
      <c r="L20815" s="3">
        <v>41334.0</v>
      </c>
      <c r="M20815" s="3">
        <v>41640.0</v>
      </c>
      <c r="N20815" s="3">
        <v>42222.0</v>
      </c>
    </row>
    <row r="20816">
      <c r="A20816" s="1" t="s">
        <v>73381</v>
      </c>
      <c r="B20816" s="1" t="s">
        <v>73382</v>
      </c>
      <c r="C20816" s="2" t="s">
        <v>73383</v>
      </c>
      <c r="D20816" s="1" t="s">
        <v>73384</v>
      </c>
      <c r="E20816" s="1">
        <v>1400000.0</v>
      </c>
      <c r="F20816" s="1" t="s">
        <v>18</v>
      </c>
      <c r="G20816" s="1" t="s">
        <v>25</v>
      </c>
      <c r="H20816" s="1" t="s">
        <v>89</v>
      </c>
      <c r="I20816" s="1" t="s">
        <v>90</v>
      </c>
      <c r="J20816" s="1" t="s">
        <v>90</v>
      </c>
      <c r="K20816" s="1">
        <v>2.0</v>
      </c>
      <c r="L20816" s="3">
        <v>40179.0</v>
      </c>
      <c r="M20816" s="3">
        <v>41557.0</v>
      </c>
      <c r="N20816" s="3">
        <v>41737.0</v>
      </c>
    </row>
    <row r="20817">
      <c r="A20817" s="1" t="s">
        <v>73385</v>
      </c>
      <c r="B20817" s="1" t="s">
        <v>73386</v>
      </c>
      <c r="C20817" s="2" t="s">
        <v>73387</v>
      </c>
      <c r="D20817" s="1" t="s">
        <v>7105</v>
      </c>
      <c r="E20817" s="1">
        <v>4700000.0</v>
      </c>
      <c r="F20817" s="1" t="s">
        <v>18</v>
      </c>
      <c r="G20817" s="1" t="s">
        <v>25</v>
      </c>
      <c r="H20817" s="1" t="s">
        <v>64</v>
      </c>
      <c r="I20817" s="1" t="s">
        <v>65</v>
      </c>
      <c r="J20817" s="1" t="s">
        <v>71</v>
      </c>
      <c r="K20817" s="1">
        <v>3.0</v>
      </c>
      <c r="L20817" s="3">
        <v>41153.0</v>
      </c>
      <c r="M20817" s="3">
        <v>41365.0</v>
      </c>
      <c r="N20817" s="3">
        <v>41905.0</v>
      </c>
    </row>
    <row r="20818">
      <c r="A20818" s="1" t="s">
        <v>73388</v>
      </c>
      <c r="B20818" s="1" t="s">
        <v>73389</v>
      </c>
      <c r="C20818" s="2" t="s">
        <v>73390</v>
      </c>
      <c r="D20818" s="1" t="s">
        <v>75</v>
      </c>
      <c r="E20818" s="1">
        <v>1.0935E8</v>
      </c>
      <c r="F20818" s="1" t="s">
        <v>689</v>
      </c>
      <c r="G20818" s="1" t="s">
        <v>25</v>
      </c>
      <c r="H20818" s="1" t="s">
        <v>89</v>
      </c>
      <c r="I20818" s="1" t="s">
        <v>1132</v>
      </c>
      <c r="J20818" s="1" t="s">
        <v>1133</v>
      </c>
      <c r="K20818" s="1">
        <v>2.0</v>
      </c>
      <c r="M20818" s="3">
        <v>42075.0</v>
      </c>
      <c r="N20818" s="3">
        <v>42075.0</v>
      </c>
    </row>
    <row r="20819">
      <c r="A20819" s="1" t="s">
        <v>73391</v>
      </c>
      <c r="B20819" s="1" t="s">
        <v>73392</v>
      </c>
      <c r="C20819" s="2" t="s">
        <v>73393</v>
      </c>
      <c r="D20819" s="1" t="s">
        <v>73394</v>
      </c>
      <c r="E20819" s="1">
        <v>47500.0</v>
      </c>
      <c r="F20819" s="1" t="s">
        <v>18</v>
      </c>
      <c r="G20819" s="1" t="s">
        <v>25</v>
      </c>
      <c r="H20819" s="1" t="s">
        <v>527</v>
      </c>
      <c r="I20819" s="1" t="s">
        <v>528</v>
      </c>
      <c r="J20819" s="1" t="s">
        <v>529</v>
      </c>
      <c r="K20819" s="1">
        <v>1.0</v>
      </c>
      <c r="M20819" s="3">
        <v>41920.0</v>
      </c>
      <c r="N20819" s="3">
        <v>41920.0</v>
      </c>
    </row>
    <row r="20820">
      <c r="A20820" s="1" t="s">
        <v>73395</v>
      </c>
      <c r="B20820" s="1" t="s">
        <v>73396</v>
      </c>
      <c r="C20820" s="2" t="s">
        <v>73397</v>
      </c>
      <c r="D20820" s="1" t="s">
        <v>42</v>
      </c>
      <c r="E20820" s="1">
        <v>185000.0</v>
      </c>
      <c r="F20820" s="1" t="s">
        <v>18</v>
      </c>
      <c r="G20820" s="1" t="s">
        <v>276</v>
      </c>
      <c r="H20820" s="1">
        <v>17.0</v>
      </c>
      <c r="I20820" s="1" t="s">
        <v>464</v>
      </c>
      <c r="J20820" s="1" t="s">
        <v>464</v>
      </c>
      <c r="K20820" s="1">
        <v>1.0</v>
      </c>
      <c r="L20820" s="3">
        <v>40969.0</v>
      </c>
      <c r="M20820" s="3">
        <v>41653.0</v>
      </c>
      <c r="N20820" s="3">
        <v>41653.0</v>
      </c>
    </row>
    <row r="20821">
      <c r="A20821" s="1" t="s">
        <v>73398</v>
      </c>
      <c r="B20821" s="1" t="s">
        <v>73399</v>
      </c>
      <c r="C20821" s="2" t="s">
        <v>73400</v>
      </c>
      <c r="D20821" s="1" t="s">
        <v>73401</v>
      </c>
      <c r="E20821" s="1">
        <v>350000.0</v>
      </c>
      <c r="F20821" s="1" t="s">
        <v>113</v>
      </c>
      <c r="G20821" s="1" t="s">
        <v>25</v>
      </c>
      <c r="H20821" s="1" t="s">
        <v>808</v>
      </c>
      <c r="I20821" s="1" t="s">
        <v>809</v>
      </c>
      <c r="J20821" s="1" t="s">
        <v>810</v>
      </c>
      <c r="K20821" s="1">
        <v>2.0</v>
      </c>
      <c r="L20821" s="3">
        <v>40422.0</v>
      </c>
      <c r="M20821" s="3">
        <v>40756.0</v>
      </c>
      <c r="N20821" s="3">
        <v>40848.0</v>
      </c>
    </row>
    <row r="20822">
      <c r="A20822" s="1" t="s">
        <v>73402</v>
      </c>
      <c r="B20822" s="1" t="s">
        <v>73403</v>
      </c>
      <c r="C20822" s="2" t="s">
        <v>73404</v>
      </c>
      <c r="D20822" s="1" t="s">
        <v>73405</v>
      </c>
      <c r="E20822" s="1">
        <v>2.0E8</v>
      </c>
      <c r="F20822" s="1" t="s">
        <v>689</v>
      </c>
      <c r="G20822" s="1" t="s">
        <v>479</v>
      </c>
      <c r="I20822" s="1" t="s">
        <v>480</v>
      </c>
      <c r="J20822" s="1" t="s">
        <v>480</v>
      </c>
      <c r="K20822" s="1">
        <v>1.0</v>
      </c>
      <c r="L20822" s="3">
        <v>25204.0</v>
      </c>
      <c r="M20822" s="3">
        <v>37683.0</v>
      </c>
      <c r="N20822" s="3">
        <v>37683.0</v>
      </c>
    </row>
    <row r="20823">
      <c r="A20823" s="1" t="s">
        <v>73406</v>
      </c>
      <c r="B20823" s="1" t="s">
        <v>73407</v>
      </c>
      <c r="C20823" s="2" t="s">
        <v>73408</v>
      </c>
      <c r="D20823" s="1" t="s">
        <v>73409</v>
      </c>
      <c r="E20823" s="1">
        <v>5.32E7</v>
      </c>
      <c r="F20823" s="1" t="s">
        <v>113</v>
      </c>
      <c r="G20823" s="1" t="s">
        <v>25</v>
      </c>
      <c r="H20823" s="1" t="s">
        <v>64</v>
      </c>
      <c r="I20823" s="1" t="s">
        <v>65</v>
      </c>
      <c r="J20823" s="1" t="s">
        <v>4002</v>
      </c>
      <c r="K20823" s="1">
        <v>2.0</v>
      </c>
      <c r="L20823" s="3">
        <v>41275.0</v>
      </c>
      <c r="M20823" s="3">
        <v>41990.0</v>
      </c>
      <c r="N20823" s="3">
        <v>42083.0</v>
      </c>
    </row>
    <row r="20824">
      <c r="A20824" s="1" t="s">
        <v>73410</v>
      </c>
      <c r="B20824" s="1" t="s">
        <v>73411</v>
      </c>
      <c r="C20824" s="2" t="s">
        <v>73412</v>
      </c>
      <c r="D20824" s="1" t="s">
        <v>56</v>
      </c>
      <c r="E20824" s="1">
        <v>3200001.0</v>
      </c>
      <c r="F20824" s="1" t="s">
        <v>18</v>
      </c>
      <c r="G20824" s="1" t="s">
        <v>25</v>
      </c>
      <c r="H20824" s="1" t="s">
        <v>1011</v>
      </c>
      <c r="I20824" s="1" t="s">
        <v>1035</v>
      </c>
      <c r="J20824" s="1" t="s">
        <v>1035</v>
      </c>
      <c r="K20824" s="1">
        <v>2.0</v>
      </c>
      <c r="L20824" s="3">
        <v>37622.0</v>
      </c>
      <c r="M20824" s="3">
        <v>40865.0</v>
      </c>
      <c r="N20824" s="3">
        <v>41179.0</v>
      </c>
    </row>
    <row r="20825">
      <c r="A20825" s="1" t="s">
        <v>73413</v>
      </c>
      <c r="B20825" s="1" t="s">
        <v>73414</v>
      </c>
      <c r="C20825" s="2" t="s">
        <v>73415</v>
      </c>
      <c r="D20825" s="1" t="s">
        <v>73416</v>
      </c>
      <c r="E20825" s="1">
        <v>3500000.0</v>
      </c>
      <c r="F20825" s="1" t="s">
        <v>18</v>
      </c>
      <c r="G20825" s="1" t="s">
        <v>25</v>
      </c>
      <c r="H20825" s="1" t="s">
        <v>99</v>
      </c>
      <c r="I20825" s="1" t="s">
        <v>100</v>
      </c>
      <c r="J20825" s="1" t="s">
        <v>33870</v>
      </c>
      <c r="K20825" s="1">
        <v>1.0</v>
      </c>
      <c r="L20825" s="3">
        <v>39814.0</v>
      </c>
      <c r="M20825" s="3">
        <v>41855.0</v>
      </c>
      <c r="N20825" s="3">
        <v>41855.0</v>
      </c>
    </row>
    <row r="20826">
      <c r="A20826" s="1" t="s">
        <v>73417</v>
      </c>
      <c r="B20826" s="1" t="s">
        <v>73418</v>
      </c>
      <c r="C20826" s="2" t="s">
        <v>73419</v>
      </c>
      <c r="D20826" s="1" t="s">
        <v>50</v>
      </c>
      <c r="E20826" s="1" t="s">
        <v>43</v>
      </c>
      <c r="F20826" s="1" t="s">
        <v>18</v>
      </c>
      <c r="G20826" s="1" t="s">
        <v>458</v>
      </c>
      <c r="H20826" s="1">
        <v>66.0</v>
      </c>
      <c r="I20826" s="1" t="s">
        <v>2692</v>
      </c>
      <c r="J20826" s="1" t="s">
        <v>2693</v>
      </c>
      <c r="K20826" s="1">
        <v>1.0</v>
      </c>
      <c r="L20826" s="3">
        <v>40544.0</v>
      </c>
      <c r="M20826" s="3">
        <v>41735.0</v>
      </c>
      <c r="N20826" s="3">
        <v>41735.0</v>
      </c>
    </row>
    <row r="20827">
      <c r="A20827" s="1" t="s">
        <v>73420</v>
      </c>
      <c r="B20827" s="1" t="s">
        <v>73421</v>
      </c>
      <c r="C20827" s="2" t="s">
        <v>73422</v>
      </c>
      <c r="E20827" s="1" t="s">
        <v>43</v>
      </c>
      <c r="F20827" s="1" t="s">
        <v>18</v>
      </c>
      <c r="G20827" s="1" t="s">
        <v>623</v>
      </c>
      <c r="H20827" s="1">
        <v>4.0</v>
      </c>
      <c r="I20827" s="1" t="s">
        <v>883</v>
      </c>
      <c r="J20827" s="1" t="s">
        <v>9130</v>
      </c>
      <c r="K20827" s="1">
        <v>1.0</v>
      </c>
      <c r="L20827" s="3">
        <v>41981.0</v>
      </c>
      <c r="M20827" s="3">
        <v>41981.0</v>
      </c>
      <c r="N20827" s="3">
        <v>41981.0</v>
      </c>
    </row>
    <row r="20828">
      <c r="A20828" s="1" t="s">
        <v>73423</v>
      </c>
      <c r="B20828" s="1" t="s">
        <v>73424</v>
      </c>
      <c r="C20828" s="2" t="s">
        <v>73425</v>
      </c>
      <c r="D20828" s="1" t="s">
        <v>8643</v>
      </c>
      <c r="E20828" s="1">
        <v>4800000.0</v>
      </c>
      <c r="F20828" s="1" t="s">
        <v>18</v>
      </c>
      <c r="G20828" s="1" t="s">
        <v>860</v>
      </c>
      <c r="H20828" s="1" t="s">
        <v>2141</v>
      </c>
      <c r="I20828" s="1" t="s">
        <v>2142</v>
      </c>
      <c r="J20828" s="1" t="s">
        <v>2142</v>
      </c>
      <c r="K20828" s="1">
        <v>1.0</v>
      </c>
      <c r="L20828" s="3">
        <v>41275.0</v>
      </c>
      <c r="M20828" s="3">
        <v>42131.0</v>
      </c>
      <c r="N20828" s="3">
        <v>42131.0</v>
      </c>
    </row>
    <row r="20829">
      <c r="A20829" s="1" t="s">
        <v>73426</v>
      </c>
      <c r="B20829" s="1" t="s">
        <v>73427</v>
      </c>
      <c r="C20829" s="2" t="s">
        <v>73428</v>
      </c>
      <c r="D20829" s="1" t="s">
        <v>73429</v>
      </c>
      <c r="E20829" s="1">
        <v>1600000.0</v>
      </c>
      <c r="F20829" s="1" t="s">
        <v>207</v>
      </c>
      <c r="G20829" s="1" t="s">
        <v>25</v>
      </c>
      <c r="H20829" s="1" t="s">
        <v>64</v>
      </c>
      <c r="I20829" s="1" t="s">
        <v>65</v>
      </c>
      <c r="J20829" s="1" t="s">
        <v>5485</v>
      </c>
      <c r="K20829" s="1">
        <v>1.0</v>
      </c>
      <c r="L20829" s="3">
        <v>39052.0</v>
      </c>
      <c r="M20829" s="3">
        <v>39142.0</v>
      </c>
      <c r="N20829" s="3">
        <v>39142.0</v>
      </c>
    </row>
    <row r="20830">
      <c r="A20830" s="1" t="s">
        <v>73430</v>
      </c>
      <c r="B20830" s="1" t="s">
        <v>73431</v>
      </c>
      <c r="C20830" s="2" t="s">
        <v>73432</v>
      </c>
      <c r="D20830" s="1" t="s">
        <v>50</v>
      </c>
      <c r="E20830" s="1" t="s">
        <v>43</v>
      </c>
      <c r="F20830" s="1" t="s">
        <v>207</v>
      </c>
      <c r="G20830" s="1" t="s">
        <v>25</v>
      </c>
      <c r="H20830" s="1" t="s">
        <v>64</v>
      </c>
      <c r="I20830" s="1" t="s">
        <v>65</v>
      </c>
      <c r="J20830" s="1" t="s">
        <v>1160</v>
      </c>
      <c r="K20830" s="1">
        <v>1.0</v>
      </c>
      <c r="L20830" s="3">
        <v>40544.0</v>
      </c>
      <c r="M20830" s="3">
        <v>40785.0</v>
      </c>
      <c r="N20830" s="3">
        <v>40785.0</v>
      </c>
    </row>
    <row r="20831">
      <c r="A20831" s="1" t="s">
        <v>73433</v>
      </c>
      <c r="B20831" s="1" t="s">
        <v>73434</v>
      </c>
      <c r="C20831" s="2" t="s">
        <v>73435</v>
      </c>
      <c r="D20831" s="1" t="s">
        <v>73436</v>
      </c>
      <c r="E20831" s="1" t="s">
        <v>43</v>
      </c>
      <c r="F20831" s="1" t="s">
        <v>113</v>
      </c>
      <c r="G20831" s="1" t="s">
        <v>25</v>
      </c>
      <c r="H20831" s="1" t="s">
        <v>64</v>
      </c>
      <c r="I20831" s="1" t="s">
        <v>65</v>
      </c>
      <c r="J20831" s="1" t="s">
        <v>1103</v>
      </c>
      <c r="K20831" s="1">
        <v>1.0</v>
      </c>
      <c r="L20831" s="3">
        <v>37987.0</v>
      </c>
      <c r="M20831" s="3">
        <v>38139.0</v>
      </c>
      <c r="N20831" s="3">
        <v>38139.0</v>
      </c>
    </row>
    <row r="20832">
      <c r="A20832" s="1" t="s">
        <v>73437</v>
      </c>
      <c r="B20832" s="1" t="s">
        <v>73438</v>
      </c>
      <c r="C20832" s="2" t="s">
        <v>73439</v>
      </c>
      <c r="D20832" s="1" t="s">
        <v>73440</v>
      </c>
      <c r="E20832" s="1" t="s">
        <v>43</v>
      </c>
      <c r="F20832" s="1" t="s">
        <v>18</v>
      </c>
      <c r="G20832" s="1" t="s">
        <v>25</v>
      </c>
      <c r="H20832" s="1" t="s">
        <v>106</v>
      </c>
      <c r="I20832" s="1" t="s">
        <v>107</v>
      </c>
      <c r="J20832" s="1" t="s">
        <v>108</v>
      </c>
      <c r="K20832" s="1">
        <v>1.0</v>
      </c>
      <c r="L20832" s="3">
        <v>41030.0</v>
      </c>
      <c r="M20832" s="3">
        <v>41030.0</v>
      </c>
      <c r="N20832" s="3">
        <v>41030.0</v>
      </c>
    </row>
    <row r="20833">
      <c r="A20833" s="1" t="s">
        <v>73441</v>
      </c>
      <c r="B20833" s="1" t="s">
        <v>73442</v>
      </c>
      <c r="C20833" s="2" t="s">
        <v>73443</v>
      </c>
      <c r="E20833" s="1" t="s">
        <v>43</v>
      </c>
      <c r="F20833" s="1" t="s">
        <v>18</v>
      </c>
      <c r="K20833" s="1">
        <v>1.0</v>
      </c>
      <c r="M20833" s="3">
        <v>41822.0</v>
      </c>
      <c r="N20833" s="3">
        <v>41822.0</v>
      </c>
    </row>
    <row r="20834">
      <c r="A20834" s="1" t="s">
        <v>73444</v>
      </c>
      <c r="B20834" s="1" t="s">
        <v>73445</v>
      </c>
      <c r="C20834" s="2" t="s">
        <v>73446</v>
      </c>
      <c r="D20834" s="1" t="s">
        <v>50</v>
      </c>
      <c r="E20834" s="1" t="s">
        <v>43</v>
      </c>
      <c r="F20834" s="1" t="s">
        <v>207</v>
      </c>
      <c r="G20834" s="1" t="s">
        <v>25</v>
      </c>
      <c r="H20834" s="1" t="s">
        <v>64</v>
      </c>
      <c r="I20834" s="1" t="s">
        <v>65</v>
      </c>
      <c r="J20834" s="1" t="s">
        <v>71</v>
      </c>
      <c r="K20834" s="1">
        <v>1.0</v>
      </c>
      <c r="L20834" s="3">
        <v>41071.0</v>
      </c>
      <c r="M20834" s="3">
        <v>39814.0</v>
      </c>
      <c r="N20834" s="3">
        <v>39814.0</v>
      </c>
    </row>
    <row r="20835">
      <c r="A20835" s="1" t="s">
        <v>73447</v>
      </c>
      <c r="B20835" s="1" t="s">
        <v>73448</v>
      </c>
      <c r="C20835" s="2" t="s">
        <v>73449</v>
      </c>
      <c r="D20835" s="1" t="s">
        <v>73450</v>
      </c>
      <c r="E20835" s="1">
        <v>110000.0</v>
      </c>
      <c r="F20835" s="1" t="s">
        <v>18</v>
      </c>
      <c r="G20835" s="1" t="s">
        <v>1370</v>
      </c>
      <c r="H20835" s="1">
        <v>5.0</v>
      </c>
      <c r="I20835" s="1" t="s">
        <v>1371</v>
      </c>
      <c r="J20835" s="1" t="s">
        <v>1371</v>
      </c>
      <c r="K20835" s="1">
        <v>2.0</v>
      </c>
      <c r="L20835" s="3">
        <v>40909.0</v>
      </c>
      <c r="M20835" s="3">
        <v>40909.0</v>
      </c>
      <c r="N20835" s="3">
        <v>41214.0</v>
      </c>
    </row>
    <row r="20836">
      <c r="A20836" s="1" t="s">
        <v>73451</v>
      </c>
      <c r="B20836" s="1" t="s">
        <v>73452</v>
      </c>
      <c r="C20836" s="2" t="s">
        <v>73453</v>
      </c>
      <c r="D20836" s="1" t="s">
        <v>424</v>
      </c>
      <c r="E20836" s="1">
        <v>2.0E7</v>
      </c>
      <c r="F20836" s="1" t="s">
        <v>18</v>
      </c>
      <c r="G20836" s="1" t="s">
        <v>37</v>
      </c>
      <c r="H20836" s="1">
        <v>22.0</v>
      </c>
      <c r="I20836" s="1" t="s">
        <v>38</v>
      </c>
      <c r="J20836" s="1" t="s">
        <v>38</v>
      </c>
      <c r="K20836" s="1">
        <v>2.0</v>
      </c>
      <c r="M20836" s="3">
        <v>40544.0</v>
      </c>
      <c r="N20836" s="3">
        <v>40878.0</v>
      </c>
    </row>
    <row r="20837">
      <c r="A20837" s="1" t="s">
        <v>73454</v>
      </c>
      <c r="B20837" s="1" t="s">
        <v>73455</v>
      </c>
      <c r="C20837" s="2" t="s">
        <v>73456</v>
      </c>
      <c r="D20837" s="1" t="s">
        <v>73457</v>
      </c>
      <c r="E20837" s="1">
        <v>1400000.0</v>
      </c>
      <c r="F20837" s="1" t="s">
        <v>18</v>
      </c>
      <c r="G20837" s="1" t="s">
        <v>25</v>
      </c>
      <c r="H20837" s="1" t="s">
        <v>644</v>
      </c>
      <c r="I20837" s="1" t="s">
        <v>645</v>
      </c>
      <c r="J20837" s="1" t="s">
        <v>645</v>
      </c>
      <c r="K20837" s="1">
        <v>1.0</v>
      </c>
      <c r="M20837" s="3">
        <v>41887.0</v>
      </c>
      <c r="N20837" s="3">
        <v>41887.0</v>
      </c>
    </row>
    <row r="20838">
      <c r="A20838" s="1" t="s">
        <v>73458</v>
      </c>
      <c r="B20838" s="1" t="s">
        <v>73459</v>
      </c>
      <c r="C20838" s="2" t="s">
        <v>73460</v>
      </c>
      <c r="D20838" s="1" t="s">
        <v>73461</v>
      </c>
      <c r="E20838" s="1">
        <v>4.0428608E7</v>
      </c>
      <c r="F20838" s="1" t="s">
        <v>18</v>
      </c>
      <c r="G20838" s="1" t="s">
        <v>25</v>
      </c>
      <c r="H20838" s="1" t="s">
        <v>64</v>
      </c>
      <c r="I20838" s="1" t="s">
        <v>65</v>
      </c>
      <c r="J20838" s="1" t="s">
        <v>71</v>
      </c>
      <c r="K20838" s="1">
        <v>6.0</v>
      </c>
      <c r="L20838" s="3">
        <v>40940.0</v>
      </c>
      <c r="M20838" s="3">
        <v>41092.0</v>
      </c>
      <c r="N20838" s="3">
        <v>42279.0</v>
      </c>
    </row>
    <row r="20839">
      <c r="A20839" s="1" t="s">
        <v>73462</v>
      </c>
      <c r="B20839" s="1" t="s">
        <v>73463</v>
      </c>
      <c r="C20839" s="2" t="s">
        <v>73464</v>
      </c>
      <c r="D20839" s="1" t="s">
        <v>424</v>
      </c>
      <c r="E20839" s="1">
        <v>1300000.0</v>
      </c>
      <c r="F20839" s="1" t="s">
        <v>207</v>
      </c>
      <c r="G20839" s="1" t="s">
        <v>25</v>
      </c>
      <c r="H20839" s="1" t="s">
        <v>64</v>
      </c>
      <c r="I20839" s="1" t="s">
        <v>65</v>
      </c>
      <c r="J20839" s="1" t="s">
        <v>71</v>
      </c>
      <c r="K20839" s="1">
        <v>3.0</v>
      </c>
      <c r="M20839" s="3">
        <v>39934.0</v>
      </c>
      <c r="N20839" s="3">
        <v>40140.0</v>
      </c>
    </row>
    <row r="20840">
      <c r="A20840" s="1" t="s">
        <v>73465</v>
      </c>
      <c r="B20840" s="1" t="s">
        <v>73466</v>
      </c>
      <c r="C20840" s="2" t="s">
        <v>73467</v>
      </c>
      <c r="D20840" s="1" t="s">
        <v>60481</v>
      </c>
      <c r="E20840" s="1">
        <v>800000.0</v>
      </c>
      <c r="F20840" s="1" t="s">
        <v>18</v>
      </c>
      <c r="G20840" s="1" t="s">
        <v>57</v>
      </c>
      <c r="H20840" s="1" t="s">
        <v>3339</v>
      </c>
      <c r="I20840" s="1" t="s">
        <v>3340</v>
      </c>
      <c r="J20840" s="1" t="s">
        <v>3341</v>
      </c>
      <c r="K20840" s="1">
        <v>1.0</v>
      </c>
      <c r="L20840" s="3">
        <v>40909.0</v>
      </c>
      <c r="M20840" s="3">
        <v>41058.0</v>
      </c>
      <c r="N20840" s="3">
        <v>41058.0</v>
      </c>
    </row>
    <row r="20841">
      <c r="A20841" s="1" t="s">
        <v>73468</v>
      </c>
      <c r="B20841" s="1" t="s">
        <v>73469</v>
      </c>
      <c r="C20841" s="2" t="s">
        <v>73470</v>
      </c>
      <c r="D20841" s="1" t="s">
        <v>73471</v>
      </c>
      <c r="E20841" s="1">
        <v>650000.0</v>
      </c>
      <c r="F20841" s="1" t="s">
        <v>18</v>
      </c>
      <c r="G20841" s="1" t="s">
        <v>2271</v>
      </c>
      <c r="H20841" s="1">
        <v>17.0</v>
      </c>
      <c r="I20841" s="1" t="s">
        <v>22663</v>
      </c>
      <c r="J20841" s="1" t="s">
        <v>22664</v>
      </c>
      <c r="K20841" s="1">
        <v>1.0</v>
      </c>
      <c r="L20841" s="3">
        <v>40508.0</v>
      </c>
      <c r="M20841" s="3">
        <v>40725.0</v>
      </c>
      <c r="N20841" s="3">
        <v>40725.0</v>
      </c>
    </row>
    <row r="20842">
      <c r="A20842" s="1" t="s">
        <v>73472</v>
      </c>
      <c r="B20842" s="1" t="s">
        <v>73473</v>
      </c>
      <c r="C20842" s="2" t="s">
        <v>73474</v>
      </c>
      <c r="E20842" s="1">
        <v>300000.0</v>
      </c>
      <c r="F20842" s="1" t="s">
        <v>207</v>
      </c>
      <c r="G20842" s="1" t="s">
        <v>25</v>
      </c>
      <c r="H20842" s="1" t="s">
        <v>64</v>
      </c>
      <c r="I20842" s="1" t="s">
        <v>65</v>
      </c>
      <c r="J20842" s="1" t="s">
        <v>5485</v>
      </c>
      <c r="K20842" s="1">
        <v>2.0</v>
      </c>
      <c r="L20842" s="3">
        <v>41551.0</v>
      </c>
      <c r="M20842" s="3">
        <v>41791.0</v>
      </c>
      <c r="N20842" s="3">
        <v>42202.0</v>
      </c>
    </row>
    <row r="20843">
      <c r="A20843" s="1" t="s">
        <v>73475</v>
      </c>
      <c r="B20843" s="1" t="s">
        <v>73476</v>
      </c>
      <c r="C20843" s="2" t="s">
        <v>73477</v>
      </c>
      <c r="D20843" s="1" t="s">
        <v>73478</v>
      </c>
      <c r="E20843" s="1">
        <v>3000000.0</v>
      </c>
      <c r="F20843" s="1" t="s">
        <v>18</v>
      </c>
      <c r="G20843" s="1" t="s">
        <v>25</v>
      </c>
      <c r="H20843" s="1" t="s">
        <v>135</v>
      </c>
      <c r="I20843" s="1" t="s">
        <v>136</v>
      </c>
      <c r="J20843" s="1" t="s">
        <v>1114</v>
      </c>
      <c r="K20843" s="1">
        <v>2.0</v>
      </c>
      <c r="L20843" s="3">
        <v>37165.0</v>
      </c>
      <c r="M20843" s="3">
        <v>37622.0</v>
      </c>
      <c r="N20843" s="3">
        <v>42011.0</v>
      </c>
    </row>
    <row r="20844">
      <c r="A20844" s="1" t="s">
        <v>73479</v>
      </c>
      <c r="B20844" s="1" t="s">
        <v>73480</v>
      </c>
      <c r="C20844" s="2" t="s">
        <v>73481</v>
      </c>
      <c r="D20844" s="1" t="s">
        <v>7441</v>
      </c>
      <c r="E20844" s="1">
        <v>2.5E7</v>
      </c>
      <c r="F20844" s="1" t="s">
        <v>18</v>
      </c>
      <c r="G20844" s="1" t="s">
        <v>25</v>
      </c>
      <c r="H20844" s="1" t="s">
        <v>158</v>
      </c>
      <c r="I20844" s="1" t="s">
        <v>244</v>
      </c>
      <c r="J20844" s="1" t="s">
        <v>244</v>
      </c>
      <c r="K20844" s="1">
        <v>1.0</v>
      </c>
      <c r="L20844" s="3">
        <v>31048.0</v>
      </c>
      <c r="M20844" s="3">
        <v>37048.0</v>
      </c>
      <c r="N20844" s="3">
        <v>37048.0</v>
      </c>
    </row>
    <row r="20845">
      <c r="A20845" s="1" t="s">
        <v>73482</v>
      </c>
      <c r="B20845" s="1" t="s">
        <v>73483</v>
      </c>
      <c r="C20845" s="2" t="s">
        <v>73484</v>
      </c>
      <c r="D20845" s="1" t="s">
        <v>73485</v>
      </c>
      <c r="E20845" s="1">
        <v>1339000.0</v>
      </c>
      <c r="F20845" s="1" t="s">
        <v>18</v>
      </c>
      <c r="G20845" s="1" t="s">
        <v>25</v>
      </c>
      <c r="H20845" s="1" t="s">
        <v>64</v>
      </c>
      <c r="I20845" s="1" t="s">
        <v>65</v>
      </c>
      <c r="J20845" s="1" t="s">
        <v>71</v>
      </c>
      <c r="K20845" s="1">
        <v>6.0</v>
      </c>
      <c r="L20845" s="3">
        <v>40833.0</v>
      </c>
      <c r="M20845" s="3">
        <v>41334.0</v>
      </c>
      <c r="N20845" s="3">
        <v>41978.0</v>
      </c>
    </row>
    <row r="20846">
      <c r="A20846" s="1" t="s">
        <v>73486</v>
      </c>
      <c r="B20846" s="1" t="s">
        <v>73487</v>
      </c>
      <c r="C20846" s="2" t="s">
        <v>73488</v>
      </c>
      <c r="D20846" s="1" t="s">
        <v>73489</v>
      </c>
      <c r="E20846" s="1" t="s">
        <v>43</v>
      </c>
      <c r="F20846" s="1" t="s">
        <v>18</v>
      </c>
      <c r="G20846" s="1" t="s">
        <v>1255</v>
      </c>
      <c r="H20846" s="1">
        <v>42.0</v>
      </c>
      <c r="I20846" s="1" t="s">
        <v>1256</v>
      </c>
      <c r="J20846" s="1" t="s">
        <v>1256</v>
      </c>
      <c r="K20846" s="1">
        <v>2.0</v>
      </c>
      <c r="L20846" s="3">
        <v>42009.0</v>
      </c>
      <c r="M20846" s="3">
        <v>42009.0</v>
      </c>
      <c r="N20846" s="3">
        <v>42009.0</v>
      </c>
    </row>
    <row r="20847">
      <c r="A20847" s="1" t="s">
        <v>73490</v>
      </c>
      <c r="B20847" s="1" t="s">
        <v>73491</v>
      </c>
      <c r="C20847" s="2" t="s">
        <v>73492</v>
      </c>
      <c r="D20847" s="1" t="s">
        <v>73493</v>
      </c>
      <c r="E20847" s="1">
        <v>350000.0</v>
      </c>
      <c r="F20847" s="1" t="s">
        <v>18</v>
      </c>
      <c r="G20847" s="1" t="s">
        <v>25</v>
      </c>
      <c r="H20847" s="1" t="s">
        <v>4968</v>
      </c>
      <c r="I20847" s="1" t="s">
        <v>24889</v>
      </c>
      <c r="J20847" s="1" t="s">
        <v>43543</v>
      </c>
      <c r="K20847" s="1">
        <v>1.0</v>
      </c>
      <c r="L20847" s="3">
        <v>40909.0</v>
      </c>
      <c r="M20847" s="3">
        <v>41816.0</v>
      </c>
      <c r="N20847" s="3">
        <v>41816.0</v>
      </c>
    </row>
    <row r="20848">
      <c r="A20848" s="1" t="s">
        <v>73494</v>
      </c>
      <c r="B20848" s="1" t="s">
        <v>73495</v>
      </c>
      <c r="C20848" s="2" t="s">
        <v>73496</v>
      </c>
      <c r="D20848" s="1" t="s">
        <v>127</v>
      </c>
      <c r="E20848" s="1">
        <v>70519.0</v>
      </c>
      <c r="F20848" s="1" t="s">
        <v>18</v>
      </c>
      <c r="G20848" s="1" t="s">
        <v>8712</v>
      </c>
      <c r="H20848" s="1">
        <v>15.0</v>
      </c>
      <c r="I20848" s="1" t="s">
        <v>73497</v>
      </c>
      <c r="J20848" s="1" t="s">
        <v>73498</v>
      </c>
      <c r="K20848" s="1">
        <v>2.0</v>
      </c>
      <c r="M20848" s="3">
        <v>41886.0</v>
      </c>
      <c r="N20848" s="3">
        <v>42095.0</v>
      </c>
    </row>
    <row r="20849">
      <c r="A20849" s="1" t="s">
        <v>73499</v>
      </c>
      <c r="B20849" s="1" t="s">
        <v>73500</v>
      </c>
      <c r="C20849" s="2" t="s">
        <v>73501</v>
      </c>
      <c r="D20849" s="1" t="s">
        <v>73502</v>
      </c>
      <c r="E20849" s="1">
        <v>1250000.0</v>
      </c>
      <c r="F20849" s="1" t="s">
        <v>18</v>
      </c>
      <c r="G20849" s="1" t="s">
        <v>25</v>
      </c>
      <c r="H20849" s="1" t="s">
        <v>527</v>
      </c>
      <c r="I20849" s="1" t="s">
        <v>528</v>
      </c>
      <c r="J20849" s="1" t="s">
        <v>529</v>
      </c>
      <c r="K20849" s="1">
        <v>2.0</v>
      </c>
      <c r="M20849" s="3">
        <v>42007.0</v>
      </c>
      <c r="N20849" s="3">
        <v>42076.0</v>
      </c>
    </row>
    <row r="20850">
      <c r="A20850" s="1" t="s">
        <v>73503</v>
      </c>
      <c r="B20850" s="1" t="s">
        <v>73504</v>
      </c>
      <c r="C20850" s="2" t="s">
        <v>73505</v>
      </c>
      <c r="D20850" s="1" t="s">
        <v>1903</v>
      </c>
      <c r="E20850" s="1" t="s">
        <v>43</v>
      </c>
      <c r="F20850" s="1" t="s">
        <v>18</v>
      </c>
      <c r="K20850" s="1">
        <v>1.0</v>
      </c>
      <c r="M20850" s="3">
        <v>41537.0</v>
      </c>
      <c r="N20850" s="3">
        <v>41537.0</v>
      </c>
    </row>
    <row r="20851">
      <c r="A20851" s="1" t="s">
        <v>73506</v>
      </c>
      <c r="B20851" s="1" t="s">
        <v>73507</v>
      </c>
      <c r="C20851" s="2" t="s">
        <v>73508</v>
      </c>
      <c r="D20851" s="1" t="s">
        <v>70879</v>
      </c>
      <c r="E20851" s="1">
        <v>150000.0</v>
      </c>
      <c r="F20851" s="1" t="s">
        <v>18</v>
      </c>
      <c r="G20851" s="1" t="s">
        <v>3403</v>
      </c>
      <c r="H20851" s="1">
        <v>7.0</v>
      </c>
      <c r="I20851" s="1" t="s">
        <v>3404</v>
      </c>
      <c r="J20851" s="1" t="s">
        <v>3404</v>
      </c>
      <c r="K20851" s="1">
        <v>1.0</v>
      </c>
      <c r="L20851" s="3">
        <v>42055.0</v>
      </c>
      <c r="M20851" s="3">
        <v>41533.0</v>
      </c>
      <c r="N20851" s="3">
        <v>41533.0</v>
      </c>
    </row>
    <row r="20852">
      <c r="A20852" s="1" t="s">
        <v>73509</v>
      </c>
      <c r="B20852" s="1" t="s">
        <v>73510</v>
      </c>
      <c r="C20852" s="2" t="s">
        <v>73511</v>
      </c>
      <c r="D20852" s="1" t="s">
        <v>73512</v>
      </c>
      <c r="E20852" s="1" t="s">
        <v>43</v>
      </c>
      <c r="F20852" s="1" t="s">
        <v>18</v>
      </c>
      <c r="G20852" s="1" t="s">
        <v>1062</v>
      </c>
      <c r="H20852" s="1">
        <v>8.0</v>
      </c>
      <c r="I20852" s="1" t="s">
        <v>6058</v>
      </c>
      <c r="J20852" s="1" t="s">
        <v>73513</v>
      </c>
      <c r="K20852" s="1">
        <v>2.0</v>
      </c>
      <c r="L20852" s="3">
        <v>40319.0</v>
      </c>
      <c r="M20852" s="3">
        <v>41640.0</v>
      </c>
      <c r="N20852" s="3">
        <v>42198.0</v>
      </c>
    </row>
    <row r="20853">
      <c r="A20853" s="1" t="s">
        <v>73514</v>
      </c>
      <c r="B20853" s="1" t="s">
        <v>73515</v>
      </c>
      <c r="C20853" s="2" t="s">
        <v>73516</v>
      </c>
      <c r="D20853" s="1" t="s">
        <v>73517</v>
      </c>
      <c r="E20853" s="1">
        <v>550000.0</v>
      </c>
      <c r="F20853" s="1" t="s">
        <v>18</v>
      </c>
      <c r="G20853" s="1" t="s">
        <v>347</v>
      </c>
      <c r="H20853" s="1">
        <v>7.0</v>
      </c>
      <c r="I20853" s="1" t="s">
        <v>762</v>
      </c>
      <c r="J20853" s="1" t="s">
        <v>762</v>
      </c>
      <c r="K20853" s="1">
        <v>1.0</v>
      </c>
      <c r="L20853" s="3">
        <v>40558.0</v>
      </c>
      <c r="M20853" s="3">
        <v>41628.0</v>
      </c>
      <c r="N20853" s="3">
        <v>41628.0</v>
      </c>
    </row>
    <row r="20854">
      <c r="A20854" s="1" t="s">
        <v>73518</v>
      </c>
      <c r="B20854" s="1" t="s">
        <v>73519</v>
      </c>
      <c r="C20854" s="2" t="s">
        <v>73520</v>
      </c>
      <c r="D20854" s="1" t="s">
        <v>73521</v>
      </c>
      <c r="E20854" s="1">
        <v>1.1E7</v>
      </c>
      <c r="F20854" s="1" t="s">
        <v>18</v>
      </c>
      <c r="K20854" s="1">
        <v>1.0</v>
      </c>
      <c r="L20854" s="3">
        <v>41697.0</v>
      </c>
      <c r="M20854" s="3">
        <v>41729.0</v>
      </c>
      <c r="N20854" s="3">
        <v>41729.0</v>
      </c>
    </row>
    <row r="20855">
      <c r="A20855" s="1" t="s">
        <v>73522</v>
      </c>
      <c r="B20855" s="1" t="s">
        <v>73523</v>
      </c>
      <c r="C20855" s="2" t="s">
        <v>73524</v>
      </c>
      <c r="D20855" s="1" t="s">
        <v>73525</v>
      </c>
      <c r="E20855" s="1">
        <v>1200000.0</v>
      </c>
      <c r="F20855" s="1" t="s">
        <v>18</v>
      </c>
      <c r="G20855" s="1" t="s">
        <v>25</v>
      </c>
      <c r="H20855" s="1" t="s">
        <v>64</v>
      </c>
      <c r="I20855" s="1" t="s">
        <v>65</v>
      </c>
      <c r="J20855" s="1" t="s">
        <v>71</v>
      </c>
      <c r="K20855" s="1">
        <v>2.0</v>
      </c>
      <c r="L20855" s="3">
        <v>41548.0</v>
      </c>
      <c r="M20855" s="3">
        <v>41560.0</v>
      </c>
      <c r="N20855" s="3">
        <v>41660.0</v>
      </c>
    </row>
    <row r="20856">
      <c r="A20856" s="1" t="s">
        <v>73526</v>
      </c>
      <c r="B20856" s="1" t="s">
        <v>73527</v>
      </c>
      <c r="C20856" s="2" t="s">
        <v>73528</v>
      </c>
      <c r="D20856" s="1" t="s">
        <v>718</v>
      </c>
      <c r="E20856" s="1" t="s">
        <v>43</v>
      </c>
      <c r="F20856" s="1" t="s">
        <v>18</v>
      </c>
      <c r="G20856" s="1" t="s">
        <v>347</v>
      </c>
      <c r="H20856" s="1">
        <v>7.0</v>
      </c>
      <c r="I20856" s="1" t="s">
        <v>762</v>
      </c>
      <c r="J20856" s="1" t="s">
        <v>762</v>
      </c>
      <c r="K20856" s="1">
        <v>1.0</v>
      </c>
      <c r="L20856" s="3">
        <v>40664.0</v>
      </c>
      <c r="M20856" s="3">
        <v>41087.0</v>
      </c>
      <c r="N20856" s="3">
        <v>41087.0</v>
      </c>
    </row>
    <row r="20857">
      <c r="A20857" s="1" t="s">
        <v>73529</v>
      </c>
      <c r="B20857" s="1" t="s">
        <v>6156</v>
      </c>
      <c r="C20857" s="2" t="s">
        <v>73530</v>
      </c>
      <c r="D20857" s="1" t="s">
        <v>70</v>
      </c>
      <c r="E20857" s="1">
        <v>2.04E7</v>
      </c>
      <c r="F20857" s="1" t="s">
        <v>18</v>
      </c>
      <c r="G20857" s="1" t="s">
        <v>25</v>
      </c>
      <c r="H20857" s="1" t="s">
        <v>64</v>
      </c>
      <c r="I20857" s="1" t="s">
        <v>65</v>
      </c>
      <c r="J20857" s="1" t="s">
        <v>1251</v>
      </c>
      <c r="K20857" s="1">
        <v>4.0</v>
      </c>
      <c r="L20857" s="3">
        <v>40544.0</v>
      </c>
      <c r="M20857" s="3">
        <v>41038.0</v>
      </c>
      <c r="N20857" s="3">
        <v>41934.0</v>
      </c>
    </row>
    <row r="20858">
      <c r="A20858" s="1" t="s">
        <v>73531</v>
      </c>
      <c r="B20858" s="1" t="s">
        <v>73532</v>
      </c>
      <c r="C20858" s="2" t="s">
        <v>73533</v>
      </c>
      <c r="D20858" s="1" t="s">
        <v>75</v>
      </c>
      <c r="E20858" s="1">
        <v>850000.0</v>
      </c>
      <c r="F20858" s="1" t="s">
        <v>18</v>
      </c>
      <c r="G20858" s="1" t="s">
        <v>25</v>
      </c>
      <c r="H20858" s="1" t="s">
        <v>106</v>
      </c>
      <c r="I20858" s="1" t="s">
        <v>107</v>
      </c>
      <c r="J20858" s="1" t="s">
        <v>108</v>
      </c>
      <c r="K20858" s="1">
        <v>1.0</v>
      </c>
      <c r="L20858" s="3">
        <v>40544.0</v>
      </c>
      <c r="M20858" s="3">
        <v>41203.0</v>
      </c>
      <c r="N20858" s="3">
        <v>41203.0</v>
      </c>
    </row>
    <row r="20859">
      <c r="A20859" s="1" t="s">
        <v>73534</v>
      </c>
      <c r="B20859" s="1" t="s">
        <v>73535</v>
      </c>
      <c r="C20859" s="2" t="s">
        <v>73536</v>
      </c>
      <c r="D20859" s="1" t="s">
        <v>73537</v>
      </c>
      <c r="E20859" s="1">
        <v>1.0E8</v>
      </c>
      <c r="F20859" s="1" t="s">
        <v>18</v>
      </c>
      <c r="G20859" s="1" t="s">
        <v>552</v>
      </c>
      <c r="H20859" s="1">
        <v>56.0</v>
      </c>
      <c r="I20859" s="1" t="s">
        <v>2552</v>
      </c>
      <c r="J20859" s="1" t="s">
        <v>2552</v>
      </c>
      <c r="K20859" s="1">
        <v>3.0</v>
      </c>
      <c r="L20859" s="3">
        <v>41407.0</v>
      </c>
      <c r="M20859" s="3">
        <v>41407.0</v>
      </c>
      <c r="N20859" s="3">
        <v>42123.0</v>
      </c>
    </row>
    <row r="20860">
      <c r="A20860" s="1" t="s">
        <v>73538</v>
      </c>
      <c r="B20860" s="1" t="s">
        <v>73539</v>
      </c>
      <c r="C20860" s="2" t="s">
        <v>73540</v>
      </c>
      <c r="D20860" s="1" t="s">
        <v>3932</v>
      </c>
      <c r="E20860" s="1">
        <v>600000.0</v>
      </c>
      <c r="F20860" s="1" t="s">
        <v>18</v>
      </c>
      <c r="G20860" s="1" t="s">
        <v>25</v>
      </c>
      <c r="H20860" s="1" t="s">
        <v>3162</v>
      </c>
      <c r="I20860" s="1" t="s">
        <v>3163</v>
      </c>
      <c r="J20860" s="1" t="s">
        <v>3164</v>
      </c>
      <c r="K20860" s="1">
        <v>1.0</v>
      </c>
      <c r="L20860" s="3">
        <v>38353.0</v>
      </c>
      <c r="M20860" s="3">
        <v>40087.0</v>
      </c>
      <c r="N20860" s="3">
        <v>40087.0</v>
      </c>
    </row>
    <row r="20861">
      <c r="A20861" s="1" t="s">
        <v>73541</v>
      </c>
      <c r="B20861" s="1" t="s">
        <v>73542</v>
      </c>
      <c r="C20861" s="2" t="s">
        <v>73543</v>
      </c>
      <c r="D20861" s="1" t="s">
        <v>50</v>
      </c>
      <c r="E20861" s="1">
        <v>2934921.0</v>
      </c>
      <c r="F20861" s="1" t="s">
        <v>18</v>
      </c>
      <c r="G20861" s="1" t="s">
        <v>341</v>
      </c>
      <c r="H20861" s="1">
        <v>11.0</v>
      </c>
      <c r="I20861" s="1" t="s">
        <v>497</v>
      </c>
      <c r="J20861" s="1" t="s">
        <v>497</v>
      </c>
      <c r="K20861" s="1">
        <v>1.0</v>
      </c>
      <c r="M20861" s="3">
        <v>41793.0</v>
      </c>
      <c r="N20861" s="3">
        <v>41793.0</v>
      </c>
    </row>
    <row r="20862">
      <c r="A20862" s="1" t="s">
        <v>73544</v>
      </c>
      <c r="B20862" s="1" t="s">
        <v>73545</v>
      </c>
      <c r="C20862" s="2" t="s">
        <v>73546</v>
      </c>
      <c r="D20862" s="1" t="s">
        <v>73547</v>
      </c>
      <c r="E20862" s="1">
        <v>335000.0</v>
      </c>
      <c r="F20862" s="1" t="s">
        <v>18</v>
      </c>
      <c r="G20862" s="1" t="s">
        <v>19</v>
      </c>
      <c r="H20862" s="1">
        <v>25.0</v>
      </c>
      <c r="I20862" s="1" t="s">
        <v>151</v>
      </c>
      <c r="J20862" s="1" t="s">
        <v>151</v>
      </c>
      <c r="K20862" s="1">
        <v>2.0</v>
      </c>
      <c r="L20862" s="3">
        <v>41275.0</v>
      </c>
      <c r="M20862" s="3">
        <v>41513.0</v>
      </c>
      <c r="N20862" s="3">
        <v>41914.0</v>
      </c>
    </row>
    <row r="20863">
      <c r="A20863" s="1" t="s">
        <v>73548</v>
      </c>
      <c r="B20863" s="1" t="s">
        <v>73549</v>
      </c>
      <c r="C20863" s="2" t="s">
        <v>73550</v>
      </c>
      <c r="D20863" s="1" t="s">
        <v>2199</v>
      </c>
      <c r="E20863" s="1" t="s">
        <v>43</v>
      </c>
      <c r="F20863" s="1" t="s">
        <v>18</v>
      </c>
      <c r="G20863" s="1" t="s">
        <v>1062</v>
      </c>
      <c r="H20863" s="1">
        <v>4.0</v>
      </c>
      <c r="I20863" s="1" t="s">
        <v>1525</v>
      </c>
      <c r="J20863" s="1" t="s">
        <v>1525</v>
      </c>
      <c r="K20863" s="1">
        <v>1.0</v>
      </c>
      <c r="L20863" s="3">
        <v>41913.0</v>
      </c>
      <c r="M20863" s="3">
        <v>42102.0</v>
      </c>
      <c r="N20863" s="3">
        <v>42102.0</v>
      </c>
    </row>
    <row r="20864">
      <c r="A20864" s="1" t="s">
        <v>73551</v>
      </c>
      <c r="B20864" s="1" t="s">
        <v>73552</v>
      </c>
      <c r="E20864" s="1" t="s">
        <v>43</v>
      </c>
      <c r="F20864" s="1" t="s">
        <v>18</v>
      </c>
      <c r="G20864" s="1" t="s">
        <v>25</v>
      </c>
      <c r="H20864" s="1" t="s">
        <v>808</v>
      </c>
      <c r="I20864" s="1" t="s">
        <v>809</v>
      </c>
      <c r="J20864" s="1" t="s">
        <v>809</v>
      </c>
      <c r="K20864" s="1">
        <v>1.0</v>
      </c>
      <c r="L20864" s="3">
        <v>41579.0</v>
      </c>
      <c r="M20864" s="3">
        <v>41596.0</v>
      </c>
      <c r="N20864" s="3">
        <v>41596.0</v>
      </c>
    </row>
    <row r="20865">
      <c r="A20865" s="1" t="s">
        <v>73553</v>
      </c>
      <c r="B20865" s="1" t="s">
        <v>73554</v>
      </c>
      <c r="E20865" s="1">
        <v>33433.0</v>
      </c>
      <c r="F20865" s="1" t="s">
        <v>207</v>
      </c>
      <c r="K20865" s="1">
        <v>1.0</v>
      </c>
      <c r="M20865" s="3">
        <v>41771.0</v>
      </c>
      <c r="N20865" s="3">
        <v>41771.0</v>
      </c>
    </row>
    <row r="20866">
      <c r="A20866" s="1" t="s">
        <v>73555</v>
      </c>
      <c r="B20866" s="1" t="s">
        <v>73556</v>
      </c>
      <c r="C20866" s="2" t="s">
        <v>73557</v>
      </c>
      <c r="D20866" s="1" t="s">
        <v>73558</v>
      </c>
      <c r="E20866" s="1">
        <v>185000.0</v>
      </c>
      <c r="F20866" s="1" t="s">
        <v>18</v>
      </c>
      <c r="G20866" s="1" t="s">
        <v>19</v>
      </c>
      <c r="H20866" s="1">
        <v>13.0</v>
      </c>
      <c r="I20866" s="1" t="s">
        <v>73559</v>
      </c>
      <c r="J20866" s="1" t="s">
        <v>73559</v>
      </c>
      <c r="K20866" s="1">
        <v>3.0</v>
      </c>
      <c r="L20866" s="3">
        <v>41649.0</v>
      </c>
      <c r="M20866" s="3">
        <v>42071.0</v>
      </c>
      <c r="N20866" s="3">
        <v>42248.0</v>
      </c>
    </row>
    <row r="20867">
      <c r="A20867" s="1" t="s">
        <v>73560</v>
      </c>
      <c r="B20867" s="1" t="s">
        <v>73561</v>
      </c>
      <c r="C20867" s="2" t="s">
        <v>73562</v>
      </c>
      <c r="D20867" s="1" t="s">
        <v>73563</v>
      </c>
      <c r="E20867" s="1">
        <v>380910.0</v>
      </c>
      <c r="F20867" s="1" t="s">
        <v>18</v>
      </c>
      <c r="G20867" s="1" t="s">
        <v>1062</v>
      </c>
      <c r="H20867" s="1">
        <v>5.0</v>
      </c>
      <c r="I20867" s="1" t="s">
        <v>1063</v>
      </c>
      <c r="J20867" s="1" t="s">
        <v>1063</v>
      </c>
      <c r="K20867" s="1">
        <v>2.0</v>
      </c>
      <c r="L20867" s="3">
        <v>40087.0</v>
      </c>
      <c r="M20867" s="3">
        <v>40429.0</v>
      </c>
      <c r="N20867" s="3">
        <v>40942.0</v>
      </c>
    </row>
    <row r="20868">
      <c r="A20868" s="1" t="s">
        <v>73564</v>
      </c>
      <c r="B20868" s="1" t="s">
        <v>73565</v>
      </c>
      <c r="C20868" s="2" t="s">
        <v>73566</v>
      </c>
      <c r="D20868" s="1" t="s">
        <v>1196</v>
      </c>
      <c r="E20868" s="1">
        <v>7.0E7</v>
      </c>
      <c r="F20868" s="1" t="s">
        <v>18</v>
      </c>
      <c r="G20868" s="1" t="s">
        <v>25</v>
      </c>
      <c r="H20868" s="1" t="s">
        <v>64</v>
      </c>
      <c r="I20868" s="1" t="s">
        <v>95</v>
      </c>
      <c r="J20868" s="1" t="s">
        <v>95</v>
      </c>
      <c r="K20868" s="1">
        <v>1.0</v>
      </c>
      <c r="L20868" s="3">
        <v>41563.0</v>
      </c>
      <c r="M20868" s="3">
        <v>42201.0</v>
      </c>
      <c r="N20868" s="3">
        <v>42201.0</v>
      </c>
    </row>
    <row r="20869">
      <c r="A20869" s="1" t="s">
        <v>73567</v>
      </c>
      <c r="B20869" s="1" t="s">
        <v>73568</v>
      </c>
      <c r="C20869" s="2" t="s">
        <v>73569</v>
      </c>
      <c r="D20869" s="1" t="s">
        <v>73570</v>
      </c>
      <c r="E20869" s="1">
        <v>25000.0</v>
      </c>
      <c r="F20869" s="1" t="s">
        <v>18</v>
      </c>
      <c r="G20869" s="1" t="s">
        <v>3403</v>
      </c>
      <c r="H20869" s="1">
        <v>7.0</v>
      </c>
      <c r="I20869" s="1" t="s">
        <v>3404</v>
      </c>
      <c r="J20869" s="1" t="s">
        <v>3404</v>
      </c>
      <c r="K20869" s="1">
        <v>1.0</v>
      </c>
      <c r="L20869" s="3">
        <v>40179.0</v>
      </c>
      <c r="M20869" s="3">
        <v>41122.0</v>
      </c>
      <c r="N20869" s="3">
        <v>41122.0</v>
      </c>
    </row>
    <row r="20870">
      <c r="A20870" s="1" t="s">
        <v>73571</v>
      </c>
      <c r="B20870" s="1" t="s">
        <v>73572</v>
      </c>
      <c r="C20870" s="2" t="s">
        <v>73573</v>
      </c>
      <c r="D20870" s="1" t="s">
        <v>643</v>
      </c>
      <c r="E20870" s="1">
        <v>2.105E8</v>
      </c>
      <c r="F20870" s="1" t="s">
        <v>18</v>
      </c>
      <c r="G20870" s="1" t="s">
        <v>25</v>
      </c>
      <c r="H20870" s="1" t="s">
        <v>64</v>
      </c>
      <c r="I20870" s="1" t="s">
        <v>65</v>
      </c>
      <c r="J20870" s="1" t="s">
        <v>271</v>
      </c>
      <c r="K20870" s="1">
        <v>5.0</v>
      </c>
      <c r="L20870" s="3">
        <v>40513.0</v>
      </c>
      <c r="M20870" s="3">
        <v>40379.0</v>
      </c>
      <c r="N20870" s="3">
        <v>42208.0</v>
      </c>
    </row>
    <row r="20871">
      <c r="A20871" s="1" t="s">
        <v>73574</v>
      </c>
      <c r="B20871" s="1" t="s">
        <v>73575</v>
      </c>
      <c r="C20871" s="2" t="s">
        <v>73576</v>
      </c>
      <c r="D20871" s="1" t="s">
        <v>73577</v>
      </c>
      <c r="E20871" s="1">
        <v>320000.0</v>
      </c>
      <c r="F20871" s="1" t="s">
        <v>18</v>
      </c>
      <c r="G20871" s="1" t="s">
        <v>25</v>
      </c>
      <c r="H20871" s="1" t="s">
        <v>64</v>
      </c>
      <c r="I20871" s="1" t="s">
        <v>65</v>
      </c>
      <c r="J20871" s="1" t="s">
        <v>240</v>
      </c>
      <c r="K20871" s="1">
        <v>2.0</v>
      </c>
      <c r="L20871" s="3">
        <v>41518.0</v>
      </c>
      <c r="M20871" s="3">
        <v>41883.0</v>
      </c>
      <c r="N20871" s="3">
        <v>41913.0</v>
      </c>
    </row>
    <row r="20872">
      <c r="A20872" s="1" t="s">
        <v>73578</v>
      </c>
      <c r="B20872" s="1" t="s">
        <v>73579</v>
      </c>
      <c r="C20872" s="2" t="s">
        <v>73580</v>
      </c>
      <c r="D20872" s="1" t="s">
        <v>127</v>
      </c>
      <c r="E20872" s="1">
        <v>250000.0</v>
      </c>
      <c r="F20872" s="1" t="s">
        <v>18</v>
      </c>
      <c r="G20872" s="1" t="s">
        <v>19</v>
      </c>
      <c r="H20872" s="1">
        <v>19.0</v>
      </c>
      <c r="I20872" s="1" t="s">
        <v>474</v>
      </c>
      <c r="J20872" s="1" t="s">
        <v>474</v>
      </c>
      <c r="K20872" s="1">
        <v>1.0</v>
      </c>
      <c r="L20872" s="3">
        <v>41275.0</v>
      </c>
      <c r="M20872" s="3">
        <v>41865.0</v>
      </c>
      <c r="N20872" s="3">
        <v>41865.0</v>
      </c>
    </row>
    <row r="20873">
      <c r="A20873" s="1" t="s">
        <v>73581</v>
      </c>
      <c r="B20873" s="1" t="s">
        <v>73582</v>
      </c>
      <c r="C20873" s="2" t="s">
        <v>73583</v>
      </c>
      <c r="D20873" s="1" t="s">
        <v>73584</v>
      </c>
      <c r="E20873" s="1">
        <v>2000000.0</v>
      </c>
      <c r="F20873" s="1" t="s">
        <v>18</v>
      </c>
      <c r="G20873" s="1" t="s">
        <v>57</v>
      </c>
      <c r="H20873" s="1" t="s">
        <v>202</v>
      </c>
      <c r="I20873" s="1" t="s">
        <v>203</v>
      </c>
      <c r="J20873" s="1" t="s">
        <v>203</v>
      </c>
      <c r="K20873" s="1">
        <v>1.0</v>
      </c>
      <c r="L20873" s="3">
        <v>39479.0</v>
      </c>
      <c r="M20873" s="3">
        <v>41177.0</v>
      </c>
      <c r="N20873" s="3">
        <v>41177.0</v>
      </c>
    </row>
    <row r="20874">
      <c r="A20874" s="1" t="s">
        <v>73585</v>
      </c>
      <c r="B20874" s="1" t="s">
        <v>73586</v>
      </c>
      <c r="C20874" s="2" t="s">
        <v>73587</v>
      </c>
      <c r="D20874" s="1" t="s">
        <v>544</v>
      </c>
      <c r="E20874" s="1">
        <v>1.7E7</v>
      </c>
      <c r="F20874" s="1" t="s">
        <v>18</v>
      </c>
      <c r="G20874" s="1" t="s">
        <v>25</v>
      </c>
      <c r="H20874" s="1" t="s">
        <v>1234</v>
      </c>
      <c r="I20874" s="1" t="s">
        <v>1235</v>
      </c>
      <c r="J20874" s="1" t="s">
        <v>1235</v>
      </c>
      <c r="K20874" s="1">
        <v>1.0</v>
      </c>
      <c r="L20874" s="3">
        <v>41913.0</v>
      </c>
      <c r="M20874" s="3">
        <v>42059.0</v>
      </c>
      <c r="N20874" s="3">
        <v>42059.0</v>
      </c>
    </row>
    <row r="20875">
      <c r="A20875" s="1" t="s">
        <v>73588</v>
      </c>
      <c r="B20875" s="1" t="s">
        <v>73589</v>
      </c>
      <c r="C20875" s="2" t="s">
        <v>73590</v>
      </c>
      <c r="D20875" s="1" t="s">
        <v>1903</v>
      </c>
      <c r="E20875" s="1">
        <v>611347.0</v>
      </c>
      <c r="F20875" s="1" t="s">
        <v>18</v>
      </c>
      <c r="G20875" s="1" t="s">
        <v>25</v>
      </c>
      <c r="H20875" s="1" t="s">
        <v>64</v>
      </c>
      <c r="I20875" s="1" t="s">
        <v>65</v>
      </c>
      <c r="J20875" s="1" t="s">
        <v>1424</v>
      </c>
      <c r="K20875" s="1">
        <v>2.0</v>
      </c>
      <c r="L20875" s="3">
        <v>40544.0</v>
      </c>
      <c r="M20875" s="3">
        <v>40904.0</v>
      </c>
      <c r="N20875" s="3">
        <v>41354.0</v>
      </c>
    </row>
    <row r="20876">
      <c r="A20876" s="1" t="s">
        <v>73591</v>
      </c>
      <c r="B20876" s="1" t="s">
        <v>73592</v>
      </c>
      <c r="C20876" s="2" t="s">
        <v>73593</v>
      </c>
      <c r="D20876" s="1" t="s">
        <v>10765</v>
      </c>
      <c r="E20876" s="1">
        <v>3.15114E9</v>
      </c>
      <c r="F20876" s="1" t="s">
        <v>18</v>
      </c>
      <c r="G20876" s="1" t="s">
        <v>19</v>
      </c>
      <c r="H20876" s="1">
        <v>19.0</v>
      </c>
      <c r="I20876" s="1" t="s">
        <v>474</v>
      </c>
      <c r="J20876" s="1" t="s">
        <v>474</v>
      </c>
      <c r="K20876" s="1">
        <v>12.0</v>
      </c>
      <c r="L20876" s="3">
        <v>39326.0</v>
      </c>
      <c r="M20876" s="3">
        <v>39814.0</v>
      </c>
      <c r="N20876" s="3">
        <v>42213.0</v>
      </c>
    </row>
    <row r="20877">
      <c r="A20877" s="1" t="s">
        <v>73594</v>
      </c>
      <c r="B20877" s="1" t="s">
        <v>73595</v>
      </c>
      <c r="C20877" s="2" t="s">
        <v>73596</v>
      </c>
      <c r="D20877" s="1" t="s">
        <v>73597</v>
      </c>
      <c r="E20877" s="1">
        <v>500000.0</v>
      </c>
      <c r="F20877" s="1" t="s">
        <v>113</v>
      </c>
      <c r="G20877" s="1" t="s">
        <v>25</v>
      </c>
      <c r="H20877" s="1" t="s">
        <v>158</v>
      </c>
      <c r="I20877" s="1" t="s">
        <v>244</v>
      </c>
      <c r="J20877" s="1" t="s">
        <v>244</v>
      </c>
      <c r="K20877" s="1">
        <v>2.0</v>
      </c>
      <c r="L20877" s="3">
        <v>39083.0</v>
      </c>
      <c r="M20877" s="3">
        <v>39417.0</v>
      </c>
      <c r="N20877" s="3">
        <v>39680.0</v>
      </c>
    </row>
    <row r="20878">
      <c r="A20878" s="1" t="s">
        <v>73598</v>
      </c>
      <c r="B20878" s="1" t="s">
        <v>73599</v>
      </c>
      <c r="C20878" s="2" t="s">
        <v>73600</v>
      </c>
      <c r="D20878" s="1" t="s">
        <v>50</v>
      </c>
      <c r="E20878" s="1" t="s">
        <v>43</v>
      </c>
      <c r="F20878" s="1" t="s">
        <v>18</v>
      </c>
      <c r="G20878" s="1" t="s">
        <v>1062</v>
      </c>
      <c r="H20878" s="1">
        <v>7.0</v>
      </c>
      <c r="I20878" s="1" t="s">
        <v>10875</v>
      </c>
      <c r="J20878" s="1" t="s">
        <v>10875</v>
      </c>
      <c r="K20878" s="1">
        <v>1.0</v>
      </c>
      <c r="L20878" s="3">
        <v>40179.0</v>
      </c>
      <c r="M20878" s="3">
        <v>40544.0</v>
      </c>
      <c r="N20878" s="3">
        <v>40544.0</v>
      </c>
    </row>
    <row r="20879">
      <c r="A20879" s="1" t="s">
        <v>73601</v>
      </c>
      <c r="B20879" s="1" t="s">
        <v>73602</v>
      </c>
      <c r="C20879" s="2" t="s">
        <v>73603</v>
      </c>
      <c r="D20879" s="1" t="s">
        <v>73604</v>
      </c>
      <c r="E20879" s="1">
        <v>150000.0</v>
      </c>
      <c r="F20879" s="1" t="s">
        <v>18</v>
      </c>
      <c r="G20879" s="1" t="s">
        <v>1062</v>
      </c>
      <c r="H20879" s="1">
        <v>16.0</v>
      </c>
      <c r="I20879" s="1" t="s">
        <v>1704</v>
      </c>
      <c r="J20879" s="1" t="s">
        <v>1704</v>
      </c>
      <c r="K20879" s="1">
        <v>1.0</v>
      </c>
      <c r="M20879" s="3">
        <v>41850.0</v>
      </c>
      <c r="N20879" s="3">
        <v>41850.0</v>
      </c>
    </row>
    <row r="20880">
      <c r="A20880" s="1" t="s">
        <v>73605</v>
      </c>
      <c r="B20880" s="1" t="s">
        <v>73606</v>
      </c>
      <c r="C20880" s="2" t="s">
        <v>73607</v>
      </c>
      <c r="D20880" s="1" t="s">
        <v>73608</v>
      </c>
      <c r="E20880" s="1">
        <v>5840835.0</v>
      </c>
      <c r="F20880" s="1" t="s">
        <v>18</v>
      </c>
      <c r="G20880" s="1" t="s">
        <v>25</v>
      </c>
      <c r="H20880" s="1" t="s">
        <v>64</v>
      </c>
      <c r="I20880" s="1" t="s">
        <v>65</v>
      </c>
      <c r="J20880" s="1" t="s">
        <v>1160</v>
      </c>
      <c r="K20880" s="1">
        <v>4.0</v>
      </c>
      <c r="L20880" s="3">
        <v>41059.0</v>
      </c>
      <c r="M20880" s="3">
        <v>41260.0</v>
      </c>
      <c r="N20880" s="3">
        <v>42116.0</v>
      </c>
    </row>
    <row r="20881">
      <c r="A20881" s="1" t="s">
        <v>73609</v>
      </c>
      <c r="B20881" s="1" t="s">
        <v>73610</v>
      </c>
      <c r="C20881" s="2" t="s">
        <v>73611</v>
      </c>
      <c r="D20881" s="1" t="s">
        <v>73612</v>
      </c>
      <c r="E20881" s="1">
        <v>2000000.0</v>
      </c>
      <c r="F20881" s="1" t="s">
        <v>18</v>
      </c>
      <c r="G20881" s="1" t="s">
        <v>25</v>
      </c>
      <c r="H20881" s="1" t="s">
        <v>106</v>
      </c>
      <c r="I20881" s="1" t="s">
        <v>107</v>
      </c>
      <c r="J20881" s="1" t="s">
        <v>108</v>
      </c>
      <c r="K20881" s="1">
        <v>1.0</v>
      </c>
      <c r="L20881" s="3">
        <v>41579.0</v>
      </c>
      <c r="M20881" s="3">
        <v>41955.0</v>
      </c>
      <c r="N20881" s="3">
        <v>41955.0</v>
      </c>
    </row>
    <row r="20882">
      <c r="A20882" s="1" t="s">
        <v>73613</v>
      </c>
      <c r="B20882" s="1" t="s">
        <v>73614</v>
      </c>
      <c r="C20882" s="2" t="s">
        <v>73615</v>
      </c>
      <c r="D20882" s="1" t="s">
        <v>73616</v>
      </c>
      <c r="E20882" s="1">
        <v>1.4E7</v>
      </c>
      <c r="F20882" s="1" t="s">
        <v>207</v>
      </c>
      <c r="G20882" s="1" t="s">
        <v>25</v>
      </c>
      <c r="H20882" s="1" t="s">
        <v>64</v>
      </c>
      <c r="I20882" s="1" t="s">
        <v>95</v>
      </c>
      <c r="J20882" s="1" t="s">
        <v>4603</v>
      </c>
      <c r="K20882" s="1">
        <v>1.0</v>
      </c>
      <c r="L20882" s="3">
        <v>38353.0</v>
      </c>
      <c r="M20882" s="3">
        <v>39764.0</v>
      </c>
      <c r="N20882" s="3">
        <v>39764.0</v>
      </c>
    </row>
    <row r="20883">
      <c r="A20883" s="1" t="s">
        <v>73617</v>
      </c>
      <c r="B20883" s="1" t="s">
        <v>73618</v>
      </c>
      <c r="C20883" s="2" t="s">
        <v>73619</v>
      </c>
      <c r="D20883" s="1" t="s">
        <v>73620</v>
      </c>
      <c r="E20883" s="1">
        <v>60000.0</v>
      </c>
      <c r="F20883" s="1" t="s">
        <v>113</v>
      </c>
      <c r="G20883" s="1" t="s">
        <v>76</v>
      </c>
      <c r="H20883" s="1">
        <v>12.0</v>
      </c>
      <c r="I20883" s="1" t="s">
        <v>77</v>
      </c>
      <c r="J20883" s="1" t="s">
        <v>77</v>
      </c>
      <c r="K20883" s="1">
        <v>2.0</v>
      </c>
      <c r="L20883" s="3">
        <v>40179.0</v>
      </c>
      <c r="M20883" s="3">
        <v>40954.0</v>
      </c>
      <c r="N20883" s="3">
        <v>41518.0</v>
      </c>
    </row>
    <row r="20884">
      <c r="A20884" s="1" t="s">
        <v>73621</v>
      </c>
      <c r="B20884" s="1" t="s">
        <v>73622</v>
      </c>
      <c r="C20884" s="2" t="s">
        <v>73623</v>
      </c>
      <c r="D20884" s="1" t="s">
        <v>73624</v>
      </c>
      <c r="E20884" s="1">
        <v>8500000.0</v>
      </c>
      <c r="F20884" s="1" t="s">
        <v>113</v>
      </c>
      <c r="G20884" s="1" t="s">
        <v>25</v>
      </c>
      <c r="H20884" s="1" t="s">
        <v>64</v>
      </c>
      <c r="I20884" s="1" t="s">
        <v>65</v>
      </c>
      <c r="J20884" s="1" t="s">
        <v>71</v>
      </c>
      <c r="K20884" s="1">
        <v>3.0</v>
      </c>
      <c r="L20884" s="3">
        <v>40179.0</v>
      </c>
      <c r="M20884" s="3">
        <v>40722.0</v>
      </c>
      <c r="N20884" s="3">
        <v>41334.0</v>
      </c>
    </row>
    <row r="20885">
      <c r="A20885" s="1" t="s">
        <v>73625</v>
      </c>
      <c r="B20885" s="2" t="s">
        <v>73626</v>
      </c>
      <c r="C20885" s="2" t="s">
        <v>73627</v>
      </c>
      <c r="D20885" s="1" t="s">
        <v>36</v>
      </c>
      <c r="E20885" s="1">
        <v>40000.0</v>
      </c>
      <c r="F20885" s="1" t="s">
        <v>18</v>
      </c>
      <c r="G20885" s="1" t="s">
        <v>25</v>
      </c>
      <c r="H20885" s="1" t="s">
        <v>106</v>
      </c>
      <c r="I20885" s="1" t="s">
        <v>107</v>
      </c>
      <c r="J20885" s="1" t="s">
        <v>108</v>
      </c>
      <c r="K20885" s="1">
        <v>1.0</v>
      </c>
      <c r="L20885" s="3">
        <v>41402.0</v>
      </c>
      <c r="M20885" s="3">
        <v>41107.0</v>
      </c>
      <c r="N20885" s="3">
        <v>41107.0</v>
      </c>
    </row>
    <row r="20886">
      <c r="A20886" s="1" t="s">
        <v>73628</v>
      </c>
      <c r="B20886" s="1" t="s">
        <v>73629</v>
      </c>
      <c r="C20886" s="2" t="s">
        <v>73630</v>
      </c>
      <c r="D20886" s="1" t="s">
        <v>73631</v>
      </c>
      <c r="E20886" s="1">
        <v>150000.0</v>
      </c>
      <c r="F20886" s="1" t="s">
        <v>207</v>
      </c>
      <c r="G20886" s="1" t="s">
        <v>3403</v>
      </c>
      <c r="H20886" s="1">
        <v>7.0</v>
      </c>
      <c r="I20886" s="1" t="s">
        <v>3404</v>
      </c>
      <c r="J20886" s="1" t="s">
        <v>3404</v>
      </c>
      <c r="K20886" s="1">
        <v>1.0</v>
      </c>
      <c r="L20886" s="3">
        <v>40330.0</v>
      </c>
      <c r="M20886" s="3">
        <v>40676.0</v>
      </c>
      <c r="N20886" s="3">
        <v>40676.0</v>
      </c>
    </row>
    <row r="20887">
      <c r="A20887" s="1" t="s">
        <v>73632</v>
      </c>
      <c r="B20887" s="1" t="s">
        <v>73633</v>
      </c>
      <c r="C20887" s="2" t="s">
        <v>73634</v>
      </c>
      <c r="D20887" s="1" t="s">
        <v>1903</v>
      </c>
      <c r="E20887" s="1">
        <v>729597.0</v>
      </c>
      <c r="F20887" s="1" t="s">
        <v>18</v>
      </c>
      <c r="G20887" s="1" t="s">
        <v>25</v>
      </c>
      <c r="H20887" s="1" t="s">
        <v>106</v>
      </c>
      <c r="I20887" s="1" t="s">
        <v>107</v>
      </c>
      <c r="J20887" s="1" t="s">
        <v>108</v>
      </c>
      <c r="K20887" s="1">
        <v>2.0</v>
      </c>
      <c r="L20887" s="3">
        <v>40179.0</v>
      </c>
      <c r="M20887" s="3">
        <v>40602.0</v>
      </c>
      <c r="N20887" s="3">
        <v>41397.0</v>
      </c>
    </row>
    <row r="20888">
      <c r="A20888" s="1" t="s">
        <v>73635</v>
      </c>
      <c r="B20888" s="1" t="s">
        <v>73636</v>
      </c>
      <c r="C20888" s="2" t="s">
        <v>73637</v>
      </c>
      <c r="D20888" s="1" t="s">
        <v>50</v>
      </c>
      <c r="E20888" s="1">
        <v>1.3200001E7</v>
      </c>
      <c r="F20888" s="1" t="s">
        <v>113</v>
      </c>
      <c r="G20888" s="1" t="s">
        <v>25</v>
      </c>
      <c r="H20888" s="1" t="s">
        <v>64</v>
      </c>
      <c r="I20888" s="1" t="s">
        <v>65</v>
      </c>
      <c r="J20888" s="1" t="s">
        <v>1068</v>
      </c>
      <c r="K20888" s="1">
        <v>4.0</v>
      </c>
      <c r="L20888" s="3">
        <v>38482.0</v>
      </c>
      <c r="M20888" s="3">
        <v>38718.0</v>
      </c>
      <c r="N20888" s="3">
        <v>40004.0</v>
      </c>
    </row>
    <row r="20889">
      <c r="A20889" s="1" t="s">
        <v>73638</v>
      </c>
      <c r="B20889" s="1" t="s">
        <v>73639</v>
      </c>
      <c r="C20889" s="2" t="s">
        <v>73640</v>
      </c>
      <c r="D20889" s="1" t="s">
        <v>73641</v>
      </c>
      <c r="E20889" s="1">
        <v>50000.0</v>
      </c>
      <c r="F20889" s="1" t="s">
        <v>18</v>
      </c>
      <c r="G20889" s="1" t="s">
        <v>25</v>
      </c>
      <c r="H20889" s="1" t="s">
        <v>1011</v>
      </c>
      <c r="I20889" s="1" t="s">
        <v>1012</v>
      </c>
      <c r="J20889" s="1" t="s">
        <v>1012</v>
      </c>
      <c r="K20889" s="1">
        <v>2.0</v>
      </c>
      <c r="L20889" s="3">
        <v>40787.0</v>
      </c>
      <c r="M20889" s="3">
        <v>40798.0</v>
      </c>
      <c r="N20889" s="3">
        <v>40940.0</v>
      </c>
    </row>
    <row r="20890">
      <c r="A20890" s="1" t="s">
        <v>73642</v>
      </c>
      <c r="B20890" s="1" t="s">
        <v>73643</v>
      </c>
      <c r="C20890" s="2" t="s">
        <v>73644</v>
      </c>
      <c r="D20890" s="1" t="s">
        <v>73645</v>
      </c>
      <c r="E20890" s="1">
        <v>37150.0</v>
      </c>
      <c r="F20890" s="1" t="s">
        <v>18</v>
      </c>
      <c r="G20890" s="1" t="s">
        <v>165</v>
      </c>
      <c r="H20890" s="1" t="s">
        <v>166</v>
      </c>
      <c r="I20890" s="1" t="s">
        <v>167</v>
      </c>
      <c r="J20890" s="1" t="s">
        <v>167</v>
      </c>
      <c r="K20890" s="1">
        <v>1.0</v>
      </c>
      <c r="L20890" s="3">
        <v>40664.0</v>
      </c>
      <c r="M20890" s="3">
        <v>40664.0</v>
      </c>
      <c r="N20890" s="3">
        <v>40664.0</v>
      </c>
    </row>
    <row r="20891">
      <c r="A20891" s="1" t="s">
        <v>73646</v>
      </c>
      <c r="B20891" s="1" t="s">
        <v>73647</v>
      </c>
      <c r="C20891" s="2" t="s">
        <v>73648</v>
      </c>
      <c r="D20891" s="1" t="s">
        <v>73649</v>
      </c>
      <c r="E20891" s="1" t="s">
        <v>43</v>
      </c>
      <c r="F20891" s="1" t="s">
        <v>18</v>
      </c>
      <c r="G20891" s="1" t="s">
        <v>25</v>
      </c>
      <c r="H20891" s="1" t="s">
        <v>972</v>
      </c>
      <c r="I20891" s="1" t="s">
        <v>14041</v>
      </c>
      <c r="J20891" s="1" t="s">
        <v>31220</v>
      </c>
      <c r="K20891" s="1">
        <v>2.0</v>
      </c>
      <c r="M20891" s="3">
        <v>42005.0</v>
      </c>
      <c r="N20891" s="3">
        <v>42254.0</v>
      </c>
    </row>
    <row r="20892">
      <c r="A20892" s="1" t="s">
        <v>73650</v>
      </c>
      <c r="B20892" s="2" t="s">
        <v>73651</v>
      </c>
      <c r="C20892" s="2" t="s">
        <v>73652</v>
      </c>
      <c r="D20892" s="1" t="s">
        <v>73653</v>
      </c>
      <c r="E20892" s="1" t="s">
        <v>43</v>
      </c>
      <c r="F20892" s="1" t="s">
        <v>18</v>
      </c>
      <c r="G20892" s="1" t="s">
        <v>12312</v>
      </c>
      <c r="H20892" s="1">
        <v>1.0</v>
      </c>
      <c r="I20892" s="1" t="s">
        <v>12313</v>
      </c>
      <c r="J20892" s="1" t="s">
        <v>12313</v>
      </c>
      <c r="K20892" s="1">
        <v>1.0</v>
      </c>
      <c r="L20892" s="3">
        <v>40360.0</v>
      </c>
      <c r="M20892" s="3">
        <v>40703.0</v>
      </c>
      <c r="N20892" s="3">
        <v>40703.0</v>
      </c>
    </row>
    <row r="20893">
      <c r="A20893" s="1" t="s">
        <v>73654</v>
      </c>
      <c r="B20893" s="1" t="s">
        <v>73655</v>
      </c>
      <c r="C20893" s="2" t="s">
        <v>73656</v>
      </c>
      <c r="D20893" s="1" t="s">
        <v>73657</v>
      </c>
      <c r="E20893" s="1">
        <v>1.29515799733927E7</v>
      </c>
      <c r="F20893" s="1" t="s">
        <v>207</v>
      </c>
      <c r="G20893" s="1" t="s">
        <v>128</v>
      </c>
      <c r="H20893" s="1" t="s">
        <v>129</v>
      </c>
      <c r="I20893" s="1" t="s">
        <v>130</v>
      </c>
      <c r="J20893" s="1" t="s">
        <v>130</v>
      </c>
      <c r="K20893" s="1">
        <v>3.0</v>
      </c>
      <c r="L20893" s="3">
        <v>38718.0</v>
      </c>
      <c r="M20893" s="3">
        <v>39251.0</v>
      </c>
      <c r="N20893" s="3">
        <v>40506.0</v>
      </c>
    </row>
    <row r="20894">
      <c r="A20894" s="1" t="s">
        <v>73658</v>
      </c>
      <c r="B20894" s="1" t="s">
        <v>73659</v>
      </c>
      <c r="C20894" s="2" t="s">
        <v>73660</v>
      </c>
      <c r="D20894" s="1" t="s">
        <v>357</v>
      </c>
      <c r="E20894" s="1">
        <v>1.0E7</v>
      </c>
      <c r="F20894" s="1" t="s">
        <v>18</v>
      </c>
      <c r="G20894" s="1" t="s">
        <v>1126</v>
      </c>
      <c r="K20894" s="1">
        <v>1.0</v>
      </c>
      <c r="L20894" s="3">
        <v>38353.0</v>
      </c>
      <c r="M20894" s="3">
        <v>42167.0</v>
      </c>
      <c r="N20894" s="3">
        <v>42167.0</v>
      </c>
    </row>
    <row r="20895">
      <c r="A20895" s="1" t="s">
        <v>73661</v>
      </c>
      <c r="B20895" s="1" t="s">
        <v>73662</v>
      </c>
      <c r="C20895" s="2" t="s">
        <v>73663</v>
      </c>
      <c r="D20895" s="1" t="s">
        <v>36</v>
      </c>
      <c r="E20895" s="1">
        <v>750000.0</v>
      </c>
      <c r="F20895" s="1" t="s">
        <v>18</v>
      </c>
      <c r="K20895" s="1">
        <v>1.0</v>
      </c>
      <c r="M20895" s="3">
        <v>41262.0</v>
      </c>
      <c r="N20895" s="3">
        <v>41262.0</v>
      </c>
    </row>
    <row r="20896">
      <c r="A20896" s="1" t="s">
        <v>73664</v>
      </c>
      <c r="B20896" s="1" t="s">
        <v>73665</v>
      </c>
      <c r="C20896" s="2" t="s">
        <v>73666</v>
      </c>
      <c r="D20896" s="1" t="s">
        <v>73667</v>
      </c>
      <c r="E20896" s="1">
        <v>4.099999E7</v>
      </c>
      <c r="F20896" s="1" t="s">
        <v>18</v>
      </c>
      <c r="G20896" s="1" t="s">
        <v>25</v>
      </c>
      <c r="H20896" s="1" t="s">
        <v>64</v>
      </c>
      <c r="I20896" s="1" t="s">
        <v>65</v>
      </c>
      <c r="J20896" s="1" t="s">
        <v>71</v>
      </c>
      <c r="K20896" s="1">
        <v>3.0</v>
      </c>
      <c r="L20896" s="3">
        <v>38718.0</v>
      </c>
      <c r="M20896" s="3">
        <v>41099.0</v>
      </c>
      <c r="N20896" s="3">
        <v>42208.0</v>
      </c>
    </row>
    <row r="20897">
      <c r="A20897" s="1" t="s">
        <v>73668</v>
      </c>
      <c r="B20897" s="1" t="s">
        <v>73669</v>
      </c>
      <c r="D20897" s="1" t="s">
        <v>73670</v>
      </c>
      <c r="E20897" s="1">
        <v>41250.0</v>
      </c>
      <c r="F20897" s="1" t="s">
        <v>18</v>
      </c>
      <c r="K20897" s="1">
        <v>1.0</v>
      </c>
      <c r="M20897" s="3">
        <v>41974.0</v>
      </c>
      <c r="N20897" s="3">
        <v>41974.0</v>
      </c>
    </row>
    <row r="20898">
      <c r="A20898" s="1" t="s">
        <v>73671</v>
      </c>
      <c r="B20898" s="1" t="s">
        <v>73672</v>
      </c>
      <c r="C20898" s="2" t="s">
        <v>73673</v>
      </c>
      <c r="D20898" s="1" t="s">
        <v>73674</v>
      </c>
      <c r="E20898" s="1">
        <v>705903.0</v>
      </c>
      <c r="F20898" s="1" t="s">
        <v>18</v>
      </c>
      <c r="G20898" s="1" t="s">
        <v>341</v>
      </c>
      <c r="H20898" s="1">
        <v>11.0</v>
      </c>
      <c r="I20898" s="1" t="s">
        <v>497</v>
      </c>
      <c r="J20898" s="1" t="s">
        <v>497</v>
      </c>
      <c r="K20898" s="1">
        <v>1.0</v>
      </c>
      <c r="L20898" s="3">
        <v>41145.0</v>
      </c>
      <c r="M20898" s="3">
        <v>41145.0</v>
      </c>
      <c r="N20898" s="3">
        <v>41145.0</v>
      </c>
    </row>
    <row r="20899">
      <c r="A20899" s="1" t="s">
        <v>73675</v>
      </c>
      <c r="B20899" s="1" t="s">
        <v>73676</v>
      </c>
      <c r="C20899" s="2" t="s">
        <v>73677</v>
      </c>
      <c r="D20899" s="1" t="s">
        <v>73678</v>
      </c>
      <c r="E20899" s="1" t="s">
        <v>43</v>
      </c>
      <c r="F20899" s="1" t="s">
        <v>18</v>
      </c>
      <c r="G20899" s="1" t="s">
        <v>25</v>
      </c>
      <c r="H20899" s="1" t="s">
        <v>64</v>
      </c>
      <c r="I20899" s="1" t="s">
        <v>95</v>
      </c>
      <c r="J20899" s="1" t="s">
        <v>95</v>
      </c>
      <c r="K20899" s="1">
        <v>2.0</v>
      </c>
      <c r="L20899" s="3">
        <v>41548.0</v>
      </c>
      <c r="M20899" s="3">
        <v>41944.0</v>
      </c>
      <c r="N20899" s="3">
        <v>42186.0</v>
      </c>
    </row>
    <row r="20900">
      <c r="A20900" s="1" t="s">
        <v>73679</v>
      </c>
      <c r="B20900" s="1" t="s">
        <v>73680</v>
      </c>
      <c r="C20900" s="2" t="s">
        <v>73681</v>
      </c>
      <c r="D20900" s="1" t="s">
        <v>73682</v>
      </c>
      <c r="E20900" s="1">
        <v>1106831.0</v>
      </c>
      <c r="F20900" s="1" t="s">
        <v>207</v>
      </c>
      <c r="G20900" s="1" t="s">
        <v>128</v>
      </c>
      <c r="H20900" s="1" t="s">
        <v>26834</v>
      </c>
      <c r="I20900" s="1" t="s">
        <v>3220</v>
      </c>
      <c r="J20900" s="1" t="s">
        <v>73683</v>
      </c>
      <c r="K20900" s="1">
        <v>1.0</v>
      </c>
      <c r="L20900" s="3">
        <v>39600.0</v>
      </c>
      <c r="M20900" s="3">
        <v>42109.0</v>
      </c>
      <c r="N20900" s="3">
        <v>42109.0</v>
      </c>
    </row>
    <row r="20901">
      <c r="A20901" s="1" t="s">
        <v>73684</v>
      </c>
      <c r="B20901" s="1" t="s">
        <v>73685</v>
      </c>
      <c r="C20901" s="2" t="s">
        <v>73686</v>
      </c>
      <c r="D20901" s="1" t="s">
        <v>73687</v>
      </c>
      <c r="E20901" s="1" t="s">
        <v>43</v>
      </c>
      <c r="F20901" s="1" t="s">
        <v>18</v>
      </c>
      <c r="G20901" s="1" t="s">
        <v>1062</v>
      </c>
      <c r="H20901" s="1">
        <v>2.0</v>
      </c>
      <c r="I20901" s="1" t="s">
        <v>1736</v>
      </c>
      <c r="J20901" s="1" t="s">
        <v>1736</v>
      </c>
      <c r="K20901" s="1">
        <v>2.0</v>
      </c>
      <c r="M20901" s="3">
        <v>41518.0</v>
      </c>
      <c r="N20901" s="3">
        <v>42011.0</v>
      </c>
    </row>
    <row r="20902">
      <c r="A20902" s="1" t="s">
        <v>73688</v>
      </c>
      <c r="B20902" s="1" t="s">
        <v>73689</v>
      </c>
      <c r="C20902" s="2" t="s">
        <v>73690</v>
      </c>
      <c r="D20902" s="1" t="s">
        <v>117</v>
      </c>
      <c r="E20902" s="1" t="s">
        <v>43</v>
      </c>
      <c r="F20902" s="1" t="s">
        <v>18</v>
      </c>
      <c r="G20902" s="1" t="s">
        <v>25</v>
      </c>
      <c r="H20902" s="1" t="s">
        <v>64</v>
      </c>
      <c r="I20902" s="1" t="s">
        <v>12687</v>
      </c>
      <c r="J20902" s="1" t="s">
        <v>12688</v>
      </c>
      <c r="K20902" s="1">
        <v>1.0</v>
      </c>
      <c r="L20902" s="3">
        <v>40884.0</v>
      </c>
      <c r="M20902" s="3">
        <v>41880.0</v>
      </c>
      <c r="N20902" s="3">
        <v>41880.0</v>
      </c>
    </row>
    <row r="20903">
      <c r="A20903" s="1" t="s">
        <v>73691</v>
      </c>
      <c r="B20903" s="1" t="s">
        <v>73692</v>
      </c>
      <c r="C20903" s="2" t="s">
        <v>73693</v>
      </c>
      <c r="D20903" s="1" t="s">
        <v>1903</v>
      </c>
      <c r="E20903" s="1">
        <v>5226555.0</v>
      </c>
      <c r="F20903" s="1" t="s">
        <v>18</v>
      </c>
      <c r="G20903" s="1" t="s">
        <v>57</v>
      </c>
      <c r="H20903" s="1" t="s">
        <v>5417</v>
      </c>
      <c r="I20903" s="1" t="s">
        <v>5418</v>
      </c>
      <c r="J20903" s="1" t="s">
        <v>13108</v>
      </c>
      <c r="K20903" s="1">
        <v>5.0</v>
      </c>
      <c r="L20903" s="3">
        <v>40830.0</v>
      </c>
      <c r="M20903" s="3">
        <v>40842.0</v>
      </c>
      <c r="N20903" s="3">
        <v>42282.0</v>
      </c>
    </row>
    <row r="20904">
      <c r="A20904" s="1" t="s">
        <v>73694</v>
      </c>
      <c r="B20904" s="1" t="s">
        <v>73695</v>
      </c>
      <c r="C20904" s="2" t="s">
        <v>73696</v>
      </c>
      <c r="D20904" s="1" t="s">
        <v>73697</v>
      </c>
      <c r="E20904" s="1">
        <v>5102400.0</v>
      </c>
      <c r="F20904" s="1" t="s">
        <v>207</v>
      </c>
      <c r="G20904" s="1" t="s">
        <v>25</v>
      </c>
      <c r="H20904" s="1" t="s">
        <v>64</v>
      </c>
      <c r="I20904" s="1" t="s">
        <v>65</v>
      </c>
      <c r="J20904" s="1" t="s">
        <v>271</v>
      </c>
      <c r="K20904" s="1">
        <v>7.0</v>
      </c>
      <c r="L20904" s="3">
        <v>40179.0</v>
      </c>
      <c r="M20904" s="3">
        <v>39743.0</v>
      </c>
      <c r="N20904" s="3">
        <v>40624.0</v>
      </c>
    </row>
    <row r="20905">
      <c r="A20905" s="1" t="s">
        <v>73698</v>
      </c>
      <c r="B20905" s="1" t="s">
        <v>73699</v>
      </c>
      <c r="C20905" s="2" t="s">
        <v>73700</v>
      </c>
      <c r="D20905" s="1" t="s">
        <v>46754</v>
      </c>
      <c r="E20905" s="1" t="s">
        <v>43</v>
      </c>
      <c r="F20905" s="1" t="s">
        <v>18</v>
      </c>
      <c r="G20905" s="1" t="s">
        <v>25</v>
      </c>
      <c r="H20905" s="1" t="s">
        <v>485</v>
      </c>
      <c r="I20905" s="1" t="s">
        <v>17117</v>
      </c>
      <c r="J20905" s="1" t="s">
        <v>73293</v>
      </c>
      <c r="K20905" s="1">
        <v>1.0</v>
      </c>
      <c r="L20905" s="3">
        <v>41580.0</v>
      </c>
      <c r="M20905" s="3">
        <v>41394.0</v>
      </c>
      <c r="N20905" s="3">
        <v>41394.0</v>
      </c>
    </row>
    <row r="20906">
      <c r="A20906" s="1" t="s">
        <v>73701</v>
      </c>
      <c r="B20906" s="1" t="s">
        <v>73702</v>
      </c>
      <c r="C20906" s="2" t="s">
        <v>73703</v>
      </c>
      <c r="D20906" s="1" t="s">
        <v>73704</v>
      </c>
      <c r="E20906" s="1">
        <v>7175000.0</v>
      </c>
      <c r="F20906" s="1" t="s">
        <v>113</v>
      </c>
      <c r="G20906" s="1" t="s">
        <v>25</v>
      </c>
      <c r="H20906" s="1" t="s">
        <v>64</v>
      </c>
      <c r="I20906" s="1" t="s">
        <v>65</v>
      </c>
      <c r="J20906" s="1" t="s">
        <v>71</v>
      </c>
      <c r="K20906" s="1">
        <v>3.0</v>
      </c>
      <c r="L20906" s="3">
        <v>38737.0</v>
      </c>
      <c r="M20906" s="3">
        <v>38749.0</v>
      </c>
      <c r="N20906" s="3">
        <v>39542.0</v>
      </c>
    </row>
    <row r="20907">
      <c r="A20907" s="1" t="s">
        <v>73705</v>
      </c>
      <c r="B20907" s="1" t="s">
        <v>73706</v>
      </c>
      <c r="C20907" s="2" t="s">
        <v>73707</v>
      </c>
      <c r="D20907" s="1" t="s">
        <v>73708</v>
      </c>
      <c r="E20907" s="1">
        <v>2500000.0</v>
      </c>
      <c r="F20907" s="1" t="s">
        <v>18</v>
      </c>
      <c r="G20907" s="1" t="s">
        <v>699</v>
      </c>
      <c r="H20907" s="1">
        <v>5.0</v>
      </c>
      <c r="I20907" s="1" t="s">
        <v>700</v>
      </c>
      <c r="J20907" s="1" t="s">
        <v>700</v>
      </c>
      <c r="K20907" s="1">
        <v>3.0</v>
      </c>
      <c r="L20907" s="3">
        <v>39083.0</v>
      </c>
      <c r="M20907" s="3">
        <v>39083.0</v>
      </c>
      <c r="N20907" s="3">
        <v>40179.0</v>
      </c>
    </row>
    <row r="20908">
      <c r="A20908" s="1" t="s">
        <v>73709</v>
      </c>
      <c r="B20908" s="1" t="s">
        <v>73710</v>
      </c>
      <c r="C20908" s="2" t="s">
        <v>73711</v>
      </c>
      <c r="D20908" s="1" t="s">
        <v>73712</v>
      </c>
      <c r="E20908" s="1">
        <v>1119232.0</v>
      </c>
      <c r="F20908" s="1" t="s">
        <v>18</v>
      </c>
      <c r="G20908" s="1" t="s">
        <v>366</v>
      </c>
      <c r="H20908" s="1">
        <v>27.0</v>
      </c>
      <c r="I20908" s="1" t="s">
        <v>5348</v>
      </c>
      <c r="J20908" s="1" t="s">
        <v>8299</v>
      </c>
      <c r="K20908" s="1">
        <v>3.0</v>
      </c>
      <c r="L20908" s="3">
        <v>41640.0</v>
      </c>
      <c r="M20908" s="3">
        <v>41809.0</v>
      </c>
      <c r="N20908" s="3">
        <v>42114.0</v>
      </c>
    </row>
    <row r="20909">
      <c r="A20909" s="1" t="s">
        <v>73713</v>
      </c>
      <c r="B20909" s="1" t="s">
        <v>73714</v>
      </c>
      <c r="C20909" s="2" t="s">
        <v>73715</v>
      </c>
      <c r="D20909" s="1" t="s">
        <v>73716</v>
      </c>
      <c r="E20909" s="1">
        <v>900000.0</v>
      </c>
      <c r="F20909" s="1" t="s">
        <v>18</v>
      </c>
      <c r="G20909" s="1" t="s">
        <v>25</v>
      </c>
      <c r="H20909" s="1" t="s">
        <v>64</v>
      </c>
      <c r="I20909" s="1" t="s">
        <v>65</v>
      </c>
      <c r="J20909" s="1" t="s">
        <v>13283</v>
      </c>
      <c r="K20909" s="1">
        <v>2.0</v>
      </c>
      <c r="L20909" s="3">
        <v>41275.0</v>
      </c>
      <c r="M20909" s="3">
        <v>41354.0</v>
      </c>
      <c r="N20909" s="3">
        <v>41465.0</v>
      </c>
    </row>
    <row r="20910">
      <c r="A20910" s="1" t="s">
        <v>73717</v>
      </c>
      <c r="B20910" s="1" t="s">
        <v>73718</v>
      </c>
      <c r="C20910" s="2" t="s">
        <v>73719</v>
      </c>
      <c r="D20910" s="1" t="s">
        <v>2966</v>
      </c>
      <c r="E20910" s="1" t="s">
        <v>43</v>
      </c>
      <c r="F20910" s="1" t="s">
        <v>18</v>
      </c>
      <c r="G20910" s="1" t="s">
        <v>25</v>
      </c>
      <c r="H20910" s="1" t="s">
        <v>190</v>
      </c>
      <c r="I20910" s="1" t="s">
        <v>2188</v>
      </c>
      <c r="J20910" s="1" t="s">
        <v>2188</v>
      </c>
      <c r="K20910" s="1">
        <v>1.0</v>
      </c>
      <c r="L20910" s="3">
        <v>41649.0</v>
      </c>
      <c r="M20910" s="3">
        <v>41649.0</v>
      </c>
      <c r="N20910" s="3">
        <v>41649.0</v>
      </c>
    </row>
    <row r="20911">
      <c r="A20911" s="1" t="s">
        <v>73720</v>
      </c>
      <c r="B20911" s="1" t="s">
        <v>73721</v>
      </c>
      <c r="C20911" s="2" t="s">
        <v>73722</v>
      </c>
      <c r="D20911" s="1" t="s">
        <v>73723</v>
      </c>
      <c r="E20911" s="1">
        <v>8000000.0</v>
      </c>
      <c r="F20911" s="1" t="s">
        <v>18</v>
      </c>
      <c r="G20911" s="1" t="s">
        <v>25</v>
      </c>
      <c r="H20911" s="1" t="s">
        <v>286</v>
      </c>
      <c r="I20911" s="1" t="s">
        <v>1030</v>
      </c>
      <c r="J20911" s="1" t="s">
        <v>1030</v>
      </c>
      <c r="K20911" s="1">
        <v>1.0</v>
      </c>
      <c r="L20911" s="3">
        <v>38854.0</v>
      </c>
      <c r="M20911" s="3">
        <v>41886.0</v>
      </c>
      <c r="N20911" s="3">
        <v>41886.0</v>
      </c>
    </row>
    <row r="20912">
      <c r="A20912" s="1" t="s">
        <v>73724</v>
      </c>
      <c r="B20912" s="1" t="s">
        <v>73725</v>
      </c>
      <c r="C20912" s="2" t="s">
        <v>73726</v>
      </c>
      <c r="D20912" s="1" t="s">
        <v>73727</v>
      </c>
      <c r="E20912" s="1">
        <v>623500.0</v>
      </c>
      <c r="F20912" s="1" t="s">
        <v>113</v>
      </c>
      <c r="G20912" s="1" t="s">
        <v>479</v>
      </c>
      <c r="I20912" s="1" t="s">
        <v>480</v>
      </c>
      <c r="J20912" s="1" t="s">
        <v>480</v>
      </c>
      <c r="K20912" s="1">
        <v>3.0</v>
      </c>
      <c r="L20912" s="3">
        <v>41030.0</v>
      </c>
      <c r="M20912" s="3">
        <v>40940.0</v>
      </c>
      <c r="N20912" s="3">
        <v>41257.0</v>
      </c>
    </row>
    <row r="20913">
      <c r="A20913" s="1" t="s">
        <v>73728</v>
      </c>
      <c r="B20913" s="1" t="s">
        <v>73729</v>
      </c>
      <c r="C20913" s="2" t="s">
        <v>73730</v>
      </c>
      <c r="D20913" s="1" t="s">
        <v>73731</v>
      </c>
      <c r="E20913" s="1">
        <v>2.83E7</v>
      </c>
      <c r="F20913" s="1" t="s">
        <v>113</v>
      </c>
      <c r="G20913" s="1" t="s">
        <v>25</v>
      </c>
      <c r="H20913" s="1" t="s">
        <v>64</v>
      </c>
      <c r="I20913" s="1" t="s">
        <v>65</v>
      </c>
      <c r="J20913" s="1" t="s">
        <v>984</v>
      </c>
      <c r="K20913" s="1">
        <v>5.0</v>
      </c>
      <c r="L20913" s="3">
        <v>38353.0</v>
      </c>
      <c r="M20913" s="3">
        <v>38353.0</v>
      </c>
      <c r="N20913" s="3">
        <v>39590.0</v>
      </c>
    </row>
    <row r="20914">
      <c r="A20914" s="1" t="s">
        <v>73732</v>
      </c>
      <c r="B20914" s="1" t="s">
        <v>73729</v>
      </c>
      <c r="C20914" s="2" t="s">
        <v>73733</v>
      </c>
      <c r="D20914" s="1" t="s">
        <v>73734</v>
      </c>
      <c r="E20914" s="1">
        <v>2000000.0</v>
      </c>
      <c r="F20914" s="1" t="s">
        <v>18</v>
      </c>
      <c r="G20914" s="1" t="s">
        <v>25</v>
      </c>
      <c r="H20914" s="1" t="s">
        <v>64</v>
      </c>
      <c r="I20914" s="1" t="s">
        <v>65</v>
      </c>
      <c r="J20914" s="1" t="s">
        <v>71</v>
      </c>
      <c r="K20914" s="1">
        <v>1.0</v>
      </c>
      <c r="L20914" s="3">
        <v>42005.0</v>
      </c>
      <c r="M20914" s="3">
        <v>42198.0</v>
      </c>
      <c r="N20914" s="3">
        <v>42198.0</v>
      </c>
    </row>
    <row r="20915">
      <c r="A20915" s="1" t="s">
        <v>73735</v>
      </c>
      <c r="B20915" s="1" t="s">
        <v>73736</v>
      </c>
      <c r="C20915" s="2" t="s">
        <v>73737</v>
      </c>
      <c r="D20915" s="1" t="s">
        <v>73738</v>
      </c>
      <c r="E20915" s="1">
        <v>127527.0</v>
      </c>
      <c r="F20915" s="1" t="s">
        <v>18</v>
      </c>
      <c r="G20915" s="1" t="s">
        <v>1062</v>
      </c>
      <c r="H20915" s="1">
        <v>10.0</v>
      </c>
      <c r="I20915" s="1" t="s">
        <v>1525</v>
      </c>
      <c r="J20915" s="1" t="s">
        <v>39278</v>
      </c>
      <c r="K20915" s="1">
        <v>1.0</v>
      </c>
      <c r="L20915" s="3">
        <v>40485.0</v>
      </c>
      <c r="M20915" s="3">
        <v>40485.0</v>
      </c>
      <c r="N20915" s="3">
        <v>40485.0</v>
      </c>
    </row>
    <row r="20916">
      <c r="A20916" s="1" t="s">
        <v>73739</v>
      </c>
      <c r="B20916" s="1" t="s">
        <v>73740</v>
      </c>
      <c r="C20916" s="2" t="s">
        <v>73741</v>
      </c>
      <c r="D20916" s="1" t="s">
        <v>73742</v>
      </c>
      <c r="E20916" s="1">
        <v>1250000.0</v>
      </c>
      <c r="F20916" s="1" t="s">
        <v>18</v>
      </c>
      <c r="G20916" s="1" t="s">
        <v>25</v>
      </c>
      <c r="H20916" s="1" t="s">
        <v>1080</v>
      </c>
      <c r="I20916" s="1" t="s">
        <v>1081</v>
      </c>
      <c r="J20916" s="1" t="s">
        <v>1170</v>
      </c>
      <c r="K20916" s="1">
        <v>2.0</v>
      </c>
      <c r="L20916" s="3">
        <v>40544.0</v>
      </c>
      <c r="M20916" s="3">
        <v>41012.0</v>
      </c>
      <c r="N20916" s="3">
        <v>41560.0</v>
      </c>
    </row>
    <row r="20917">
      <c r="A20917" s="1" t="s">
        <v>73743</v>
      </c>
      <c r="B20917" s="1" t="s">
        <v>73744</v>
      </c>
      <c r="C20917" s="2" t="s">
        <v>73745</v>
      </c>
      <c r="D20917" s="1" t="s">
        <v>75</v>
      </c>
      <c r="E20917" s="1">
        <v>1700000.0</v>
      </c>
      <c r="F20917" s="1" t="s">
        <v>18</v>
      </c>
      <c r="G20917" s="1" t="s">
        <v>458</v>
      </c>
      <c r="H20917" s="1">
        <v>48.0</v>
      </c>
      <c r="I20917" s="1" t="s">
        <v>459</v>
      </c>
      <c r="J20917" s="1" t="s">
        <v>459</v>
      </c>
      <c r="K20917" s="1">
        <v>2.0</v>
      </c>
      <c r="L20917" s="3">
        <v>41000.0</v>
      </c>
      <c r="M20917" s="3">
        <v>41000.0</v>
      </c>
      <c r="N20917" s="3">
        <v>41430.0</v>
      </c>
    </row>
    <row r="20918">
      <c r="A20918" s="1" t="s">
        <v>73746</v>
      </c>
      <c r="B20918" s="1" t="s">
        <v>73747</v>
      </c>
      <c r="C20918" s="2" t="s">
        <v>73748</v>
      </c>
      <c r="D20918" s="1" t="s">
        <v>357</v>
      </c>
      <c r="E20918" s="1">
        <v>1.0598871E7</v>
      </c>
      <c r="F20918" s="1" t="s">
        <v>18</v>
      </c>
      <c r="G20918" s="1" t="s">
        <v>25</v>
      </c>
      <c r="H20918" s="1" t="s">
        <v>158</v>
      </c>
      <c r="I20918" s="1" t="s">
        <v>159</v>
      </c>
      <c r="J20918" s="1" t="s">
        <v>73749</v>
      </c>
      <c r="K20918" s="1">
        <v>1.0</v>
      </c>
      <c r="L20918" s="3">
        <v>40179.0</v>
      </c>
      <c r="M20918" s="3">
        <v>41746.0</v>
      </c>
      <c r="N20918" s="3">
        <v>41746.0</v>
      </c>
    </row>
    <row r="20919">
      <c r="A20919" s="1" t="s">
        <v>73750</v>
      </c>
      <c r="B20919" s="2" t="s">
        <v>73751</v>
      </c>
      <c r="C20919" s="2" t="s">
        <v>73752</v>
      </c>
      <c r="D20919" s="1" t="s">
        <v>73753</v>
      </c>
      <c r="E20919" s="1">
        <v>2944400.0</v>
      </c>
      <c r="F20919" s="1" t="s">
        <v>18</v>
      </c>
      <c r="G20919" s="1" t="s">
        <v>347</v>
      </c>
      <c r="H20919" s="1">
        <v>7.0</v>
      </c>
      <c r="I20919" s="1" t="s">
        <v>762</v>
      </c>
      <c r="J20919" s="1" t="s">
        <v>762</v>
      </c>
      <c r="K20919" s="1">
        <v>1.0</v>
      </c>
      <c r="L20919" s="3">
        <v>39783.0</v>
      </c>
      <c r="M20919" s="3">
        <v>40092.0</v>
      </c>
      <c r="N20919" s="3">
        <v>40092.0</v>
      </c>
    </row>
    <row r="20920">
      <c r="A20920" s="1" t="s">
        <v>73754</v>
      </c>
      <c r="B20920" s="1" t="s">
        <v>73755</v>
      </c>
      <c r="C20920" s="2" t="s">
        <v>73756</v>
      </c>
      <c r="D20920" s="1" t="s">
        <v>73757</v>
      </c>
      <c r="E20920" s="1">
        <v>543000.0</v>
      </c>
      <c r="F20920" s="1" t="s">
        <v>18</v>
      </c>
      <c r="G20920" s="1" t="s">
        <v>25</v>
      </c>
      <c r="H20920" s="1" t="s">
        <v>89</v>
      </c>
      <c r="I20920" s="1" t="s">
        <v>589</v>
      </c>
      <c r="J20920" s="1" t="s">
        <v>24836</v>
      </c>
      <c r="K20920" s="1">
        <v>2.0</v>
      </c>
      <c r="L20920" s="3">
        <v>40664.0</v>
      </c>
      <c r="M20920" s="3">
        <v>40909.0</v>
      </c>
      <c r="N20920" s="3">
        <v>41117.0</v>
      </c>
    </row>
    <row r="20921">
      <c r="A20921" s="1" t="s">
        <v>73758</v>
      </c>
      <c r="B20921" s="1" t="s">
        <v>73759</v>
      </c>
      <c r="C20921" s="2" t="s">
        <v>73760</v>
      </c>
      <c r="D20921" s="1" t="s">
        <v>42</v>
      </c>
      <c r="E20921" s="1" t="s">
        <v>43</v>
      </c>
      <c r="F20921" s="1" t="s">
        <v>18</v>
      </c>
      <c r="G20921" s="1" t="s">
        <v>25</v>
      </c>
      <c r="H20921" s="1" t="s">
        <v>64</v>
      </c>
      <c r="I20921" s="1" t="s">
        <v>65</v>
      </c>
      <c r="J20921" s="1" t="s">
        <v>71</v>
      </c>
      <c r="K20921" s="1">
        <v>2.0</v>
      </c>
      <c r="L20921" s="3">
        <v>41275.0</v>
      </c>
      <c r="M20921" s="3">
        <v>41426.0</v>
      </c>
      <c r="N20921" s="3">
        <v>41518.0</v>
      </c>
    </row>
    <row r="20922">
      <c r="A20922" s="1" t="s">
        <v>73761</v>
      </c>
      <c r="B20922" s="1" t="s">
        <v>73762</v>
      </c>
      <c r="C20922" s="2" t="s">
        <v>73763</v>
      </c>
      <c r="D20922" s="1" t="s">
        <v>2326</v>
      </c>
      <c r="E20922" s="1">
        <v>296019.0</v>
      </c>
      <c r="F20922" s="1" t="s">
        <v>18</v>
      </c>
      <c r="G20922" s="1" t="s">
        <v>128</v>
      </c>
      <c r="H20922" s="1" t="s">
        <v>73764</v>
      </c>
      <c r="I20922" s="1" t="s">
        <v>73765</v>
      </c>
      <c r="J20922" s="1" t="s">
        <v>73765</v>
      </c>
      <c r="K20922" s="1">
        <v>1.0</v>
      </c>
      <c r="M20922" s="3">
        <v>41913.0</v>
      </c>
      <c r="N20922" s="3">
        <v>41913.0</v>
      </c>
    </row>
    <row r="20923">
      <c r="A20923" s="1" t="s">
        <v>73766</v>
      </c>
      <c r="B20923" s="1" t="s">
        <v>73767</v>
      </c>
      <c r="C20923" s="2" t="s">
        <v>73768</v>
      </c>
      <c r="D20923" s="1" t="s">
        <v>73769</v>
      </c>
      <c r="E20923" s="1">
        <v>500000.0</v>
      </c>
      <c r="F20923" s="1" t="s">
        <v>18</v>
      </c>
      <c r="G20923" s="1" t="s">
        <v>25</v>
      </c>
      <c r="H20923" s="1" t="s">
        <v>64</v>
      </c>
      <c r="I20923" s="1" t="s">
        <v>65</v>
      </c>
      <c r="J20923" s="1" t="s">
        <v>71</v>
      </c>
      <c r="K20923" s="1">
        <v>1.0</v>
      </c>
      <c r="M20923" s="3">
        <v>41246.0</v>
      </c>
      <c r="N20923" s="3">
        <v>41246.0</v>
      </c>
    </row>
    <row r="20924">
      <c r="A20924" s="1" t="s">
        <v>73770</v>
      </c>
      <c r="B20924" s="1" t="s">
        <v>73771</v>
      </c>
      <c r="C20924" s="2" t="s">
        <v>73772</v>
      </c>
      <c r="D20924" s="1" t="s">
        <v>544</v>
      </c>
      <c r="E20924" s="1">
        <v>475000.0</v>
      </c>
      <c r="F20924" s="1" t="s">
        <v>207</v>
      </c>
      <c r="G20924" s="1" t="s">
        <v>25</v>
      </c>
      <c r="H20924" s="1" t="s">
        <v>1272</v>
      </c>
      <c r="I20924" s="1" t="s">
        <v>7188</v>
      </c>
      <c r="J20924" s="1" t="s">
        <v>48851</v>
      </c>
      <c r="K20924" s="1">
        <v>2.0</v>
      </c>
      <c r="M20924" s="3">
        <v>40618.0</v>
      </c>
      <c r="N20924" s="3">
        <v>40735.0</v>
      </c>
    </row>
    <row r="20925">
      <c r="A20925" s="1" t="s">
        <v>73773</v>
      </c>
      <c r="B20925" s="1" t="s">
        <v>73774</v>
      </c>
      <c r="C20925" s="2" t="s">
        <v>73775</v>
      </c>
      <c r="D20925" s="1" t="s">
        <v>70</v>
      </c>
      <c r="E20925" s="1">
        <v>1359000.0</v>
      </c>
      <c r="F20925" s="1" t="s">
        <v>18</v>
      </c>
      <c r="G20925" s="1" t="s">
        <v>57</v>
      </c>
      <c r="H20925" s="1" t="s">
        <v>3339</v>
      </c>
      <c r="I20925" s="1" t="s">
        <v>3340</v>
      </c>
      <c r="J20925" s="1" t="s">
        <v>3341</v>
      </c>
      <c r="K20925" s="1">
        <v>5.0</v>
      </c>
      <c r="L20925" s="3">
        <v>41262.0</v>
      </c>
      <c r="M20925" s="3">
        <v>41275.0</v>
      </c>
      <c r="N20925" s="3">
        <v>41844.0</v>
      </c>
    </row>
    <row r="20926">
      <c r="A20926" s="1" t="s">
        <v>73776</v>
      </c>
      <c r="B20926" s="1" t="s">
        <v>73777</v>
      </c>
      <c r="C20926" s="2" t="s">
        <v>73778</v>
      </c>
      <c r="D20926" s="1" t="s">
        <v>73779</v>
      </c>
      <c r="E20926" s="1">
        <v>1673504.0</v>
      </c>
      <c r="F20926" s="1" t="s">
        <v>18</v>
      </c>
      <c r="G20926" s="1" t="s">
        <v>25</v>
      </c>
      <c r="H20926" s="1" t="s">
        <v>64</v>
      </c>
      <c r="I20926" s="1" t="s">
        <v>65</v>
      </c>
      <c r="J20926" s="1" t="s">
        <v>1103</v>
      </c>
      <c r="K20926" s="1">
        <v>1.0</v>
      </c>
      <c r="L20926" s="3">
        <v>36526.0</v>
      </c>
      <c r="M20926" s="3">
        <v>41870.0</v>
      </c>
      <c r="N20926" s="3">
        <v>41870.0</v>
      </c>
    </row>
    <row r="20927">
      <c r="A20927" s="1" t="s">
        <v>73780</v>
      </c>
      <c r="B20927" s="1" t="s">
        <v>73781</v>
      </c>
      <c r="C20927" s="2" t="s">
        <v>73782</v>
      </c>
      <c r="D20927" s="1" t="s">
        <v>73783</v>
      </c>
      <c r="E20927" s="1" t="s">
        <v>43</v>
      </c>
      <c r="F20927" s="1" t="s">
        <v>18</v>
      </c>
      <c r="G20927" s="1" t="s">
        <v>25</v>
      </c>
      <c r="H20927" s="1" t="s">
        <v>64</v>
      </c>
      <c r="I20927" s="1" t="s">
        <v>507</v>
      </c>
      <c r="J20927" s="1" t="s">
        <v>6788</v>
      </c>
      <c r="K20927" s="1">
        <v>1.0</v>
      </c>
      <c r="L20927" s="3">
        <v>40522.0</v>
      </c>
      <c r="M20927" s="3">
        <v>40796.0</v>
      </c>
      <c r="N20927" s="3">
        <v>40796.0</v>
      </c>
    </row>
    <row r="20928">
      <c r="A20928" s="1" t="s">
        <v>73784</v>
      </c>
      <c r="B20928" s="1" t="s">
        <v>73785</v>
      </c>
      <c r="C20928" s="2" t="s">
        <v>73786</v>
      </c>
      <c r="D20928" s="1" t="s">
        <v>73787</v>
      </c>
      <c r="E20928" s="1">
        <v>7360000.0</v>
      </c>
      <c r="F20928" s="1" t="s">
        <v>18</v>
      </c>
      <c r="G20928" s="1" t="s">
        <v>25</v>
      </c>
      <c r="H20928" s="1" t="s">
        <v>106</v>
      </c>
      <c r="I20928" s="1" t="s">
        <v>107</v>
      </c>
      <c r="J20928" s="1" t="s">
        <v>108</v>
      </c>
      <c r="K20928" s="1">
        <v>3.0</v>
      </c>
      <c r="L20928" s="3">
        <v>41091.0</v>
      </c>
      <c r="M20928" s="3">
        <v>41244.0</v>
      </c>
      <c r="N20928" s="3">
        <v>41627.0</v>
      </c>
    </row>
    <row r="20929">
      <c r="A20929" s="1" t="s">
        <v>73788</v>
      </c>
      <c r="B20929" s="1" t="s">
        <v>73789</v>
      </c>
      <c r="C20929" s="2" t="s">
        <v>73790</v>
      </c>
      <c r="D20929" s="1" t="s">
        <v>357</v>
      </c>
      <c r="E20929" s="1" t="s">
        <v>43</v>
      </c>
      <c r="F20929" s="1" t="s">
        <v>18</v>
      </c>
      <c r="G20929" s="1" t="s">
        <v>25</v>
      </c>
      <c r="H20929" s="1" t="s">
        <v>286</v>
      </c>
      <c r="I20929" s="1" t="s">
        <v>578</v>
      </c>
      <c r="J20929" s="1" t="s">
        <v>578</v>
      </c>
      <c r="K20929" s="1">
        <v>1.0</v>
      </c>
      <c r="L20929" s="3">
        <v>40087.0</v>
      </c>
      <c r="M20929" s="3">
        <v>41702.0</v>
      </c>
      <c r="N20929" s="3">
        <v>41702.0</v>
      </c>
    </row>
    <row r="20930">
      <c r="A20930" s="1" t="s">
        <v>73791</v>
      </c>
      <c r="B20930" s="1" t="s">
        <v>73792</v>
      </c>
      <c r="C20930" s="2" t="s">
        <v>73793</v>
      </c>
      <c r="D20930" s="1" t="s">
        <v>127</v>
      </c>
      <c r="E20930" s="1">
        <v>600000.0</v>
      </c>
      <c r="F20930" s="1" t="s">
        <v>18</v>
      </c>
      <c r="G20930" s="1" t="s">
        <v>128</v>
      </c>
      <c r="H20930" s="1" t="s">
        <v>129</v>
      </c>
      <c r="I20930" s="1" t="s">
        <v>130</v>
      </c>
      <c r="J20930" s="1" t="s">
        <v>130</v>
      </c>
      <c r="K20930" s="1">
        <v>1.0</v>
      </c>
      <c r="L20930" s="3">
        <v>40728.0</v>
      </c>
      <c r="M20930" s="3">
        <v>41537.0</v>
      </c>
      <c r="N20930" s="3">
        <v>41537.0</v>
      </c>
    </row>
    <row r="20931">
      <c r="A20931" s="1" t="s">
        <v>73794</v>
      </c>
      <c r="B20931" s="1" t="s">
        <v>73795</v>
      </c>
      <c r="C20931" s="2" t="s">
        <v>73796</v>
      </c>
      <c r="D20931" s="1" t="s">
        <v>43370</v>
      </c>
      <c r="E20931" s="1">
        <v>8000000.0</v>
      </c>
      <c r="F20931" s="1" t="s">
        <v>18</v>
      </c>
      <c r="K20931" s="1">
        <v>1.0</v>
      </c>
      <c r="M20931" s="3">
        <v>36907.0</v>
      </c>
      <c r="N20931" s="3">
        <v>36907.0</v>
      </c>
    </row>
    <row r="20932">
      <c r="A20932" s="1" t="s">
        <v>73797</v>
      </c>
      <c r="B20932" s="1" t="s">
        <v>73798</v>
      </c>
      <c r="C20932" s="2" t="s">
        <v>73799</v>
      </c>
      <c r="D20932" s="1" t="s">
        <v>73800</v>
      </c>
      <c r="E20932" s="1">
        <v>250000.0</v>
      </c>
      <c r="F20932" s="1" t="s">
        <v>18</v>
      </c>
      <c r="G20932" s="1" t="s">
        <v>222</v>
      </c>
      <c r="H20932" s="1">
        <v>2.0</v>
      </c>
      <c r="I20932" s="1" t="s">
        <v>4955</v>
      </c>
      <c r="J20932" s="1" t="s">
        <v>73801</v>
      </c>
      <c r="K20932" s="1">
        <v>1.0</v>
      </c>
      <c r="L20932" s="3">
        <v>40800.0</v>
      </c>
      <c r="M20932" s="3">
        <v>40725.0</v>
      </c>
      <c r="N20932" s="3">
        <v>40725.0</v>
      </c>
    </row>
    <row r="20933">
      <c r="A20933" s="1" t="s">
        <v>73802</v>
      </c>
      <c r="B20933" s="1" t="s">
        <v>73803</v>
      </c>
      <c r="C20933" s="2" t="s">
        <v>73804</v>
      </c>
      <c r="D20933" s="1" t="s">
        <v>73805</v>
      </c>
      <c r="E20933" s="1">
        <v>1350000.0</v>
      </c>
      <c r="F20933" s="1" t="s">
        <v>18</v>
      </c>
      <c r="G20933" s="1" t="s">
        <v>25</v>
      </c>
      <c r="H20933" s="1" t="s">
        <v>64</v>
      </c>
      <c r="I20933" s="1" t="s">
        <v>95</v>
      </c>
      <c r="J20933" s="1" t="s">
        <v>95</v>
      </c>
      <c r="K20933" s="1">
        <v>2.0</v>
      </c>
      <c r="L20933" s="3">
        <v>41275.0</v>
      </c>
      <c r="M20933" s="3">
        <v>41554.0</v>
      </c>
      <c r="N20933" s="3">
        <v>41948.0</v>
      </c>
    </row>
    <row r="20934">
      <c r="A20934" s="1" t="s">
        <v>73806</v>
      </c>
      <c r="B20934" s="1" t="s">
        <v>73807</v>
      </c>
      <c r="C20934" s="2" t="s">
        <v>73808</v>
      </c>
      <c r="D20934" s="1" t="s">
        <v>73809</v>
      </c>
      <c r="E20934" s="1">
        <v>1060000.0</v>
      </c>
      <c r="F20934" s="1" t="s">
        <v>18</v>
      </c>
      <c r="G20934" s="1" t="s">
        <v>552</v>
      </c>
      <c r="H20934" s="1">
        <v>29.0</v>
      </c>
      <c r="I20934" s="1" t="s">
        <v>749</v>
      </c>
      <c r="J20934" s="1" t="s">
        <v>749</v>
      </c>
      <c r="K20934" s="1">
        <v>5.0</v>
      </c>
      <c r="L20934" s="3">
        <v>40909.0</v>
      </c>
      <c r="M20934" s="3">
        <v>40938.0</v>
      </c>
      <c r="N20934" s="3">
        <v>41627.0</v>
      </c>
    </row>
    <row r="20935">
      <c r="A20935" s="1" t="s">
        <v>73810</v>
      </c>
      <c r="B20935" s="1" t="s">
        <v>73811</v>
      </c>
      <c r="E20935" s="1" t="s">
        <v>43</v>
      </c>
      <c r="F20935" s="1" t="s">
        <v>18</v>
      </c>
      <c r="K20935" s="1">
        <v>1.0</v>
      </c>
      <c r="M20935" s="3">
        <v>41944.0</v>
      </c>
      <c r="N20935" s="3">
        <v>41944.0</v>
      </c>
    </row>
    <row r="20936">
      <c r="A20936" s="1" t="s">
        <v>73812</v>
      </c>
      <c r="B20936" s="1" t="s">
        <v>73813</v>
      </c>
      <c r="C20936" s="2" t="s">
        <v>73814</v>
      </c>
      <c r="E20936" s="1" t="s">
        <v>43</v>
      </c>
      <c r="F20936" s="1" t="s">
        <v>18</v>
      </c>
      <c r="G20936" s="1" t="s">
        <v>1138</v>
      </c>
      <c r="H20936" s="1">
        <v>2.0</v>
      </c>
      <c r="I20936" s="1" t="s">
        <v>1745</v>
      </c>
      <c r="J20936" s="1" t="s">
        <v>1746</v>
      </c>
      <c r="K20936" s="1">
        <v>1.0</v>
      </c>
      <c r="M20936" s="3">
        <v>41061.0</v>
      </c>
      <c r="N20936" s="3">
        <v>41061.0</v>
      </c>
    </row>
    <row r="20937">
      <c r="A20937" s="1" t="s">
        <v>73815</v>
      </c>
      <c r="B20937" s="1" t="s">
        <v>73816</v>
      </c>
      <c r="C20937" s="2" t="s">
        <v>73817</v>
      </c>
      <c r="D20937" s="1" t="s">
        <v>73818</v>
      </c>
      <c r="E20937" s="1">
        <v>175000.0</v>
      </c>
      <c r="F20937" s="1" t="s">
        <v>18</v>
      </c>
      <c r="G20937" s="1" t="s">
        <v>513</v>
      </c>
      <c r="H20937" s="1">
        <v>2.0</v>
      </c>
      <c r="I20937" s="1" t="s">
        <v>43383</v>
      </c>
      <c r="J20937" s="1" t="s">
        <v>43384</v>
      </c>
      <c r="K20937" s="1">
        <v>1.0</v>
      </c>
      <c r="M20937" s="3">
        <v>41726.0</v>
      </c>
      <c r="N20937" s="3">
        <v>41726.0</v>
      </c>
    </row>
    <row r="20938">
      <c r="A20938" s="1" t="s">
        <v>73819</v>
      </c>
      <c r="B20938" s="1" t="s">
        <v>73820</v>
      </c>
      <c r="C20938" s="2" t="s">
        <v>73821</v>
      </c>
      <c r="D20938" s="1" t="s">
        <v>73822</v>
      </c>
      <c r="E20938" s="1">
        <v>500000.0</v>
      </c>
      <c r="F20938" s="1" t="s">
        <v>18</v>
      </c>
      <c r="G20938" s="1" t="s">
        <v>25</v>
      </c>
      <c r="H20938" s="1" t="s">
        <v>89</v>
      </c>
      <c r="I20938" s="1" t="s">
        <v>90</v>
      </c>
      <c r="J20938" s="1" t="s">
        <v>73823</v>
      </c>
      <c r="K20938" s="1">
        <v>1.0</v>
      </c>
      <c r="L20938" s="3">
        <v>41671.0</v>
      </c>
      <c r="M20938" s="3">
        <v>41967.0</v>
      </c>
      <c r="N20938" s="3">
        <v>41967.0</v>
      </c>
    </row>
    <row r="20939">
      <c r="A20939" s="1" t="s">
        <v>73824</v>
      </c>
      <c r="B20939" s="1" t="s">
        <v>73825</v>
      </c>
      <c r="C20939" s="2" t="s">
        <v>73826</v>
      </c>
      <c r="D20939" s="1" t="s">
        <v>718</v>
      </c>
      <c r="E20939" s="1">
        <v>3.3E7</v>
      </c>
      <c r="F20939" s="1" t="s">
        <v>18</v>
      </c>
      <c r="G20939" s="1" t="s">
        <v>25</v>
      </c>
      <c r="H20939" s="1" t="s">
        <v>89</v>
      </c>
      <c r="I20939" s="1" t="s">
        <v>3569</v>
      </c>
      <c r="J20939" s="1" t="s">
        <v>3569</v>
      </c>
      <c r="K20939" s="1">
        <v>1.0</v>
      </c>
      <c r="L20939" s="3">
        <v>31048.0</v>
      </c>
      <c r="M20939" s="3">
        <v>41500.0</v>
      </c>
      <c r="N20939" s="3">
        <v>41500.0</v>
      </c>
    </row>
    <row r="20940">
      <c r="A20940" s="1" t="s">
        <v>73827</v>
      </c>
      <c r="B20940" s="1" t="s">
        <v>73828</v>
      </c>
      <c r="D20940" s="1" t="s">
        <v>56</v>
      </c>
      <c r="E20940" s="1">
        <v>1550000.0</v>
      </c>
      <c r="F20940" s="1" t="s">
        <v>18</v>
      </c>
      <c r="G20940" s="1" t="s">
        <v>25</v>
      </c>
      <c r="H20940" s="1" t="s">
        <v>1011</v>
      </c>
      <c r="I20940" s="1" t="s">
        <v>1012</v>
      </c>
      <c r="J20940" s="1" t="s">
        <v>31548</v>
      </c>
      <c r="K20940" s="1">
        <v>1.0</v>
      </c>
      <c r="M20940" s="3">
        <v>40421.0</v>
      </c>
      <c r="N20940" s="3">
        <v>40421.0</v>
      </c>
    </row>
    <row r="20941">
      <c r="A20941" s="1" t="s">
        <v>73829</v>
      </c>
      <c r="B20941" s="1" t="s">
        <v>73830</v>
      </c>
      <c r="D20941" s="1" t="s">
        <v>39398</v>
      </c>
      <c r="E20941" s="1">
        <v>3.5E7</v>
      </c>
      <c r="F20941" s="1" t="s">
        <v>18</v>
      </c>
      <c r="G20941" s="1" t="s">
        <v>25</v>
      </c>
      <c r="H20941" s="1" t="s">
        <v>89</v>
      </c>
      <c r="I20941" s="1" t="s">
        <v>90</v>
      </c>
      <c r="J20941" s="1" t="s">
        <v>73831</v>
      </c>
      <c r="K20941" s="1">
        <v>1.0</v>
      </c>
      <c r="M20941" s="3">
        <v>37484.0</v>
      </c>
      <c r="N20941" s="3">
        <v>37484.0</v>
      </c>
    </row>
    <row r="20942">
      <c r="A20942" s="1" t="s">
        <v>73832</v>
      </c>
      <c r="B20942" s="1" t="s">
        <v>73833</v>
      </c>
      <c r="C20942" s="2" t="s">
        <v>73834</v>
      </c>
      <c r="D20942" s="1" t="s">
        <v>181</v>
      </c>
      <c r="E20942" s="1">
        <v>2000000.0</v>
      </c>
      <c r="F20942" s="1" t="s">
        <v>18</v>
      </c>
      <c r="G20942" s="1" t="s">
        <v>25</v>
      </c>
      <c r="H20942" s="1" t="s">
        <v>89</v>
      </c>
      <c r="I20942" s="1" t="s">
        <v>90</v>
      </c>
      <c r="J20942" s="1" t="s">
        <v>90</v>
      </c>
      <c r="K20942" s="1">
        <v>1.0</v>
      </c>
      <c r="M20942" s="3">
        <v>41850.0</v>
      </c>
      <c r="N20942" s="3">
        <v>41850.0</v>
      </c>
    </row>
    <row r="20943">
      <c r="A20943" s="1" t="s">
        <v>73835</v>
      </c>
      <c r="B20943" s="1" t="s">
        <v>73836</v>
      </c>
      <c r="C20943" s="2" t="s">
        <v>73837</v>
      </c>
      <c r="D20943" s="1" t="s">
        <v>12614</v>
      </c>
      <c r="E20943" s="1" t="s">
        <v>43</v>
      </c>
      <c r="F20943" s="1" t="s">
        <v>18</v>
      </c>
      <c r="G20943" s="1" t="s">
        <v>25</v>
      </c>
      <c r="H20943" s="1" t="s">
        <v>89</v>
      </c>
      <c r="I20943" s="1" t="s">
        <v>90</v>
      </c>
      <c r="J20943" s="1" t="s">
        <v>90</v>
      </c>
      <c r="K20943" s="1">
        <v>1.0</v>
      </c>
      <c r="L20943" s="3">
        <v>41322.0</v>
      </c>
      <c r="M20943" s="3">
        <v>41610.0</v>
      </c>
      <c r="N20943" s="3">
        <v>41610.0</v>
      </c>
    </row>
    <row r="20944">
      <c r="A20944" s="1" t="s">
        <v>73838</v>
      </c>
      <c r="B20944" s="1" t="s">
        <v>73839</v>
      </c>
      <c r="C20944" s="2" t="s">
        <v>73840</v>
      </c>
      <c r="D20944" s="1" t="s">
        <v>73841</v>
      </c>
      <c r="E20944" s="1">
        <v>1200000.0</v>
      </c>
      <c r="F20944" s="1" t="s">
        <v>18</v>
      </c>
      <c r="G20944" s="1" t="s">
        <v>51</v>
      </c>
      <c r="I20944" s="1" t="s">
        <v>52</v>
      </c>
      <c r="J20944" s="1" t="s">
        <v>52</v>
      </c>
      <c r="K20944" s="1">
        <v>1.0</v>
      </c>
      <c r="L20944" s="3">
        <v>42005.0</v>
      </c>
      <c r="M20944" s="3">
        <v>42254.0</v>
      </c>
      <c r="N20944" s="3">
        <v>42254.0</v>
      </c>
    </row>
    <row r="20945">
      <c r="A20945" s="1" t="s">
        <v>73842</v>
      </c>
      <c r="B20945" s="1" t="s">
        <v>73843</v>
      </c>
      <c r="C20945" s="2" t="s">
        <v>73844</v>
      </c>
      <c r="D20945" s="1" t="s">
        <v>275</v>
      </c>
      <c r="E20945" s="1">
        <v>3000000.0</v>
      </c>
      <c r="F20945" s="1" t="s">
        <v>18</v>
      </c>
      <c r="G20945" s="1" t="s">
        <v>25</v>
      </c>
      <c r="H20945" s="1" t="s">
        <v>286</v>
      </c>
      <c r="I20945" s="1" t="s">
        <v>1030</v>
      </c>
      <c r="J20945" s="1" t="s">
        <v>1030</v>
      </c>
      <c r="K20945" s="1">
        <v>1.0</v>
      </c>
      <c r="L20945" s="3">
        <v>38718.0</v>
      </c>
      <c r="M20945" s="3">
        <v>42158.0</v>
      </c>
      <c r="N20945" s="3">
        <v>42158.0</v>
      </c>
    </row>
    <row r="20946">
      <c r="A20946" s="1" t="s">
        <v>73845</v>
      </c>
      <c r="B20946" s="1" t="s">
        <v>73846</v>
      </c>
      <c r="C20946" s="2" t="s">
        <v>73847</v>
      </c>
      <c r="D20946" s="1" t="s">
        <v>56</v>
      </c>
      <c r="E20946" s="1">
        <v>193679.0</v>
      </c>
      <c r="F20946" s="1" t="s">
        <v>18</v>
      </c>
      <c r="G20946" s="1" t="s">
        <v>128</v>
      </c>
      <c r="H20946" s="1" t="s">
        <v>3397</v>
      </c>
      <c r="I20946" s="1" t="s">
        <v>3398</v>
      </c>
      <c r="J20946" s="1" t="s">
        <v>3398</v>
      </c>
      <c r="K20946" s="1">
        <v>1.0</v>
      </c>
      <c r="M20946" s="3">
        <v>41429.0</v>
      </c>
      <c r="N20946" s="3">
        <v>41429.0</v>
      </c>
    </row>
    <row r="20947">
      <c r="A20947" s="1" t="s">
        <v>73848</v>
      </c>
      <c r="B20947" s="1" t="s">
        <v>73849</v>
      </c>
      <c r="C20947" s="2" t="s">
        <v>73850</v>
      </c>
      <c r="D20947" s="1" t="s">
        <v>5471</v>
      </c>
      <c r="E20947" s="1">
        <v>13339.0</v>
      </c>
      <c r="F20947" s="1" t="s">
        <v>18</v>
      </c>
      <c r="G20947" s="1" t="s">
        <v>25</v>
      </c>
      <c r="H20947" s="1" t="s">
        <v>64</v>
      </c>
      <c r="I20947" s="1" t="s">
        <v>65</v>
      </c>
      <c r="J20947" s="1" t="s">
        <v>271</v>
      </c>
      <c r="K20947" s="1">
        <v>1.0</v>
      </c>
      <c r="L20947" s="3">
        <v>42005.0</v>
      </c>
      <c r="M20947" s="3">
        <v>42305.0</v>
      </c>
      <c r="N20947" s="3">
        <v>42305.0</v>
      </c>
    </row>
    <row r="20948">
      <c r="A20948" s="1" t="s">
        <v>73851</v>
      </c>
      <c r="B20948" s="1" t="s">
        <v>73852</v>
      </c>
      <c r="C20948" s="2" t="s">
        <v>73853</v>
      </c>
      <c r="D20948" s="1" t="s">
        <v>73854</v>
      </c>
      <c r="E20948" s="1">
        <v>400000.0</v>
      </c>
      <c r="F20948" s="1" t="s">
        <v>18</v>
      </c>
      <c r="G20948" s="1" t="s">
        <v>25</v>
      </c>
      <c r="H20948" s="1" t="s">
        <v>286</v>
      </c>
      <c r="I20948" s="1" t="s">
        <v>1030</v>
      </c>
      <c r="J20948" s="1" t="s">
        <v>25443</v>
      </c>
      <c r="K20948" s="1">
        <v>1.0</v>
      </c>
      <c r="L20948" s="3">
        <v>40179.0</v>
      </c>
      <c r="M20948" s="3">
        <v>40722.0</v>
      </c>
      <c r="N20948" s="3">
        <v>40722.0</v>
      </c>
    </row>
    <row r="20949">
      <c r="A20949" s="1" t="s">
        <v>73855</v>
      </c>
      <c r="B20949" s="1" t="s">
        <v>30772</v>
      </c>
      <c r="C20949" s="2" t="s">
        <v>73856</v>
      </c>
      <c r="D20949" s="1" t="s">
        <v>264</v>
      </c>
      <c r="E20949" s="1">
        <v>1400000.0</v>
      </c>
      <c r="F20949" s="1" t="s">
        <v>18</v>
      </c>
      <c r="G20949" s="1" t="s">
        <v>25</v>
      </c>
      <c r="H20949" s="1" t="s">
        <v>64</v>
      </c>
      <c r="I20949" s="1" t="s">
        <v>65</v>
      </c>
      <c r="J20949" s="1" t="s">
        <v>5485</v>
      </c>
      <c r="K20949" s="1">
        <v>2.0</v>
      </c>
      <c r="L20949" s="3">
        <v>40454.0</v>
      </c>
      <c r="M20949" s="3">
        <v>40604.0</v>
      </c>
      <c r="N20949" s="3">
        <v>40913.0</v>
      </c>
    </row>
    <row r="20950">
      <c r="A20950" s="1" t="s">
        <v>73857</v>
      </c>
      <c r="B20950" s="1" t="s">
        <v>73858</v>
      </c>
      <c r="C20950" s="2" t="s">
        <v>73859</v>
      </c>
      <c r="D20950" s="1" t="s">
        <v>2966</v>
      </c>
      <c r="E20950" s="1" t="s">
        <v>43</v>
      </c>
      <c r="F20950" s="1" t="s">
        <v>18</v>
      </c>
      <c r="G20950" s="1" t="s">
        <v>25</v>
      </c>
      <c r="H20950" s="1" t="s">
        <v>121</v>
      </c>
      <c r="I20950" s="1" t="s">
        <v>122</v>
      </c>
      <c r="J20950" s="1" t="s">
        <v>38904</v>
      </c>
      <c r="K20950" s="1">
        <v>1.0</v>
      </c>
      <c r="L20950" s="3">
        <v>40909.0</v>
      </c>
      <c r="M20950" s="3">
        <v>41691.0</v>
      </c>
      <c r="N20950" s="3">
        <v>41691.0</v>
      </c>
    </row>
    <row r="20951">
      <c r="A20951" s="1" t="s">
        <v>73860</v>
      </c>
      <c r="B20951" s="1" t="s">
        <v>73861</v>
      </c>
      <c r="C20951" s="2" t="s">
        <v>73862</v>
      </c>
      <c r="D20951" s="1" t="s">
        <v>73863</v>
      </c>
      <c r="E20951" s="1">
        <v>1181792.0</v>
      </c>
      <c r="F20951" s="1" t="s">
        <v>18</v>
      </c>
      <c r="G20951" s="1" t="s">
        <v>366</v>
      </c>
      <c r="H20951" s="1">
        <v>26.0</v>
      </c>
      <c r="I20951" s="1" t="s">
        <v>367</v>
      </c>
      <c r="J20951" s="1" t="s">
        <v>367</v>
      </c>
      <c r="K20951" s="1">
        <v>1.0</v>
      </c>
      <c r="M20951" s="3">
        <v>42247.0</v>
      </c>
      <c r="N20951" s="3">
        <v>42247.0</v>
      </c>
    </row>
    <row r="20952">
      <c r="A20952" s="1" t="s">
        <v>73864</v>
      </c>
      <c r="B20952" s="1" t="s">
        <v>73865</v>
      </c>
      <c r="C20952" s="2" t="s">
        <v>73866</v>
      </c>
      <c r="D20952" s="1" t="s">
        <v>3797</v>
      </c>
      <c r="E20952" s="1">
        <v>5700000.0</v>
      </c>
      <c r="F20952" s="1" t="s">
        <v>18</v>
      </c>
      <c r="G20952" s="1" t="s">
        <v>25</v>
      </c>
      <c r="H20952" s="1" t="s">
        <v>3162</v>
      </c>
      <c r="I20952" s="1" t="s">
        <v>3163</v>
      </c>
      <c r="J20952" s="1" t="s">
        <v>3825</v>
      </c>
      <c r="K20952" s="1">
        <v>1.0</v>
      </c>
      <c r="L20952" s="3">
        <v>40179.0</v>
      </c>
      <c r="M20952" s="3">
        <v>42142.0</v>
      </c>
      <c r="N20952" s="3">
        <v>42142.0</v>
      </c>
    </row>
    <row r="20953">
      <c r="A20953" s="1" t="s">
        <v>73867</v>
      </c>
      <c r="B20953" s="1" t="s">
        <v>73868</v>
      </c>
      <c r="C20953" s="2" t="s">
        <v>73869</v>
      </c>
      <c r="D20953" s="1" t="s">
        <v>73870</v>
      </c>
      <c r="E20953" s="1">
        <v>1.0522209E7</v>
      </c>
      <c r="F20953" s="1" t="s">
        <v>18</v>
      </c>
      <c r="G20953" s="1" t="s">
        <v>222</v>
      </c>
      <c r="H20953" s="1">
        <v>2.0</v>
      </c>
      <c r="I20953" s="1" t="s">
        <v>4955</v>
      </c>
      <c r="J20953" s="1" t="s">
        <v>73871</v>
      </c>
      <c r="K20953" s="1">
        <v>1.0</v>
      </c>
      <c r="M20953" s="3">
        <v>42108.0</v>
      </c>
      <c r="N20953" s="3">
        <v>42108.0</v>
      </c>
    </row>
    <row r="20954">
      <c r="A20954" s="1" t="s">
        <v>73872</v>
      </c>
      <c r="B20954" s="1" t="s">
        <v>73873</v>
      </c>
      <c r="C20954" s="2" t="s">
        <v>73874</v>
      </c>
      <c r="D20954" s="1" t="s">
        <v>73875</v>
      </c>
      <c r="E20954" s="1">
        <v>500000.0</v>
      </c>
      <c r="F20954" s="1" t="s">
        <v>18</v>
      </c>
      <c r="G20954" s="1" t="s">
        <v>25</v>
      </c>
      <c r="H20954" s="1" t="s">
        <v>64</v>
      </c>
      <c r="I20954" s="1" t="s">
        <v>65</v>
      </c>
      <c r="J20954" s="1" t="s">
        <v>71</v>
      </c>
      <c r="K20954" s="1">
        <v>2.0</v>
      </c>
      <c r="L20954" s="3">
        <v>41640.0</v>
      </c>
      <c r="M20954" s="3">
        <v>41671.0</v>
      </c>
      <c r="N20954" s="3">
        <v>41883.0</v>
      </c>
    </row>
    <row r="20955">
      <c r="A20955" s="1" t="s">
        <v>73876</v>
      </c>
      <c r="B20955" s="1" t="s">
        <v>73877</v>
      </c>
      <c r="C20955" s="2" t="s">
        <v>73878</v>
      </c>
      <c r="D20955" s="1" t="s">
        <v>50</v>
      </c>
      <c r="E20955" s="1">
        <v>2000000.0</v>
      </c>
      <c r="F20955" s="1" t="s">
        <v>18</v>
      </c>
      <c r="G20955" s="1" t="s">
        <v>25</v>
      </c>
      <c r="H20955" s="1" t="s">
        <v>64</v>
      </c>
      <c r="I20955" s="1" t="s">
        <v>65</v>
      </c>
      <c r="J20955" s="1" t="s">
        <v>13283</v>
      </c>
      <c r="K20955" s="1">
        <v>3.0</v>
      </c>
      <c r="M20955" s="3">
        <v>41609.0</v>
      </c>
      <c r="N20955" s="3">
        <v>41964.0</v>
      </c>
    </row>
    <row r="20956">
      <c r="A20956" s="1" t="s">
        <v>73879</v>
      </c>
      <c r="B20956" s="1" t="s">
        <v>73880</v>
      </c>
      <c r="C20956" s="2" t="s">
        <v>73881</v>
      </c>
      <c r="D20956" s="1" t="s">
        <v>73882</v>
      </c>
      <c r="E20956" s="1">
        <v>250000.0</v>
      </c>
      <c r="F20956" s="1" t="s">
        <v>18</v>
      </c>
      <c r="G20956" s="1" t="s">
        <v>1025</v>
      </c>
      <c r="H20956" s="1">
        <v>52.0</v>
      </c>
      <c r="I20956" s="1" t="s">
        <v>1026</v>
      </c>
      <c r="J20956" s="1" t="s">
        <v>1026</v>
      </c>
      <c r="K20956" s="1">
        <v>1.0</v>
      </c>
      <c r="L20956" s="3">
        <v>40550.0</v>
      </c>
      <c r="M20956" s="3">
        <v>41488.0</v>
      </c>
      <c r="N20956" s="3">
        <v>41488.0</v>
      </c>
    </row>
    <row r="20957">
      <c r="A20957" s="1" t="s">
        <v>73883</v>
      </c>
      <c r="B20957" s="1" t="s">
        <v>73884</v>
      </c>
      <c r="C20957" s="2" t="s">
        <v>73885</v>
      </c>
      <c r="E20957" s="1" t="s">
        <v>43</v>
      </c>
      <c r="F20957" s="1" t="s">
        <v>18</v>
      </c>
      <c r="G20957" s="1" t="s">
        <v>347</v>
      </c>
      <c r="H20957" s="1">
        <v>7.0</v>
      </c>
      <c r="I20957" s="1" t="s">
        <v>762</v>
      </c>
      <c r="J20957" s="1" t="s">
        <v>762</v>
      </c>
      <c r="K20957" s="1">
        <v>1.0</v>
      </c>
      <c r="L20957" s="3">
        <v>37987.0</v>
      </c>
      <c r="M20957" s="3">
        <v>39597.0</v>
      </c>
      <c r="N20957" s="3">
        <v>39597.0</v>
      </c>
    </row>
    <row r="20958">
      <c r="A20958" s="1" t="s">
        <v>73886</v>
      </c>
      <c r="B20958" s="1" t="s">
        <v>73887</v>
      </c>
      <c r="C20958" s="2" t="s">
        <v>73888</v>
      </c>
      <c r="D20958" s="1" t="s">
        <v>73889</v>
      </c>
      <c r="E20958" s="1">
        <v>1226559.0</v>
      </c>
      <c r="F20958" s="1" t="s">
        <v>18</v>
      </c>
      <c r="G20958" s="1" t="s">
        <v>25</v>
      </c>
      <c r="H20958" s="1" t="s">
        <v>286</v>
      </c>
      <c r="I20958" s="1" t="s">
        <v>1030</v>
      </c>
      <c r="J20958" s="1" t="s">
        <v>1030</v>
      </c>
      <c r="K20958" s="1">
        <v>3.0</v>
      </c>
      <c r="L20958" s="3">
        <v>40909.0</v>
      </c>
      <c r="M20958" s="3">
        <v>41099.0</v>
      </c>
      <c r="N20958" s="3">
        <v>41730.0</v>
      </c>
    </row>
    <row r="20959">
      <c r="A20959" s="1" t="s">
        <v>73890</v>
      </c>
      <c r="B20959" s="1" t="s">
        <v>73891</v>
      </c>
      <c r="C20959" s="2" t="s">
        <v>73892</v>
      </c>
      <c r="D20959" s="1" t="s">
        <v>73893</v>
      </c>
      <c r="E20959" s="1">
        <v>45000.0</v>
      </c>
      <c r="F20959" s="1" t="s">
        <v>18</v>
      </c>
      <c r="G20959" s="1" t="s">
        <v>2906</v>
      </c>
      <c r="H20959" s="1">
        <v>77.0</v>
      </c>
      <c r="I20959" s="1" t="s">
        <v>9693</v>
      </c>
      <c r="J20959" s="1" t="s">
        <v>23418</v>
      </c>
      <c r="K20959" s="1">
        <v>1.0</v>
      </c>
      <c r="L20959" s="3">
        <v>40179.0</v>
      </c>
      <c r="M20959" s="3">
        <v>41640.0</v>
      </c>
      <c r="N20959" s="3">
        <v>41640.0</v>
      </c>
    </row>
    <row r="20960">
      <c r="A20960" s="1" t="s">
        <v>73894</v>
      </c>
      <c r="B20960" s="1" t="s">
        <v>73895</v>
      </c>
      <c r="C20960" s="2" t="s">
        <v>73896</v>
      </c>
      <c r="D20960" s="1" t="s">
        <v>1247</v>
      </c>
      <c r="E20960" s="1">
        <v>3.0E7</v>
      </c>
      <c r="F20960" s="1" t="s">
        <v>113</v>
      </c>
      <c r="G20960" s="1" t="s">
        <v>25</v>
      </c>
      <c r="H20960" s="1" t="s">
        <v>64</v>
      </c>
      <c r="I20960" s="1" t="s">
        <v>65</v>
      </c>
      <c r="J20960" s="1" t="s">
        <v>1103</v>
      </c>
      <c r="K20960" s="1">
        <v>1.0</v>
      </c>
      <c r="L20960" s="3">
        <v>37257.0</v>
      </c>
      <c r="M20960" s="3">
        <v>39324.0</v>
      </c>
      <c r="N20960" s="3">
        <v>39324.0</v>
      </c>
    </row>
    <row r="20961">
      <c r="A20961" s="1" t="s">
        <v>73897</v>
      </c>
      <c r="B20961" s="1" t="s">
        <v>73898</v>
      </c>
      <c r="D20961" s="1" t="s">
        <v>56</v>
      </c>
      <c r="E20961" s="1">
        <v>3000000.0</v>
      </c>
      <c r="F20961" s="1" t="s">
        <v>18</v>
      </c>
      <c r="G20961" s="1" t="s">
        <v>25</v>
      </c>
      <c r="H20961" s="1" t="s">
        <v>790</v>
      </c>
      <c r="I20961" s="1" t="s">
        <v>791</v>
      </c>
      <c r="J20961" s="1" t="s">
        <v>791</v>
      </c>
      <c r="K20961" s="1">
        <v>2.0</v>
      </c>
      <c r="L20961" s="3">
        <v>39083.0</v>
      </c>
      <c r="M20961" s="3">
        <v>40121.0</v>
      </c>
      <c r="N20961" s="3">
        <v>40347.0</v>
      </c>
    </row>
    <row r="20962">
      <c r="A20962" s="1" t="s">
        <v>73899</v>
      </c>
      <c r="B20962" s="1" t="s">
        <v>73900</v>
      </c>
      <c r="C20962" s="2" t="s">
        <v>73901</v>
      </c>
      <c r="D20962" s="1" t="s">
        <v>73902</v>
      </c>
      <c r="E20962" s="1">
        <v>650000.0</v>
      </c>
      <c r="F20962" s="1" t="s">
        <v>113</v>
      </c>
      <c r="G20962" s="1" t="s">
        <v>2125</v>
      </c>
      <c r="H20962" s="1">
        <v>13.0</v>
      </c>
      <c r="I20962" s="1" t="s">
        <v>2126</v>
      </c>
      <c r="J20962" s="1" t="s">
        <v>2126</v>
      </c>
      <c r="K20962" s="1">
        <v>1.0</v>
      </c>
      <c r="L20962" s="3">
        <v>40170.0</v>
      </c>
      <c r="M20962" s="3">
        <v>40817.0</v>
      </c>
      <c r="N20962" s="3">
        <v>40817.0</v>
      </c>
    </row>
    <row r="20963">
      <c r="A20963" s="1" t="s">
        <v>73903</v>
      </c>
      <c r="B20963" s="1" t="s">
        <v>73904</v>
      </c>
      <c r="C20963" s="2" t="s">
        <v>73905</v>
      </c>
      <c r="D20963" s="1" t="s">
        <v>56</v>
      </c>
      <c r="E20963" s="1">
        <v>9200000.0</v>
      </c>
      <c r="F20963" s="1" t="s">
        <v>18</v>
      </c>
      <c r="G20963" s="1" t="s">
        <v>25</v>
      </c>
      <c r="H20963" s="1" t="s">
        <v>1011</v>
      </c>
      <c r="I20963" s="1" t="s">
        <v>1012</v>
      </c>
      <c r="J20963" s="1" t="s">
        <v>4857</v>
      </c>
      <c r="K20963" s="1">
        <v>3.0</v>
      </c>
      <c r="L20963" s="3">
        <v>40909.0</v>
      </c>
      <c r="M20963" s="3">
        <v>41731.0</v>
      </c>
      <c r="N20963" s="3">
        <v>42086.0</v>
      </c>
    </row>
    <row r="20964">
      <c r="A20964" s="1" t="s">
        <v>73906</v>
      </c>
      <c r="B20964" s="1" t="s">
        <v>73907</v>
      </c>
      <c r="C20964" s="2" t="s">
        <v>73908</v>
      </c>
      <c r="D20964" s="1" t="s">
        <v>73909</v>
      </c>
      <c r="E20964" s="1">
        <v>680832.0</v>
      </c>
      <c r="F20964" s="1" t="s">
        <v>18</v>
      </c>
      <c r="G20964" s="1" t="s">
        <v>4881</v>
      </c>
      <c r="I20964" s="1" t="s">
        <v>13787</v>
      </c>
      <c r="J20964" s="1" t="s">
        <v>73910</v>
      </c>
      <c r="K20964" s="1">
        <v>2.0</v>
      </c>
      <c r="L20964" s="3">
        <v>40179.0</v>
      </c>
      <c r="M20964" s="3">
        <v>40330.0</v>
      </c>
      <c r="N20964" s="3">
        <v>41974.0</v>
      </c>
    </row>
    <row r="20965">
      <c r="A20965" s="1" t="s">
        <v>73911</v>
      </c>
      <c r="B20965" s="1" t="s">
        <v>73912</v>
      </c>
      <c r="C20965" s="2" t="s">
        <v>73913</v>
      </c>
      <c r="D20965" s="1" t="s">
        <v>73914</v>
      </c>
      <c r="E20965" s="1">
        <v>1300000.0</v>
      </c>
      <c r="F20965" s="1" t="s">
        <v>207</v>
      </c>
      <c r="G20965" s="1" t="s">
        <v>25</v>
      </c>
      <c r="H20965" s="1" t="s">
        <v>64</v>
      </c>
      <c r="I20965" s="1" t="s">
        <v>65</v>
      </c>
      <c r="J20965" s="1" t="s">
        <v>71</v>
      </c>
      <c r="K20965" s="1">
        <v>1.0</v>
      </c>
      <c r="L20965" s="3">
        <v>39234.0</v>
      </c>
      <c r="M20965" s="3">
        <v>39478.0</v>
      </c>
      <c r="N20965" s="3">
        <v>39478.0</v>
      </c>
    </row>
    <row r="20966">
      <c r="A20966" s="1" t="s">
        <v>73915</v>
      </c>
      <c r="B20966" s="1" t="s">
        <v>73916</v>
      </c>
      <c r="C20966" s="2" t="s">
        <v>73917</v>
      </c>
      <c r="D20966" s="1" t="s">
        <v>33392</v>
      </c>
      <c r="E20966" s="1">
        <v>40000.0</v>
      </c>
      <c r="F20966" s="1" t="s">
        <v>18</v>
      </c>
      <c r="G20966" s="1" t="s">
        <v>25</v>
      </c>
      <c r="H20966" s="1" t="s">
        <v>808</v>
      </c>
      <c r="I20966" s="1" t="s">
        <v>809</v>
      </c>
      <c r="J20966" s="1" t="s">
        <v>6130</v>
      </c>
      <c r="K20966" s="1">
        <v>1.0</v>
      </c>
      <c r="L20966" s="3">
        <v>40210.0</v>
      </c>
      <c r="M20966" s="3">
        <v>42125.0</v>
      </c>
      <c r="N20966" s="3">
        <v>42125.0</v>
      </c>
    </row>
    <row r="20967">
      <c r="A20967" s="1" t="s">
        <v>73918</v>
      </c>
      <c r="B20967" s="1" t="s">
        <v>73919</v>
      </c>
      <c r="C20967" s="2" t="s">
        <v>73920</v>
      </c>
      <c r="D20967" s="1" t="s">
        <v>40675</v>
      </c>
      <c r="E20967" s="1">
        <v>500000.0</v>
      </c>
      <c r="F20967" s="1" t="s">
        <v>18</v>
      </c>
      <c r="G20967" s="1" t="s">
        <v>25</v>
      </c>
      <c r="H20967" s="1" t="s">
        <v>808</v>
      </c>
      <c r="I20967" s="1" t="s">
        <v>809</v>
      </c>
      <c r="J20967" s="1" t="s">
        <v>809</v>
      </c>
      <c r="K20967" s="1">
        <v>1.0</v>
      </c>
      <c r="L20967" s="3">
        <v>42013.0</v>
      </c>
      <c r="M20967" s="3">
        <v>42100.0</v>
      </c>
      <c r="N20967" s="3">
        <v>42100.0</v>
      </c>
    </row>
    <row r="20968">
      <c r="A20968" s="1" t="s">
        <v>73921</v>
      </c>
      <c r="B20968" s="1" t="s">
        <v>73922</v>
      </c>
      <c r="C20968" s="2" t="s">
        <v>73923</v>
      </c>
      <c r="D20968" s="1" t="s">
        <v>73924</v>
      </c>
      <c r="E20968" s="1">
        <v>1000000.0</v>
      </c>
      <c r="F20968" s="1" t="s">
        <v>18</v>
      </c>
      <c r="G20968" s="1" t="s">
        <v>3403</v>
      </c>
      <c r="H20968" s="1">
        <v>7.0</v>
      </c>
      <c r="I20968" s="1" t="s">
        <v>3404</v>
      </c>
      <c r="J20968" s="1" t="s">
        <v>3404</v>
      </c>
      <c r="K20968" s="1">
        <v>1.0</v>
      </c>
      <c r="L20968" s="3">
        <v>41061.0</v>
      </c>
      <c r="M20968" s="3">
        <v>41024.0</v>
      </c>
      <c r="N20968" s="3">
        <v>41024.0</v>
      </c>
    </row>
    <row r="20969">
      <c r="A20969" s="1" t="s">
        <v>73925</v>
      </c>
      <c r="B20969" s="1" t="s">
        <v>73926</v>
      </c>
      <c r="C20969" s="2" t="s">
        <v>73927</v>
      </c>
      <c r="D20969" s="1" t="s">
        <v>73928</v>
      </c>
      <c r="E20969" s="1">
        <v>130532.0</v>
      </c>
      <c r="F20969" s="1" t="s">
        <v>18</v>
      </c>
      <c r="G20969" s="1" t="s">
        <v>128</v>
      </c>
      <c r="H20969" s="1" t="s">
        <v>3243</v>
      </c>
      <c r="I20969" s="1" t="s">
        <v>3244</v>
      </c>
      <c r="J20969" s="1" t="s">
        <v>3244</v>
      </c>
      <c r="K20969" s="1">
        <v>2.0</v>
      </c>
      <c r="L20969" s="3">
        <v>41334.0</v>
      </c>
      <c r="M20969" s="3">
        <v>41275.0</v>
      </c>
      <c r="N20969" s="3">
        <v>41578.0</v>
      </c>
    </row>
    <row r="20970">
      <c r="A20970" s="1" t="s">
        <v>73929</v>
      </c>
      <c r="B20970" s="1" t="s">
        <v>73930</v>
      </c>
      <c r="C20970" s="2" t="s">
        <v>73931</v>
      </c>
      <c r="D20970" s="1" t="s">
        <v>73932</v>
      </c>
      <c r="E20970" s="1">
        <v>64000.0</v>
      </c>
      <c r="F20970" s="1" t="s">
        <v>18</v>
      </c>
      <c r="G20970" s="1" t="s">
        <v>25</v>
      </c>
      <c r="H20970" s="1" t="s">
        <v>64</v>
      </c>
      <c r="I20970" s="1" t="s">
        <v>65</v>
      </c>
      <c r="J20970" s="1" t="s">
        <v>1160</v>
      </c>
      <c r="K20970" s="1">
        <v>1.0</v>
      </c>
      <c r="M20970" s="3">
        <v>41518.0</v>
      </c>
      <c r="N20970" s="3">
        <v>41518.0</v>
      </c>
    </row>
    <row r="20971">
      <c r="A20971" s="1" t="s">
        <v>73933</v>
      </c>
      <c r="B20971" s="1" t="s">
        <v>73934</v>
      </c>
      <c r="C20971" s="2" t="s">
        <v>73935</v>
      </c>
      <c r="D20971" s="1" t="s">
        <v>73936</v>
      </c>
      <c r="E20971" s="1">
        <v>86547.0</v>
      </c>
      <c r="F20971" s="1" t="s">
        <v>207</v>
      </c>
      <c r="G20971" s="1" t="s">
        <v>128</v>
      </c>
      <c r="H20971" s="1" t="s">
        <v>6798</v>
      </c>
      <c r="I20971" s="1" t="s">
        <v>6799</v>
      </c>
      <c r="J20971" s="1" t="s">
        <v>6799</v>
      </c>
      <c r="K20971" s="1">
        <v>1.0</v>
      </c>
      <c r="L20971" s="3">
        <v>40179.0</v>
      </c>
      <c r="M20971" s="3">
        <v>40299.0</v>
      </c>
      <c r="N20971" s="3">
        <v>40299.0</v>
      </c>
    </row>
    <row r="20972">
      <c r="A20972" s="1" t="s">
        <v>73937</v>
      </c>
      <c r="B20972" s="1" t="s">
        <v>73938</v>
      </c>
      <c r="C20972" s="2" t="s">
        <v>73939</v>
      </c>
      <c r="D20972" s="1" t="s">
        <v>766</v>
      </c>
      <c r="E20972" s="1">
        <v>5104587.0</v>
      </c>
      <c r="F20972" s="1" t="s">
        <v>18</v>
      </c>
      <c r="G20972" s="1" t="s">
        <v>128</v>
      </c>
      <c r="H20972" s="1" t="s">
        <v>3666</v>
      </c>
      <c r="I20972" s="1" t="s">
        <v>3220</v>
      </c>
      <c r="J20972" s="1" t="s">
        <v>8621</v>
      </c>
      <c r="K20972" s="1">
        <v>1.0</v>
      </c>
      <c r="L20972" s="3">
        <v>33390.0</v>
      </c>
      <c r="M20972" s="3">
        <v>41817.0</v>
      </c>
      <c r="N20972" s="3">
        <v>41817.0</v>
      </c>
    </row>
    <row r="20973">
      <c r="A20973" s="1" t="s">
        <v>73940</v>
      </c>
      <c r="B20973" s="1" t="s">
        <v>73941</v>
      </c>
      <c r="D20973" s="1" t="s">
        <v>1247</v>
      </c>
      <c r="E20973" s="1">
        <v>2.06E7</v>
      </c>
      <c r="F20973" s="1" t="s">
        <v>113</v>
      </c>
      <c r="G20973" s="1" t="s">
        <v>25</v>
      </c>
      <c r="H20973" s="1" t="s">
        <v>64</v>
      </c>
      <c r="I20973" s="1" t="s">
        <v>65</v>
      </c>
      <c r="J20973" s="1" t="s">
        <v>1419</v>
      </c>
      <c r="K20973" s="1">
        <v>2.0</v>
      </c>
      <c r="L20973" s="3">
        <v>37257.0</v>
      </c>
      <c r="M20973" s="3">
        <v>38271.0</v>
      </c>
      <c r="N20973" s="3">
        <v>38664.0</v>
      </c>
    </row>
    <row r="20974">
      <c r="A20974" s="1" t="s">
        <v>73942</v>
      </c>
      <c r="B20974" s="1" t="s">
        <v>73943</v>
      </c>
      <c r="C20974" s="2" t="s">
        <v>73944</v>
      </c>
      <c r="D20974" s="1" t="s">
        <v>56</v>
      </c>
      <c r="E20974" s="1">
        <v>1501478.0</v>
      </c>
      <c r="F20974" s="1" t="s">
        <v>18</v>
      </c>
      <c r="G20974" s="1" t="s">
        <v>25</v>
      </c>
      <c r="H20974" s="1" t="s">
        <v>1011</v>
      </c>
      <c r="I20974" s="1" t="s">
        <v>1012</v>
      </c>
      <c r="J20974" s="1" t="s">
        <v>17992</v>
      </c>
      <c r="K20974" s="1">
        <v>1.0</v>
      </c>
      <c r="L20974" s="3">
        <v>40179.0</v>
      </c>
      <c r="M20974" s="3">
        <v>40588.0</v>
      </c>
      <c r="N20974" s="3">
        <v>40588.0</v>
      </c>
    </row>
    <row r="20975">
      <c r="A20975" s="1" t="s">
        <v>73945</v>
      </c>
      <c r="B20975" s="1" t="s">
        <v>73946</v>
      </c>
      <c r="C20975" s="2" t="s">
        <v>73947</v>
      </c>
      <c r="D20975" s="1" t="s">
        <v>1247</v>
      </c>
      <c r="E20975" s="1">
        <v>6.5E7</v>
      </c>
      <c r="F20975" s="1" t="s">
        <v>18</v>
      </c>
      <c r="G20975" s="1" t="s">
        <v>25</v>
      </c>
      <c r="H20975" s="1" t="s">
        <v>99</v>
      </c>
      <c r="I20975" s="1" t="s">
        <v>100</v>
      </c>
      <c r="J20975" s="1" t="s">
        <v>73948</v>
      </c>
      <c r="K20975" s="1">
        <v>3.0</v>
      </c>
      <c r="M20975" s="3">
        <v>41053.0</v>
      </c>
      <c r="N20975" s="3">
        <v>41954.0</v>
      </c>
    </row>
    <row r="20976">
      <c r="A20976" s="1" t="s">
        <v>73949</v>
      </c>
      <c r="B20976" s="1" t="s">
        <v>73950</v>
      </c>
      <c r="C20976" s="2" t="s">
        <v>73951</v>
      </c>
      <c r="D20976" s="1" t="s">
        <v>73952</v>
      </c>
      <c r="E20976" s="1">
        <v>3800000.0</v>
      </c>
      <c r="F20976" s="1" t="s">
        <v>113</v>
      </c>
      <c r="G20976" s="1" t="s">
        <v>25</v>
      </c>
      <c r="H20976" s="1" t="s">
        <v>26</v>
      </c>
      <c r="I20976" s="1" t="s">
        <v>7745</v>
      </c>
      <c r="J20976" s="1" t="s">
        <v>2729</v>
      </c>
      <c r="K20976" s="1">
        <v>2.0</v>
      </c>
      <c r="L20976" s="3">
        <v>40653.0</v>
      </c>
      <c r="M20976" s="3">
        <v>41200.0</v>
      </c>
      <c r="N20976" s="3">
        <v>41690.0</v>
      </c>
    </row>
    <row r="20977">
      <c r="A20977" s="1" t="s">
        <v>73953</v>
      </c>
      <c r="B20977" s="1" t="s">
        <v>73954</v>
      </c>
      <c r="C20977" s="2" t="s">
        <v>73955</v>
      </c>
      <c r="D20977" s="1" t="s">
        <v>73956</v>
      </c>
      <c r="E20977" s="1">
        <v>5039999.0</v>
      </c>
      <c r="F20977" s="1" t="s">
        <v>18</v>
      </c>
      <c r="G20977" s="1" t="s">
        <v>25</v>
      </c>
      <c r="H20977" s="1" t="s">
        <v>142</v>
      </c>
      <c r="I20977" s="1" t="s">
        <v>143</v>
      </c>
      <c r="J20977" s="1" t="s">
        <v>143</v>
      </c>
      <c r="K20977" s="1">
        <v>4.0</v>
      </c>
      <c r="L20977" s="3">
        <v>39052.0</v>
      </c>
      <c r="M20977" s="3">
        <v>39203.0</v>
      </c>
      <c r="N20977" s="3">
        <v>40410.0</v>
      </c>
    </row>
    <row r="20978">
      <c r="A20978" s="1" t="s">
        <v>73957</v>
      </c>
      <c r="B20978" s="1" t="s">
        <v>73958</v>
      </c>
      <c r="C20978" s="2" t="s">
        <v>73959</v>
      </c>
      <c r="D20978" s="1" t="s">
        <v>3797</v>
      </c>
      <c r="E20978" s="1">
        <v>46182.0</v>
      </c>
      <c r="F20978" s="1" t="s">
        <v>18</v>
      </c>
      <c r="G20978" s="1" t="s">
        <v>276</v>
      </c>
      <c r="H20978" s="1">
        <v>21.0</v>
      </c>
      <c r="I20978" s="1" t="s">
        <v>277</v>
      </c>
      <c r="J20978" s="1" t="s">
        <v>14112</v>
      </c>
      <c r="K20978" s="1">
        <v>1.0</v>
      </c>
      <c r="M20978" s="3">
        <v>41725.0</v>
      </c>
      <c r="N20978" s="3">
        <v>41725.0</v>
      </c>
    </row>
    <row r="20979">
      <c r="A20979" s="1" t="s">
        <v>73960</v>
      </c>
      <c r="B20979" s="1" t="s">
        <v>73961</v>
      </c>
      <c r="C20979" s="2" t="s">
        <v>73962</v>
      </c>
      <c r="D20979" s="1" t="s">
        <v>73963</v>
      </c>
      <c r="E20979" s="1" t="s">
        <v>43</v>
      </c>
      <c r="F20979" s="1" t="s">
        <v>18</v>
      </c>
      <c r="G20979" s="1" t="s">
        <v>322</v>
      </c>
      <c r="H20979" s="1">
        <v>9.0</v>
      </c>
      <c r="I20979" s="1" t="s">
        <v>323</v>
      </c>
      <c r="J20979" s="1" t="s">
        <v>323</v>
      </c>
      <c r="K20979" s="1">
        <v>1.0</v>
      </c>
      <c r="M20979" s="3">
        <v>41028.0</v>
      </c>
      <c r="N20979" s="3">
        <v>41028.0</v>
      </c>
    </row>
    <row r="20980">
      <c r="A20980" s="1" t="s">
        <v>73964</v>
      </c>
      <c r="B20980" s="1" t="s">
        <v>73965</v>
      </c>
      <c r="C20980" s="2" t="s">
        <v>73966</v>
      </c>
      <c r="D20980" s="1" t="s">
        <v>63</v>
      </c>
      <c r="E20980" s="1">
        <v>750000.0</v>
      </c>
      <c r="F20980" s="1" t="s">
        <v>113</v>
      </c>
      <c r="G20980" s="1" t="s">
        <v>25</v>
      </c>
      <c r="H20980" s="1" t="s">
        <v>64</v>
      </c>
      <c r="I20980" s="1" t="s">
        <v>65</v>
      </c>
      <c r="J20980" s="1" t="s">
        <v>71</v>
      </c>
      <c r="K20980" s="1">
        <v>1.0</v>
      </c>
      <c r="L20980" s="3">
        <v>39845.0</v>
      </c>
      <c r="M20980" s="3">
        <v>40415.0</v>
      </c>
      <c r="N20980" s="3">
        <v>40415.0</v>
      </c>
    </row>
    <row r="20981">
      <c r="A20981" s="1" t="s">
        <v>73967</v>
      </c>
      <c r="B20981" s="1" t="s">
        <v>73968</v>
      </c>
      <c r="C20981" s="2" t="s">
        <v>73969</v>
      </c>
      <c r="D20981" s="1" t="s">
        <v>73970</v>
      </c>
      <c r="E20981" s="1">
        <v>750000.0</v>
      </c>
      <c r="F20981" s="1" t="s">
        <v>18</v>
      </c>
      <c r="G20981" s="1" t="s">
        <v>25</v>
      </c>
      <c r="H20981" s="1" t="s">
        <v>142</v>
      </c>
      <c r="I20981" s="1" t="s">
        <v>143</v>
      </c>
      <c r="J20981" s="1" t="s">
        <v>143</v>
      </c>
      <c r="K20981" s="1">
        <v>1.0</v>
      </c>
      <c r="L20981" s="3">
        <v>41275.0</v>
      </c>
      <c r="M20981" s="3">
        <v>41729.0</v>
      </c>
      <c r="N20981" s="3">
        <v>41729.0</v>
      </c>
    </row>
    <row r="20982">
      <c r="A20982" s="1" t="s">
        <v>73971</v>
      </c>
      <c r="B20982" s="1" t="s">
        <v>73972</v>
      </c>
      <c r="C20982" s="2" t="s">
        <v>73973</v>
      </c>
      <c r="D20982" s="1" t="s">
        <v>544</v>
      </c>
      <c r="E20982" s="1">
        <v>300000.0</v>
      </c>
      <c r="F20982" s="1" t="s">
        <v>18</v>
      </c>
      <c r="G20982" s="1" t="s">
        <v>128</v>
      </c>
      <c r="H20982" s="1" t="s">
        <v>129</v>
      </c>
      <c r="I20982" s="1" t="s">
        <v>130</v>
      </c>
      <c r="J20982" s="1" t="s">
        <v>130</v>
      </c>
      <c r="K20982" s="1">
        <v>1.0</v>
      </c>
      <c r="L20982" s="3">
        <v>40546.0</v>
      </c>
      <c r="M20982" s="3">
        <v>40513.0</v>
      </c>
      <c r="N20982" s="3">
        <v>40513.0</v>
      </c>
    </row>
    <row r="20983">
      <c r="A20983" s="1" t="s">
        <v>73974</v>
      </c>
      <c r="B20983" s="1" t="s">
        <v>73975</v>
      </c>
      <c r="C20983" s="2" t="s">
        <v>73976</v>
      </c>
      <c r="D20983" s="1" t="s">
        <v>766</v>
      </c>
      <c r="E20983" s="1">
        <v>3.0E7</v>
      </c>
      <c r="F20983" s="1" t="s">
        <v>18</v>
      </c>
      <c r="G20983" s="1" t="s">
        <v>25</v>
      </c>
      <c r="H20983" s="1" t="s">
        <v>82</v>
      </c>
      <c r="I20983" s="1" t="s">
        <v>601</v>
      </c>
      <c r="J20983" s="1" t="s">
        <v>601</v>
      </c>
      <c r="K20983" s="1">
        <v>1.0</v>
      </c>
      <c r="L20983" s="3">
        <v>38718.0</v>
      </c>
      <c r="M20983" s="3">
        <v>41668.0</v>
      </c>
      <c r="N20983" s="3">
        <v>41668.0</v>
      </c>
    </row>
    <row r="20984">
      <c r="A20984" s="1" t="s">
        <v>73977</v>
      </c>
      <c r="B20984" s="1" t="s">
        <v>73978</v>
      </c>
      <c r="C20984" s="2" t="s">
        <v>73979</v>
      </c>
      <c r="D20984" s="1" t="s">
        <v>22123</v>
      </c>
      <c r="E20984" s="1" t="s">
        <v>43</v>
      </c>
      <c r="F20984" s="1" t="s">
        <v>18</v>
      </c>
      <c r="G20984" s="1" t="s">
        <v>366</v>
      </c>
      <c r="H20984" s="1">
        <v>23.0</v>
      </c>
      <c r="I20984" s="1" t="s">
        <v>73980</v>
      </c>
      <c r="J20984" s="1" t="s">
        <v>73981</v>
      </c>
      <c r="K20984" s="1">
        <v>1.0</v>
      </c>
      <c r="L20984" s="3">
        <v>36892.0</v>
      </c>
      <c r="M20984" s="3">
        <v>39873.0</v>
      </c>
      <c r="N20984" s="3">
        <v>39873.0</v>
      </c>
    </row>
    <row r="20985">
      <c r="A20985" s="1" t="s">
        <v>73982</v>
      </c>
      <c r="B20985" s="1" t="s">
        <v>73983</v>
      </c>
      <c r="C20985" s="2" t="s">
        <v>73984</v>
      </c>
      <c r="D20985" s="1" t="s">
        <v>73985</v>
      </c>
      <c r="E20985" s="1">
        <v>2750000.0</v>
      </c>
      <c r="F20985" s="1" t="s">
        <v>18</v>
      </c>
      <c r="G20985" s="1" t="s">
        <v>128</v>
      </c>
      <c r="H20985" s="1" t="s">
        <v>129</v>
      </c>
      <c r="I20985" s="1" t="s">
        <v>130</v>
      </c>
      <c r="J20985" s="1" t="s">
        <v>130</v>
      </c>
      <c r="K20985" s="1">
        <v>4.0</v>
      </c>
      <c r="L20985" s="3">
        <v>40657.0</v>
      </c>
      <c r="M20985" s="3">
        <v>40634.0</v>
      </c>
      <c r="N20985" s="3">
        <v>41781.0</v>
      </c>
    </row>
    <row r="20986">
      <c r="A20986" s="1" t="s">
        <v>73986</v>
      </c>
      <c r="B20986" s="1" t="s">
        <v>73987</v>
      </c>
      <c r="C20986" s="2" t="s">
        <v>73988</v>
      </c>
      <c r="D20986" s="1" t="s">
        <v>73989</v>
      </c>
      <c r="E20986" s="1">
        <v>2300000.0</v>
      </c>
      <c r="F20986" s="1" t="s">
        <v>18</v>
      </c>
      <c r="G20986" s="1" t="s">
        <v>25</v>
      </c>
      <c r="H20986" s="1" t="s">
        <v>64</v>
      </c>
      <c r="I20986" s="1" t="s">
        <v>65</v>
      </c>
      <c r="J20986" s="1" t="s">
        <v>984</v>
      </c>
      <c r="K20986" s="1">
        <v>2.0</v>
      </c>
      <c r="L20986" s="3">
        <v>41460.0</v>
      </c>
      <c r="M20986" s="3">
        <v>41570.0</v>
      </c>
      <c r="N20986" s="3">
        <v>41967.0</v>
      </c>
    </row>
    <row r="20987">
      <c r="A20987" s="1" t="s">
        <v>73990</v>
      </c>
      <c r="B20987" s="1" t="s">
        <v>73991</v>
      </c>
      <c r="C20987" s="2" t="s">
        <v>73992</v>
      </c>
      <c r="D20987" s="1" t="s">
        <v>73993</v>
      </c>
      <c r="E20987" s="1">
        <v>2100000.0</v>
      </c>
      <c r="F20987" s="1" t="s">
        <v>207</v>
      </c>
      <c r="G20987" s="1" t="s">
        <v>25</v>
      </c>
      <c r="H20987" s="1" t="s">
        <v>64</v>
      </c>
      <c r="I20987" s="1" t="s">
        <v>1221</v>
      </c>
      <c r="J20987" s="1" t="s">
        <v>1221</v>
      </c>
      <c r="K20987" s="1">
        <v>3.0</v>
      </c>
      <c r="L20987" s="3">
        <v>40452.0</v>
      </c>
      <c r="M20987" s="3">
        <v>40646.0</v>
      </c>
      <c r="N20987" s="3">
        <v>41153.0</v>
      </c>
    </row>
    <row r="20988">
      <c r="A20988" s="1" t="s">
        <v>73994</v>
      </c>
      <c r="B20988" s="1" t="s">
        <v>73995</v>
      </c>
      <c r="C20988" s="2" t="s">
        <v>73996</v>
      </c>
      <c r="D20988" s="1" t="s">
        <v>73997</v>
      </c>
      <c r="E20988" s="1">
        <v>700000.0</v>
      </c>
      <c r="F20988" s="1" t="s">
        <v>18</v>
      </c>
      <c r="G20988" s="1" t="s">
        <v>25</v>
      </c>
      <c r="H20988" s="1" t="s">
        <v>972</v>
      </c>
      <c r="I20988" s="1" t="s">
        <v>973</v>
      </c>
      <c r="J20988" s="1" t="s">
        <v>973</v>
      </c>
      <c r="K20988" s="1">
        <v>3.0</v>
      </c>
      <c r="L20988" s="3">
        <v>40909.0</v>
      </c>
      <c r="M20988" s="3">
        <v>41306.0</v>
      </c>
      <c r="N20988" s="3">
        <v>41534.0</v>
      </c>
    </row>
    <row r="20989">
      <c r="A20989" s="1" t="s">
        <v>73998</v>
      </c>
      <c r="B20989" s="1" t="s">
        <v>73999</v>
      </c>
      <c r="C20989" s="2" t="s">
        <v>74000</v>
      </c>
      <c r="D20989" s="1" t="s">
        <v>24287</v>
      </c>
      <c r="E20989" s="1">
        <v>207358.0</v>
      </c>
      <c r="F20989" s="1" t="s">
        <v>18</v>
      </c>
      <c r="G20989" s="1" t="s">
        <v>128</v>
      </c>
      <c r="H20989" s="1" t="s">
        <v>129</v>
      </c>
      <c r="I20989" s="1" t="s">
        <v>130</v>
      </c>
      <c r="J20989" s="1" t="s">
        <v>130</v>
      </c>
      <c r="K20989" s="1">
        <v>2.0</v>
      </c>
      <c r="L20989" s="3">
        <v>41275.0</v>
      </c>
      <c r="M20989" s="3">
        <v>41456.0</v>
      </c>
      <c r="N20989" s="3">
        <v>41862.0</v>
      </c>
    </row>
    <row r="20990">
      <c r="A20990" s="1" t="s">
        <v>74001</v>
      </c>
      <c r="B20990" s="1" t="s">
        <v>74002</v>
      </c>
      <c r="C20990" s="2" t="s">
        <v>74003</v>
      </c>
      <c r="D20990" s="1" t="s">
        <v>2199</v>
      </c>
      <c r="E20990" s="1" t="s">
        <v>43</v>
      </c>
      <c r="F20990" s="1" t="s">
        <v>18</v>
      </c>
      <c r="G20990" s="1" t="s">
        <v>25</v>
      </c>
      <c r="H20990" s="1" t="s">
        <v>1080</v>
      </c>
      <c r="I20990" s="1" t="s">
        <v>4260</v>
      </c>
      <c r="J20990" s="1" t="s">
        <v>4260</v>
      </c>
      <c r="K20990" s="1">
        <v>1.0</v>
      </c>
      <c r="L20990" s="3">
        <v>42019.0</v>
      </c>
      <c r="M20990" s="3">
        <v>42010.0</v>
      </c>
      <c r="N20990" s="3">
        <v>42010.0</v>
      </c>
    </row>
    <row r="20991">
      <c r="A20991" s="1" t="s">
        <v>74004</v>
      </c>
      <c r="B20991" s="2" t="s">
        <v>74005</v>
      </c>
      <c r="C20991" s="2" t="s">
        <v>74006</v>
      </c>
      <c r="D20991" s="1" t="s">
        <v>74007</v>
      </c>
      <c r="E20991" s="1">
        <v>414016.0</v>
      </c>
      <c r="F20991" s="1" t="s">
        <v>207</v>
      </c>
      <c r="G20991" s="1" t="s">
        <v>57</v>
      </c>
      <c r="H20991" s="1" t="s">
        <v>3339</v>
      </c>
      <c r="I20991" s="1" t="s">
        <v>3340</v>
      </c>
      <c r="J20991" s="1" t="s">
        <v>3341</v>
      </c>
      <c r="K20991" s="1">
        <v>1.0</v>
      </c>
      <c r="L20991" s="3">
        <v>42005.0</v>
      </c>
      <c r="M20991" s="3">
        <v>42125.0</v>
      </c>
      <c r="N20991" s="3">
        <v>42125.0</v>
      </c>
    </row>
    <row r="20992">
      <c r="A20992" s="1" t="s">
        <v>74008</v>
      </c>
      <c r="B20992" s="1" t="s">
        <v>74009</v>
      </c>
      <c r="C20992" s="2" t="s">
        <v>74010</v>
      </c>
      <c r="D20992" s="1" t="s">
        <v>74011</v>
      </c>
      <c r="E20992" s="1">
        <v>3.0E7</v>
      </c>
      <c r="F20992" s="1" t="s">
        <v>18</v>
      </c>
      <c r="G20992" s="1" t="s">
        <v>25</v>
      </c>
      <c r="H20992" s="1" t="s">
        <v>142</v>
      </c>
      <c r="I20992" s="1" t="s">
        <v>143</v>
      </c>
      <c r="J20992" s="1" t="s">
        <v>59</v>
      </c>
      <c r="K20992" s="1">
        <v>1.0</v>
      </c>
      <c r="L20992" s="3">
        <v>40179.0</v>
      </c>
      <c r="M20992" s="3">
        <v>41640.0</v>
      </c>
      <c r="N20992" s="3">
        <v>41640.0</v>
      </c>
    </row>
    <row r="20993">
      <c r="A20993" s="1" t="s">
        <v>74012</v>
      </c>
      <c r="B20993" s="1" t="s">
        <v>74013</v>
      </c>
      <c r="C20993" s="2" t="s">
        <v>74014</v>
      </c>
      <c r="D20993" s="1" t="s">
        <v>74015</v>
      </c>
      <c r="E20993" s="1">
        <v>2000000.0</v>
      </c>
      <c r="F20993" s="1" t="s">
        <v>18</v>
      </c>
      <c r="G20993" s="1" t="s">
        <v>25</v>
      </c>
      <c r="H20993" s="1" t="s">
        <v>64</v>
      </c>
      <c r="I20993" s="1" t="s">
        <v>65</v>
      </c>
      <c r="J20993" s="1" t="s">
        <v>1103</v>
      </c>
      <c r="K20993" s="1">
        <v>1.0</v>
      </c>
      <c r="L20993" s="3">
        <v>36892.0</v>
      </c>
      <c r="M20993" s="3">
        <v>41607.0</v>
      </c>
      <c r="N20993" s="3">
        <v>41607.0</v>
      </c>
    </row>
    <row r="20994">
      <c r="A20994" s="1" t="s">
        <v>74016</v>
      </c>
      <c r="B20994" s="1" t="s">
        <v>74017</v>
      </c>
      <c r="C20994" s="2" t="s">
        <v>74018</v>
      </c>
      <c r="D20994" s="1" t="s">
        <v>74019</v>
      </c>
      <c r="E20994" s="1">
        <v>410000.0</v>
      </c>
      <c r="F20994" s="1" t="s">
        <v>18</v>
      </c>
      <c r="G20994" s="1" t="s">
        <v>128</v>
      </c>
      <c r="H20994" s="1" t="s">
        <v>129</v>
      </c>
      <c r="I20994" s="1" t="s">
        <v>130</v>
      </c>
      <c r="J20994" s="1" t="s">
        <v>130</v>
      </c>
      <c r="K20994" s="1">
        <v>1.0</v>
      </c>
      <c r="L20994" s="3">
        <v>41306.0</v>
      </c>
      <c r="M20994" s="3">
        <v>41729.0</v>
      </c>
      <c r="N20994" s="3">
        <v>41729.0</v>
      </c>
    </row>
    <row r="20995">
      <c r="A20995" s="1" t="s">
        <v>74020</v>
      </c>
      <c r="B20995" s="1" t="s">
        <v>74021</v>
      </c>
      <c r="C20995" s="2" t="s">
        <v>74022</v>
      </c>
      <c r="D20995" s="1" t="s">
        <v>74023</v>
      </c>
      <c r="E20995" s="1" t="s">
        <v>43</v>
      </c>
      <c r="F20995" s="1" t="s">
        <v>207</v>
      </c>
      <c r="G20995" s="1" t="s">
        <v>128</v>
      </c>
      <c r="H20995" s="1" t="s">
        <v>129</v>
      </c>
      <c r="I20995" s="1" t="s">
        <v>130</v>
      </c>
      <c r="J20995" s="1" t="s">
        <v>130</v>
      </c>
      <c r="K20995" s="1">
        <v>1.0</v>
      </c>
      <c r="L20995" s="3">
        <v>42134.0</v>
      </c>
      <c r="M20995" s="3">
        <v>42156.0</v>
      </c>
      <c r="N20995" s="3">
        <v>42156.0</v>
      </c>
    </row>
    <row r="20996">
      <c r="A20996" s="1" t="s">
        <v>74024</v>
      </c>
      <c r="B20996" s="1" t="s">
        <v>74025</v>
      </c>
      <c r="C20996" s="2" t="s">
        <v>74026</v>
      </c>
      <c r="D20996" s="1" t="s">
        <v>56</v>
      </c>
      <c r="E20996" s="1">
        <v>1.8505332E7</v>
      </c>
      <c r="F20996" s="1" t="s">
        <v>18</v>
      </c>
      <c r="G20996" s="1" t="s">
        <v>25</v>
      </c>
      <c r="H20996" s="1" t="s">
        <v>190</v>
      </c>
      <c r="I20996" s="1" t="s">
        <v>191</v>
      </c>
      <c r="J20996" s="1" t="s">
        <v>191</v>
      </c>
      <c r="K20996" s="1">
        <v>3.0</v>
      </c>
      <c r="L20996" s="3">
        <v>39083.0</v>
      </c>
      <c r="M20996" s="3">
        <v>40822.0</v>
      </c>
      <c r="N20996" s="3">
        <v>42241.0</v>
      </c>
    </row>
    <row r="20997">
      <c r="A20997" s="1" t="s">
        <v>74027</v>
      </c>
      <c r="B20997" s="1" t="s">
        <v>74028</v>
      </c>
      <c r="C20997" s="2" t="s">
        <v>74029</v>
      </c>
      <c r="D20997" s="1" t="s">
        <v>75</v>
      </c>
      <c r="E20997" s="1">
        <v>2.4E7</v>
      </c>
      <c r="F20997" s="1" t="s">
        <v>18</v>
      </c>
      <c r="G20997" s="1" t="s">
        <v>25</v>
      </c>
      <c r="H20997" s="1" t="s">
        <v>64</v>
      </c>
      <c r="I20997" s="1" t="s">
        <v>65</v>
      </c>
      <c r="J20997" s="1" t="s">
        <v>71</v>
      </c>
      <c r="K20997" s="1">
        <v>1.0</v>
      </c>
      <c r="L20997" s="3">
        <v>36161.0</v>
      </c>
      <c r="M20997" s="3">
        <v>40960.0</v>
      </c>
      <c r="N20997" s="3">
        <v>40960.0</v>
      </c>
    </row>
    <row r="20998">
      <c r="A20998" s="1" t="s">
        <v>74030</v>
      </c>
      <c r="B20998" s="1" t="s">
        <v>74031</v>
      </c>
      <c r="E20998" s="1" t="s">
        <v>43</v>
      </c>
      <c r="F20998" s="1" t="s">
        <v>18</v>
      </c>
      <c r="K20998" s="1">
        <v>1.0</v>
      </c>
      <c r="M20998" s="3">
        <v>41426.0</v>
      </c>
      <c r="N20998" s="3">
        <v>41426.0</v>
      </c>
    </row>
    <row r="20999">
      <c r="A20999" s="1" t="s">
        <v>74032</v>
      </c>
      <c r="B20999" s="1" t="s">
        <v>74033</v>
      </c>
      <c r="C20999" s="2" t="s">
        <v>74034</v>
      </c>
      <c r="D20999" s="1" t="s">
        <v>12686</v>
      </c>
      <c r="E20999" s="1">
        <v>28145.0</v>
      </c>
      <c r="F20999" s="1" t="s">
        <v>18</v>
      </c>
      <c r="G20999" s="1" t="s">
        <v>25</v>
      </c>
      <c r="H20999" s="1" t="s">
        <v>1234</v>
      </c>
      <c r="I20999" s="1" t="s">
        <v>1235</v>
      </c>
      <c r="J20999" s="1" t="s">
        <v>1235</v>
      </c>
      <c r="K20999" s="1">
        <v>1.0</v>
      </c>
      <c r="L20999" s="3">
        <v>41640.0</v>
      </c>
      <c r="M20999" s="3">
        <v>42262.0</v>
      </c>
      <c r="N20999" s="3">
        <v>42262.0</v>
      </c>
    </row>
    <row r="21000">
      <c r="A21000" s="1" t="s">
        <v>74035</v>
      </c>
      <c r="B21000" s="1" t="s">
        <v>74036</v>
      </c>
      <c r="C21000" s="2" t="s">
        <v>74037</v>
      </c>
      <c r="D21000" s="1" t="s">
        <v>56852</v>
      </c>
      <c r="E21000" s="1">
        <v>3200000.0</v>
      </c>
      <c r="F21000" s="1" t="s">
        <v>18</v>
      </c>
      <c r="G21000" s="1" t="s">
        <v>25</v>
      </c>
      <c r="H21000" s="1" t="s">
        <v>64</v>
      </c>
      <c r="I21000" s="1" t="s">
        <v>65</v>
      </c>
      <c r="J21000" s="1" t="s">
        <v>30229</v>
      </c>
      <c r="K21000" s="1">
        <v>1.0</v>
      </c>
      <c r="L21000" s="3">
        <v>35796.0</v>
      </c>
      <c r="M21000" s="3">
        <v>39519.0</v>
      </c>
      <c r="N21000" s="3">
        <v>39519.0</v>
      </c>
    </row>
    <row r="21001">
      <c r="A21001" s="1" t="s">
        <v>74038</v>
      </c>
      <c r="B21001" s="1" t="s">
        <v>74039</v>
      </c>
      <c r="C21001" s="2" t="s">
        <v>74040</v>
      </c>
      <c r="D21001" s="1" t="s">
        <v>63</v>
      </c>
      <c r="E21001" s="1">
        <v>3900000.0</v>
      </c>
      <c r="F21001" s="1" t="s">
        <v>18</v>
      </c>
      <c r="G21001" s="1" t="s">
        <v>25</v>
      </c>
      <c r="H21001" s="1" t="s">
        <v>2791</v>
      </c>
      <c r="I21001" s="1" t="s">
        <v>8098</v>
      </c>
      <c r="J21001" s="1" t="s">
        <v>74041</v>
      </c>
      <c r="K21001" s="1">
        <v>1.0</v>
      </c>
      <c r="L21001" s="3">
        <v>36161.0</v>
      </c>
      <c r="M21001" s="3">
        <v>41282.0</v>
      </c>
      <c r="N21001" s="3">
        <v>41282.0</v>
      </c>
    </row>
    <row r="21002">
      <c r="A21002" s="1" t="s">
        <v>74042</v>
      </c>
      <c r="B21002" s="1" t="s">
        <v>74043</v>
      </c>
      <c r="C21002" s="2" t="s">
        <v>74044</v>
      </c>
      <c r="D21002" s="1" t="s">
        <v>74045</v>
      </c>
      <c r="E21002" s="1">
        <v>5239600.0</v>
      </c>
      <c r="F21002" s="1" t="s">
        <v>18</v>
      </c>
      <c r="G21002" s="1" t="s">
        <v>1062</v>
      </c>
      <c r="H21002" s="1">
        <v>1.0</v>
      </c>
      <c r="I21002" s="1" t="s">
        <v>1063</v>
      </c>
      <c r="J21002" s="1" t="s">
        <v>74046</v>
      </c>
      <c r="K21002" s="1">
        <v>1.0</v>
      </c>
      <c r="L21002" s="3">
        <v>39448.0</v>
      </c>
      <c r="M21002" s="3">
        <v>40538.0</v>
      </c>
      <c r="N21002" s="3">
        <v>40538.0</v>
      </c>
    </row>
    <row r="21003">
      <c r="A21003" s="1" t="s">
        <v>74047</v>
      </c>
      <c r="B21003" s="1" t="s">
        <v>74048</v>
      </c>
      <c r="C21003" s="2" t="s">
        <v>74049</v>
      </c>
      <c r="D21003" s="1" t="s">
        <v>74050</v>
      </c>
      <c r="E21003" s="1">
        <v>50000.0</v>
      </c>
      <c r="F21003" s="1" t="s">
        <v>18</v>
      </c>
      <c r="G21003" s="1" t="s">
        <v>25</v>
      </c>
      <c r="H21003" s="1" t="s">
        <v>158</v>
      </c>
      <c r="I21003" s="1" t="s">
        <v>244</v>
      </c>
      <c r="J21003" s="1" t="s">
        <v>327</v>
      </c>
      <c r="K21003" s="1">
        <v>1.0</v>
      </c>
      <c r="L21003" s="3">
        <v>41275.0</v>
      </c>
      <c r="M21003" s="3">
        <v>41576.0</v>
      </c>
      <c r="N21003" s="3">
        <v>41576.0</v>
      </c>
    </row>
    <row r="21004">
      <c r="A21004" s="1" t="s">
        <v>74051</v>
      </c>
      <c r="B21004" s="1" t="s">
        <v>74052</v>
      </c>
      <c r="C21004" s="2" t="s">
        <v>74053</v>
      </c>
      <c r="D21004" s="1" t="s">
        <v>357</v>
      </c>
      <c r="E21004" s="1" t="s">
        <v>43</v>
      </c>
      <c r="F21004" s="1" t="s">
        <v>18</v>
      </c>
      <c r="G21004" s="1" t="s">
        <v>25</v>
      </c>
      <c r="H21004" s="1" t="s">
        <v>64</v>
      </c>
      <c r="I21004" s="1" t="s">
        <v>966</v>
      </c>
      <c r="J21004" s="1" t="s">
        <v>11084</v>
      </c>
      <c r="K21004" s="1">
        <v>1.0</v>
      </c>
      <c r="L21004" s="3">
        <v>38961.0</v>
      </c>
      <c r="M21004" s="3">
        <v>41697.0</v>
      </c>
      <c r="N21004" s="3">
        <v>41697.0</v>
      </c>
    </row>
    <row r="21005">
      <c r="A21005" s="1" t="s">
        <v>74054</v>
      </c>
      <c r="B21005" s="1" t="s">
        <v>74055</v>
      </c>
      <c r="C21005" s="2" t="s">
        <v>74056</v>
      </c>
      <c r="D21005" s="1" t="s">
        <v>45434</v>
      </c>
      <c r="E21005" s="1">
        <v>2443430.0</v>
      </c>
      <c r="F21005" s="1" t="s">
        <v>18</v>
      </c>
      <c r="G21005" s="1" t="s">
        <v>128</v>
      </c>
      <c r="H21005" s="1" t="s">
        <v>129</v>
      </c>
      <c r="I21005" s="1" t="s">
        <v>130</v>
      </c>
      <c r="J21005" s="1" t="s">
        <v>130</v>
      </c>
      <c r="K21005" s="1">
        <v>1.0</v>
      </c>
      <c r="L21005" s="3">
        <v>41275.0</v>
      </c>
      <c r="M21005" s="3">
        <v>41991.0</v>
      </c>
      <c r="N21005" s="3">
        <v>41991.0</v>
      </c>
    </row>
    <row r="21006">
      <c r="A21006" s="1" t="s">
        <v>74057</v>
      </c>
      <c r="B21006" s="1" t="s">
        <v>74058</v>
      </c>
      <c r="C21006" s="2" t="s">
        <v>74059</v>
      </c>
      <c r="D21006" s="1" t="s">
        <v>56</v>
      </c>
      <c r="E21006" s="1">
        <v>9.8203214E7</v>
      </c>
      <c r="F21006" s="1" t="s">
        <v>689</v>
      </c>
      <c r="G21006" s="1" t="s">
        <v>25</v>
      </c>
      <c r="H21006" s="1" t="s">
        <v>64</v>
      </c>
      <c r="I21006" s="1" t="s">
        <v>65</v>
      </c>
      <c r="J21006" s="1" t="s">
        <v>4026</v>
      </c>
      <c r="K21006" s="1">
        <v>6.0</v>
      </c>
      <c r="L21006" s="3">
        <v>36161.0</v>
      </c>
      <c r="M21006" s="3">
        <v>37992.0</v>
      </c>
      <c r="N21006" s="3">
        <v>40564.0</v>
      </c>
    </row>
    <row r="21007">
      <c r="A21007" s="1" t="s">
        <v>74060</v>
      </c>
      <c r="B21007" s="1" t="s">
        <v>74061</v>
      </c>
      <c r="C21007" s="2" t="s">
        <v>74062</v>
      </c>
      <c r="D21007" s="1" t="s">
        <v>74063</v>
      </c>
      <c r="E21007" s="1">
        <v>2654239.0</v>
      </c>
      <c r="F21007" s="1" t="s">
        <v>18</v>
      </c>
      <c r="G21007" s="1" t="s">
        <v>25</v>
      </c>
      <c r="H21007" s="1" t="s">
        <v>106</v>
      </c>
      <c r="I21007" s="1" t="s">
        <v>107</v>
      </c>
      <c r="J21007" s="1" t="s">
        <v>108</v>
      </c>
      <c r="K21007" s="1">
        <v>3.0</v>
      </c>
      <c r="L21007" s="3">
        <v>38777.0</v>
      </c>
      <c r="M21007" s="3">
        <v>40057.0</v>
      </c>
      <c r="N21007" s="3">
        <v>41031.0</v>
      </c>
    </row>
    <row r="21008">
      <c r="A21008" s="1" t="s">
        <v>74064</v>
      </c>
      <c r="B21008" s="1" t="s">
        <v>74065</v>
      </c>
      <c r="C21008" s="2" t="s">
        <v>74066</v>
      </c>
      <c r="D21008" s="1" t="s">
        <v>1247</v>
      </c>
      <c r="E21008" s="1">
        <v>1550000.0</v>
      </c>
      <c r="F21008" s="1" t="s">
        <v>18</v>
      </c>
      <c r="G21008" s="1" t="s">
        <v>3319</v>
      </c>
      <c r="H21008" s="1">
        <v>17.0</v>
      </c>
      <c r="I21008" s="1" t="s">
        <v>6213</v>
      </c>
      <c r="J21008" s="1" t="s">
        <v>71338</v>
      </c>
      <c r="K21008" s="1">
        <v>1.0</v>
      </c>
      <c r="M21008" s="3">
        <v>38629.0</v>
      </c>
      <c r="N21008" s="3">
        <v>38629.0</v>
      </c>
    </row>
    <row r="21009">
      <c r="A21009" s="1" t="s">
        <v>74067</v>
      </c>
      <c r="B21009" s="1" t="s">
        <v>74068</v>
      </c>
      <c r="C21009" s="2" t="s">
        <v>74069</v>
      </c>
      <c r="D21009" s="1" t="s">
        <v>1247</v>
      </c>
      <c r="E21009" s="1">
        <v>3.5772451E7</v>
      </c>
      <c r="F21009" s="1" t="s">
        <v>18</v>
      </c>
      <c r="G21009" s="1" t="s">
        <v>25</v>
      </c>
      <c r="H21009" s="1" t="s">
        <v>158</v>
      </c>
      <c r="I21009" s="1" t="s">
        <v>244</v>
      </c>
      <c r="J21009" s="1" t="s">
        <v>74070</v>
      </c>
      <c r="K21009" s="1">
        <v>3.0</v>
      </c>
      <c r="L21009" s="3">
        <v>37257.0</v>
      </c>
      <c r="M21009" s="3">
        <v>40273.0</v>
      </c>
      <c r="N21009" s="3">
        <v>40771.0</v>
      </c>
    </row>
    <row r="21010">
      <c r="A21010" s="1" t="s">
        <v>74071</v>
      </c>
      <c r="B21010" s="1" t="s">
        <v>74072</v>
      </c>
      <c r="C21010" s="2" t="s">
        <v>74073</v>
      </c>
      <c r="D21010" s="1" t="s">
        <v>36</v>
      </c>
      <c r="E21010" s="1">
        <v>767000.0</v>
      </c>
      <c r="F21010" s="1" t="s">
        <v>207</v>
      </c>
      <c r="G21010" s="1" t="s">
        <v>1062</v>
      </c>
      <c r="H21010" s="1">
        <v>1.0</v>
      </c>
      <c r="I21010" s="1" t="s">
        <v>1698</v>
      </c>
      <c r="J21010" s="1" t="s">
        <v>74074</v>
      </c>
      <c r="K21010" s="1">
        <v>1.0</v>
      </c>
      <c r="M21010" s="3">
        <v>38930.0</v>
      </c>
      <c r="N21010" s="3">
        <v>38930.0</v>
      </c>
    </row>
    <row r="21011">
      <c r="A21011" s="1" t="s">
        <v>74075</v>
      </c>
      <c r="B21011" s="1" t="s">
        <v>74076</v>
      </c>
      <c r="C21011" s="2" t="s">
        <v>74077</v>
      </c>
      <c r="D21011" s="1" t="s">
        <v>74078</v>
      </c>
      <c r="E21011" s="1">
        <v>10000.0</v>
      </c>
      <c r="F21011" s="1" t="s">
        <v>18</v>
      </c>
      <c r="G21011" s="1" t="s">
        <v>128</v>
      </c>
      <c r="H21011" s="1" t="s">
        <v>5574</v>
      </c>
      <c r="I21011" s="1" t="s">
        <v>5575</v>
      </c>
      <c r="J21011" s="1" t="s">
        <v>5575</v>
      </c>
      <c r="K21011" s="1">
        <v>1.0</v>
      </c>
      <c r="L21011" s="3">
        <v>40184.0</v>
      </c>
      <c r="M21011" s="3">
        <v>39925.0</v>
      </c>
      <c r="N21011" s="3">
        <v>39925.0</v>
      </c>
    </row>
    <row r="21012">
      <c r="A21012" s="1" t="s">
        <v>74079</v>
      </c>
      <c r="B21012" s="1" t="s">
        <v>74080</v>
      </c>
      <c r="C21012" s="2" t="s">
        <v>74081</v>
      </c>
      <c r="D21012" s="1" t="s">
        <v>74082</v>
      </c>
      <c r="E21012" s="1">
        <v>78915.0</v>
      </c>
      <c r="F21012" s="1" t="s">
        <v>18</v>
      </c>
      <c r="K21012" s="1">
        <v>1.0</v>
      </c>
      <c r="L21012" s="3">
        <v>40859.0</v>
      </c>
      <c r="M21012" s="3">
        <v>40831.0</v>
      </c>
      <c r="N21012" s="3">
        <v>40831.0</v>
      </c>
    </row>
    <row r="21013">
      <c r="A21013" s="1" t="s">
        <v>74083</v>
      </c>
      <c r="B21013" s="1" t="s">
        <v>74084</v>
      </c>
      <c r="C21013" s="2" t="s">
        <v>74085</v>
      </c>
      <c r="D21013" s="1" t="s">
        <v>74086</v>
      </c>
      <c r="E21013" s="1">
        <v>578800.0</v>
      </c>
      <c r="F21013" s="1" t="s">
        <v>18</v>
      </c>
      <c r="G21013" s="1" t="s">
        <v>25</v>
      </c>
      <c r="H21013" s="1" t="s">
        <v>1330</v>
      </c>
      <c r="I21013" s="1" t="s">
        <v>1331</v>
      </c>
      <c r="J21013" s="1" t="s">
        <v>19538</v>
      </c>
      <c r="K21013" s="1">
        <v>3.0</v>
      </c>
      <c r="M21013" s="3">
        <v>41890.0</v>
      </c>
      <c r="N21013" s="3">
        <v>42045.0</v>
      </c>
    </row>
    <row r="21014">
      <c r="A21014" s="1" t="s">
        <v>74087</v>
      </c>
      <c r="B21014" s="1" t="s">
        <v>74088</v>
      </c>
      <c r="C21014" s="2" t="s">
        <v>74089</v>
      </c>
      <c r="D21014" s="1" t="s">
        <v>3733</v>
      </c>
      <c r="E21014" s="1" t="s">
        <v>43</v>
      </c>
      <c r="F21014" s="1" t="s">
        <v>18</v>
      </c>
      <c r="G21014" s="1" t="s">
        <v>25</v>
      </c>
      <c r="H21014" s="1" t="s">
        <v>89</v>
      </c>
      <c r="I21014" s="1" t="s">
        <v>1132</v>
      </c>
      <c r="J21014" s="1" t="s">
        <v>1133</v>
      </c>
      <c r="K21014" s="1">
        <v>1.0</v>
      </c>
      <c r="L21014" s="3">
        <v>41852.0</v>
      </c>
      <c r="M21014" s="3">
        <v>41927.0</v>
      </c>
      <c r="N21014" s="3">
        <v>41927.0</v>
      </c>
    </row>
    <row r="21015">
      <c r="A21015" s="1" t="s">
        <v>74090</v>
      </c>
      <c r="B21015" s="1" t="s">
        <v>74091</v>
      </c>
      <c r="C21015" s="2" t="s">
        <v>74092</v>
      </c>
      <c r="D21015" s="1" t="s">
        <v>74093</v>
      </c>
      <c r="E21015" s="1">
        <v>1000000.0</v>
      </c>
      <c r="F21015" s="1" t="s">
        <v>18</v>
      </c>
      <c r="G21015" s="1" t="s">
        <v>25</v>
      </c>
      <c r="H21015" s="1" t="s">
        <v>808</v>
      </c>
      <c r="I21015" s="1" t="s">
        <v>809</v>
      </c>
      <c r="J21015" s="1" t="s">
        <v>3599</v>
      </c>
      <c r="K21015" s="1">
        <v>1.0</v>
      </c>
      <c r="M21015" s="3">
        <v>41828.0</v>
      </c>
      <c r="N21015" s="3">
        <v>41828.0</v>
      </c>
    </row>
    <row r="21016">
      <c r="A21016" s="1" t="s">
        <v>74094</v>
      </c>
      <c r="B21016" s="1" t="s">
        <v>74095</v>
      </c>
      <c r="C21016" s="2" t="s">
        <v>74096</v>
      </c>
      <c r="D21016" s="1" t="s">
        <v>56</v>
      </c>
      <c r="E21016" s="1">
        <v>1.1051192E7</v>
      </c>
      <c r="F21016" s="1" t="s">
        <v>18</v>
      </c>
      <c r="G21016" s="1" t="s">
        <v>25</v>
      </c>
      <c r="H21016" s="1" t="s">
        <v>158</v>
      </c>
      <c r="I21016" s="1" t="s">
        <v>244</v>
      </c>
      <c r="J21016" s="1" t="s">
        <v>244</v>
      </c>
      <c r="K21016" s="1">
        <v>8.0</v>
      </c>
      <c r="L21016" s="3">
        <v>37622.0</v>
      </c>
      <c r="M21016" s="3">
        <v>40695.0</v>
      </c>
      <c r="N21016" s="3">
        <v>42164.0</v>
      </c>
    </row>
    <row r="21017">
      <c r="A21017" s="1" t="s">
        <v>74097</v>
      </c>
      <c r="B21017" s="1" t="s">
        <v>74098</v>
      </c>
      <c r="C21017" s="2" t="s">
        <v>74099</v>
      </c>
      <c r="D21017" s="1" t="s">
        <v>9891</v>
      </c>
      <c r="E21017" s="1">
        <v>3000000.0</v>
      </c>
      <c r="F21017" s="1" t="s">
        <v>18</v>
      </c>
      <c r="G21017" s="1" t="s">
        <v>25</v>
      </c>
      <c r="H21017" s="1" t="s">
        <v>1011</v>
      </c>
      <c r="I21017" s="1" t="s">
        <v>1035</v>
      </c>
      <c r="J21017" s="1" t="s">
        <v>74100</v>
      </c>
      <c r="K21017" s="1">
        <v>1.0</v>
      </c>
      <c r="M21017" s="3">
        <v>37802.0</v>
      </c>
      <c r="N21017" s="3">
        <v>37802.0</v>
      </c>
    </row>
    <row r="21018">
      <c r="A21018" s="1" t="s">
        <v>74101</v>
      </c>
      <c r="B21018" s="1" t="s">
        <v>74102</v>
      </c>
      <c r="C21018" s="2" t="s">
        <v>74103</v>
      </c>
      <c r="D21018" s="1" t="s">
        <v>4890</v>
      </c>
      <c r="E21018" s="1">
        <v>7.3255E7</v>
      </c>
      <c r="F21018" s="1" t="s">
        <v>113</v>
      </c>
      <c r="G21018" s="1" t="s">
        <v>25</v>
      </c>
      <c r="H21018" s="1" t="s">
        <v>64</v>
      </c>
      <c r="I21018" s="1" t="s">
        <v>65</v>
      </c>
      <c r="J21018" s="1" t="s">
        <v>71</v>
      </c>
      <c r="K21018" s="1">
        <v>8.0</v>
      </c>
      <c r="L21018" s="3">
        <v>38353.0</v>
      </c>
      <c r="M21018" s="3">
        <v>39149.0</v>
      </c>
      <c r="N21018" s="3">
        <v>41821.0</v>
      </c>
    </row>
    <row r="21019">
      <c r="A21019" s="1" t="s">
        <v>74104</v>
      </c>
      <c r="B21019" s="1" t="s">
        <v>74105</v>
      </c>
      <c r="C21019" s="2" t="s">
        <v>74106</v>
      </c>
      <c r="D21019" s="1" t="s">
        <v>36</v>
      </c>
      <c r="E21019" s="1">
        <v>600000.0</v>
      </c>
      <c r="F21019" s="1" t="s">
        <v>113</v>
      </c>
      <c r="G21019" s="1" t="s">
        <v>25</v>
      </c>
      <c r="H21019" s="1" t="s">
        <v>64</v>
      </c>
      <c r="I21019" s="1" t="s">
        <v>65</v>
      </c>
      <c r="J21019" s="1" t="s">
        <v>71</v>
      </c>
      <c r="K21019" s="1">
        <v>1.0</v>
      </c>
      <c r="L21019" s="3">
        <v>39083.0</v>
      </c>
      <c r="M21019" s="3">
        <v>40077.0</v>
      </c>
      <c r="N21019" s="3">
        <v>40077.0</v>
      </c>
    </row>
    <row r="21020">
      <c r="A21020" s="1" t="s">
        <v>74107</v>
      </c>
      <c r="B21020" s="1" t="s">
        <v>74108</v>
      </c>
      <c r="C21020" s="2" t="s">
        <v>74109</v>
      </c>
      <c r="D21020" s="1" t="s">
        <v>56</v>
      </c>
      <c r="E21020" s="1">
        <v>300000.0</v>
      </c>
      <c r="F21020" s="1" t="s">
        <v>18</v>
      </c>
      <c r="G21020" s="1" t="s">
        <v>25</v>
      </c>
      <c r="H21020" s="1" t="s">
        <v>430</v>
      </c>
      <c r="I21020" s="1" t="s">
        <v>528</v>
      </c>
      <c r="J21020" s="1" t="s">
        <v>3661</v>
      </c>
      <c r="K21020" s="1">
        <v>1.0</v>
      </c>
      <c r="L21020" s="3">
        <v>39814.0</v>
      </c>
      <c r="M21020" s="3">
        <v>40711.0</v>
      </c>
      <c r="N21020" s="3">
        <v>40711.0</v>
      </c>
    </row>
    <row r="21021">
      <c r="A21021" s="1" t="s">
        <v>74110</v>
      </c>
      <c r="B21021" s="2" t="s">
        <v>74111</v>
      </c>
      <c r="C21021" s="2" t="s">
        <v>74112</v>
      </c>
      <c r="D21021" s="1" t="s">
        <v>50</v>
      </c>
      <c r="E21021" s="1" t="s">
        <v>43</v>
      </c>
      <c r="F21021" s="1" t="s">
        <v>113</v>
      </c>
      <c r="K21021" s="1">
        <v>2.0</v>
      </c>
      <c r="L21021" s="3">
        <v>36161.0</v>
      </c>
      <c r="M21021" s="3">
        <v>36434.0</v>
      </c>
      <c r="N21021" s="3">
        <v>36617.0</v>
      </c>
    </row>
    <row r="21022">
      <c r="A21022" s="1" t="s">
        <v>74113</v>
      </c>
      <c r="B21022" s="1" t="s">
        <v>74114</v>
      </c>
      <c r="C21022" s="2" t="s">
        <v>74115</v>
      </c>
      <c r="D21022" s="1" t="s">
        <v>14240</v>
      </c>
      <c r="E21022" s="1">
        <v>1400000.0</v>
      </c>
      <c r="F21022" s="1" t="s">
        <v>113</v>
      </c>
      <c r="G21022" s="1" t="s">
        <v>25</v>
      </c>
      <c r="H21022" s="1" t="s">
        <v>64</v>
      </c>
      <c r="I21022" s="1" t="s">
        <v>65</v>
      </c>
      <c r="J21022" s="1" t="s">
        <v>271</v>
      </c>
      <c r="K21022" s="1">
        <v>1.0</v>
      </c>
      <c r="L21022" s="3">
        <v>40179.0</v>
      </c>
      <c r="M21022" s="3">
        <v>41067.0</v>
      </c>
      <c r="N21022" s="3">
        <v>41067.0</v>
      </c>
    </row>
    <row r="21023">
      <c r="A21023" s="1" t="s">
        <v>74116</v>
      </c>
      <c r="B21023" s="1" t="s">
        <v>74117</v>
      </c>
      <c r="C21023" s="2" t="s">
        <v>74118</v>
      </c>
      <c r="D21023" s="1" t="s">
        <v>74119</v>
      </c>
      <c r="E21023" s="1">
        <v>170000.0</v>
      </c>
      <c r="F21023" s="1" t="s">
        <v>18</v>
      </c>
      <c r="G21023" s="1" t="s">
        <v>128</v>
      </c>
      <c r="H21023" s="1" t="s">
        <v>129</v>
      </c>
      <c r="I21023" s="1" t="s">
        <v>130</v>
      </c>
      <c r="J21023" s="1" t="s">
        <v>130</v>
      </c>
      <c r="K21023" s="1">
        <v>1.0</v>
      </c>
      <c r="L21023" s="3">
        <v>41852.0</v>
      </c>
      <c r="M21023" s="3">
        <v>41856.0</v>
      </c>
      <c r="N21023" s="3">
        <v>41856.0</v>
      </c>
    </row>
    <row r="21024">
      <c r="A21024" s="1" t="s">
        <v>74120</v>
      </c>
      <c r="B21024" s="1" t="s">
        <v>74121</v>
      </c>
      <c r="C21024" s="2" t="s">
        <v>74122</v>
      </c>
      <c r="D21024" s="1" t="s">
        <v>42</v>
      </c>
      <c r="E21024" s="1" t="s">
        <v>43</v>
      </c>
      <c r="F21024" s="1" t="s">
        <v>18</v>
      </c>
      <c r="G21024" s="1" t="s">
        <v>19</v>
      </c>
      <c r="H21024" s="1">
        <v>19.0</v>
      </c>
      <c r="I21024" s="1" t="s">
        <v>474</v>
      </c>
      <c r="J21024" s="1" t="s">
        <v>474</v>
      </c>
      <c r="K21024" s="1">
        <v>1.0</v>
      </c>
      <c r="L21024" s="3">
        <v>40909.0</v>
      </c>
      <c r="M21024" s="3">
        <v>41599.0</v>
      </c>
      <c r="N21024" s="3">
        <v>41599.0</v>
      </c>
    </row>
    <row r="21025">
      <c r="A21025" s="1" t="s">
        <v>74123</v>
      </c>
      <c r="B21025" s="1" t="s">
        <v>74124</v>
      </c>
      <c r="C21025" s="2" t="s">
        <v>74125</v>
      </c>
      <c r="D21025" s="1" t="s">
        <v>74126</v>
      </c>
      <c r="E21025" s="1">
        <v>3446683.0</v>
      </c>
      <c r="F21025" s="1" t="s">
        <v>18</v>
      </c>
      <c r="G21025" s="1" t="s">
        <v>513</v>
      </c>
      <c r="H21025" s="1">
        <v>34.0</v>
      </c>
      <c r="I21025" s="1" t="s">
        <v>514</v>
      </c>
      <c r="J21025" s="1" t="s">
        <v>515</v>
      </c>
      <c r="K21025" s="1">
        <v>4.0</v>
      </c>
      <c r="L21025" s="3">
        <v>41465.0</v>
      </c>
      <c r="M21025" s="3">
        <v>41780.0</v>
      </c>
      <c r="N21025" s="3">
        <v>42334.0</v>
      </c>
    </row>
    <row r="21026">
      <c r="A21026" s="1" t="s">
        <v>74127</v>
      </c>
      <c r="B21026" s="1" t="s">
        <v>74128</v>
      </c>
      <c r="C21026" s="2" t="s">
        <v>74129</v>
      </c>
      <c r="D21026" s="1" t="s">
        <v>3984</v>
      </c>
      <c r="E21026" s="1">
        <v>1300000.0</v>
      </c>
      <c r="F21026" s="1" t="s">
        <v>18</v>
      </c>
      <c r="K21026" s="1">
        <v>1.0</v>
      </c>
      <c r="M21026" s="3">
        <v>41990.0</v>
      </c>
      <c r="N21026" s="3">
        <v>41990.0</v>
      </c>
    </row>
    <row r="21027">
      <c r="A21027" s="1" t="s">
        <v>74130</v>
      </c>
      <c r="B21027" s="1" t="s">
        <v>74131</v>
      </c>
      <c r="C21027" s="2" t="s">
        <v>74132</v>
      </c>
      <c r="D21027" s="1" t="s">
        <v>74133</v>
      </c>
      <c r="E21027" s="1">
        <v>8000000.0</v>
      </c>
      <c r="F21027" s="1" t="s">
        <v>18</v>
      </c>
      <c r="G21027" s="1" t="s">
        <v>25</v>
      </c>
      <c r="H21027" s="1" t="s">
        <v>64</v>
      </c>
      <c r="I21027" s="1" t="s">
        <v>65</v>
      </c>
      <c r="J21027" s="1" t="s">
        <v>71</v>
      </c>
      <c r="K21027" s="1">
        <v>2.0</v>
      </c>
      <c r="L21027" s="3">
        <v>40909.0</v>
      </c>
      <c r="M21027" s="3">
        <v>41765.0</v>
      </c>
      <c r="N21027" s="3">
        <v>41765.0</v>
      </c>
    </row>
    <row r="21028">
      <c r="A21028" s="1" t="s">
        <v>74134</v>
      </c>
      <c r="B21028" s="1" t="s">
        <v>74135</v>
      </c>
      <c r="C21028" s="2" t="s">
        <v>74136</v>
      </c>
      <c r="D21028" s="1" t="s">
        <v>74137</v>
      </c>
      <c r="E21028" s="1">
        <v>102548.0</v>
      </c>
      <c r="F21028" s="1" t="s">
        <v>18</v>
      </c>
      <c r="G21028" s="1" t="s">
        <v>1062</v>
      </c>
      <c r="H21028" s="1">
        <v>16.0</v>
      </c>
      <c r="I21028" s="1" t="s">
        <v>1704</v>
      </c>
      <c r="J21028" s="1" t="s">
        <v>1704</v>
      </c>
      <c r="K21028" s="1">
        <v>2.0</v>
      </c>
      <c r="L21028" s="3">
        <v>41000.0</v>
      </c>
      <c r="M21028" s="3">
        <v>41491.0</v>
      </c>
      <c r="N21028" s="3">
        <v>41730.0</v>
      </c>
    </row>
    <row r="21029">
      <c r="A21029" s="1" t="s">
        <v>74138</v>
      </c>
      <c r="B21029" s="1" t="s">
        <v>74139</v>
      </c>
      <c r="C21029" s="2" t="s">
        <v>74140</v>
      </c>
      <c r="D21029" s="1" t="s">
        <v>766</v>
      </c>
      <c r="E21029" s="1">
        <v>1900000.0</v>
      </c>
      <c r="F21029" s="1" t="s">
        <v>207</v>
      </c>
      <c r="G21029" s="1" t="s">
        <v>25</v>
      </c>
      <c r="H21029" s="1" t="s">
        <v>64</v>
      </c>
      <c r="I21029" s="1" t="s">
        <v>1221</v>
      </c>
      <c r="J21029" s="1" t="s">
        <v>54733</v>
      </c>
      <c r="K21029" s="1">
        <v>1.0</v>
      </c>
      <c r="L21029" s="3">
        <v>40087.0</v>
      </c>
      <c r="M21029" s="3">
        <v>41711.0</v>
      </c>
      <c r="N21029" s="3">
        <v>41711.0</v>
      </c>
    </row>
    <row r="21030">
      <c r="A21030" s="1" t="s">
        <v>74141</v>
      </c>
      <c r="B21030" s="1" t="s">
        <v>74142</v>
      </c>
      <c r="D21030" s="1" t="s">
        <v>74143</v>
      </c>
      <c r="E21030" s="1" t="s">
        <v>43</v>
      </c>
      <c r="F21030" s="1" t="s">
        <v>18</v>
      </c>
      <c r="G21030" s="1" t="s">
        <v>25</v>
      </c>
      <c r="H21030" s="1" t="s">
        <v>64</v>
      </c>
      <c r="I21030" s="1" t="s">
        <v>65</v>
      </c>
      <c r="J21030" s="1" t="s">
        <v>1103</v>
      </c>
      <c r="K21030" s="1">
        <v>1.0</v>
      </c>
      <c r="L21030" s="3">
        <v>41760.0</v>
      </c>
      <c r="M21030" s="3">
        <v>41988.0</v>
      </c>
      <c r="N21030" s="3">
        <v>41988.0</v>
      </c>
    </row>
    <row r="21031">
      <c r="A21031" s="1" t="s">
        <v>74144</v>
      </c>
      <c r="B21031" s="1" t="s">
        <v>74145</v>
      </c>
      <c r="C21031" s="2" t="s">
        <v>74146</v>
      </c>
      <c r="E21031" s="1" t="s">
        <v>43</v>
      </c>
      <c r="F21031" s="1" t="s">
        <v>18</v>
      </c>
      <c r="G21031" s="1" t="s">
        <v>25</v>
      </c>
      <c r="H21031" s="1" t="s">
        <v>1272</v>
      </c>
      <c r="I21031" s="1" t="s">
        <v>7188</v>
      </c>
      <c r="J21031" s="1" t="s">
        <v>74147</v>
      </c>
      <c r="K21031" s="1">
        <v>1.0</v>
      </c>
      <c r="L21031" s="3">
        <v>37622.0</v>
      </c>
      <c r="M21031" s="3">
        <v>41275.0</v>
      </c>
      <c r="N21031" s="3">
        <v>41275.0</v>
      </c>
    </row>
    <row r="21032">
      <c r="A21032" s="1" t="s">
        <v>74148</v>
      </c>
      <c r="B21032" s="1" t="s">
        <v>74149</v>
      </c>
      <c r="C21032" s="2" t="s">
        <v>74150</v>
      </c>
      <c r="D21032" s="1" t="s">
        <v>74151</v>
      </c>
      <c r="E21032" s="1">
        <v>68839.0</v>
      </c>
      <c r="F21032" s="1" t="s">
        <v>18</v>
      </c>
      <c r="G21032" s="1" t="s">
        <v>650</v>
      </c>
      <c r="H21032" s="1">
        <v>9.0</v>
      </c>
      <c r="I21032" s="1" t="s">
        <v>8349</v>
      </c>
      <c r="J21032" s="1" t="s">
        <v>74152</v>
      </c>
      <c r="K21032" s="1">
        <v>1.0</v>
      </c>
      <c r="L21032" s="3">
        <v>41834.0</v>
      </c>
      <c r="M21032" s="3">
        <v>41640.0</v>
      </c>
      <c r="N21032" s="3">
        <v>41640.0</v>
      </c>
    </row>
    <row r="21033">
      <c r="A21033" s="1" t="s">
        <v>74153</v>
      </c>
      <c r="B21033" s="1" t="s">
        <v>74154</v>
      </c>
      <c r="C21033" s="2" t="s">
        <v>74155</v>
      </c>
      <c r="D21033" s="1" t="s">
        <v>56</v>
      </c>
      <c r="E21033" s="1">
        <v>9000000.0</v>
      </c>
      <c r="F21033" s="1" t="s">
        <v>18</v>
      </c>
      <c r="G21033" s="1" t="s">
        <v>25</v>
      </c>
      <c r="H21033" s="1" t="s">
        <v>64</v>
      </c>
      <c r="I21033" s="1" t="s">
        <v>65</v>
      </c>
      <c r="J21033" s="1" t="s">
        <v>4026</v>
      </c>
      <c r="K21033" s="1">
        <v>2.0</v>
      </c>
      <c r="L21033" s="3">
        <v>38353.0</v>
      </c>
      <c r="M21033" s="3">
        <v>39375.0</v>
      </c>
      <c r="N21033" s="3">
        <v>41183.0</v>
      </c>
    </row>
    <row r="21034">
      <c r="A21034" s="1" t="s">
        <v>74156</v>
      </c>
      <c r="B21034" s="1" t="s">
        <v>74157</v>
      </c>
      <c r="C21034" s="2" t="s">
        <v>74158</v>
      </c>
      <c r="D21034" s="1" t="s">
        <v>94</v>
      </c>
      <c r="E21034" s="1">
        <v>2.77399370108598E7</v>
      </c>
      <c r="F21034" s="1" t="s">
        <v>113</v>
      </c>
      <c r="G21034" s="1" t="s">
        <v>276</v>
      </c>
      <c r="H21034" s="1">
        <v>17.0</v>
      </c>
      <c r="I21034" s="1" t="s">
        <v>277</v>
      </c>
      <c r="J21034" s="1" t="s">
        <v>74159</v>
      </c>
      <c r="K21034" s="1">
        <v>3.0</v>
      </c>
      <c r="M21034" s="3">
        <v>38686.0</v>
      </c>
      <c r="N21034" s="3">
        <v>40896.0</v>
      </c>
    </row>
    <row r="21035">
      <c r="A21035" s="1" t="s">
        <v>74160</v>
      </c>
      <c r="B21035" s="1" t="s">
        <v>74161</v>
      </c>
      <c r="C21035" s="2" t="s">
        <v>74162</v>
      </c>
      <c r="D21035" s="1" t="s">
        <v>74163</v>
      </c>
      <c r="E21035" s="1">
        <v>1.02E7</v>
      </c>
      <c r="F21035" s="1" t="s">
        <v>18</v>
      </c>
      <c r="G21035" s="1" t="s">
        <v>25</v>
      </c>
      <c r="H21035" s="1" t="s">
        <v>64</v>
      </c>
      <c r="I21035" s="1" t="s">
        <v>65</v>
      </c>
      <c r="J21035" s="1" t="s">
        <v>71</v>
      </c>
      <c r="K21035" s="1">
        <v>1.0</v>
      </c>
      <c r="L21035" s="3">
        <v>40544.0</v>
      </c>
      <c r="M21035" s="3">
        <v>42242.0</v>
      </c>
      <c r="N21035" s="3">
        <v>42242.0</v>
      </c>
    </row>
    <row r="21036">
      <c r="A21036" s="1" t="s">
        <v>74164</v>
      </c>
      <c r="B21036" s="1" t="s">
        <v>74165</v>
      </c>
      <c r="E21036" s="1">
        <v>8663829.86404104</v>
      </c>
      <c r="F21036" s="1" t="s">
        <v>207</v>
      </c>
      <c r="G21036" s="1" t="s">
        <v>347</v>
      </c>
      <c r="H21036" s="1">
        <v>6.0</v>
      </c>
      <c r="I21036" s="1" t="s">
        <v>12865</v>
      </c>
      <c r="J21036" s="1" t="s">
        <v>12865</v>
      </c>
      <c r="K21036" s="1">
        <v>1.0</v>
      </c>
      <c r="M21036" s="3">
        <v>39219.0</v>
      </c>
      <c r="N21036" s="3">
        <v>39219.0</v>
      </c>
    </row>
    <row r="21037">
      <c r="A21037" s="1" t="s">
        <v>74166</v>
      </c>
      <c r="B21037" s="1" t="s">
        <v>74167</v>
      </c>
      <c r="C21037" s="2" t="s">
        <v>74168</v>
      </c>
      <c r="D21037" s="1" t="s">
        <v>74169</v>
      </c>
      <c r="E21037" s="1" t="s">
        <v>43</v>
      </c>
      <c r="F21037" s="1" t="s">
        <v>18</v>
      </c>
      <c r="G21037" s="1" t="s">
        <v>366</v>
      </c>
      <c r="H21037" s="1">
        <v>26.0</v>
      </c>
      <c r="I21037" s="1" t="s">
        <v>367</v>
      </c>
      <c r="J21037" s="1" t="s">
        <v>367</v>
      </c>
      <c r="K21037" s="1">
        <v>1.0</v>
      </c>
      <c r="M21037" s="3">
        <v>41306.0</v>
      </c>
      <c r="N21037" s="3">
        <v>41306.0</v>
      </c>
    </row>
    <row r="21038">
      <c r="A21038" s="1" t="s">
        <v>74170</v>
      </c>
      <c r="B21038" s="1" t="s">
        <v>74171</v>
      </c>
      <c r="D21038" s="1" t="s">
        <v>357</v>
      </c>
      <c r="E21038" s="1">
        <v>400000.0</v>
      </c>
      <c r="F21038" s="1" t="s">
        <v>18</v>
      </c>
      <c r="G21038" s="1" t="s">
        <v>25</v>
      </c>
      <c r="H21038" s="1" t="s">
        <v>208</v>
      </c>
      <c r="I21038" s="1" t="s">
        <v>209</v>
      </c>
      <c r="J21038" s="1" t="s">
        <v>209</v>
      </c>
      <c r="K21038" s="1">
        <v>1.0</v>
      </c>
      <c r="L21038" s="3">
        <v>36526.0</v>
      </c>
      <c r="M21038" s="3">
        <v>38967.0</v>
      </c>
      <c r="N21038" s="3">
        <v>38967.0</v>
      </c>
    </row>
    <row r="21039">
      <c r="A21039" s="1" t="s">
        <v>74172</v>
      </c>
      <c r="B21039" s="1" t="s">
        <v>74173</v>
      </c>
      <c r="C21039" s="2" t="s">
        <v>74174</v>
      </c>
      <c r="D21039" s="1" t="s">
        <v>74175</v>
      </c>
      <c r="E21039" s="1">
        <v>2651558.0</v>
      </c>
      <c r="F21039" s="1" t="s">
        <v>113</v>
      </c>
      <c r="G21039" s="1" t="s">
        <v>347</v>
      </c>
      <c r="H21039" s="1">
        <v>6.0</v>
      </c>
      <c r="I21039" s="1" t="s">
        <v>12865</v>
      </c>
      <c r="J21039" s="1" t="s">
        <v>12865</v>
      </c>
      <c r="K21039" s="1">
        <v>1.0</v>
      </c>
      <c r="L21039" s="3">
        <v>40940.0</v>
      </c>
      <c r="M21039" s="3">
        <v>40993.0</v>
      </c>
      <c r="N21039" s="3">
        <v>40993.0</v>
      </c>
    </row>
    <row r="21040">
      <c r="A21040" s="1" t="s">
        <v>74176</v>
      </c>
      <c r="B21040" s="1" t="s">
        <v>74177</v>
      </c>
      <c r="C21040" s="2" t="s">
        <v>74178</v>
      </c>
      <c r="D21040" s="1" t="s">
        <v>21835</v>
      </c>
      <c r="E21040" s="1">
        <v>40000.0</v>
      </c>
      <c r="F21040" s="1" t="s">
        <v>18</v>
      </c>
      <c r="G21040" s="1" t="s">
        <v>25</v>
      </c>
      <c r="H21040" s="1" t="s">
        <v>208</v>
      </c>
      <c r="I21040" s="1" t="s">
        <v>843</v>
      </c>
      <c r="J21040" s="1" t="s">
        <v>844</v>
      </c>
      <c r="K21040" s="1">
        <v>2.0</v>
      </c>
      <c r="L21040" s="3">
        <v>40909.0</v>
      </c>
      <c r="M21040" s="3">
        <v>41518.0</v>
      </c>
      <c r="N21040" s="3">
        <v>41522.0</v>
      </c>
    </row>
    <row r="21041">
      <c r="A21041" s="1" t="s">
        <v>74179</v>
      </c>
      <c r="B21041" s="1" t="s">
        <v>74180</v>
      </c>
      <c r="C21041" s="2" t="s">
        <v>74181</v>
      </c>
      <c r="D21041" s="1" t="s">
        <v>1755</v>
      </c>
      <c r="E21041" s="1">
        <v>6000000.0</v>
      </c>
      <c r="F21041" s="1" t="s">
        <v>18</v>
      </c>
      <c r="G21041" s="1" t="s">
        <v>25</v>
      </c>
      <c r="H21041" s="1" t="s">
        <v>106</v>
      </c>
      <c r="I21041" s="1" t="s">
        <v>107</v>
      </c>
      <c r="J21041" s="1" t="s">
        <v>108</v>
      </c>
      <c r="K21041" s="1">
        <v>1.0</v>
      </c>
      <c r="L21041" s="3">
        <v>41640.0</v>
      </c>
      <c r="M21041" s="3">
        <v>42143.0</v>
      </c>
      <c r="N21041" s="3">
        <v>42143.0</v>
      </c>
    </row>
    <row r="21042">
      <c r="A21042" s="1" t="s">
        <v>74182</v>
      </c>
      <c r="B21042" s="1" t="s">
        <v>74183</v>
      </c>
      <c r="C21042" s="2" t="s">
        <v>74184</v>
      </c>
      <c r="D21042" s="1" t="s">
        <v>74185</v>
      </c>
      <c r="E21042" s="1">
        <v>895000.0</v>
      </c>
      <c r="F21042" s="1" t="s">
        <v>18</v>
      </c>
      <c r="G21042" s="1" t="s">
        <v>3403</v>
      </c>
      <c r="H21042" s="1">
        <v>7.0</v>
      </c>
      <c r="I21042" s="1" t="s">
        <v>3404</v>
      </c>
      <c r="J21042" s="1" t="s">
        <v>3404</v>
      </c>
      <c r="K21042" s="1">
        <v>2.0</v>
      </c>
      <c r="L21042" s="3">
        <v>40807.0</v>
      </c>
      <c r="M21042" s="3">
        <v>41070.0</v>
      </c>
      <c r="N21042" s="3">
        <v>41214.0</v>
      </c>
    </row>
    <row r="21043">
      <c r="A21043" s="1" t="s">
        <v>74186</v>
      </c>
      <c r="B21043" s="1" t="s">
        <v>74187</v>
      </c>
      <c r="C21043" s="2" t="s">
        <v>74188</v>
      </c>
      <c r="D21043" s="1" t="s">
        <v>75</v>
      </c>
      <c r="E21043" s="1">
        <v>40000.0</v>
      </c>
      <c r="F21043" s="1" t="s">
        <v>18</v>
      </c>
      <c r="G21043" s="1" t="s">
        <v>25</v>
      </c>
      <c r="H21043" s="1" t="s">
        <v>64</v>
      </c>
      <c r="I21043" s="1" t="s">
        <v>65</v>
      </c>
      <c r="J21043" s="1" t="s">
        <v>71</v>
      </c>
      <c r="K21043" s="1">
        <v>1.0</v>
      </c>
      <c r="M21043" s="3">
        <v>41087.0</v>
      </c>
      <c r="N21043" s="3">
        <v>41087.0</v>
      </c>
    </row>
    <row r="21044">
      <c r="A21044" s="1" t="s">
        <v>74189</v>
      </c>
      <c r="B21044" s="1" t="s">
        <v>74190</v>
      </c>
      <c r="C21044" s="2" t="s">
        <v>74191</v>
      </c>
      <c r="D21044" s="1" t="s">
        <v>74192</v>
      </c>
      <c r="E21044" s="1">
        <v>750000.0</v>
      </c>
      <c r="F21044" s="1" t="s">
        <v>113</v>
      </c>
      <c r="G21044" s="1" t="s">
        <v>25</v>
      </c>
      <c r="H21044" s="1" t="s">
        <v>106</v>
      </c>
      <c r="I21044" s="1" t="s">
        <v>107</v>
      </c>
      <c r="J21044" s="1" t="s">
        <v>108</v>
      </c>
      <c r="K21044" s="1">
        <v>1.0</v>
      </c>
      <c r="M21044" s="3">
        <v>42143.0</v>
      </c>
      <c r="N21044" s="3">
        <v>42143.0</v>
      </c>
    </row>
    <row r="21045">
      <c r="A21045" s="1" t="s">
        <v>74193</v>
      </c>
      <c r="B21045" s="1" t="s">
        <v>74194</v>
      </c>
      <c r="C21045" s="2" t="s">
        <v>74195</v>
      </c>
      <c r="D21045" s="1" t="s">
        <v>3939</v>
      </c>
      <c r="E21045" s="1" t="s">
        <v>43</v>
      </c>
      <c r="F21045" s="1" t="s">
        <v>18</v>
      </c>
      <c r="G21045" s="1" t="s">
        <v>57</v>
      </c>
      <c r="H21045" s="1" t="s">
        <v>202</v>
      </c>
      <c r="I21045" s="1" t="s">
        <v>203</v>
      </c>
      <c r="J21045" s="1" t="s">
        <v>203</v>
      </c>
      <c r="K21045" s="1">
        <v>1.0</v>
      </c>
      <c r="L21045" s="3">
        <v>41557.0</v>
      </c>
      <c r="M21045" s="3">
        <v>41557.0</v>
      </c>
      <c r="N21045" s="3">
        <v>41557.0</v>
      </c>
    </row>
    <row r="21046">
      <c r="A21046" s="1" t="s">
        <v>74196</v>
      </c>
      <c r="B21046" s="1" t="s">
        <v>74197</v>
      </c>
      <c r="C21046" s="2" t="s">
        <v>74198</v>
      </c>
      <c r="D21046" s="1" t="s">
        <v>74199</v>
      </c>
      <c r="E21046" s="1">
        <v>1100000.0</v>
      </c>
      <c r="F21046" s="1" t="s">
        <v>207</v>
      </c>
      <c r="G21046" s="1" t="s">
        <v>25</v>
      </c>
      <c r="H21046" s="1" t="s">
        <v>64</v>
      </c>
      <c r="I21046" s="1" t="s">
        <v>4405</v>
      </c>
      <c r="J21046" s="1" t="s">
        <v>41402</v>
      </c>
      <c r="K21046" s="1">
        <v>2.0</v>
      </c>
      <c r="L21046" s="3">
        <v>32143.0</v>
      </c>
      <c r="M21046" s="3">
        <v>40640.0</v>
      </c>
      <c r="N21046" s="3">
        <v>40925.0</v>
      </c>
    </row>
    <row r="21047">
      <c r="A21047" s="1" t="s">
        <v>74200</v>
      </c>
      <c r="B21047" s="1" t="s">
        <v>74201</v>
      </c>
      <c r="C21047" s="2" t="s">
        <v>74202</v>
      </c>
      <c r="D21047" s="1" t="s">
        <v>445</v>
      </c>
      <c r="E21047" s="1">
        <v>1500000.0</v>
      </c>
      <c r="F21047" s="1" t="s">
        <v>207</v>
      </c>
      <c r="K21047" s="1">
        <v>1.0</v>
      </c>
      <c r="L21047" s="3">
        <v>41640.0</v>
      </c>
      <c r="M21047" s="3">
        <v>42156.0</v>
      </c>
      <c r="N21047" s="3">
        <v>42156.0</v>
      </c>
    </row>
    <row r="21048">
      <c r="A21048" s="1" t="s">
        <v>74203</v>
      </c>
      <c r="B21048" s="1" t="s">
        <v>74204</v>
      </c>
      <c r="C21048" s="2" t="s">
        <v>74205</v>
      </c>
      <c r="D21048" s="1" t="s">
        <v>74206</v>
      </c>
      <c r="E21048" s="1">
        <v>20000.0</v>
      </c>
      <c r="F21048" s="1" t="s">
        <v>18</v>
      </c>
      <c r="G21048" s="1" t="s">
        <v>51</v>
      </c>
      <c r="I21048" s="1" t="s">
        <v>52</v>
      </c>
      <c r="J21048" s="1" t="s">
        <v>52</v>
      </c>
      <c r="K21048" s="1">
        <v>1.0</v>
      </c>
      <c r="M21048" s="3">
        <v>41805.0</v>
      </c>
      <c r="N21048" s="3">
        <v>41805.0</v>
      </c>
    </row>
    <row r="21049">
      <c r="A21049" s="1" t="s">
        <v>74207</v>
      </c>
      <c r="B21049" s="1" t="s">
        <v>74208</v>
      </c>
      <c r="C21049" s="2" t="s">
        <v>74209</v>
      </c>
      <c r="D21049" s="1" t="s">
        <v>74210</v>
      </c>
      <c r="E21049" s="1">
        <v>155405.0</v>
      </c>
      <c r="F21049" s="1" t="s">
        <v>18</v>
      </c>
      <c r="G21049" s="1" t="s">
        <v>222</v>
      </c>
      <c r="H21049" s="1">
        <v>8.0</v>
      </c>
      <c r="I21049" s="1" t="s">
        <v>7949</v>
      </c>
      <c r="J21049" s="1" t="s">
        <v>7949</v>
      </c>
      <c r="K21049" s="1">
        <v>1.0</v>
      </c>
      <c r="L21049" s="3">
        <v>40969.0</v>
      </c>
      <c r="M21049" s="3">
        <v>41688.0</v>
      </c>
      <c r="N21049" s="3">
        <v>41688.0</v>
      </c>
    </row>
    <row r="21050">
      <c r="A21050" s="1" t="s">
        <v>74211</v>
      </c>
      <c r="B21050" s="1" t="s">
        <v>74212</v>
      </c>
      <c r="C21050" s="2" t="s">
        <v>74213</v>
      </c>
      <c r="D21050" s="1" t="s">
        <v>31811</v>
      </c>
      <c r="E21050" s="1">
        <v>758194.0</v>
      </c>
      <c r="F21050" s="1" t="s">
        <v>18</v>
      </c>
      <c r="G21050" s="1" t="s">
        <v>222</v>
      </c>
      <c r="H21050" s="1">
        <v>8.0</v>
      </c>
      <c r="I21050" s="1" t="s">
        <v>7949</v>
      </c>
      <c r="J21050" s="1" t="s">
        <v>7949</v>
      </c>
      <c r="K21050" s="1">
        <v>2.0</v>
      </c>
      <c r="L21050" s="3">
        <v>41640.0</v>
      </c>
      <c r="M21050" s="3">
        <v>41680.0</v>
      </c>
      <c r="N21050" s="3">
        <v>42044.0</v>
      </c>
    </row>
    <row r="21051">
      <c r="A21051" s="1" t="s">
        <v>74214</v>
      </c>
      <c r="B21051" s="1" t="s">
        <v>74215</v>
      </c>
      <c r="C21051" s="2" t="s">
        <v>74216</v>
      </c>
      <c r="D21051" s="1" t="s">
        <v>74217</v>
      </c>
      <c r="E21051" s="1">
        <v>2487512.6863147</v>
      </c>
      <c r="F21051" s="1" t="s">
        <v>18</v>
      </c>
      <c r="G21051" s="1" t="s">
        <v>1126</v>
      </c>
      <c r="H21051" s="1">
        <v>23.0</v>
      </c>
      <c r="I21051" s="1" t="s">
        <v>3024</v>
      </c>
      <c r="J21051" s="1" t="s">
        <v>3024</v>
      </c>
      <c r="K21051" s="1">
        <v>2.0</v>
      </c>
      <c r="L21051" s="3">
        <v>41640.0</v>
      </c>
      <c r="M21051" s="3">
        <v>42033.0</v>
      </c>
      <c r="N21051" s="3">
        <v>42321.0</v>
      </c>
    </row>
    <row r="21052">
      <c r="A21052" s="1" t="s">
        <v>74218</v>
      </c>
      <c r="B21052" s="1" t="s">
        <v>74219</v>
      </c>
      <c r="C21052" s="2" t="s">
        <v>74220</v>
      </c>
      <c r="D21052" s="1" t="s">
        <v>74221</v>
      </c>
      <c r="E21052" s="1">
        <v>4299999.0</v>
      </c>
      <c r="F21052" s="1" t="s">
        <v>18</v>
      </c>
      <c r="G21052" s="1" t="s">
        <v>57</v>
      </c>
      <c r="H21052" s="1" t="s">
        <v>202</v>
      </c>
      <c r="I21052" s="1" t="s">
        <v>203</v>
      </c>
      <c r="J21052" s="1" t="s">
        <v>203</v>
      </c>
      <c r="K21052" s="1">
        <v>3.0</v>
      </c>
      <c r="L21052" s="3">
        <v>41289.0</v>
      </c>
      <c r="M21052" s="3">
        <v>41334.0</v>
      </c>
      <c r="N21052" s="3">
        <v>42122.0</v>
      </c>
    </row>
    <row r="21053">
      <c r="A21053" s="1" t="s">
        <v>74222</v>
      </c>
      <c r="B21053" s="1" t="s">
        <v>74223</v>
      </c>
      <c r="C21053" s="2" t="s">
        <v>74224</v>
      </c>
      <c r="D21053" s="1" t="s">
        <v>74225</v>
      </c>
      <c r="E21053" s="1" t="s">
        <v>43</v>
      </c>
      <c r="F21053" s="1" t="s">
        <v>18</v>
      </c>
      <c r="K21053" s="1">
        <v>1.0</v>
      </c>
      <c r="M21053" s="3">
        <v>42005.0</v>
      </c>
      <c r="N21053" s="3">
        <v>42005.0</v>
      </c>
    </row>
    <row r="21054">
      <c r="A21054" s="1" t="s">
        <v>74226</v>
      </c>
      <c r="B21054" s="1" t="s">
        <v>74227</v>
      </c>
      <c r="C21054" s="2" t="s">
        <v>74228</v>
      </c>
      <c r="D21054" s="1" t="s">
        <v>317</v>
      </c>
      <c r="E21054" s="1" t="s">
        <v>43</v>
      </c>
      <c r="F21054" s="1" t="s">
        <v>18</v>
      </c>
      <c r="K21054" s="1">
        <v>1.0</v>
      </c>
      <c r="L21054" s="3">
        <v>40473.0</v>
      </c>
      <c r="M21054" s="3">
        <v>40724.0</v>
      </c>
      <c r="N21054" s="3">
        <v>40724.0</v>
      </c>
    </row>
    <row r="21055">
      <c r="A21055" s="1" t="s">
        <v>74229</v>
      </c>
      <c r="B21055" s="1" t="s">
        <v>74230</v>
      </c>
      <c r="C21055" s="2" t="s">
        <v>74231</v>
      </c>
      <c r="D21055" s="1" t="s">
        <v>74232</v>
      </c>
      <c r="E21055" s="1">
        <v>1.91772E7</v>
      </c>
      <c r="F21055" s="1" t="s">
        <v>18</v>
      </c>
      <c r="G21055" s="1" t="s">
        <v>25</v>
      </c>
      <c r="H21055" s="1" t="s">
        <v>106</v>
      </c>
      <c r="I21055" s="1" t="s">
        <v>107</v>
      </c>
      <c r="J21055" s="1" t="s">
        <v>108</v>
      </c>
      <c r="K21055" s="1">
        <v>7.0</v>
      </c>
      <c r="L21055" s="3">
        <v>40179.0</v>
      </c>
      <c r="M21055" s="3">
        <v>40324.0</v>
      </c>
      <c r="N21055" s="3">
        <v>42055.0</v>
      </c>
    </row>
    <row r="21056">
      <c r="A21056" s="1" t="s">
        <v>74233</v>
      </c>
      <c r="B21056" s="1" t="s">
        <v>74234</v>
      </c>
      <c r="C21056" s="2" t="s">
        <v>74235</v>
      </c>
      <c r="D21056" s="1" t="s">
        <v>13820</v>
      </c>
      <c r="E21056" s="1">
        <v>2100000.0</v>
      </c>
      <c r="F21056" s="1" t="s">
        <v>207</v>
      </c>
      <c r="G21056" s="1" t="s">
        <v>25</v>
      </c>
      <c r="H21056" s="1" t="s">
        <v>1011</v>
      </c>
      <c r="I21056" s="1" t="s">
        <v>7400</v>
      </c>
      <c r="J21056" s="1" t="s">
        <v>20447</v>
      </c>
      <c r="K21056" s="1">
        <v>2.0</v>
      </c>
      <c r="L21056" s="3">
        <v>38718.0</v>
      </c>
      <c r="M21056" s="3">
        <v>39448.0</v>
      </c>
      <c r="N21056" s="3">
        <v>40016.0</v>
      </c>
    </row>
    <row r="21057">
      <c r="A21057" s="1" t="s">
        <v>74236</v>
      </c>
      <c r="B21057" s="1" t="s">
        <v>74237</v>
      </c>
      <c r="C21057" s="2" t="s">
        <v>74238</v>
      </c>
      <c r="D21057" s="1" t="s">
        <v>74239</v>
      </c>
      <c r="E21057" s="1">
        <v>2000000.0</v>
      </c>
      <c r="F21057" s="1" t="s">
        <v>18</v>
      </c>
      <c r="G21057" s="1" t="s">
        <v>25</v>
      </c>
      <c r="H21057" s="1" t="s">
        <v>106</v>
      </c>
      <c r="I21057" s="1" t="s">
        <v>107</v>
      </c>
      <c r="J21057" s="1" t="s">
        <v>108</v>
      </c>
      <c r="K21057" s="1">
        <v>1.0</v>
      </c>
      <c r="L21057" s="3">
        <v>41275.0</v>
      </c>
      <c r="M21057" s="3">
        <v>41625.0</v>
      </c>
      <c r="N21057" s="3">
        <v>41625.0</v>
      </c>
    </row>
    <row r="21058">
      <c r="A21058" s="1" t="s">
        <v>74240</v>
      </c>
      <c r="B21058" s="1" t="s">
        <v>74241</v>
      </c>
      <c r="C21058" s="2" t="s">
        <v>74242</v>
      </c>
      <c r="D21058" s="1" t="s">
        <v>275</v>
      </c>
      <c r="E21058" s="1" t="s">
        <v>43</v>
      </c>
      <c r="F21058" s="1" t="s">
        <v>18</v>
      </c>
      <c r="G21058" s="1" t="s">
        <v>25</v>
      </c>
      <c r="H21058" s="1" t="s">
        <v>106</v>
      </c>
      <c r="I21058" s="1" t="s">
        <v>107</v>
      </c>
      <c r="J21058" s="1" t="s">
        <v>108</v>
      </c>
      <c r="K21058" s="1">
        <v>1.0</v>
      </c>
      <c r="L21058" s="3">
        <v>37742.0</v>
      </c>
      <c r="M21058" s="3">
        <v>41511.0</v>
      </c>
      <c r="N21058" s="3">
        <v>41511.0</v>
      </c>
    </row>
    <row r="21059">
      <c r="A21059" s="1" t="s">
        <v>74243</v>
      </c>
      <c r="B21059" s="1" t="s">
        <v>74244</v>
      </c>
      <c r="C21059" s="2" t="s">
        <v>74245</v>
      </c>
      <c r="D21059" s="1" t="s">
        <v>74246</v>
      </c>
      <c r="E21059" s="1">
        <v>3055000.0</v>
      </c>
      <c r="F21059" s="1" t="s">
        <v>18</v>
      </c>
      <c r="G21059" s="1" t="s">
        <v>25</v>
      </c>
      <c r="H21059" s="1" t="s">
        <v>64</v>
      </c>
      <c r="I21059" s="1" t="s">
        <v>65</v>
      </c>
      <c r="J21059" s="1" t="s">
        <v>271</v>
      </c>
      <c r="K21059" s="1">
        <v>3.0</v>
      </c>
      <c r="L21059" s="3">
        <v>40634.0</v>
      </c>
      <c r="M21059" s="3">
        <v>40816.0</v>
      </c>
      <c r="N21059" s="3">
        <v>41786.0</v>
      </c>
    </row>
    <row r="21060">
      <c r="A21060" s="1" t="s">
        <v>74247</v>
      </c>
      <c r="B21060" s="1" t="s">
        <v>74248</v>
      </c>
      <c r="C21060" s="2" t="s">
        <v>74249</v>
      </c>
      <c r="D21060" s="1" t="s">
        <v>58069</v>
      </c>
      <c r="E21060" s="1">
        <v>14754.0</v>
      </c>
      <c r="F21060" s="1" t="s">
        <v>18</v>
      </c>
      <c r="G21060" s="1" t="s">
        <v>12312</v>
      </c>
      <c r="H21060" s="1">
        <v>1.0</v>
      </c>
      <c r="I21060" s="1" t="s">
        <v>12313</v>
      </c>
      <c r="J21060" s="1" t="s">
        <v>12313</v>
      </c>
      <c r="K21060" s="1">
        <v>1.0</v>
      </c>
      <c r="M21060" s="3">
        <v>41168.0</v>
      </c>
      <c r="N21060" s="3">
        <v>41168.0</v>
      </c>
    </row>
    <row r="21061">
      <c r="A21061" s="1" t="s">
        <v>74250</v>
      </c>
      <c r="B21061" s="1" t="s">
        <v>74251</v>
      </c>
      <c r="C21061" s="2" t="s">
        <v>74252</v>
      </c>
      <c r="D21061" s="1" t="s">
        <v>285</v>
      </c>
      <c r="E21061" s="1">
        <v>40000.0</v>
      </c>
      <c r="F21061" s="1" t="s">
        <v>18</v>
      </c>
      <c r="G21061" s="1" t="s">
        <v>25</v>
      </c>
      <c r="H21061" s="1" t="s">
        <v>64</v>
      </c>
      <c r="I21061" s="1" t="s">
        <v>65</v>
      </c>
      <c r="J21061" s="1" t="s">
        <v>66</v>
      </c>
      <c r="K21061" s="1">
        <v>2.0</v>
      </c>
      <c r="L21061" s="3">
        <v>41083.0</v>
      </c>
      <c r="M21061" s="3">
        <v>41388.0</v>
      </c>
      <c r="N21061" s="3">
        <v>41791.0</v>
      </c>
    </row>
    <row r="21062">
      <c r="A21062" s="1" t="s">
        <v>74253</v>
      </c>
      <c r="B21062" s="2" t="s">
        <v>74254</v>
      </c>
      <c r="C21062" s="2" t="s">
        <v>74255</v>
      </c>
      <c r="D21062" s="1" t="s">
        <v>75</v>
      </c>
      <c r="E21062" s="1">
        <v>180000.0</v>
      </c>
      <c r="F21062" s="1" t="s">
        <v>18</v>
      </c>
      <c r="G21062" s="1" t="s">
        <v>27808</v>
      </c>
      <c r="K21062" s="1">
        <v>1.0</v>
      </c>
      <c r="M21062" s="3">
        <v>41807.0</v>
      </c>
      <c r="N21062" s="3">
        <v>41807.0</v>
      </c>
    </row>
    <row r="21063">
      <c r="A21063" s="1" t="s">
        <v>74256</v>
      </c>
      <c r="B21063" s="1" t="s">
        <v>74257</v>
      </c>
      <c r="C21063" s="2" t="s">
        <v>74258</v>
      </c>
      <c r="D21063" s="1" t="s">
        <v>94</v>
      </c>
      <c r="E21063" s="1">
        <v>90000.0</v>
      </c>
      <c r="F21063" s="1" t="s">
        <v>18</v>
      </c>
      <c r="G21063" s="1" t="s">
        <v>25</v>
      </c>
      <c r="H21063" s="1" t="s">
        <v>64</v>
      </c>
      <c r="I21063" s="1" t="s">
        <v>65</v>
      </c>
      <c r="J21063" s="1" t="s">
        <v>71</v>
      </c>
      <c r="K21063" s="1">
        <v>1.0</v>
      </c>
      <c r="M21063" s="3">
        <v>41703.0</v>
      </c>
      <c r="N21063" s="3">
        <v>41703.0</v>
      </c>
    </row>
    <row r="21064">
      <c r="A21064" s="1" t="s">
        <v>74259</v>
      </c>
      <c r="B21064" s="1" t="s">
        <v>74260</v>
      </c>
      <c r="E21064" s="1">
        <v>2400000.0</v>
      </c>
      <c r="F21064" s="1" t="s">
        <v>207</v>
      </c>
      <c r="G21064" s="1" t="s">
        <v>25</v>
      </c>
      <c r="H21064" s="1" t="s">
        <v>582</v>
      </c>
      <c r="I21064" s="1" t="s">
        <v>6373</v>
      </c>
      <c r="J21064" s="1" t="s">
        <v>6373</v>
      </c>
      <c r="K21064" s="1">
        <v>1.0</v>
      </c>
      <c r="M21064" s="3">
        <v>39059.0</v>
      </c>
      <c r="N21064" s="3">
        <v>39059.0</v>
      </c>
    </row>
    <row r="21065">
      <c r="A21065" s="1" t="s">
        <v>74261</v>
      </c>
      <c r="B21065" s="1" t="s">
        <v>74262</v>
      </c>
      <c r="C21065" s="2" t="s">
        <v>74263</v>
      </c>
      <c r="D21065" s="1" t="s">
        <v>50</v>
      </c>
      <c r="E21065" s="1">
        <v>25000.0</v>
      </c>
      <c r="F21065" s="1" t="s">
        <v>207</v>
      </c>
      <c r="G21065" s="1" t="s">
        <v>25</v>
      </c>
      <c r="H21065" s="1" t="s">
        <v>82</v>
      </c>
      <c r="I21065" s="1" t="s">
        <v>601</v>
      </c>
      <c r="J21065" s="1" t="s">
        <v>601</v>
      </c>
      <c r="K21065" s="1">
        <v>1.0</v>
      </c>
      <c r="L21065" s="3">
        <v>40179.0</v>
      </c>
      <c r="M21065" s="3">
        <v>41000.0</v>
      </c>
      <c r="N21065" s="3">
        <v>41000.0</v>
      </c>
    </row>
    <row r="21066">
      <c r="A21066" s="1" t="s">
        <v>74264</v>
      </c>
      <c r="B21066" s="1" t="s">
        <v>74265</v>
      </c>
      <c r="C21066" s="2" t="s">
        <v>74266</v>
      </c>
      <c r="D21066" s="1" t="s">
        <v>74267</v>
      </c>
      <c r="E21066" s="1">
        <v>150000.0</v>
      </c>
      <c r="F21066" s="1" t="s">
        <v>18</v>
      </c>
      <c r="G21066" s="1" t="s">
        <v>51</v>
      </c>
      <c r="I21066" s="1" t="s">
        <v>52</v>
      </c>
      <c r="J21066" s="1" t="s">
        <v>11222</v>
      </c>
      <c r="K21066" s="1">
        <v>2.0</v>
      </c>
      <c r="L21066" s="3">
        <v>41680.0</v>
      </c>
      <c r="M21066" s="3">
        <v>40822.0</v>
      </c>
      <c r="N21066" s="3">
        <v>41927.0</v>
      </c>
    </row>
    <row r="21067">
      <c r="A21067" s="1" t="s">
        <v>74268</v>
      </c>
      <c r="B21067" s="1" t="s">
        <v>74269</v>
      </c>
      <c r="C21067" s="2" t="s">
        <v>74270</v>
      </c>
      <c r="D21067" s="1" t="s">
        <v>741</v>
      </c>
      <c r="E21067" s="1">
        <v>700000.0</v>
      </c>
      <c r="F21067" s="1" t="s">
        <v>18</v>
      </c>
      <c r="G21067" s="1" t="s">
        <v>25</v>
      </c>
      <c r="H21067" s="1" t="s">
        <v>106</v>
      </c>
      <c r="I21067" s="1" t="s">
        <v>107</v>
      </c>
      <c r="J21067" s="1" t="s">
        <v>108</v>
      </c>
      <c r="K21067" s="1">
        <v>1.0</v>
      </c>
      <c r="L21067" s="3">
        <v>41548.0</v>
      </c>
      <c r="M21067" s="3">
        <v>41603.0</v>
      </c>
      <c r="N21067" s="3">
        <v>41603.0</v>
      </c>
    </row>
    <row r="21068">
      <c r="A21068" s="1" t="s">
        <v>74271</v>
      </c>
      <c r="B21068" s="1" t="s">
        <v>74272</v>
      </c>
      <c r="C21068" s="2" t="s">
        <v>74273</v>
      </c>
      <c r="D21068" s="1" t="s">
        <v>20489</v>
      </c>
      <c r="E21068" s="1">
        <v>115271.0</v>
      </c>
      <c r="F21068" s="1" t="s">
        <v>18</v>
      </c>
      <c r="G21068" s="1" t="s">
        <v>3319</v>
      </c>
      <c r="H21068" s="1">
        <v>14.0</v>
      </c>
      <c r="I21068" s="1" t="s">
        <v>6213</v>
      </c>
      <c r="J21068" s="1" t="s">
        <v>6213</v>
      </c>
      <c r="K21068" s="1">
        <v>2.0</v>
      </c>
      <c r="L21068" s="3">
        <v>42005.0</v>
      </c>
      <c r="M21068" s="3">
        <v>42064.0</v>
      </c>
      <c r="N21068" s="3">
        <v>42247.0</v>
      </c>
    </row>
    <row r="21069">
      <c r="A21069" s="1" t="s">
        <v>74274</v>
      </c>
      <c r="B21069" s="1" t="s">
        <v>74275</v>
      </c>
      <c r="C21069" s="2" t="s">
        <v>74276</v>
      </c>
      <c r="D21069" s="1" t="s">
        <v>54790</v>
      </c>
      <c r="E21069" s="1">
        <v>1405000.0</v>
      </c>
      <c r="F21069" s="1" t="s">
        <v>18</v>
      </c>
      <c r="K21069" s="1">
        <v>2.0</v>
      </c>
      <c r="M21069" s="3">
        <v>41836.0</v>
      </c>
      <c r="N21069" s="3">
        <v>41883.0</v>
      </c>
    </row>
    <row r="21070">
      <c r="A21070" s="1" t="s">
        <v>74277</v>
      </c>
      <c r="B21070" s="1" t="s">
        <v>74278</v>
      </c>
      <c r="C21070" s="2" t="s">
        <v>74279</v>
      </c>
      <c r="D21070" s="1" t="s">
        <v>74280</v>
      </c>
      <c r="E21070" s="1">
        <v>20000.0</v>
      </c>
      <c r="F21070" s="1" t="s">
        <v>18</v>
      </c>
      <c r="G21070" s="1" t="s">
        <v>19</v>
      </c>
      <c r="H21070" s="1">
        <v>36.0</v>
      </c>
      <c r="I21070" s="1" t="s">
        <v>672</v>
      </c>
      <c r="J21070" s="1" t="s">
        <v>14159</v>
      </c>
      <c r="K21070" s="1">
        <v>1.0</v>
      </c>
      <c r="L21070" s="3">
        <v>41640.0</v>
      </c>
      <c r="M21070" s="3">
        <v>41944.0</v>
      </c>
      <c r="N21070" s="3">
        <v>41944.0</v>
      </c>
    </row>
    <row r="21071">
      <c r="A21071" s="1" t="s">
        <v>74281</v>
      </c>
      <c r="B21071" s="1" t="s">
        <v>74282</v>
      </c>
      <c r="C21071" s="2" t="s">
        <v>74283</v>
      </c>
      <c r="E21071" s="1" t="s">
        <v>43</v>
      </c>
      <c r="F21071" s="1" t="s">
        <v>18</v>
      </c>
      <c r="K21071" s="1">
        <v>1.0</v>
      </c>
      <c r="M21071" s="3">
        <v>40969.0</v>
      </c>
      <c r="N21071" s="3">
        <v>40969.0</v>
      </c>
    </row>
    <row r="21072">
      <c r="A21072" s="1" t="s">
        <v>74284</v>
      </c>
      <c r="B21072" s="1" t="s">
        <v>74285</v>
      </c>
      <c r="C21072" s="2" t="s">
        <v>74286</v>
      </c>
      <c r="D21072" s="1" t="s">
        <v>42</v>
      </c>
      <c r="E21072" s="1">
        <v>6629950.0</v>
      </c>
      <c r="F21072" s="1" t="s">
        <v>113</v>
      </c>
      <c r="G21072" s="1" t="s">
        <v>25</v>
      </c>
      <c r="H21072" s="1" t="s">
        <v>208</v>
      </c>
      <c r="I21072" s="1" t="s">
        <v>6943</v>
      </c>
      <c r="J21072" s="1" t="s">
        <v>6943</v>
      </c>
      <c r="K21072" s="1">
        <v>3.0</v>
      </c>
      <c r="L21072" s="3">
        <v>35796.0</v>
      </c>
      <c r="M21072" s="3">
        <v>39479.0</v>
      </c>
      <c r="N21072" s="3">
        <v>41582.0</v>
      </c>
    </row>
    <row r="21073">
      <c r="A21073" s="1" t="s">
        <v>74287</v>
      </c>
      <c r="B21073" s="1" t="s">
        <v>74288</v>
      </c>
      <c r="C21073" s="2" t="s">
        <v>74289</v>
      </c>
      <c r="D21073" s="1" t="s">
        <v>74290</v>
      </c>
      <c r="E21073" s="1">
        <v>1.2444347E7</v>
      </c>
      <c r="F21073" s="1" t="s">
        <v>18</v>
      </c>
      <c r="G21073" s="1" t="s">
        <v>128</v>
      </c>
      <c r="H21073" s="1" t="s">
        <v>129</v>
      </c>
      <c r="I21073" s="1" t="s">
        <v>130</v>
      </c>
      <c r="J21073" s="1" t="s">
        <v>130</v>
      </c>
      <c r="K21073" s="1">
        <v>3.0</v>
      </c>
      <c r="L21073" s="3">
        <v>41331.0</v>
      </c>
      <c r="M21073" s="3">
        <v>41453.0</v>
      </c>
      <c r="N21073" s="3">
        <v>42201.0</v>
      </c>
    </row>
    <row r="21074">
      <c r="A21074" s="1" t="s">
        <v>74291</v>
      </c>
      <c r="B21074" s="1" t="s">
        <v>74292</v>
      </c>
      <c r="C21074" s="2" t="s">
        <v>74293</v>
      </c>
      <c r="D21074" s="1" t="s">
        <v>31506</v>
      </c>
      <c r="E21074" s="1">
        <v>150000.0</v>
      </c>
      <c r="F21074" s="1" t="s">
        <v>18</v>
      </c>
      <c r="G21074" s="1" t="s">
        <v>25</v>
      </c>
      <c r="H21074" s="1" t="s">
        <v>64</v>
      </c>
      <c r="I21074" s="1" t="s">
        <v>966</v>
      </c>
      <c r="J21074" s="1" t="s">
        <v>967</v>
      </c>
      <c r="K21074" s="1">
        <v>1.0</v>
      </c>
      <c r="M21074" s="3">
        <v>41313.0</v>
      </c>
      <c r="N21074" s="3">
        <v>41313.0</v>
      </c>
    </row>
    <row r="21075">
      <c r="A21075" s="1" t="s">
        <v>74294</v>
      </c>
      <c r="B21075" s="2" t="s">
        <v>74295</v>
      </c>
      <c r="C21075" s="2" t="s">
        <v>74296</v>
      </c>
      <c r="D21075" s="1" t="s">
        <v>74297</v>
      </c>
      <c r="E21075" s="1">
        <v>247755.0</v>
      </c>
      <c r="F21075" s="1" t="s">
        <v>18</v>
      </c>
      <c r="K21075" s="1">
        <v>2.0</v>
      </c>
      <c r="L21075" s="3">
        <v>40603.0</v>
      </c>
      <c r="M21075" s="3">
        <v>39873.0</v>
      </c>
      <c r="N21075" s="3">
        <v>40544.0</v>
      </c>
    </row>
    <row r="21076">
      <c r="A21076" s="1" t="s">
        <v>74298</v>
      </c>
      <c r="B21076" s="1" t="s">
        <v>74299</v>
      </c>
      <c r="C21076" s="2" t="s">
        <v>74300</v>
      </c>
      <c r="E21076" s="1">
        <v>1.25E7</v>
      </c>
      <c r="F21076" s="1" t="s">
        <v>18</v>
      </c>
      <c r="G21076" s="1" t="s">
        <v>37</v>
      </c>
      <c r="H21076" s="1">
        <v>30.0</v>
      </c>
      <c r="I21076" s="1" t="s">
        <v>2714</v>
      </c>
      <c r="J21076" s="1" t="s">
        <v>2714</v>
      </c>
      <c r="K21076" s="1">
        <v>1.0</v>
      </c>
      <c r="M21076" s="3">
        <v>42332.0</v>
      </c>
      <c r="N21076" s="3">
        <v>42332.0</v>
      </c>
    </row>
    <row r="21077">
      <c r="A21077" s="1" t="s">
        <v>74301</v>
      </c>
      <c r="B21077" s="1" t="s">
        <v>74302</v>
      </c>
      <c r="C21077" s="2" t="s">
        <v>74303</v>
      </c>
      <c r="D21077" s="1" t="s">
        <v>74304</v>
      </c>
      <c r="E21077" s="1">
        <v>5342686.0</v>
      </c>
      <c r="F21077" s="1" t="s">
        <v>18</v>
      </c>
      <c r="G21077" s="1" t="s">
        <v>25</v>
      </c>
      <c r="H21077" s="1" t="s">
        <v>64</v>
      </c>
      <c r="I21077" s="1" t="s">
        <v>65</v>
      </c>
      <c r="J21077" s="1" t="s">
        <v>71</v>
      </c>
      <c r="K21077" s="1">
        <v>3.0</v>
      </c>
      <c r="M21077" s="3">
        <v>41640.0</v>
      </c>
      <c r="N21077" s="3">
        <v>42094.0</v>
      </c>
    </row>
    <row r="21078">
      <c r="A21078" s="1" t="s">
        <v>74305</v>
      </c>
      <c r="B21078" s="1" t="s">
        <v>74306</v>
      </c>
      <c r="C21078" s="2" t="s">
        <v>74307</v>
      </c>
      <c r="D21078" s="1" t="s">
        <v>993</v>
      </c>
      <c r="E21078" s="1" t="s">
        <v>43</v>
      </c>
      <c r="F21078" s="1" t="s">
        <v>18</v>
      </c>
      <c r="G21078" s="1" t="s">
        <v>25</v>
      </c>
      <c r="H21078" s="1" t="s">
        <v>644</v>
      </c>
      <c r="I21078" s="1" t="s">
        <v>645</v>
      </c>
      <c r="J21078" s="1" t="s">
        <v>9136</v>
      </c>
      <c r="K21078" s="1">
        <v>1.0</v>
      </c>
      <c r="L21078" s="3">
        <v>40634.0</v>
      </c>
      <c r="M21078" s="3">
        <v>41658.0</v>
      </c>
      <c r="N21078" s="3">
        <v>41658.0</v>
      </c>
    </row>
    <row r="21079">
      <c r="A21079" s="1" t="s">
        <v>74308</v>
      </c>
      <c r="B21079" s="1" t="s">
        <v>74309</v>
      </c>
      <c r="C21079" s="2" t="s">
        <v>74310</v>
      </c>
      <c r="D21079" s="1" t="s">
        <v>74311</v>
      </c>
      <c r="E21079" s="1" t="s">
        <v>43</v>
      </c>
      <c r="F21079" s="1" t="s">
        <v>18</v>
      </c>
      <c r="G21079" s="1" t="s">
        <v>25</v>
      </c>
      <c r="H21079" s="1" t="s">
        <v>808</v>
      </c>
      <c r="I21079" s="1" t="s">
        <v>809</v>
      </c>
      <c r="J21079" s="1" t="s">
        <v>3599</v>
      </c>
      <c r="K21079" s="1">
        <v>1.0</v>
      </c>
      <c r="L21079" s="3">
        <v>41346.0</v>
      </c>
      <c r="M21079" s="3">
        <v>42064.0</v>
      </c>
      <c r="N21079" s="3">
        <v>42064.0</v>
      </c>
    </row>
    <row r="21080">
      <c r="A21080" s="1" t="s">
        <v>74312</v>
      </c>
      <c r="B21080" s="2" t="s">
        <v>74313</v>
      </c>
      <c r="C21080" s="2" t="s">
        <v>74314</v>
      </c>
      <c r="D21080" s="1" t="s">
        <v>36</v>
      </c>
      <c r="E21080" s="1">
        <v>350000.0</v>
      </c>
      <c r="F21080" s="1" t="s">
        <v>18</v>
      </c>
      <c r="G21080" s="1" t="s">
        <v>25</v>
      </c>
      <c r="H21080" s="1" t="s">
        <v>1011</v>
      </c>
      <c r="I21080" s="1" t="s">
        <v>1035</v>
      </c>
      <c r="J21080" s="1" t="s">
        <v>1035</v>
      </c>
      <c r="K21080" s="1">
        <v>2.0</v>
      </c>
      <c r="L21080" s="3">
        <v>40452.0</v>
      </c>
      <c r="M21080" s="3">
        <v>40269.0</v>
      </c>
      <c r="N21080" s="3">
        <v>40391.0</v>
      </c>
    </row>
    <row r="21081">
      <c r="A21081" s="1" t="s">
        <v>74315</v>
      </c>
      <c r="B21081" s="1" t="s">
        <v>74316</v>
      </c>
      <c r="C21081" s="2" t="s">
        <v>74317</v>
      </c>
      <c r="D21081" s="1" t="s">
        <v>74318</v>
      </c>
      <c r="E21081" s="1">
        <v>25000.0</v>
      </c>
      <c r="F21081" s="1" t="s">
        <v>18</v>
      </c>
      <c r="G21081" s="1" t="s">
        <v>25</v>
      </c>
      <c r="H21081" s="1" t="s">
        <v>158</v>
      </c>
      <c r="I21081" s="1" t="s">
        <v>244</v>
      </c>
      <c r="J21081" s="1" t="s">
        <v>244</v>
      </c>
      <c r="K21081" s="1">
        <v>3.0</v>
      </c>
      <c r="L21081" s="3">
        <v>41518.0</v>
      </c>
      <c r="M21081" s="3">
        <v>41668.0</v>
      </c>
      <c r="N21081" s="3">
        <v>41791.0</v>
      </c>
    </row>
    <row r="21082">
      <c r="A21082" s="1" t="s">
        <v>74319</v>
      </c>
      <c r="B21082" s="1" t="s">
        <v>74320</v>
      </c>
      <c r="C21082" s="2" t="s">
        <v>74321</v>
      </c>
      <c r="D21082" s="1" t="s">
        <v>54790</v>
      </c>
      <c r="E21082" s="1">
        <v>40000.0</v>
      </c>
      <c r="F21082" s="1" t="s">
        <v>18</v>
      </c>
      <c r="G21082" s="1" t="s">
        <v>76</v>
      </c>
      <c r="H21082" s="1">
        <v>12.0</v>
      </c>
      <c r="I21082" s="1" t="s">
        <v>77</v>
      </c>
      <c r="J21082" s="1" t="s">
        <v>77</v>
      </c>
      <c r="K21082" s="1">
        <v>1.0</v>
      </c>
      <c r="L21082" s="3">
        <v>41275.0</v>
      </c>
      <c r="M21082" s="3">
        <v>41791.0</v>
      </c>
      <c r="N21082" s="3">
        <v>41791.0</v>
      </c>
    </row>
    <row r="21083">
      <c r="A21083" s="1" t="s">
        <v>74322</v>
      </c>
      <c r="B21083" s="1" t="s">
        <v>74323</v>
      </c>
      <c r="C21083" s="2" t="s">
        <v>74324</v>
      </c>
      <c r="D21083" s="1" t="s">
        <v>36</v>
      </c>
      <c r="E21083" s="1">
        <v>150000.0</v>
      </c>
      <c r="F21083" s="1" t="s">
        <v>18</v>
      </c>
      <c r="G21083" s="1" t="s">
        <v>25</v>
      </c>
      <c r="H21083" s="1" t="s">
        <v>106</v>
      </c>
      <c r="I21083" s="1" t="s">
        <v>107</v>
      </c>
      <c r="J21083" s="1" t="s">
        <v>108</v>
      </c>
      <c r="K21083" s="1">
        <v>1.0</v>
      </c>
      <c r="L21083" s="3">
        <v>40603.0</v>
      </c>
      <c r="M21083" s="3">
        <v>40664.0</v>
      </c>
      <c r="N21083" s="3">
        <v>40664.0</v>
      </c>
    </row>
    <row r="21084">
      <c r="A21084" s="1" t="s">
        <v>74325</v>
      </c>
      <c r="B21084" s="1" t="s">
        <v>74326</v>
      </c>
      <c r="C21084" s="2" t="s">
        <v>74327</v>
      </c>
      <c r="D21084" s="1" t="s">
        <v>1903</v>
      </c>
      <c r="E21084" s="1">
        <v>650000.0</v>
      </c>
      <c r="F21084" s="1" t="s">
        <v>18</v>
      </c>
      <c r="G21084" s="1" t="s">
        <v>57</v>
      </c>
      <c r="H21084" s="1" t="s">
        <v>58</v>
      </c>
      <c r="I21084" s="1" t="s">
        <v>59</v>
      </c>
      <c r="J21084" s="1" t="s">
        <v>2939</v>
      </c>
      <c r="K21084" s="1">
        <v>1.0</v>
      </c>
      <c r="L21084" s="3">
        <v>41275.0</v>
      </c>
      <c r="M21084" s="3">
        <v>42056.0</v>
      </c>
      <c r="N21084" s="3">
        <v>42056.0</v>
      </c>
    </row>
    <row r="21085">
      <c r="A21085" s="1" t="s">
        <v>74328</v>
      </c>
      <c r="B21085" s="1" t="s">
        <v>74329</v>
      </c>
      <c r="C21085" s="2" t="s">
        <v>74330</v>
      </c>
      <c r="D21085" s="1" t="s">
        <v>74331</v>
      </c>
      <c r="E21085" s="1">
        <v>1.1E7</v>
      </c>
      <c r="F21085" s="1" t="s">
        <v>18</v>
      </c>
      <c r="G21085" s="1" t="s">
        <v>347</v>
      </c>
      <c r="H21085" s="1">
        <v>9.0</v>
      </c>
      <c r="I21085" s="1" t="s">
        <v>348</v>
      </c>
      <c r="J21085" s="1" t="s">
        <v>74332</v>
      </c>
      <c r="K21085" s="1">
        <v>1.0</v>
      </c>
      <c r="L21085" s="3">
        <v>39448.0</v>
      </c>
      <c r="M21085" s="3">
        <v>42185.0</v>
      </c>
      <c r="N21085" s="3">
        <v>42185.0</v>
      </c>
    </row>
    <row r="21086">
      <c r="A21086" s="1" t="s">
        <v>74333</v>
      </c>
      <c r="B21086" s="1" t="s">
        <v>74334</v>
      </c>
      <c r="C21086" s="2" t="s">
        <v>74335</v>
      </c>
      <c r="D21086" s="1" t="s">
        <v>74336</v>
      </c>
      <c r="E21086" s="1">
        <v>1200000.0</v>
      </c>
      <c r="F21086" s="1" t="s">
        <v>18</v>
      </c>
      <c r="G21086" s="1" t="s">
        <v>25</v>
      </c>
      <c r="H21086" s="1" t="s">
        <v>5815</v>
      </c>
      <c r="I21086" s="1" t="s">
        <v>5816</v>
      </c>
      <c r="J21086" s="1" t="s">
        <v>5816</v>
      </c>
      <c r="K21086" s="1">
        <v>1.0</v>
      </c>
      <c r="L21086" s="3">
        <v>41183.0</v>
      </c>
      <c r="M21086" s="3">
        <v>41887.0</v>
      </c>
      <c r="N21086" s="3">
        <v>41887.0</v>
      </c>
    </row>
    <row r="21087">
      <c r="A21087" s="1" t="s">
        <v>74337</v>
      </c>
      <c r="B21087" s="1" t="s">
        <v>74338</v>
      </c>
      <c r="D21087" s="1" t="s">
        <v>56</v>
      </c>
      <c r="E21087" s="1">
        <v>1500000.0</v>
      </c>
      <c r="F21087" s="1" t="s">
        <v>18</v>
      </c>
      <c r="G21087" s="1" t="s">
        <v>25</v>
      </c>
      <c r="H21087" s="1" t="s">
        <v>790</v>
      </c>
      <c r="I21087" s="1" t="s">
        <v>791</v>
      </c>
      <c r="J21087" s="1" t="s">
        <v>5893</v>
      </c>
      <c r="K21087" s="1">
        <v>1.0</v>
      </c>
      <c r="M21087" s="3">
        <v>40660.0</v>
      </c>
      <c r="N21087" s="3">
        <v>40660.0</v>
      </c>
    </row>
    <row r="21088">
      <c r="A21088" s="1" t="s">
        <v>74339</v>
      </c>
      <c r="B21088" s="1" t="s">
        <v>74340</v>
      </c>
      <c r="C21088" s="2" t="s">
        <v>74341</v>
      </c>
      <c r="D21088" s="1" t="s">
        <v>29675</v>
      </c>
      <c r="E21088" s="1">
        <v>3.4855E7</v>
      </c>
      <c r="F21088" s="1" t="s">
        <v>18</v>
      </c>
      <c r="G21088" s="1" t="s">
        <v>25</v>
      </c>
      <c r="H21088" s="1" t="s">
        <v>64</v>
      </c>
      <c r="I21088" s="1" t="s">
        <v>65</v>
      </c>
      <c r="J21088" s="1" t="s">
        <v>1251</v>
      </c>
      <c r="K21088" s="1">
        <v>5.0</v>
      </c>
      <c r="L21088" s="3">
        <v>39814.0</v>
      </c>
      <c r="M21088" s="3">
        <v>40163.0</v>
      </c>
      <c r="N21088" s="3">
        <v>41963.0</v>
      </c>
    </row>
    <row r="21089">
      <c r="A21089" s="1" t="s">
        <v>74342</v>
      </c>
      <c r="B21089" s="1" t="s">
        <v>74343</v>
      </c>
      <c r="C21089" s="2" t="s">
        <v>74344</v>
      </c>
      <c r="D21089" s="1" t="s">
        <v>275</v>
      </c>
      <c r="E21089" s="1">
        <v>1.088E8</v>
      </c>
      <c r="F21089" s="1" t="s">
        <v>18</v>
      </c>
      <c r="G21089" s="1" t="s">
        <v>25</v>
      </c>
      <c r="H21089" s="1" t="s">
        <v>106</v>
      </c>
      <c r="I21089" s="1" t="s">
        <v>107</v>
      </c>
      <c r="J21089" s="1" t="s">
        <v>108</v>
      </c>
      <c r="K21089" s="1">
        <v>1.0</v>
      </c>
      <c r="L21089" s="3">
        <v>40179.0</v>
      </c>
      <c r="M21089" s="3">
        <v>41746.0</v>
      </c>
      <c r="N21089" s="3">
        <v>41746.0</v>
      </c>
    </row>
    <row r="21090">
      <c r="A21090" s="1" t="s">
        <v>74345</v>
      </c>
      <c r="B21090" s="1" t="s">
        <v>74346</v>
      </c>
      <c r="C21090" s="2" t="s">
        <v>74347</v>
      </c>
      <c r="D21090" s="1" t="s">
        <v>74348</v>
      </c>
      <c r="E21090" s="1">
        <v>488120.0</v>
      </c>
      <c r="F21090" s="1" t="s">
        <v>18</v>
      </c>
      <c r="G21090" s="1" t="s">
        <v>552</v>
      </c>
      <c r="H21090" s="1">
        <v>56.0</v>
      </c>
      <c r="I21090" s="1" t="s">
        <v>2552</v>
      </c>
      <c r="J21090" s="1" t="s">
        <v>2552</v>
      </c>
      <c r="K21090" s="1">
        <v>2.0</v>
      </c>
      <c r="L21090" s="3">
        <v>40708.0</v>
      </c>
      <c r="M21090" s="3">
        <v>40179.0</v>
      </c>
      <c r="N21090" s="3">
        <v>41395.0</v>
      </c>
    </row>
    <row r="21091">
      <c r="A21091" s="1" t="s">
        <v>74349</v>
      </c>
      <c r="B21091" s="1" t="s">
        <v>74350</v>
      </c>
      <c r="C21091" s="2" t="s">
        <v>74351</v>
      </c>
      <c r="D21091" s="1" t="s">
        <v>74352</v>
      </c>
      <c r="E21091" s="1">
        <v>6500000.0</v>
      </c>
      <c r="F21091" s="1" t="s">
        <v>18</v>
      </c>
      <c r="G21091" s="1" t="s">
        <v>25</v>
      </c>
      <c r="H21091" s="1" t="s">
        <v>1272</v>
      </c>
      <c r="I21091" s="1" t="s">
        <v>1273</v>
      </c>
      <c r="J21091" s="1" t="s">
        <v>1273</v>
      </c>
      <c r="K21091" s="1">
        <v>1.0</v>
      </c>
      <c r="L21091" s="3">
        <v>34335.0</v>
      </c>
      <c r="M21091" s="3">
        <v>40533.0</v>
      </c>
      <c r="N21091" s="3">
        <v>40533.0</v>
      </c>
    </row>
    <row r="21092">
      <c r="A21092" s="1" t="s">
        <v>74353</v>
      </c>
      <c r="B21092" s="1" t="s">
        <v>74354</v>
      </c>
      <c r="C21092" s="2" t="s">
        <v>74355</v>
      </c>
      <c r="D21092" s="1" t="s">
        <v>718</v>
      </c>
      <c r="E21092" s="1">
        <v>8040210.0</v>
      </c>
      <c r="F21092" s="1" t="s">
        <v>18</v>
      </c>
      <c r="G21092" s="1" t="s">
        <v>25</v>
      </c>
      <c r="H21092" s="1" t="s">
        <v>1272</v>
      </c>
      <c r="I21092" s="1" t="s">
        <v>1273</v>
      </c>
      <c r="J21092" s="1" t="s">
        <v>1273</v>
      </c>
      <c r="K21092" s="1">
        <v>1.0</v>
      </c>
      <c r="M21092" s="3">
        <v>40303.0</v>
      </c>
      <c r="N21092" s="3">
        <v>40303.0</v>
      </c>
    </row>
    <row r="21093">
      <c r="A21093" s="1" t="s">
        <v>74356</v>
      </c>
      <c r="B21093" s="1" t="s">
        <v>74357</v>
      </c>
      <c r="D21093" s="1" t="s">
        <v>11867</v>
      </c>
      <c r="E21093" s="1">
        <v>4.9E7</v>
      </c>
      <c r="F21093" s="1" t="s">
        <v>207</v>
      </c>
      <c r="G21093" s="1" t="s">
        <v>25</v>
      </c>
      <c r="H21093" s="1" t="s">
        <v>99</v>
      </c>
      <c r="I21093" s="1" t="s">
        <v>100</v>
      </c>
      <c r="J21093" s="1" t="s">
        <v>74358</v>
      </c>
      <c r="K21093" s="1">
        <v>1.0</v>
      </c>
      <c r="M21093" s="3">
        <v>37728.0</v>
      </c>
      <c r="N21093" s="3">
        <v>37728.0</v>
      </c>
    </row>
    <row r="21094">
      <c r="A21094" s="1" t="s">
        <v>74359</v>
      </c>
      <c r="B21094" s="1" t="s">
        <v>74360</v>
      </c>
      <c r="C21094" s="2" t="s">
        <v>74361</v>
      </c>
      <c r="D21094" s="1" t="s">
        <v>56</v>
      </c>
      <c r="E21094" s="1">
        <v>480000.0</v>
      </c>
      <c r="F21094" s="1" t="s">
        <v>18</v>
      </c>
      <c r="G21094" s="1" t="s">
        <v>25</v>
      </c>
      <c r="H21094" s="1" t="s">
        <v>1272</v>
      </c>
      <c r="I21094" s="1" t="s">
        <v>1273</v>
      </c>
      <c r="J21094" s="1" t="s">
        <v>13522</v>
      </c>
      <c r="K21094" s="1">
        <v>1.0</v>
      </c>
      <c r="M21094" s="3">
        <v>40282.0</v>
      </c>
      <c r="N21094" s="3">
        <v>40282.0</v>
      </c>
    </row>
    <row r="21095">
      <c r="A21095" s="1" t="s">
        <v>74362</v>
      </c>
      <c r="B21095" s="1" t="s">
        <v>74363</v>
      </c>
      <c r="D21095" s="1" t="s">
        <v>56</v>
      </c>
      <c r="E21095" s="1">
        <v>9031006.0</v>
      </c>
      <c r="F21095" s="1" t="s">
        <v>18</v>
      </c>
      <c r="G21095" s="1" t="s">
        <v>25</v>
      </c>
      <c r="H21095" s="1" t="s">
        <v>158</v>
      </c>
      <c r="I21095" s="1" t="s">
        <v>244</v>
      </c>
      <c r="J21095" s="1" t="s">
        <v>1714</v>
      </c>
      <c r="K21095" s="1">
        <v>1.0</v>
      </c>
      <c r="L21095" s="3">
        <v>40179.0</v>
      </c>
      <c r="M21095" s="3">
        <v>40547.0</v>
      </c>
      <c r="N21095" s="3">
        <v>40547.0</v>
      </c>
    </row>
    <row r="21096">
      <c r="A21096" s="1" t="s">
        <v>74364</v>
      </c>
      <c r="B21096" s="1" t="s">
        <v>74365</v>
      </c>
      <c r="D21096" s="1" t="s">
        <v>56</v>
      </c>
      <c r="E21096" s="1">
        <v>1.0523411E7</v>
      </c>
      <c r="F21096" s="1" t="s">
        <v>18</v>
      </c>
      <c r="G21096" s="1" t="s">
        <v>25</v>
      </c>
      <c r="H21096" s="1" t="s">
        <v>158</v>
      </c>
      <c r="I21096" s="1" t="s">
        <v>244</v>
      </c>
      <c r="J21096" s="1" t="s">
        <v>1714</v>
      </c>
      <c r="K21096" s="1">
        <v>2.0</v>
      </c>
      <c r="L21096" s="3">
        <v>40544.0</v>
      </c>
      <c r="M21096" s="3">
        <v>40715.0</v>
      </c>
      <c r="N21096" s="3">
        <v>40868.0</v>
      </c>
    </row>
    <row r="21097">
      <c r="A21097" s="1" t="s">
        <v>74366</v>
      </c>
      <c r="B21097" s="1" t="s">
        <v>74367</v>
      </c>
      <c r="C21097" s="2" t="s">
        <v>74368</v>
      </c>
      <c r="D21097" s="1" t="s">
        <v>74369</v>
      </c>
      <c r="E21097" s="1" t="s">
        <v>43</v>
      </c>
      <c r="F21097" s="1" t="s">
        <v>18</v>
      </c>
      <c r="K21097" s="1">
        <v>1.0</v>
      </c>
      <c r="M21097" s="3">
        <v>41820.0</v>
      </c>
      <c r="N21097" s="3">
        <v>41820.0</v>
      </c>
    </row>
    <row r="21098">
      <c r="A21098" s="1" t="s">
        <v>74370</v>
      </c>
      <c r="B21098" s="1" t="s">
        <v>74371</v>
      </c>
      <c r="C21098" s="2" t="s">
        <v>74372</v>
      </c>
      <c r="D21098" s="1" t="s">
        <v>718</v>
      </c>
      <c r="E21098" s="1" t="s">
        <v>43</v>
      </c>
      <c r="F21098" s="1" t="s">
        <v>18</v>
      </c>
      <c r="G21098" s="1" t="s">
        <v>128</v>
      </c>
      <c r="K21098" s="1">
        <v>1.0</v>
      </c>
      <c r="L21098" s="3">
        <v>37622.0</v>
      </c>
      <c r="M21098" s="3">
        <v>40952.0</v>
      </c>
      <c r="N21098" s="3">
        <v>40952.0</v>
      </c>
    </row>
    <row r="21099">
      <c r="A21099" s="1" t="s">
        <v>74373</v>
      </c>
      <c r="B21099" s="1" t="s">
        <v>74374</v>
      </c>
      <c r="C21099" s="2" t="s">
        <v>74375</v>
      </c>
      <c r="D21099" s="1" t="s">
        <v>3485</v>
      </c>
      <c r="E21099" s="1">
        <v>6.0E7</v>
      </c>
      <c r="F21099" s="1" t="s">
        <v>689</v>
      </c>
      <c r="G21099" s="1" t="s">
        <v>699</v>
      </c>
      <c r="H21099" s="1">
        <v>2.0</v>
      </c>
      <c r="I21099" s="1" t="s">
        <v>700</v>
      </c>
      <c r="J21099" s="1" t="s">
        <v>7886</v>
      </c>
      <c r="K21099" s="1">
        <v>1.0</v>
      </c>
      <c r="L21099" s="3">
        <v>37622.0</v>
      </c>
      <c r="M21099" s="3">
        <v>42109.0</v>
      </c>
      <c r="N21099" s="3">
        <v>42109.0</v>
      </c>
    </row>
    <row r="21100">
      <c r="A21100" s="1" t="s">
        <v>74376</v>
      </c>
      <c r="B21100" s="1" t="s">
        <v>74377</v>
      </c>
      <c r="C21100" s="2" t="s">
        <v>74378</v>
      </c>
      <c r="D21100" s="1" t="s">
        <v>74379</v>
      </c>
      <c r="E21100" s="1">
        <v>4583085.0</v>
      </c>
      <c r="F21100" s="1" t="s">
        <v>18</v>
      </c>
      <c r="G21100" s="1" t="s">
        <v>366</v>
      </c>
      <c r="H21100" s="1">
        <v>27.0</v>
      </c>
      <c r="I21100" s="1" t="s">
        <v>5348</v>
      </c>
      <c r="J21100" s="1" t="s">
        <v>8299</v>
      </c>
      <c r="K21100" s="1">
        <v>8.0</v>
      </c>
      <c r="L21100" s="3">
        <v>40857.0</v>
      </c>
      <c r="M21100" s="3">
        <v>40848.0</v>
      </c>
      <c r="N21100" s="3">
        <v>41981.0</v>
      </c>
    </row>
    <row r="21101">
      <c r="A21101" s="1" t="s">
        <v>74380</v>
      </c>
      <c r="B21101" s="2" t="s">
        <v>74381</v>
      </c>
      <c r="C21101" s="2" t="s">
        <v>74382</v>
      </c>
      <c r="D21101" s="1" t="s">
        <v>1401</v>
      </c>
      <c r="E21101" s="1">
        <v>4.45E7</v>
      </c>
      <c r="F21101" s="1" t="s">
        <v>18</v>
      </c>
      <c r="G21101" s="1" t="s">
        <v>25</v>
      </c>
      <c r="H21101" s="1" t="s">
        <v>44</v>
      </c>
      <c r="I21101" s="1" t="s">
        <v>282</v>
      </c>
      <c r="J21101" s="1" t="s">
        <v>282</v>
      </c>
      <c r="K21101" s="1">
        <v>1.0</v>
      </c>
      <c r="M21101" s="3">
        <v>36776.0</v>
      </c>
      <c r="N21101" s="3">
        <v>36776.0</v>
      </c>
    </row>
    <row r="21102">
      <c r="A21102" s="1" t="s">
        <v>74383</v>
      </c>
      <c r="B21102" s="1" t="s">
        <v>74384</v>
      </c>
      <c r="C21102" s="2" t="s">
        <v>74385</v>
      </c>
      <c r="D21102" s="1" t="s">
        <v>42</v>
      </c>
      <c r="E21102" s="1">
        <v>655000.0</v>
      </c>
      <c r="F21102" s="1" t="s">
        <v>18</v>
      </c>
      <c r="G21102" s="1" t="s">
        <v>25</v>
      </c>
      <c r="H21102" s="1" t="s">
        <v>64</v>
      </c>
      <c r="I21102" s="1" t="s">
        <v>95</v>
      </c>
      <c r="J21102" s="1" t="s">
        <v>95</v>
      </c>
      <c r="K21102" s="1">
        <v>1.0</v>
      </c>
      <c r="L21102" s="3">
        <v>40911.0</v>
      </c>
      <c r="M21102" s="3">
        <v>41691.0</v>
      </c>
      <c r="N21102" s="3">
        <v>41691.0</v>
      </c>
    </row>
    <row r="21103">
      <c r="A21103" s="1" t="s">
        <v>74386</v>
      </c>
      <c r="B21103" s="1" t="s">
        <v>74387</v>
      </c>
      <c r="C21103" s="2" t="s">
        <v>74388</v>
      </c>
      <c r="D21103" s="1" t="s">
        <v>74389</v>
      </c>
      <c r="E21103" s="1">
        <v>1600000.0</v>
      </c>
      <c r="F21103" s="1" t="s">
        <v>113</v>
      </c>
      <c r="G21103" s="1" t="s">
        <v>25</v>
      </c>
      <c r="H21103" s="1" t="s">
        <v>64</v>
      </c>
      <c r="I21103" s="1" t="s">
        <v>65</v>
      </c>
      <c r="J21103" s="1" t="s">
        <v>71</v>
      </c>
      <c r="K21103" s="1">
        <v>2.0</v>
      </c>
      <c r="M21103" s="3">
        <v>41200.0</v>
      </c>
      <c r="N21103" s="3">
        <v>41753.0</v>
      </c>
    </row>
    <row r="21104">
      <c r="A21104" s="1" t="s">
        <v>74390</v>
      </c>
      <c r="B21104" s="2" t="s">
        <v>74391</v>
      </c>
      <c r="C21104" s="2" t="s">
        <v>74392</v>
      </c>
      <c r="D21104" s="1" t="s">
        <v>74393</v>
      </c>
      <c r="E21104" s="1">
        <v>25000.0</v>
      </c>
      <c r="F21104" s="1" t="s">
        <v>18</v>
      </c>
      <c r="G21104" s="1" t="s">
        <v>128</v>
      </c>
      <c r="H21104" s="1" t="s">
        <v>129</v>
      </c>
      <c r="I21104" s="1" t="s">
        <v>130</v>
      </c>
      <c r="J21104" s="1" t="s">
        <v>130</v>
      </c>
      <c r="K21104" s="1">
        <v>1.0</v>
      </c>
      <c r="M21104" s="3">
        <v>41325.0</v>
      </c>
      <c r="N21104" s="3">
        <v>41325.0</v>
      </c>
    </row>
    <row r="21105">
      <c r="A21105" s="1" t="s">
        <v>74394</v>
      </c>
      <c r="B21105" s="1" t="s">
        <v>74395</v>
      </c>
      <c r="C21105" s="2" t="s">
        <v>74396</v>
      </c>
      <c r="D21105" s="1" t="s">
        <v>766</v>
      </c>
      <c r="E21105" s="1">
        <v>3.5E7</v>
      </c>
      <c r="F21105" s="1" t="s">
        <v>18</v>
      </c>
      <c r="K21105" s="1">
        <v>1.0</v>
      </c>
      <c r="M21105" s="3">
        <v>39678.0</v>
      </c>
      <c r="N21105" s="3">
        <v>39678.0</v>
      </c>
    </row>
    <row r="21106">
      <c r="A21106" s="1" t="s">
        <v>74397</v>
      </c>
      <c r="B21106" s="1" t="s">
        <v>74398</v>
      </c>
      <c r="C21106" s="2" t="s">
        <v>74399</v>
      </c>
      <c r="D21106" s="1" t="s">
        <v>74400</v>
      </c>
      <c r="E21106" s="1">
        <v>953561.0</v>
      </c>
      <c r="F21106" s="1" t="s">
        <v>18</v>
      </c>
      <c r="G21106" s="1" t="s">
        <v>25</v>
      </c>
      <c r="H21106" s="1" t="s">
        <v>64</v>
      </c>
      <c r="I21106" s="1" t="s">
        <v>1221</v>
      </c>
      <c r="J21106" s="1" t="s">
        <v>1221</v>
      </c>
      <c r="K21106" s="1">
        <v>1.0</v>
      </c>
      <c r="M21106" s="3">
        <v>40708.0</v>
      </c>
      <c r="N21106" s="3">
        <v>40708.0</v>
      </c>
    </row>
    <row r="21107">
      <c r="A21107" s="1" t="s">
        <v>74401</v>
      </c>
      <c r="B21107" s="1" t="s">
        <v>74402</v>
      </c>
      <c r="D21107" s="1" t="s">
        <v>53829</v>
      </c>
      <c r="E21107" s="1">
        <v>150000.0</v>
      </c>
      <c r="F21107" s="1" t="s">
        <v>18</v>
      </c>
      <c r="G21107" s="1" t="s">
        <v>25</v>
      </c>
      <c r="H21107" s="1" t="s">
        <v>380</v>
      </c>
      <c r="I21107" s="1" t="s">
        <v>4559</v>
      </c>
      <c r="J21107" s="1" t="s">
        <v>4559</v>
      </c>
      <c r="K21107" s="1">
        <v>1.0</v>
      </c>
      <c r="M21107" s="3">
        <v>41518.0</v>
      </c>
      <c r="N21107" s="3">
        <v>41518.0</v>
      </c>
    </row>
    <row r="21108">
      <c r="A21108" s="1" t="s">
        <v>74403</v>
      </c>
      <c r="B21108" s="1" t="s">
        <v>74404</v>
      </c>
      <c r="C21108" s="2" t="s">
        <v>74405</v>
      </c>
      <c r="D21108" s="1" t="s">
        <v>48621</v>
      </c>
      <c r="E21108" s="1">
        <v>3500000.0</v>
      </c>
      <c r="F21108" s="1" t="s">
        <v>18</v>
      </c>
      <c r="G21108" s="1" t="s">
        <v>25</v>
      </c>
      <c r="H21108" s="1" t="s">
        <v>64</v>
      </c>
      <c r="I21108" s="1" t="s">
        <v>65</v>
      </c>
      <c r="J21108" s="1" t="s">
        <v>71</v>
      </c>
      <c r="K21108" s="1">
        <v>1.0</v>
      </c>
      <c r="M21108" s="3">
        <v>41873.0</v>
      </c>
      <c r="N21108" s="3">
        <v>41873.0</v>
      </c>
    </row>
    <row r="21109">
      <c r="A21109" s="1" t="s">
        <v>74406</v>
      </c>
      <c r="B21109" s="1" t="s">
        <v>74407</v>
      </c>
      <c r="C21109" s="2" t="s">
        <v>74408</v>
      </c>
      <c r="D21109" s="1" t="s">
        <v>74409</v>
      </c>
      <c r="E21109" s="1">
        <v>100000.0</v>
      </c>
      <c r="F21109" s="1" t="s">
        <v>207</v>
      </c>
      <c r="K21109" s="1">
        <v>1.0</v>
      </c>
      <c r="L21109" s="3">
        <v>41521.0</v>
      </c>
      <c r="M21109" s="3">
        <v>42050.0</v>
      </c>
      <c r="N21109" s="3">
        <v>42050.0</v>
      </c>
    </row>
    <row r="21110">
      <c r="A21110" s="1" t="s">
        <v>74410</v>
      </c>
      <c r="B21110" s="1" t="s">
        <v>74411</v>
      </c>
      <c r="C21110" s="2" t="s">
        <v>74412</v>
      </c>
      <c r="D21110" s="1" t="s">
        <v>74413</v>
      </c>
      <c r="E21110" s="1">
        <v>9313.0</v>
      </c>
      <c r="F21110" s="1" t="s">
        <v>18</v>
      </c>
      <c r="G21110" s="1" t="s">
        <v>19</v>
      </c>
      <c r="H21110" s="1">
        <v>19.0</v>
      </c>
      <c r="I21110" s="1" t="s">
        <v>474</v>
      </c>
      <c r="J21110" s="1" t="s">
        <v>474</v>
      </c>
      <c r="K21110" s="1">
        <v>1.0</v>
      </c>
      <c r="L21110" s="3">
        <v>41284.0</v>
      </c>
      <c r="M21110" s="3">
        <v>41304.0</v>
      </c>
      <c r="N21110" s="3">
        <v>41304.0</v>
      </c>
    </row>
    <row r="21111">
      <c r="A21111" s="1" t="s">
        <v>74414</v>
      </c>
      <c r="B21111" s="1" t="s">
        <v>74415</v>
      </c>
      <c r="C21111" s="2" t="s">
        <v>74416</v>
      </c>
      <c r="D21111" s="1" t="s">
        <v>8537</v>
      </c>
      <c r="E21111" s="1" t="s">
        <v>43</v>
      </c>
      <c r="F21111" s="1" t="s">
        <v>689</v>
      </c>
      <c r="G21111" s="1" t="s">
        <v>3985</v>
      </c>
      <c r="H21111" s="1">
        <v>4.0</v>
      </c>
      <c r="I21111" s="1" t="s">
        <v>2369</v>
      </c>
      <c r="J21111" s="1" t="s">
        <v>58334</v>
      </c>
      <c r="K21111" s="1">
        <v>1.0</v>
      </c>
      <c r="M21111" s="3">
        <v>40207.0</v>
      </c>
      <c r="N21111" s="3">
        <v>40207.0</v>
      </c>
    </row>
    <row r="21112">
      <c r="A21112" s="1" t="s">
        <v>74417</v>
      </c>
      <c r="B21112" s="1" t="s">
        <v>74418</v>
      </c>
      <c r="C21112" s="2" t="s">
        <v>74419</v>
      </c>
      <c r="D21112" s="1" t="s">
        <v>445</v>
      </c>
      <c r="E21112" s="1">
        <v>1.217E7</v>
      </c>
      <c r="F21112" s="1" t="s">
        <v>207</v>
      </c>
      <c r="G21112" s="1" t="s">
        <v>25</v>
      </c>
      <c r="H21112" s="1" t="s">
        <v>64</v>
      </c>
      <c r="I21112" s="1" t="s">
        <v>65</v>
      </c>
      <c r="J21112" s="1" t="s">
        <v>71</v>
      </c>
      <c r="K21112" s="1">
        <v>1.0</v>
      </c>
      <c r="L21112" s="3">
        <v>38565.0</v>
      </c>
      <c r="M21112" s="3">
        <v>39513.0</v>
      </c>
      <c r="N21112" s="3">
        <v>39513.0</v>
      </c>
    </row>
    <row r="21113">
      <c r="A21113" s="1" t="s">
        <v>74420</v>
      </c>
      <c r="B21113" s="1" t="s">
        <v>74421</v>
      </c>
      <c r="D21113" s="1" t="s">
        <v>655</v>
      </c>
      <c r="E21113" s="1">
        <v>5500000.0</v>
      </c>
      <c r="F21113" s="1" t="s">
        <v>18</v>
      </c>
      <c r="G21113" s="1" t="s">
        <v>25</v>
      </c>
      <c r="H21113" s="1" t="s">
        <v>582</v>
      </c>
      <c r="I21113" s="1" t="s">
        <v>23900</v>
      </c>
      <c r="J21113" s="1" t="s">
        <v>27706</v>
      </c>
      <c r="K21113" s="1">
        <v>2.0</v>
      </c>
      <c r="L21113" s="3">
        <v>42005.0</v>
      </c>
      <c r="M21113" s="3">
        <v>42173.0</v>
      </c>
      <c r="N21113" s="3">
        <v>42236.0</v>
      </c>
    </row>
    <row r="21114">
      <c r="A21114" s="1" t="s">
        <v>74422</v>
      </c>
      <c r="B21114" s="1" t="s">
        <v>74423</v>
      </c>
      <c r="C21114" s="2" t="s">
        <v>74424</v>
      </c>
      <c r="D21114" s="1" t="s">
        <v>718</v>
      </c>
      <c r="E21114" s="1" t="s">
        <v>43</v>
      </c>
      <c r="F21114" s="1" t="s">
        <v>18</v>
      </c>
      <c r="G21114" s="1" t="s">
        <v>25</v>
      </c>
      <c r="H21114" s="1" t="s">
        <v>106</v>
      </c>
      <c r="I21114" s="1" t="s">
        <v>107</v>
      </c>
      <c r="J21114" s="1" t="s">
        <v>108</v>
      </c>
      <c r="K21114" s="1">
        <v>1.0</v>
      </c>
      <c r="L21114" s="3">
        <v>38718.0</v>
      </c>
      <c r="M21114" s="3">
        <v>38723.0</v>
      </c>
      <c r="N21114" s="3">
        <v>38723.0</v>
      </c>
    </row>
    <row r="21115">
      <c r="A21115" s="1" t="s">
        <v>74425</v>
      </c>
      <c r="B21115" s="1" t="s">
        <v>74426</v>
      </c>
      <c r="C21115" s="2" t="s">
        <v>74427</v>
      </c>
      <c r="D21115" s="1" t="s">
        <v>42</v>
      </c>
      <c r="E21115" s="1">
        <v>1905000.0</v>
      </c>
      <c r="F21115" s="1" t="s">
        <v>18</v>
      </c>
      <c r="G21115" s="1" t="s">
        <v>25</v>
      </c>
      <c r="H21115" s="1" t="s">
        <v>2676</v>
      </c>
      <c r="I21115" s="1" t="s">
        <v>2677</v>
      </c>
      <c r="J21115" s="1" t="s">
        <v>2677</v>
      </c>
      <c r="K21115" s="1">
        <v>2.0</v>
      </c>
      <c r="L21115" s="3">
        <v>40544.0</v>
      </c>
      <c r="M21115" s="3">
        <v>41732.0</v>
      </c>
      <c r="N21115" s="3">
        <v>42122.0</v>
      </c>
    </row>
    <row r="21116">
      <c r="A21116" s="1" t="s">
        <v>74428</v>
      </c>
      <c r="B21116" s="1" t="s">
        <v>74429</v>
      </c>
      <c r="C21116" s="2" t="s">
        <v>74430</v>
      </c>
      <c r="D21116" s="1" t="s">
        <v>1384</v>
      </c>
      <c r="E21116" s="1">
        <v>3520000.0</v>
      </c>
      <c r="F21116" s="1" t="s">
        <v>689</v>
      </c>
      <c r="G21116" s="1" t="s">
        <v>479</v>
      </c>
      <c r="I21116" s="1" t="s">
        <v>480</v>
      </c>
      <c r="J21116" s="1" t="s">
        <v>480</v>
      </c>
      <c r="K21116" s="1">
        <v>3.0</v>
      </c>
      <c r="M21116" s="3">
        <v>38018.0</v>
      </c>
      <c r="N21116" s="3">
        <v>38231.0</v>
      </c>
    </row>
    <row r="21117">
      <c r="A21117" s="1" t="s">
        <v>74431</v>
      </c>
      <c r="B21117" s="1" t="s">
        <v>74432</v>
      </c>
      <c r="C21117" s="2" t="s">
        <v>74433</v>
      </c>
      <c r="D21117" s="1" t="s">
        <v>74434</v>
      </c>
      <c r="E21117" s="1">
        <v>20000.0</v>
      </c>
      <c r="F21117" s="1" t="s">
        <v>18</v>
      </c>
      <c r="G21117" s="1" t="s">
        <v>25</v>
      </c>
      <c r="H21117" s="1" t="s">
        <v>4968</v>
      </c>
      <c r="I21117" s="1" t="s">
        <v>4969</v>
      </c>
      <c r="J21117" s="1" t="s">
        <v>4969</v>
      </c>
      <c r="K21117" s="1">
        <v>1.0</v>
      </c>
      <c r="L21117" s="3">
        <v>41730.0</v>
      </c>
      <c r="M21117" s="3">
        <v>41760.0</v>
      </c>
      <c r="N21117" s="3">
        <v>41760.0</v>
      </c>
    </row>
    <row r="21118">
      <c r="A21118" s="1" t="s">
        <v>74435</v>
      </c>
      <c r="B21118" s="1" t="s">
        <v>74436</v>
      </c>
      <c r="D21118" s="1" t="s">
        <v>37937</v>
      </c>
      <c r="E21118" s="1">
        <v>2000000.0</v>
      </c>
      <c r="F21118" s="1" t="s">
        <v>18</v>
      </c>
      <c r="G21118" s="1" t="s">
        <v>25</v>
      </c>
      <c r="H21118" s="1" t="s">
        <v>64</v>
      </c>
      <c r="I21118" s="1" t="s">
        <v>65</v>
      </c>
      <c r="J21118" s="1" t="s">
        <v>71</v>
      </c>
      <c r="K21118" s="1">
        <v>1.0</v>
      </c>
      <c r="M21118" s="3">
        <v>40444.0</v>
      </c>
      <c r="N21118" s="3">
        <v>40444.0</v>
      </c>
    </row>
    <row r="21119">
      <c r="A21119" s="1" t="s">
        <v>74437</v>
      </c>
      <c r="B21119" s="1" t="s">
        <v>74438</v>
      </c>
      <c r="C21119" s="2" t="s">
        <v>74439</v>
      </c>
      <c r="D21119" s="1" t="s">
        <v>74440</v>
      </c>
      <c r="E21119" s="1">
        <v>1385003.0</v>
      </c>
      <c r="F21119" s="1" t="s">
        <v>18</v>
      </c>
      <c r="G21119" s="1" t="s">
        <v>2906</v>
      </c>
      <c r="H21119" s="1">
        <v>78.0</v>
      </c>
      <c r="I21119" s="1" t="s">
        <v>2907</v>
      </c>
      <c r="J21119" s="1" t="s">
        <v>2908</v>
      </c>
      <c r="K21119" s="1">
        <v>1.0</v>
      </c>
      <c r="M21119" s="3">
        <v>41743.0</v>
      </c>
      <c r="N21119" s="3">
        <v>41743.0</v>
      </c>
    </row>
    <row r="21120">
      <c r="A21120" s="1" t="s">
        <v>74441</v>
      </c>
      <c r="B21120" s="1" t="s">
        <v>74442</v>
      </c>
      <c r="C21120" s="2" t="s">
        <v>74443</v>
      </c>
      <c r="D21120" s="1" t="s">
        <v>74444</v>
      </c>
      <c r="E21120" s="1">
        <v>170000.0</v>
      </c>
      <c r="F21120" s="1" t="s">
        <v>18</v>
      </c>
      <c r="G21120" s="1" t="s">
        <v>25</v>
      </c>
      <c r="H21120" s="1" t="s">
        <v>64</v>
      </c>
      <c r="I21120" s="1" t="s">
        <v>95</v>
      </c>
      <c r="J21120" s="1" t="s">
        <v>95</v>
      </c>
      <c r="K21120" s="1">
        <v>3.0</v>
      </c>
      <c r="L21120" s="3">
        <v>40909.0</v>
      </c>
      <c r="M21120" s="3">
        <v>41563.0</v>
      </c>
      <c r="N21120" s="3">
        <v>42240.0</v>
      </c>
    </row>
    <row r="21121">
      <c r="A21121" s="1" t="s">
        <v>74445</v>
      </c>
      <c r="B21121" s="1" t="s">
        <v>74446</v>
      </c>
      <c r="C21121" s="2" t="s">
        <v>74447</v>
      </c>
      <c r="E21121" s="1">
        <v>3214323.0</v>
      </c>
      <c r="F21121" s="1" t="s">
        <v>689</v>
      </c>
      <c r="G21121" s="1" t="s">
        <v>25</v>
      </c>
      <c r="H21121" s="1" t="s">
        <v>64</v>
      </c>
      <c r="I21121" s="1" t="s">
        <v>65</v>
      </c>
      <c r="J21121" s="1" t="s">
        <v>271</v>
      </c>
      <c r="K21121" s="1">
        <v>1.0</v>
      </c>
      <c r="L21121" s="3">
        <v>35065.0</v>
      </c>
      <c r="M21121" s="3">
        <v>42159.0</v>
      </c>
      <c r="N21121" s="3">
        <v>42159.0</v>
      </c>
    </row>
    <row r="21122">
      <c r="A21122" s="1" t="s">
        <v>74448</v>
      </c>
      <c r="B21122" s="1" t="s">
        <v>74449</v>
      </c>
      <c r="C21122" s="2" t="s">
        <v>74450</v>
      </c>
      <c r="D21122" s="1" t="s">
        <v>54673</v>
      </c>
      <c r="E21122" s="1">
        <v>250000.0</v>
      </c>
      <c r="F21122" s="1" t="s">
        <v>18</v>
      </c>
      <c r="G21122" s="1" t="s">
        <v>25</v>
      </c>
      <c r="H21122" s="1" t="s">
        <v>1011</v>
      </c>
      <c r="I21122" s="1" t="s">
        <v>1035</v>
      </c>
      <c r="J21122" s="1" t="s">
        <v>1035</v>
      </c>
      <c r="K21122" s="1">
        <v>1.0</v>
      </c>
      <c r="L21122" s="3">
        <v>42005.0</v>
      </c>
      <c r="M21122" s="3">
        <v>42156.0</v>
      </c>
      <c r="N21122" s="3">
        <v>42156.0</v>
      </c>
    </row>
    <row r="21123">
      <c r="A21123" s="1" t="s">
        <v>74451</v>
      </c>
      <c r="B21123" s="1" t="s">
        <v>74452</v>
      </c>
      <c r="C21123" s="2" t="s">
        <v>74453</v>
      </c>
      <c r="D21123" s="1" t="s">
        <v>74454</v>
      </c>
      <c r="E21123" s="1" t="s">
        <v>43</v>
      </c>
      <c r="F21123" s="1" t="s">
        <v>18</v>
      </c>
      <c r="K21123" s="1">
        <v>1.0</v>
      </c>
      <c r="L21123" s="3">
        <v>41883.0</v>
      </c>
      <c r="M21123" s="3">
        <v>42032.0</v>
      </c>
      <c r="N21123" s="3">
        <v>42032.0</v>
      </c>
    </row>
    <row r="21124">
      <c r="A21124" s="1" t="s">
        <v>74455</v>
      </c>
      <c r="B21124" s="2" t="s">
        <v>74456</v>
      </c>
      <c r="D21124" s="1" t="s">
        <v>74457</v>
      </c>
      <c r="E21124" s="1">
        <v>157654.0</v>
      </c>
      <c r="F21124" s="1" t="s">
        <v>18</v>
      </c>
      <c r="G21124" s="1" t="s">
        <v>222</v>
      </c>
      <c r="H21124" s="1">
        <v>2.0</v>
      </c>
      <c r="I21124" s="1" t="s">
        <v>223</v>
      </c>
      <c r="J21124" s="1" t="s">
        <v>223</v>
      </c>
      <c r="K21124" s="1">
        <v>1.0</v>
      </c>
      <c r="L21124" s="3">
        <v>41679.0</v>
      </c>
      <c r="M21124" s="3">
        <v>41860.0</v>
      </c>
      <c r="N21124" s="3">
        <v>41860.0</v>
      </c>
    </row>
    <row r="21125">
      <c r="A21125" s="1" t="s">
        <v>74458</v>
      </c>
      <c r="B21125" s="1" t="s">
        <v>74459</v>
      </c>
      <c r="C21125" s="2" t="s">
        <v>74460</v>
      </c>
      <c r="D21125" s="1" t="s">
        <v>37421</v>
      </c>
      <c r="E21125" s="1" t="s">
        <v>43</v>
      </c>
      <c r="F21125" s="1" t="s">
        <v>18</v>
      </c>
      <c r="G21125" s="1" t="s">
        <v>322</v>
      </c>
      <c r="H21125" s="1">
        <v>3.0</v>
      </c>
      <c r="I21125" s="1" t="s">
        <v>11780</v>
      </c>
      <c r="J21125" s="1" t="s">
        <v>74461</v>
      </c>
      <c r="K21125" s="1">
        <v>1.0</v>
      </c>
      <c r="L21125" s="3">
        <v>40909.0</v>
      </c>
      <c r="M21125" s="3">
        <v>42130.0</v>
      </c>
      <c r="N21125" s="3">
        <v>42130.0</v>
      </c>
    </row>
    <row r="21126">
      <c r="A21126" s="1" t="s">
        <v>74462</v>
      </c>
      <c r="B21126" s="1" t="s">
        <v>74463</v>
      </c>
      <c r="C21126" s="2" t="s">
        <v>74464</v>
      </c>
      <c r="D21126" s="1" t="s">
        <v>74465</v>
      </c>
      <c r="E21126" s="1">
        <v>50000.0</v>
      </c>
      <c r="F21126" s="1" t="s">
        <v>18</v>
      </c>
      <c r="G21126" s="1" t="s">
        <v>25</v>
      </c>
      <c r="H21126" s="1" t="s">
        <v>106</v>
      </c>
      <c r="I21126" s="1" t="s">
        <v>107</v>
      </c>
      <c r="J21126" s="1" t="s">
        <v>108</v>
      </c>
      <c r="K21126" s="1">
        <v>1.0</v>
      </c>
      <c r="L21126" s="3">
        <v>40909.0</v>
      </c>
      <c r="M21126" s="3">
        <v>41674.0</v>
      </c>
      <c r="N21126" s="3">
        <v>41674.0</v>
      </c>
    </row>
    <row r="21127">
      <c r="A21127" s="1" t="s">
        <v>74466</v>
      </c>
      <c r="B21127" s="1" t="s">
        <v>74467</v>
      </c>
      <c r="C21127" s="2" t="s">
        <v>74468</v>
      </c>
      <c r="D21127" s="1" t="s">
        <v>67559</v>
      </c>
      <c r="E21127" s="1">
        <v>8837884.0</v>
      </c>
      <c r="F21127" s="1" t="s">
        <v>18</v>
      </c>
      <c r="G21127" s="1" t="s">
        <v>25</v>
      </c>
      <c r="H21127" s="1" t="s">
        <v>64</v>
      </c>
      <c r="I21127" s="1" t="s">
        <v>65</v>
      </c>
      <c r="J21127" s="1" t="s">
        <v>71</v>
      </c>
      <c r="K21127" s="1">
        <v>2.0</v>
      </c>
      <c r="L21127" s="3">
        <v>40360.0</v>
      </c>
      <c r="M21127" s="3">
        <v>40917.0</v>
      </c>
      <c r="N21127" s="3">
        <v>41153.0</v>
      </c>
    </row>
    <row r="21128">
      <c r="A21128" s="1" t="s">
        <v>74469</v>
      </c>
      <c r="B21128" s="1" t="s">
        <v>74470</v>
      </c>
      <c r="C21128" s="2" t="s">
        <v>74471</v>
      </c>
      <c r="D21128" s="1" t="s">
        <v>74472</v>
      </c>
      <c r="E21128" s="1">
        <v>150000.0</v>
      </c>
      <c r="F21128" s="1" t="s">
        <v>18</v>
      </c>
      <c r="G21128" s="1" t="s">
        <v>25</v>
      </c>
      <c r="H21128" s="1" t="s">
        <v>64</v>
      </c>
      <c r="I21128" s="1" t="s">
        <v>65</v>
      </c>
      <c r="J21128" s="1" t="s">
        <v>71</v>
      </c>
      <c r="K21128" s="1">
        <v>1.0</v>
      </c>
      <c r="L21128" s="3">
        <v>41633.0</v>
      </c>
      <c r="M21128" s="3">
        <v>41842.0</v>
      </c>
      <c r="N21128" s="3">
        <v>41842.0</v>
      </c>
    </row>
    <row r="21129">
      <c r="A21129" s="1" t="s">
        <v>74473</v>
      </c>
      <c r="B21129" s="1" t="s">
        <v>74474</v>
      </c>
      <c r="C21129" s="2" t="s">
        <v>74475</v>
      </c>
      <c r="E21129" s="1" t="s">
        <v>43</v>
      </c>
      <c r="F21129" s="1" t="s">
        <v>207</v>
      </c>
      <c r="K21129" s="1">
        <v>1.0</v>
      </c>
      <c r="M21129" s="3">
        <v>42163.0</v>
      </c>
      <c r="N21129" s="3">
        <v>42163.0</v>
      </c>
    </row>
    <row r="21130">
      <c r="A21130" s="1" t="s">
        <v>74476</v>
      </c>
      <c r="B21130" s="1" t="s">
        <v>74477</v>
      </c>
      <c r="C21130" s="2" t="s">
        <v>74478</v>
      </c>
      <c r="D21130" s="1" t="s">
        <v>544</v>
      </c>
      <c r="E21130" s="1">
        <v>750000.0</v>
      </c>
      <c r="F21130" s="1" t="s">
        <v>18</v>
      </c>
      <c r="G21130" s="1" t="s">
        <v>25</v>
      </c>
      <c r="H21130" s="1" t="s">
        <v>64</v>
      </c>
      <c r="I21130" s="1" t="s">
        <v>65</v>
      </c>
      <c r="J21130" s="1" t="s">
        <v>606</v>
      </c>
      <c r="K21130" s="1">
        <v>1.0</v>
      </c>
      <c r="L21130" s="3">
        <v>39387.0</v>
      </c>
      <c r="M21130" s="3">
        <v>39685.0</v>
      </c>
      <c r="N21130" s="3">
        <v>39685.0</v>
      </c>
    </row>
    <row r="21131">
      <c r="A21131" s="1" t="s">
        <v>74479</v>
      </c>
      <c r="B21131" s="1" t="s">
        <v>74480</v>
      </c>
      <c r="C21131" s="2" t="s">
        <v>74481</v>
      </c>
      <c r="D21131" s="1" t="s">
        <v>248</v>
      </c>
      <c r="E21131" s="1">
        <v>50000.0</v>
      </c>
      <c r="F21131" s="1" t="s">
        <v>18</v>
      </c>
      <c r="G21131" s="1" t="s">
        <v>25</v>
      </c>
      <c r="H21131" s="1" t="s">
        <v>106</v>
      </c>
      <c r="I21131" s="1" t="s">
        <v>107</v>
      </c>
      <c r="J21131" s="1" t="s">
        <v>108</v>
      </c>
      <c r="K21131" s="1">
        <v>1.0</v>
      </c>
      <c r="L21131" s="3">
        <v>41275.0</v>
      </c>
      <c r="M21131" s="3">
        <v>42124.0</v>
      </c>
      <c r="N21131" s="3">
        <v>42124.0</v>
      </c>
    </row>
    <row r="21132">
      <c r="A21132" s="1" t="s">
        <v>74482</v>
      </c>
      <c r="B21132" s="1" t="s">
        <v>74483</v>
      </c>
      <c r="C21132" s="2" t="s">
        <v>74484</v>
      </c>
      <c r="D21132" s="1" t="s">
        <v>1384</v>
      </c>
      <c r="E21132" s="1" t="s">
        <v>43</v>
      </c>
      <c r="F21132" s="1" t="s">
        <v>18</v>
      </c>
      <c r="G21132" s="1" t="s">
        <v>406</v>
      </c>
      <c r="H21132" s="1">
        <v>19.0</v>
      </c>
      <c r="I21132" s="1" t="s">
        <v>407</v>
      </c>
      <c r="J21132" s="1" t="s">
        <v>74485</v>
      </c>
      <c r="K21132" s="1">
        <v>1.0</v>
      </c>
      <c r="M21132" s="3">
        <v>39862.0</v>
      </c>
      <c r="N21132" s="3">
        <v>39862.0</v>
      </c>
    </row>
    <row r="21133">
      <c r="A21133" s="1" t="s">
        <v>74486</v>
      </c>
      <c r="B21133" s="1" t="s">
        <v>74487</v>
      </c>
      <c r="D21133" s="1" t="s">
        <v>74488</v>
      </c>
      <c r="E21133" s="1">
        <v>863691.359282117</v>
      </c>
      <c r="F21133" s="1" t="s">
        <v>18</v>
      </c>
      <c r="G21133" s="1" t="s">
        <v>2125</v>
      </c>
      <c r="H21133" s="1">
        <v>13.0</v>
      </c>
      <c r="I21133" s="1" t="s">
        <v>2126</v>
      </c>
      <c r="J21133" s="1" t="s">
        <v>2126</v>
      </c>
      <c r="K21133" s="1">
        <v>2.0</v>
      </c>
      <c r="L21133" s="3">
        <v>41579.0</v>
      </c>
      <c r="M21133" s="3">
        <v>42125.0</v>
      </c>
      <c r="N21133" s="3">
        <v>42175.0</v>
      </c>
    </row>
    <row r="21134">
      <c r="A21134" s="1" t="s">
        <v>74489</v>
      </c>
      <c r="B21134" s="1" t="s">
        <v>74490</v>
      </c>
      <c r="C21134" s="2" t="s">
        <v>74491</v>
      </c>
      <c r="D21134" s="1" t="s">
        <v>264</v>
      </c>
      <c r="E21134" s="1">
        <v>2450000.0</v>
      </c>
      <c r="F21134" s="1" t="s">
        <v>18</v>
      </c>
      <c r="G21134" s="1" t="s">
        <v>57</v>
      </c>
      <c r="H21134" s="1" t="s">
        <v>3339</v>
      </c>
      <c r="I21134" s="1" t="s">
        <v>7142</v>
      </c>
      <c r="J21134" s="1" t="s">
        <v>7142</v>
      </c>
      <c r="K21134" s="1">
        <v>2.0</v>
      </c>
      <c r="L21134" s="3">
        <v>41334.0</v>
      </c>
      <c r="M21134" s="3">
        <v>41913.0</v>
      </c>
      <c r="N21134" s="3">
        <v>41989.0</v>
      </c>
    </row>
    <row r="21135">
      <c r="A21135" s="1" t="s">
        <v>74492</v>
      </c>
      <c r="B21135" s="1" t="s">
        <v>74493</v>
      </c>
      <c r="D21135" s="1" t="s">
        <v>357</v>
      </c>
      <c r="E21135" s="1">
        <v>500000.0</v>
      </c>
      <c r="F21135" s="1" t="s">
        <v>207</v>
      </c>
      <c r="G21135" s="1" t="s">
        <v>25</v>
      </c>
      <c r="K21135" s="1">
        <v>2.0</v>
      </c>
      <c r="L21135" s="3">
        <v>41275.0</v>
      </c>
      <c r="M21135" s="3">
        <v>41750.0</v>
      </c>
      <c r="N21135" s="3">
        <v>42171.0</v>
      </c>
    </row>
    <row r="21136">
      <c r="A21136" s="1" t="s">
        <v>74494</v>
      </c>
      <c r="B21136" s="1" t="s">
        <v>74495</v>
      </c>
      <c r="C21136" s="2" t="s">
        <v>74496</v>
      </c>
      <c r="D21136" s="1" t="s">
        <v>74497</v>
      </c>
      <c r="E21136" s="1">
        <v>40000.0</v>
      </c>
      <c r="F21136" s="1" t="s">
        <v>207</v>
      </c>
      <c r="G21136" s="1" t="s">
        <v>8171</v>
      </c>
      <c r="H21136" s="1">
        <v>12.0</v>
      </c>
      <c r="I21136" s="1" t="s">
        <v>16970</v>
      </c>
      <c r="J21136" s="1" t="s">
        <v>55759</v>
      </c>
      <c r="K21136" s="1">
        <v>1.0</v>
      </c>
      <c r="L21136" s="3">
        <v>39325.0</v>
      </c>
      <c r="M21136" s="3">
        <v>39386.0</v>
      </c>
      <c r="N21136" s="3">
        <v>39386.0</v>
      </c>
    </row>
    <row r="21137">
      <c r="A21137" s="1" t="s">
        <v>74498</v>
      </c>
      <c r="B21137" s="1" t="s">
        <v>74499</v>
      </c>
      <c r="C21137" s="2" t="s">
        <v>74500</v>
      </c>
      <c r="D21137" s="1" t="s">
        <v>62709</v>
      </c>
      <c r="E21137" s="1">
        <v>7000.0</v>
      </c>
      <c r="F21137" s="1" t="s">
        <v>18</v>
      </c>
      <c r="G21137" s="1" t="s">
        <v>222</v>
      </c>
      <c r="H21137" s="1">
        <v>7.0</v>
      </c>
      <c r="I21137" s="1" t="s">
        <v>293</v>
      </c>
      <c r="J21137" s="1" t="s">
        <v>293</v>
      </c>
      <c r="K21137" s="1">
        <v>1.0</v>
      </c>
      <c r="L21137" s="3">
        <v>39995.0</v>
      </c>
      <c r="M21137" s="3">
        <v>40118.0</v>
      </c>
      <c r="N21137" s="3">
        <v>40118.0</v>
      </c>
    </row>
    <row r="21138">
      <c r="A21138" s="1" t="s">
        <v>74501</v>
      </c>
      <c r="B21138" s="1" t="s">
        <v>74502</v>
      </c>
      <c r="C21138" s="2" t="s">
        <v>74503</v>
      </c>
      <c r="D21138" s="1" t="s">
        <v>56</v>
      </c>
      <c r="E21138" s="1">
        <v>2.9E7</v>
      </c>
      <c r="F21138" s="1" t="s">
        <v>113</v>
      </c>
      <c r="G21138" s="1" t="s">
        <v>25</v>
      </c>
      <c r="H21138" s="1" t="s">
        <v>158</v>
      </c>
      <c r="I21138" s="1" t="s">
        <v>244</v>
      </c>
      <c r="J21138" s="1" t="s">
        <v>327</v>
      </c>
      <c r="K21138" s="1">
        <v>1.0</v>
      </c>
      <c r="L21138" s="3">
        <v>37622.0</v>
      </c>
      <c r="M21138" s="3">
        <v>40344.0</v>
      </c>
      <c r="N21138" s="3">
        <v>40344.0</v>
      </c>
    </row>
    <row r="21139">
      <c r="A21139" s="1" t="s">
        <v>74504</v>
      </c>
      <c r="B21139" s="1" t="s">
        <v>74505</v>
      </c>
      <c r="C21139" s="2" t="s">
        <v>74506</v>
      </c>
      <c r="D21139" s="1" t="s">
        <v>65732</v>
      </c>
      <c r="E21139" s="1">
        <v>60000.0</v>
      </c>
      <c r="F21139" s="1" t="s">
        <v>18</v>
      </c>
      <c r="G21139" s="1" t="s">
        <v>25</v>
      </c>
      <c r="H21139" s="1" t="s">
        <v>106</v>
      </c>
      <c r="I21139" s="1" t="s">
        <v>107</v>
      </c>
      <c r="J21139" s="1" t="s">
        <v>108</v>
      </c>
      <c r="K21139" s="1">
        <v>2.0</v>
      </c>
      <c r="L21139" s="3">
        <v>36404.0</v>
      </c>
      <c r="M21139" s="3">
        <v>39083.0</v>
      </c>
      <c r="N21139" s="3">
        <v>40500.0</v>
      </c>
    </row>
    <row r="21140">
      <c r="A21140" s="1" t="s">
        <v>74507</v>
      </c>
      <c r="B21140" s="1" t="s">
        <v>74508</v>
      </c>
      <c r="C21140" s="2" t="s">
        <v>74509</v>
      </c>
      <c r="E21140" s="1" t="s">
        <v>43</v>
      </c>
      <c r="F21140" s="1" t="s">
        <v>207</v>
      </c>
      <c r="G21140" s="1" t="s">
        <v>25</v>
      </c>
      <c r="H21140" s="1" t="s">
        <v>89</v>
      </c>
      <c r="I21140" s="1" t="s">
        <v>3569</v>
      </c>
      <c r="J21140" s="1" t="s">
        <v>3569</v>
      </c>
      <c r="K21140" s="1">
        <v>1.0</v>
      </c>
      <c r="M21140" s="3">
        <v>42206.0</v>
      </c>
      <c r="N21140" s="3">
        <v>42206.0</v>
      </c>
    </row>
    <row r="21141">
      <c r="A21141" s="1" t="s">
        <v>74510</v>
      </c>
      <c r="B21141" s="1" t="s">
        <v>74511</v>
      </c>
      <c r="C21141" s="2" t="s">
        <v>74512</v>
      </c>
      <c r="D21141" s="1" t="s">
        <v>445</v>
      </c>
      <c r="E21141" s="1">
        <v>2.75E7</v>
      </c>
      <c r="F21141" s="1" t="s">
        <v>113</v>
      </c>
      <c r="G21141" s="1" t="s">
        <v>25</v>
      </c>
      <c r="H21141" s="1" t="s">
        <v>106</v>
      </c>
      <c r="I21141" s="1" t="s">
        <v>107</v>
      </c>
      <c r="J21141" s="1" t="s">
        <v>108</v>
      </c>
      <c r="K21141" s="1">
        <v>3.0</v>
      </c>
      <c r="L21141" s="3">
        <v>39083.0</v>
      </c>
      <c r="M21141" s="3">
        <v>39668.0</v>
      </c>
      <c r="N21141" s="3">
        <v>41044.0</v>
      </c>
    </row>
    <row r="21142">
      <c r="A21142" s="1" t="s">
        <v>74513</v>
      </c>
      <c r="B21142" s="1" t="s">
        <v>74514</v>
      </c>
      <c r="C21142" s="2" t="s">
        <v>74515</v>
      </c>
      <c r="D21142" s="1" t="s">
        <v>74516</v>
      </c>
      <c r="E21142" s="1">
        <v>5000000.0</v>
      </c>
      <c r="F21142" s="1" t="s">
        <v>18</v>
      </c>
      <c r="G21142" s="1" t="s">
        <v>25</v>
      </c>
      <c r="H21142" s="1" t="s">
        <v>135</v>
      </c>
      <c r="I21142" s="1" t="s">
        <v>136</v>
      </c>
      <c r="J21142" s="1" t="s">
        <v>1114</v>
      </c>
      <c r="K21142" s="1">
        <v>1.0</v>
      </c>
      <c r="M21142" s="3">
        <v>41990.0</v>
      </c>
      <c r="N21142" s="3">
        <v>41990.0</v>
      </c>
    </row>
    <row r="21143">
      <c r="A21143" s="1" t="s">
        <v>74517</v>
      </c>
      <c r="B21143" s="1" t="s">
        <v>74518</v>
      </c>
      <c r="D21143" s="1" t="s">
        <v>379</v>
      </c>
      <c r="E21143" s="1">
        <v>1016999.0</v>
      </c>
      <c r="F21143" s="1" t="s">
        <v>18</v>
      </c>
      <c r="G21143" s="1" t="s">
        <v>57</v>
      </c>
      <c r="H21143" s="1" t="s">
        <v>202</v>
      </c>
      <c r="I21143" s="1" t="s">
        <v>203</v>
      </c>
      <c r="J21143" s="1" t="s">
        <v>74519</v>
      </c>
      <c r="K21143" s="1">
        <v>1.0</v>
      </c>
      <c r="L21143" s="3">
        <v>41973.0</v>
      </c>
      <c r="M21143" s="3">
        <v>41926.0</v>
      </c>
      <c r="N21143" s="3">
        <v>41926.0</v>
      </c>
    </row>
    <row r="21144">
      <c r="A21144" s="1" t="s">
        <v>74520</v>
      </c>
      <c r="B21144" s="1" t="s">
        <v>74521</v>
      </c>
      <c r="C21144" s="2" t="s">
        <v>74522</v>
      </c>
      <c r="D21144" s="1" t="s">
        <v>544</v>
      </c>
      <c r="E21144" s="1">
        <v>250000.0</v>
      </c>
      <c r="F21144" s="1" t="s">
        <v>207</v>
      </c>
      <c r="K21144" s="1">
        <v>1.0</v>
      </c>
      <c r="L21144" s="3">
        <v>39365.0</v>
      </c>
      <c r="M21144" s="3">
        <v>39530.0</v>
      </c>
      <c r="N21144" s="3">
        <v>39530.0</v>
      </c>
    </row>
    <row r="21145">
      <c r="A21145" s="1" t="s">
        <v>74523</v>
      </c>
      <c r="B21145" s="1" t="s">
        <v>74524</v>
      </c>
      <c r="C21145" s="2" t="s">
        <v>74525</v>
      </c>
      <c r="D21145" s="1" t="s">
        <v>56</v>
      </c>
      <c r="E21145" s="1">
        <v>2.4134998E7</v>
      </c>
      <c r="F21145" s="1" t="s">
        <v>18</v>
      </c>
      <c r="G21145" s="1" t="s">
        <v>25</v>
      </c>
      <c r="H21145" s="1" t="s">
        <v>99</v>
      </c>
      <c r="I21145" s="1" t="s">
        <v>3295</v>
      </c>
      <c r="J21145" s="1" t="s">
        <v>74526</v>
      </c>
      <c r="K21145" s="1">
        <v>4.0</v>
      </c>
      <c r="M21145" s="3">
        <v>39451.0</v>
      </c>
      <c r="N21145" s="3">
        <v>40490.0</v>
      </c>
    </row>
    <row r="21146">
      <c r="A21146" s="1" t="s">
        <v>74527</v>
      </c>
      <c r="B21146" s="1" t="s">
        <v>74528</v>
      </c>
      <c r="C21146" s="2" t="s">
        <v>74529</v>
      </c>
      <c r="D21146" s="1" t="s">
        <v>56</v>
      </c>
      <c r="E21146" s="1">
        <v>649650.0</v>
      </c>
      <c r="F21146" s="1" t="s">
        <v>18</v>
      </c>
      <c r="G21146" s="1" t="s">
        <v>366</v>
      </c>
      <c r="H21146" s="1">
        <v>27.0</v>
      </c>
      <c r="I21146" s="1" t="s">
        <v>5348</v>
      </c>
      <c r="J21146" s="1" t="s">
        <v>14647</v>
      </c>
      <c r="K21146" s="1">
        <v>1.0</v>
      </c>
      <c r="M21146" s="3">
        <v>41254.0</v>
      </c>
      <c r="N21146" s="3">
        <v>41254.0</v>
      </c>
    </row>
    <row r="21147">
      <c r="A21147" s="1" t="s">
        <v>74530</v>
      </c>
      <c r="B21147" s="1" t="s">
        <v>74531</v>
      </c>
      <c r="C21147" s="2" t="s">
        <v>74532</v>
      </c>
      <c r="D21147" s="1" t="s">
        <v>74533</v>
      </c>
      <c r="E21147" s="1">
        <v>1.386249E7</v>
      </c>
      <c r="F21147" s="1" t="s">
        <v>18</v>
      </c>
      <c r="G21147" s="1" t="s">
        <v>25</v>
      </c>
      <c r="H21147" s="1" t="s">
        <v>64</v>
      </c>
      <c r="I21147" s="1" t="s">
        <v>65</v>
      </c>
      <c r="J21147" s="1" t="s">
        <v>71</v>
      </c>
      <c r="K21147" s="1">
        <v>2.0</v>
      </c>
      <c r="L21147" s="3">
        <v>41275.0</v>
      </c>
      <c r="M21147" s="3">
        <v>42059.0</v>
      </c>
      <c r="N21147" s="3">
        <v>42292.0</v>
      </c>
    </row>
    <row r="21148">
      <c r="A21148" s="1" t="s">
        <v>74534</v>
      </c>
      <c r="B21148" s="1" t="s">
        <v>74535</v>
      </c>
      <c r="C21148" s="2" t="s">
        <v>74536</v>
      </c>
      <c r="D21148" s="1" t="s">
        <v>933</v>
      </c>
      <c r="E21148" s="1">
        <v>2.05E7</v>
      </c>
      <c r="F21148" s="1" t="s">
        <v>113</v>
      </c>
      <c r="G21148" s="1" t="s">
        <v>128</v>
      </c>
      <c r="H21148" s="1" t="s">
        <v>8088</v>
      </c>
      <c r="I21148" s="1" t="s">
        <v>8089</v>
      </c>
      <c r="J21148" s="1" t="s">
        <v>8089</v>
      </c>
      <c r="K21148" s="1">
        <v>3.0</v>
      </c>
      <c r="L21148" s="3">
        <v>36161.0</v>
      </c>
      <c r="M21148" s="3">
        <v>38405.0</v>
      </c>
      <c r="N21148" s="3">
        <v>39022.0</v>
      </c>
    </row>
    <row r="21149">
      <c r="A21149" s="1" t="s">
        <v>74537</v>
      </c>
      <c r="B21149" s="1" t="s">
        <v>74538</v>
      </c>
      <c r="C21149" s="2" t="s">
        <v>74539</v>
      </c>
      <c r="D21149" s="1" t="s">
        <v>14869</v>
      </c>
      <c r="E21149" s="1" t="s">
        <v>43</v>
      </c>
      <c r="F21149" s="1" t="s">
        <v>18</v>
      </c>
      <c r="G21149" s="1" t="s">
        <v>25</v>
      </c>
      <c r="H21149" s="1" t="s">
        <v>142</v>
      </c>
      <c r="I21149" s="1" t="s">
        <v>143</v>
      </c>
      <c r="J21149" s="1" t="s">
        <v>469</v>
      </c>
      <c r="K21149" s="1">
        <v>1.0</v>
      </c>
      <c r="L21149" s="3">
        <v>42011.0</v>
      </c>
      <c r="M21149" s="3">
        <v>42249.0</v>
      </c>
      <c r="N21149" s="3">
        <v>42249.0</v>
      </c>
    </row>
    <row r="21150">
      <c r="A21150" s="1" t="s">
        <v>74540</v>
      </c>
      <c r="B21150" s="1" t="s">
        <v>74541</v>
      </c>
      <c r="C21150" s="2" t="s">
        <v>74542</v>
      </c>
      <c r="D21150" s="1" t="s">
        <v>75</v>
      </c>
      <c r="E21150" s="1" t="s">
        <v>43</v>
      </c>
      <c r="F21150" s="1" t="s">
        <v>18</v>
      </c>
      <c r="G21150" s="1" t="s">
        <v>699</v>
      </c>
      <c r="H21150" s="1">
        <v>2.0</v>
      </c>
      <c r="I21150" s="1" t="s">
        <v>14075</v>
      </c>
      <c r="J21150" s="1" t="s">
        <v>74543</v>
      </c>
      <c r="K21150" s="1">
        <v>1.0</v>
      </c>
      <c r="L21150" s="3">
        <v>40544.0</v>
      </c>
      <c r="M21150" s="3">
        <v>41418.0</v>
      </c>
      <c r="N21150" s="3">
        <v>41418.0</v>
      </c>
    </row>
    <row r="21151">
      <c r="A21151" s="1" t="s">
        <v>74544</v>
      </c>
      <c r="B21151" s="1" t="s">
        <v>74545</v>
      </c>
      <c r="C21151" s="2" t="s">
        <v>74546</v>
      </c>
      <c r="D21151" s="1" t="s">
        <v>74547</v>
      </c>
      <c r="E21151" s="1">
        <v>4300000.0</v>
      </c>
      <c r="F21151" s="1" t="s">
        <v>18</v>
      </c>
      <c r="G21151" s="1" t="s">
        <v>25</v>
      </c>
      <c r="H21151" s="1" t="s">
        <v>64</v>
      </c>
      <c r="I21151" s="1" t="s">
        <v>65</v>
      </c>
      <c r="J21151" s="1" t="s">
        <v>271</v>
      </c>
      <c r="K21151" s="1">
        <v>3.0</v>
      </c>
      <c r="L21151" s="3">
        <v>41275.0</v>
      </c>
      <c r="M21151" s="3">
        <v>41760.0</v>
      </c>
      <c r="N21151" s="3">
        <v>42178.0</v>
      </c>
    </row>
    <row r="21152">
      <c r="A21152" s="1" t="s">
        <v>74548</v>
      </c>
      <c r="B21152" s="1" t="s">
        <v>74549</v>
      </c>
      <c r="C21152" s="2" t="s">
        <v>74550</v>
      </c>
      <c r="D21152" s="1" t="s">
        <v>42</v>
      </c>
      <c r="E21152" s="1">
        <v>1000000.0</v>
      </c>
      <c r="F21152" s="1" t="s">
        <v>18</v>
      </c>
      <c r="G21152" s="1" t="s">
        <v>25</v>
      </c>
      <c r="H21152" s="1" t="s">
        <v>64</v>
      </c>
      <c r="I21152" s="1" t="s">
        <v>65</v>
      </c>
      <c r="J21152" s="1" t="s">
        <v>71</v>
      </c>
      <c r="K21152" s="1">
        <v>1.0</v>
      </c>
      <c r="L21152" s="3">
        <v>40544.0</v>
      </c>
      <c r="M21152" s="3">
        <v>42111.0</v>
      </c>
      <c r="N21152" s="3">
        <v>42111.0</v>
      </c>
    </row>
    <row r="21153">
      <c r="A21153" s="1" t="s">
        <v>74551</v>
      </c>
      <c r="B21153" s="1" t="s">
        <v>74552</v>
      </c>
      <c r="C21153" s="2" t="s">
        <v>74553</v>
      </c>
      <c r="D21153" s="1" t="s">
        <v>12154</v>
      </c>
      <c r="E21153" s="1">
        <v>500000.0</v>
      </c>
      <c r="F21153" s="1" t="s">
        <v>18</v>
      </c>
      <c r="G21153" s="1" t="s">
        <v>1311</v>
      </c>
      <c r="H21153" s="1">
        <v>2.0</v>
      </c>
      <c r="I21153" s="1" t="s">
        <v>74554</v>
      </c>
      <c r="J21153" s="1" t="s">
        <v>74555</v>
      </c>
      <c r="K21153" s="1">
        <v>1.0</v>
      </c>
      <c r="L21153" s="3">
        <v>41122.0</v>
      </c>
      <c r="M21153" s="3">
        <v>41214.0</v>
      </c>
      <c r="N21153" s="3">
        <v>41214.0</v>
      </c>
    </row>
    <row r="21154">
      <c r="A21154" s="1" t="s">
        <v>74556</v>
      </c>
      <c r="B21154" s="1" t="s">
        <v>74557</v>
      </c>
      <c r="C21154" s="2" t="s">
        <v>74558</v>
      </c>
      <c r="D21154" s="1" t="s">
        <v>74559</v>
      </c>
      <c r="E21154" s="1">
        <v>7.17358E7</v>
      </c>
      <c r="F21154" s="1" t="s">
        <v>18</v>
      </c>
      <c r="G21154" s="1" t="s">
        <v>552</v>
      </c>
      <c r="H21154" s="1">
        <v>29.0</v>
      </c>
      <c r="I21154" s="1" t="s">
        <v>749</v>
      </c>
      <c r="J21154" s="1" t="s">
        <v>749</v>
      </c>
      <c r="K21154" s="1">
        <v>5.0</v>
      </c>
      <c r="L21154" s="3">
        <v>38754.0</v>
      </c>
      <c r="M21154" s="3">
        <v>38754.0</v>
      </c>
      <c r="N21154" s="3">
        <v>41659.0</v>
      </c>
    </row>
    <row r="21155">
      <c r="A21155" s="1" t="s">
        <v>74560</v>
      </c>
      <c r="B21155" s="1" t="s">
        <v>74561</v>
      </c>
      <c r="C21155" s="2" t="s">
        <v>74562</v>
      </c>
      <c r="D21155" s="1" t="s">
        <v>264</v>
      </c>
      <c r="E21155" s="1">
        <v>4.6020414E7</v>
      </c>
      <c r="F21155" s="1" t="s">
        <v>18</v>
      </c>
      <c r="G21155" s="1" t="s">
        <v>25</v>
      </c>
      <c r="H21155" s="1" t="s">
        <v>64</v>
      </c>
      <c r="I21155" s="1" t="s">
        <v>95</v>
      </c>
      <c r="J21155" s="1" t="s">
        <v>95</v>
      </c>
      <c r="K21155" s="1">
        <v>7.0</v>
      </c>
      <c r="L21155" s="3">
        <v>37987.0</v>
      </c>
      <c r="M21155" s="3">
        <v>38504.0</v>
      </c>
      <c r="N21155" s="3">
        <v>41940.0</v>
      </c>
    </row>
    <row r="21156">
      <c r="A21156" s="1" t="s">
        <v>74563</v>
      </c>
      <c r="B21156" s="1" t="s">
        <v>74564</v>
      </c>
      <c r="C21156" s="2" t="s">
        <v>74565</v>
      </c>
      <c r="E21156" s="1" t="s">
        <v>43</v>
      </c>
      <c r="F21156" s="1" t="s">
        <v>207</v>
      </c>
      <c r="G21156" s="1" t="s">
        <v>25</v>
      </c>
      <c r="H21156" s="1" t="s">
        <v>89</v>
      </c>
      <c r="I21156" s="1" t="s">
        <v>589</v>
      </c>
      <c r="J21156" s="1" t="s">
        <v>589</v>
      </c>
      <c r="K21156" s="1">
        <v>1.0</v>
      </c>
      <c r="M21156" s="3">
        <v>36494.0</v>
      </c>
      <c r="N21156" s="3">
        <v>36494.0</v>
      </c>
    </row>
    <row r="21157">
      <c r="A21157" s="1" t="s">
        <v>74566</v>
      </c>
      <c r="B21157" s="1" t="s">
        <v>74567</v>
      </c>
      <c r="C21157" s="2" t="s">
        <v>74568</v>
      </c>
      <c r="D21157" s="1" t="s">
        <v>74569</v>
      </c>
      <c r="E21157" s="1">
        <v>40000.0</v>
      </c>
      <c r="F21157" s="1" t="s">
        <v>18</v>
      </c>
      <c r="G21157" s="1" t="s">
        <v>4937</v>
      </c>
      <c r="H21157" s="1">
        <v>28.0</v>
      </c>
      <c r="I21157" s="1" t="s">
        <v>4938</v>
      </c>
      <c r="J21157" s="1" t="s">
        <v>74570</v>
      </c>
      <c r="K21157" s="1">
        <v>1.0</v>
      </c>
      <c r="L21157" s="3">
        <v>40544.0</v>
      </c>
      <c r="M21157" s="3">
        <v>41791.0</v>
      </c>
      <c r="N21157" s="3">
        <v>41791.0</v>
      </c>
    </row>
    <row r="21158">
      <c r="A21158" s="1" t="s">
        <v>74571</v>
      </c>
      <c r="B21158" s="1" t="s">
        <v>74572</v>
      </c>
      <c r="C21158" s="2" t="s">
        <v>74573</v>
      </c>
      <c r="D21158" s="1" t="s">
        <v>74574</v>
      </c>
      <c r="E21158" s="1">
        <v>575000.0</v>
      </c>
      <c r="F21158" s="1" t="s">
        <v>113</v>
      </c>
      <c r="G21158" s="1" t="s">
        <v>25</v>
      </c>
      <c r="H21158" s="1" t="s">
        <v>106</v>
      </c>
      <c r="I21158" s="1" t="s">
        <v>107</v>
      </c>
      <c r="J21158" s="1" t="s">
        <v>108</v>
      </c>
      <c r="K21158" s="1">
        <v>1.0</v>
      </c>
      <c r="L21158" s="3">
        <v>40210.0</v>
      </c>
      <c r="M21158" s="3">
        <v>40848.0</v>
      </c>
      <c r="N21158" s="3">
        <v>40848.0</v>
      </c>
    </row>
    <row r="21159">
      <c r="A21159" s="1" t="s">
        <v>74575</v>
      </c>
      <c r="B21159" s="2" t="s">
        <v>74576</v>
      </c>
      <c r="C21159" s="2" t="s">
        <v>74577</v>
      </c>
      <c r="D21159" s="1" t="s">
        <v>2770</v>
      </c>
      <c r="E21159" s="1">
        <v>575000.0</v>
      </c>
      <c r="F21159" s="1" t="s">
        <v>18</v>
      </c>
      <c r="K21159" s="1">
        <v>1.0</v>
      </c>
      <c r="L21159" s="3">
        <v>41948.0</v>
      </c>
      <c r="M21159" s="3">
        <v>41948.0</v>
      </c>
      <c r="N21159" s="3">
        <v>41948.0</v>
      </c>
    </row>
    <row r="21160">
      <c r="A21160" s="1" t="s">
        <v>74578</v>
      </c>
      <c r="B21160" s="1" t="s">
        <v>74579</v>
      </c>
      <c r="C21160" s="2" t="s">
        <v>74580</v>
      </c>
      <c r="D21160" s="1" t="s">
        <v>70</v>
      </c>
      <c r="E21160" s="1">
        <v>250000.0</v>
      </c>
      <c r="F21160" s="1" t="s">
        <v>207</v>
      </c>
      <c r="G21160" s="1" t="s">
        <v>25</v>
      </c>
      <c r="H21160" s="1" t="s">
        <v>64</v>
      </c>
      <c r="I21160" s="1" t="s">
        <v>65</v>
      </c>
      <c r="J21160" s="1" t="s">
        <v>71</v>
      </c>
      <c r="K21160" s="1">
        <v>2.0</v>
      </c>
      <c r="L21160" s="3">
        <v>39539.0</v>
      </c>
      <c r="M21160" s="3">
        <v>39569.0</v>
      </c>
      <c r="N21160" s="3">
        <v>39600.0</v>
      </c>
    </row>
    <row r="21161">
      <c r="A21161" s="1" t="s">
        <v>74581</v>
      </c>
      <c r="B21161" s="1" t="s">
        <v>74582</v>
      </c>
      <c r="C21161" s="2" t="s">
        <v>74583</v>
      </c>
      <c r="D21161" s="1" t="s">
        <v>74584</v>
      </c>
      <c r="E21161" s="1">
        <v>1.3050001E7</v>
      </c>
      <c r="F21161" s="1" t="s">
        <v>18</v>
      </c>
      <c r="G21161" s="1" t="s">
        <v>25</v>
      </c>
      <c r="H21161" s="1" t="s">
        <v>64</v>
      </c>
      <c r="I21161" s="1" t="s">
        <v>65</v>
      </c>
      <c r="J21161" s="1" t="s">
        <v>1103</v>
      </c>
      <c r="K21161" s="1">
        <v>2.0</v>
      </c>
      <c r="L21161" s="3">
        <v>40544.0</v>
      </c>
      <c r="M21161" s="3">
        <v>41731.0</v>
      </c>
      <c r="N21161" s="3">
        <v>42165.0</v>
      </c>
    </row>
    <row r="21162">
      <c r="A21162" s="1" t="s">
        <v>74585</v>
      </c>
      <c r="B21162" s="1" t="s">
        <v>74586</v>
      </c>
      <c r="C21162" s="2" t="s">
        <v>74587</v>
      </c>
      <c r="D21162" s="1" t="s">
        <v>74588</v>
      </c>
      <c r="E21162" s="1">
        <v>68856.0</v>
      </c>
      <c r="F21162" s="1" t="s">
        <v>18</v>
      </c>
      <c r="G21162" s="1" t="s">
        <v>638</v>
      </c>
      <c r="H21162" s="1">
        <v>7.0</v>
      </c>
      <c r="I21162" s="1" t="s">
        <v>929</v>
      </c>
      <c r="J21162" s="1" t="s">
        <v>929</v>
      </c>
      <c r="K21162" s="1">
        <v>2.0</v>
      </c>
      <c r="L21162" s="3">
        <v>41275.0</v>
      </c>
      <c r="M21162" s="3">
        <v>41275.0</v>
      </c>
      <c r="N21162" s="3">
        <v>41699.0</v>
      </c>
    </row>
    <row r="21163">
      <c r="A21163" s="1" t="s">
        <v>74589</v>
      </c>
      <c r="B21163" s="1" t="s">
        <v>74590</v>
      </c>
      <c r="C21163" s="2" t="s">
        <v>74591</v>
      </c>
      <c r="D21163" s="1" t="s">
        <v>74592</v>
      </c>
      <c r="E21163" s="1">
        <v>2075000.0</v>
      </c>
      <c r="F21163" s="1" t="s">
        <v>18</v>
      </c>
      <c r="G21163" s="1" t="s">
        <v>25</v>
      </c>
      <c r="H21163" s="1" t="s">
        <v>2791</v>
      </c>
      <c r="I21163" s="1" t="s">
        <v>8098</v>
      </c>
      <c r="J21163" s="1" t="s">
        <v>1114</v>
      </c>
      <c r="K21163" s="1">
        <v>3.0</v>
      </c>
      <c r="L21163" s="3">
        <v>38961.0</v>
      </c>
      <c r="M21163" s="3">
        <v>38961.0</v>
      </c>
      <c r="N21163" s="3">
        <v>39987.0</v>
      </c>
    </row>
    <row r="21164">
      <c r="A21164" s="1" t="s">
        <v>74593</v>
      </c>
      <c r="B21164" s="1" t="s">
        <v>74594</v>
      </c>
      <c r="C21164" s="2" t="s">
        <v>74595</v>
      </c>
      <c r="D21164" s="1" t="s">
        <v>70</v>
      </c>
      <c r="E21164" s="1">
        <v>6975497.0</v>
      </c>
      <c r="F21164" s="1" t="s">
        <v>113</v>
      </c>
      <c r="G21164" s="1" t="s">
        <v>128</v>
      </c>
      <c r="H21164" s="1" t="s">
        <v>326</v>
      </c>
      <c r="K21164" s="1">
        <v>1.0</v>
      </c>
      <c r="M21164" s="3">
        <v>38817.0</v>
      </c>
      <c r="N21164" s="3">
        <v>38817.0</v>
      </c>
    </row>
    <row r="21165">
      <c r="A21165" s="1" t="s">
        <v>74596</v>
      </c>
      <c r="B21165" s="1" t="s">
        <v>74597</v>
      </c>
      <c r="C21165" s="2" t="s">
        <v>74598</v>
      </c>
      <c r="D21165" s="1" t="s">
        <v>42</v>
      </c>
      <c r="E21165" s="1">
        <v>411000.0</v>
      </c>
      <c r="F21165" s="1" t="s">
        <v>18</v>
      </c>
      <c r="G21165" s="1" t="s">
        <v>25</v>
      </c>
      <c r="H21165" s="1" t="s">
        <v>89</v>
      </c>
      <c r="I21165" s="1" t="s">
        <v>1260</v>
      </c>
      <c r="J21165" s="1" t="s">
        <v>74599</v>
      </c>
      <c r="K21165" s="1">
        <v>2.0</v>
      </c>
      <c r="L21165" s="3">
        <v>41782.0</v>
      </c>
      <c r="M21165" s="3">
        <v>41912.0</v>
      </c>
      <c r="N21165" s="3">
        <v>42053.0</v>
      </c>
    </row>
    <row r="21166">
      <c r="A21166" s="1" t="s">
        <v>74600</v>
      </c>
      <c r="B21166" s="1" t="s">
        <v>74601</v>
      </c>
      <c r="D21166" s="1" t="s">
        <v>70</v>
      </c>
      <c r="E21166" s="1">
        <v>1819458.0</v>
      </c>
      <c r="F21166" s="1" t="s">
        <v>18</v>
      </c>
      <c r="G21166" s="1" t="s">
        <v>128</v>
      </c>
      <c r="H21166" s="1" t="s">
        <v>3243</v>
      </c>
      <c r="I21166" s="1" t="s">
        <v>3244</v>
      </c>
      <c r="J21166" s="1" t="s">
        <v>3244</v>
      </c>
      <c r="K21166" s="1">
        <v>1.0</v>
      </c>
      <c r="M21166" s="3">
        <v>38895.0</v>
      </c>
      <c r="N21166" s="3">
        <v>38895.0</v>
      </c>
    </row>
    <row r="21167">
      <c r="A21167" s="1" t="s">
        <v>74602</v>
      </c>
      <c r="B21167" s="1" t="s">
        <v>74603</v>
      </c>
      <c r="D21167" s="1" t="s">
        <v>2326</v>
      </c>
      <c r="E21167" s="1">
        <v>2200000.0</v>
      </c>
      <c r="F21167" s="1" t="s">
        <v>18</v>
      </c>
      <c r="G21167" s="1" t="s">
        <v>25</v>
      </c>
      <c r="H21167" s="1" t="s">
        <v>64</v>
      </c>
      <c r="I21167" s="1" t="s">
        <v>65</v>
      </c>
      <c r="J21167" s="1" t="s">
        <v>2951</v>
      </c>
      <c r="K21167" s="1">
        <v>1.0</v>
      </c>
      <c r="L21167" s="3">
        <v>38353.0</v>
      </c>
      <c r="M21167" s="3">
        <v>39182.0</v>
      </c>
      <c r="N21167" s="3">
        <v>39182.0</v>
      </c>
    </row>
    <row r="21168">
      <c r="A21168" s="1" t="s">
        <v>74604</v>
      </c>
      <c r="B21168" s="1" t="s">
        <v>74605</v>
      </c>
      <c r="C21168" s="2" t="s">
        <v>74606</v>
      </c>
      <c r="D21168" s="1" t="s">
        <v>74607</v>
      </c>
      <c r="E21168" s="1">
        <v>350000.0</v>
      </c>
      <c r="F21168" s="1" t="s">
        <v>207</v>
      </c>
      <c r="G21168" s="1" t="s">
        <v>25</v>
      </c>
      <c r="H21168" s="1" t="s">
        <v>64</v>
      </c>
      <c r="I21168" s="1" t="s">
        <v>65</v>
      </c>
      <c r="J21168" s="1" t="s">
        <v>71</v>
      </c>
      <c r="K21168" s="1">
        <v>1.0</v>
      </c>
      <c r="M21168" s="3">
        <v>40725.0</v>
      </c>
      <c r="N21168" s="3">
        <v>40725.0</v>
      </c>
    </row>
    <row r="21169">
      <c r="A21169" s="1" t="s">
        <v>74608</v>
      </c>
      <c r="B21169" s="1" t="s">
        <v>74609</v>
      </c>
      <c r="C21169" s="2" t="s">
        <v>74610</v>
      </c>
      <c r="D21169" s="1" t="s">
        <v>74611</v>
      </c>
      <c r="E21169" s="1">
        <v>30000.0</v>
      </c>
      <c r="F21169" s="1" t="s">
        <v>18</v>
      </c>
      <c r="G21169" s="1" t="s">
        <v>25</v>
      </c>
      <c r="H21169" s="1" t="s">
        <v>64</v>
      </c>
      <c r="I21169" s="1" t="s">
        <v>65</v>
      </c>
      <c r="J21169" s="1" t="s">
        <v>66</v>
      </c>
      <c r="K21169" s="1">
        <v>2.0</v>
      </c>
      <c r="L21169" s="3">
        <v>40940.0</v>
      </c>
      <c r="M21169" s="3">
        <v>40831.0</v>
      </c>
      <c r="N21169" s="3">
        <v>41000.0</v>
      </c>
    </row>
    <row r="21170">
      <c r="A21170" s="1" t="s">
        <v>74612</v>
      </c>
      <c r="B21170" s="1" t="s">
        <v>74613</v>
      </c>
      <c r="C21170" s="2" t="s">
        <v>74614</v>
      </c>
      <c r="D21170" s="1" t="s">
        <v>32714</v>
      </c>
      <c r="E21170" s="1">
        <v>985498.0</v>
      </c>
      <c r="F21170" s="1" t="s">
        <v>18</v>
      </c>
      <c r="G21170" s="1" t="s">
        <v>25</v>
      </c>
      <c r="H21170" s="1" t="s">
        <v>430</v>
      </c>
      <c r="I21170" s="1" t="s">
        <v>528</v>
      </c>
      <c r="J21170" s="1" t="s">
        <v>4105</v>
      </c>
      <c r="K21170" s="1">
        <v>2.0</v>
      </c>
      <c r="L21170" s="3">
        <v>40391.0</v>
      </c>
      <c r="M21170" s="3">
        <v>42066.0</v>
      </c>
      <c r="N21170" s="3">
        <v>42277.0</v>
      </c>
    </row>
    <row r="21171">
      <c r="A21171" s="1" t="s">
        <v>74615</v>
      </c>
      <c r="B21171" s="1" t="s">
        <v>74616</v>
      </c>
      <c r="C21171" s="2" t="s">
        <v>74617</v>
      </c>
      <c r="D21171" s="1" t="s">
        <v>42</v>
      </c>
      <c r="E21171" s="1">
        <v>41563.2571601111</v>
      </c>
      <c r="F21171" s="1" t="s">
        <v>18</v>
      </c>
      <c r="K21171" s="1">
        <v>1.0</v>
      </c>
      <c r="L21171" s="3">
        <v>39692.0</v>
      </c>
      <c r="M21171" s="3">
        <v>42305.0</v>
      </c>
      <c r="N21171" s="3">
        <v>42305.0</v>
      </c>
    </row>
    <row r="21172">
      <c r="A21172" s="1" t="s">
        <v>74618</v>
      </c>
      <c r="B21172" s="1" t="s">
        <v>74619</v>
      </c>
      <c r="C21172" s="2" t="s">
        <v>74620</v>
      </c>
      <c r="D21172" s="1" t="s">
        <v>718</v>
      </c>
      <c r="E21172" s="1">
        <v>430000.0</v>
      </c>
      <c r="F21172" s="1" t="s">
        <v>18</v>
      </c>
      <c r="G21172" s="1" t="s">
        <v>25</v>
      </c>
      <c r="H21172" s="1" t="s">
        <v>89</v>
      </c>
      <c r="I21172" s="1" t="s">
        <v>1260</v>
      </c>
      <c r="J21172" s="1" t="s">
        <v>1783</v>
      </c>
      <c r="K21172" s="1">
        <v>2.0</v>
      </c>
      <c r="L21172" s="3">
        <v>39814.0</v>
      </c>
      <c r="M21172" s="3">
        <v>41599.0</v>
      </c>
      <c r="N21172" s="3">
        <v>41634.0</v>
      </c>
    </row>
    <row r="21173">
      <c r="A21173" s="1" t="s">
        <v>74621</v>
      </c>
      <c r="B21173" s="1" t="s">
        <v>74622</v>
      </c>
      <c r="C21173" s="2" t="s">
        <v>74623</v>
      </c>
      <c r="D21173" s="1" t="s">
        <v>74624</v>
      </c>
      <c r="E21173" s="1">
        <v>1300000.0</v>
      </c>
      <c r="F21173" s="1" t="s">
        <v>18</v>
      </c>
      <c r="G21173" s="1" t="s">
        <v>552</v>
      </c>
      <c r="H21173" s="1">
        <v>56.0</v>
      </c>
      <c r="I21173" s="1" t="s">
        <v>2552</v>
      </c>
      <c r="J21173" s="1" t="s">
        <v>2552</v>
      </c>
      <c r="K21173" s="1">
        <v>1.0</v>
      </c>
      <c r="L21173" s="3">
        <v>39814.0</v>
      </c>
      <c r="M21173" s="3">
        <v>42296.0</v>
      </c>
      <c r="N21173" s="3">
        <v>42296.0</v>
      </c>
    </row>
    <row r="21174">
      <c r="A21174" s="1" t="s">
        <v>74625</v>
      </c>
      <c r="B21174" s="1" t="s">
        <v>74626</v>
      </c>
      <c r="C21174" s="2" t="s">
        <v>74627</v>
      </c>
      <c r="D21174" s="1" t="s">
        <v>75</v>
      </c>
      <c r="E21174" s="1">
        <v>25000.0</v>
      </c>
      <c r="F21174" s="1" t="s">
        <v>18</v>
      </c>
      <c r="G21174" s="1" t="s">
        <v>25</v>
      </c>
      <c r="H21174" s="1" t="s">
        <v>1011</v>
      </c>
      <c r="I21174" s="1" t="s">
        <v>1035</v>
      </c>
      <c r="J21174" s="1" t="s">
        <v>1035</v>
      </c>
      <c r="K21174" s="1">
        <v>1.0</v>
      </c>
      <c r="L21174" s="3">
        <v>39448.0</v>
      </c>
      <c r="M21174" s="3">
        <v>39816.0</v>
      </c>
      <c r="N21174" s="3">
        <v>39816.0</v>
      </c>
    </row>
    <row r="21175">
      <c r="A21175" s="1" t="s">
        <v>74628</v>
      </c>
      <c r="B21175" s="1" t="s">
        <v>74629</v>
      </c>
      <c r="C21175" s="2" t="s">
        <v>74630</v>
      </c>
      <c r="D21175" s="1" t="s">
        <v>2199</v>
      </c>
      <c r="E21175" s="1" t="s">
        <v>43</v>
      </c>
      <c r="F21175" s="1" t="s">
        <v>18</v>
      </c>
      <c r="G21175" s="1" t="s">
        <v>1062</v>
      </c>
      <c r="H21175" s="1">
        <v>2.0</v>
      </c>
      <c r="I21175" s="1" t="s">
        <v>1736</v>
      </c>
      <c r="J21175" s="1" t="s">
        <v>29977</v>
      </c>
      <c r="K21175" s="1">
        <v>1.0</v>
      </c>
      <c r="M21175" s="3">
        <v>41928.0</v>
      </c>
      <c r="N21175" s="3">
        <v>41928.0</v>
      </c>
    </row>
    <row r="21176">
      <c r="A21176" s="1" t="s">
        <v>74631</v>
      </c>
      <c r="B21176" s="1" t="s">
        <v>74632</v>
      </c>
      <c r="D21176" s="1" t="s">
        <v>74633</v>
      </c>
      <c r="E21176" s="1" t="s">
        <v>43</v>
      </c>
      <c r="F21176" s="1" t="s">
        <v>18</v>
      </c>
      <c r="G21176" s="1" t="s">
        <v>25</v>
      </c>
      <c r="H21176" s="1" t="s">
        <v>89</v>
      </c>
      <c r="I21176" s="1" t="s">
        <v>1260</v>
      </c>
      <c r="J21176" s="1" t="s">
        <v>1783</v>
      </c>
      <c r="K21176" s="1">
        <v>1.0</v>
      </c>
      <c r="L21176" s="3">
        <v>41306.0</v>
      </c>
      <c r="M21176" s="3">
        <v>41268.0</v>
      </c>
      <c r="N21176" s="3">
        <v>41268.0</v>
      </c>
    </row>
    <row r="21177">
      <c r="A21177" s="1" t="s">
        <v>74634</v>
      </c>
      <c r="B21177" s="1" t="s">
        <v>74635</v>
      </c>
      <c r="C21177" s="2" t="s">
        <v>74636</v>
      </c>
      <c r="D21177" s="1" t="s">
        <v>181</v>
      </c>
      <c r="E21177" s="1">
        <v>110000.0</v>
      </c>
      <c r="F21177" s="1" t="s">
        <v>207</v>
      </c>
      <c r="G21177" s="1" t="s">
        <v>1138</v>
      </c>
      <c r="H21177" s="1">
        <v>23.0</v>
      </c>
      <c r="I21177" s="1" t="s">
        <v>6898</v>
      </c>
      <c r="J21177" s="1" t="s">
        <v>6898</v>
      </c>
      <c r="K21177" s="1">
        <v>1.0</v>
      </c>
      <c r="L21177" s="3">
        <v>40369.0</v>
      </c>
      <c r="M21177" s="3">
        <v>40515.0</v>
      </c>
      <c r="N21177" s="3">
        <v>40515.0</v>
      </c>
    </row>
    <row r="21178">
      <c r="A21178" s="1" t="s">
        <v>74637</v>
      </c>
      <c r="B21178" s="2" t="s">
        <v>74638</v>
      </c>
      <c r="C21178" s="2" t="s">
        <v>74639</v>
      </c>
      <c r="D21178" s="1" t="s">
        <v>60404</v>
      </c>
      <c r="E21178" s="1">
        <v>992514.0</v>
      </c>
      <c r="F21178" s="1" t="s">
        <v>18</v>
      </c>
      <c r="K21178" s="1">
        <v>1.0</v>
      </c>
      <c r="L21178" s="3">
        <v>40716.0</v>
      </c>
      <c r="M21178" s="3">
        <v>41263.0</v>
      </c>
      <c r="N21178" s="3">
        <v>41263.0</v>
      </c>
    </row>
    <row r="21179">
      <c r="A21179" s="1" t="s">
        <v>74640</v>
      </c>
      <c r="B21179" s="2" t="s">
        <v>74641</v>
      </c>
      <c r="C21179" s="2" t="s">
        <v>74642</v>
      </c>
      <c r="D21179" s="1" t="s">
        <v>74643</v>
      </c>
      <c r="E21179" s="1">
        <v>2241305.0</v>
      </c>
      <c r="F21179" s="1" t="s">
        <v>18</v>
      </c>
      <c r="G21179" s="1" t="s">
        <v>57</v>
      </c>
      <c r="H21179" s="1" t="s">
        <v>58</v>
      </c>
      <c r="I21179" s="1" t="s">
        <v>59</v>
      </c>
      <c r="J21179" s="1" t="s">
        <v>59</v>
      </c>
      <c r="K21179" s="1">
        <v>4.0</v>
      </c>
      <c r="L21179" s="3">
        <v>40817.0</v>
      </c>
      <c r="M21179" s="3">
        <v>41051.0</v>
      </c>
      <c r="N21179" s="3">
        <v>41883.0</v>
      </c>
    </row>
    <row r="21180">
      <c r="A21180" s="1" t="s">
        <v>74644</v>
      </c>
      <c r="B21180" s="1" t="s">
        <v>74645</v>
      </c>
      <c r="C21180" s="2" t="s">
        <v>74646</v>
      </c>
      <c r="D21180" s="1" t="s">
        <v>74647</v>
      </c>
      <c r="E21180" s="1" t="s">
        <v>43</v>
      </c>
      <c r="F21180" s="1" t="s">
        <v>18</v>
      </c>
      <c r="G21180" s="1" t="s">
        <v>25</v>
      </c>
      <c r="H21180" s="1" t="s">
        <v>44</v>
      </c>
      <c r="I21180" s="1" t="s">
        <v>282</v>
      </c>
      <c r="J21180" s="1" t="s">
        <v>74648</v>
      </c>
      <c r="K21180" s="1">
        <v>1.0</v>
      </c>
      <c r="M21180" s="3">
        <v>41911.0</v>
      </c>
      <c r="N21180" s="3">
        <v>41911.0</v>
      </c>
    </row>
    <row r="21181">
      <c r="A21181" s="1" t="s">
        <v>74649</v>
      </c>
      <c r="B21181" s="1" t="s">
        <v>74650</v>
      </c>
      <c r="C21181" s="2" t="s">
        <v>74651</v>
      </c>
      <c r="D21181" s="1" t="s">
        <v>74652</v>
      </c>
      <c r="E21181" s="1">
        <v>2275000.0</v>
      </c>
      <c r="F21181" s="1" t="s">
        <v>18</v>
      </c>
      <c r="G21181" s="1" t="s">
        <v>25</v>
      </c>
      <c r="H21181" s="1" t="s">
        <v>44</v>
      </c>
      <c r="I21181" s="1" t="s">
        <v>282</v>
      </c>
      <c r="J21181" s="1" t="s">
        <v>282</v>
      </c>
      <c r="K21181" s="1">
        <v>3.0</v>
      </c>
      <c r="L21181" s="3">
        <v>40299.0</v>
      </c>
      <c r="M21181" s="3">
        <v>40695.0</v>
      </c>
      <c r="N21181" s="3">
        <v>41534.0</v>
      </c>
    </row>
    <row r="21182">
      <c r="A21182" s="1" t="s">
        <v>74653</v>
      </c>
      <c r="B21182" s="1" t="s">
        <v>74654</v>
      </c>
      <c r="C21182" s="2" t="s">
        <v>74655</v>
      </c>
      <c r="D21182" s="1" t="s">
        <v>74656</v>
      </c>
      <c r="E21182" s="1">
        <v>25000.0</v>
      </c>
      <c r="F21182" s="1" t="s">
        <v>18</v>
      </c>
      <c r="G21182" s="1" t="s">
        <v>25</v>
      </c>
      <c r="H21182" s="1" t="s">
        <v>82</v>
      </c>
      <c r="I21182" s="1" t="s">
        <v>601</v>
      </c>
      <c r="J21182" s="1" t="s">
        <v>60082</v>
      </c>
      <c r="K21182" s="1">
        <v>1.0</v>
      </c>
      <c r="M21182" s="3">
        <v>41778.0</v>
      </c>
      <c r="N21182" s="3">
        <v>41778.0</v>
      </c>
    </row>
    <row r="21183">
      <c r="A21183" s="1" t="s">
        <v>74657</v>
      </c>
      <c r="B21183" s="1" t="s">
        <v>74658</v>
      </c>
      <c r="C21183" s="2" t="s">
        <v>74659</v>
      </c>
      <c r="D21183" s="1" t="s">
        <v>27659</v>
      </c>
      <c r="E21183" s="1" t="s">
        <v>43</v>
      </c>
      <c r="F21183" s="1" t="s">
        <v>18</v>
      </c>
      <c r="G21183" s="1" t="s">
        <v>25</v>
      </c>
      <c r="H21183" s="1" t="s">
        <v>106</v>
      </c>
      <c r="I21183" s="1" t="s">
        <v>107</v>
      </c>
      <c r="J21183" s="1" t="s">
        <v>108</v>
      </c>
      <c r="K21183" s="1">
        <v>1.0</v>
      </c>
      <c r="L21183" s="3">
        <v>41640.0</v>
      </c>
      <c r="M21183" s="3">
        <v>41983.0</v>
      </c>
      <c r="N21183" s="3">
        <v>41983.0</v>
      </c>
    </row>
    <row r="21184">
      <c r="A21184" s="1" t="s">
        <v>74660</v>
      </c>
      <c r="B21184" s="1" t="s">
        <v>74661</v>
      </c>
      <c r="C21184" s="2" t="s">
        <v>74662</v>
      </c>
      <c r="D21184" s="1" t="s">
        <v>74663</v>
      </c>
      <c r="E21184" s="1">
        <v>150000.0</v>
      </c>
      <c r="F21184" s="1" t="s">
        <v>18</v>
      </c>
      <c r="G21184" s="1" t="s">
        <v>25</v>
      </c>
      <c r="H21184" s="1" t="s">
        <v>286</v>
      </c>
      <c r="I21184" s="1" t="s">
        <v>874</v>
      </c>
      <c r="J21184" s="1" t="s">
        <v>874</v>
      </c>
      <c r="K21184" s="1">
        <v>1.0</v>
      </c>
      <c r="L21184" s="3">
        <v>42153.0</v>
      </c>
      <c r="M21184" s="3">
        <v>42154.0</v>
      </c>
      <c r="N21184" s="3">
        <v>42154.0</v>
      </c>
    </row>
    <row r="21185">
      <c r="A21185" s="1" t="s">
        <v>74664</v>
      </c>
      <c r="B21185" s="1" t="s">
        <v>74665</v>
      </c>
      <c r="C21185" s="2" t="s">
        <v>74666</v>
      </c>
      <c r="D21185" s="1" t="s">
        <v>70</v>
      </c>
      <c r="E21185" s="1">
        <v>2249999.0</v>
      </c>
      <c r="F21185" s="1" t="s">
        <v>113</v>
      </c>
      <c r="G21185" s="1" t="s">
        <v>25</v>
      </c>
      <c r="H21185" s="1" t="s">
        <v>286</v>
      </c>
      <c r="I21185" s="1" t="s">
        <v>1030</v>
      </c>
      <c r="J21185" s="1" t="s">
        <v>1030</v>
      </c>
      <c r="K21185" s="1">
        <v>1.0</v>
      </c>
      <c r="L21185" s="3">
        <v>39814.0</v>
      </c>
      <c r="M21185" s="3">
        <v>40053.0</v>
      </c>
      <c r="N21185" s="3">
        <v>40053.0</v>
      </c>
    </row>
    <row r="21186">
      <c r="A21186" s="1" t="s">
        <v>74667</v>
      </c>
      <c r="B21186" s="1" t="s">
        <v>74668</v>
      </c>
      <c r="C21186" s="2" t="s">
        <v>74669</v>
      </c>
      <c r="D21186" s="1" t="s">
        <v>741</v>
      </c>
      <c r="E21186" s="1">
        <v>5600000.0</v>
      </c>
      <c r="F21186" s="1" t="s">
        <v>207</v>
      </c>
      <c r="G21186" s="1" t="s">
        <v>25</v>
      </c>
      <c r="H21186" s="1" t="s">
        <v>158</v>
      </c>
      <c r="I21186" s="1" t="s">
        <v>244</v>
      </c>
      <c r="J21186" s="1" t="s">
        <v>245</v>
      </c>
      <c r="K21186" s="1">
        <v>1.0</v>
      </c>
      <c r="L21186" s="3">
        <v>37987.0</v>
      </c>
      <c r="M21186" s="3">
        <v>39321.0</v>
      </c>
      <c r="N21186" s="3">
        <v>39321.0</v>
      </c>
    </row>
    <row r="21187">
      <c r="A21187" s="1" t="s">
        <v>74670</v>
      </c>
      <c r="B21187" s="1" t="s">
        <v>74671</v>
      </c>
      <c r="C21187" s="2" t="s">
        <v>74672</v>
      </c>
      <c r="D21187" s="1" t="s">
        <v>181</v>
      </c>
      <c r="E21187" s="1">
        <v>60000.0</v>
      </c>
      <c r="F21187" s="1" t="s">
        <v>18</v>
      </c>
      <c r="G21187" s="1" t="s">
        <v>165</v>
      </c>
      <c r="H21187" s="1" t="s">
        <v>166</v>
      </c>
      <c r="I21187" s="1" t="s">
        <v>167</v>
      </c>
      <c r="J21187" s="1" t="s">
        <v>167</v>
      </c>
      <c r="K21187" s="1">
        <v>1.0</v>
      </c>
      <c r="L21187" s="3">
        <v>40544.0</v>
      </c>
      <c r="M21187" s="3">
        <v>40603.0</v>
      </c>
      <c r="N21187" s="3">
        <v>40603.0</v>
      </c>
    </row>
    <row r="21188">
      <c r="A21188" s="1" t="s">
        <v>74673</v>
      </c>
      <c r="B21188" s="1" t="s">
        <v>74674</v>
      </c>
      <c r="C21188" s="2" t="s">
        <v>74675</v>
      </c>
      <c r="D21188" s="1" t="s">
        <v>181</v>
      </c>
      <c r="E21188" s="1">
        <v>5000000.0</v>
      </c>
      <c r="F21188" s="1" t="s">
        <v>18</v>
      </c>
      <c r="G21188" s="1" t="s">
        <v>25</v>
      </c>
      <c r="H21188" s="1" t="s">
        <v>64</v>
      </c>
      <c r="I21188" s="1" t="s">
        <v>65</v>
      </c>
      <c r="J21188" s="1" t="s">
        <v>71</v>
      </c>
      <c r="K21188" s="1">
        <v>1.0</v>
      </c>
      <c r="L21188" s="3">
        <v>31778.0</v>
      </c>
      <c r="M21188" s="3">
        <v>41439.0</v>
      </c>
      <c r="N21188" s="3">
        <v>41439.0</v>
      </c>
    </row>
    <row r="21189">
      <c r="A21189" s="1" t="s">
        <v>74676</v>
      </c>
      <c r="B21189" s="1" t="s">
        <v>74677</v>
      </c>
      <c r="C21189" s="2" t="s">
        <v>74678</v>
      </c>
      <c r="D21189" s="1" t="s">
        <v>74679</v>
      </c>
      <c r="E21189" s="1">
        <v>1500000.0</v>
      </c>
      <c r="F21189" s="1" t="s">
        <v>113</v>
      </c>
      <c r="G21189" s="1" t="s">
        <v>7344</v>
      </c>
      <c r="H21189" s="1" t="s">
        <v>10583</v>
      </c>
      <c r="I21189" s="1" t="s">
        <v>10584</v>
      </c>
      <c r="J21189" s="1" t="s">
        <v>10584</v>
      </c>
      <c r="K21189" s="1">
        <v>1.0</v>
      </c>
      <c r="M21189" s="3">
        <v>41214.0</v>
      </c>
      <c r="N21189" s="3">
        <v>41214.0</v>
      </c>
    </row>
    <row r="21190">
      <c r="A21190" s="1" t="s">
        <v>74680</v>
      </c>
      <c r="B21190" s="1" t="s">
        <v>74681</v>
      </c>
      <c r="C21190" s="2" t="s">
        <v>74682</v>
      </c>
      <c r="D21190" s="1" t="s">
        <v>74683</v>
      </c>
      <c r="E21190" s="1">
        <v>100000.0</v>
      </c>
      <c r="F21190" s="1" t="s">
        <v>18</v>
      </c>
      <c r="G21190" s="1" t="s">
        <v>25</v>
      </c>
      <c r="H21190" s="1" t="s">
        <v>64</v>
      </c>
      <c r="I21190" s="1" t="s">
        <v>65</v>
      </c>
      <c r="J21190" s="1" t="s">
        <v>240</v>
      </c>
      <c r="K21190" s="1">
        <v>1.0</v>
      </c>
      <c r="L21190" s="3">
        <v>40087.0</v>
      </c>
      <c r="M21190" s="3">
        <v>39814.0</v>
      </c>
      <c r="N21190" s="3">
        <v>39814.0</v>
      </c>
    </row>
    <row r="21191">
      <c r="A21191" s="1" t="s">
        <v>74684</v>
      </c>
      <c r="B21191" s="1" t="s">
        <v>74685</v>
      </c>
      <c r="C21191" s="2" t="s">
        <v>74686</v>
      </c>
      <c r="D21191" s="1" t="s">
        <v>74687</v>
      </c>
      <c r="E21191" s="1">
        <v>500000.0</v>
      </c>
      <c r="F21191" s="1" t="s">
        <v>18</v>
      </c>
      <c r="G21191" s="1" t="s">
        <v>19</v>
      </c>
      <c r="H21191" s="1">
        <v>10.0</v>
      </c>
      <c r="I21191" s="1" t="s">
        <v>672</v>
      </c>
      <c r="J21191" s="1" t="s">
        <v>673</v>
      </c>
      <c r="K21191" s="1">
        <v>1.0</v>
      </c>
      <c r="L21191" s="3">
        <v>41640.0</v>
      </c>
      <c r="M21191" s="3">
        <v>42242.0</v>
      </c>
      <c r="N21191" s="3">
        <v>42242.0</v>
      </c>
    </row>
    <row r="21192">
      <c r="A21192" s="1" t="s">
        <v>74688</v>
      </c>
      <c r="B21192" s="1" t="s">
        <v>74689</v>
      </c>
      <c r="C21192" s="2" t="s">
        <v>74690</v>
      </c>
      <c r="D21192" s="1" t="s">
        <v>74691</v>
      </c>
      <c r="E21192" s="1">
        <v>9000000.0</v>
      </c>
      <c r="F21192" s="1" t="s">
        <v>18</v>
      </c>
      <c r="G21192" s="1" t="s">
        <v>25</v>
      </c>
      <c r="H21192" s="1" t="s">
        <v>106</v>
      </c>
      <c r="I21192" s="1" t="s">
        <v>107</v>
      </c>
      <c r="J21192" s="1" t="s">
        <v>108</v>
      </c>
      <c r="K21192" s="1">
        <v>3.0</v>
      </c>
      <c r="L21192" s="3">
        <v>39814.0</v>
      </c>
      <c r="M21192" s="3">
        <v>40179.0</v>
      </c>
      <c r="N21192" s="3">
        <v>41912.0</v>
      </c>
    </row>
    <row r="21193">
      <c r="A21193" s="1" t="s">
        <v>74692</v>
      </c>
      <c r="B21193" s="1" t="s">
        <v>74693</v>
      </c>
      <c r="C21193" s="2" t="s">
        <v>74694</v>
      </c>
      <c r="D21193" s="1" t="s">
        <v>54169</v>
      </c>
      <c r="E21193" s="1">
        <v>7800000.0</v>
      </c>
      <c r="F21193" s="1" t="s">
        <v>18</v>
      </c>
      <c r="G21193" s="1" t="s">
        <v>25</v>
      </c>
      <c r="H21193" s="1" t="s">
        <v>44</v>
      </c>
      <c r="I21193" s="1" t="s">
        <v>282</v>
      </c>
      <c r="J21193" s="1" t="s">
        <v>282</v>
      </c>
      <c r="K21193" s="1">
        <v>2.0</v>
      </c>
      <c r="L21193" s="3">
        <v>40544.0</v>
      </c>
      <c r="M21193" s="3">
        <v>40664.0</v>
      </c>
      <c r="N21193" s="3">
        <v>41579.0</v>
      </c>
    </row>
    <row r="21194">
      <c r="A21194" s="1" t="s">
        <v>74695</v>
      </c>
      <c r="B21194" s="1" t="s">
        <v>74696</v>
      </c>
      <c r="C21194" s="2" t="s">
        <v>74697</v>
      </c>
      <c r="D21194" s="1" t="s">
        <v>74698</v>
      </c>
      <c r="E21194" s="1" t="s">
        <v>43</v>
      </c>
      <c r="F21194" s="1" t="s">
        <v>18</v>
      </c>
      <c r="G21194" s="1" t="s">
        <v>19</v>
      </c>
      <c r="H21194" s="1">
        <v>16.0</v>
      </c>
      <c r="I21194" s="1" t="s">
        <v>5642</v>
      </c>
      <c r="J21194" s="1" t="s">
        <v>74699</v>
      </c>
      <c r="K21194" s="1">
        <v>1.0</v>
      </c>
      <c r="L21194" s="3">
        <v>41275.0</v>
      </c>
      <c r="M21194" s="3">
        <v>42170.0</v>
      </c>
      <c r="N21194" s="3">
        <v>42170.0</v>
      </c>
    </row>
    <row r="21195">
      <c r="A21195" s="1" t="s">
        <v>74700</v>
      </c>
      <c r="B21195" s="1" t="s">
        <v>74701</v>
      </c>
      <c r="C21195" s="2" t="s">
        <v>74702</v>
      </c>
      <c r="D21195" s="1" t="s">
        <v>544</v>
      </c>
      <c r="E21195" s="1">
        <v>500000.0</v>
      </c>
      <c r="F21195" s="1" t="s">
        <v>18</v>
      </c>
      <c r="G21195" s="1" t="s">
        <v>25</v>
      </c>
      <c r="H21195" s="1" t="s">
        <v>64</v>
      </c>
      <c r="I21195" s="1" t="s">
        <v>95</v>
      </c>
      <c r="J21195" s="1" t="s">
        <v>95</v>
      </c>
      <c r="K21195" s="1">
        <v>2.0</v>
      </c>
      <c r="L21195" s="3">
        <v>40784.0</v>
      </c>
      <c r="M21195" s="3">
        <v>40793.0</v>
      </c>
      <c r="N21195" s="3">
        <v>40921.0</v>
      </c>
    </row>
    <row r="21196">
      <c r="A21196" s="1" t="s">
        <v>74703</v>
      </c>
      <c r="B21196" s="1" t="s">
        <v>74704</v>
      </c>
      <c r="C21196" s="2" t="s">
        <v>74705</v>
      </c>
      <c r="D21196" s="1" t="s">
        <v>181</v>
      </c>
      <c r="E21196" s="1">
        <v>1750000.0</v>
      </c>
      <c r="F21196" s="1" t="s">
        <v>113</v>
      </c>
      <c r="G21196" s="1" t="s">
        <v>25</v>
      </c>
      <c r="H21196" s="1" t="s">
        <v>64</v>
      </c>
      <c r="I21196" s="1" t="s">
        <v>65</v>
      </c>
      <c r="J21196" s="1" t="s">
        <v>71</v>
      </c>
      <c r="K21196" s="1">
        <v>2.0</v>
      </c>
      <c r="M21196" s="3">
        <v>40035.0</v>
      </c>
      <c r="N21196" s="3">
        <v>40297.0</v>
      </c>
    </row>
    <row r="21197">
      <c r="A21197" s="1" t="s">
        <v>74706</v>
      </c>
      <c r="B21197" s="1" t="s">
        <v>74707</v>
      </c>
      <c r="C21197" s="2" t="s">
        <v>74708</v>
      </c>
      <c r="D21197" s="1" t="s">
        <v>74709</v>
      </c>
      <c r="E21197" s="1">
        <v>5000000.0</v>
      </c>
      <c r="F21197" s="1" t="s">
        <v>207</v>
      </c>
      <c r="G21197" s="1" t="s">
        <v>458</v>
      </c>
      <c r="H21197" s="1">
        <v>48.0</v>
      </c>
      <c r="I21197" s="1" t="s">
        <v>459</v>
      </c>
      <c r="J21197" s="1" t="s">
        <v>459</v>
      </c>
      <c r="K21197" s="1">
        <v>1.0</v>
      </c>
      <c r="M21197" s="3">
        <v>41365.0</v>
      </c>
      <c r="N21197" s="3">
        <v>41365.0</v>
      </c>
    </row>
    <row r="21198">
      <c r="A21198" s="1" t="s">
        <v>74710</v>
      </c>
      <c r="B21198" s="1" t="s">
        <v>74711</v>
      </c>
      <c r="C21198" s="2" t="s">
        <v>74712</v>
      </c>
      <c r="D21198" s="1" t="s">
        <v>74713</v>
      </c>
      <c r="E21198" s="1" t="s">
        <v>43</v>
      </c>
      <c r="F21198" s="1" t="s">
        <v>18</v>
      </c>
      <c r="K21198" s="1">
        <v>1.0</v>
      </c>
      <c r="L21198" s="3">
        <v>41548.0</v>
      </c>
      <c r="M21198" s="3">
        <v>41518.0</v>
      </c>
      <c r="N21198" s="3">
        <v>41518.0</v>
      </c>
    </row>
    <row r="21199">
      <c r="A21199" s="1" t="s">
        <v>74714</v>
      </c>
      <c r="B21199" s="1" t="s">
        <v>74715</v>
      </c>
      <c r="C21199" s="2" t="s">
        <v>74716</v>
      </c>
      <c r="D21199" s="1" t="s">
        <v>8165</v>
      </c>
      <c r="E21199" s="1">
        <v>150000.0</v>
      </c>
      <c r="F21199" s="1" t="s">
        <v>207</v>
      </c>
      <c r="G21199" s="1" t="s">
        <v>25</v>
      </c>
      <c r="H21199" s="1" t="s">
        <v>64</v>
      </c>
      <c r="I21199" s="1" t="s">
        <v>65</v>
      </c>
      <c r="J21199" s="1" t="s">
        <v>929</v>
      </c>
      <c r="K21199" s="1">
        <v>1.0</v>
      </c>
      <c r="L21199" s="3">
        <v>41496.0</v>
      </c>
      <c r="M21199" s="3">
        <v>41496.0</v>
      </c>
      <c r="N21199" s="3">
        <v>41496.0</v>
      </c>
    </row>
    <row r="21200">
      <c r="A21200" s="1" t="s">
        <v>74717</v>
      </c>
      <c r="B21200" s="1" t="s">
        <v>74718</v>
      </c>
      <c r="C21200" s="2" t="s">
        <v>74719</v>
      </c>
      <c r="D21200" s="1" t="s">
        <v>2361</v>
      </c>
      <c r="E21200" s="1" t="s">
        <v>43</v>
      </c>
      <c r="F21200" s="1" t="s">
        <v>18</v>
      </c>
      <c r="G21200" s="1" t="s">
        <v>19</v>
      </c>
      <c r="H21200" s="1">
        <v>10.0</v>
      </c>
      <c r="I21200" s="1" t="s">
        <v>672</v>
      </c>
      <c r="J21200" s="1" t="s">
        <v>673</v>
      </c>
      <c r="K21200" s="1">
        <v>1.0</v>
      </c>
      <c r="L21200" s="3">
        <v>41807.0</v>
      </c>
      <c r="M21200" s="3">
        <v>41899.0</v>
      </c>
      <c r="N21200" s="3">
        <v>41899.0</v>
      </c>
    </row>
    <row r="21201">
      <c r="A21201" s="1" t="s">
        <v>74720</v>
      </c>
      <c r="B21201" s="1" t="s">
        <v>74721</v>
      </c>
      <c r="C21201" s="2" t="s">
        <v>74722</v>
      </c>
      <c r="D21201" s="1" t="s">
        <v>74723</v>
      </c>
      <c r="E21201" s="1">
        <v>875000.0</v>
      </c>
      <c r="F21201" s="1" t="s">
        <v>18</v>
      </c>
      <c r="G21201" s="1" t="s">
        <v>25</v>
      </c>
      <c r="H21201" s="1" t="s">
        <v>121</v>
      </c>
      <c r="I21201" s="1" t="s">
        <v>122</v>
      </c>
      <c r="J21201" s="1" t="s">
        <v>122</v>
      </c>
      <c r="K21201" s="1">
        <v>3.0</v>
      </c>
      <c r="L21201" s="3">
        <v>40179.0</v>
      </c>
      <c r="M21201" s="3">
        <v>40179.0</v>
      </c>
      <c r="N21201" s="3">
        <v>41408.0</v>
      </c>
    </row>
    <row r="21202">
      <c r="A21202" s="1" t="s">
        <v>74724</v>
      </c>
      <c r="B21202" s="1" t="s">
        <v>74725</v>
      </c>
      <c r="C21202" s="2" t="s">
        <v>74726</v>
      </c>
      <c r="D21202" s="1" t="s">
        <v>74727</v>
      </c>
      <c r="E21202" s="1">
        <v>4497921.0</v>
      </c>
      <c r="F21202" s="1" t="s">
        <v>18</v>
      </c>
      <c r="G21202" s="1" t="s">
        <v>25</v>
      </c>
      <c r="H21202" s="1" t="s">
        <v>3993</v>
      </c>
      <c r="I21202" s="1" t="s">
        <v>3994</v>
      </c>
      <c r="J21202" s="1" t="s">
        <v>12782</v>
      </c>
      <c r="K21202" s="1">
        <v>7.0</v>
      </c>
      <c r="L21202" s="3">
        <v>39448.0</v>
      </c>
      <c r="M21202" s="3">
        <v>41061.0</v>
      </c>
      <c r="N21202" s="3">
        <v>42244.0</v>
      </c>
    </row>
    <row r="21203">
      <c r="A21203" s="1" t="s">
        <v>74728</v>
      </c>
      <c r="B21203" s="1" t="s">
        <v>74729</v>
      </c>
      <c r="C21203" s="2" t="s">
        <v>74730</v>
      </c>
      <c r="D21203" s="1" t="s">
        <v>74731</v>
      </c>
      <c r="E21203" s="1">
        <v>250000.0</v>
      </c>
      <c r="F21203" s="1" t="s">
        <v>18</v>
      </c>
      <c r="G21203" s="1" t="s">
        <v>25</v>
      </c>
      <c r="H21203" s="1" t="s">
        <v>106</v>
      </c>
      <c r="I21203" s="1" t="s">
        <v>107</v>
      </c>
      <c r="J21203" s="1" t="s">
        <v>108</v>
      </c>
      <c r="K21203" s="1">
        <v>1.0</v>
      </c>
      <c r="L21203" s="3">
        <v>40544.0</v>
      </c>
      <c r="M21203" s="3">
        <v>40909.0</v>
      </c>
      <c r="N21203" s="3">
        <v>40909.0</v>
      </c>
    </row>
    <row r="21204">
      <c r="A21204" s="1" t="s">
        <v>74732</v>
      </c>
      <c r="B21204" s="1" t="s">
        <v>74733</v>
      </c>
      <c r="C21204" s="2" t="s">
        <v>74734</v>
      </c>
      <c r="D21204" s="1" t="s">
        <v>74735</v>
      </c>
      <c r="E21204" s="1">
        <v>622731.0</v>
      </c>
      <c r="F21204" s="1" t="s">
        <v>18</v>
      </c>
      <c r="G21204" s="1" t="s">
        <v>341</v>
      </c>
      <c r="H21204" s="1">
        <v>11.0</v>
      </c>
      <c r="I21204" s="1" t="s">
        <v>497</v>
      </c>
      <c r="J21204" s="1" t="s">
        <v>497</v>
      </c>
      <c r="K21204" s="1">
        <v>1.0</v>
      </c>
      <c r="L21204" s="3">
        <v>40627.0</v>
      </c>
      <c r="M21204" s="3">
        <v>40959.0</v>
      </c>
      <c r="N21204" s="3">
        <v>40959.0</v>
      </c>
    </row>
    <row r="21205">
      <c r="A21205" s="1" t="s">
        <v>74736</v>
      </c>
      <c r="B21205" s="1" t="s">
        <v>74737</v>
      </c>
      <c r="C21205" s="2" t="s">
        <v>74738</v>
      </c>
      <c r="D21205" s="1" t="s">
        <v>74739</v>
      </c>
      <c r="E21205" s="1">
        <v>435000.0</v>
      </c>
      <c r="F21205" s="1" t="s">
        <v>18</v>
      </c>
      <c r="G21205" s="1" t="s">
        <v>25</v>
      </c>
      <c r="H21205" s="1" t="s">
        <v>64</v>
      </c>
      <c r="I21205" s="1" t="s">
        <v>95</v>
      </c>
      <c r="J21205" s="1" t="s">
        <v>95</v>
      </c>
      <c r="K21205" s="1">
        <v>1.0</v>
      </c>
      <c r="L21205" s="3">
        <v>40909.0</v>
      </c>
      <c r="M21205" s="3">
        <v>41614.0</v>
      </c>
      <c r="N21205" s="3">
        <v>41614.0</v>
      </c>
    </row>
    <row r="21206">
      <c r="A21206" s="1" t="s">
        <v>74740</v>
      </c>
      <c r="B21206" s="1" t="s">
        <v>74741</v>
      </c>
      <c r="C21206" s="2" t="s">
        <v>74742</v>
      </c>
      <c r="D21206" s="1" t="s">
        <v>74743</v>
      </c>
      <c r="E21206" s="1">
        <v>50000.0</v>
      </c>
      <c r="F21206" s="1" t="s">
        <v>18</v>
      </c>
      <c r="G21206" s="1" t="s">
        <v>25</v>
      </c>
      <c r="H21206" s="1" t="s">
        <v>64</v>
      </c>
      <c r="I21206" s="1" t="s">
        <v>95</v>
      </c>
      <c r="J21206" s="1" t="s">
        <v>376</v>
      </c>
      <c r="K21206" s="1">
        <v>1.0</v>
      </c>
      <c r="L21206" s="3">
        <v>41703.0</v>
      </c>
      <c r="M21206" s="3">
        <v>42005.0</v>
      </c>
      <c r="N21206" s="3">
        <v>42005.0</v>
      </c>
    </row>
    <row r="21207">
      <c r="A21207" s="1" t="s">
        <v>74744</v>
      </c>
      <c r="B21207" s="2" t="s">
        <v>74745</v>
      </c>
      <c r="C21207" s="2" t="s">
        <v>74746</v>
      </c>
      <c r="D21207" s="1" t="s">
        <v>181</v>
      </c>
      <c r="E21207" s="1" t="s">
        <v>43</v>
      </c>
      <c r="F21207" s="1" t="s">
        <v>18</v>
      </c>
      <c r="G21207" s="1" t="s">
        <v>25</v>
      </c>
      <c r="H21207" s="1" t="s">
        <v>158</v>
      </c>
      <c r="I21207" s="1" t="s">
        <v>244</v>
      </c>
      <c r="J21207" s="1" t="s">
        <v>332</v>
      </c>
      <c r="K21207" s="1">
        <v>1.0</v>
      </c>
      <c r="L21207" s="3">
        <v>40575.0</v>
      </c>
      <c r="M21207" s="3">
        <v>40848.0</v>
      </c>
      <c r="N21207" s="3">
        <v>40848.0</v>
      </c>
    </row>
    <row r="21208">
      <c r="A21208" s="1" t="s">
        <v>74747</v>
      </c>
      <c r="B21208" s="1" t="s">
        <v>74748</v>
      </c>
      <c r="C21208" s="2" t="s">
        <v>74749</v>
      </c>
      <c r="D21208" s="1" t="s">
        <v>74750</v>
      </c>
      <c r="E21208" s="1" t="s">
        <v>43</v>
      </c>
      <c r="F21208" s="1" t="s">
        <v>18</v>
      </c>
      <c r="G21208" s="1" t="s">
        <v>25</v>
      </c>
      <c r="H21208" s="1" t="s">
        <v>106</v>
      </c>
      <c r="I21208" s="1" t="s">
        <v>107</v>
      </c>
      <c r="J21208" s="1" t="s">
        <v>108</v>
      </c>
      <c r="K21208" s="1">
        <v>1.0</v>
      </c>
      <c r="L21208" s="3">
        <v>41640.0</v>
      </c>
      <c r="M21208" s="3">
        <v>41891.0</v>
      </c>
      <c r="N21208" s="3">
        <v>41891.0</v>
      </c>
    </row>
    <row r="21209">
      <c r="A21209" s="1" t="s">
        <v>74751</v>
      </c>
      <c r="B21209" s="2" t="s">
        <v>74752</v>
      </c>
      <c r="C21209" s="2" t="s">
        <v>74753</v>
      </c>
      <c r="D21209" s="1" t="s">
        <v>75</v>
      </c>
      <c r="E21209" s="1" t="s">
        <v>43</v>
      </c>
      <c r="F21209" s="1" t="s">
        <v>18</v>
      </c>
      <c r="G21209" s="1" t="s">
        <v>458</v>
      </c>
      <c r="H21209" s="1">
        <v>48.0</v>
      </c>
      <c r="I21209" s="1" t="s">
        <v>459</v>
      </c>
      <c r="J21209" s="1" t="s">
        <v>459</v>
      </c>
      <c r="K21209" s="1">
        <v>1.0</v>
      </c>
      <c r="M21209" s="3">
        <v>40735.0</v>
      </c>
      <c r="N21209" s="3">
        <v>40735.0</v>
      </c>
    </row>
    <row r="21210">
      <c r="A21210" s="1" t="s">
        <v>74754</v>
      </c>
      <c r="B21210" s="1" t="s">
        <v>74755</v>
      </c>
      <c r="C21210" s="2" t="s">
        <v>74756</v>
      </c>
      <c r="D21210" s="1" t="s">
        <v>74757</v>
      </c>
      <c r="E21210" s="1">
        <v>7720000.0</v>
      </c>
      <c r="F21210" s="1" t="s">
        <v>113</v>
      </c>
      <c r="G21210" s="1" t="s">
        <v>25</v>
      </c>
      <c r="H21210" s="1" t="s">
        <v>64</v>
      </c>
      <c r="I21210" s="1" t="s">
        <v>65</v>
      </c>
      <c r="J21210" s="1" t="s">
        <v>71</v>
      </c>
      <c r="K21210" s="1">
        <v>2.0</v>
      </c>
      <c r="L21210" s="3">
        <v>40179.0</v>
      </c>
      <c r="M21210" s="3">
        <v>40354.0</v>
      </c>
      <c r="N21210" s="3">
        <v>41365.0</v>
      </c>
    </row>
    <row r="21211">
      <c r="A21211" s="1" t="s">
        <v>74758</v>
      </c>
      <c r="B21211" s="1" t="s">
        <v>74759</v>
      </c>
      <c r="C21211" s="2" t="s">
        <v>74760</v>
      </c>
      <c r="D21211" s="1" t="s">
        <v>74761</v>
      </c>
      <c r="E21211" s="1" t="s">
        <v>43</v>
      </c>
      <c r="F21211" s="1" t="s">
        <v>18</v>
      </c>
      <c r="G21211" s="1" t="s">
        <v>25</v>
      </c>
      <c r="H21211" s="1" t="s">
        <v>44</v>
      </c>
      <c r="I21211" s="1" t="s">
        <v>282</v>
      </c>
      <c r="J21211" s="1" t="s">
        <v>282</v>
      </c>
      <c r="K21211" s="1">
        <v>1.0</v>
      </c>
      <c r="L21211" s="3">
        <v>40909.0</v>
      </c>
      <c r="M21211" s="3">
        <v>41214.0</v>
      </c>
      <c r="N21211" s="3">
        <v>41214.0</v>
      </c>
    </row>
    <row r="21212">
      <c r="A21212" s="1" t="s">
        <v>74762</v>
      </c>
      <c r="B21212" s="1" t="s">
        <v>74763</v>
      </c>
      <c r="C21212" s="2" t="s">
        <v>74764</v>
      </c>
      <c r="D21212" s="1" t="s">
        <v>74765</v>
      </c>
      <c r="E21212" s="1">
        <v>225155.0</v>
      </c>
      <c r="F21212" s="1" t="s">
        <v>18</v>
      </c>
      <c r="G21212" s="1" t="s">
        <v>1062</v>
      </c>
      <c r="H21212" s="1">
        <v>4.0</v>
      </c>
      <c r="I21212" s="1" t="s">
        <v>1525</v>
      </c>
      <c r="J21212" s="1" t="s">
        <v>1525</v>
      </c>
      <c r="K21212" s="1">
        <v>1.0</v>
      </c>
      <c r="L21212" s="3">
        <v>41187.0</v>
      </c>
      <c r="M21212" s="3">
        <v>41422.0</v>
      </c>
      <c r="N21212" s="3">
        <v>41422.0</v>
      </c>
    </row>
    <row r="21213">
      <c r="A21213" s="1" t="s">
        <v>74766</v>
      </c>
      <c r="B21213" s="1" t="s">
        <v>74767</v>
      </c>
      <c r="C21213" s="2" t="s">
        <v>74768</v>
      </c>
      <c r="D21213" s="1" t="s">
        <v>74769</v>
      </c>
      <c r="E21213" s="1">
        <v>1300000.0</v>
      </c>
      <c r="F21213" s="1" t="s">
        <v>18</v>
      </c>
      <c r="G21213" s="1" t="s">
        <v>25</v>
      </c>
      <c r="H21213" s="1" t="s">
        <v>142</v>
      </c>
      <c r="I21213" s="1" t="s">
        <v>143</v>
      </c>
      <c r="J21213" s="1" t="s">
        <v>143</v>
      </c>
      <c r="K21213" s="1">
        <v>2.0</v>
      </c>
      <c r="L21213" s="3">
        <v>39479.0</v>
      </c>
      <c r="M21213" s="3">
        <v>39919.0</v>
      </c>
      <c r="N21213" s="3">
        <v>40276.0</v>
      </c>
    </row>
    <row r="21214">
      <c r="A21214" s="1" t="s">
        <v>74770</v>
      </c>
      <c r="B21214" s="1" t="s">
        <v>74771</v>
      </c>
      <c r="C21214" s="2" t="s">
        <v>74772</v>
      </c>
      <c r="D21214" s="1" t="s">
        <v>28327</v>
      </c>
      <c r="E21214" s="1">
        <v>2000000.0</v>
      </c>
      <c r="F21214" s="1" t="s">
        <v>18</v>
      </c>
      <c r="G21214" s="1" t="s">
        <v>128</v>
      </c>
      <c r="H21214" s="1" t="s">
        <v>129</v>
      </c>
      <c r="I21214" s="1" t="s">
        <v>130</v>
      </c>
      <c r="J21214" s="1" t="s">
        <v>130</v>
      </c>
      <c r="K21214" s="1">
        <v>1.0</v>
      </c>
      <c r="M21214" s="3">
        <v>41334.0</v>
      </c>
      <c r="N21214" s="3">
        <v>41334.0</v>
      </c>
    </row>
    <row r="21215">
      <c r="A21215" s="1" t="s">
        <v>74773</v>
      </c>
      <c r="B21215" s="2" t="s">
        <v>74774</v>
      </c>
      <c r="C21215" s="2" t="s">
        <v>74775</v>
      </c>
      <c r="D21215" s="1" t="s">
        <v>74776</v>
      </c>
      <c r="E21215" s="1">
        <v>890000.0</v>
      </c>
      <c r="F21215" s="1" t="s">
        <v>18</v>
      </c>
      <c r="G21215" s="1" t="s">
        <v>25</v>
      </c>
      <c r="H21215" s="1" t="s">
        <v>1080</v>
      </c>
      <c r="I21215" s="1" t="s">
        <v>1081</v>
      </c>
      <c r="J21215" s="1" t="s">
        <v>1081</v>
      </c>
      <c r="K21215" s="1">
        <v>3.0</v>
      </c>
      <c r="L21215" s="3">
        <v>40761.0</v>
      </c>
      <c r="M21215" s="3">
        <v>40909.0</v>
      </c>
      <c r="N21215" s="3">
        <v>42237.0</v>
      </c>
    </row>
    <row r="21216">
      <c r="A21216" s="1" t="s">
        <v>74777</v>
      </c>
      <c r="B21216" s="1" t="s">
        <v>74778</v>
      </c>
      <c r="C21216" s="2" t="s">
        <v>74779</v>
      </c>
      <c r="D21216" s="1" t="s">
        <v>74780</v>
      </c>
      <c r="E21216" s="1" t="s">
        <v>43</v>
      </c>
      <c r="F21216" s="1" t="s">
        <v>207</v>
      </c>
      <c r="K21216" s="1">
        <v>1.0</v>
      </c>
      <c r="L21216" s="3">
        <v>42116.0</v>
      </c>
      <c r="M21216" s="3">
        <v>42205.0</v>
      </c>
      <c r="N21216" s="3">
        <v>42205.0</v>
      </c>
    </row>
    <row r="21217">
      <c r="A21217" s="1" t="s">
        <v>74781</v>
      </c>
      <c r="B21217" s="1" t="s">
        <v>74782</v>
      </c>
      <c r="C21217" s="2" t="s">
        <v>74783</v>
      </c>
      <c r="D21217" s="1" t="s">
        <v>42</v>
      </c>
      <c r="E21217" s="1" t="s">
        <v>43</v>
      </c>
      <c r="F21217" s="1" t="s">
        <v>18</v>
      </c>
      <c r="G21217" s="1" t="s">
        <v>25</v>
      </c>
      <c r="H21217" s="1" t="s">
        <v>82</v>
      </c>
      <c r="I21217" s="1" t="s">
        <v>1764</v>
      </c>
      <c r="J21217" s="1" t="s">
        <v>2524</v>
      </c>
      <c r="K21217" s="1">
        <v>1.0</v>
      </c>
      <c r="L21217" s="3">
        <v>38718.0</v>
      </c>
      <c r="M21217" s="3">
        <v>42258.0</v>
      </c>
      <c r="N21217" s="3">
        <v>42258.0</v>
      </c>
    </row>
    <row r="21218">
      <c r="A21218" s="1" t="s">
        <v>74784</v>
      </c>
      <c r="B21218" s="1" t="s">
        <v>74785</v>
      </c>
      <c r="C21218" s="2" t="s">
        <v>74786</v>
      </c>
      <c r="D21218" s="1" t="s">
        <v>74787</v>
      </c>
      <c r="E21218" s="1">
        <v>221000.0</v>
      </c>
      <c r="F21218" s="1" t="s">
        <v>18</v>
      </c>
      <c r="G21218" s="1" t="s">
        <v>25</v>
      </c>
      <c r="H21218" s="1" t="s">
        <v>64</v>
      </c>
      <c r="I21218" s="1" t="s">
        <v>65</v>
      </c>
      <c r="J21218" s="1" t="s">
        <v>1103</v>
      </c>
      <c r="K21218" s="1">
        <v>3.0</v>
      </c>
      <c r="L21218" s="3">
        <v>41275.0</v>
      </c>
      <c r="M21218" s="3">
        <v>41343.0</v>
      </c>
      <c r="N21218" s="3">
        <v>41651.0</v>
      </c>
    </row>
    <row r="21219">
      <c r="A21219" s="1" t="s">
        <v>74788</v>
      </c>
      <c r="B21219" s="1" t="s">
        <v>74789</v>
      </c>
      <c r="C21219" s="2" t="s">
        <v>74790</v>
      </c>
      <c r="D21219" s="1" t="s">
        <v>75</v>
      </c>
      <c r="E21219" s="1" t="s">
        <v>43</v>
      </c>
      <c r="F21219" s="1" t="s">
        <v>18</v>
      </c>
      <c r="G21219" s="1" t="s">
        <v>25</v>
      </c>
      <c r="H21219" s="1" t="s">
        <v>64</v>
      </c>
      <c r="I21219" s="1" t="s">
        <v>65</v>
      </c>
      <c r="J21219" s="1" t="s">
        <v>71</v>
      </c>
      <c r="K21219" s="1">
        <v>1.0</v>
      </c>
      <c r="L21219" s="3">
        <v>39448.0</v>
      </c>
      <c r="M21219" s="3">
        <v>39814.0</v>
      </c>
      <c r="N21219" s="3">
        <v>39814.0</v>
      </c>
    </row>
    <row r="21220">
      <c r="A21220" s="1" t="s">
        <v>74791</v>
      </c>
      <c r="B21220" s="1" t="s">
        <v>74792</v>
      </c>
      <c r="C21220" s="2" t="s">
        <v>74793</v>
      </c>
      <c r="D21220" s="1" t="s">
        <v>20706</v>
      </c>
      <c r="E21220" s="1">
        <v>2.18E8</v>
      </c>
      <c r="F21220" s="1" t="s">
        <v>18</v>
      </c>
      <c r="G21220" s="1" t="s">
        <v>1062</v>
      </c>
      <c r="H21220" s="1">
        <v>16.0</v>
      </c>
      <c r="I21220" s="1" t="s">
        <v>1704</v>
      </c>
      <c r="J21220" s="1" t="s">
        <v>1704</v>
      </c>
      <c r="K21220" s="1">
        <v>6.0</v>
      </c>
      <c r="L21220" s="3">
        <v>41000.0</v>
      </c>
      <c r="M21220" s="3">
        <v>41371.0</v>
      </c>
      <c r="N21220" s="3">
        <v>42124.0</v>
      </c>
    </row>
    <row r="21221">
      <c r="A21221" s="1" t="s">
        <v>74794</v>
      </c>
      <c r="B21221" s="1" t="s">
        <v>74795</v>
      </c>
      <c r="C21221" s="2" t="s">
        <v>74796</v>
      </c>
      <c r="D21221" s="1" t="s">
        <v>74797</v>
      </c>
      <c r="E21221" s="1">
        <v>100000.0</v>
      </c>
      <c r="F21221" s="1" t="s">
        <v>18</v>
      </c>
      <c r="K21221" s="1">
        <v>1.0</v>
      </c>
      <c r="L21221" s="3">
        <v>42016.0</v>
      </c>
      <c r="M21221" s="3">
        <v>42216.0</v>
      </c>
      <c r="N21221" s="3">
        <v>42216.0</v>
      </c>
    </row>
    <row r="21222">
      <c r="A21222" s="1" t="s">
        <v>74798</v>
      </c>
      <c r="B21222" s="1" t="s">
        <v>74799</v>
      </c>
      <c r="C21222" s="2" t="s">
        <v>74800</v>
      </c>
      <c r="D21222" s="1" t="s">
        <v>74801</v>
      </c>
      <c r="E21222" s="1" t="s">
        <v>43</v>
      </c>
      <c r="F21222" s="1" t="s">
        <v>18</v>
      </c>
      <c r="G21222" s="1" t="s">
        <v>25</v>
      </c>
      <c r="H21222" s="1" t="s">
        <v>64</v>
      </c>
      <c r="I21222" s="1" t="s">
        <v>95</v>
      </c>
      <c r="J21222" s="1" t="s">
        <v>95</v>
      </c>
      <c r="K21222" s="1">
        <v>1.0</v>
      </c>
      <c r="L21222" s="3">
        <v>41872.0</v>
      </c>
      <c r="M21222" s="3">
        <v>42064.0</v>
      </c>
      <c r="N21222" s="3">
        <v>42064.0</v>
      </c>
    </row>
    <row r="21223">
      <c r="A21223" s="1" t="s">
        <v>74802</v>
      </c>
      <c r="B21223" s="1" t="s">
        <v>74803</v>
      </c>
      <c r="C21223" s="2" t="s">
        <v>74804</v>
      </c>
      <c r="D21223" s="1" t="s">
        <v>74805</v>
      </c>
      <c r="E21223" s="1">
        <v>16131.0</v>
      </c>
      <c r="F21223" s="1" t="s">
        <v>18</v>
      </c>
      <c r="G21223" s="1" t="s">
        <v>128</v>
      </c>
      <c r="K21223" s="1">
        <v>1.0</v>
      </c>
      <c r="L21223" s="3">
        <v>39844.0</v>
      </c>
      <c r="M21223" s="3">
        <v>40589.0</v>
      </c>
      <c r="N21223" s="3">
        <v>40589.0</v>
      </c>
    </row>
    <row r="21224">
      <c r="A21224" s="1" t="s">
        <v>74806</v>
      </c>
      <c r="B21224" s="1" t="s">
        <v>74807</v>
      </c>
      <c r="C21224" s="2" t="s">
        <v>74808</v>
      </c>
      <c r="D21224" s="1" t="s">
        <v>9400</v>
      </c>
      <c r="E21224" s="1">
        <v>780000.0</v>
      </c>
      <c r="F21224" s="1" t="s">
        <v>18</v>
      </c>
      <c r="G21224" s="1" t="s">
        <v>650</v>
      </c>
      <c r="H21224" s="1">
        <v>1.0</v>
      </c>
      <c r="I21224" s="1" t="s">
        <v>74809</v>
      </c>
      <c r="J21224" s="1" t="s">
        <v>74809</v>
      </c>
      <c r="K21224" s="1">
        <v>1.0</v>
      </c>
      <c r="L21224" s="3">
        <v>41484.0</v>
      </c>
      <c r="M21224" s="3">
        <v>41838.0</v>
      </c>
      <c r="N21224" s="3">
        <v>41838.0</v>
      </c>
    </row>
    <row r="21225">
      <c r="A21225" s="1" t="s">
        <v>74810</v>
      </c>
      <c r="B21225" s="1" t="s">
        <v>74811</v>
      </c>
      <c r="C21225" s="2" t="s">
        <v>74812</v>
      </c>
      <c r="D21225" s="1" t="s">
        <v>74813</v>
      </c>
      <c r="E21225" s="1">
        <v>200554.0</v>
      </c>
      <c r="F21225" s="1" t="s">
        <v>207</v>
      </c>
      <c r="G21225" s="1" t="s">
        <v>57</v>
      </c>
      <c r="H21225" s="1" t="s">
        <v>202</v>
      </c>
      <c r="I21225" s="1" t="s">
        <v>203</v>
      </c>
      <c r="J21225" s="1" t="s">
        <v>203</v>
      </c>
      <c r="K21225" s="1">
        <v>1.0</v>
      </c>
      <c r="L21225" s="3">
        <v>40452.0</v>
      </c>
      <c r="M21225" s="3">
        <v>40575.0</v>
      </c>
      <c r="N21225" s="3">
        <v>40575.0</v>
      </c>
    </row>
    <row r="21226">
      <c r="A21226" s="1" t="s">
        <v>74814</v>
      </c>
      <c r="B21226" s="1" t="s">
        <v>74815</v>
      </c>
      <c r="C21226" s="2" t="s">
        <v>74816</v>
      </c>
      <c r="D21226" s="1" t="s">
        <v>74817</v>
      </c>
      <c r="E21226" s="1">
        <v>236135.0</v>
      </c>
      <c r="F21226" s="1" t="s">
        <v>18</v>
      </c>
      <c r="G21226" s="1" t="s">
        <v>57</v>
      </c>
      <c r="H21226" s="1" t="s">
        <v>202</v>
      </c>
      <c r="I21226" s="1" t="s">
        <v>203</v>
      </c>
      <c r="J21226" s="1" t="s">
        <v>203</v>
      </c>
      <c r="K21226" s="1">
        <v>2.0</v>
      </c>
      <c r="L21226" s="3">
        <v>41079.0</v>
      </c>
      <c r="M21226" s="3">
        <v>41306.0</v>
      </c>
      <c r="N21226" s="3">
        <v>41380.0</v>
      </c>
    </row>
    <row r="21227">
      <c r="A21227" s="1" t="s">
        <v>74818</v>
      </c>
      <c r="B21227" s="1" t="s">
        <v>74819</v>
      </c>
      <c r="C21227" s="2" t="s">
        <v>74820</v>
      </c>
      <c r="D21227" s="1" t="s">
        <v>74821</v>
      </c>
      <c r="E21227" s="1">
        <v>3750000.0</v>
      </c>
      <c r="F21227" s="1" t="s">
        <v>113</v>
      </c>
      <c r="G21227" s="1" t="s">
        <v>25</v>
      </c>
      <c r="H21227" s="1" t="s">
        <v>106</v>
      </c>
      <c r="I21227" s="1" t="s">
        <v>107</v>
      </c>
      <c r="J21227" s="1" t="s">
        <v>108</v>
      </c>
      <c r="K21227" s="1">
        <v>2.0</v>
      </c>
      <c r="L21227" s="3">
        <v>40057.0</v>
      </c>
      <c r="M21227" s="3">
        <v>40415.0</v>
      </c>
      <c r="N21227" s="3">
        <v>40553.0</v>
      </c>
    </row>
    <row r="21228">
      <c r="A21228" s="1" t="s">
        <v>74822</v>
      </c>
      <c r="B21228" s="1" t="s">
        <v>74823</v>
      </c>
      <c r="D21228" s="1" t="s">
        <v>2326</v>
      </c>
      <c r="E21228" s="1" t="s">
        <v>43</v>
      </c>
      <c r="F21228" s="1" t="s">
        <v>18</v>
      </c>
      <c r="G21228" s="1" t="s">
        <v>25</v>
      </c>
      <c r="H21228" s="1" t="s">
        <v>1396</v>
      </c>
      <c r="I21228" s="1" t="s">
        <v>1397</v>
      </c>
      <c r="J21228" s="1" t="s">
        <v>1397</v>
      </c>
      <c r="K21228" s="1">
        <v>1.0</v>
      </c>
      <c r="L21228" s="3">
        <v>39833.0</v>
      </c>
      <c r="M21228" s="3">
        <v>39877.0</v>
      </c>
      <c r="N21228" s="3">
        <v>39877.0</v>
      </c>
    </row>
    <row r="21229">
      <c r="A21229" s="1" t="s">
        <v>74824</v>
      </c>
      <c r="B21229" s="1" t="s">
        <v>74825</v>
      </c>
      <c r="C21229" s="2" t="s">
        <v>74826</v>
      </c>
      <c r="D21229" s="1" t="s">
        <v>74827</v>
      </c>
      <c r="E21229" s="1">
        <v>500000.0</v>
      </c>
      <c r="F21229" s="1" t="s">
        <v>18</v>
      </c>
      <c r="G21229" s="1" t="s">
        <v>25</v>
      </c>
      <c r="H21229" s="1" t="s">
        <v>106</v>
      </c>
      <c r="I21229" s="1" t="s">
        <v>107</v>
      </c>
      <c r="J21229" s="1" t="s">
        <v>108</v>
      </c>
      <c r="K21229" s="1">
        <v>1.0</v>
      </c>
      <c r="L21229" s="3">
        <v>40694.0</v>
      </c>
      <c r="M21229" s="3">
        <v>40725.0</v>
      </c>
      <c r="N21229" s="3">
        <v>40725.0</v>
      </c>
    </row>
    <row r="21230">
      <c r="A21230" s="1" t="s">
        <v>74828</v>
      </c>
      <c r="B21230" s="1" t="s">
        <v>74829</v>
      </c>
      <c r="C21230" s="2" t="s">
        <v>74830</v>
      </c>
      <c r="D21230" s="1" t="s">
        <v>74831</v>
      </c>
      <c r="E21230" s="1">
        <v>50000.0</v>
      </c>
      <c r="F21230" s="1" t="s">
        <v>18</v>
      </c>
      <c r="K21230" s="1">
        <v>1.0</v>
      </c>
      <c r="M21230" s="3">
        <v>40483.0</v>
      </c>
      <c r="N21230" s="3">
        <v>40483.0</v>
      </c>
    </row>
    <row r="21231">
      <c r="A21231" s="1" t="s">
        <v>74832</v>
      </c>
      <c r="B21231" s="1" t="s">
        <v>74833</v>
      </c>
      <c r="C21231" s="2" t="s">
        <v>74834</v>
      </c>
      <c r="D21231" s="1" t="s">
        <v>74835</v>
      </c>
      <c r="E21231" s="1" t="s">
        <v>43</v>
      </c>
      <c r="F21231" s="1" t="s">
        <v>18</v>
      </c>
      <c r="G21231" s="1" t="s">
        <v>7999</v>
      </c>
      <c r="I21231" s="1" t="s">
        <v>8000</v>
      </c>
      <c r="J21231" s="1" t="s">
        <v>8001</v>
      </c>
      <c r="K21231" s="1">
        <v>4.0</v>
      </c>
      <c r="L21231" s="3">
        <v>41071.0</v>
      </c>
      <c r="M21231" s="3">
        <v>41234.0</v>
      </c>
      <c r="N21231" s="3">
        <v>42213.0</v>
      </c>
    </row>
    <row r="21232">
      <c r="A21232" s="1" t="s">
        <v>74836</v>
      </c>
      <c r="B21232" s="1" t="s">
        <v>74837</v>
      </c>
      <c r="C21232" s="2" t="s">
        <v>74838</v>
      </c>
      <c r="D21232" s="1" t="s">
        <v>74839</v>
      </c>
      <c r="E21232" s="1" t="s">
        <v>43</v>
      </c>
      <c r="F21232" s="1" t="s">
        <v>18</v>
      </c>
      <c r="G21232" s="1" t="s">
        <v>25</v>
      </c>
      <c r="H21232" s="1" t="s">
        <v>64</v>
      </c>
      <c r="I21232" s="1" t="s">
        <v>65</v>
      </c>
      <c r="J21232" s="1" t="s">
        <v>984</v>
      </c>
      <c r="K21232" s="1">
        <v>1.0</v>
      </c>
      <c r="M21232" s="3">
        <v>40891.0</v>
      </c>
      <c r="N21232" s="3">
        <v>40891.0</v>
      </c>
    </row>
    <row r="21233">
      <c r="A21233" s="1" t="s">
        <v>74840</v>
      </c>
      <c r="B21233" s="2" t="s">
        <v>74841</v>
      </c>
      <c r="C21233" s="2" t="s">
        <v>74842</v>
      </c>
      <c r="D21233" s="1" t="s">
        <v>74843</v>
      </c>
      <c r="E21233" s="1">
        <v>50000.0</v>
      </c>
      <c r="F21233" s="1" t="s">
        <v>18</v>
      </c>
      <c r="G21233" s="1" t="s">
        <v>19</v>
      </c>
      <c r="H21233" s="1">
        <v>16.0</v>
      </c>
      <c r="I21233" s="1" t="s">
        <v>20</v>
      </c>
      <c r="J21233" s="1" t="s">
        <v>20</v>
      </c>
      <c r="K21233" s="1">
        <v>1.0</v>
      </c>
      <c r="L21233" s="3">
        <v>41779.0</v>
      </c>
      <c r="M21233" s="3">
        <v>41779.0</v>
      </c>
      <c r="N21233" s="3">
        <v>41779.0</v>
      </c>
    </row>
    <row r="21234">
      <c r="A21234" s="1" t="s">
        <v>74844</v>
      </c>
      <c r="B21234" s="1" t="s">
        <v>74845</v>
      </c>
      <c r="C21234" s="2" t="s">
        <v>74846</v>
      </c>
      <c r="D21234" s="1" t="s">
        <v>36</v>
      </c>
      <c r="E21234" s="1">
        <v>19299.0</v>
      </c>
      <c r="F21234" s="1" t="s">
        <v>18</v>
      </c>
      <c r="G21234" s="1" t="s">
        <v>3319</v>
      </c>
      <c r="H21234" s="1">
        <v>14.0</v>
      </c>
      <c r="I21234" s="1" t="s">
        <v>4456</v>
      </c>
      <c r="J21234" s="1" t="s">
        <v>4456</v>
      </c>
      <c r="K21234" s="1">
        <v>1.0</v>
      </c>
      <c r="L21234" s="3">
        <v>40950.0</v>
      </c>
      <c r="M21234" s="3">
        <v>41491.0</v>
      </c>
      <c r="N21234" s="3">
        <v>41491.0</v>
      </c>
    </row>
    <row r="21235">
      <c r="A21235" s="1" t="s">
        <v>74847</v>
      </c>
      <c r="B21235" s="1" t="s">
        <v>74848</v>
      </c>
      <c r="C21235" s="2" t="s">
        <v>74849</v>
      </c>
      <c r="D21235" s="1" t="s">
        <v>74850</v>
      </c>
      <c r="E21235" s="1">
        <v>1015000.0</v>
      </c>
      <c r="F21235" s="1" t="s">
        <v>113</v>
      </c>
      <c r="G21235" s="1" t="s">
        <v>25</v>
      </c>
      <c r="H21235" s="1" t="s">
        <v>64</v>
      </c>
      <c r="I21235" s="1" t="s">
        <v>65</v>
      </c>
      <c r="J21235" s="1" t="s">
        <v>71</v>
      </c>
      <c r="K21235" s="1">
        <v>2.0</v>
      </c>
      <c r="M21235" s="3">
        <v>39569.0</v>
      </c>
      <c r="N21235" s="3">
        <v>39798.0</v>
      </c>
    </row>
    <row r="21236">
      <c r="A21236" s="1" t="s">
        <v>74851</v>
      </c>
      <c r="B21236" s="1" t="s">
        <v>74852</v>
      </c>
      <c r="C21236" s="2" t="s">
        <v>74853</v>
      </c>
      <c r="D21236" s="1" t="s">
        <v>74854</v>
      </c>
      <c r="E21236" s="1">
        <v>60000.0</v>
      </c>
      <c r="F21236" s="1" t="s">
        <v>207</v>
      </c>
      <c r="G21236" s="1" t="s">
        <v>25</v>
      </c>
      <c r="H21236" s="1" t="s">
        <v>106</v>
      </c>
      <c r="I21236" s="1" t="s">
        <v>107</v>
      </c>
      <c r="J21236" s="1" t="s">
        <v>108</v>
      </c>
      <c r="K21236" s="1">
        <v>1.0</v>
      </c>
      <c r="L21236" s="3">
        <v>42142.0</v>
      </c>
      <c r="M21236" s="3">
        <v>42250.0</v>
      </c>
      <c r="N21236" s="3">
        <v>42250.0</v>
      </c>
    </row>
    <row r="21237">
      <c r="A21237" s="1" t="s">
        <v>74855</v>
      </c>
      <c r="B21237" s="1" t="s">
        <v>74856</v>
      </c>
      <c r="C21237" s="2" t="s">
        <v>74857</v>
      </c>
      <c r="D21237" s="1" t="s">
        <v>2326</v>
      </c>
      <c r="E21237" s="1" t="s">
        <v>43</v>
      </c>
      <c r="F21237" s="1" t="s">
        <v>18</v>
      </c>
      <c r="K21237" s="1">
        <v>1.0</v>
      </c>
      <c r="M21237" s="3">
        <v>40848.0</v>
      </c>
      <c r="N21237" s="3">
        <v>40848.0</v>
      </c>
    </row>
    <row r="21238">
      <c r="A21238" s="1" t="s">
        <v>74858</v>
      </c>
      <c r="B21238" s="2" t="s">
        <v>74859</v>
      </c>
      <c r="C21238" s="2" t="s">
        <v>74860</v>
      </c>
      <c r="D21238" s="1" t="s">
        <v>75</v>
      </c>
      <c r="E21238" s="1">
        <v>400000.0</v>
      </c>
      <c r="F21238" s="1" t="s">
        <v>18</v>
      </c>
      <c r="G21238" s="1" t="s">
        <v>25</v>
      </c>
      <c r="H21238" s="1" t="s">
        <v>380</v>
      </c>
      <c r="I21238" s="1" t="s">
        <v>381</v>
      </c>
      <c r="J21238" s="1" t="s">
        <v>382</v>
      </c>
      <c r="K21238" s="1">
        <v>1.0</v>
      </c>
      <c r="L21238" s="3">
        <v>40909.0</v>
      </c>
      <c r="M21238" s="3">
        <v>41555.0</v>
      </c>
      <c r="N21238" s="3">
        <v>41555.0</v>
      </c>
    </row>
    <row r="21239">
      <c r="A21239" s="1" t="s">
        <v>74861</v>
      </c>
      <c r="B21239" s="1" t="s">
        <v>74862</v>
      </c>
      <c r="C21239" s="2" t="s">
        <v>74863</v>
      </c>
      <c r="D21239" s="1" t="s">
        <v>74864</v>
      </c>
      <c r="E21239" s="1">
        <v>1080000.0</v>
      </c>
      <c r="F21239" s="1" t="s">
        <v>207</v>
      </c>
      <c r="K21239" s="1">
        <v>1.0</v>
      </c>
      <c r="M21239" s="3">
        <v>39106.0</v>
      </c>
      <c r="N21239" s="3">
        <v>39106.0</v>
      </c>
    </row>
    <row r="21240">
      <c r="A21240" s="1" t="s">
        <v>74865</v>
      </c>
      <c r="B21240" s="1" t="s">
        <v>74866</v>
      </c>
      <c r="C21240" s="2" t="s">
        <v>74867</v>
      </c>
      <c r="D21240" s="1" t="s">
        <v>74868</v>
      </c>
      <c r="E21240" s="1">
        <v>19791.0</v>
      </c>
      <c r="F21240" s="1" t="s">
        <v>18</v>
      </c>
      <c r="G21240" s="1" t="s">
        <v>650</v>
      </c>
      <c r="H21240" s="1">
        <v>20.0</v>
      </c>
      <c r="I21240" s="1" t="s">
        <v>651</v>
      </c>
      <c r="J21240" s="1" t="s">
        <v>651</v>
      </c>
      <c r="K21240" s="1">
        <v>1.0</v>
      </c>
      <c r="L21240" s="3">
        <v>41275.0</v>
      </c>
      <c r="M21240" s="3">
        <v>41275.0</v>
      </c>
      <c r="N21240" s="3">
        <v>41275.0</v>
      </c>
    </row>
    <row r="21241">
      <c r="A21241" s="1" t="s">
        <v>74869</v>
      </c>
      <c r="B21241" s="1" t="s">
        <v>74870</v>
      </c>
      <c r="C21241" s="2" t="s">
        <v>74871</v>
      </c>
      <c r="D21241" s="1" t="s">
        <v>134</v>
      </c>
      <c r="E21241" s="1">
        <v>1000000.0</v>
      </c>
      <c r="F21241" s="1" t="s">
        <v>18</v>
      </c>
      <c r="G21241" s="1" t="s">
        <v>57</v>
      </c>
      <c r="H21241" s="1" t="s">
        <v>1644</v>
      </c>
      <c r="I21241" s="1" t="s">
        <v>1645</v>
      </c>
      <c r="J21241" s="1" t="s">
        <v>1645</v>
      </c>
      <c r="K21241" s="1">
        <v>1.0</v>
      </c>
      <c r="M21241" s="3">
        <v>39524.0</v>
      </c>
      <c r="N21241" s="3">
        <v>39524.0</v>
      </c>
    </row>
    <row r="21242">
      <c r="A21242" s="1" t="s">
        <v>74872</v>
      </c>
      <c r="B21242" s="1" t="s">
        <v>74873</v>
      </c>
      <c r="C21242" s="2" t="s">
        <v>74874</v>
      </c>
      <c r="D21242" s="1" t="s">
        <v>50</v>
      </c>
      <c r="E21242" s="1">
        <v>9900000.0</v>
      </c>
      <c r="F21242" s="1" t="s">
        <v>18</v>
      </c>
      <c r="G21242" s="1" t="s">
        <v>25</v>
      </c>
      <c r="H21242" s="1" t="s">
        <v>64</v>
      </c>
      <c r="I21242" s="1" t="s">
        <v>65</v>
      </c>
      <c r="J21242" s="1" t="s">
        <v>1251</v>
      </c>
      <c r="K21242" s="1">
        <v>1.0</v>
      </c>
      <c r="L21242" s="3">
        <v>39083.0</v>
      </c>
      <c r="M21242" s="3">
        <v>39799.0</v>
      </c>
      <c r="N21242" s="3">
        <v>39799.0</v>
      </c>
    </row>
    <row r="21243">
      <c r="A21243" s="1" t="s">
        <v>74875</v>
      </c>
      <c r="B21243" s="1" t="s">
        <v>74876</v>
      </c>
      <c r="C21243" s="2" t="s">
        <v>74877</v>
      </c>
      <c r="D21243" s="1" t="s">
        <v>74878</v>
      </c>
      <c r="E21243" s="1">
        <v>53000.0</v>
      </c>
      <c r="F21243" s="1" t="s">
        <v>18</v>
      </c>
      <c r="G21243" s="1" t="s">
        <v>25</v>
      </c>
      <c r="H21243" s="1" t="s">
        <v>82</v>
      </c>
      <c r="I21243" s="1" t="s">
        <v>83</v>
      </c>
      <c r="J21243" s="1" t="s">
        <v>74879</v>
      </c>
      <c r="K21243" s="1">
        <v>2.0</v>
      </c>
      <c r="L21243" s="3">
        <v>41842.0</v>
      </c>
      <c r="M21243" s="3">
        <v>41958.0</v>
      </c>
      <c r="N21243" s="3">
        <v>42139.0</v>
      </c>
    </row>
    <row r="21244">
      <c r="A21244" s="1" t="s">
        <v>74880</v>
      </c>
      <c r="B21244" s="1" t="s">
        <v>74881</v>
      </c>
      <c r="C21244" s="2" t="s">
        <v>74882</v>
      </c>
      <c r="D21244" s="1" t="s">
        <v>275</v>
      </c>
      <c r="E21244" s="1">
        <v>500000.0</v>
      </c>
      <c r="F21244" s="1" t="s">
        <v>207</v>
      </c>
      <c r="G21244" s="1" t="s">
        <v>25</v>
      </c>
      <c r="H21244" s="1" t="s">
        <v>64</v>
      </c>
      <c r="I21244" s="1" t="s">
        <v>65</v>
      </c>
      <c r="J21244" s="1" t="s">
        <v>71</v>
      </c>
      <c r="K21244" s="1">
        <v>1.0</v>
      </c>
      <c r="L21244" s="3">
        <v>39873.0</v>
      </c>
      <c r="M21244" s="3">
        <v>40338.0</v>
      </c>
      <c r="N21244" s="3">
        <v>40338.0</v>
      </c>
    </row>
    <row r="21245">
      <c r="A21245" s="1" t="s">
        <v>74883</v>
      </c>
      <c r="B21245" s="1" t="s">
        <v>74884</v>
      </c>
      <c r="C21245" s="2" t="s">
        <v>74885</v>
      </c>
      <c r="D21245" s="1" t="s">
        <v>74886</v>
      </c>
      <c r="E21245" s="1">
        <v>500000.0</v>
      </c>
      <c r="F21245" s="1" t="s">
        <v>18</v>
      </c>
      <c r="G21245" s="1" t="s">
        <v>347</v>
      </c>
      <c r="H21245" s="1">
        <v>15.0</v>
      </c>
      <c r="I21245" s="1" t="s">
        <v>348</v>
      </c>
      <c r="J21245" s="1" t="s">
        <v>74887</v>
      </c>
      <c r="K21245" s="1">
        <v>1.0</v>
      </c>
      <c r="L21245" s="3">
        <v>40544.0</v>
      </c>
      <c r="M21245" s="3">
        <v>40544.0</v>
      </c>
      <c r="N21245" s="3">
        <v>40544.0</v>
      </c>
    </row>
    <row r="21246">
      <c r="A21246" s="1" t="s">
        <v>74888</v>
      </c>
      <c r="B21246" s="1" t="s">
        <v>74889</v>
      </c>
      <c r="C21246" s="2" t="s">
        <v>74890</v>
      </c>
      <c r="D21246" s="1" t="s">
        <v>275</v>
      </c>
      <c r="E21246" s="1">
        <v>902226.0</v>
      </c>
      <c r="F21246" s="1" t="s">
        <v>18</v>
      </c>
      <c r="G21246" s="1" t="s">
        <v>1255</v>
      </c>
      <c r="K21246" s="1">
        <v>3.0</v>
      </c>
      <c r="M21246" s="3">
        <v>41153.0</v>
      </c>
      <c r="N21246" s="3">
        <v>41579.0</v>
      </c>
    </row>
    <row r="21247">
      <c r="A21247" s="1" t="s">
        <v>74891</v>
      </c>
      <c r="B21247" s="1" t="s">
        <v>74892</v>
      </c>
      <c r="C21247" s="2" t="s">
        <v>74893</v>
      </c>
      <c r="D21247" s="1" t="s">
        <v>50</v>
      </c>
      <c r="E21247" s="1">
        <v>4500000.0</v>
      </c>
      <c r="F21247" s="1" t="s">
        <v>18</v>
      </c>
      <c r="G21247" s="1" t="s">
        <v>128</v>
      </c>
      <c r="H21247" s="1" t="s">
        <v>129</v>
      </c>
      <c r="I21247" s="1" t="s">
        <v>130</v>
      </c>
      <c r="J21247" s="1" t="s">
        <v>130</v>
      </c>
      <c r="K21247" s="1">
        <v>3.0</v>
      </c>
      <c r="L21247" s="3">
        <v>39387.0</v>
      </c>
      <c r="M21247" s="3">
        <v>39479.0</v>
      </c>
      <c r="N21247" s="3">
        <v>40620.0</v>
      </c>
    </row>
    <row r="21248">
      <c r="A21248" s="1" t="s">
        <v>74894</v>
      </c>
      <c r="B21248" s="1" t="s">
        <v>74895</v>
      </c>
      <c r="C21248" s="2" t="s">
        <v>74896</v>
      </c>
      <c r="D21248" s="1" t="s">
        <v>74897</v>
      </c>
      <c r="E21248" s="1">
        <v>2722767.0</v>
      </c>
      <c r="F21248" s="1" t="s">
        <v>18</v>
      </c>
      <c r="G21248" s="1" t="s">
        <v>128</v>
      </c>
      <c r="H21248" s="1" t="s">
        <v>129</v>
      </c>
      <c r="I21248" s="1" t="s">
        <v>130</v>
      </c>
      <c r="J21248" s="1" t="s">
        <v>130</v>
      </c>
      <c r="K21248" s="1">
        <v>1.0</v>
      </c>
      <c r="L21248" s="3">
        <v>37987.0</v>
      </c>
      <c r="M21248" s="3">
        <v>41243.0</v>
      </c>
      <c r="N21248" s="3">
        <v>41243.0</v>
      </c>
    </row>
    <row r="21249">
      <c r="A21249" s="1" t="s">
        <v>74898</v>
      </c>
      <c r="B21249" s="1" t="s">
        <v>74899</v>
      </c>
      <c r="C21249" s="2" t="s">
        <v>74900</v>
      </c>
      <c r="D21249" s="1" t="s">
        <v>357</v>
      </c>
      <c r="E21249" s="1" t="s">
        <v>43</v>
      </c>
      <c r="F21249" s="1" t="s">
        <v>18</v>
      </c>
      <c r="K21249" s="1">
        <v>1.0</v>
      </c>
      <c r="L21249" s="3">
        <v>40179.0</v>
      </c>
      <c r="M21249" s="3">
        <v>41415.0</v>
      </c>
      <c r="N21249" s="3">
        <v>41415.0</v>
      </c>
    </row>
    <row r="21250">
      <c r="A21250" s="1" t="s">
        <v>74901</v>
      </c>
      <c r="B21250" s="1" t="s">
        <v>74902</v>
      </c>
      <c r="C21250" s="2" t="s">
        <v>74903</v>
      </c>
      <c r="D21250" s="1" t="s">
        <v>24337</v>
      </c>
      <c r="E21250" s="1">
        <v>300000.0</v>
      </c>
      <c r="F21250" s="1" t="s">
        <v>18</v>
      </c>
      <c r="G21250" s="1" t="s">
        <v>366</v>
      </c>
      <c r="H21250" s="1">
        <v>26.0</v>
      </c>
      <c r="I21250" s="1" t="s">
        <v>367</v>
      </c>
      <c r="J21250" s="1" t="s">
        <v>367</v>
      </c>
      <c r="K21250" s="1">
        <v>1.0</v>
      </c>
      <c r="L21250" s="3">
        <v>41325.0</v>
      </c>
      <c r="M21250" s="3">
        <v>42248.0</v>
      </c>
      <c r="N21250" s="3">
        <v>42248.0</v>
      </c>
    </row>
    <row r="21251">
      <c r="A21251" s="1" t="s">
        <v>74904</v>
      </c>
      <c r="B21251" s="1" t="s">
        <v>74905</v>
      </c>
      <c r="C21251" s="2" t="s">
        <v>74906</v>
      </c>
      <c r="D21251" s="1" t="s">
        <v>74907</v>
      </c>
      <c r="E21251" s="1">
        <v>2350000.0</v>
      </c>
      <c r="F21251" s="1" t="s">
        <v>18</v>
      </c>
      <c r="G21251" s="1" t="s">
        <v>25</v>
      </c>
      <c r="H21251" s="1" t="s">
        <v>142</v>
      </c>
      <c r="I21251" s="1" t="s">
        <v>143</v>
      </c>
      <c r="J21251" s="1" t="s">
        <v>438</v>
      </c>
      <c r="K21251" s="1">
        <v>2.0</v>
      </c>
      <c r="L21251" s="3">
        <v>40969.0</v>
      </c>
      <c r="M21251" s="3">
        <v>41423.0</v>
      </c>
      <c r="N21251" s="3">
        <v>41925.0</v>
      </c>
    </row>
    <row r="21252">
      <c r="A21252" s="1" t="s">
        <v>74908</v>
      </c>
      <c r="B21252" s="1" t="s">
        <v>74909</v>
      </c>
      <c r="C21252" s="2" t="s">
        <v>74910</v>
      </c>
      <c r="D21252" s="1" t="s">
        <v>36</v>
      </c>
      <c r="E21252" s="1">
        <v>1.0E7</v>
      </c>
      <c r="F21252" s="1" t="s">
        <v>18</v>
      </c>
      <c r="G21252" s="1" t="s">
        <v>25</v>
      </c>
      <c r="H21252" s="1" t="s">
        <v>1330</v>
      </c>
      <c r="I21252" s="1" t="s">
        <v>1331</v>
      </c>
      <c r="J21252" s="1" t="s">
        <v>3674</v>
      </c>
      <c r="K21252" s="1">
        <v>2.0</v>
      </c>
      <c r="L21252" s="3">
        <v>38869.0</v>
      </c>
      <c r="M21252" s="3">
        <v>38884.0</v>
      </c>
      <c r="N21252" s="3">
        <v>39448.0</v>
      </c>
    </row>
    <row r="21253">
      <c r="A21253" s="1" t="s">
        <v>74911</v>
      </c>
      <c r="B21253" s="1" t="s">
        <v>74912</v>
      </c>
      <c r="C21253" s="2" t="s">
        <v>74913</v>
      </c>
      <c r="D21253" s="1" t="s">
        <v>127</v>
      </c>
      <c r="E21253" s="1">
        <v>672000.0</v>
      </c>
      <c r="F21253" s="1" t="s">
        <v>18</v>
      </c>
      <c r="G21253" s="1" t="s">
        <v>19</v>
      </c>
      <c r="H21253" s="1">
        <v>10.0</v>
      </c>
      <c r="I21253" s="1" t="s">
        <v>31412</v>
      </c>
      <c r="J21253" s="1" t="s">
        <v>31412</v>
      </c>
      <c r="K21253" s="1">
        <v>1.0</v>
      </c>
      <c r="L21253" s="3">
        <v>40909.0</v>
      </c>
      <c r="M21253" s="3">
        <v>42195.0</v>
      </c>
      <c r="N21253" s="3">
        <v>42195.0</v>
      </c>
    </row>
    <row r="21254">
      <c r="A21254" s="1" t="s">
        <v>74914</v>
      </c>
      <c r="B21254" s="1" t="s">
        <v>74915</v>
      </c>
      <c r="C21254" s="2" t="s">
        <v>74916</v>
      </c>
      <c r="D21254" s="1" t="s">
        <v>75</v>
      </c>
      <c r="E21254" s="1">
        <v>4094366.0</v>
      </c>
      <c r="F21254" s="1" t="s">
        <v>18</v>
      </c>
      <c r="G21254" s="1" t="s">
        <v>366</v>
      </c>
      <c r="K21254" s="1">
        <v>1.0</v>
      </c>
      <c r="M21254" s="3">
        <v>40933.0</v>
      </c>
      <c r="N21254" s="3">
        <v>40933.0</v>
      </c>
    </row>
    <row r="21255">
      <c r="A21255" s="1" t="s">
        <v>74917</v>
      </c>
      <c r="B21255" s="1" t="s">
        <v>74918</v>
      </c>
      <c r="C21255" s="2" t="s">
        <v>74919</v>
      </c>
      <c r="D21255" s="1" t="s">
        <v>74920</v>
      </c>
      <c r="E21255" s="1">
        <v>500000.0</v>
      </c>
      <c r="F21255" s="1" t="s">
        <v>18</v>
      </c>
      <c r="G21255" s="1" t="s">
        <v>479</v>
      </c>
      <c r="I21255" s="1" t="s">
        <v>480</v>
      </c>
      <c r="J21255" s="1" t="s">
        <v>480</v>
      </c>
      <c r="K21255" s="1">
        <v>1.0</v>
      </c>
      <c r="L21255" s="3">
        <v>40118.0</v>
      </c>
      <c r="M21255" s="3">
        <v>40432.0</v>
      </c>
      <c r="N21255" s="3">
        <v>40432.0</v>
      </c>
    </row>
    <row r="21256">
      <c r="A21256" s="1" t="s">
        <v>74921</v>
      </c>
      <c r="B21256" s="1" t="s">
        <v>74922</v>
      </c>
      <c r="C21256" s="2" t="s">
        <v>74923</v>
      </c>
      <c r="D21256" s="1" t="s">
        <v>74924</v>
      </c>
      <c r="E21256" s="1" t="s">
        <v>43</v>
      </c>
      <c r="F21256" s="1" t="s">
        <v>18</v>
      </c>
      <c r="K21256" s="1">
        <v>2.0</v>
      </c>
      <c r="L21256" s="3">
        <v>42095.0</v>
      </c>
      <c r="M21256" s="3">
        <v>42115.0</v>
      </c>
      <c r="N21256" s="3">
        <v>42164.0</v>
      </c>
    </row>
    <row r="21257">
      <c r="A21257" s="1" t="s">
        <v>74925</v>
      </c>
      <c r="B21257" s="1" t="s">
        <v>74926</v>
      </c>
      <c r="C21257" s="2" t="s">
        <v>74927</v>
      </c>
      <c r="D21257" s="1" t="s">
        <v>74928</v>
      </c>
      <c r="E21257" s="1">
        <v>100000.0</v>
      </c>
      <c r="F21257" s="1" t="s">
        <v>207</v>
      </c>
      <c r="K21257" s="1">
        <v>1.0</v>
      </c>
      <c r="L21257" s="3">
        <v>39356.0</v>
      </c>
      <c r="M21257" s="3">
        <v>39448.0</v>
      </c>
      <c r="N21257" s="3">
        <v>39448.0</v>
      </c>
    </row>
    <row r="21258">
      <c r="A21258" s="1" t="s">
        <v>74929</v>
      </c>
      <c r="B21258" s="1" t="s">
        <v>74930</v>
      </c>
      <c r="C21258" s="2" t="s">
        <v>74931</v>
      </c>
      <c r="D21258" s="1" t="s">
        <v>74932</v>
      </c>
      <c r="E21258" s="1" t="s">
        <v>43</v>
      </c>
      <c r="F21258" s="1" t="s">
        <v>18</v>
      </c>
      <c r="G21258" s="1" t="s">
        <v>25</v>
      </c>
      <c r="H21258" s="1" t="s">
        <v>106</v>
      </c>
      <c r="I21258" s="1" t="s">
        <v>107</v>
      </c>
      <c r="J21258" s="1" t="s">
        <v>108</v>
      </c>
      <c r="K21258" s="1">
        <v>1.0</v>
      </c>
      <c r="L21258" s="3">
        <v>41136.0</v>
      </c>
      <c r="M21258" s="3">
        <v>41371.0</v>
      </c>
      <c r="N21258" s="3">
        <v>41371.0</v>
      </c>
    </row>
    <row r="21259">
      <c r="A21259" s="1" t="s">
        <v>74933</v>
      </c>
      <c r="B21259" s="1" t="s">
        <v>74934</v>
      </c>
      <c r="C21259" s="2" t="s">
        <v>74935</v>
      </c>
      <c r="D21259" s="1" t="s">
        <v>56</v>
      </c>
      <c r="E21259" s="1">
        <v>2000000.0</v>
      </c>
      <c r="F21259" s="1" t="s">
        <v>18</v>
      </c>
      <c r="G21259" s="1" t="s">
        <v>25</v>
      </c>
      <c r="H21259" s="1" t="s">
        <v>106</v>
      </c>
      <c r="I21259" s="1" t="s">
        <v>107</v>
      </c>
      <c r="J21259" s="1" t="s">
        <v>108</v>
      </c>
      <c r="K21259" s="1">
        <v>1.0</v>
      </c>
      <c r="L21259" s="3">
        <v>40909.0</v>
      </c>
      <c r="M21259" s="3">
        <v>42128.0</v>
      </c>
      <c r="N21259" s="3">
        <v>42128.0</v>
      </c>
    </row>
    <row r="21260">
      <c r="A21260" s="1" t="s">
        <v>74936</v>
      </c>
      <c r="B21260" s="1" t="s">
        <v>74937</v>
      </c>
      <c r="C21260" s="2" t="s">
        <v>74938</v>
      </c>
      <c r="D21260" s="1" t="s">
        <v>74939</v>
      </c>
      <c r="E21260" s="1">
        <v>1032.0</v>
      </c>
      <c r="F21260" s="1" t="s">
        <v>18</v>
      </c>
      <c r="G21260" s="1" t="s">
        <v>25</v>
      </c>
      <c r="H21260" s="1" t="s">
        <v>64</v>
      </c>
      <c r="I21260" s="1" t="s">
        <v>65</v>
      </c>
      <c r="J21260" s="1" t="s">
        <v>271</v>
      </c>
      <c r="K21260" s="1">
        <v>4.0</v>
      </c>
      <c r="L21260" s="3">
        <v>37165.0</v>
      </c>
      <c r="M21260" s="3">
        <v>36892.0</v>
      </c>
      <c r="N21260" s="3">
        <v>42139.0</v>
      </c>
    </row>
    <row r="21261">
      <c r="A21261" s="1" t="s">
        <v>74940</v>
      </c>
      <c r="B21261" s="1" t="s">
        <v>74941</v>
      </c>
      <c r="C21261" s="2" t="s">
        <v>74942</v>
      </c>
      <c r="D21261" s="1" t="s">
        <v>74943</v>
      </c>
      <c r="E21261" s="1" t="s">
        <v>43</v>
      </c>
      <c r="F21261" s="1" t="s">
        <v>18</v>
      </c>
      <c r="G21261" s="1" t="s">
        <v>25</v>
      </c>
      <c r="H21261" s="1" t="s">
        <v>106</v>
      </c>
      <c r="I21261" s="1" t="s">
        <v>107</v>
      </c>
      <c r="J21261" s="1" t="s">
        <v>108</v>
      </c>
      <c r="K21261" s="1">
        <v>1.0</v>
      </c>
      <c r="L21261" s="3">
        <v>38353.0</v>
      </c>
      <c r="M21261" s="3">
        <v>38353.0</v>
      </c>
      <c r="N21261" s="3">
        <v>38353.0</v>
      </c>
    </row>
    <row r="21262">
      <c r="A21262" s="1" t="s">
        <v>74944</v>
      </c>
      <c r="B21262" s="1" t="s">
        <v>74945</v>
      </c>
      <c r="C21262" s="2" t="s">
        <v>74946</v>
      </c>
      <c r="D21262" s="1" t="s">
        <v>74947</v>
      </c>
      <c r="E21262" s="1">
        <v>1300000.0</v>
      </c>
      <c r="F21262" s="1" t="s">
        <v>207</v>
      </c>
      <c r="G21262" s="1" t="s">
        <v>25</v>
      </c>
      <c r="H21262" s="1" t="s">
        <v>106</v>
      </c>
      <c r="I21262" s="1" t="s">
        <v>107</v>
      </c>
      <c r="J21262" s="1" t="s">
        <v>108</v>
      </c>
      <c r="K21262" s="1">
        <v>1.0</v>
      </c>
      <c r="L21262" s="3">
        <v>39097.0</v>
      </c>
      <c r="M21262" s="3">
        <v>39736.0</v>
      </c>
      <c r="N21262" s="3">
        <v>39736.0</v>
      </c>
    </row>
    <row r="21263">
      <c r="A21263" s="1" t="s">
        <v>74948</v>
      </c>
      <c r="B21263" s="1" t="s">
        <v>74949</v>
      </c>
      <c r="C21263" s="2" t="s">
        <v>74950</v>
      </c>
      <c r="D21263" s="1" t="s">
        <v>127</v>
      </c>
      <c r="E21263" s="1">
        <v>187000.0</v>
      </c>
      <c r="F21263" s="1" t="s">
        <v>18</v>
      </c>
      <c r="G21263" s="1" t="s">
        <v>1062</v>
      </c>
      <c r="H21263" s="1">
        <v>11.0</v>
      </c>
      <c r="I21263" s="1" t="s">
        <v>1698</v>
      </c>
      <c r="J21263" s="1" t="s">
        <v>3500</v>
      </c>
      <c r="K21263" s="1">
        <v>3.0</v>
      </c>
      <c r="M21263" s="3">
        <v>41401.0</v>
      </c>
      <c r="N21263" s="3">
        <v>41704.0</v>
      </c>
    </row>
    <row r="21264">
      <c r="A21264" s="1" t="s">
        <v>74951</v>
      </c>
      <c r="B21264" s="1" t="s">
        <v>74952</v>
      </c>
      <c r="C21264" s="2" t="s">
        <v>74953</v>
      </c>
      <c r="D21264" s="1" t="s">
        <v>445</v>
      </c>
      <c r="E21264" s="1" t="s">
        <v>43</v>
      </c>
      <c r="F21264" s="1" t="s">
        <v>18</v>
      </c>
      <c r="G21264" s="1" t="s">
        <v>25</v>
      </c>
      <c r="H21264" s="1" t="s">
        <v>106</v>
      </c>
      <c r="I21264" s="1" t="s">
        <v>107</v>
      </c>
      <c r="J21264" s="1" t="s">
        <v>108</v>
      </c>
      <c r="K21264" s="1">
        <v>1.0</v>
      </c>
      <c r="L21264" s="3">
        <v>39600.0</v>
      </c>
      <c r="M21264" s="3">
        <v>42291.0</v>
      </c>
      <c r="N21264" s="3">
        <v>42291.0</v>
      </c>
    </row>
    <row r="21265">
      <c r="A21265" s="1" t="s">
        <v>74954</v>
      </c>
      <c r="B21265" s="2" t="s">
        <v>74955</v>
      </c>
      <c r="C21265" s="2" t="s">
        <v>74956</v>
      </c>
      <c r="D21265" s="1" t="s">
        <v>74957</v>
      </c>
      <c r="E21265" s="1">
        <v>8000000.0</v>
      </c>
      <c r="F21265" s="1" t="s">
        <v>18</v>
      </c>
      <c r="G21265" s="1" t="s">
        <v>25</v>
      </c>
      <c r="H21265" s="1" t="s">
        <v>64</v>
      </c>
      <c r="I21265" s="1" t="s">
        <v>65</v>
      </c>
      <c r="J21265" s="1" t="s">
        <v>71</v>
      </c>
      <c r="K21265" s="1">
        <v>2.0</v>
      </c>
      <c r="L21265" s="3">
        <v>38353.0</v>
      </c>
      <c r="M21265" s="3">
        <v>39356.0</v>
      </c>
      <c r="N21265" s="3">
        <v>39569.0</v>
      </c>
    </row>
    <row r="21266">
      <c r="A21266" s="1" t="s">
        <v>74958</v>
      </c>
      <c r="B21266" s="1" t="s">
        <v>74959</v>
      </c>
      <c r="C21266" s="2" t="s">
        <v>74960</v>
      </c>
      <c r="D21266" s="1" t="s">
        <v>42</v>
      </c>
      <c r="E21266" s="1">
        <v>2000000.0</v>
      </c>
      <c r="F21266" s="1" t="s">
        <v>18</v>
      </c>
      <c r="K21266" s="1">
        <v>1.0</v>
      </c>
      <c r="L21266" s="3">
        <v>39904.0</v>
      </c>
      <c r="M21266" s="3">
        <v>41759.0</v>
      </c>
      <c r="N21266" s="3">
        <v>41759.0</v>
      </c>
    </row>
    <row r="21267">
      <c r="A21267" s="1" t="s">
        <v>74961</v>
      </c>
      <c r="B21267" s="1" t="s">
        <v>74962</v>
      </c>
      <c r="C21267" s="2" t="s">
        <v>74963</v>
      </c>
      <c r="D21267" s="1" t="s">
        <v>26930</v>
      </c>
      <c r="E21267" s="1">
        <v>1.075E7</v>
      </c>
      <c r="F21267" s="1" t="s">
        <v>113</v>
      </c>
      <c r="K21267" s="1">
        <v>1.0</v>
      </c>
      <c r="M21267" s="3">
        <v>37993.0</v>
      </c>
      <c r="N21267" s="3">
        <v>37993.0</v>
      </c>
    </row>
    <row r="21268">
      <c r="A21268" s="1" t="s">
        <v>74964</v>
      </c>
      <c r="B21268" s="1" t="s">
        <v>74965</v>
      </c>
      <c r="C21268" s="2" t="s">
        <v>74966</v>
      </c>
      <c r="D21268" s="1" t="s">
        <v>424</v>
      </c>
      <c r="E21268" s="1" t="s">
        <v>43</v>
      </c>
      <c r="F21268" s="1" t="s">
        <v>18</v>
      </c>
      <c r="G21268" s="1" t="s">
        <v>25</v>
      </c>
      <c r="H21268" s="1" t="s">
        <v>44</v>
      </c>
      <c r="I21268" s="1" t="s">
        <v>282</v>
      </c>
      <c r="J21268" s="1" t="s">
        <v>282</v>
      </c>
      <c r="K21268" s="1">
        <v>1.0</v>
      </c>
      <c r="M21268" s="3">
        <v>40756.0</v>
      </c>
      <c r="N21268" s="3">
        <v>40756.0</v>
      </c>
    </row>
    <row r="21269">
      <c r="A21269" s="1" t="s">
        <v>74967</v>
      </c>
      <c r="B21269" s="1" t="s">
        <v>74968</v>
      </c>
      <c r="C21269" s="2" t="s">
        <v>74969</v>
      </c>
      <c r="D21269" s="1" t="s">
        <v>36744</v>
      </c>
      <c r="E21269" s="1">
        <v>5390913.0</v>
      </c>
      <c r="F21269" s="1" t="s">
        <v>18</v>
      </c>
      <c r="G21269" s="1" t="s">
        <v>347</v>
      </c>
      <c r="H21269" s="1">
        <v>9.0</v>
      </c>
      <c r="I21269" s="1" t="s">
        <v>2418</v>
      </c>
      <c r="J21269" s="1" t="s">
        <v>45654</v>
      </c>
      <c r="K21269" s="1">
        <v>1.0</v>
      </c>
      <c r="L21269" s="3">
        <v>38718.0</v>
      </c>
      <c r="M21269" s="3">
        <v>42114.0</v>
      </c>
      <c r="N21269" s="3">
        <v>42114.0</v>
      </c>
    </row>
    <row r="21270">
      <c r="A21270" s="1" t="s">
        <v>74970</v>
      </c>
      <c r="B21270" s="1" t="s">
        <v>74971</v>
      </c>
      <c r="C21270" s="2" t="s">
        <v>74972</v>
      </c>
      <c r="D21270" s="1" t="s">
        <v>741</v>
      </c>
      <c r="E21270" s="1">
        <v>5100000.0</v>
      </c>
      <c r="F21270" s="1" t="s">
        <v>18</v>
      </c>
      <c r="K21270" s="1">
        <v>2.0</v>
      </c>
      <c r="L21270" s="3">
        <v>37987.0</v>
      </c>
      <c r="M21270" s="3">
        <v>39167.0</v>
      </c>
      <c r="N21270" s="3">
        <v>40126.0</v>
      </c>
    </row>
    <row r="21271">
      <c r="A21271" s="1" t="s">
        <v>74973</v>
      </c>
      <c r="B21271" s="1" t="s">
        <v>74974</v>
      </c>
      <c r="C21271" s="2" t="s">
        <v>74975</v>
      </c>
      <c r="D21271" s="1" t="s">
        <v>74976</v>
      </c>
      <c r="E21271" s="1">
        <v>310500.0</v>
      </c>
      <c r="F21271" s="1" t="s">
        <v>18</v>
      </c>
      <c r="G21271" s="1" t="s">
        <v>25</v>
      </c>
      <c r="H21271" s="1" t="s">
        <v>64</v>
      </c>
      <c r="I21271" s="1" t="s">
        <v>95</v>
      </c>
      <c r="J21271" s="1" t="s">
        <v>11381</v>
      </c>
      <c r="K21271" s="1">
        <v>7.0</v>
      </c>
      <c r="L21271" s="3">
        <v>41395.0</v>
      </c>
      <c r="M21271" s="3">
        <v>41487.0</v>
      </c>
      <c r="N21271" s="3">
        <v>42257.0</v>
      </c>
    </row>
    <row r="21272">
      <c r="A21272" s="1" t="s">
        <v>74977</v>
      </c>
      <c r="B21272" s="1" t="s">
        <v>74978</v>
      </c>
      <c r="C21272" s="2" t="s">
        <v>74979</v>
      </c>
      <c r="D21272" s="1" t="s">
        <v>94</v>
      </c>
      <c r="E21272" s="1">
        <v>2200000.0</v>
      </c>
      <c r="F21272" s="1" t="s">
        <v>18</v>
      </c>
      <c r="G21272" s="1" t="s">
        <v>25</v>
      </c>
      <c r="H21272" s="1" t="s">
        <v>106</v>
      </c>
      <c r="I21272" s="1" t="s">
        <v>107</v>
      </c>
      <c r="J21272" s="1" t="s">
        <v>108</v>
      </c>
      <c r="K21272" s="1">
        <v>1.0</v>
      </c>
      <c r="L21272" s="3">
        <v>40179.0</v>
      </c>
      <c r="M21272" s="3">
        <v>42038.0</v>
      </c>
      <c r="N21272" s="3">
        <v>42038.0</v>
      </c>
    </row>
    <row r="21273">
      <c r="A21273" s="1" t="s">
        <v>74980</v>
      </c>
      <c r="B21273" s="1" t="s">
        <v>74981</v>
      </c>
      <c r="C21273" s="2" t="s">
        <v>74982</v>
      </c>
      <c r="D21273" s="1" t="s">
        <v>75</v>
      </c>
      <c r="E21273" s="1">
        <v>2.55067782E8</v>
      </c>
      <c r="F21273" s="1" t="s">
        <v>113</v>
      </c>
      <c r="G21273" s="1" t="s">
        <v>25</v>
      </c>
      <c r="H21273" s="1" t="s">
        <v>64</v>
      </c>
      <c r="I21273" s="1" t="s">
        <v>65</v>
      </c>
      <c r="J21273" s="1" t="s">
        <v>606</v>
      </c>
      <c r="K21273" s="1">
        <v>6.0</v>
      </c>
      <c r="L21273" s="3">
        <v>36161.0</v>
      </c>
      <c r="M21273" s="3">
        <v>37653.0</v>
      </c>
      <c r="N21273" s="3">
        <v>40156.0</v>
      </c>
    </row>
    <row r="21274">
      <c r="A21274" s="1" t="s">
        <v>74983</v>
      </c>
      <c r="B21274" s="1" t="s">
        <v>74984</v>
      </c>
      <c r="E21274" s="1" t="s">
        <v>43</v>
      </c>
      <c r="F21274" s="1" t="s">
        <v>18</v>
      </c>
      <c r="K21274" s="1">
        <v>1.0</v>
      </c>
      <c r="M21274" s="3">
        <v>41899.0</v>
      </c>
      <c r="N21274" s="3">
        <v>41899.0</v>
      </c>
    </row>
    <row r="21275">
      <c r="A21275" s="1" t="s">
        <v>74985</v>
      </c>
      <c r="B21275" s="1" t="s">
        <v>74986</v>
      </c>
      <c r="C21275" s="2" t="s">
        <v>74987</v>
      </c>
      <c r="D21275" s="1" t="s">
        <v>74988</v>
      </c>
      <c r="E21275" s="1">
        <v>3550000.0</v>
      </c>
      <c r="F21275" s="1" t="s">
        <v>18</v>
      </c>
      <c r="G21275" s="1" t="s">
        <v>552</v>
      </c>
      <c r="H21275" s="1">
        <v>56.0</v>
      </c>
      <c r="I21275" s="1" t="s">
        <v>2552</v>
      </c>
      <c r="J21275" s="1" t="s">
        <v>2552</v>
      </c>
      <c r="K21275" s="1">
        <v>1.0</v>
      </c>
      <c r="L21275" s="3">
        <v>40544.0</v>
      </c>
      <c r="M21275" s="3">
        <v>41760.0</v>
      </c>
      <c r="N21275" s="3">
        <v>41760.0</v>
      </c>
    </row>
    <row r="21276">
      <c r="A21276" s="1" t="s">
        <v>74989</v>
      </c>
      <c r="B21276" s="1" t="s">
        <v>74990</v>
      </c>
      <c r="C21276" s="2" t="s">
        <v>74991</v>
      </c>
      <c r="D21276" s="1" t="s">
        <v>264</v>
      </c>
      <c r="E21276" s="1">
        <v>150000.0</v>
      </c>
      <c r="F21276" s="1" t="s">
        <v>18</v>
      </c>
      <c r="G21276" s="1" t="s">
        <v>25</v>
      </c>
      <c r="H21276" s="1" t="s">
        <v>89</v>
      </c>
      <c r="I21276" s="1" t="s">
        <v>4203</v>
      </c>
      <c r="J21276" s="1" t="s">
        <v>4203</v>
      </c>
      <c r="K21276" s="1">
        <v>1.0</v>
      </c>
      <c r="L21276" s="3">
        <v>40179.0</v>
      </c>
      <c r="M21276" s="3">
        <v>41117.0</v>
      </c>
      <c r="N21276" s="3">
        <v>41117.0</v>
      </c>
    </row>
    <row r="21277">
      <c r="A21277" s="1" t="s">
        <v>74992</v>
      </c>
      <c r="B21277" s="1" t="s">
        <v>74993</v>
      </c>
      <c r="C21277" s="2" t="s">
        <v>74994</v>
      </c>
      <c r="E21277" s="1">
        <v>1.0E8</v>
      </c>
      <c r="F21277" s="1" t="s">
        <v>18</v>
      </c>
      <c r="G21277" s="1" t="s">
        <v>19</v>
      </c>
      <c r="H21277" s="1">
        <v>16.0</v>
      </c>
      <c r="I21277" s="1" t="s">
        <v>20</v>
      </c>
      <c r="J21277" s="1" t="s">
        <v>20</v>
      </c>
      <c r="K21277" s="1">
        <v>1.0</v>
      </c>
      <c r="M21277" s="3">
        <v>42313.0</v>
      </c>
      <c r="N21277" s="3">
        <v>42313.0</v>
      </c>
    </row>
    <row r="21278">
      <c r="A21278" s="1" t="s">
        <v>74995</v>
      </c>
      <c r="B21278" s="1" t="s">
        <v>74996</v>
      </c>
      <c r="D21278" s="1" t="s">
        <v>786</v>
      </c>
      <c r="E21278" s="1">
        <v>1.05E7</v>
      </c>
      <c r="F21278" s="1" t="s">
        <v>18</v>
      </c>
      <c r="G21278" s="1" t="s">
        <v>25</v>
      </c>
      <c r="H21278" s="1" t="s">
        <v>44</v>
      </c>
      <c r="I21278" s="1" t="s">
        <v>282</v>
      </c>
      <c r="J21278" s="1" t="s">
        <v>26574</v>
      </c>
      <c r="K21278" s="1">
        <v>1.0</v>
      </c>
      <c r="L21278" s="3">
        <v>36161.0</v>
      </c>
      <c r="M21278" s="3">
        <v>37778.0</v>
      </c>
      <c r="N21278" s="3">
        <v>37778.0</v>
      </c>
    </row>
    <row r="21279">
      <c r="A21279" s="1" t="s">
        <v>74997</v>
      </c>
      <c r="B21279" s="1" t="s">
        <v>74998</v>
      </c>
      <c r="C21279" s="2" t="s">
        <v>74999</v>
      </c>
      <c r="E21279" s="1" t="s">
        <v>43</v>
      </c>
      <c r="F21279" s="1" t="s">
        <v>18</v>
      </c>
      <c r="K21279" s="1">
        <v>1.0</v>
      </c>
      <c r="M21279" s="3">
        <v>41957.0</v>
      </c>
      <c r="N21279" s="3">
        <v>41957.0</v>
      </c>
    </row>
    <row r="21280">
      <c r="A21280" s="1" t="s">
        <v>75000</v>
      </c>
      <c r="B21280" s="1" t="s">
        <v>75001</v>
      </c>
      <c r="C21280" s="2" t="s">
        <v>75002</v>
      </c>
      <c r="D21280" s="1" t="s">
        <v>94</v>
      </c>
      <c r="E21280" s="1">
        <v>968130.0</v>
      </c>
      <c r="F21280" s="1" t="s">
        <v>18</v>
      </c>
      <c r="G21280" s="1" t="s">
        <v>25</v>
      </c>
      <c r="H21280" s="1" t="s">
        <v>64</v>
      </c>
      <c r="I21280" s="1" t="s">
        <v>65</v>
      </c>
      <c r="J21280" s="1" t="s">
        <v>1068</v>
      </c>
      <c r="K21280" s="1">
        <v>2.0</v>
      </c>
      <c r="L21280" s="3">
        <v>37622.0</v>
      </c>
      <c r="M21280" s="3">
        <v>40287.0</v>
      </c>
      <c r="N21280" s="3">
        <v>40562.0</v>
      </c>
    </row>
    <row r="21281">
      <c r="A21281" s="1" t="s">
        <v>75003</v>
      </c>
      <c r="B21281" s="1" t="s">
        <v>75004</v>
      </c>
      <c r="C21281" s="2" t="s">
        <v>75005</v>
      </c>
      <c r="D21281" s="1" t="s">
        <v>56</v>
      </c>
      <c r="E21281" s="1">
        <v>150000.0</v>
      </c>
      <c r="F21281" s="1" t="s">
        <v>18</v>
      </c>
      <c r="G21281" s="1" t="s">
        <v>25</v>
      </c>
      <c r="H21281" s="1" t="s">
        <v>44</v>
      </c>
      <c r="I21281" s="1" t="s">
        <v>282</v>
      </c>
      <c r="J21281" s="1" t="s">
        <v>282</v>
      </c>
      <c r="K21281" s="1">
        <v>1.0</v>
      </c>
      <c r="L21281" s="3">
        <v>40179.0</v>
      </c>
      <c r="M21281" s="3">
        <v>42111.0</v>
      </c>
      <c r="N21281" s="3">
        <v>42111.0</v>
      </c>
    </row>
    <row r="21282">
      <c r="A21282" s="1" t="s">
        <v>75006</v>
      </c>
      <c r="B21282" s="1" t="s">
        <v>75007</v>
      </c>
      <c r="C21282" s="2" t="s">
        <v>75008</v>
      </c>
      <c r="D21282" s="1" t="s">
        <v>317</v>
      </c>
      <c r="E21282" s="1">
        <v>210001.0</v>
      </c>
      <c r="F21282" s="1" t="s">
        <v>18</v>
      </c>
      <c r="G21282" s="1" t="s">
        <v>25</v>
      </c>
      <c r="H21282" s="1" t="s">
        <v>64</v>
      </c>
      <c r="I21282" s="1" t="s">
        <v>95</v>
      </c>
      <c r="J21282" s="1" t="s">
        <v>95</v>
      </c>
      <c r="K21282" s="1">
        <v>2.0</v>
      </c>
      <c r="L21282" s="3">
        <v>41640.0</v>
      </c>
      <c r="M21282" s="3">
        <v>42171.0</v>
      </c>
      <c r="N21282" s="3">
        <v>42268.0</v>
      </c>
    </row>
    <row r="21283">
      <c r="A21283" s="1" t="s">
        <v>75009</v>
      </c>
      <c r="B21283" s="1" t="s">
        <v>75010</v>
      </c>
      <c r="C21283" s="2" t="s">
        <v>75011</v>
      </c>
      <c r="D21283" s="1" t="s">
        <v>75</v>
      </c>
      <c r="E21283" s="1">
        <v>475000.0</v>
      </c>
      <c r="F21283" s="1" t="s">
        <v>18</v>
      </c>
      <c r="G21283" s="1" t="s">
        <v>25</v>
      </c>
      <c r="H21283" s="1" t="s">
        <v>286</v>
      </c>
      <c r="I21283" s="1" t="s">
        <v>874</v>
      </c>
      <c r="J21283" s="1" t="s">
        <v>874</v>
      </c>
      <c r="K21283" s="1">
        <v>2.0</v>
      </c>
      <c r="L21283" s="3">
        <v>41787.0</v>
      </c>
      <c r="M21283" s="3">
        <v>41892.0</v>
      </c>
      <c r="N21283" s="3">
        <v>42032.0</v>
      </c>
    </row>
    <row r="21284">
      <c r="A21284" s="1" t="s">
        <v>75012</v>
      </c>
      <c r="B21284" s="1" t="s">
        <v>75013</v>
      </c>
      <c r="C21284" s="2" t="s">
        <v>75014</v>
      </c>
      <c r="D21284" s="1" t="s">
        <v>3485</v>
      </c>
      <c r="E21284" s="1">
        <v>1.5305146E7</v>
      </c>
      <c r="F21284" s="1" t="s">
        <v>18</v>
      </c>
      <c r="G21284" s="1" t="s">
        <v>2125</v>
      </c>
      <c r="H21284" s="1">
        <v>15.0</v>
      </c>
      <c r="I21284" s="1" t="s">
        <v>15534</v>
      </c>
      <c r="J21284" s="1" t="s">
        <v>15534</v>
      </c>
      <c r="K21284" s="1">
        <v>1.0</v>
      </c>
      <c r="L21284" s="3">
        <v>41275.0</v>
      </c>
      <c r="M21284" s="3">
        <v>41934.0</v>
      </c>
      <c r="N21284" s="3">
        <v>41934.0</v>
      </c>
    </row>
    <row r="21285">
      <c r="A21285" s="1" t="s">
        <v>75015</v>
      </c>
      <c r="B21285" s="1" t="s">
        <v>75016</v>
      </c>
      <c r="C21285" s="2" t="s">
        <v>75017</v>
      </c>
      <c r="D21285" s="1" t="s">
        <v>75018</v>
      </c>
      <c r="E21285" s="1">
        <v>2007959.0</v>
      </c>
      <c r="F21285" s="1" t="s">
        <v>18</v>
      </c>
      <c r="G21285" s="1" t="s">
        <v>25</v>
      </c>
      <c r="H21285" s="1" t="s">
        <v>64</v>
      </c>
      <c r="I21285" s="1" t="s">
        <v>65</v>
      </c>
      <c r="J21285" s="1" t="s">
        <v>2951</v>
      </c>
      <c r="K21285" s="1">
        <v>2.0</v>
      </c>
      <c r="L21285" s="3">
        <v>37622.0</v>
      </c>
      <c r="M21285" s="3">
        <v>39940.0</v>
      </c>
      <c r="N21285" s="3">
        <v>41469.0</v>
      </c>
    </row>
    <row r="21286">
      <c r="A21286" s="1" t="s">
        <v>75019</v>
      </c>
      <c r="B21286" s="1" t="s">
        <v>75020</v>
      </c>
      <c r="C21286" s="2" t="s">
        <v>75021</v>
      </c>
      <c r="D21286" s="1" t="s">
        <v>42</v>
      </c>
      <c r="E21286" s="1">
        <v>3850000.0</v>
      </c>
      <c r="F21286" s="1" t="s">
        <v>18</v>
      </c>
      <c r="G21286" s="1" t="s">
        <v>25</v>
      </c>
      <c r="H21286" s="1" t="s">
        <v>158</v>
      </c>
      <c r="I21286" s="1" t="s">
        <v>244</v>
      </c>
      <c r="J21286" s="1" t="s">
        <v>1714</v>
      </c>
      <c r="K21286" s="1">
        <v>3.0</v>
      </c>
      <c r="M21286" s="3">
        <v>39682.0</v>
      </c>
      <c r="N21286" s="3">
        <v>41704.0</v>
      </c>
    </row>
    <row r="21287">
      <c r="A21287" s="1" t="s">
        <v>75022</v>
      </c>
      <c r="B21287" s="1" t="s">
        <v>75023</v>
      </c>
      <c r="C21287" s="2" t="s">
        <v>75024</v>
      </c>
      <c r="D21287" s="1" t="s">
        <v>15549</v>
      </c>
      <c r="E21287" s="1">
        <v>4.563E7</v>
      </c>
      <c r="F21287" s="1" t="s">
        <v>18</v>
      </c>
      <c r="G21287" s="1" t="s">
        <v>25</v>
      </c>
      <c r="H21287" s="1" t="s">
        <v>64</v>
      </c>
      <c r="I21287" s="1" t="s">
        <v>65</v>
      </c>
      <c r="J21287" s="1" t="s">
        <v>723</v>
      </c>
      <c r="K21287" s="1">
        <v>6.0</v>
      </c>
      <c r="L21287" s="3">
        <v>36526.0</v>
      </c>
      <c r="M21287" s="3">
        <v>37226.0</v>
      </c>
      <c r="N21287" s="3">
        <v>41913.0</v>
      </c>
    </row>
    <row r="21288">
      <c r="A21288" s="1" t="s">
        <v>75025</v>
      </c>
      <c r="B21288" s="1" t="s">
        <v>75026</v>
      </c>
      <c r="C21288" s="2" t="s">
        <v>75027</v>
      </c>
      <c r="D21288" s="1" t="s">
        <v>75028</v>
      </c>
      <c r="E21288" s="1">
        <v>2.0E7</v>
      </c>
      <c r="F21288" s="1" t="s">
        <v>113</v>
      </c>
      <c r="G21288" s="1" t="s">
        <v>25</v>
      </c>
      <c r="H21288" s="1" t="s">
        <v>1080</v>
      </c>
      <c r="I21288" s="1" t="s">
        <v>1081</v>
      </c>
      <c r="J21288" s="1" t="s">
        <v>1170</v>
      </c>
      <c r="K21288" s="1">
        <v>1.0</v>
      </c>
      <c r="L21288" s="3">
        <v>37135.0</v>
      </c>
      <c r="M21288" s="3">
        <v>39176.0</v>
      </c>
      <c r="N21288" s="3">
        <v>39176.0</v>
      </c>
    </row>
    <row r="21289">
      <c r="A21289" s="1" t="s">
        <v>75029</v>
      </c>
      <c r="B21289" s="1" t="s">
        <v>75030</v>
      </c>
      <c r="C21289" s="2" t="s">
        <v>75031</v>
      </c>
      <c r="D21289" s="1" t="s">
        <v>56</v>
      </c>
      <c r="E21289" s="1">
        <v>1.700029E7</v>
      </c>
      <c r="F21289" s="1" t="s">
        <v>113</v>
      </c>
      <c r="G21289" s="1" t="s">
        <v>25</v>
      </c>
      <c r="H21289" s="1" t="s">
        <v>106</v>
      </c>
      <c r="I21289" s="1" t="s">
        <v>107</v>
      </c>
      <c r="J21289" s="1" t="s">
        <v>108</v>
      </c>
      <c r="K21289" s="1">
        <v>2.0</v>
      </c>
      <c r="L21289" s="3">
        <v>39448.0</v>
      </c>
      <c r="M21289" s="3">
        <v>40753.0</v>
      </c>
      <c r="N21289" s="3">
        <v>41591.0</v>
      </c>
    </row>
    <row r="21290">
      <c r="A21290" s="1" t="s">
        <v>75032</v>
      </c>
      <c r="B21290" s="1" t="s">
        <v>75033</v>
      </c>
      <c r="C21290" s="2" t="s">
        <v>75034</v>
      </c>
      <c r="D21290" s="1" t="s">
        <v>25265</v>
      </c>
      <c r="E21290" s="1">
        <v>2573200.0</v>
      </c>
      <c r="F21290" s="1" t="s">
        <v>18</v>
      </c>
      <c r="G21290" s="1" t="s">
        <v>552</v>
      </c>
      <c r="H21290" s="1">
        <v>60.0</v>
      </c>
      <c r="I21290" s="1" t="s">
        <v>75035</v>
      </c>
      <c r="J21290" s="1" t="s">
        <v>75035</v>
      </c>
      <c r="K21290" s="1">
        <v>1.0</v>
      </c>
      <c r="L21290" s="3">
        <v>39814.0</v>
      </c>
      <c r="M21290" s="3">
        <v>41524.0</v>
      </c>
      <c r="N21290" s="3">
        <v>41524.0</v>
      </c>
    </row>
    <row r="21291">
      <c r="A21291" s="1" t="s">
        <v>75036</v>
      </c>
      <c r="B21291" s="1" t="s">
        <v>75037</v>
      </c>
      <c r="C21291" s="2" t="s">
        <v>75038</v>
      </c>
      <c r="D21291" s="1" t="s">
        <v>63</v>
      </c>
      <c r="E21291" s="1" t="s">
        <v>43</v>
      </c>
      <c r="F21291" s="1" t="s">
        <v>18</v>
      </c>
      <c r="G21291" s="1" t="s">
        <v>25</v>
      </c>
      <c r="H21291" s="1" t="s">
        <v>82</v>
      </c>
      <c r="I21291" s="1" t="s">
        <v>3879</v>
      </c>
      <c r="J21291" s="1" t="s">
        <v>3879</v>
      </c>
      <c r="K21291" s="1">
        <v>1.0</v>
      </c>
      <c r="M21291" s="3">
        <v>40919.0</v>
      </c>
      <c r="N21291" s="3">
        <v>40919.0</v>
      </c>
    </row>
    <row r="21292">
      <c r="A21292" s="1" t="s">
        <v>75039</v>
      </c>
      <c r="B21292" s="1" t="s">
        <v>75040</v>
      </c>
      <c r="C21292" s="2" t="s">
        <v>75041</v>
      </c>
      <c r="D21292" s="1" t="s">
        <v>75042</v>
      </c>
      <c r="E21292" s="1" t="s">
        <v>43</v>
      </c>
      <c r="F21292" s="1" t="s">
        <v>18</v>
      </c>
      <c r="G21292" s="1" t="s">
        <v>25</v>
      </c>
      <c r="H21292" s="1" t="s">
        <v>1330</v>
      </c>
      <c r="I21292" s="1" t="s">
        <v>1331</v>
      </c>
      <c r="J21292" s="1" t="s">
        <v>18030</v>
      </c>
      <c r="K21292" s="1">
        <v>1.0</v>
      </c>
      <c r="L21292" s="3">
        <v>40544.0</v>
      </c>
      <c r="M21292" s="3">
        <v>40759.0</v>
      </c>
      <c r="N21292" s="3">
        <v>40759.0</v>
      </c>
    </row>
    <row r="21293">
      <c r="A21293" s="1" t="s">
        <v>75043</v>
      </c>
      <c r="B21293" s="1" t="s">
        <v>75044</v>
      </c>
      <c r="C21293" s="2" t="s">
        <v>75045</v>
      </c>
      <c r="D21293" s="1" t="s">
        <v>63</v>
      </c>
      <c r="E21293" s="1">
        <v>1.75737E7</v>
      </c>
      <c r="F21293" s="1" t="s">
        <v>18</v>
      </c>
      <c r="G21293" s="1" t="s">
        <v>25</v>
      </c>
      <c r="H21293" s="1" t="s">
        <v>1011</v>
      </c>
      <c r="I21293" s="1" t="s">
        <v>1035</v>
      </c>
      <c r="J21293" s="1" t="s">
        <v>1035</v>
      </c>
      <c r="K21293" s="1">
        <v>5.0</v>
      </c>
      <c r="L21293" s="3">
        <v>40909.0</v>
      </c>
      <c r="M21293" s="3">
        <v>41030.0</v>
      </c>
      <c r="N21293" s="3">
        <v>42109.0</v>
      </c>
    </row>
    <row r="21294">
      <c r="A21294" s="1" t="s">
        <v>75046</v>
      </c>
      <c r="B21294" s="1" t="s">
        <v>75047</v>
      </c>
      <c r="D21294" s="1" t="s">
        <v>993</v>
      </c>
      <c r="E21294" s="1" t="s">
        <v>43</v>
      </c>
      <c r="F21294" s="1" t="s">
        <v>18</v>
      </c>
      <c r="G21294" s="1" t="s">
        <v>25</v>
      </c>
      <c r="H21294" s="1" t="s">
        <v>208</v>
      </c>
      <c r="I21294" s="1" t="s">
        <v>20536</v>
      </c>
      <c r="J21294" s="1" t="s">
        <v>4618</v>
      </c>
      <c r="K21294" s="1">
        <v>1.0</v>
      </c>
      <c r="L21294" s="3">
        <v>41169.0</v>
      </c>
      <c r="M21294" s="3">
        <v>41866.0</v>
      </c>
      <c r="N21294" s="3">
        <v>41866.0</v>
      </c>
    </row>
    <row r="21295">
      <c r="A21295" s="1" t="s">
        <v>75048</v>
      </c>
      <c r="B21295" s="1" t="s">
        <v>75049</v>
      </c>
      <c r="C21295" s="2" t="s">
        <v>75050</v>
      </c>
      <c r="D21295" s="1" t="s">
        <v>20938</v>
      </c>
      <c r="E21295" s="1" t="s">
        <v>43</v>
      </c>
      <c r="F21295" s="1" t="s">
        <v>18</v>
      </c>
      <c r="G21295" s="1" t="s">
        <v>25</v>
      </c>
      <c r="H21295" s="1" t="s">
        <v>106</v>
      </c>
      <c r="I21295" s="1" t="s">
        <v>3836</v>
      </c>
      <c r="J21295" s="1" t="s">
        <v>3836</v>
      </c>
      <c r="K21295" s="1">
        <v>1.0</v>
      </c>
      <c r="L21295" s="3">
        <v>42049.0</v>
      </c>
      <c r="M21295" s="3">
        <v>42009.0</v>
      </c>
      <c r="N21295" s="3">
        <v>42009.0</v>
      </c>
    </row>
    <row r="21296">
      <c r="A21296" s="1" t="s">
        <v>75051</v>
      </c>
      <c r="B21296" s="2" t="s">
        <v>75052</v>
      </c>
      <c r="C21296" s="2" t="s">
        <v>75053</v>
      </c>
      <c r="D21296" s="1" t="s">
        <v>75054</v>
      </c>
      <c r="E21296" s="1">
        <v>40347.0</v>
      </c>
      <c r="F21296" s="1" t="s">
        <v>18</v>
      </c>
      <c r="G21296" s="1" t="s">
        <v>128</v>
      </c>
      <c r="H21296" s="1" t="s">
        <v>129</v>
      </c>
      <c r="I21296" s="1" t="s">
        <v>130</v>
      </c>
      <c r="J21296" s="1" t="s">
        <v>130</v>
      </c>
      <c r="K21296" s="1">
        <v>3.0</v>
      </c>
      <c r="L21296" s="3">
        <v>41487.0</v>
      </c>
      <c r="M21296" s="3">
        <v>41275.0</v>
      </c>
      <c r="N21296" s="3">
        <v>41624.0</v>
      </c>
    </row>
    <row r="21297">
      <c r="A21297" s="1" t="s">
        <v>75055</v>
      </c>
      <c r="B21297" s="1" t="s">
        <v>75056</v>
      </c>
      <c r="C21297" s="2" t="s">
        <v>75057</v>
      </c>
      <c r="D21297" s="1" t="s">
        <v>445</v>
      </c>
      <c r="E21297" s="1">
        <v>1000000.0</v>
      </c>
      <c r="F21297" s="1" t="s">
        <v>18</v>
      </c>
      <c r="G21297" s="1" t="s">
        <v>25</v>
      </c>
      <c r="H21297" s="1" t="s">
        <v>972</v>
      </c>
      <c r="I21297" s="1" t="s">
        <v>973</v>
      </c>
      <c r="J21297" s="1" t="s">
        <v>973</v>
      </c>
      <c r="K21297" s="1">
        <v>1.0</v>
      </c>
      <c r="L21297" s="3">
        <v>38353.0</v>
      </c>
      <c r="M21297" s="3">
        <v>40585.0</v>
      </c>
      <c r="N21297" s="3">
        <v>40585.0</v>
      </c>
    </row>
    <row r="21298">
      <c r="A21298" s="1" t="s">
        <v>75058</v>
      </c>
      <c r="B21298" s="1" t="s">
        <v>75059</v>
      </c>
      <c r="C21298" s="2" t="s">
        <v>75060</v>
      </c>
      <c r="D21298" s="1" t="s">
        <v>75061</v>
      </c>
      <c r="E21298" s="1">
        <v>2361500.0</v>
      </c>
      <c r="F21298" s="1" t="s">
        <v>18</v>
      </c>
      <c r="G21298" s="1" t="s">
        <v>25</v>
      </c>
      <c r="H21298" s="1" t="s">
        <v>75062</v>
      </c>
      <c r="K21298" s="1">
        <v>1.0</v>
      </c>
      <c r="L21298" s="3">
        <v>41347.0</v>
      </c>
      <c r="M21298" s="3">
        <v>42201.0</v>
      </c>
      <c r="N21298" s="3">
        <v>42201.0</v>
      </c>
    </row>
    <row r="21299">
      <c r="A21299" s="1" t="s">
        <v>75063</v>
      </c>
      <c r="B21299" s="1" t="s">
        <v>75064</v>
      </c>
      <c r="C21299" s="2" t="s">
        <v>75065</v>
      </c>
      <c r="D21299" s="1" t="s">
        <v>50</v>
      </c>
      <c r="E21299" s="1">
        <v>8.879E7</v>
      </c>
      <c r="F21299" s="1" t="s">
        <v>18</v>
      </c>
      <c r="K21299" s="1">
        <v>3.0</v>
      </c>
      <c r="L21299" s="3">
        <v>39814.0</v>
      </c>
      <c r="M21299" s="3">
        <v>41061.0</v>
      </c>
      <c r="N21299" s="3">
        <v>42003.0</v>
      </c>
    </row>
    <row r="21300">
      <c r="A21300" s="1" t="s">
        <v>75066</v>
      </c>
      <c r="B21300" s="1" t="s">
        <v>75067</v>
      </c>
      <c r="C21300" s="2" t="s">
        <v>75068</v>
      </c>
      <c r="D21300" s="1" t="s">
        <v>56</v>
      </c>
      <c r="E21300" s="1">
        <v>200000.0</v>
      </c>
      <c r="F21300" s="1" t="s">
        <v>18</v>
      </c>
      <c r="G21300" s="1" t="s">
        <v>25</v>
      </c>
      <c r="H21300" s="1" t="s">
        <v>1011</v>
      </c>
      <c r="I21300" s="1" t="s">
        <v>1012</v>
      </c>
      <c r="J21300" s="1" t="s">
        <v>17992</v>
      </c>
      <c r="K21300" s="1">
        <v>1.0</v>
      </c>
      <c r="M21300" s="3">
        <v>41661.0</v>
      </c>
      <c r="N21300" s="3">
        <v>41661.0</v>
      </c>
    </row>
    <row r="21301">
      <c r="A21301" s="1" t="s">
        <v>75069</v>
      </c>
      <c r="B21301" s="1" t="s">
        <v>75070</v>
      </c>
      <c r="C21301" s="2" t="s">
        <v>75071</v>
      </c>
      <c r="D21301" s="1" t="s">
        <v>741</v>
      </c>
      <c r="E21301" s="1">
        <v>180000.0</v>
      </c>
      <c r="F21301" s="1" t="s">
        <v>18</v>
      </c>
      <c r="G21301" s="1" t="s">
        <v>25</v>
      </c>
      <c r="H21301" s="1" t="s">
        <v>1011</v>
      </c>
      <c r="I21301" s="1" t="s">
        <v>7400</v>
      </c>
      <c r="J21301" s="1" t="s">
        <v>20447</v>
      </c>
      <c r="K21301" s="1">
        <v>1.0</v>
      </c>
      <c r="L21301" s="3">
        <v>39814.0</v>
      </c>
      <c r="M21301" s="3">
        <v>40849.0</v>
      </c>
      <c r="N21301" s="3">
        <v>40849.0</v>
      </c>
    </row>
    <row r="21302">
      <c r="A21302" s="1" t="s">
        <v>75072</v>
      </c>
      <c r="B21302" s="1" t="s">
        <v>75073</v>
      </c>
      <c r="C21302" s="2" t="s">
        <v>75074</v>
      </c>
      <c r="D21302" s="1" t="s">
        <v>264</v>
      </c>
      <c r="E21302" s="1">
        <v>5.2E7</v>
      </c>
      <c r="F21302" s="1" t="s">
        <v>18</v>
      </c>
      <c r="G21302" s="1" t="s">
        <v>25</v>
      </c>
      <c r="H21302" s="1" t="s">
        <v>64</v>
      </c>
      <c r="I21302" s="1" t="s">
        <v>65</v>
      </c>
      <c r="J21302" s="1" t="s">
        <v>71</v>
      </c>
      <c r="K21302" s="1">
        <v>3.0</v>
      </c>
      <c r="L21302" s="3">
        <v>40210.0</v>
      </c>
      <c r="M21302" s="3">
        <v>40970.0</v>
      </c>
      <c r="N21302" s="3">
        <v>41809.0</v>
      </c>
    </row>
    <row r="21303">
      <c r="A21303" s="1" t="s">
        <v>75075</v>
      </c>
      <c r="B21303" s="1" t="s">
        <v>75076</v>
      </c>
      <c r="C21303" s="2" t="s">
        <v>75077</v>
      </c>
      <c r="D21303" s="1" t="s">
        <v>75078</v>
      </c>
      <c r="E21303" s="1">
        <v>10000.0</v>
      </c>
      <c r="F21303" s="1" t="s">
        <v>18</v>
      </c>
      <c r="G21303" s="1" t="s">
        <v>25</v>
      </c>
      <c r="H21303" s="1" t="s">
        <v>44</v>
      </c>
      <c r="I21303" s="1" t="s">
        <v>282</v>
      </c>
      <c r="J21303" s="1" t="s">
        <v>282</v>
      </c>
      <c r="K21303" s="1">
        <v>1.0</v>
      </c>
      <c r="L21303" s="3">
        <v>39022.0</v>
      </c>
      <c r="M21303" s="3">
        <v>39913.0</v>
      </c>
      <c r="N21303" s="3">
        <v>39913.0</v>
      </c>
    </row>
    <row r="21304">
      <c r="A21304" s="1" t="s">
        <v>75079</v>
      </c>
      <c r="B21304" s="1" t="s">
        <v>75080</v>
      </c>
      <c r="C21304" s="2" t="s">
        <v>75081</v>
      </c>
      <c r="D21304" s="1" t="s">
        <v>51289</v>
      </c>
      <c r="E21304" s="1">
        <v>9000000.0</v>
      </c>
      <c r="F21304" s="1" t="s">
        <v>113</v>
      </c>
      <c r="G21304" s="1" t="s">
        <v>25</v>
      </c>
      <c r="H21304" s="1" t="s">
        <v>89</v>
      </c>
      <c r="I21304" s="1" t="s">
        <v>9504</v>
      </c>
      <c r="J21304" s="1" t="s">
        <v>9504</v>
      </c>
      <c r="K21304" s="1">
        <v>1.0</v>
      </c>
      <c r="L21304" s="3">
        <v>35796.0</v>
      </c>
      <c r="M21304" s="3">
        <v>39419.0</v>
      </c>
      <c r="N21304" s="3">
        <v>39419.0</v>
      </c>
    </row>
    <row r="21305">
      <c r="A21305" s="1" t="s">
        <v>75082</v>
      </c>
      <c r="B21305" s="1" t="s">
        <v>75083</v>
      </c>
      <c r="C21305" s="2" t="s">
        <v>75084</v>
      </c>
      <c r="D21305" s="1" t="s">
        <v>32945</v>
      </c>
      <c r="E21305" s="1" t="s">
        <v>43</v>
      </c>
      <c r="F21305" s="1" t="s">
        <v>18</v>
      </c>
      <c r="G21305" s="1" t="s">
        <v>25</v>
      </c>
      <c r="H21305" s="1" t="s">
        <v>64</v>
      </c>
      <c r="I21305" s="1" t="s">
        <v>10399</v>
      </c>
      <c r="J21305" s="1" t="s">
        <v>16696</v>
      </c>
      <c r="K21305" s="1">
        <v>1.0</v>
      </c>
      <c r="L21305" s="3">
        <v>41275.0</v>
      </c>
      <c r="M21305" s="3">
        <v>41791.0</v>
      </c>
      <c r="N21305" s="3">
        <v>41791.0</v>
      </c>
    </row>
    <row r="21306">
      <c r="A21306" s="1" t="s">
        <v>75085</v>
      </c>
      <c r="B21306" s="1" t="s">
        <v>75086</v>
      </c>
      <c r="C21306" s="2" t="s">
        <v>75087</v>
      </c>
      <c r="D21306" s="1" t="s">
        <v>75088</v>
      </c>
      <c r="E21306" s="1">
        <v>4300000.0</v>
      </c>
      <c r="F21306" s="1" t="s">
        <v>18</v>
      </c>
      <c r="G21306" s="1" t="s">
        <v>276</v>
      </c>
      <c r="H21306" s="1">
        <v>19.0</v>
      </c>
      <c r="I21306" s="1" t="s">
        <v>277</v>
      </c>
      <c r="J21306" s="1" t="s">
        <v>75089</v>
      </c>
      <c r="K21306" s="1">
        <v>1.0</v>
      </c>
      <c r="L21306" s="3">
        <v>39814.0</v>
      </c>
      <c r="M21306" s="3">
        <v>41942.0</v>
      </c>
      <c r="N21306" s="3">
        <v>41942.0</v>
      </c>
    </row>
    <row r="21307">
      <c r="A21307" s="1" t="s">
        <v>75090</v>
      </c>
      <c r="B21307" s="1" t="s">
        <v>75091</v>
      </c>
      <c r="C21307" s="2" t="s">
        <v>75092</v>
      </c>
      <c r="D21307" s="1" t="s">
        <v>75093</v>
      </c>
      <c r="E21307" s="1">
        <v>350000.0</v>
      </c>
      <c r="F21307" s="1" t="s">
        <v>18</v>
      </c>
      <c r="G21307" s="1" t="s">
        <v>25</v>
      </c>
      <c r="H21307" s="1" t="s">
        <v>190</v>
      </c>
      <c r="I21307" s="1" t="s">
        <v>191</v>
      </c>
      <c r="J21307" s="1" t="s">
        <v>191</v>
      </c>
      <c r="K21307" s="1">
        <v>2.0</v>
      </c>
      <c r="L21307" s="3">
        <v>41426.0</v>
      </c>
      <c r="M21307" s="3">
        <v>41548.0</v>
      </c>
      <c r="N21307" s="3">
        <v>41779.0</v>
      </c>
    </row>
    <row r="21308">
      <c r="A21308" s="1" t="s">
        <v>75094</v>
      </c>
      <c r="B21308" s="1" t="s">
        <v>75095</v>
      </c>
      <c r="C21308" s="2" t="s">
        <v>75096</v>
      </c>
      <c r="D21308" s="1" t="s">
        <v>75097</v>
      </c>
      <c r="E21308" s="1" t="s">
        <v>43</v>
      </c>
      <c r="F21308" s="1" t="s">
        <v>18</v>
      </c>
      <c r="G21308" s="1" t="s">
        <v>25</v>
      </c>
      <c r="H21308" s="1" t="s">
        <v>142</v>
      </c>
      <c r="I21308" s="1" t="s">
        <v>143</v>
      </c>
      <c r="J21308" s="1" t="s">
        <v>143</v>
      </c>
      <c r="K21308" s="1">
        <v>1.0</v>
      </c>
      <c r="L21308" s="3">
        <v>40179.0</v>
      </c>
      <c r="M21308" s="3">
        <v>42195.0</v>
      </c>
      <c r="N21308" s="3">
        <v>42195.0</v>
      </c>
    </row>
    <row r="21309">
      <c r="A21309" s="1" t="s">
        <v>75098</v>
      </c>
      <c r="B21309" s="1" t="s">
        <v>75099</v>
      </c>
      <c r="C21309" s="2" t="s">
        <v>75100</v>
      </c>
      <c r="E21309" s="1">
        <v>105000.0</v>
      </c>
      <c r="F21309" s="1" t="s">
        <v>207</v>
      </c>
      <c r="K21309" s="1">
        <v>1.0</v>
      </c>
      <c r="L21309" s="3">
        <v>41975.0</v>
      </c>
      <c r="M21309" s="3">
        <v>42228.0</v>
      </c>
      <c r="N21309" s="3">
        <v>42228.0</v>
      </c>
    </row>
    <row r="21310">
      <c r="A21310" s="1" t="s">
        <v>75101</v>
      </c>
      <c r="B21310" s="1" t="s">
        <v>75102</v>
      </c>
      <c r="C21310" s="2" t="s">
        <v>75103</v>
      </c>
      <c r="D21310" s="1" t="s">
        <v>75104</v>
      </c>
      <c r="E21310" s="1">
        <v>873400.0</v>
      </c>
      <c r="F21310" s="1" t="s">
        <v>18</v>
      </c>
      <c r="G21310" s="1" t="s">
        <v>12816</v>
      </c>
      <c r="K21310" s="1">
        <v>1.0</v>
      </c>
      <c r="L21310" s="3">
        <v>41852.0</v>
      </c>
      <c r="M21310" s="3">
        <v>42101.0</v>
      </c>
      <c r="N21310" s="3">
        <v>42101.0</v>
      </c>
    </row>
    <row r="21311">
      <c r="A21311" s="1" t="s">
        <v>75105</v>
      </c>
      <c r="B21311" s="1" t="s">
        <v>75106</v>
      </c>
      <c r="C21311" s="2" t="s">
        <v>75107</v>
      </c>
      <c r="D21311" s="1" t="s">
        <v>74843</v>
      </c>
      <c r="E21311" s="1">
        <v>57000.0</v>
      </c>
      <c r="F21311" s="1" t="s">
        <v>18</v>
      </c>
      <c r="G21311" s="1" t="s">
        <v>25</v>
      </c>
      <c r="H21311" s="1" t="s">
        <v>106</v>
      </c>
      <c r="I21311" s="1" t="s">
        <v>1621</v>
      </c>
      <c r="J21311" s="1" t="s">
        <v>75108</v>
      </c>
      <c r="K21311" s="1">
        <v>1.0</v>
      </c>
      <c r="L21311" s="3">
        <v>41640.0</v>
      </c>
      <c r="M21311" s="3">
        <v>42306.0</v>
      </c>
      <c r="N21311" s="3">
        <v>42306.0</v>
      </c>
    </row>
    <row r="21312">
      <c r="A21312" s="1" t="s">
        <v>75109</v>
      </c>
      <c r="B21312" s="1" t="s">
        <v>75110</v>
      </c>
      <c r="C21312" s="2" t="s">
        <v>75111</v>
      </c>
      <c r="E21312" s="1" t="s">
        <v>43</v>
      </c>
      <c r="F21312" s="1" t="s">
        <v>207</v>
      </c>
      <c r="K21312" s="1">
        <v>1.0</v>
      </c>
      <c r="M21312" s="3">
        <v>41821.0</v>
      </c>
      <c r="N21312" s="3">
        <v>41821.0</v>
      </c>
    </row>
    <row r="21313">
      <c r="A21313" s="1" t="s">
        <v>75112</v>
      </c>
      <c r="B21313" s="2" t="s">
        <v>75113</v>
      </c>
      <c r="C21313" s="2" t="s">
        <v>75114</v>
      </c>
      <c r="D21313" s="1" t="s">
        <v>75115</v>
      </c>
      <c r="E21313" s="1">
        <v>500000.0</v>
      </c>
      <c r="F21313" s="1" t="s">
        <v>207</v>
      </c>
      <c r="G21313" s="1" t="s">
        <v>25</v>
      </c>
      <c r="H21313" s="1" t="s">
        <v>286</v>
      </c>
      <c r="I21313" s="1" t="s">
        <v>874</v>
      </c>
      <c r="J21313" s="1" t="s">
        <v>874</v>
      </c>
      <c r="K21313" s="1">
        <v>1.0</v>
      </c>
      <c r="L21313" s="3">
        <v>42069.0</v>
      </c>
      <c r="M21313" s="3">
        <v>42064.0</v>
      </c>
      <c r="N21313" s="3">
        <v>42064.0</v>
      </c>
    </row>
    <row r="21314">
      <c r="A21314" s="1" t="s">
        <v>75116</v>
      </c>
      <c r="B21314" s="1" t="s">
        <v>75117</v>
      </c>
      <c r="C21314" s="2" t="s">
        <v>75118</v>
      </c>
      <c r="D21314" s="1" t="s">
        <v>56</v>
      </c>
      <c r="E21314" s="1">
        <v>4.25E7</v>
      </c>
      <c r="F21314" s="1" t="s">
        <v>18</v>
      </c>
      <c r="G21314" s="1" t="s">
        <v>25</v>
      </c>
      <c r="H21314" s="1" t="s">
        <v>2791</v>
      </c>
      <c r="I21314" s="1" t="s">
        <v>8026</v>
      </c>
      <c r="J21314" s="1" t="s">
        <v>327</v>
      </c>
      <c r="K21314" s="1">
        <v>4.0</v>
      </c>
      <c r="L21314" s="3">
        <v>39448.0</v>
      </c>
      <c r="M21314" s="3">
        <v>39552.0</v>
      </c>
      <c r="N21314" s="3">
        <v>41159.0</v>
      </c>
    </row>
    <row r="21315">
      <c r="A21315" s="1" t="s">
        <v>75119</v>
      </c>
      <c r="B21315" s="1" t="s">
        <v>75120</v>
      </c>
      <c r="C21315" s="2" t="s">
        <v>75121</v>
      </c>
      <c r="D21315" s="1" t="s">
        <v>75122</v>
      </c>
      <c r="E21315" s="1" t="s">
        <v>43</v>
      </c>
      <c r="F21315" s="1" t="s">
        <v>207</v>
      </c>
      <c r="G21315" s="1" t="s">
        <v>650</v>
      </c>
      <c r="H21315" s="1">
        <v>20.0</v>
      </c>
      <c r="I21315" s="1" t="s">
        <v>8349</v>
      </c>
      <c r="J21315" s="1" t="s">
        <v>75123</v>
      </c>
      <c r="K21315" s="1">
        <v>1.0</v>
      </c>
      <c r="L21315" s="3">
        <v>41178.0</v>
      </c>
      <c r="M21315" s="3">
        <v>41766.0</v>
      </c>
      <c r="N21315" s="3">
        <v>41766.0</v>
      </c>
    </row>
    <row r="21316">
      <c r="A21316" s="1" t="s">
        <v>75124</v>
      </c>
      <c r="B21316" s="1" t="s">
        <v>75125</v>
      </c>
      <c r="C21316" s="2" t="s">
        <v>75126</v>
      </c>
      <c r="D21316" s="1" t="s">
        <v>3485</v>
      </c>
      <c r="E21316" s="1">
        <v>2487198.24433065</v>
      </c>
      <c r="F21316" s="1" t="s">
        <v>18</v>
      </c>
      <c r="G21316" s="1" t="s">
        <v>623</v>
      </c>
      <c r="H21316" s="1">
        <v>12.0</v>
      </c>
      <c r="I21316" s="1" t="s">
        <v>883</v>
      </c>
      <c r="J21316" s="1" t="s">
        <v>75127</v>
      </c>
      <c r="K21316" s="1">
        <v>1.0</v>
      </c>
      <c r="M21316" s="3">
        <v>39394.0</v>
      </c>
      <c r="N21316" s="3">
        <v>39394.0</v>
      </c>
    </row>
    <row r="21317">
      <c r="A21317" s="1" t="s">
        <v>75128</v>
      </c>
      <c r="B21317" s="1" t="s">
        <v>75129</v>
      </c>
      <c r="C21317" s="2" t="s">
        <v>75130</v>
      </c>
      <c r="D21317" s="1" t="s">
        <v>75131</v>
      </c>
      <c r="E21317" s="1">
        <v>2825050.0</v>
      </c>
      <c r="F21317" s="1" t="s">
        <v>18</v>
      </c>
      <c r="G21317" s="1" t="s">
        <v>3403</v>
      </c>
      <c r="H21317" s="1">
        <v>7.0</v>
      </c>
      <c r="I21317" s="1" t="s">
        <v>3404</v>
      </c>
      <c r="J21317" s="1" t="s">
        <v>3404</v>
      </c>
      <c r="K21317" s="1">
        <v>8.0</v>
      </c>
      <c r="L21317" s="3">
        <v>40940.0</v>
      </c>
      <c r="M21317" s="3">
        <v>40969.0</v>
      </c>
      <c r="N21317" s="3">
        <v>41970.0</v>
      </c>
    </row>
    <row r="21318">
      <c r="A21318" s="1" t="s">
        <v>75132</v>
      </c>
      <c r="B21318" s="1" t="s">
        <v>75133</v>
      </c>
      <c r="C21318" s="2" t="s">
        <v>75134</v>
      </c>
      <c r="D21318" s="1" t="s">
        <v>75135</v>
      </c>
      <c r="E21318" s="1">
        <v>104000.0</v>
      </c>
      <c r="F21318" s="1" t="s">
        <v>18</v>
      </c>
      <c r="G21318" s="1" t="s">
        <v>57</v>
      </c>
      <c r="H21318" s="1" t="s">
        <v>202</v>
      </c>
      <c r="I21318" s="1" t="s">
        <v>203</v>
      </c>
      <c r="J21318" s="1" t="s">
        <v>203</v>
      </c>
      <c r="K21318" s="1">
        <v>1.0</v>
      </c>
      <c r="L21318" s="3">
        <v>41529.0</v>
      </c>
      <c r="M21318" s="3">
        <v>41733.0</v>
      </c>
      <c r="N21318" s="3">
        <v>41733.0</v>
      </c>
    </row>
    <row r="21319">
      <c r="A21319" s="1" t="s">
        <v>75136</v>
      </c>
      <c r="B21319" s="1" t="s">
        <v>75137</v>
      </c>
      <c r="C21319" s="2" t="s">
        <v>75138</v>
      </c>
      <c r="D21319" s="1" t="s">
        <v>2479</v>
      </c>
      <c r="E21319" s="1">
        <v>8849665.0</v>
      </c>
      <c r="F21319" s="1" t="s">
        <v>18</v>
      </c>
      <c r="G21319" s="1" t="s">
        <v>25</v>
      </c>
      <c r="H21319" s="1" t="s">
        <v>808</v>
      </c>
      <c r="I21319" s="1" t="s">
        <v>809</v>
      </c>
      <c r="J21319" s="1" t="s">
        <v>809</v>
      </c>
      <c r="K21319" s="1">
        <v>4.0</v>
      </c>
      <c r="M21319" s="3">
        <v>39994.0</v>
      </c>
      <c r="N21319" s="3">
        <v>41011.0</v>
      </c>
    </row>
    <row r="21320">
      <c r="A21320" s="1" t="s">
        <v>75139</v>
      </c>
      <c r="B21320" s="1" t="s">
        <v>75140</v>
      </c>
      <c r="C21320" s="2" t="s">
        <v>75141</v>
      </c>
      <c r="D21320" s="1" t="s">
        <v>42</v>
      </c>
      <c r="E21320" s="1">
        <v>1.82E7</v>
      </c>
      <c r="F21320" s="1" t="s">
        <v>18</v>
      </c>
      <c r="G21320" s="1" t="s">
        <v>25</v>
      </c>
      <c r="H21320" s="1" t="s">
        <v>64</v>
      </c>
      <c r="I21320" s="1" t="s">
        <v>65</v>
      </c>
      <c r="J21320" s="1" t="s">
        <v>1419</v>
      </c>
      <c r="K21320" s="1">
        <v>2.0</v>
      </c>
      <c r="L21320" s="3">
        <v>41275.0</v>
      </c>
      <c r="M21320" s="3">
        <v>41376.0</v>
      </c>
      <c r="N21320" s="3">
        <v>41821.0</v>
      </c>
    </row>
    <row r="21321">
      <c r="A21321" s="1" t="s">
        <v>75142</v>
      </c>
      <c r="B21321" s="1" t="s">
        <v>75143</v>
      </c>
      <c r="C21321" s="2" t="s">
        <v>75144</v>
      </c>
      <c r="D21321" s="1" t="s">
        <v>766</v>
      </c>
      <c r="E21321" s="1" t="s">
        <v>43</v>
      </c>
      <c r="F21321" s="1" t="s">
        <v>207</v>
      </c>
      <c r="G21321" s="1" t="s">
        <v>25</v>
      </c>
      <c r="H21321" s="1" t="s">
        <v>64</v>
      </c>
      <c r="I21321" s="1" t="s">
        <v>65</v>
      </c>
      <c r="J21321" s="1" t="s">
        <v>71</v>
      </c>
      <c r="K21321" s="1">
        <v>2.0</v>
      </c>
      <c r="L21321" s="3">
        <v>40179.0</v>
      </c>
      <c r="M21321" s="3">
        <v>40179.0</v>
      </c>
      <c r="N21321" s="3">
        <v>40461.0</v>
      </c>
    </row>
    <row r="21322">
      <c r="A21322" s="1" t="s">
        <v>75145</v>
      </c>
      <c r="B21322" s="1" t="s">
        <v>75146</v>
      </c>
      <c r="C21322" s="2" t="s">
        <v>75147</v>
      </c>
      <c r="D21322" s="1" t="s">
        <v>42</v>
      </c>
      <c r="E21322" s="1">
        <v>7300000.0</v>
      </c>
      <c r="F21322" s="1" t="s">
        <v>18</v>
      </c>
      <c r="G21322" s="1" t="s">
        <v>25</v>
      </c>
      <c r="H21322" s="1" t="s">
        <v>430</v>
      </c>
      <c r="I21322" s="1" t="s">
        <v>528</v>
      </c>
      <c r="J21322" s="1" t="s">
        <v>1424</v>
      </c>
      <c r="K21322" s="1">
        <v>2.0</v>
      </c>
      <c r="M21322" s="3">
        <v>39493.0</v>
      </c>
      <c r="N21322" s="3">
        <v>39862.0</v>
      </c>
    </row>
    <row r="21323">
      <c r="A21323" s="1" t="s">
        <v>75148</v>
      </c>
      <c r="B21323" s="1" t="s">
        <v>75149</v>
      </c>
      <c r="C21323" s="2" t="s">
        <v>75150</v>
      </c>
      <c r="D21323" s="1" t="s">
        <v>75151</v>
      </c>
      <c r="E21323" s="1" t="s">
        <v>43</v>
      </c>
      <c r="F21323" s="1" t="s">
        <v>18</v>
      </c>
      <c r="G21323" s="1" t="s">
        <v>19</v>
      </c>
      <c r="H21323" s="1">
        <v>19.0</v>
      </c>
      <c r="I21323" s="1" t="s">
        <v>474</v>
      </c>
      <c r="J21323" s="1" t="s">
        <v>474</v>
      </c>
      <c r="K21323" s="1">
        <v>1.0</v>
      </c>
      <c r="L21323" s="3">
        <v>40826.0</v>
      </c>
      <c r="M21323" s="3">
        <v>41426.0</v>
      </c>
      <c r="N21323" s="3">
        <v>41426.0</v>
      </c>
    </row>
    <row r="21324">
      <c r="A21324" s="1" t="s">
        <v>75152</v>
      </c>
      <c r="B21324" s="1" t="s">
        <v>75153</v>
      </c>
      <c r="C21324" s="2" t="s">
        <v>75154</v>
      </c>
      <c r="D21324" s="1" t="s">
        <v>75155</v>
      </c>
      <c r="E21324" s="1">
        <v>600000.0</v>
      </c>
      <c r="F21324" s="1" t="s">
        <v>18</v>
      </c>
      <c r="G21324" s="1" t="s">
        <v>25</v>
      </c>
      <c r="H21324" s="1" t="s">
        <v>644</v>
      </c>
      <c r="I21324" s="1" t="s">
        <v>645</v>
      </c>
      <c r="J21324" s="1" t="s">
        <v>645</v>
      </c>
      <c r="K21324" s="1">
        <v>1.0</v>
      </c>
      <c r="L21324" s="3">
        <v>39448.0</v>
      </c>
      <c r="M21324" s="3">
        <v>41913.0</v>
      </c>
      <c r="N21324" s="3">
        <v>41913.0</v>
      </c>
    </row>
    <row r="21325">
      <c r="A21325" s="1" t="s">
        <v>75156</v>
      </c>
      <c r="B21325" s="1" t="s">
        <v>75157</v>
      </c>
      <c r="C21325" s="2" t="s">
        <v>75158</v>
      </c>
      <c r="D21325" s="1" t="s">
        <v>75159</v>
      </c>
      <c r="E21325" s="1">
        <v>1172451.0</v>
      </c>
      <c r="F21325" s="1" t="s">
        <v>18</v>
      </c>
      <c r="G21325" s="1" t="s">
        <v>128</v>
      </c>
      <c r="H21325" s="1" t="s">
        <v>3010</v>
      </c>
      <c r="I21325" s="1" t="s">
        <v>33877</v>
      </c>
      <c r="J21325" s="1" t="s">
        <v>33877</v>
      </c>
      <c r="K21325" s="1">
        <v>2.0</v>
      </c>
      <c r="L21325" s="3">
        <v>41334.0</v>
      </c>
      <c r="M21325" s="3">
        <v>41789.0</v>
      </c>
      <c r="N21325" s="3">
        <v>41792.0</v>
      </c>
    </row>
    <row r="21326">
      <c r="A21326" s="1" t="s">
        <v>75160</v>
      </c>
      <c r="B21326" s="1" t="s">
        <v>75161</v>
      </c>
      <c r="C21326" s="2" t="s">
        <v>75162</v>
      </c>
      <c r="D21326" s="1" t="s">
        <v>8147</v>
      </c>
      <c r="E21326" s="1">
        <v>2.37E7</v>
      </c>
      <c r="F21326" s="1" t="s">
        <v>18</v>
      </c>
      <c r="G21326" s="1" t="s">
        <v>25</v>
      </c>
      <c r="H21326" s="1" t="s">
        <v>158</v>
      </c>
      <c r="I21326" s="1" t="s">
        <v>244</v>
      </c>
      <c r="J21326" s="1" t="s">
        <v>24044</v>
      </c>
      <c r="K21326" s="1">
        <v>3.0</v>
      </c>
      <c r="L21326" s="3">
        <v>40544.0</v>
      </c>
      <c r="M21326" s="3">
        <v>40870.0</v>
      </c>
      <c r="N21326" s="3">
        <v>41571.0</v>
      </c>
    </row>
    <row r="21327">
      <c r="A21327" s="1" t="s">
        <v>75163</v>
      </c>
      <c r="B21327" s="1" t="s">
        <v>75164</v>
      </c>
      <c r="C21327" s="2" t="s">
        <v>75165</v>
      </c>
      <c r="D21327" s="1" t="s">
        <v>42</v>
      </c>
      <c r="E21327" s="1">
        <v>412500.0</v>
      </c>
      <c r="F21327" s="1" t="s">
        <v>18</v>
      </c>
      <c r="G21327" s="1" t="s">
        <v>25</v>
      </c>
      <c r="H21327" s="1" t="s">
        <v>142</v>
      </c>
      <c r="I21327" s="1" t="s">
        <v>143</v>
      </c>
      <c r="J21327" s="1" t="s">
        <v>438</v>
      </c>
      <c r="K21327" s="1">
        <v>2.0</v>
      </c>
      <c r="L21327" s="3">
        <v>38353.0</v>
      </c>
      <c r="M21327" s="3">
        <v>40496.0</v>
      </c>
      <c r="N21327" s="3">
        <v>41158.0</v>
      </c>
    </row>
    <row r="21328">
      <c r="A21328" s="1" t="s">
        <v>75166</v>
      </c>
      <c r="B21328" s="1" t="s">
        <v>75167</v>
      </c>
      <c r="C21328" s="2" t="s">
        <v>75168</v>
      </c>
      <c r="D21328" s="1" t="s">
        <v>75169</v>
      </c>
      <c r="E21328" s="1" t="s">
        <v>43</v>
      </c>
      <c r="F21328" s="1" t="s">
        <v>18</v>
      </c>
      <c r="G21328" s="1" t="s">
        <v>458</v>
      </c>
      <c r="H21328" s="1">
        <v>66.0</v>
      </c>
      <c r="I21328" s="1" t="s">
        <v>2692</v>
      </c>
      <c r="J21328" s="1" t="s">
        <v>2693</v>
      </c>
      <c r="K21328" s="1">
        <v>1.0</v>
      </c>
      <c r="L21328" s="3">
        <v>41785.0</v>
      </c>
      <c r="M21328" s="3">
        <v>41961.0</v>
      </c>
      <c r="N21328" s="3">
        <v>41961.0</v>
      </c>
    </row>
    <row r="21329">
      <c r="A21329" s="1" t="s">
        <v>75170</v>
      </c>
      <c r="B21329" s="1" t="s">
        <v>75171</v>
      </c>
      <c r="C21329" s="2" t="s">
        <v>75172</v>
      </c>
      <c r="D21329" s="1" t="s">
        <v>75173</v>
      </c>
      <c r="E21329" s="1">
        <v>1.4255E7</v>
      </c>
      <c r="F21329" s="1" t="s">
        <v>113</v>
      </c>
      <c r="G21329" s="1" t="s">
        <v>25</v>
      </c>
      <c r="H21329" s="1" t="s">
        <v>64</v>
      </c>
      <c r="I21329" s="1" t="s">
        <v>65</v>
      </c>
      <c r="J21329" s="1" t="s">
        <v>71</v>
      </c>
      <c r="K21329" s="1">
        <v>3.0</v>
      </c>
      <c r="L21329" s="3">
        <v>40142.0</v>
      </c>
      <c r="M21329" s="3">
        <v>40193.0</v>
      </c>
      <c r="N21329" s="3">
        <v>40554.0</v>
      </c>
    </row>
    <row r="21330">
      <c r="A21330" s="1" t="s">
        <v>75174</v>
      </c>
      <c r="B21330" s="1" t="s">
        <v>75175</v>
      </c>
      <c r="C21330" s="2" t="s">
        <v>75176</v>
      </c>
      <c r="D21330" s="1" t="s">
        <v>75177</v>
      </c>
      <c r="E21330" s="1">
        <v>16876.0</v>
      </c>
      <c r="F21330" s="1" t="s">
        <v>18</v>
      </c>
      <c r="G21330" s="1" t="s">
        <v>638</v>
      </c>
      <c r="H21330" s="1">
        <v>7.0</v>
      </c>
      <c r="I21330" s="1" t="s">
        <v>929</v>
      </c>
      <c r="J21330" s="1" t="s">
        <v>929</v>
      </c>
      <c r="K21330" s="1">
        <v>1.0</v>
      </c>
      <c r="L21330" s="3">
        <v>41484.0</v>
      </c>
      <c r="M21330" s="3">
        <v>42062.0</v>
      </c>
      <c r="N21330" s="3">
        <v>42062.0</v>
      </c>
    </row>
    <row r="21331">
      <c r="A21331" s="1" t="s">
        <v>75178</v>
      </c>
      <c r="B21331" s="1" t="s">
        <v>75179</v>
      </c>
      <c r="C21331" s="2" t="s">
        <v>75180</v>
      </c>
      <c r="D21331" s="1" t="s">
        <v>42</v>
      </c>
      <c r="E21331" s="1">
        <v>310000.0</v>
      </c>
      <c r="F21331" s="1" t="s">
        <v>18</v>
      </c>
      <c r="G21331" s="1" t="s">
        <v>25</v>
      </c>
      <c r="H21331" s="1" t="s">
        <v>64</v>
      </c>
      <c r="I21331" s="1" t="s">
        <v>65</v>
      </c>
      <c r="J21331" s="1" t="s">
        <v>3887</v>
      </c>
      <c r="K21331" s="1">
        <v>1.0</v>
      </c>
      <c r="L21331" s="3">
        <v>30188.0</v>
      </c>
      <c r="M21331" s="3">
        <v>40115.0</v>
      </c>
      <c r="N21331" s="3">
        <v>40115.0</v>
      </c>
    </row>
    <row r="21332">
      <c r="A21332" s="1" t="s">
        <v>75181</v>
      </c>
      <c r="B21332" s="1" t="s">
        <v>75182</v>
      </c>
      <c r="C21332" s="2" t="s">
        <v>75183</v>
      </c>
      <c r="D21332" s="1" t="s">
        <v>75184</v>
      </c>
      <c r="E21332" s="1">
        <v>1100000.0</v>
      </c>
      <c r="F21332" s="1" t="s">
        <v>18</v>
      </c>
      <c r="G21332" s="1" t="s">
        <v>25</v>
      </c>
      <c r="H21332" s="1" t="s">
        <v>430</v>
      </c>
      <c r="I21332" s="1" t="s">
        <v>528</v>
      </c>
      <c r="J21332" s="1" t="s">
        <v>2487</v>
      </c>
      <c r="K21332" s="1">
        <v>2.0</v>
      </c>
      <c r="L21332" s="3">
        <v>41278.0</v>
      </c>
      <c r="M21332" s="3">
        <v>41625.0</v>
      </c>
      <c r="N21332" s="3">
        <v>42213.0</v>
      </c>
    </row>
    <row r="21333">
      <c r="A21333" s="1" t="s">
        <v>75185</v>
      </c>
      <c r="B21333" s="1" t="s">
        <v>75186</v>
      </c>
      <c r="D21333" s="1" t="s">
        <v>1247</v>
      </c>
      <c r="E21333" s="1">
        <v>5720880.0</v>
      </c>
      <c r="F21333" s="1" t="s">
        <v>18</v>
      </c>
      <c r="G21333" s="1" t="s">
        <v>552</v>
      </c>
      <c r="H21333" s="1">
        <v>60.0</v>
      </c>
      <c r="I21333" s="1" t="s">
        <v>20541</v>
      </c>
      <c r="J21333" s="1" t="s">
        <v>75187</v>
      </c>
      <c r="K21333" s="1">
        <v>1.0</v>
      </c>
      <c r="M21333" s="3">
        <v>41171.0</v>
      </c>
      <c r="N21333" s="3">
        <v>41171.0</v>
      </c>
    </row>
    <row r="21334">
      <c r="A21334" s="1" t="s">
        <v>75188</v>
      </c>
      <c r="B21334" s="1" t="s">
        <v>75189</v>
      </c>
      <c r="C21334" s="2" t="s">
        <v>75190</v>
      </c>
      <c r="D21334" s="1" t="s">
        <v>75191</v>
      </c>
      <c r="E21334" s="1">
        <v>200000.0</v>
      </c>
      <c r="F21334" s="1" t="s">
        <v>18</v>
      </c>
      <c r="G21334" s="1" t="s">
        <v>25</v>
      </c>
      <c r="H21334" s="1" t="s">
        <v>3993</v>
      </c>
      <c r="I21334" s="1" t="s">
        <v>3163</v>
      </c>
      <c r="J21334" s="1" t="s">
        <v>3163</v>
      </c>
      <c r="K21334" s="1">
        <v>2.0</v>
      </c>
      <c r="L21334" s="3">
        <v>40909.0</v>
      </c>
      <c r="M21334" s="3">
        <v>41751.0</v>
      </c>
      <c r="N21334" s="3">
        <v>41768.0</v>
      </c>
    </row>
    <row r="21335">
      <c r="A21335" s="1" t="s">
        <v>75192</v>
      </c>
      <c r="B21335" s="1" t="s">
        <v>75193</v>
      </c>
      <c r="C21335" s="2" t="s">
        <v>75194</v>
      </c>
      <c r="D21335" s="1" t="s">
        <v>75195</v>
      </c>
      <c r="E21335" s="1">
        <v>1.71514E7</v>
      </c>
      <c r="F21335" s="1" t="s">
        <v>18</v>
      </c>
      <c r="G21335" s="1" t="s">
        <v>25</v>
      </c>
      <c r="H21335" s="1" t="s">
        <v>808</v>
      </c>
      <c r="I21335" s="1" t="s">
        <v>809</v>
      </c>
      <c r="J21335" s="1" t="s">
        <v>3871</v>
      </c>
      <c r="K21335" s="1">
        <v>2.0</v>
      </c>
      <c r="M21335" s="3">
        <v>40112.0</v>
      </c>
      <c r="N21335" s="3">
        <v>41274.0</v>
      </c>
    </row>
    <row r="21336">
      <c r="A21336" s="1" t="s">
        <v>75196</v>
      </c>
      <c r="B21336" s="1" t="s">
        <v>75197</v>
      </c>
      <c r="C21336" s="2" t="s">
        <v>75198</v>
      </c>
      <c r="D21336" s="1" t="s">
        <v>50</v>
      </c>
      <c r="E21336" s="1">
        <v>167871.0</v>
      </c>
      <c r="F21336" s="1" t="s">
        <v>18</v>
      </c>
      <c r="G21336" s="1" t="s">
        <v>75199</v>
      </c>
      <c r="K21336" s="1">
        <v>1.0</v>
      </c>
      <c r="L21336" s="3">
        <v>41680.0</v>
      </c>
      <c r="M21336" s="3">
        <v>42064.0</v>
      </c>
      <c r="N21336" s="3">
        <v>42064.0</v>
      </c>
    </row>
    <row r="21337">
      <c r="A21337" s="1" t="s">
        <v>75200</v>
      </c>
      <c r="B21337" s="1" t="s">
        <v>75201</v>
      </c>
      <c r="C21337" s="2" t="s">
        <v>75202</v>
      </c>
      <c r="D21337" s="1" t="s">
        <v>75203</v>
      </c>
      <c r="E21337" s="1">
        <v>205000.0</v>
      </c>
      <c r="F21337" s="1" t="s">
        <v>113</v>
      </c>
      <c r="G21337" s="1" t="s">
        <v>25</v>
      </c>
      <c r="H21337" s="1" t="s">
        <v>64</v>
      </c>
      <c r="I21337" s="1" t="s">
        <v>65</v>
      </c>
      <c r="J21337" s="1" t="s">
        <v>723</v>
      </c>
      <c r="K21337" s="1">
        <v>1.0</v>
      </c>
      <c r="L21337" s="3">
        <v>40203.0</v>
      </c>
      <c r="M21337" s="3">
        <v>40626.0</v>
      </c>
      <c r="N21337" s="3">
        <v>40626.0</v>
      </c>
    </row>
    <row r="21338">
      <c r="A21338" s="1" t="s">
        <v>75204</v>
      </c>
      <c r="B21338" s="1" t="s">
        <v>75205</v>
      </c>
      <c r="C21338" s="2" t="s">
        <v>75206</v>
      </c>
      <c r="D21338" s="1" t="s">
        <v>75207</v>
      </c>
      <c r="E21338" s="1">
        <v>250000.0</v>
      </c>
      <c r="F21338" s="1" t="s">
        <v>18</v>
      </c>
      <c r="G21338" s="1" t="s">
        <v>25</v>
      </c>
      <c r="H21338" s="1" t="s">
        <v>158</v>
      </c>
      <c r="I21338" s="1" t="s">
        <v>244</v>
      </c>
      <c r="J21338" s="1" t="s">
        <v>244</v>
      </c>
      <c r="K21338" s="1">
        <v>1.0</v>
      </c>
      <c r="L21338" s="3">
        <v>40544.0</v>
      </c>
      <c r="M21338" s="3">
        <v>41275.0</v>
      </c>
      <c r="N21338" s="3">
        <v>41275.0</v>
      </c>
    </row>
    <row r="21339">
      <c r="A21339" s="1" t="s">
        <v>75208</v>
      </c>
      <c r="B21339" s="1" t="s">
        <v>75209</v>
      </c>
      <c r="C21339" s="2" t="s">
        <v>75210</v>
      </c>
      <c r="D21339" s="1" t="s">
        <v>7597</v>
      </c>
      <c r="E21339" s="1" t="s">
        <v>43</v>
      </c>
      <c r="F21339" s="1" t="s">
        <v>113</v>
      </c>
      <c r="G21339" s="1" t="s">
        <v>25</v>
      </c>
      <c r="H21339" s="1" t="s">
        <v>44</v>
      </c>
      <c r="I21339" s="1" t="s">
        <v>282</v>
      </c>
      <c r="J21339" s="1" t="s">
        <v>282</v>
      </c>
      <c r="K21339" s="1">
        <v>1.0</v>
      </c>
      <c r="L21339" s="3">
        <v>39814.0</v>
      </c>
      <c r="M21339" s="3">
        <v>40087.0</v>
      </c>
      <c r="N21339" s="3">
        <v>40087.0</v>
      </c>
    </row>
    <row r="21340">
      <c r="A21340" s="1" t="s">
        <v>75211</v>
      </c>
      <c r="B21340" s="1" t="s">
        <v>75212</v>
      </c>
      <c r="C21340" s="2" t="s">
        <v>75213</v>
      </c>
      <c r="D21340" s="1" t="s">
        <v>56</v>
      </c>
      <c r="E21340" s="1">
        <v>6.700051E7</v>
      </c>
      <c r="F21340" s="1" t="s">
        <v>18</v>
      </c>
      <c r="G21340" s="1" t="s">
        <v>25</v>
      </c>
      <c r="H21340" s="1" t="s">
        <v>64</v>
      </c>
      <c r="I21340" s="1" t="s">
        <v>65</v>
      </c>
      <c r="J21340" s="1" t="s">
        <v>984</v>
      </c>
      <c r="K21340" s="1">
        <v>10.0</v>
      </c>
      <c r="L21340" s="3">
        <v>40179.0</v>
      </c>
      <c r="M21340" s="3">
        <v>39175.0</v>
      </c>
      <c r="N21340" s="3">
        <v>42251.0</v>
      </c>
    </row>
    <row r="21341">
      <c r="A21341" s="1" t="s">
        <v>75214</v>
      </c>
      <c r="B21341" s="1" t="s">
        <v>75215</v>
      </c>
      <c r="C21341" s="2" t="s">
        <v>75216</v>
      </c>
      <c r="D21341" s="1" t="s">
        <v>3485</v>
      </c>
      <c r="E21341" s="1">
        <v>7801600.0</v>
      </c>
      <c r="F21341" s="1" t="s">
        <v>18</v>
      </c>
      <c r="G21341" s="1" t="s">
        <v>25</v>
      </c>
      <c r="H21341" s="1" t="s">
        <v>64</v>
      </c>
      <c r="I21341" s="1" t="s">
        <v>65</v>
      </c>
      <c r="J21341" s="1" t="s">
        <v>984</v>
      </c>
      <c r="K21341" s="1">
        <v>1.0</v>
      </c>
      <c r="L21341" s="3">
        <v>40179.0</v>
      </c>
      <c r="M21341" s="3">
        <v>42296.0</v>
      </c>
      <c r="N21341" s="3">
        <v>42296.0</v>
      </c>
    </row>
    <row r="21342">
      <c r="A21342" s="1" t="s">
        <v>75217</v>
      </c>
      <c r="B21342" s="1" t="s">
        <v>75218</v>
      </c>
      <c r="C21342" s="2" t="s">
        <v>75219</v>
      </c>
      <c r="D21342" s="1" t="s">
        <v>741</v>
      </c>
      <c r="E21342" s="1">
        <v>396450.0</v>
      </c>
      <c r="F21342" s="1" t="s">
        <v>18</v>
      </c>
      <c r="G21342" s="1" t="s">
        <v>165</v>
      </c>
      <c r="H21342" s="1" t="s">
        <v>166</v>
      </c>
      <c r="I21342" s="1" t="s">
        <v>167</v>
      </c>
      <c r="J21342" s="1" t="s">
        <v>6604</v>
      </c>
      <c r="K21342" s="1">
        <v>1.0</v>
      </c>
      <c r="M21342" s="3">
        <v>41025.0</v>
      </c>
      <c r="N21342" s="3">
        <v>41025.0</v>
      </c>
    </row>
    <row r="21343">
      <c r="A21343" s="1" t="s">
        <v>75220</v>
      </c>
      <c r="B21343" s="1" t="s">
        <v>75221</v>
      </c>
      <c r="C21343" s="2" t="s">
        <v>75222</v>
      </c>
      <c r="D21343" s="1" t="s">
        <v>127</v>
      </c>
      <c r="E21343" s="1">
        <v>500000.0</v>
      </c>
      <c r="F21343" s="1" t="s">
        <v>18</v>
      </c>
      <c r="G21343" s="1" t="s">
        <v>25</v>
      </c>
      <c r="H21343" s="1" t="s">
        <v>82</v>
      </c>
      <c r="I21343" s="1" t="s">
        <v>41994</v>
      </c>
      <c r="J21343" s="1" t="s">
        <v>41995</v>
      </c>
      <c r="K21343" s="1">
        <v>1.0</v>
      </c>
      <c r="L21343" s="3">
        <v>21916.0</v>
      </c>
      <c r="M21343" s="3">
        <v>41432.0</v>
      </c>
      <c r="N21343" s="3">
        <v>41432.0</v>
      </c>
    </row>
    <row r="21344">
      <c r="A21344" s="1" t="s">
        <v>75223</v>
      </c>
      <c r="B21344" s="1" t="s">
        <v>75224</v>
      </c>
      <c r="C21344" s="2" t="s">
        <v>75225</v>
      </c>
      <c r="D21344" s="1" t="s">
        <v>1423</v>
      </c>
      <c r="E21344" s="1">
        <v>750000.0</v>
      </c>
      <c r="F21344" s="1" t="s">
        <v>18</v>
      </c>
      <c r="G21344" s="1" t="s">
        <v>25</v>
      </c>
      <c r="H21344" s="1" t="s">
        <v>44</v>
      </c>
      <c r="I21344" s="1" t="s">
        <v>282</v>
      </c>
      <c r="J21344" s="1" t="s">
        <v>53959</v>
      </c>
      <c r="K21344" s="1">
        <v>1.0</v>
      </c>
      <c r="L21344" s="3">
        <v>25934.0</v>
      </c>
      <c r="M21344" s="3">
        <v>40948.0</v>
      </c>
      <c r="N21344" s="3">
        <v>40948.0</v>
      </c>
    </row>
    <row r="21345">
      <c r="A21345" s="1" t="s">
        <v>75226</v>
      </c>
      <c r="B21345" s="1" t="s">
        <v>75227</v>
      </c>
      <c r="C21345" s="2" t="s">
        <v>75228</v>
      </c>
      <c r="D21345" s="1" t="s">
        <v>56</v>
      </c>
      <c r="E21345" s="1">
        <v>100000.0</v>
      </c>
      <c r="F21345" s="1" t="s">
        <v>18</v>
      </c>
      <c r="G21345" s="1" t="s">
        <v>25</v>
      </c>
      <c r="H21345" s="1" t="s">
        <v>380</v>
      </c>
      <c r="I21345" s="1" t="s">
        <v>3248</v>
      </c>
      <c r="J21345" s="1" t="s">
        <v>3248</v>
      </c>
      <c r="K21345" s="1">
        <v>1.0</v>
      </c>
      <c r="M21345" s="3">
        <v>40421.0</v>
      </c>
      <c r="N21345" s="3">
        <v>40421.0</v>
      </c>
    </row>
    <row r="21346">
      <c r="A21346" s="1" t="s">
        <v>75229</v>
      </c>
      <c r="B21346" s="1" t="s">
        <v>75230</v>
      </c>
      <c r="C21346" s="2" t="s">
        <v>75231</v>
      </c>
      <c r="D21346" s="1" t="s">
        <v>264</v>
      </c>
      <c r="E21346" s="1">
        <v>2100000.0</v>
      </c>
      <c r="F21346" s="1" t="s">
        <v>18</v>
      </c>
      <c r="G21346" s="1" t="s">
        <v>9010</v>
      </c>
      <c r="H21346" s="1">
        <v>8.0</v>
      </c>
      <c r="I21346" s="1" t="s">
        <v>9011</v>
      </c>
      <c r="J21346" s="1" t="s">
        <v>75232</v>
      </c>
      <c r="K21346" s="1">
        <v>1.0</v>
      </c>
      <c r="L21346" s="3">
        <v>37257.0</v>
      </c>
      <c r="M21346" s="3">
        <v>41193.0</v>
      </c>
      <c r="N21346" s="3">
        <v>41193.0</v>
      </c>
    </row>
    <row r="21347">
      <c r="A21347" s="1" t="s">
        <v>75233</v>
      </c>
      <c r="B21347" s="1" t="s">
        <v>75234</v>
      </c>
      <c r="C21347" s="2" t="s">
        <v>75235</v>
      </c>
      <c r="D21347" s="1" t="s">
        <v>42</v>
      </c>
      <c r="E21347" s="1">
        <v>8100000.0</v>
      </c>
      <c r="F21347" s="1" t="s">
        <v>18</v>
      </c>
      <c r="G21347" s="1" t="s">
        <v>25</v>
      </c>
      <c r="H21347" s="1" t="s">
        <v>64</v>
      </c>
      <c r="I21347" s="1" t="s">
        <v>65</v>
      </c>
      <c r="J21347" s="1" t="s">
        <v>606</v>
      </c>
      <c r="K21347" s="1">
        <v>2.0</v>
      </c>
      <c r="L21347" s="3">
        <v>36892.0</v>
      </c>
      <c r="M21347" s="3">
        <v>39071.0</v>
      </c>
      <c r="N21347" s="3">
        <v>40417.0</v>
      </c>
    </row>
    <row r="21348">
      <c r="A21348" s="1" t="s">
        <v>75236</v>
      </c>
      <c r="B21348" s="1" t="s">
        <v>75237</v>
      </c>
      <c r="C21348" s="2" t="s">
        <v>75238</v>
      </c>
      <c r="D21348" s="1" t="s">
        <v>1503</v>
      </c>
      <c r="E21348" s="1">
        <v>5120000.0</v>
      </c>
      <c r="F21348" s="1" t="s">
        <v>18</v>
      </c>
      <c r="G21348" s="1" t="s">
        <v>2125</v>
      </c>
      <c r="H21348" s="1">
        <v>13.0</v>
      </c>
      <c r="I21348" s="1" t="s">
        <v>2126</v>
      </c>
      <c r="J21348" s="1" t="s">
        <v>2126</v>
      </c>
      <c r="K21348" s="1">
        <v>1.0</v>
      </c>
      <c r="L21348" s="3">
        <v>36526.0</v>
      </c>
      <c r="M21348" s="3">
        <v>39484.0</v>
      </c>
      <c r="N21348" s="3">
        <v>39484.0</v>
      </c>
    </row>
    <row r="21349">
      <c r="A21349" s="1" t="s">
        <v>75239</v>
      </c>
      <c r="B21349" s="1" t="s">
        <v>75240</v>
      </c>
      <c r="C21349" s="2" t="s">
        <v>75241</v>
      </c>
      <c r="D21349" s="1" t="s">
        <v>42</v>
      </c>
      <c r="E21349" s="1" t="s">
        <v>43</v>
      </c>
      <c r="F21349" s="1" t="s">
        <v>18</v>
      </c>
      <c r="G21349" s="1" t="s">
        <v>25</v>
      </c>
      <c r="H21349" s="1" t="s">
        <v>190</v>
      </c>
      <c r="I21349" s="1" t="s">
        <v>191</v>
      </c>
      <c r="J21349" s="1" t="s">
        <v>191</v>
      </c>
      <c r="K21349" s="1">
        <v>1.0</v>
      </c>
      <c r="L21349" s="3">
        <v>36526.0</v>
      </c>
      <c r="M21349" s="3">
        <v>42124.0</v>
      </c>
      <c r="N21349" s="3">
        <v>42124.0</v>
      </c>
    </row>
    <row r="21350">
      <c r="A21350" s="1" t="s">
        <v>75242</v>
      </c>
      <c r="B21350" s="1" t="s">
        <v>75243</v>
      </c>
      <c r="C21350" s="2" t="s">
        <v>75244</v>
      </c>
      <c r="D21350" s="1" t="s">
        <v>445</v>
      </c>
      <c r="E21350" s="1" t="s">
        <v>43</v>
      </c>
      <c r="F21350" s="1" t="s">
        <v>113</v>
      </c>
      <c r="G21350" s="1" t="s">
        <v>25</v>
      </c>
      <c r="H21350" s="1" t="s">
        <v>89</v>
      </c>
      <c r="I21350" s="1" t="s">
        <v>4203</v>
      </c>
      <c r="J21350" s="1" t="s">
        <v>4203</v>
      </c>
      <c r="K21350" s="1">
        <v>1.0</v>
      </c>
      <c r="M21350" s="3">
        <v>39253.0</v>
      </c>
      <c r="N21350" s="3">
        <v>39253.0</v>
      </c>
    </row>
    <row r="21351">
      <c r="A21351" s="1" t="s">
        <v>75245</v>
      </c>
      <c r="B21351" s="1" t="s">
        <v>75246</v>
      </c>
      <c r="C21351" s="2" t="s">
        <v>75247</v>
      </c>
      <c r="D21351" s="1" t="s">
        <v>1503</v>
      </c>
      <c r="E21351" s="1">
        <v>1430000.0</v>
      </c>
      <c r="F21351" s="1" t="s">
        <v>18</v>
      </c>
      <c r="G21351" s="1" t="s">
        <v>57</v>
      </c>
      <c r="H21351" s="1" t="s">
        <v>3339</v>
      </c>
      <c r="I21351" s="1" t="s">
        <v>3340</v>
      </c>
      <c r="J21351" s="1" t="s">
        <v>3341</v>
      </c>
      <c r="K21351" s="1">
        <v>1.0</v>
      </c>
      <c r="L21351" s="3">
        <v>38353.0</v>
      </c>
      <c r="M21351" s="3">
        <v>41229.0</v>
      </c>
      <c r="N21351" s="3">
        <v>41229.0</v>
      </c>
    </row>
    <row r="21352">
      <c r="A21352" s="1" t="s">
        <v>75248</v>
      </c>
      <c r="B21352" s="1" t="s">
        <v>75249</v>
      </c>
      <c r="C21352" s="2" t="s">
        <v>75250</v>
      </c>
      <c r="D21352" s="1" t="s">
        <v>75251</v>
      </c>
      <c r="E21352" s="1" t="s">
        <v>43</v>
      </c>
      <c r="F21352" s="1" t="s">
        <v>18</v>
      </c>
      <c r="G21352" s="1" t="s">
        <v>25</v>
      </c>
      <c r="H21352" s="1" t="s">
        <v>64</v>
      </c>
      <c r="I21352" s="1" t="s">
        <v>65</v>
      </c>
      <c r="J21352" s="1" t="s">
        <v>1402</v>
      </c>
      <c r="K21352" s="1">
        <v>1.0</v>
      </c>
      <c r="L21352" s="3">
        <v>35065.0</v>
      </c>
      <c r="M21352" s="3">
        <v>39012.0</v>
      </c>
      <c r="N21352" s="3">
        <v>39012.0</v>
      </c>
    </row>
    <row r="21353">
      <c r="A21353" s="1" t="s">
        <v>75252</v>
      </c>
      <c r="B21353" s="1" t="s">
        <v>75253</v>
      </c>
      <c r="C21353" s="2" t="s">
        <v>75254</v>
      </c>
      <c r="D21353" s="1" t="s">
        <v>75255</v>
      </c>
      <c r="E21353" s="1">
        <v>1.8E7</v>
      </c>
      <c r="F21353" s="1" t="s">
        <v>18</v>
      </c>
      <c r="G21353" s="1" t="s">
        <v>25</v>
      </c>
      <c r="H21353" s="1" t="s">
        <v>64</v>
      </c>
      <c r="I21353" s="1" t="s">
        <v>65</v>
      </c>
      <c r="J21353" s="1" t="s">
        <v>71</v>
      </c>
      <c r="K21353" s="1">
        <v>3.0</v>
      </c>
      <c r="L21353" s="3">
        <v>41275.0</v>
      </c>
      <c r="M21353" s="3">
        <v>41723.0</v>
      </c>
      <c r="N21353" s="3">
        <v>42005.0</v>
      </c>
    </row>
    <row r="21354">
      <c r="A21354" s="1" t="s">
        <v>75256</v>
      </c>
      <c r="B21354" s="1" t="s">
        <v>75257</v>
      </c>
      <c r="C21354" s="2" t="s">
        <v>75258</v>
      </c>
      <c r="D21354" s="1" t="s">
        <v>42</v>
      </c>
      <c r="E21354" s="1">
        <v>1200000.0</v>
      </c>
      <c r="F21354" s="1" t="s">
        <v>18</v>
      </c>
      <c r="G21354" s="1" t="s">
        <v>25</v>
      </c>
      <c r="H21354" s="1" t="s">
        <v>64</v>
      </c>
      <c r="I21354" s="1" t="s">
        <v>65</v>
      </c>
      <c r="J21354" s="1" t="s">
        <v>1160</v>
      </c>
      <c r="K21354" s="1">
        <v>1.0</v>
      </c>
      <c r="L21354" s="3">
        <v>38504.0</v>
      </c>
      <c r="M21354" s="3">
        <v>39972.0</v>
      </c>
      <c r="N21354" s="3">
        <v>39972.0</v>
      </c>
    </row>
    <row r="21355">
      <c r="A21355" s="1" t="s">
        <v>75259</v>
      </c>
      <c r="B21355" s="1" t="s">
        <v>75260</v>
      </c>
      <c r="C21355" s="2" t="s">
        <v>75261</v>
      </c>
      <c r="E21355" s="1" t="s">
        <v>43</v>
      </c>
      <c r="F21355" s="1" t="s">
        <v>18</v>
      </c>
      <c r="K21355" s="1">
        <v>1.0</v>
      </c>
      <c r="L21355" s="3">
        <v>41275.0</v>
      </c>
      <c r="M21355" s="3">
        <v>41640.0</v>
      </c>
      <c r="N21355" s="3">
        <v>41640.0</v>
      </c>
    </row>
    <row r="21356">
      <c r="A21356" s="1" t="s">
        <v>75262</v>
      </c>
      <c r="B21356" s="1" t="s">
        <v>75263</v>
      </c>
      <c r="C21356" s="2" t="s">
        <v>75264</v>
      </c>
      <c r="D21356" s="1" t="s">
        <v>75265</v>
      </c>
      <c r="E21356" s="1" t="s">
        <v>43</v>
      </c>
      <c r="F21356" s="1" t="s">
        <v>18</v>
      </c>
      <c r="G21356" s="1" t="s">
        <v>25</v>
      </c>
      <c r="H21356" s="1" t="s">
        <v>286</v>
      </c>
      <c r="I21356" s="1" t="s">
        <v>578</v>
      </c>
      <c r="J21356" s="1" t="s">
        <v>578</v>
      </c>
      <c r="K21356" s="1">
        <v>1.0</v>
      </c>
      <c r="L21356" s="3">
        <v>39479.0</v>
      </c>
      <c r="M21356" s="3">
        <v>42053.0</v>
      </c>
      <c r="N21356" s="3">
        <v>42053.0</v>
      </c>
    </row>
    <row r="21357">
      <c r="A21357" s="1" t="s">
        <v>75266</v>
      </c>
      <c r="B21357" s="1" t="s">
        <v>75267</v>
      </c>
      <c r="C21357" s="2" t="s">
        <v>75268</v>
      </c>
      <c r="D21357" s="1" t="s">
        <v>75269</v>
      </c>
      <c r="E21357" s="1" t="s">
        <v>43</v>
      </c>
      <c r="F21357" s="1" t="s">
        <v>207</v>
      </c>
      <c r="G21357" s="1" t="s">
        <v>9374</v>
      </c>
      <c r="H21357" s="1">
        <v>25.0</v>
      </c>
      <c r="I21357" s="1" t="s">
        <v>9375</v>
      </c>
      <c r="J21357" s="1" t="s">
        <v>9375</v>
      </c>
      <c r="K21357" s="1">
        <v>1.0</v>
      </c>
      <c r="L21357" s="3">
        <v>36161.0</v>
      </c>
      <c r="M21357" s="3">
        <v>39814.0</v>
      </c>
      <c r="N21357" s="3">
        <v>39814.0</v>
      </c>
    </row>
    <row r="21358">
      <c r="A21358" s="1" t="s">
        <v>75270</v>
      </c>
      <c r="B21358" s="1" t="s">
        <v>75271</v>
      </c>
      <c r="C21358" s="2" t="s">
        <v>75272</v>
      </c>
      <c r="D21358" s="1" t="s">
        <v>17683</v>
      </c>
      <c r="E21358" s="1">
        <v>800000.0</v>
      </c>
      <c r="F21358" s="1" t="s">
        <v>18</v>
      </c>
      <c r="G21358" s="1" t="s">
        <v>25</v>
      </c>
      <c r="H21358" s="1" t="s">
        <v>158</v>
      </c>
      <c r="I21358" s="1" t="s">
        <v>244</v>
      </c>
      <c r="J21358" s="1" t="s">
        <v>244</v>
      </c>
      <c r="K21358" s="1">
        <v>1.0</v>
      </c>
      <c r="L21358" s="3">
        <v>40544.0</v>
      </c>
      <c r="M21358" s="3">
        <v>41839.0</v>
      </c>
      <c r="N21358" s="3">
        <v>41839.0</v>
      </c>
    </row>
    <row r="21359">
      <c r="A21359" s="1" t="s">
        <v>75273</v>
      </c>
      <c r="B21359" s="1" t="s">
        <v>75274</v>
      </c>
      <c r="C21359" s="2" t="s">
        <v>75275</v>
      </c>
      <c r="D21359" s="1" t="s">
        <v>75276</v>
      </c>
      <c r="E21359" s="1" t="s">
        <v>43</v>
      </c>
      <c r="F21359" s="1" t="s">
        <v>18</v>
      </c>
      <c r="G21359" s="1" t="s">
        <v>347</v>
      </c>
      <c r="H21359" s="1">
        <v>6.0</v>
      </c>
      <c r="I21359" s="1" t="s">
        <v>15346</v>
      </c>
      <c r="J21359" s="4" t="s">
        <v>75277</v>
      </c>
      <c r="K21359" s="1">
        <v>1.0</v>
      </c>
      <c r="L21359" s="3">
        <v>41518.0</v>
      </c>
      <c r="M21359" s="3">
        <v>42040.0</v>
      </c>
      <c r="N21359" s="3">
        <v>42040.0</v>
      </c>
    </row>
    <row r="21360">
      <c r="A21360" s="1" t="s">
        <v>75278</v>
      </c>
      <c r="B21360" s="1" t="s">
        <v>75279</v>
      </c>
      <c r="C21360" s="2" t="s">
        <v>75280</v>
      </c>
      <c r="D21360" s="1" t="s">
        <v>42</v>
      </c>
      <c r="E21360" s="1">
        <v>1.0E7</v>
      </c>
      <c r="F21360" s="1" t="s">
        <v>113</v>
      </c>
      <c r="G21360" s="1" t="s">
        <v>25</v>
      </c>
      <c r="H21360" s="1" t="s">
        <v>64</v>
      </c>
      <c r="I21360" s="1" t="s">
        <v>65</v>
      </c>
      <c r="J21360" s="1" t="s">
        <v>1160</v>
      </c>
      <c r="K21360" s="1">
        <v>2.0</v>
      </c>
      <c r="L21360" s="3">
        <v>37530.0</v>
      </c>
      <c r="M21360" s="3">
        <v>38701.0</v>
      </c>
      <c r="N21360" s="3">
        <v>39387.0</v>
      </c>
    </row>
    <row r="21361">
      <c r="A21361" s="1" t="s">
        <v>75281</v>
      </c>
      <c r="B21361" s="1" t="s">
        <v>75282</v>
      </c>
      <c r="C21361" s="2" t="s">
        <v>75283</v>
      </c>
      <c r="D21361" s="1" t="s">
        <v>15261</v>
      </c>
      <c r="E21361" s="1" t="s">
        <v>43</v>
      </c>
      <c r="F21361" s="1" t="s">
        <v>18</v>
      </c>
      <c r="G21361" s="1" t="s">
        <v>347</v>
      </c>
      <c r="H21361" s="1">
        <v>5.0</v>
      </c>
      <c r="I21361" s="1" t="s">
        <v>348</v>
      </c>
      <c r="J21361" s="1" t="s">
        <v>75284</v>
      </c>
      <c r="K21361" s="1">
        <v>1.0</v>
      </c>
      <c r="L21361" s="3">
        <v>36161.0</v>
      </c>
      <c r="M21361" s="3">
        <v>38148.0</v>
      </c>
      <c r="N21361" s="3">
        <v>38148.0</v>
      </c>
    </row>
    <row r="21362">
      <c r="A21362" s="1" t="s">
        <v>75285</v>
      </c>
      <c r="B21362" s="1" t="s">
        <v>75286</v>
      </c>
      <c r="C21362" s="2" t="s">
        <v>75287</v>
      </c>
      <c r="D21362" s="1" t="s">
        <v>75288</v>
      </c>
      <c r="E21362" s="1">
        <v>8.0E7</v>
      </c>
      <c r="F21362" s="1" t="s">
        <v>689</v>
      </c>
      <c r="G21362" s="1" t="s">
        <v>25</v>
      </c>
      <c r="H21362" s="1" t="s">
        <v>64</v>
      </c>
      <c r="I21362" s="1" t="s">
        <v>65</v>
      </c>
      <c r="J21362" s="1" t="s">
        <v>1103</v>
      </c>
      <c r="K21362" s="1">
        <v>2.0</v>
      </c>
      <c r="L21362" s="3">
        <v>36526.0</v>
      </c>
      <c r="M21362" s="3">
        <v>37862.0</v>
      </c>
      <c r="N21362" s="3">
        <v>38048.0</v>
      </c>
    </row>
    <row r="21363">
      <c r="A21363" s="1" t="s">
        <v>75289</v>
      </c>
      <c r="B21363" s="1" t="s">
        <v>75290</v>
      </c>
      <c r="C21363" s="2" t="s">
        <v>75291</v>
      </c>
      <c r="D21363" s="1" t="s">
        <v>36932</v>
      </c>
      <c r="E21363" s="1">
        <v>1.0E7</v>
      </c>
      <c r="F21363" s="1" t="s">
        <v>207</v>
      </c>
      <c r="G21363" s="1" t="s">
        <v>25</v>
      </c>
      <c r="H21363" s="1" t="s">
        <v>430</v>
      </c>
      <c r="I21363" s="1" t="s">
        <v>528</v>
      </c>
      <c r="J21363" s="1" t="s">
        <v>5114</v>
      </c>
      <c r="K21363" s="1">
        <v>1.0</v>
      </c>
      <c r="L21363" s="3">
        <v>38718.0</v>
      </c>
      <c r="M21363" s="3">
        <v>39405.0</v>
      </c>
      <c r="N21363" s="3">
        <v>39405.0</v>
      </c>
    </row>
    <row r="21364">
      <c r="A21364" s="1" t="s">
        <v>75292</v>
      </c>
      <c r="B21364" s="1" t="s">
        <v>75293</v>
      </c>
      <c r="C21364" s="2" t="s">
        <v>75294</v>
      </c>
      <c r="D21364" s="1" t="s">
        <v>63</v>
      </c>
      <c r="E21364" s="1">
        <v>1.15E7</v>
      </c>
      <c r="F21364" s="1" t="s">
        <v>113</v>
      </c>
      <c r="G21364" s="1" t="s">
        <v>25</v>
      </c>
      <c r="H21364" s="1" t="s">
        <v>430</v>
      </c>
      <c r="I21364" s="1" t="s">
        <v>528</v>
      </c>
      <c r="J21364" s="1" t="s">
        <v>4105</v>
      </c>
      <c r="K21364" s="1">
        <v>3.0</v>
      </c>
      <c r="L21364" s="3">
        <v>38540.0</v>
      </c>
      <c r="M21364" s="3">
        <v>38534.0</v>
      </c>
      <c r="N21364" s="3">
        <v>40416.0</v>
      </c>
    </row>
    <row r="21365">
      <c r="A21365" s="1" t="s">
        <v>75295</v>
      </c>
      <c r="B21365" s="1" t="s">
        <v>75296</v>
      </c>
      <c r="C21365" s="2" t="s">
        <v>75297</v>
      </c>
      <c r="E21365" s="1">
        <v>5450000.0</v>
      </c>
      <c r="F21365" s="1" t="s">
        <v>207</v>
      </c>
      <c r="K21365" s="1">
        <v>1.0</v>
      </c>
      <c r="M21365" s="3">
        <v>39219.0</v>
      </c>
      <c r="N21365" s="3">
        <v>39219.0</v>
      </c>
    </row>
    <row r="21366">
      <c r="A21366" s="1" t="s">
        <v>75298</v>
      </c>
      <c r="B21366" s="1" t="s">
        <v>75299</v>
      </c>
      <c r="C21366" s="2" t="s">
        <v>75300</v>
      </c>
      <c r="D21366" s="1" t="s">
        <v>42</v>
      </c>
      <c r="E21366" s="1">
        <v>817326.0</v>
      </c>
      <c r="F21366" s="1" t="s">
        <v>18</v>
      </c>
      <c r="K21366" s="1">
        <v>1.0</v>
      </c>
      <c r="L21366" s="3">
        <v>33970.0</v>
      </c>
      <c r="M21366" s="3">
        <v>39736.0</v>
      </c>
      <c r="N21366" s="3">
        <v>39736.0</v>
      </c>
    </row>
    <row r="21367">
      <c r="A21367" s="1" t="s">
        <v>75301</v>
      </c>
      <c r="B21367" s="1" t="s">
        <v>75302</v>
      </c>
      <c r="D21367" s="1" t="s">
        <v>285</v>
      </c>
      <c r="E21367" s="1">
        <v>2400000.0</v>
      </c>
      <c r="F21367" s="1" t="s">
        <v>18</v>
      </c>
      <c r="G21367" s="1" t="s">
        <v>25</v>
      </c>
      <c r="H21367" s="1" t="s">
        <v>972</v>
      </c>
      <c r="I21367" s="1" t="s">
        <v>973</v>
      </c>
      <c r="J21367" s="1" t="s">
        <v>973</v>
      </c>
      <c r="K21367" s="1">
        <v>1.0</v>
      </c>
      <c r="L21367" s="3">
        <v>39234.0</v>
      </c>
      <c r="M21367" s="3">
        <v>41856.0</v>
      </c>
      <c r="N21367" s="3">
        <v>41856.0</v>
      </c>
    </row>
    <row r="21368">
      <c r="A21368" s="1" t="s">
        <v>75303</v>
      </c>
      <c r="B21368" s="1" t="s">
        <v>75304</v>
      </c>
      <c r="C21368" s="2" t="s">
        <v>75305</v>
      </c>
      <c r="D21368" s="1" t="s">
        <v>718</v>
      </c>
      <c r="E21368" s="1">
        <v>5130999.0</v>
      </c>
      <c r="F21368" s="1" t="s">
        <v>18</v>
      </c>
      <c r="G21368" s="1" t="s">
        <v>25</v>
      </c>
      <c r="H21368" s="1" t="s">
        <v>1272</v>
      </c>
      <c r="I21368" s="1" t="s">
        <v>7188</v>
      </c>
      <c r="J21368" s="1" t="s">
        <v>50691</v>
      </c>
      <c r="K21368" s="1">
        <v>3.0</v>
      </c>
      <c r="L21368" s="3">
        <v>40179.0</v>
      </c>
      <c r="M21368" s="3">
        <v>40777.0</v>
      </c>
      <c r="N21368" s="3">
        <v>42206.0</v>
      </c>
    </row>
    <row r="21369">
      <c r="A21369" s="1" t="s">
        <v>75306</v>
      </c>
      <c r="B21369" s="1" t="s">
        <v>75307</v>
      </c>
      <c r="C21369" s="2" t="s">
        <v>75308</v>
      </c>
      <c r="D21369" s="1" t="s">
        <v>3932</v>
      </c>
      <c r="E21369" s="1">
        <v>4170000.0</v>
      </c>
      <c r="F21369" s="1" t="s">
        <v>113</v>
      </c>
      <c r="G21369" s="1" t="s">
        <v>25</v>
      </c>
      <c r="H21369" s="1" t="s">
        <v>158</v>
      </c>
      <c r="I21369" s="1" t="s">
        <v>244</v>
      </c>
      <c r="J21369" s="1" t="s">
        <v>16431</v>
      </c>
      <c r="K21369" s="1">
        <v>1.0</v>
      </c>
      <c r="M21369" s="3">
        <v>39164.0</v>
      </c>
      <c r="N21369" s="3">
        <v>39164.0</v>
      </c>
    </row>
    <row r="21370">
      <c r="A21370" s="1" t="s">
        <v>75309</v>
      </c>
      <c r="B21370" s="1" t="s">
        <v>75310</v>
      </c>
      <c r="C21370" s="2" t="s">
        <v>75311</v>
      </c>
      <c r="D21370" s="1" t="s">
        <v>75312</v>
      </c>
      <c r="E21370" s="1">
        <v>1000000.0</v>
      </c>
      <c r="F21370" s="1" t="s">
        <v>18</v>
      </c>
      <c r="G21370" s="1" t="s">
        <v>25</v>
      </c>
      <c r="H21370" s="1" t="s">
        <v>430</v>
      </c>
      <c r="I21370" s="1" t="s">
        <v>528</v>
      </c>
      <c r="J21370" s="1" t="s">
        <v>4105</v>
      </c>
      <c r="K21370" s="1">
        <v>1.0</v>
      </c>
      <c r="L21370" s="3">
        <v>41061.0</v>
      </c>
      <c r="M21370" s="3">
        <v>41061.0</v>
      </c>
      <c r="N21370" s="3">
        <v>41061.0</v>
      </c>
    </row>
    <row r="21371">
      <c r="A21371" s="1" t="s">
        <v>75313</v>
      </c>
      <c r="B21371" s="1" t="s">
        <v>75314</v>
      </c>
      <c r="C21371" s="2" t="s">
        <v>75315</v>
      </c>
      <c r="D21371" s="1" t="s">
        <v>1503</v>
      </c>
      <c r="E21371" s="1">
        <v>2500000.0</v>
      </c>
      <c r="F21371" s="1" t="s">
        <v>18</v>
      </c>
      <c r="G21371" s="1" t="s">
        <v>25</v>
      </c>
      <c r="H21371" s="1" t="s">
        <v>64</v>
      </c>
      <c r="I21371" s="1" t="s">
        <v>65</v>
      </c>
      <c r="J21371" s="1" t="s">
        <v>2971</v>
      </c>
      <c r="K21371" s="1">
        <v>1.0</v>
      </c>
      <c r="M21371" s="3">
        <v>39210.0</v>
      </c>
      <c r="N21371" s="3">
        <v>39210.0</v>
      </c>
    </row>
    <row r="21372">
      <c r="A21372" s="1" t="s">
        <v>75316</v>
      </c>
      <c r="B21372" s="1" t="s">
        <v>75317</v>
      </c>
      <c r="C21372" s="2" t="s">
        <v>75318</v>
      </c>
      <c r="D21372" s="1" t="s">
        <v>75319</v>
      </c>
      <c r="E21372" s="1">
        <v>1.6E7</v>
      </c>
      <c r="F21372" s="1" t="s">
        <v>18</v>
      </c>
      <c r="G21372" s="1" t="s">
        <v>25</v>
      </c>
      <c r="H21372" s="1" t="s">
        <v>64</v>
      </c>
      <c r="I21372" s="1" t="s">
        <v>65</v>
      </c>
      <c r="J21372" s="1" t="s">
        <v>71</v>
      </c>
      <c r="K21372" s="1">
        <v>3.0</v>
      </c>
      <c r="L21372" s="3">
        <v>40909.0</v>
      </c>
      <c r="M21372" s="3">
        <v>41306.0</v>
      </c>
      <c r="N21372" s="3">
        <v>42332.0</v>
      </c>
    </row>
    <row r="21373">
      <c r="A21373" s="1" t="s">
        <v>75320</v>
      </c>
      <c r="B21373" s="1" t="s">
        <v>75321</v>
      </c>
      <c r="C21373" s="2" t="s">
        <v>75322</v>
      </c>
      <c r="D21373" s="1" t="s">
        <v>52121</v>
      </c>
      <c r="E21373" s="1">
        <v>1.0E7</v>
      </c>
      <c r="F21373" s="1" t="s">
        <v>18</v>
      </c>
      <c r="G21373" s="1" t="s">
        <v>12312</v>
      </c>
      <c r="H21373" s="1">
        <v>18.0</v>
      </c>
      <c r="I21373" s="1" t="s">
        <v>28669</v>
      </c>
      <c r="J21373" s="1" t="s">
        <v>28670</v>
      </c>
      <c r="K21373" s="1">
        <v>1.0</v>
      </c>
      <c r="L21373" s="3">
        <v>39376.0</v>
      </c>
      <c r="M21373" s="3">
        <v>41327.0</v>
      </c>
      <c r="N21373" s="3">
        <v>41327.0</v>
      </c>
    </row>
    <row r="21374">
      <c r="A21374" s="1" t="s">
        <v>75323</v>
      </c>
      <c r="B21374" s="1" t="s">
        <v>75324</v>
      </c>
      <c r="C21374" s="2" t="s">
        <v>75325</v>
      </c>
      <c r="D21374" s="1" t="s">
        <v>181</v>
      </c>
      <c r="E21374" s="1">
        <v>225000.0</v>
      </c>
      <c r="F21374" s="1" t="s">
        <v>18</v>
      </c>
      <c r="G21374" s="1" t="s">
        <v>650</v>
      </c>
      <c r="H21374" s="1">
        <v>20.0</v>
      </c>
      <c r="I21374" s="1" t="s">
        <v>7114</v>
      </c>
      <c r="J21374" s="1" t="s">
        <v>75326</v>
      </c>
      <c r="K21374" s="1">
        <v>1.0</v>
      </c>
      <c r="M21374" s="3">
        <v>41422.0</v>
      </c>
      <c r="N21374" s="3">
        <v>41422.0</v>
      </c>
    </row>
    <row r="21375">
      <c r="A21375" s="1" t="s">
        <v>75327</v>
      </c>
      <c r="B21375" s="1" t="s">
        <v>75328</v>
      </c>
      <c r="C21375" s="2" t="s">
        <v>75329</v>
      </c>
      <c r="D21375" s="1" t="s">
        <v>3110</v>
      </c>
      <c r="E21375" s="1">
        <v>1000000.0</v>
      </c>
      <c r="F21375" s="1" t="s">
        <v>18</v>
      </c>
      <c r="G21375" s="1" t="s">
        <v>19</v>
      </c>
      <c r="H21375" s="1">
        <v>19.0</v>
      </c>
      <c r="I21375" s="1" t="s">
        <v>474</v>
      </c>
      <c r="J21375" s="1" t="s">
        <v>474</v>
      </c>
      <c r="K21375" s="1">
        <v>2.0</v>
      </c>
      <c r="L21375" s="3">
        <v>40544.0</v>
      </c>
      <c r="M21375" s="3">
        <v>41462.0</v>
      </c>
      <c r="N21375" s="3">
        <v>41795.0</v>
      </c>
    </row>
    <row r="21376">
      <c r="A21376" s="1" t="s">
        <v>75330</v>
      </c>
      <c r="B21376" s="1" t="s">
        <v>75331</v>
      </c>
      <c r="C21376" s="2" t="s">
        <v>75332</v>
      </c>
      <c r="D21376" s="1" t="s">
        <v>56</v>
      </c>
      <c r="E21376" s="1">
        <v>2.4E7</v>
      </c>
      <c r="F21376" s="1" t="s">
        <v>18</v>
      </c>
      <c r="G21376" s="1" t="s">
        <v>37</v>
      </c>
      <c r="H21376" s="1">
        <v>22.0</v>
      </c>
      <c r="I21376" s="1" t="s">
        <v>38</v>
      </c>
      <c r="J21376" s="1" t="s">
        <v>38</v>
      </c>
      <c r="K21376" s="1">
        <v>1.0</v>
      </c>
      <c r="M21376" s="3">
        <v>41876.0</v>
      </c>
      <c r="N21376" s="3">
        <v>41876.0</v>
      </c>
    </row>
    <row r="21377">
      <c r="A21377" s="1" t="s">
        <v>75333</v>
      </c>
      <c r="B21377" s="1" t="s">
        <v>75334</v>
      </c>
      <c r="E21377" s="1" t="s">
        <v>43</v>
      </c>
      <c r="F21377" s="1" t="s">
        <v>18</v>
      </c>
      <c r="K21377" s="1">
        <v>1.0</v>
      </c>
      <c r="M21377" s="3">
        <v>38308.0</v>
      </c>
      <c r="N21377" s="3">
        <v>38308.0</v>
      </c>
    </row>
    <row r="21378">
      <c r="A21378" s="1" t="s">
        <v>75335</v>
      </c>
      <c r="B21378" s="1" t="s">
        <v>75336</v>
      </c>
      <c r="D21378" s="1" t="s">
        <v>41388</v>
      </c>
      <c r="E21378" s="1">
        <v>1400000.0</v>
      </c>
      <c r="F21378" s="1" t="s">
        <v>18</v>
      </c>
      <c r="K21378" s="1">
        <v>1.0</v>
      </c>
      <c r="M21378" s="3">
        <v>41820.0</v>
      </c>
      <c r="N21378" s="3">
        <v>41820.0</v>
      </c>
    </row>
    <row r="21379">
      <c r="A21379" s="1" t="s">
        <v>75337</v>
      </c>
      <c r="B21379" s="1" t="s">
        <v>75338</v>
      </c>
      <c r="C21379" s="2" t="s">
        <v>75339</v>
      </c>
      <c r="D21379" s="1" t="s">
        <v>48238</v>
      </c>
      <c r="E21379" s="1" t="s">
        <v>43</v>
      </c>
      <c r="F21379" s="1" t="s">
        <v>18</v>
      </c>
      <c r="G21379" s="1" t="s">
        <v>25</v>
      </c>
      <c r="H21379" s="1" t="s">
        <v>158</v>
      </c>
      <c r="I21379" s="1" t="s">
        <v>3348</v>
      </c>
      <c r="J21379" s="1" t="s">
        <v>36621</v>
      </c>
      <c r="K21379" s="1">
        <v>1.0</v>
      </c>
      <c r="L21379" s="3">
        <v>40787.0</v>
      </c>
      <c r="M21379" s="3">
        <v>41275.0</v>
      </c>
      <c r="N21379" s="3">
        <v>41275.0</v>
      </c>
    </row>
    <row r="21380">
      <c r="A21380" s="1" t="s">
        <v>75340</v>
      </c>
      <c r="B21380" s="1" t="s">
        <v>75341</v>
      </c>
      <c r="C21380" s="2" t="s">
        <v>75342</v>
      </c>
      <c r="D21380" s="1" t="s">
        <v>36</v>
      </c>
      <c r="E21380" s="1" t="s">
        <v>43</v>
      </c>
      <c r="F21380" s="1" t="s">
        <v>18</v>
      </c>
      <c r="G21380" s="1" t="s">
        <v>623</v>
      </c>
      <c r="H21380" s="1">
        <v>1.0</v>
      </c>
      <c r="I21380" s="1" t="s">
        <v>883</v>
      </c>
      <c r="J21380" s="1" t="s">
        <v>884</v>
      </c>
      <c r="K21380" s="1">
        <v>1.0</v>
      </c>
      <c r="L21380" s="3">
        <v>40483.0</v>
      </c>
      <c r="M21380" s="3">
        <v>40634.0</v>
      </c>
      <c r="N21380" s="3">
        <v>40634.0</v>
      </c>
    </row>
    <row r="21381">
      <c r="A21381" s="1" t="s">
        <v>75343</v>
      </c>
      <c r="B21381" s="1" t="s">
        <v>75344</v>
      </c>
      <c r="C21381" s="2" t="s">
        <v>75345</v>
      </c>
      <c r="D21381" s="1" t="s">
        <v>42</v>
      </c>
      <c r="E21381" s="1">
        <v>325002.0</v>
      </c>
      <c r="F21381" s="1" t="s">
        <v>18</v>
      </c>
      <c r="G21381" s="1" t="s">
        <v>25</v>
      </c>
      <c r="H21381" s="1" t="s">
        <v>64</v>
      </c>
      <c r="I21381" s="1" t="s">
        <v>2539</v>
      </c>
      <c r="J21381" s="1" t="s">
        <v>40049</v>
      </c>
      <c r="K21381" s="1">
        <v>1.0</v>
      </c>
      <c r="L21381" s="3">
        <v>37987.0</v>
      </c>
      <c r="M21381" s="3">
        <v>41500.0</v>
      </c>
      <c r="N21381" s="3">
        <v>41500.0</v>
      </c>
    </row>
    <row r="21382">
      <c r="A21382" s="1" t="s">
        <v>75346</v>
      </c>
      <c r="B21382" s="1" t="s">
        <v>75347</v>
      </c>
      <c r="C21382" s="2" t="s">
        <v>75348</v>
      </c>
      <c r="D21382" s="1" t="s">
        <v>7102</v>
      </c>
      <c r="E21382" s="1">
        <v>3000000.0</v>
      </c>
      <c r="F21382" s="1" t="s">
        <v>18</v>
      </c>
      <c r="K21382" s="1">
        <v>1.0</v>
      </c>
      <c r="M21382" s="3">
        <v>37106.0</v>
      </c>
      <c r="N21382" s="3">
        <v>37106.0</v>
      </c>
    </row>
    <row r="21383">
      <c r="A21383" s="1" t="s">
        <v>75349</v>
      </c>
      <c r="B21383" s="1" t="s">
        <v>75350</v>
      </c>
      <c r="D21383" s="1" t="s">
        <v>42</v>
      </c>
      <c r="E21383" s="1" t="s">
        <v>43</v>
      </c>
      <c r="F21383" s="1" t="s">
        <v>18</v>
      </c>
      <c r="G21383" s="1" t="s">
        <v>25</v>
      </c>
      <c r="H21383" s="1" t="s">
        <v>142</v>
      </c>
      <c r="I21383" s="1" t="s">
        <v>143</v>
      </c>
      <c r="J21383" s="1" t="s">
        <v>55705</v>
      </c>
      <c r="K21383" s="1">
        <v>1.0</v>
      </c>
      <c r="L21383" s="3">
        <v>41911.0</v>
      </c>
      <c r="M21383" s="3">
        <v>41928.0</v>
      </c>
      <c r="N21383" s="3">
        <v>41928.0</v>
      </c>
    </row>
    <row r="21384">
      <c r="A21384" s="1" t="s">
        <v>75351</v>
      </c>
      <c r="B21384" s="1" t="s">
        <v>75352</v>
      </c>
      <c r="C21384" s="2" t="s">
        <v>75353</v>
      </c>
      <c r="E21384" s="1" t="s">
        <v>43</v>
      </c>
      <c r="F21384" s="1" t="s">
        <v>207</v>
      </c>
      <c r="K21384" s="1">
        <v>1.0</v>
      </c>
      <c r="L21384" s="3">
        <v>41275.0</v>
      </c>
      <c r="M21384" s="3">
        <v>41275.0</v>
      </c>
      <c r="N21384" s="3">
        <v>41275.0</v>
      </c>
    </row>
    <row r="21385">
      <c r="A21385" s="1" t="s">
        <v>75354</v>
      </c>
      <c r="B21385" s="1" t="s">
        <v>75355</v>
      </c>
      <c r="C21385" s="2" t="s">
        <v>75356</v>
      </c>
      <c r="D21385" s="1" t="s">
        <v>75357</v>
      </c>
      <c r="E21385" s="1">
        <v>3340000.0</v>
      </c>
      <c r="F21385" s="1" t="s">
        <v>18</v>
      </c>
      <c r="G21385" s="1" t="s">
        <v>25</v>
      </c>
      <c r="H21385" s="1" t="s">
        <v>64</v>
      </c>
      <c r="I21385" s="1" t="s">
        <v>65</v>
      </c>
      <c r="J21385" s="1" t="s">
        <v>71</v>
      </c>
      <c r="K21385" s="1">
        <v>1.0</v>
      </c>
      <c r="L21385" s="3">
        <v>41275.0</v>
      </c>
      <c r="M21385" s="3">
        <v>41987.0</v>
      </c>
      <c r="N21385" s="3">
        <v>41987.0</v>
      </c>
    </row>
    <row r="21386">
      <c r="A21386" s="1" t="s">
        <v>75358</v>
      </c>
      <c r="B21386" s="1" t="s">
        <v>75359</v>
      </c>
      <c r="C21386" s="2" t="s">
        <v>75360</v>
      </c>
      <c r="D21386" s="1" t="s">
        <v>1247</v>
      </c>
      <c r="E21386" s="1">
        <v>1.34E7</v>
      </c>
      <c r="F21386" s="1" t="s">
        <v>18</v>
      </c>
      <c r="G21386" s="1" t="s">
        <v>19</v>
      </c>
      <c r="H21386" s="1">
        <v>19.0</v>
      </c>
      <c r="I21386" s="1" t="s">
        <v>474</v>
      </c>
      <c r="J21386" s="1" t="s">
        <v>474</v>
      </c>
      <c r="K21386" s="1">
        <v>2.0</v>
      </c>
      <c r="M21386" s="3">
        <v>41026.0</v>
      </c>
      <c r="N21386" s="3">
        <v>41648.0</v>
      </c>
    </row>
    <row r="21387">
      <c r="A21387" s="1" t="s">
        <v>75361</v>
      </c>
      <c r="B21387" s="1" t="s">
        <v>75362</v>
      </c>
      <c r="C21387" s="2" t="s">
        <v>75363</v>
      </c>
      <c r="D21387" s="1" t="s">
        <v>75364</v>
      </c>
      <c r="E21387" s="1">
        <v>642000.0</v>
      </c>
      <c r="F21387" s="1" t="s">
        <v>18</v>
      </c>
      <c r="G21387" s="1" t="s">
        <v>25</v>
      </c>
      <c r="H21387" s="1" t="s">
        <v>64</v>
      </c>
      <c r="I21387" s="1" t="s">
        <v>65</v>
      </c>
      <c r="J21387" s="1" t="s">
        <v>71</v>
      </c>
      <c r="K21387" s="1">
        <v>2.0</v>
      </c>
      <c r="L21387" s="3">
        <v>41040.0</v>
      </c>
      <c r="M21387" s="3">
        <v>41091.0</v>
      </c>
      <c r="N21387" s="3">
        <v>41426.0</v>
      </c>
    </row>
    <row r="21388">
      <c r="A21388" s="1" t="s">
        <v>75365</v>
      </c>
      <c r="B21388" s="1" t="s">
        <v>75366</v>
      </c>
      <c r="C21388" s="2" t="s">
        <v>75367</v>
      </c>
      <c r="D21388" s="1" t="s">
        <v>445</v>
      </c>
      <c r="E21388" s="1" t="s">
        <v>43</v>
      </c>
      <c r="F21388" s="1" t="s">
        <v>18</v>
      </c>
      <c r="G21388" s="1" t="s">
        <v>25</v>
      </c>
      <c r="H21388" s="1" t="s">
        <v>64</v>
      </c>
      <c r="I21388" s="1" t="s">
        <v>10399</v>
      </c>
      <c r="J21388" s="1" t="s">
        <v>75368</v>
      </c>
      <c r="K21388" s="1">
        <v>1.0</v>
      </c>
      <c r="L21388" s="3">
        <v>41805.0</v>
      </c>
      <c r="M21388" s="3">
        <v>41864.0</v>
      </c>
      <c r="N21388" s="3">
        <v>41864.0</v>
      </c>
    </row>
    <row r="21389">
      <c r="A21389" s="1" t="s">
        <v>75369</v>
      </c>
      <c r="B21389" s="1" t="s">
        <v>75370</v>
      </c>
      <c r="C21389" s="2" t="s">
        <v>75371</v>
      </c>
      <c r="D21389" s="1" t="s">
        <v>1247</v>
      </c>
      <c r="E21389" s="1">
        <v>6028000.0</v>
      </c>
      <c r="F21389" s="1" t="s">
        <v>18</v>
      </c>
      <c r="G21389" s="1" t="s">
        <v>25</v>
      </c>
      <c r="H21389" s="1" t="s">
        <v>190</v>
      </c>
      <c r="I21389" s="1" t="s">
        <v>191</v>
      </c>
      <c r="J21389" s="1" t="s">
        <v>191</v>
      </c>
      <c r="K21389" s="1">
        <v>3.0</v>
      </c>
      <c r="L21389" s="3">
        <v>39814.0</v>
      </c>
      <c r="M21389" s="3">
        <v>40100.0</v>
      </c>
      <c r="N21389" s="3">
        <v>42017.0</v>
      </c>
    </row>
    <row r="21390">
      <c r="A21390" s="1" t="s">
        <v>75372</v>
      </c>
      <c r="B21390" s="1" t="s">
        <v>75373</v>
      </c>
      <c r="C21390" s="2" t="s">
        <v>75374</v>
      </c>
      <c r="D21390" s="1" t="s">
        <v>36744</v>
      </c>
      <c r="E21390" s="1">
        <v>1.1149993E7</v>
      </c>
      <c r="F21390" s="1" t="s">
        <v>18</v>
      </c>
      <c r="G21390" s="1" t="s">
        <v>25</v>
      </c>
      <c r="H21390" s="1" t="s">
        <v>64</v>
      </c>
      <c r="I21390" s="1" t="s">
        <v>65</v>
      </c>
      <c r="J21390" s="1" t="s">
        <v>271</v>
      </c>
      <c r="K21390" s="1">
        <v>1.0</v>
      </c>
      <c r="L21390" s="3">
        <v>41456.0</v>
      </c>
      <c r="M21390" s="3">
        <v>41968.0</v>
      </c>
      <c r="N21390" s="3">
        <v>41968.0</v>
      </c>
    </row>
    <row r="21391">
      <c r="A21391" s="1" t="s">
        <v>75375</v>
      </c>
      <c r="B21391" s="1" t="s">
        <v>75376</v>
      </c>
      <c r="C21391" s="2" t="s">
        <v>75377</v>
      </c>
      <c r="D21391" s="1" t="s">
        <v>75378</v>
      </c>
      <c r="E21391" s="1" t="s">
        <v>43</v>
      </c>
      <c r="F21391" s="1" t="s">
        <v>18</v>
      </c>
      <c r="G21391" s="1" t="s">
        <v>128</v>
      </c>
      <c r="H21391" s="1" t="s">
        <v>129</v>
      </c>
      <c r="I21391" s="1" t="s">
        <v>130</v>
      </c>
      <c r="J21391" s="1" t="s">
        <v>130</v>
      </c>
      <c r="K21391" s="1">
        <v>1.0</v>
      </c>
      <c r="L21391" s="3">
        <v>41183.0</v>
      </c>
      <c r="M21391" s="3">
        <v>40909.0</v>
      </c>
      <c r="N21391" s="3">
        <v>40909.0</v>
      </c>
    </row>
    <row r="21392">
      <c r="A21392" s="1" t="s">
        <v>75379</v>
      </c>
      <c r="B21392" s="1" t="s">
        <v>75380</v>
      </c>
      <c r="C21392" s="2" t="s">
        <v>75381</v>
      </c>
      <c r="D21392" s="1" t="s">
        <v>75382</v>
      </c>
      <c r="E21392" s="1">
        <v>1000000.0</v>
      </c>
      <c r="F21392" s="1" t="s">
        <v>18</v>
      </c>
      <c r="G21392" s="1" t="s">
        <v>25</v>
      </c>
      <c r="H21392" s="1" t="s">
        <v>64</v>
      </c>
      <c r="I21392" s="1" t="s">
        <v>1221</v>
      </c>
      <c r="J21392" s="1" t="s">
        <v>9325</v>
      </c>
      <c r="K21392" s="1">
        <v>1.0</v>
      </c>
      <c r="L21392" s="3">
        <v>40909.0</v>
      </c>
      <c r="M21392" s="3">
        <v>41477.0</v>
      </c>
      <c r="N21392" s="3">
        <v>41477.0</v>
      </c>
    </row>
    <row r="21393">
      <c r="A21393" s="1" t="s">
        <v>75383</v>
      </c>
      <c r="B21393" s="1" t="s">
        <v>75384</v>
      </c>
      <c r="C21393" s="2" t="s">
        <v>75385</v>
      </c>
      <c r="D21393" s="1" t="s">
        <v>357</v>
      </c>
      <c r="E21393" s="1">
        <v>2511108.0</v>
      </c>
      <c r="F21393" s="1" t="s">
        <v>18</v>
      </c>
      <c r="G21393" s="1" t="s">
        <v>1062</v>
      </c>
      <c r="H21393" s="1">
        <v>2.0</v>
      </c>
      <c r="I21393" s="1" t="s">
        <v>1736</v>
      </c>
      <c r="J21393" s="1" t="s">
        <v>1736</v>
      </c>
      <c r="K21393" s="1">
        <v>3.0</v>
      </c>
      <c r="L21393" s="3">
        <v>40179.0</v>
      </c>
      <c r="M21393" s="3">
        <v>41036.0</v>
      </c>
      <c r="N21393" s="3">
        <v>42089.0</v>
      </c>
    </row>
    <row r="21394">
      <c r="A21394" s="1" t="s">
        <v>75386</v>
      </c>
      <c r="B21394" s="1" t="s">
        <v>75387</v>
      </c>
      <c r="C21394" s="2" t="s">
        <v>75388</v>
      </c>
      <c r="D21394" s="1" t="s">
        <v>75389</v>
      </c>
      <c r="E21394" s="1">
        <v>350000.0</v>
      </c>
      <c r="F21394" s="1" t="s">
        <v>113</v>
      </c>
      <c r="G21394" s="1" t="s">
        <v>25</v>
      </c>
      <c r="H21394" s="1" t="s">
        <v>106</v>
      </c>
      <c r="I21394" s="1" t="s">
        <v>107</v>
      </c>
      <c r="J21394" s="1" t="s">
        <v>108</v>
      </c>
      <c r="K21394" s="1">
        <v>1.0</v>
      </c>
      <c r="L21394" s="3">
        <v>41244.0</v>
      </c>
      <c r="M21394" s="3">
        <v>41491.0</v>
      </c>
      <c r="N21394" s="3">
        <v>41491.0</v>
      </c>
    </row>
    <row r="21395">
      <c r="A21395" s="1" t="s">
        <v>75390</v>
      </c>
      <c r="B21395" s="1" t="s">
        <v>75391</v>
      </c>
      <c r="C21395" s="2" t="s">
        <v>75392</v>
      </c>
      <c r="D21395" s="1" t="s">
        <v>42</v>
      </c>
      <c r="E21395" s="1" t="s">
        <v>43</v>
      </c>
      <c r="F21395" s="1" t="s">
        <v>207</v>
      </c>
      <c r="K21395" s="1">
        <v>1.0</v>
      </c>
      <c r="L21395" s="3">
        <v>40179.0</v>
      </c>
      <c r="M21395" s="3">
        <v>40817.0</v>
      </c>
      <c r="N21395" s="3">
        <v>40817.0</v>
      </c>
    </row>
    <row r="21396">
      <c r="A21396" s="1" t="s">
        <v>75393</v>
      </c>
      <c r="B21396" s="1" t="s">
        <v>75394</v>
      </c>
      <c r="C21396" s="2" t="s">
        <v>75395</v>
      </c>
      <c r="D21396" s="1" t="s">
        <v>24283</v>
      </c>
      <c r="E21396" s="1">
        <v>16000.0</v>
      </c>
      <c r="F21396" s="1" t="s">
        <v>207</v>
      </c>
      <c r="G21396" s="1" t="s">
        <v>128</v>
      </c>
      <c r="H21396" s="1" t="s">
        <v>129</v>
      </c>
      <c r="I21396" s="1" t="s">
        <v>130</v>
      </c>
      <c r="J21396" s="1" t="s">
        <v>130</v>
      </c>
      <c r="K21396" s="1">
        <v>1.0</v>
      </c>
      <c r="L21396" s="3">
        <v>42061.0</v>
      </c>
      <c r="M21396" s="3">
        <v>42064.0</v>
      </c>
      <c r="N21396" s="3">
        <v>42064.0</v>
      </c>
    </row>
    <row r="21397">
      <c r="A21397" s="1" t="s">
        <v>75396</v>
      </c>
      <c r="B21397" s="1" t="s">
        <v>75397</v>
      </c>
      <c r="C21397" s="2" t="s">
        <v>75398</v>
      </c>
      <c r="D21397" s="1" t="s">
        <v>357</v>
      </c>
      <c r="E21397" s="1" t="s">
        <v>43</v>
      </c>
      <c r="F21397" s="1" t="s">
        <v>18</v>
      </c>
      <c r="G21397" s="1" t="s">
        <v>25</v>
      </c>
      <c r="H21397" s="1" t="s">
        <v>545</v>
      </c>
      <c r="I21397" s="1" t="s">
        <v>546</v>
      </c>
      <c r="J21397" s="1" t="s">
        <v>547</v>
      </c>
      <c r="K21397" s="1">
        <v>1.0</v>
      </c>
      <c r="L21397" s="3">
        <v>19725.0</v>
      </c>
      <c r="M21397" s="3">
        <v>41281.0</v>
      </c>
      <c r="N21397" s="3">
        <v>41281.0</v>
      </c>
    </row>
    <row r="21398">
      <c r="A21398" s="1" t="s">
        <v>75399</v>
      </c>
      <c r="B21398" s="1" t="s">
        <v>75400</v>
      </c>
      <c r="C21398" s="2" t="s">
        <v>75401</v>
      </c>
      <c r="D21398" s="1" t="s">
        <v>75402</v>
      </c>
      <c r="E21398" s="1">
        <v>200000.0</v>
      </c>
      <c r="F21398" s="1" t="s">
        <v>18</v>
      </c>
      <c r="G21398" s="1" t="s">
        <v>222</v>
      </c>
      <c r="H21398" s="1">
        <v>2.0</v>
      </c>
      <c r="I21398" s="1" t="s">
        <v>223</v>
      </c>
      <c r="J21398" s="1" t="s">
        <v>223</v>
      </c>
      <c r="K21398" s="1">
        <v>1.0</v>
      </c>
      <c r="L21398" s="3">
        <v>41553.0</v>
      </c>
      <c r="M21398" s="3">
        <v>41645.0</v>
      </c>
      <c r="N21398" s="3">
        <v>41645.0</v>
      </c>
    </row>
    <row r="21399">
      <c r="A21399" s="1" t="s">
        <v>75403</v>
      </c>
      <c r="B21399" s="1" t="s">
        <v>75404</v>
      </c>
      <c r="C21399" s="2" t="s">
        <v>75405</v>
      </c>
      <c r="D21399" s="1" t="s">
        <v>75406</v>
      </c>
      <c r="E21399" s="1" t="s">
        <v>43</v>
      </c>
      <c r="F21399" s="1" t="s">
        <v>18</v>
      </c>
      <c r="G21399" s="1" t="s">
        <v>25</v>
      </c>
      <c r="H21399" s="1" t="s">
        <v>64</v>
      </c>
      <c r="I21399" s="1" t="s">
        <v>65</v>
      </c>
      <c r="J21399" s="1" t="s">
        <v>71</v>
      </c>
      <c r="K21399" s="1">
        <v>1.0</v>
      </c>
      <c r="L21399" s="3">
        <v>41487.0</v>
      </c>
      <c r="M21399" s="3">
        <v>41577.0</v>
      </c>
      <c r="N21399" s="3">
        <v>41577.0</v>
      </c>
    </row>
    <row r="21400">
      <c r="A21400" s="1" t="s">
        <v>75407</v>
      </c>
      <c r="B21400" s="1" t="s">
        <v>75408</v>
      </c>
      <c r="C21400" s="2" t="s">
        <v>75409</v>
      </c>
      <c r="D21400" s="1" t="s">
        <v>766</v>
      </c>
      <c r="E21400" s="1">
        <v>1.75800373862243E7</v>
      </c>
      <c r="F21400" s="1" t="s">
        <v>18</v>
      </c>
      <c r="G21400" s="1" t="s">
        <v>128</v>
      </c>
      <c r="H21400" s="1" t="s">
        <v>3855</v>
      </c>
      <c r="I21400" s="1" t="s">
        <v>130</v>
      </c>
      <c r="J21400" s="1" t="s">
        <v>75410</v>
      </c>
      <c r="K21400" s="1">
        <v>2.0</v>
      </c>
      <c r="L21400" s="3">
        <v>36526.0</v>
      </c>
      <c r="M21400" s="3">
        <v>39625.0</v>
      </c>
      <c r="N21400" s="3">
        <v>41105.0</v>
      </c>
    </row>
    <row r="21401">
      <c r="A21401" s="1" t="s">
        <v>75411</v>
      </c>
      <c r="B21401" s="1" t="s">
        <v>75412</v>
      </c>
      <c r="C21401" s="2" t="s">
        <v>75413</v>
      </c>
      <c r="D21401" s="1" t="s">
        <v>75414</v>
      </c>
      <c r="E21401" s="1" t="s">
        <v>43</v>
      </c>
      <c r="F21401" s="1" t="s">
        <v>18</v>
      </c>
      <c r="G21401" s="1" t="s">
        <v>406</v>
      </c>
      <c r="H21401" s="1">
        <v>18.0</v>
      </c>
      <c r="I21401" s="1" t="s">
        <v>407</v>
      </c>
      <c r="J21401" s="1" t="s">
        <v>4939</v>
      </c>
      <c r="K21401" s="1">
        <v>1.0</v>
      </c>
      <c r="M21401" s="3">
        <v>41889.0</v>
      </c>
      <c r="N21401" s="3">
        <v>41889.0</v>
      </c>
    </row>
    <row r="21402">
      <c r="A21402" s="1" t="s">
        <v>75415</v>
      </c>
      <c r="B21402" s="1" t="s">
        <v>75416</v>
      </c>
      <c r="C21402" s="2" t="s">
        <v>75417</v>
      </c>
      <c r="D21402" s="1" t="s">
        <v>75418</v>
      </c>
      <c r="E21402" s="1">
        <v>300000.0</v>
      </c>
      <c r="F21402" s="1" t="s">
        <v>18</v>
      </c>
      <c r="G21402" s="1" t="s">
        <v>25</v>
      </c>
      <c r="H21402" s="1" t="s">
        <v>64</v>
      </c>
      <c r="I21402" s="1" t="s">
        <v>65</v>
      </c>
      <c r="J21402" s="1" t="s">
        <v>1068</v>
      </c>
      <c r="K21402" s="1">
        <v>1.0</v>
      </c>
      <c r="L21402" s="3">
        <v>39814.0</v>
      </c>
      <c r="M21402" s="3">
        <v>40301.0</v>
      </c>
      <c r="N21402" s="3">
        <v>40301.0</v>
      </c>
    </row>
    <row r="21403">
      <c r="A21403" s="1" t="s">
        <v>75419</v>
      </c>
      <c r="B21403" s="1" t="s">
        <v>75420</v>
      </c>
      <c r="C21403" s="2" t="s">
        <v>75421</v>
      </c>
      <c r="D21403" s="1" t="s">
        <v>75422</v>
      </c>
      <c r="E21403" s="1">
        <v>1000000.0</v>
      </c>
      <c r="F21403" s="1" t="s">
        <v>18</v>
      </c>
      <c r="G21403" s="1" t="s">
        <v>25</v>
      </c>
      <c r="H21403" s="1" t="s">
        <v>64</v>
      </c>
      <c r="I21403" s="1" t="s">
        <v>65</v>
      </c>
      <c r="J21403" s="1" t="s">
        <v>71</v>
      </c>
      <c r="K21403" s="1">
        <v>1.0</v>
      </c>
      <c r="L21403" s="3">
        <v>41640.0</v>
      </c>
      <c r="M21403" s="3">
        <v>41640.0</v>
      </c>
      <c r="N21403" s="3">
        <v>41640.0</v>
      </c>
    </row>
    <row r="21404">
      <c r="A21404" s="1" t="s">
        <v>75423</v>
      </c>
      <c r="B21404" s="1" t="s">
        <v>75424</v>
      </c>
      <c r="C21404" s="2" t="s">
        <v>75425</v>
      </c>
      <c r="D21404" s="1" t="s">
        <v>36</v>
      </c>
      <c r="E21404" s="1">
        <v>30000.0</v>
      </c>
      <c r="F21404" s="1" t="s">
        <v>18</v>
      </c>
      <c r="G21404" s="1" t="s">
        <v>25</v>
      </c>
      <c r="H21404" s="1" t="s">
        <v>1011</v>
      </c>
      <c r="I21404" s="1" t="s">
        <v>1035</v>
      </c>
      <c r="J21404" s="1" t="s">
        <v>1035</v>
      </c>
      <c r="K21404" s="1">
        <v>1.0</v>
      </c>
      <c r="M21404" s="3">
        <v>40329.0</v>
      </c>
      <c r="N21404" s="3">
        <v>40329.0</v>
      </c>
    </row>
    <row r="21405">
      <c r="A21405" s="1" t="s">
        <v>75426</v>
      </c>
      <c r="B21405" s="1" t="s">
        <v>75427</v>
      </c>
      <c r="C21405" s="2" t="s">
        <v>75428</v>
      </c>
      <c r="D21405" s="1" t="s">
        <v>75429</v>
      </c>
      <c r="E21405" s="1">
        <v>225000.0</v>
      </c>
      <c r="F21405" s="1" t="s">
        <v>18</v>
      </c>
      <c r="G21405" s="1" t="s">
        <v>25</v>
      </c>
      <c r="H21405" s="1" t="s">
        <v>644</v>
      </c>
      <c r="I21405" s="1" t="s">
        <v>645</v>
      </c>
      <c r="J21405" s="1" t="s">
        <v>645</v>
      </c>
      <c r="K21405" s="1">
        <v>1.0</v>
      </c>
      <c r="L21405" s="3">
        <v>41319.0</v>
      </c>
      <c r="M21405" s="3">
        <v>41377.0</v>
      </c>
      <c r="N21405" s="3">
        <v>41377.0</v>
      </c>
    </row>
    <row r="21406">
      <c r="A21406" s="1" t="s">
        <v>75430</v>
      </c>
      <c r="B21406" s="1" t="s">
        <v>75431</v>
      </c>
      <c r="C21406" s="2" t="s">
        <v>75432</v>
      </c>
      <c r="D21406" s="1" t="s">
        <v>75433</v>
      </c>
      <c r="E21406" s="1">
        <v>1250000.0</v>
      </c>
      <c r="F21406" s="1" t="s">
        <v>18</v>
      </c>
      <c r="G21406" s="1" t="s">
        <v>1126</v>
      </c>
      <c r="H21406" s="1">
        <v>25.0</v>
      </c>
      <c r="I21406" s="1" t="s">
        <v>1582</v>
      </c>
      <c r="J21406" s="1" t="s">
        <v>1583</v>
      </c>
      <c r="K21406" s="1">
        <v>2.0</v>
      </c>
      <c r="L21406" s="3">
        <v>41640.0</v>
      </c>
      <c r="M21406" s="3">
        <v>42036.0</v>
      </c>
      <c r="N21406" s="3">
        <v>42186.0</v>
      </c>
    </row>
    <row r="21407">
      <c r="A21407" s="1" t="s">
        <v>75434</v>
      </c>
      <c r="B21407" s="1" t="s">
        <v>75435</v>
      </c>
      <c r="C21407" s="2" t="s">
        <v>75436</v>
      </c>
      <c r="D21407" s="1" t="s">
        <v>75437</v>
      </c>
      <c r="E21407" s="1">
        <v>2.25E8</v>
      </c>
      <c r="F21407" s="1" t="s">
        <v>113</v>
      </c>
      <c r="G21407" s="1" t="s">
        <v>25</v>
      </c>
      <c r="H21407" s="1" t="s">
        <v>106</v>
      </c>
      <c r="I21407" s="1" t="s">
        <v>107</v>
      </c>
      <c r="J21407" s="1" t="s">
        <v>108</v>
      </c>
      <c r="K21407" s="1">
        <v>2.0</v>
      </c>
      <c r="L21407" s="3">
        <v>38353.0</v>
      </c>
      <c r="M21407" s="3">
        <v>39934.0</v>
      </c>
      <c r="N21407" s="3">
        <v>41045.0</v>
      </c>
    </row>
    <row r="21408">
      <c r="A21408" s="1" t="s">
        <v>75438</v>
      </c>
      <c r="B21408" s="1" t="s">
        <v>75439</v>
      </c>
      <c r="C21408" s="2" t="s">
        <v>75440</v>
      </c>
      <c r="D21408" s="1" t="s">
        <v>75441</v>
      </c>
      <c r="E21408" s="1">
        <v>4099999.0</v>
      </c>
      <c r="F21408" s="1" t="s">
        <v>113</v>
      </c>
      <c r="G21408" s="1" t="s">
        <v>25</v>
      </c>
      <c r="H21408" s="1" t="s">
        <v>106</v>
      </c>
      <c r="I21408" s="1" t="s">
        <v>107</v>
      </c>
      <c r="J21408" s="1" t="s">
        <v>108</v>
      </c>
      <c r="K21408" s="1">
        <v>1.0</v>
      </c>
      <c r="L21408" s="3">
        <v>37377.0</v>
      </c>
      <c r="M21408" s="3">
        <v>38994.0</v>
      </c>
      <c r="N21408" s="3">
        <v>38994.0</v>
      </c>
    </row>
    <row r="21409">
      <c r="A21409" s="1" t="s">
        <v>75442</v>
      </c>
      <c r="B21409" s="1" t="s">
        <v>75443</v>
      </c>
      <c r="C21409" s="2" t="s">
        <v>75444</v>
      </c>
      <c r="D21409" s="1" t="s">
        <v>75445</v>
      </c>
      <c r="E21409" s="1">
        <v>1822922.0</v>
      </c>
      <c r="F21409" s="1" t="s">
        <v>113</v>
      </c>
      <c r="G21409" s="1" t="s">
        <v>25</v>
      </c>
      <c r="H21409" s="1" t="s">
        <v>64</v>
      </c>
      <c r="I21409" s="1" t="s">
        <v>65</v>
      </c>
      <c r="J21409" s="1" t="s">
        <v>71</v>
      </c>
      <c r="K21409" s="1">
        <v>3.0</v>
      </c>
      <c r="L21409" s="3">
        <v>39722.0</v>
      </c>
      <c r="M21409" s="3">
        <v>39783.0</v>
      </c>
      <c r="N21409" s="3">
        <v>40689.0</v>
      </c>
    </row>
    <row r="21410">
      <c r="A21410" s="1" t="s">
        <v>75446</v>
      </c>
      <c r="B21410" s="1" t="s">
        <v>75447</v>
      </c>
      <c r="C21410" s="2" t="s">
        <v>75448</v>
      </c>
      <c r="D21410" s="1" t="s">
        <v>75449</v>
      </c>
      <c r="E21410" s="1">
        <v>1.2662722E7</v>
      </c>
      <c r="F21410" s="1" t="s">
        <v>18</v>
      </c>
      <c r="G21410" s="1" t="s">
        <v>25</v>
      </c>
      <c r="H21410" s="1" t="s">
        <v>64</v>
      </c>
      <c r="I21410" s="1" t="s">
        <v>65</v>
      </c>
      <c r="J21410" s="1" t="s">
        <v>71</v>
      </c>
      <c r="K21410" s="1">
        <v>5.0</v>
      </c>
      <c r="L21410" s="3">
        <v>39722.0</v>
      </c>
      <c r="M21410" s="3">
        <v>39630.0</v>
      </c>
      <c r="N21410" s="3">
        <v>41456.0</v>
      </c>
    </row>
    <row r="21411">
      <c r="A21411" s="1" t="s">
        <v>75450</v>
      </c>
      <c r="B21411" s="1" t="s">
        <v>75451</v>
      </c>
      <c r="C21411" s="2" t="s">
        <v>75452</v>
      </c>
      <c r="D21411" s="1" t="s">
        <v>1903</v>
      </c>
      <c r="E21411" s="1">
        <v>3500000.0</v>
      </c>
      <c r="F21411" s="1" t="s">
        <v>18</v>
      </c>
      <c r="G21411" s="1" t="s">
        <v>458</v>
      </c>
      <c r="H21411" s="1">
        <v>48.0</v>
      </c>
      <c r="I21411" s="1" t="s">
        <v>459</v>
      </c>
      <c r="J21411" s="1" t="s">
        <v>459</v>
      </c>
      <c r="K21411" s="1">
        <v>1.0</v>
      </c>
      <c r="L21411" s="3">
        <v>40360.0</v>
      </c>
      <c r="M21411" s="3">
        <v>41153.0</v>
      </c>
      <c r="N21411" s="3">
        <v>41153.0</v>
      </c>
    </row>
    <row r="21412">
      <c r="A21412" s="1" t="s">
        <v>75453</v>
      </c>
      <c r="B21412" s="1" t="s">
        <v>75454</v>
      </c>
      <c r="C21412" s="2" t="s">
        <v>75455</v>
      </c>
      <c r="D21412" s="1" t="s">
        <v>24014</v>
      </c>
      <c r="E21412" s="1">
        <v>1055000.0</v>
      </c>
      <c r="F21412" s="1" t="s">
        <v>18</v>
      </c>
      <c r="G21412" s="1" t="s">
        <v>25</v>
      </c>
      <c r="H21412" s="1" t="s">
        <v>82</v>
      </c>
      <c r="I21412" s="1" t="s">
        <v>1764</v>
      </c>
      <c r="J21412" s="1" t="s">
        <v>1764</v>
      </c>
      <c r="K21412" s="1">
        <v>3.0</v>
      </c>
      <c r="L21412" s="3">
        <v>41640.0</v>
      </c>
      <c r="M21412" s="3">
        <v>41823.0</v>
      </c>
      <c r="N21412" s="3">
        <v>42117.0</v>
      </c>
    </row>
    <row r="21413">
      <c r="A21413" s="1" t="s">
        <v>75456</v>
      </c>
      <c r="B21413" s="1" t="s">
        <v>75457</v>
      </c>
      <c r="C21413" s="2" t="s">
        <v>75458</v>
      </c>
      <c r="D21413" s="1" t="s">
        <v>42</v>
      </c>
      <c r="E21413" s="1" t="s">
        <v>43</v>
      </c>
      <c r="F21413" s="1" t="s">
        <v>18</v>
      </c>
      <c r="G21413" s="1" t="s">
        <v>25</v>
      </c>
      <c r="H21413" s="1" t="s">
        <v>106</v>
      </c>
      <c r="I21413" s="1" t="s">
        <v>1621</v>
      </c>
      <c r="J21413" s="1" t="s">
        <v>75459</v>
      </c>
      <c r="K21413" s="1">
        <v>1.0</v>
      </c>
      <c r="L21413" s="3">
        <v>41456.0</v>
      </c>
      <c r="M21413" s="3">
        <v>41814.0</v>
      </c>
      <c r="N21413" s="3">
        <v>41814.0</v>
      </c>
    </row>
    <row r="21414">
      <c r="A21414" s="1" t="s">
        <v>75460</v>
      </c>
      <c r="B21414" s="1" t="s">
        <v>75461</v>
      </c>
      <c r="C21414" s="2" t="s">
        <v>75462</v>
      </c>
      <c r="D21414" s="1" t="s">
        <v>75463</v>
      </c>
      <c r="E21414" s="1" t="s">
        <v>43</v>
      </c>
      <c r="F21414" s="1" t="s">
        <v>18</v>
      </c>
      <c r="G21414" s="1" t="s">
        <v>25</v>
      </c>
      <c r="H21414" s="1" t="s">
        <v>1272</v>
      </c>
      <c r="I21414" s="1" t="s">
        <v>1273</v>
      </c>
      <c r="J21414" s="1" t="s">
        <v>5676</v>
      </c>
      <c r="K21414" s="1">
        <v>1.0</v>
      </c>
      <c r="L21414" s="3">
        <v>41275.0</v>
      </c>
      <c r="M21414" s="3">
        <v>41589.0</v>
      </c>
      <c r="N21414" s="3">
        <v>41589.0</v>
      </c>
    </row>
    <row r="21415">
      <c r="A21415" s="1" t="s">
        <v>75464</v>
      </c>
      <c r="B21415" s="1" t="s">
        <v>75465</v>
      </c>
      <c r="C21415" s="2" t="s">
        <v>75466</v>
      </c>
      <c r="D21415" s="1" t="s">
        <v>75467</v>
      </c>
      <c r="E21415" s="1" t="s">
        <v>43</v>
      </c>
      <c r="F21415" s="1" t="s">
        <v>18</v>
      </c>
      <c r="G21415" s="1" t="s">
        <v>165</v>
      </c>
      <c r="H21415" s="1" t="s">
        <v>166</v>
      </c>
      <c r="I21415" s="1" t="s">
        <v>167</v>
      </c>
      <c r="J21415" s="1" t="s">
        <v>167</v>
      </c>
      <c r="K21415" s="1">
        <v>1.0</v>
      </c>
      <c r="L21415" s="3">
        <v>41563.0</v>
      </c>
      <c r="M21415" s="3">
        <v>41589.0</v>
      </c>
      <c r="N21415" s="3">
        <v>41589.0</v>
      </c>
    </row>
    <row r="21416">
      <c r="A21416" s="1" t="s">
        <v>75468</v>
      </c>
      <c r="B21416" s="1" t="s">
        <v>75469</v>
      </c>
      <c r="C21416" s="2" t="s">
        <v>75470</v>
      </c>
      <c r="D21416" s="1" t="s">
        <v>75471</v>
      </c>
      <c r="E21416" s="1">
        <v>20000.0</v>
      </c>
      <c r="F21416" s="1" t="s">
        <v>18</v>
      </c>
      <c r="G21416" s="1" t="s">
        <v>19</v>
      </c>
      <c r="K21416" s="1">
        <v>1.0</v>
      </c>
      <c r="M21416" s="3">
        <v>41884.0</v>
      </c>
      <c r="N21416" s="3">
        <v>41884.0</v>
      </c>
    </row>
    <row r="21417">
      <c r="A21417" s="1" t="s">
        <v>75472</v>
      </c>
      <c r="B21417" s="2" t="s">
        <v>75473</v>
      </c>
      <c r="C21417" s="2" t="s">
        <v>75474</v>
      </c>
      <c r="D21417" s="1" t="s">
        <v>75475</v>
      </c>
      <c r="E21417" s="1">
        <v>80000.0</v>
      </c>
      <c r="F21417" s="1" t="s">
        <v>207</v>
      </c>
      <c r="G21417" s="1" t="s">
        <v>4881</v>
      </c>
      <c r="I21417" s="1" t="s">
        <v>4882</v>
      </c>
      <c r="J21417" s="1" t="s">
        <v>4882</v>
      </c>
      <c r="K21417" s="1">
        <v>2.0</v>
      </c>
      <c r="L21417" s="3">
        <v>40969.0</v>
      </c>
      <c r="M21417" s="3">
        <v>40969.0</v>
      </c>
      <c r="N21417" s="3">
        <v>41212.0</v>
      </c>
    </row>
    <row r="21418">
      <c r="A21418" s="1" t="s">
        <v>75476</v>
      </c>
      <c r="B21418" s="1" t="s">
        <v>75477</v>
      </c>
      <c r="C21418" s="2" t="s">
        <v>75478</v>
      </c>
      <c r="D21418" s="1" t="s">
        <v>75479</v>
      </c>
      <c r="E21418" s="1">
        <v>120000.0</v>
      </c>
      <c r="F21418" s="1" t="s">
        <v>18</v>
      </c>
      <c r="G21418" s="1" t="s">
        <v>25</v>
      </c>
      <c r="H21418" s="1" t="s">
        <v>64</v>
      </c>
      <c r="I21418" s="1" t="s">
        <v>65</v>
      </c>
      <c r="J21418" s="1" t="s">
        <v>71</v>
      </c>
      <c r="K21418" s="1">
        <v>1.0</v>
      </c>
      <c r="L21418" s="3">
        <v>41640.0</v>
      </c>
      <c r="M21418" s="3">
        <v>41944.0</v>
      </c>
      <c r="N21418" s="3">
        <v>41944.0</v>
      </c>
    </row>
    <row r="21419">
      <c r="A21419" s="1" t="s">
        <v>75480</v>
      </c>
      <c r="B21419" s="1" t="s">
        <v>75481</v>
      </c>
      <c r="C21419" s="2" t="s">
        <v>75482</v>
      </c>
      <c r="D21419" s="1" t="s">
        <v>3708</v>
      </c>
      <c r="E21419" s="1">
        <v>267845.0</v>
      </c>
      <c r="F21419" s="1" t="s">
        <v>18</v>
      </c>
      <c r="G21419" s="1" t="s">
        <v>25</v>
      </c>
      <c r="H21419" s="1" t="s">
        <v>121</v>
      </c>
      <c r="I21419" s="1" t="s">
        <v>122</v>
      </c>
      <c r="J21419" s="1" t="s">
        <v>24751</v>
      </c>
      <c r="K21419" s="1">
        <v>1.0</v>
      </c>
      <c r="M21419" s="3">
        <v>41674.0</v>
      </c>
      <c r="N21419" s="3">
        <v>41674.0</v>
      </c>
    </row>
    <row r="21420">
      <c r="A21420" s="1" t="s">
        <v>75483</v>
      </c>
      <c r="B21420" s="1" t="s">
        <v>75484</v>
      </c>
      <c r="C21420" s="2" t="s">
        <v>75485</v>
      </c>
      <c r="D21420" s="1" t="s">
        <v>1247</v>
      </c>
      <c r="E21420" s="1">
        <v>9.65E7</v>
      </c>
      <c r="F21420" s="1" t="s">
        <v>113</v>
      </c>
      <c r="G21420" s="1" t="s">
        <v>25</v>
      </c>
      <c r="H21420" s="1" t="s">
        <v>158</v>
      </c>
      <c r="I21420" s="1" t="s">
        <v>244</v>
      </c>
      <c r="J21420" s="1" t="s">
        <v>327</v>
      </c>
      <c r="K21420" s="1">
        <v>4.0</v>
      </c>
      <c r="L21420" s="3">
        <v>40179.0</v>
      </c>
      <c r="M21420" s="3">
        <v>40283.0</v>
      </c>
      <c r="N21420" s="3">
        <v>41282.0</v>
      </c>
    </row>
    <row r="21421">
      <c r="A21421" s="1" t="s">
        <v>75486</v>
      </c>
      <c r="B21421" s="1" t="s">
        <v>75487</v>
      </c>
      <c r="C21421" s="2" t="s">
        <v>75488</v>
      </c>
      <c r="D21421" s="1" t="s">
        <v>56</v>
      </c>
      <c r="E21421" s="1">
        <v>1.85E7</v>
      </c>
      <c r="F21421" s="1" t="s">
        <v>18</v>
      </c>
      <c r="G21421" s="1" t="s">
        <v>25</v>
      </c>
      <c r="H21421" s="1" t="s">
        <v>1011</v>
      </c>
      <c r="I21421" s="1" t="s">
        <v>1035</v>
      </c>
      <c r="J21421" s="1" t="s">
        <v>1035</v>
      </c>
      <c r="K21421" s="1">
        <v>3.0</v>
      </c>
      <c r="L21421" s="3">
        <v>38718.0</v>
      </c>
      <c r="M21421" s="3">
        <v>39916.0</v>
      </c>
      <c r="N21421" s="3">
        <v>41820.0</v>
      </c>
    </row>
    <row r="21422">
      <c r="A21422" s="1" t="s">
        <v>75489</v>
      </c>
      <c r="B21422" s="1" t="s">
        <v>75490</v>
      </c>
      <c r="C21422" s="2" t="s">
        <v>75491</v>
      </c>
      <c r="D21422" s="1" t="s">
        <v>75492</v>
      </c>
      <c r="E21422" s="1">
        <v>50000.0</v>
      </c>
      <c r="F21422" s="1" t="s">
        <v>18</v>
      </c>
      <c r="G21422" s="1" t="s">
        <v>25</v>
      </c>
      <c r="H21422" s="1" t="s">
        <v>208</v>
      </c>
      <c r="I21422" s="1" t="s">
        <v>209</v>
      </c>
      <c r="J21422" s="1" t="s">
        <v>75493</v>
      </c>
      <c r="K21422" s="1">
        <v>1.0</v>
      </c>
      <c r="M21422" s="3">
        <v>41153.0</v>
      </c>
      <c r="N21422" s="3">
        <v>41153.0</v>
      </c>
    </row>
    <row r="21423">
      <c r="A21423" s="1" t="s">
        <v>75494</v>
      </c>
      <c r="B21423" s="1" t="s">
        <v>75495</v>
      </c>
      <c r="C21423" s="2" t="s">
        <v>75496</v>
      </c>
      <c r="D21423" s="1" t="s">
        <v>17363</v>
      </c>
      <c r="E21423" s="1">
        <v>2.265E7</v>
      </c>
      <c r="F21423" s="1" t="s">
        <v>113</v>
      </c>
      <c r="G21423" s="1" t="s">
        <v>25</v>
      </c>
      <c r="H21423" s="1" t="s">
        <v>430</v>
      </c>
      <c r="I21423" s="1" t="s">
        <v>528</v>
      </c>
      <c r="J21423" s="1" t="s">
        <v>323</v>
      </c>
      <c r="K21423" s="1">
        <v>2.0</v>
      </c>
      <c r="L21423" s="3">
        <v>39814.0</v>
      </c>
      <c r="M21423" s="3">
        <v>40899.0</v>
      </c>
      <c r="N21423" s="3">
        <v>41590.0</v>
      </c>
    </row>
    <row r="21424">
      <c r="A21424" s="1" t="s">
        <v>75497</v>
      </c>
      <c r="B21424" s="1" t="s">
        <v>75498</v>
      </c>
      <c r="C21424" s="2" t="s">
        <v>75499</v>
      </c>
      <c r="D21424" s="1" t="s">
        <v>127</v>
      </c>
      <c r="E21424" s="1">
        <v>1906875.0</v>
      </c>
      <c r="F21424" s="1" t="s">
        <v>18</v>
      </c>
      <c r="G21424" s="1" t="s">
        <v>25</v>
      </c>
      <c r="H21424" s="1" t="s">
        <v>485</v>
      </c>
      <c r="I21424" s="1" t="s">
        <v>905</v>
      </c>
      <c r="J21424" s="1" t="s">
        <v>35100</v>
      </c>
      <c r="K21424" s="1">
        <v>1.0</v>
      </c>
      <c r="L21424" s="3">
        <v>39814.0</v>
      </c>
      <c r="M21424" s="3">
        <v>41535.0</v>
      </c>
      <c r="N21424" s="3">
        <v>41535.0</v>
      </c>
    </row>
    <row r="21425">
      <c r="A21425" s="1" t="s">
        <v>75500</v>
      </c>
      <c r="B21425" s="1" t="s">
        <v>75501</v>
      </c>
      <c r="C21425" s="2" t="s">
        <v>75502</v>
      </c>
      <c r="D21425" s="1" t="s">
        <v>94</v>
      </c>
      <c r="E21425" s="1">
        <v>7000000.0</v>
      </c>
      <c r="F21425" s="1" t="s">
        <v>18</v>
      </c>
      <c r="G21425" s="1" t="s">
        <v>25</v>
      </c>
      <c r="H21425" s="1" t="s">
        <v>380</v>
      </c>
      <c r="I21425" s="1" t="s">
        <v>381</v>
      </c>
      <c r="J21425" s="1" t="s">
        <v>382</v>
      </c>
      <c r="K21425" s="1">
        <v>1.0</v>
      </c>
      <c r="L21425" s="3">
        <v>34700.0</v>
      </c>
      <c r="M21425" s="3">
        <v>40795.0</v>
      </c>
      <c r="N21425" s="3">
        <v>40795.0</v>
      </c>
    </row>
    <row r="21426">
      <c r="A21426" s="1" t="s">
        <v>75503</v>
      </c>
      <c r="B21426" s="1" t="s">
        <v>75504</v>
      </c>
      <c r="C21426" s="2" t="s">
        <v>75505</v>
      </c>
      <c r="D21426" s="1" t="s">
        <v>36</v>
      </c>
      <c r="E21426" s="1">
        <v>350000.0</v>
      </c>
      <c r="F21426" s="1" t="s">
        <v>18</v>
      </c>
      <c r="K21426" s="1">
        <v>1.0</v>
      </c>
      <c r="L21426" s="3">
        <v>40921.0</v>
      </c>
      <c r="M21426" s="3">
        <v>41426.0</v>
      </c>
      <c r="N21426" s="3">
        <v>41426.0</v>
      </c>
    </row>
    <row r="21427">
      <c r="A21427" s="1" t="s">
        <v>75506</v>
      </c>
      <c r="B21427" s="1" t="s">
        <v>75507</v>
      </c>
      <c r="C21427" s="2" t="s">
        <v>75508</v>
      </c>
      <c r="D21427" s="1" t="s">
        <v>70</v>
      </c>
      <c r="E21427" s="1" t="s">
        <v>43</v>
      </c>
      <c r="F21427" s="1" t="s">
        <v>18</v>
      </c>
      <c r="G21427" s="1" t="s">
        <v>37</v>
      </c>
      <c r="H21427" s="1">
        <v>4.0</v>
      </c>
      <c r="I21427" s="1" t="s">
        <v>182</v>
      </c>
      <c r="J21427" s="1" t="s">
        <v>425</v>
      </c>
      <c r="K21427" s="1">
        <v>1.0</v>
      </c>
      <c r="L21427" s="3">
        <v>35065.0</v>
      </c>
      <c r="M21427" s="3">
        <v>40695.0</v>
      </c>
      <c r="N21427" s="3">
        <v>40695.0</v>
      </c>
    </row>
    <row r="21428">
      <c r="A21428" s="1" t="s">
        <v>75509</v>
      </c>
      <c r="B21428" s="1" t="s">
        <v>75510</v>
      </c>
      <c r="C21428" s="2" t="s">
        <v>75511</v>
      </c>
      <c r="D21428" s="1" t="s">
        <v>75512</v>
      </c>
      <c r="E21428" s="1" t="s">
        <v>43</v>
      </c>
      <c r="F21428" s="1" t="s">
        <v>18</v>
      </c>
      <c r="K21428" s="1">
        <v>1.0</v>
      </c>
      <c r="L21428" s="3">
        <v>40909.0</v>
      </c>
      <c r="M21428" s="3">
        <v>40909.0</v>
      </c>
      <c r="N21428" s="3">
        <v>40909.0</v>
      </c>
    </row>
    <row r="21429">
      <c r="A21429" s="1" t="s">
        <v>75513</v>
      </c>
      <c r="B21429" s="1" t="s">
        <v>75514</v>
      </c>
      <c r="C21429" s="2" t="s">
        <v>75515</v>
      </c>
      <c r="D21429" s="1" t="s">
        <v>75516</v>
      </c>
      <c r="E21429" s="1">
        <v>400000.0</v>
      </c>
      <c r="F21429" s="1" t="s">
        <v>18</v>
      </c>
      <c r="K21429" s="1">
        <v>1.0</v>
      </c>
      <c r="M21429" s="3">
        <v>42159.0</v>
      </c>
      <c r="N21429" s="3">
        <v>42159.0</v>
      </c>
    </row>
    <row r="21430">
      <c r="A21430" s="1" t="s">
        <v>75517</v>
      </c>
      <c r="B21430" s="1" t="s">
        <v>75518</v>
      </c>
      <c r="C21430" s="2" t="s">
        <v>75519</v>
      </c>
      <c r="D21430" s="1" t="s">
        <v>75520</v>
      </c>
      <c r="E21430" s="1">
        <v>6000000.0</v>
      </c>
      <c r="F21430" s="1" t="s">
        <v>18</v>
      </c>
      <c r="G21430" s="1" t="s">
        <v>57</v>
      </c>
      <c r="H21430" s="1" t="s">
        <v>3339</v>
      </c>
      <c r="I21430" s="1" t="s">
        <v>3340</v>
      </c>
      <c r="J21430" s="1" t="s">
        <v>3341</v>
      </c>
      <c r="K21430" s="1">
        <v>2.0</v>
      </c>
      <c r="L21430" s="3">
        <v>40696.0</v>
      </c>
      <c r="M21430" s="3">
        <v>40483.0</v>
      </c>
      <c r="N21430" s="3">
        <v>41023.0</v>
      </c>
    </row>
    <row r="21431">
      <c r="A21431" s="1" t="s">
        <v>75521</v>
      </c>
      <c r="B21431" s="1" t="s">
        <v>75522</v>
      </c>
      <c r="C21431" s="2" t="s">
        <v>75523</v>
      </c>
      <c r="D21431" s="1" t="s">
        <v>75524</v>
      </c>
      <c r="E21431" s="1" t="s">
        <v>43</v>
      </c>
      <c r="F21431" s="1" t="s">
        <v>18</v>
      </c>
      <c r="G21431" s="1" t="s">
        <v>25</v>
      </c>
      <c r="H21431" s="1" t="s">
        <v>64</v>
      </c>
      <c r="I21431" s="1" t="s">
        <v>65</v>
      </c>
      <c r="J21431" s="1" t="s">
        <v>71</v>
      </c>
      <c r="K21431" s="1">
        <v>1.0</v>
      </c>
      <c r="L21431" s="3">
        <v>41122.0</v>
      </c>
      <c r="M21431" s="3">
        <v>42156.0</v>
      </c>
      <c r="N21431" s="3">
        <v>42156.0</v>
      </c>
    </row>
    <row r="21432">
      <c r="A21432" s="1" t="s">
        <v>75525</v>
      </c>
      <c r="B21432" s="1" t="s">
        <v>75526</v>
      </c>
      <c r="C21432" s="2" t="s">
        <v>75527</v>
      </c>
      <c r="D21432" s="1" t="s">
        <v>75528</v>
      </c>
      <c r="E21432" s="1" t="s">
        <v>43</v>
      </c>
      <c r="F21432" s="1" t="s">
        <v>18</v>
      </c>
      <c r="G21432" s="1" t="s">
        <v>25</v>
      </c>
      <c r="H21432" s="1" t="s">
        <v>208</v>
      </c>
      <c r="I21432" s="1" t="s">
        <v>209</v>
      </c>
      <c r="J21432" s="1" t="s">
        <v>209</v>
      </c>
      <c r="K21432" s="1">
        <v>1.0</v>
      </c>
      <c r="L21432" s="3">
        <v>40765.0</v>
      </c>
      <c r="M21432" s="3">
        <v>40836.0</v>
      </c>
      <c r="N21432" s="3">
        <v>40836.0</v>
      </c>
    </row>
    <row r="21433">
      <c r="A21433" s="1" t="s">
        <v>75529</v>
      </c>
      <c r="B21433" s="2" t="s">
        <v>75530</v>
      </c>
      <c r="C21433" s="2" t="s">
        <v>75531</v>
      </c>
      <c r="D21433" s="1" t="s">
        <v>75532</v>
      </c>
      <c r="E21433" s="1">
        <v>100000.0</v>
      </c>
      <c r="F21433" s="1" t="s">
        <v>18</v>
      </c>
      <c r="G21433" s="1" t="s">
        <v>25</v>
      </c>
      <c r="H21433" s="1" t="s">
        <v>64</v>
      </c>
      <c r="I21433" s="1" t="s">
        <v>65</v>
      </c>
      <c r="J21433" s="1" t="s">
        <v>71</v>
      </c>
      <c r="K21433" s="1">
        <v>1.0</v>
      </c>
      <c r="L21433" s="3">
        <v>40179.0</v>
      </c>
      <c r="M21433" s="3">
        <v>40391.0</v>
      </c>
      <c r="N21433" s="3">
        <v>40391.0</v>
      </c>
    </row>
    <row r="21434">
      <c r="A21434" s="1" t="s">
        <v>75533</v>
      </c>
      <c r="B21434" s="1" t="s">
        <v>75534</v>
      </c>
      <c r="C21434" s="2" t="s">
        <v>75535</v>
      </c>
      <c r="D21434" s="1" t="s">
        <v>42</v>
      </c>
      <c r="E21434" s="1" t="s">
        <v>43</v>
      </c>
      <c r="F21434" s="1" t="s">
        <v>207</v>
      </c>
      <c r="G21434" s="1" t="s">
        <v>25</v>
      </c>
      <c r="H21434" s="1" t="s">
        <v>64</v>
      </c>
      <c r="I21434" s="1" t="s">
        <v>65</v>
      </c>
      <c r="J21434" s="1" t="s">
        <v>271</v>
      </c>
      <c r="K21434" s="1">
        <v>1.0</v>
      </c>
      <c r="L21434" s="3">
        <v>40544.0</v>
      </c>
      <c r="M21434" s="3">
        <v>40544.0</v>
      </c>
      <c r="N21434" s="3">
        <v>40544.0</v>
      </c>
    </row>
    <row r="21435">
      <c r="A21435" s="1" t="s">
        <v>75536</v>
      </c>
      <c r="B21435" s="1" t="s">
        <v>75537</v>
      </c>
      <c r="D21435" s="1" t="s">
        <v>56</v>
      </c>
      <c r="E21435" s="1">
        <v>3000000.0</v>
      </c>
      <c r="F21435" s="1" t="s">
        <v>18</v>
      </c>
      <c r="G21435" s="1" t="s">
        <v>25</v>
      </c>
      <c r="H21435" s="1" t="s">
        <v>64</v>
      </c>
      <c r="I21435" s="1" t="s">
        <v>65</v>
      </c>
      <c r="J21435" s="1" t="s">
        <v>984</v>
      </c>
      <c r="K21435" s="1">
        <v>1.0</v>
      </c>
      <c r="L21435" s="3">
        <v>39814.0</v>
      </c>
      <c r="M21435" s="3">
        <v>40200.0</v>
      </c>
      <c r="N21435" s="3">
        <v>40200.0</v>
      </c>
    </row>
    <row r="21436">
      <c r="A21436" s="1" t="s">
        <v>75538</v>
      </c>
      <c r="B21436" s="1" t="s">
        <v>75539</v>
      </c>
      <c r="C21436" s="2" t="s">
        <v>75540</v>
      </c>
      <c r="D21436" s="1" t="s">
        <v>75541</v>
      </c>
      <c r="E21436" s="1">
        <v>4750000.0</v>
      </c>
      <c r="F21436" s="1" t="s">
        <v>18</v>
      </c>
      <c r="G21436" s="1" t="s">
        <v>25</v>
      </c>
      <c r="H21436" s="1" t="s">
        <v>64</v>
      </c>
      <c r="I21436" s="1" t="s">
        <v>65</v>
      </c>
      <c r="J21436" s="1" t="s">
        <v>71</v>
      </c>
      <c r="K21436" s="1">
        <v>2.0</v>
      </c>
      <c r="L21436" s="3">
        <v>37956.0</v>
      </c>
      <c r="M21436" s="3">
        <v>38108.0</v>
      </c>
      <c r="N21436" s="3">
        <v>38322.0</v>
      </c>
    </row>
    <row r="21437">
      <c r="A21437" s="1" t="s">
        <v>75542</v>
      </c>
      <c r="B21437" s="1" t="s">
        <v>75543</v>
      </c>
      <c r="C21437" s="2" t="s">
        <v>75544</v>
      </c>
      <c r="D21437" s="1" t="s">
        <v>75545</v>
      </c>
      <c r="E21437" s="1">
        <v>4000000.0</v>
      </c>
      <c r="F21437" s="1" t="s">
        <v>113</v>
      </c>
      <c r="G21437" s="1" t="s">
        <v>25</v>
      </c>
      <c r="H21437" s="1" t="s">
        <v>64</v>
      </c>
      <c r="I21437" s="1" t="s">
        <v>65</v>
      </c>
      <c r="J21437" s="1" t="s">
        <v>71</v>
      </c>
      <c r="K21437" s="1">
        <v>2.0</v>
      </c>
      <c r="L21437" s="3">
        <v>41579.0</v>
      </c>
      <c r="M21437" s="3">
        <v>41820.0</v>
      </c>
      <c r="N21437" s="3">
        <v>41935.0</v>
      </c>
    </row>
    <row r="21438">
      <c r="A21438" s="1" t="s">
        <v>75546</v>
      </c>
      <c r="B21438" s="1" t="s">
        <v>75547</v>
      </c>
      <c r="C21438" s="2" t="s">
        <v>75548</v>
      </c>
      <c r="D21438" s="1" t="s">
        <v>75549</v>
      </c>
      <c r="E21438" s="1">
        <v>25000.0</v>
      </c>
      <c r="F21438" s="1" t="s">
        <v>18</v>
      </c>
      <c r="G21438" s="1" t="s">
        <v>25</v>
      </c>
      <c r="H21438" s="1" t="s">
        <v>106</v>
      </c>
      <c r="I21438" s="1" t="s">
        <v>107</v>
      </c>
      <c r="J21438" s="1" t="s">
        <v>108</v>
      </c>
      <c r="K21438" s="1">
        <v>1.0</v>
      </c>
      <c r="L21438" s="3">
        <v>41640.0</v>
      </c>
      <c r="M21438" s="3">
        <v>41842.0</v>
      </c>
      <c r="N21438" s="3">
        <v>41842.0</v>
      </c>
    </row>
    <row r="21439">
      <c r="A21439" s="1" t="s">
        <v>75550</v>
      </c>
      <c r="B21439" s="2" t="s">
        <v>75551</v>
      </c>
      <c r="C21439" s="2" t="s">
        <v>75552</v>
      </c>
      <c r="D21439" s="1" t="s">
        <v>75553</v>
      </c>
      <c r="E21439" s="1" t="s">
        <v>43</v>
      </c>
      <c r="F21439" s="1" t="s">
        <v>18</v>
      </c>
      <c r="G21439" s="1" t="s">
        <v>479</v>
      </c>
      <c r="I21439" s="1" t="s">
        <v>480</v>
      </c>
      <c r="J21439" s="1" t="s">
        <v>480</v>
      </c>
      <c r="K21439" s="1">
        <v>1.0</v>
      </c>
      <c r="L21439" s="3">
        <v>41591.0</v>
      </c>
      <c r="M21439" s="3">
        <v>42005.0</v>
      </c>
      <c r="N21439" s="3">
        <v>42005.0</v>
      </c>
    </row>
    <row r="21440">
      <c r="A21440" s="1" t="s">
        <v>75554</v>
      </c>
      <c r="B21440" s="1" t="s">
        <v>75555</v>
      </c>
      <c r="C21440" s="2" t="s">
        <v>75556</v>
      </c>
      <c r="D21440" s="1" t="s">
        <v>75557</v>
      </c>
      <c r="E21440" s="1">
        <v>350000.0</v>
      </c>
      <c r="F21440" s="1" t="s">
        <v>18</v>
      </c>
      <c r="G21440" s="1" t="s">
        <v>7344</v>
      </c>
      <c r="H21440" s="1">
        <v>53.0</v>
      </c>
      <c r="I21440" s="1" t="s">
        <v>10584</v>
      </c>
      <c r="J21440" s="1" t="s">
        <v>30285</v>
      </c>
      <c r="K21440" s="1">
        <v>1.0</v>
      </c>
      <c r="L21440" s="3">
        <v>40909.0</v>
      </c>
      <c r="M21440" s="3">
        <v>41894.0</v>
      </c>
      <c r="N21440" s="3">
        <v>41894.0</v>
      </c>
    </row>
    <row r="21441">
      <c r="A21441" s="1" t="s">
        <v>75558</v>
      </c>
      <c r="B21441" s="1" t="s">
        <v>75559</v>
      </c>
      <c r="C21441" s="2" t="s">
        <v>75560</v>
      </c>
      <c r="D21441" s="1" t="s">
        <v>75561</v>
      </c>
      <c r="E21441" s="1">
        <v>80000.0</v>
      </c>
      <c r="F21441" s="1" t="s">
        <v>18</v>
      </c>
      <c r="G21441" s="1" t="s">
        <v>19</v>
      </c>
      <c r="H21441" s="1">
        <v>16.0</v>
      </c>
      <c r="I21441" s="1" t="s">
        <v>20</v>
      </c>
      <c r="J21441" s="1" t="s">
        <v>20</v>
      </c>
      <c r="K21441" s="1">
        <v>2.0</v>
      </c>
      <c r="L21441" s="3">
        <v>41670.0</v>
      </c>
      <c r="M21441" s="3">
        <v>41643.0</v>
      </c>
      <c r="N21441" s="3">
        <v>42006.0</v>
      </c>
    </row>
    <row r="21442">
      <c r="A21442" s="1" t="s">
        <v>75562</v>
      </c>
      <c r="B21442" s="1" t="s">
        <v>75563</v>
      </c>
      <c r="C21442" s="2" t="s">
        <v>75564</v>
      </c>
      <c r="D21442" s="1" t="s">
        <v>2966</v>
      </c>
      <c r="E21442" s="1">
        <v>1.7E7</v>
      </c>
      <c r="F21442" s="1" t="s">
        <v>18</v>
      </c>
      <c r="G21442" s="1" t="s">
        <v>222</v>
      </c>
      <c r="H21442" s="1">
        <v>2.0</v>
      </c>
      <c r="I21442" s="1" t="s">
        <v>4955</v>
      </c>
      <c r="J21442" s="1" t="s">
        <v>75565</v>
      </c>
      <c r="K21442" s="1">
        <v>1.0</v>
      </c>
      <c r="L21442" s="3">
        <v>41934.0</v>
      </c>
      <c r="M21442" s="3">
        <v>41934.0</v>
      </c>
      <c r="N21442" s="3">
        <v>41934.0</v>
      </c>
    </row>
    <row r="21443">
      <c r="A21443" s="1" t="s">
        <v>75566</v>
      </c>
      <c r="B21443" s="1" t="s">
        <v>75567</v>
      </c>
      <c r="D21443" s="1" t="s">
        <v>1531</v>
      </c>
      <c r="E21443" s="1" t="s">
        <v>43</v>
      </c>
      <c r="F21443" s="1" t="s">
        <v>207</v>
      </c>
      <c r="G21443" s="1" t="s">
        <v>25</v>
      </c>
      <c r="H21443" s="1" t="s">
        <v>89</v>
      </c>
      <c r="I21443" s="1" t="s">
        <v>11268</v>
      </c>
      <c r="J21443" s="1" t="s">
        <v>75568</v>
      </c>
      <c r="K21443" s="1">
        <v>1.0</v>
      </c>
      <c r="M21443" s="3">
        <v>42205.0</v>
      </c>
      <c r="N21443" s="3">
        <v>42205.0</v>
      </c>
    </row>
    <row r="21444">
      <c r="A21444" s="1" t="s">
        <v>75569</v>
      </c>
      <c r="B21444" s="1" t="s">
        <v>75570</v>
      </c>
      <c r="C21444" s="2" t="s">
        <v>75571</v>
      </c>
      <c r="D21444" s="1" t="s">
        <v>75572</v>
      </c>
      <c r="E21444" s="1">
        <v>40000.0</v>
      </c>
      <c r="F21444" s="1" t="s">
        <v>18</v>
      </c>
      <c r="K21444" s="1">
        <v>1.0</v>
      </c>
      <c r="L21444" s="3">
        <v>41306.0</v>
      </c>
      <c r="M21444" s="3">
        <v>42163.0</v>
      </c>
      <c r="N21444" s="3">
        <v>42163.0</v>
      </c>
    </row>
    <row r="21445">
      <c r="A21445" s="1" t="s">
        <v>75573</v>
      </c>
      <c r="B21445" s="1" t="s">
        <v>75574</v>
      </c>
      <c r="C21445" s="2" t="s">
        <v>75575</v>
      </c>
      <c r="D21445" s="1" t="s">
        <v>42</v>
      </c>
      <c r="E21445" s="1" t="s">
        <v>43</v>
      </c>
      <c r="F21445" s="1" t="s">
        <v>18</v>
      </c>
      <c r="G21445" s="1" t="s">
        <v>341</v>
      </c>
      <c r="H21445" s="1">
        <v>11.0</v>
      </c>
      <c r="I21445" s="1" t="s">
        <v>497</v>
      </c>
      <c r="J21445" s="1" t="s">
        <v>497</v>
      </c>
      <c r="K21445" s="1">
        <v>1.0</v>
      </c>
      <c r="L21445" s="3">
        <v>39975.0</v>
      </c>
      <c r="M21445" s="3">
        <v>41421.0</v>
      </c>
      <c r="N21445" s="3">
        <v>41421.0</v>
      </c>
    </row>
    <row r="21446">
      <c r="A21446" s="1" t="s">
        <v>75576</v>
      </c>
      <c r="B21446" s="1" t="s">
        <v>75577</v>
      </c>
      <c r="C21446" s="2" t="s">
        <v>75578</v>
      </c>
      <c r="D21446" s="1" t="s">
        <v>544</v>
      </c>
      <c r="E21446" s="1">
        <v>219998.0</v>
      </c>
      <c r="F21446" s="1" t="s">
        <v>18</v>
      </c>
      <c r="G21446" s="1" t="s">
        <v>25</v>
      </c>
      <c r="H21446" s="1" t="s">
        <v>64</v>
      </c>
      <c r="I21446" s="1" t="s">
        <v>65</v>
      </c>
      <c r="J21446" s="1" t="s">
        <v>5540</v>
      </c>
      <c r="K21446" s="1">
        <v>2.0</v>
      </c>
      <c r="L21446" s="3">
        <v>40909.0</v>
      </c>
      <c r="M21446" s="3">
        <v>41302.0</v>
      </c>
      <c r="N21446" s="3">
        <v>42025.0</v>
      </c>
    </row>
    <row r="21447">
      <c r="A21447" s="1" t="s">
        <v>75579</v>
      </c>
      <c r="B21447" s="1" t="s">
        <v>75580</v>
      </c>
      <c r="C21447" s="2" t="s">
        <v>75581</v>
      </c>
      <c r="D21447" s="1" t="s">
        <v>7592</v>
      </c>
      <c r="E21447" s="1">
        <v>55233.0</v>
      </c>
      <c r="F21447" s="1" t="s">
        <v>18</v>
      </c>
      <c r="K21447" s="1">
        <v>1.0</v>
      </c>
      <c r="M21447" s="3">
        <v>42194.0</v>
      </c>
      <c r="N21447" s="3">
        <v>42194.0</v>
      </c>
    </row>
    <row r="21448">
      <c r="A21448" s="1" t="s">
        <v>75582</v>
      </c>
      <c r="B21448" s="1" t="s">
        <v>75583</v>
      </c>
      <c r="C21448" s="2" t="s">
        <v>75584</v>
      </c>
      <c r="D21448" s="1" t="s">
        <v>256</v>
      </c>
      <c r="E21448" s="1">
        <v>3500000.0</v>
      </c>
      <c r="F21448" s="1" t="s">
        <v>18</v>
      </c>
      <c r="G21448" s="1" t="s">
        <v>25</v>
      </c>
      <c r="H21448" s="1" t="s">
        <v>44</v>
      </c>
      <c r="I21448" s="1" t="s">
        <v>282</v>
      </c>
      <c r="J21448" s="1" t="s">
        <v>75585</v>
      </c>
      <c r="K21448" s="1">
        <v>1.0</v>
      </c>
      <c r="L21448" s="3">
        <v>32509.0</v>
      </c>
      <c r="M21448" s="3">
        <v>39525.0</v>
      </c>
      <c r="N21448" s="3">
        <v>39525.0</v>
      </c>
    </row>
    <row r="21449">
      <c r="A21449" s="1" t="s">
        <v>75586</v>
      </c>
      <c r="B21449" s="1" t="s">
        <v>75587</v>
      </c>
      <c r="C21449" s="2" t="s">
        <v>75588</v>
      </c>
      <c r="D21449" s="1" t="s">
        <v>75589</v>
      </c>
      <c r="E21449" s="1">
        <v>75000.0</v>
      </c>
      <c r="F21449" s="1" t="s">
        <v>18</v>
      </c>
      <c r="G21449" s="1" t="s">
        <v>25</v>
      </c>
      <c r="H21449" s="1" t="s">
        <v>89</v>
      </c>
      <c r="I21449" s="1" t="s">
        <v>90</v>
      </c>
      <c r="J21449" s="1" t="s">
        <v>90</v>
      </c>
      <c r="K21449" s="1">
        <v>1.0</v>
      </c>
      <c r="L21449" s="3">
        <v>41054.0</v>
      </c>
      <c r="M21449" s="3">
        <v>41640.0</v>
      </c>
      <c r="N21449" s="3">
        <v>41640.0</v>
      </c>
    </row>
    <row r="21450">
      <c r="A21450" s="1" t="s">
        <v>75590</v>
      </c>
      <c r="B21450" s="1" t="s">
        <v>75591</v>
      </c>
      <c r="C21450" s="2" t="s">
        <v>75592</v>
      </c>
      <c r="D21450" s="1" t="s">
        <v>36</v>
      </c>
      <c r="E21450" s="1">
        <v>1.2E7</v>
      </c>
      <c r="F21450" s="1" t="s">
        <v>18</v>
      </c>
      <c r="G21450" s="1" t="s">
        <v>19</v>
      </c>
      <c r="H21450" s="1">
        <v>19.0</v>
      </c>
      <c r="I21450" s="1" t="s">
        <v>474</v>
      </c>
      <c r="J21450" s="1" t="s">
        <v>474</v>
      </c>
      <c r="K21450" s="1">
        <v>2.0</v>
      </c>
      <c r="L21450" s="3">
        <v>38718.0</v>
      </c>
      <c r="M21450" s="3">
        <v>39114.0</v>
      </c>
      <c r="N21450" s="3">
        <v>39326.0</v>
      </c>
    </row>
    <row r="21451">
      <c r="A21451" s="1" t="s">
        <v>75593</v>
      </c>
      <c r="B21451" s="1" t="s">
        <v>75594</v>
      </c>
      <c r="C21451" s="2" t="s">
        <v>75595</v>
      </c>
      <c r="D21451" s="1" t="s">
        <v>42</v>
      </c>
      <c r="E21451" s="1">
        <v>1250000.0</v>
      </c>
      <c r="F21451" s="1" t="s">
        <v>18</v>
      </c>
      <c r="G21451" s="1" t="s">
        <v>25</v>
      </c>
      <c r="H21451" s="1" t="s">
        <v>44</v>
      </c>
      <c r="I21451" s="1" t="s">
        <v>282</v>
      </c>
      <c r="J21451" s="1" t="s">
        <v>282</v>
      </c>
      <c r="K21451" s="1">
        <v>1.0</v>
      </c>
      <c r="L21451" s="3">
        <v>41275.0</v>
      </c>
      <c r="M21451" s="3">
        <v>42158.0</v>
      </c>
      <c r="N21451" s="3">
        <v>42158.0</v>
      </c>
    </row>
    <row r="21452">
      <c r="A21452" s="1" t="s">
        <v>75596</v>
      </c>
      <c r="B21452" s="1" t="s">
        <v>75597</v>
      </c>
      <c r="C21452" s="2" t="s">
        <v>75598</v>
      </c>
      <c r="D21452" s="1" t="s">
        <v>317</v>
      </c>
      <c r="E21452" s="1">
        <v>452000.0</v>
      </c>
      <c r="F21452" s="1" t="s">
        <v>18</v>
      </c>
      <c r="G21452" s="1" t="s">
        <v>19</v>
      </c>
      <c r="H21452" s="1">
        <v>10.0</v>
      </c>
      <c r="I21452" s="1" t="s">
        <v>672</v>
      </c>
      <c r="J21452" s="1" t="s">
        <v>673</v>
      </c>
      <c r="K21452" s="1">
        <v>1.0</v>
      </c>
      <c r="L21452" s="3">
        <v>41413.0</v>
      </c>
      <c r="M21452" s="3">
        <v>42326.0</v>
      </c>
      <c r="N21452" s="3">
        <v>42326.0</v>
      </c>
    </row>
    <row r="21453">
      <c r="A21453" s="1" t="s">
        <v>75599</v>
      </c>
      <c r="B21453" s="1" t="s">
        <v>75600</v>
      </c>
      <c r="C21453" s="2" t="s">
        <v>75601</v>
      </c>
      <c r="D21453" s="1" t="s">
        <v>27267</v>
      </c>
      <c r="E21453" s="1">
        <v>1.6235E8</v>
      </c>
      <c r="F21453" s="1" t="s">
        <v>18</v>
      </c>
      <c r="G21453" s="1" t="s">
        <v>25</v>
      </c>
      <c r="H21453" s="1" t="s">
        <v>106</v>
      </c>
      <c r="I21453" s="1" t="s">
        <v>107</v>
      </c>
      <c r="J21453" s="1" t="s">
        <v>108</v>
      </c>
      <c r="K21453" s="1">
        <v>6.0</v>
      </c>
      <c r="L21453" s="3">
        <v>39873.0</v>
      </c>
      <c r="M21453" s="3">
        <v>40060.0</v>
      </c>
      <c r="N21453" s="3">
        <v>41674.0</v>
      </c>
    </row>
    <row r="21454">
      <c r="A21454" s="1" t="s">
        <v>75602</v>
      </c>
      <c r="B21454" s="1" t="s">
        <v>75603</v>
      </c>
      <c r="C21454" s="2" t="s">
        <v>75604</v>
      </c>
      <c r="D21454" s="1" t="s">
        <v>181</v>
      </c>
      <c r="E21454" s="1">
        <v>757625.0</v>
      </c>
      <c r="F21454" s="1" t="s">
        <v>18</v>
      </c>
      <c r="G21454" s="1" t="s">
        <v>128</v>
      </c>
      <c r="H21454" s="1" t="s">
        <v>3976</v>
      </c>
      <c r="K21454" s="1">
        <v>1.0</v>
      </c>
      <c r="L21454" s="3">
        <v>39448.0</v>
      </c>
      <c r="M21454" s="3">
        <v>41436.0</v>
      </c>
      <c r="N21454" s="3">
        <v>41436.0</v>
      </c>
    </row>
    <row r="21455">
      <c r="A21455" s="1" t="s">
        <v>75605</v>
      </c>
      <c r="B21455" s="1" t="s">
        <v>75606</v>
      </c>
      <c r="C21455" s="2" t="s">
        <v>75607</v>
      </c>
      <c r="D21455" s="1" t="s">
        <v>75608</v>
      </c>
      <c r="E21455" s="1">
        <v>2000000.0</v>
      </c>
      <c r="F21455" s="1" t="s">
        <v>18</v>
      </c>
      <c r="G21455" s="1" t="s">
        <v>19</v>
      </c>
      <c r="H21455" s="1">
        <v>2.0</v>
      </c>
      <c r="I21455" s="1" t="s">
        <v>3554</v>
      </c>
      <c r="J21455" s="1" t="s">
        <v>3554</v>
      </c>
      <c r="K21455" s="1">
        <v>1.0</v>
      </c>
      <c r="L21455" s="3">
        <v>40179.0</v>
      </c>
      <c r="M21455" s="3">
        <v>42270.0</v>
      </c>
      <c r="N21455" s="3">
        <v>42270.0</v>
      </c>
    </row>
    <row r="21456">
      <c r="A21456" s="1" t="s">
        <v>75609</v>
      </c>
      <c r="B21456" s="1" t="s">
        <v>75610</v>
      </c>
      <c r="C21456" s="2" t="s">
        <v>75611</v>
      </c>
      <c r="D21456" s="1" t="s">
        <v>50</v>
      </c>
      <c r="E21456" s="1">
        <v>1.5E7</v>
      </c>
      <c r="F21456" s="1" t="s">
        <v>18</v>
      </c>
      <c r="G21456" s="1" t="s">
        <v>25</v>
      </c>
      <c r="H21456" s="1" t="s">
        <v>64</v>
      </c>
      <c r="I21456" s="1" t="s">
        <v>95</v>
      </c>
      <c r="J21456" s="1" t="s">
        <v>8359</v>
      </c>
      <c r="K21456" s="1">
        <v>1.0</v>
      </c>
      <c r="L21456" s="3">
        <v>39083.0</v>
      </c>
      <c r="M21456" s="3">
        <v>40610.0</v>
      </c>
      <c r="N21456" s="3">
        <v>40610.0</v>
      </c>
    </row>
    <row r="21457">
      <c r="A21457" s="1" t="s">
        <v>75612</v>
      </c>
      <c r="B21457" s="1" t="s">
        <v>75613</v>
      </c>
      <c r="C21457" s="2" t="s">
        <v>75614</v>
      </c>
      <c r="D21457" s="1" t="s">
        <v>75615</v>
      </c>
      <c r="E21457" s="1">
        <v>1.17112117E8</v>
      </c>
      <c r="F21457" s="1" t="s">
        <v>18</v>
      </c>
      <c r="G21457" s="1" t="s">
        <v>341</v>
      </c>
      <c r="H21457" s="1">
        <v>11.0</v>
      </c>
      <c r="I21457" s="1" t="s">
        <v>497</v>
      </c>
      <c r="J21457" s="1" t="s">
        <v>497</v>
      </c>
      <c r="K21457" s="1">
        <v>1.0</v>
      </c>
      <c r="M21457" s="3">
        <v>41974.0</v>
      </c>
      <c r="N21457" s="3">
        <v>41974.0</v>
      </c>
    </row>
    <row r="21458">
      <c r="A21458" s="1" t="s">
        <v>75616</v>
      </c>
      <c r="B21458" s="1" t="s">
        <v>75617</v>
      </c>
      <c r="C21458" s="2" t="s">
        <v>75618</v>
      </c>
      <c r="D21458" s="1" t="s">
        <v>75619</v>
      </c>
      <c r="E21458" s="1">
        <v>4000.0</v>
      </c>
      <c r="F21458" s="1" t="s">
        <v>207</v>
      </c>
      <c r="K21458" s="1">
        <v>1.0</v>
      </c>
      <c r="L21458" s="3">
        <v>40452.0</v>
      </c>
      <c r="M21458" s="3">
        <v>40452.0</v>
      </c>
      <c r="N21458" s="3">
        <v>40452.0</v>
      </c>
    </row>
    <row r="21459">
      <c r="A21459" s="1" t="s">
        <v>75620</v>
      </c>
      <c r="B21459" s="1" t="s">
        <v>75621</v>
      </c>
      <c r="C21459" s="2" t="s">
        <v>75622</v>
      </c>
      <c r="D21459" s="1" t="s">
        <v>75623</v>
      </c>
      <c r="E21459" s="1">
        <v>275593.0</v>
      </c>
      <c r="F21459" s="1" t="s">
        <v>18</v>
      </c>
      <c r="K21459" s="1">
        <v>3.0</v>
      </c>
      <c r="L21459" s="3">
        <v>41760.0</v>
      </c>
      <c r="M21459" s="3">
        <v>42034.0</v>
      </c>
      <c r="N21459" s="3">
        <v>42180.0</v>
      </c>
    </row>
    <row r="21460">
      <c r="A21460" s="1" t="s">
        <v>75624</v>
      </c>
      <c r="B21460" s="1" t="s">
        <v>75625</v>
      </c>
      <c r="C21460" s="2" t="s">
        <v>75626</v>
      </c>
      <c r="D21460" s="1" t="s">
        <v>17923</v>
      </c>
      <c r="E21460" s="1">
        <v>8.26905091220444E7</v>
      </c>
      <c r="F21460" s="1" t="s">
        <v>113</v>
      </c>
      <c r="G21460" s="1" t="s">
        <v>165</v>
      </c>
      <c r="K21460" s="1">
        <v>2.0</v>
      </c>
      <c r="M21460" s="3">
        <v>39154.0</v>
      </c>
      <c r="N21460" s="3">
        <v>39434.0</v>
      </c>
    </row>
    <row r="21461">
      <c r="A21461" s="1" t="s">
        <v>75627</v>
      </c>
      <c r="B21461" s="1" t="s">
        <v>75628</v>
      </c>
      <c r="C21461" s="2" t="s">
        <v>75629</v>
      </c>
      <c r="D21461" s="1" t="s">
        <v>2479</v>
      </c>
      <c r="E21461" s="1">
        <v>4912393.0</v>
      </c>
      <c r="F21461" s="1" t="s">
        <v>207</v>
      </c>
      <c r="K21461" s="1">
        <v>1.0</v>
      </c>
      <c r="M21461" s="3">
        <v>39098.0</v>
      </c>
      <c r="N21461" s="3">
        <v>39098.0</v>
      </c>
    </row>
    <row r="21462">
      <c r="A21462" s="1" t="s">
        <v>75630</v>
      </c>
      <c r="B21462" s="1" t="s">
        <v>75631</v>
      </c>
      <c r="C21462" s="2" t="s">
        <v>75632</v>
      </c>
      <c r="D21462" s="1" t="s">
        <v>42</v>
      </c>
      <c r="E21462" s="1">
        <v>1.6E7</v>
      </c>
      <c r="F21462" s="1" t="s">
        <v>18</v>
      </c>
      <c r="G21462" s="1" t="s">
        <v>25</v>
      </c>
      <c r="H21462" s="1" t="s">
        <v>64</v>
      </c>
      <c r="I21462" s="1" t="s">
        <v>65</v>
      </c>
      <c r="J21462" s="1" t="s">
        <v>66</v>
      </c>
      <c r="K21462" s="1">
        <v>1.0</v>
      </c>
      <c r="M21462" s="3">
        <v>38992.0</v>
      </c>
      <c r="N21462" s="3">
        <v>38992.0</v>
      </c>
    </row>
    <row r="21463">
      <c r="A21463" s="1" t="s">
        <v>75633</v>
      </c>
      <c r="B21463" s="1" t="s">
        <v>75634</v>
      </c>
      <c r="C21463" s="2" t="s">
        <v>75635</v>
      </c>
      <c r="D21463" s="1" t="s">
        <v>75636</v>
      </c>
      <c r="E21463" s="1">
        <v>9.354E7</v>
      </c>
      <c r="F21463" s="1" t="s">
        <v>18</v>
      </c>
      <c r="K21463" s="1">
        <v>1.0</v>
      </c>
      <c r="L21463" s="3">
        <v>36526.0</v>
      </c>
      <c r="M21463" s="3">
        <v>40128.0</v>
      </c>
      <c r="N21463" s="3">
        <v>40128.0</v>
      </c>
    </row>
    <row r="21464">
      <c r="A21464" s="1" t="s">
        <v>75637</v>
      </c>
      <c r="B21464" s="1" t="s">
        <v>75638</v>
      </c>
      <c r="C21464" s="2" t="s">
        <v>75639</v>
      </c>
      <c r="D21464" s="1" t="s">
        <v>75640</v>
      </c>
      <c r="E21464" s="1">
        <v>300000.0</v>
      </c>
      <c r="F21464" s="1" t="s">
        <v>18</v>
      </c>
      <c r="G21464" s="1" t="s">
        <v>37</v>
      </c>
      <c r="H21464" s="1">
        <v>22.0</v>
      </c>
      <c r="I21464" s="1" t="s">
        <v>38</v>
      </c>
      <c r="J21464" s="1" t="s">
        <v>38</v>
      </c>
      <c r="K21464" s="1">
        <v>1.0</v>
      </c>
      <c r="L21464" s="3">
        <v>40422.0</v>
      </c>
      <c r="M21464" s="3">
        <v>40360.0</v>
      </c>
      <c r="N21464" s="3">
        <v>40360.0</v>
      </c>
    </row>
    <row r="21465">
      <c r="A21465" s="1" t="s">
        <v>75641</v>
      </c>
      <c r="B21465" s="1" t="s">
        <v>75642</v>
      </c>
      <c r="C21465" s="2" t="s">
        <v>75643</v>
      </c>
      <c r="D21465" s="1" t="s">
        <v>75644</v>
      </c>
      <c r="E21465" s="1" t="s">
        <v>43</v>
      </c>
      <c r="F21465" s="1" t="s">
        <v>18</v>
      </c>
      <c r="G21465" s="1" t="s">
        <v>638</v>
      </c>
      <c r="H21465" s="1">
        <v>7.0</v>
      </c>
      <c r="I21465" s="1" t="s">
        <v>929</v>
      </c>
      <c r="J21465" s="1" t="s">
        <v>929</v>
      </c>
      <c r="K21465" s="1">
        <v>1.0</v>
      </c>
      <c r="L21465" s="3">
        <v>40544.0</v>
      </c>
      <c r="M21465" s="3">
        <v>40765.0</v>
      </c>
      <c r="N21465" s="3">
        <v>40765.0</v>
      </c>
    </row>
    <row r="21466">
      <c r="A21466" s="1" t="s">
        <v>75645</v>
      </c>
      <c r="B21466" s="1" t="s">
        <v>75646</v>
      </c>
      <c r="C21466" s="2" t="s">
        <v>75647</v>
      </c>
      <c r="D21466" s="1" t="s">
        <v>1503</v>
      </c>
      <c r="E21466" s="1">
        <v>4300000.0</v>
      </c>
      <c r="F21466" s="1" t="s">
        <v>18</v>
      </c>
      <c r="G21466" s="1" t="s">
        <v>25</v>
      </c>
      <c r="H21466" s="1" t="s">
        <v>430</v>
      </c>
      <c r="I21466" s="1" t="s">
        <v>6983</v>
      </c>
      <c r="J21466" s="1" t="s">
        <v>75648</v>
      </c>
      <c r="K21466" s="1">
        <v>1.0</v>
      </c>
      <c r="L21466" s="3">
        <v>39814.0</v>
      </c>
      <c r="M21466" s="3">
        <v>41569.0</v>
      </c>
      <c r="N21466" s="3">
        <v>41569.0</v>
      </c>
    </row>
    <row r="21467">
      <c r="A21467" s="1" t="s">
        <v>75649</v>
      </c>
      <c r="B21467" s="1" t="s">
        <v>75650</v>
      </c>
      <c r="D21467" s="1" t="s">
        <v>741</v>
      </c>
      <c r="E21467" s="1">
        <v>1.1E7</v>
      </c>
      <c r="F21467" s="1" t="s">
        <v>18</v>
      </c>
      <c r="G21467" s="1" t="s">
        <v>39140</v>
      </c>
      <c r="H21467" s="1">
        <v>3.0</v>
      </c>
      <c r="I21467" s="1" t="s">
        <v>39141</v>
      </c>
      <c r="J21467" s="1" t="s">
        <v>57441</v>
      </c>
      <c r="K21467" s="1">
        <v>1.0</v>
      </c>
      <c r="M21467" s="3">
        <v>40115.0</v>
      </c>
      <c r="N21467" s="3">
        <v>40115.0</v>
      </c>
    </row>
    <row r="21468">
      <c r="A21468" s="1" t="s">
        <v>75651</v>
      </c>
      <c r="B21468" s="1" t="s">
        <v>75652</v>
      </c>
      <c r="C21468" s="2" t="s">
        <v>75653</v>
      </c>
      <c r="D21468" s="1" t="s">
        <v>248</v>
      </c>
      <c r="E21468" s="1">
        <v>4.0E7</v>
      </c>
      <c r="F21468" s="1" t="s">
        <v>18</v>
      </c>
      <c r="G21468" s="1" t="s">
        <v>37</v>
      </c>
      <c r="H21468" s="1">
        <v>23.0</v>
      </c>
      <c r="I21468" s="1" t="s">
        <v>182</v>
      </c>
      <c r="J21468" s="1" t="s">
        <v>182</v>
      </c>
      <c r="K21468" s="1">
        <v>1.0</v>
      </c>
      <c r="L21468" s="3">
        <v>37834.0</v>
      </c>
      <c r="M21468" s="3">
        <v>39448.0</v>
      </c>
      <c r="N21468" s="3">
        <v>39448.0</v>
      </c>
    </row>
    <row r="21469">
      <c r="A21469" s="1" t="s">
        <v>75654</v>
      </c>
      <c r="B21469" s="1" t="s">
        <v>75655</v>
      </c>
      <c r="C21469" s="2" t="s">
        <v>75656</v>
      </c>
      <c r="D21469" s="1" t="s">
        <v>75657</v>
      </c>
      <c r="E21469" s="1">
        <v>1750000.0</v>
      </c>
      <c r="F21469" s="1" t="s">
        <v>18</v>
      </c>
      <c r="K21469" s="1">
        <v>3.0</v>
      </c>
      <c r="L21469" s="3">
        <v>41426.0</v>
      </c>
      <c r="M21469" s="3">
        <v>41426.0</v>
      </c>
      <c r="N21469" s="3">
        <v>42310.0</v>
      </c>
    </row>
    <row r="21470">
      <c r="A21470" s="1" t="s">
        <v>75658</v>
      </c>
      <c r="B21470" s="1" t="s">
        <v>75659</v>
      </c>
      <c r="C21470" s="2" t="s">
        <v>75660</v>
      </c>
      <c r="D21470" s="1" t="s">
        <v>7441</v>
      </c>
      <c r="E21470" s="1">
        <v>310000.0</v>
      </c>
      <c r="F21470" s="1" t="s">
        <v>18</v>
      </c>
      <c r="G21470" s="1" t="s">
        <v>25</v>
      </c>
      <c r="H21470" s="1" t="s">
        <v>158</v>
      </c>
      <c r="I21470" s="1" t="s">
        <v>244</v>
      </c>
      <c r="J21470" s="1" t="s">
        <v>244</v>
      </c>
      <c r="K21470" s="1">
        <v>2.0</v>
      </c>
      <c r="L21470" s="3">
        <v>41640.0</v>
      </c>
      <c r="M21470" s="3">
        <v>41978.0</v>
      </c>
      <c r="N21470" s="3">
        <v>42184.0</v>
      </c>
    </row>
    <row r="21471">
      <c r="A21471" s="1" t="s">
        <v>75661</v>
      </c>
      <c r="B21471" s="1" t="s">
        <v>75662</v>
      </c>
      <c r="C21471" s="2" t="s">
        <v>75663</v>
      </c>
      <c r="D21471" s="1" t="s">
        <v>75664</v>
      </c>
      <c r="E21471" s="1" t="s">
        <v>43</v>
      </c>
      <c r="F21471" s="1" t="s">
        <v>18</v>
      </c>
      <c r="G21471" s="1" t="s">
        <v>25</v>
      </c>
      <c r="H21471" s="1" t="s">
        <v>208</v>
      </c>
      <c r="I21471" s="1" t="s">
        <v>6943</v>
      </c>
      <c r="J21471" s="1" t="s">
        <v>6943</v>
      </c>
      <c r="K21471" s="1">
        <v>1.0</v>
      </c>
      <c r="L21471" s="3">
        <v>41275.0</v>
      </c>
      <c r="M21471" s="3">
        <v>42100.0</v>
      </c>
      <c r="N21471" s="3">
        <v>42100.0</v>
      </c>
    </row>
    <row r="21472">
      <c r="A21472" s="1" t="s">
        <v>75665</v>
      </c>
      <c r="B21472" s="1" t="s">
        <v>75666</v>
      </c>
      <c r="C21472" s="2" t="s">
        <v>75667</v>
      </c>
      <c r="D21472" s="1" t="s">
        <v>75668</v>
      </c>
      <c r="E21472" s="1">
        <v>800000.0</v>
      </c>
      <c r="F21472" s="1" t="s">
        <v>18</v>
      </c>
      <c r="G21472" s="1" t="s">
        <v>25</v>
      </c>
      <c r="H21472" s="1" t="s">
        <v>64</v>
      </c>
      <c r="I21472" s="1" t="s">
        <v>65</v>
      </c>
      <c r="J21472" s="1" t="s">
        <v>271</v>
      </c>
      <c r="K21472" s="1">
        <v>1.0</v>
      </c>
      <c r="L21472" s="3">
        <v>41437.0</v>
      </c>
      <c r="M21472" s="3">
        <v>41183.0</v>
      </c>
      <c r="N21472" s="3">
        <v>41183.0</v>
      </c>
    </row>
    <row r="21473">
      <c r="A21473" s="1" t="s">
        <v>75669</v>
      </c>
      <c r="B21473" s="1" t="s">
        <v>75670</v>
      </c>
      <c r="C21473" s="2" t="s">
        <v>75671</v>
      </c>
      <c r="D21473" s="1" t="s">
        <v>21581</v>
      </c>
      <c r="E21473" s="1">
        <v>180000.0</v>
      </c>
      <c r="F21473" s="1" t="s">
        <v>18</v>
      </c>
      <c r="G21473" s="1" t="s">
        <v>25</v>
      </c>
      <c r="H21473" s="1" t="s">
        <v>64</v>
      </c>
      <c r="I21473" s="1" t="s">
        <v>4639</v>
      </c>
      <c r="J21473" s="1" t="s">
        <v>25224</v>
      </c>
      <c r="K21473" s="1">
        <v>1.0</v>
      </c>
      <c r="L21473" s="3">
        <v>40549.0</v>
      </c>
      <c r="M21473" s="3">
        <v>41927.0</v>
      </c>
      <c r="N21473" s="3">
        <v>41927.0</v>
      </c>
    </row>
    <row r="21474">
      <c r="A21474" s="1" t="s">
        <v>75672</v>
      </c>
      <c r="B21474" s="1" t="s">
        <v>75673</v>
      </c>
      <c r="D21474" s="1" t="s">
        <v>127</v>
      </c>
      <c r="E21474" s="1">
        <v>4210000.0</v>
      </c>
      <c r="F21474" s="1" t="s">
        <v>18</v>
      </c>
      <c r="G21474" s="1" t="s">
        <v>25</v>
      </c>
      <c r="H21474" s="1" t="s">
        <v>89</v>
      </c>
      <c r="I21474" s="1" t="s">
        <v>589</v>
      </c>
      <c r="J21474" s="1" t="s">
        <v>589</v>
      </c>
      <c r="K21474" s="1">
        <v>1.0</v>
      </c>
      <c r="M21474" s="3">
        <v>40283.0</v>
      </c>
      <c r="N21474" s="3">
        <v>40283.0</v>
      </c>
    </row>
    <row r="21475">
      <c r="A21475" s="1" t="s">
        <v>75674</v>
      </c>
      <c r="B21475" s="1" t="s">
        <v>75675</v>
      </c>
      <c r="C21475" s="2" t="s">
        <v>75676</v>
      </c>
      <c r="D21475" s="1" t="s">
        <v>75677</v>
      </c>
      <c r="E21475" s="1" t="s">
        <v>43</v>
      </c>
      <c r="F21475" s="1" t="s">
        <v>113</v>
      </c>
      <c r="K21475" s="1">
        <v>1.0</v>
      </c>
      <c r="L21475" s="3">
        <v>38353.0</v>
      </c>
      <c r="M21475" s="3">
        <v>38353.0</v>
      </c>
      <c r="N21475" s="3">
        <v>38353.0</v>
      </c>
    </row>
    <row r="21476">
      <c r="A21476" s="1" t="s">
        <v>75678</v>
      </c>
      <c r="B21476" s="1" t="s">
        <v>75679</v>
      </c>
      <c r="C21476" s="2" t="s">
        <v>75680</v>
      </c>
      <c r="D21476" s="1" t="s">
        <v>75681</v>
      </c>
      <c r="E21476" s="1">
        <v>1660000.0</v>
      </c>
      <c r="F21476" s="1" t="s">
        <v>18</v>
      </c>
      <c r="G21476" s="1" t="s">
        <v>19</v>
      </c>
      <c r="H21476" s="1">
        <v>2.0</v>
      </c>
      <c r="I21476" s="1" t="s">
        <v>3554</v>
      </c>
      <c r="J21476" s="1" t="s">
        <v>3554</v>
      </c>
      <c r="K21476" s="1">
        <v>2.0</v>
      </c>
      <c r="L21476" s="3">
        <v>41725.0</v>
      </c>
      <c r="M21476" s="3">
        <v>42054.0</v>
      </c>
      <c r="N21476" s="3">
        <v>42090.0</v>
      </c>
    </row>
    <row r="21477">
      <c r="A21477" s="1" t="s">
        <v>75682</v>
      </c>
      <c r="B21477" s="1" t="s">
        <v>75683</v>
      </c>
      <c r="C21477" s="2" t="s">
        <v>75684</v>
      </c>
      <c r="D21477" s="1" t="s">
        <v>42</v>
      </c>
      <c r="E21477" s="1">
        <v>1200000.0</v>
      </c>
      <c r="F21477" s="1" t="s">
        <v>18</v>
      </c>
      <c r="G21477" s="1" t="s">
        <v>25</v>
      </c>
      <c r="H21477" s="1" t="s">
        <v>64</v>
      </c>
      <c r="I21477" s="1" t="s">
        <v>1221</v>
      </c>
      <c r="J21477" s="1" t="s">
        <v>9325</v>
      </c>
      <c r="K21477" s="1">
        <v>1.0</v>
      </c>
      <c r="M21477" s="3">
        <v>41198.0</v>
      </c>
      <c r="N21477" s="3">
        <v>41198.0</v>
      </c>
    </row>
    <row r="21478">
      <c r="A21478" s="1" t="s">
        <v>75685</v>
      </c>
      <c r="B21478" s="1" t="s">
        <v>75686</v>
      </c>
      <c r="C21478" s="2" t="s">
        <v>75687</v>
      </c>
      <c r="D21478" s="1" t="s">
        <v>94</v>
      </c>
      <c r="E21478" s="1">
        <v>825000.0</v>
      </c>
      <c r="F21478" s="1" t="s">
        <v>18</v>
      </c>
      <c r="G21478" s="1" t="s">
        <v>25</v>
      </c>
      <c r="H21478" s="1" t="s">
        <v>64</v>
      </c>
      <c r="I21478" s="1" t="s">
        <v>65</v>
      </c>
      <c r="J21478" s="1" t="s">
        <v>66</v>
      </c>
      <c r="K21478" s="1">
        <v>1.0</v>
      </c>
      <c r="M21478" s="3">
        <v>40365.0</v>
      </c>
      <c r="N21478" s="3">
        <v>40365.0</v>
      </c>
    </row>
    <row r="21479">
      <c r="A21479" s="1" t="s">
        <v>75688</v>
      </c>
      <c r="B21479" s="1" t="s">
        <v>75689</v>
      </c>
      <c r="C21479" s="2" t="s">
        <v>75690</v>
      </c>
      <c r="D21479" s="1" t="s">
        <v>75691</v>
      </c>
      <c r="E21479" s="1">
        <v>4724992.0</v>
      </c>
      <c r="F21479" s="1" t="s">
        <v>18</v>
      </c>
      <c r="G21479" s="1" t="s">
        <v>25</v>
      </c>
      <c r="H21479" s="1" t="s">
        <v>64</v>
      </c>
      <c r="I21479" s="1" t="s">
        <v>919</v>
      </c>
      <c r="J21479" s="1" t="s">
        <v>2296</v>
      </c>
      <c r="K21479" s="1">
        <v>2.0</v>
      </c>
      <c r="M21479" s="3">
        <v>40868.0</v>
      </c>
      <c r="N21479" s="3">
        <v>41303.0</v>
      </c>
    </row>
    <row r="21480">
      <c r="A21480" s="1" t="s">
        <v>75692</v>
      </c>
      <c r="B21480" s="1" t="s">
        <v>75693</v>
      </c>
      <c r="C21480" s="2" t="s">
        <v>75694</v>
      </c>
      <c r="E21480" s="1">
        <v>5420000.0</v>
      </c>
      <c r="F21480" s="1" t="s">
        <v>18</v>
      </c>
      <c r="G21480" s="1" t="s">
        <v>7999</v>
      </c>
      <c r="I21480" s="1" t="s">
        <v>14373</v>
      </c>
      <c r="J21480" s="1" t="s">
        <v>14373</v>
      </c>
      <c r="K21480" s="1">
        <v>1.0</v>
      </c>
      <c r="M21480" s="3">
        <v>40353.0</v>
      </c>
      <c r="N21480" s="3">
        <v>40353.0</v>
      </c>
    </row>
    <row r="21481">
      <c r="A21481" s="1" t="s">
        <v>75695</v>
      </c>
      <c r="B21481" s="1" t="s">
        <v>75696</v>
      </c>
      <c r="C21481" s="2" t="s">
        <v>75697</v>
      </c>
      <c r="D21481" s="1" t="s">
        <v>248</v>
      </c>
      <c r="E21481" s="1" t="s">
        <v>43</v>
      </c>
      <c r="F21481" s="1" t="s">
        <v>18</v>
      </c>
      <c r="G21481" s="1" t="s">
        <v>25</v>
      </c>
      <c r="H21481" s="1" t="s">
        <v>64</v>
      </c>
      <c r="I21481" s="1" t="s">
        <v>2539</v>
      </c>
      <c r="J21481" s="1" t="s">
        <v>40049</v>
      </c>
      <c r="K21481" s="1">
        <v>1.0</v>
      </c>
      <c r="L21481" s="3">
        <v>40465.0</v>
      </c>
      <c r="M21481" s="3">
        <v>41095.0</v>
      </c>
      <c r="N21481" s="3">
        <v>41095.0</v>
      </c>
    </row>
    <row r="21482">
      <c r="A21482" s="1" t="s">
        <v>75698</v>
      </c>
      <c r="B21482" s="1" t="s">
        <v>75699</v>
      </c>
      <c r="C21482" s="2" t="s">
        <v>75700</v>
      </c>
      <c r="D21482" s="1" t="s">
        <v>12686</v>
      </c>
      <c r="E21482" s="1">
        <v>2980000.0</v>
      </c>
      <c r="F21482" s="1" t="s">
        <v>689</v>
      </c>
      <c r="G21482" s="1" t="s">
        <v>19</v>
      </c>
      <c r="H21482" s="1">
        <v>19.0</v>
      </c>
      <c r="I21482" s="1" t="s">
        <v>474</v>
      </c>
      <c r="J21482" s="1" t="s">
        <v>474</v>
      </c>
      <c r="K21482" s="1">
        <v>1.0</v>
      </c>
      <c r="L21482" s="3">
        <v>41481.0</v>
      </c>
      <c r="M21482" s="3">
        <v>42173.0</v>
      </c>
      <c r="N21482" s="3">
        <v>42173.0</v>
      </c>
    </row>
    <row r="21483">
      <c r="A21483" s="1" t="s">
        <v>75701</v>
      </c>
      <c r="B21483" s="1" t="s">
        <v>75702</v>
      </c>
      <c r="C21483" s="2" t="s">
        <v>75703</v>
      </c>
      <c r="D21483" s="1" t="s">
        <v>75704</v>
      </c>
      <c r="E21483" s="1">
        <v>2.5E7</v>
      </c>
      <c r="F21483" s="1" t="s">
        <v>18</v>
      </c>
      <c r="G21483" s="1" t="s">
        <v>25</v>
      </c>
      <c r="H21483" s="1" t="s">
        <v>64</v>
      </c>
      <c r="I21483" s="1" t="s">
        <v>65</v>
      </c>
      <c r="J21483" s="1" t="s">
        <v>1160</v>
      </c>
      <c r="K21483" s="1">
        <v>2.0</v>
      </c>
      <c r="L21483" s="3">
        <v>36526.0</v>
      </c>
      <c r="M21483" s="3">
        <v>41449.0</v>
      </c>
      <c r="N21483" s="3">
        <v>41863.0</v>
      </c>
    </row>
    <row r="21484">
      <c r="A21484" s="1" t="s">
        <v>75705</v>
      </c>
      <c r="B21484" s="1" t="s">
        <v>75706</v>
      </c>
      <c r="C21484" s="2" t="s">
        <v>75707</v>
      </c>
      <c r="D21484" s="1" t="s">
        <v>94</v>
      </c>
      <c r="E21484" s="1">
        <v>220000.0</v>
      </c>
      <c r="F21484" s="1" t="s">
        <v>18</v>
      </c>
      <c r="G21484" s="1" t="s">
        <v>25</v>
      </c>
      <c r="H21484" s="1" t="s">
        <v>5945</v>
      </c>
      <c r="I21484" s="1" t="s">
        <v>5946</v>
      </c>
      <c r="J21484" s="1" t="s">
        <v>5946</v>
      </c>
      <c r="K21484" s="1">
        <v>1.0</v>
      </c>
      <c r="L21484" s="3">
        <v>40179.0</v>
      </c>
      <c r="M21484" s="3">
        <v>41625.0</v>
      </c>
      <c r="N21484" s="3">
        <v>41625.0</v>
      </c>
    </row>
    <row r="21485">
      <c r="A21485" s="1" t="s">
        <v>75708</v>
      </c>
      <c r="B21485" s="1" t="s">
        <v>75709</v>
      </c>
      <c r="C21485" s="2" t="s">
        <v>75710</v>
      </c>
      <c r="D21485" s="1" t="s">
        <v>75711</v>
      </c>
      <c r="E21485" s="1">
        <v>5000000.0</v>
      </c>
      <c r="F21485" s="1" t="s">
        <v>18</v>
      </c>
      <c r="G21485" s="1" t="s">
        <v>25</v>
      </c>
      <c r="H21485" s="1" t="s">
        <v>64</v>
      </c>
      <c r="I21485" s="1" t="s">
        <v>65</v>
      </c>
      <c r="J21485" s="1" t="s">
        <v>71</v>
      </c>
      <c r="K21485" s="1">
        <v>1.0</v>
      </c>
      <c r="L21485" s="3">
        <v>41513.0</v>
      </c>
      <c r="M21485" s="3">
        <v>42066.0</v>
      </c>
      <c r="N21485" s="3">
        <v>42066.0</v>
      </c>
    </row>
    <row r="21486">
      <c r="A21486" s="1" t="s">
        <v>75712</v>
      </c>
      <c r="B21486" s="1" t="s">
        <v>75713</v>
      </c>
      <c r="C21486" s="2" t="s">
        <v>75714</v>
      </c>
      <c r="D21486" s="1" t="s">
        <v>75715</v>
      </c>
      <c r="E21486" s="1">
        <v>500000.0</v>
      </c>
      <c r="F21486" s="1" t="s">
        <v>18</v>
      </c>
      <c r="G21486" s="1" t="s">
        <v>25</v>
      </c>
      <c r="H21486" s="1" t="s">
        <v>89</v>
      </c>
      <c r="I21486" s="1" t="s">
        <v>727</v>
      </c>
      <c r="J21486" s="1" t="s">
        <v>75716</v>
      </c>
      <c r="K21486" s="1">
        <v>1.0</v>
      </c>
      <c r="L21486" s="3">
        <v>39083.0</v>
      </c>
      <c r="M21486" s="3">
        <v>42222.0</v>
      </c>
      <c r="N21486" s="3">
        <v>42222.0</v>
      </c>
    </row>
    <row r="21487">
      <c r="A21487" s="1" t="s">
        <v>75717</v>
      </c>
      <c r="B21487" s="1" t="s">
        <v>75718</v>
      </c>
      <c r="C21487" s="2" t="s">
        <v>75719</v>
      </c>
      <c r="D21487" s="1" t="s">
        <v>75720</v>
      </c>
      <c r="E21487" s="1">
        <v>40000.0</v>
      </c>
      <c r="F21487" s="1" t="s">
        <v>18</v>
      </c>
      <c r="G21487" s="1" t="s">
        <v>76</v>
      </c>
      <c r="H21487" s="1">
        <v>12.0</v>
      </c>
      <c r="I21487" s="1" t="s">
        <v>77</v>
      </c>
      <c r="J21487" s="1" t="s">
        <v>77</v>
      </c>
      <c r="K21487" s="1">
        <v>1.0</v>
      </c>
      <c r="L21487" s="3">
        <v>41791.0</v>
      </c>
      <c r="M21487" s="3">
        <v>41985.0</v>
      </c>
      <c r="N21487" s="3">
        <v>41985.0</v>
      </c>
    </row>
    <row r="21488">
      <c r="A21488" s="1" t="s">
        <v>75721</v>
      </c>
      <c r="B21488" s="1" t="s">
        <v>75722</v>
      </c>
      <c r="C21488" s="2" t="s">
        <v>75723</v>
      </c>
      <c r="D21488" s="1" t="s">
        <v>75</v>
      </c>
      <c r="E21488" s="1">
        <v>2470000.0</v>
      </c>
      <c r="F21488" s="1" t="s">
        <v>18</v>
      </c>
      <c r="G21488" s="1" t="s">
        <v>25</v>
      </c>
      <c r="H21488" s="1" t="s">
        <v>89</v>
      </c>
      <c r="I21488" s="1" t="s">
        <v>2795</v>
      </c>
      <c r="J21488" s="1" t="s">
        <v>2795</v>
      </c>
      <c r="K21488" s="1">
        <v>5.0</v>
      </c>
      <c r="L21488" s="3">
        <v>39814.0</v>
      </c>
      <c r="M21488" s="3">
        <v>40026.0</v>
      </c>
      <c r="N21488" s="3">
        <v>41883.0</v>
      </c>
    </row>
    <row r="21489">
      <c r="A21489" s="1" t="s">
        <v>75724</v>
      </c>
      <c r="B21489" s="1" t="s">
        <v>75725</v>
      </c>
      <c r="C21489" s="2" t="s">
        <v>75726</v>
      </c>
      <c r="D21489" s="1" t="s">
        <v>357</v>
      </c>
      <c r="E21489" s="1">
        <v>7974455.0</v>
      </c>
      <c r="F21489" s="1" t="s">
        <v>18</v>
      </c>
      <c r="G21489" s="1" t="s">
        <v>552</v>
      </c>
      <c r="H21489" s="1">
        <v>56.0</v>
      </c>
      <c r="I21489" s="1" t="s">
        <v>75727</v>
      </c>
      <c r="J21489" s="1" t="s">
        <v>75728</v>
      </c>
      <c r="K21489" s="1">
        <v>1.0</v>
      </c>
      <c r="M21489" s="3">
        <v>37594.0</v>
      </c>
      <c r="N21489" s="3">
        <v>37594.0</v>
      </c>
    </row>
    <row r="21490">
      <c r="A21490" s="1" t="s">
        <v>75729</v>
      </c>
      <c r="B21490" s="1" t="s">
        <v>75730</v>
      </c>
      <c r="C21490" s="2" t="s">
        <v>75731</v>
      </c>
      <c r="D21490" s="1" t="s">
        <v>5471</v>
      </c>
      <c r="E21490" s="1">
        <v>9.1112449E7</v>
      </c>
      <c r="F21490" s="1" t="s">
        <v>18</v>
      </c>
      <c r="G21490" s="1" t="s">
        <v>25</v>
      </c>
      <c r="H21490" s="1" t="s">
        <v>158</v>
      </c>
      <c r="I21490" s="1" t="s">
        <v>244</v>
      </c>
      <c r="J21490" s="1" t="s">
        <v>1714</v>
      </c>
      <c r="K21490" s="1">
        <v>3.0</v>
      </c>
      <c r="L21490" s="3">
        <v>40544.0</v>
      </c>
      <c r="M21490" s="3">
        <v>41354.0</v>
      </c>
      <c r="N21490" s="3">
        <v>42327.0</v>
      </c>
    </row>
    <row r="21491">
      <c r="A21491" s="1" t="s">
        <v>75732</v>
      </c>
      <c r="B21491" s="1" t="s">
        <v>75733</v>
      </c>
      <c r="C21491" s="2" t="s">
        <v>75734</v>
      </c>
      <c r="D21491" s="1" t="s">
        <v>75735</v>
      </c>
      <c r="E21491" s="1">
        <v>227505.0</v>
      </c>
      <c r="F21491" s="1" t="s">
        <v>18</v>
      </c>
      <c r="G21491" s="1" t="s">
        <v>128</v>
      </c>
      <c r="H21491" s="1" t="s">
        <v>129</v>
      </c>
      <c r="I21491" s="1" t="s">
        <v>130</v>
      </c>
      <c r="J21491" s="1" t="s">
        <v>130</v>
      </c>
      <c r="K21491" s="1">
        <v>1.0</v>
      </c>
      <c r="L21491" s="3">
        <v>39508.0</v>
      </c>
      <c r="M21491" s="3">
        <v>39508.0</v>
      </c>
      <c r="N21491" s="3">
        <v>39508.0</v>
      </c>
    </row>
    <row r="21492">
      <c r="A21492" s="1" t="s">
        <v>75736</v>
      </c>
      <c r="B21492" s="1" t="s">
        <v>75737</v>
      </c>
      <c r="C21492" s="2" t="s">
        <v>75738</v>
      </c>
      <c r="D21492" s="1" t="s">
        <v>75739</v>
      </c>
      <c r="E21492" s="1">
        <v>9150000.0</v>
      </c>
      <c r="F21492" s="1" t="s">
        <v>18</v>
      </c>
      <c r="G21492" s="1" t="s">
        <v>25</v>
      </c>
      <c r="H21492" s="1" t="s">
        <v>64</v>
      </c>
      <c r="I21492" s="1" t="s">
        <v>1221</v>
      </c>
      <c r="J21492" s="1" t="s">
        <v>1221</v>
      </c>
      <c r="K21492" s="1">
        <v>6.0</v>
      </c>
      <c r="L21492" s="3">
        <v>39316.0</v>
      </c>
      <c r="M21492" s="3">
        <v>40179.0</v>
      </c>
      <c r="N21492" s="3">
        <v>42264.0</v>
      </c>
    </row>
    <row r="21493">
      <c r="A21493" s="1" t="s">
        <v>75740</v>
      </c>
      <c r="B21493" s="1" t="s">
        <v>75741</v>
      </c>
      <c r="C21493" s="2" t="s">
        <v>75742</v>
      </c>
      <c r="D21493" s="1" t="s">
        <v>1450</v>
      </c>
      <c r="E21493" s="1">
        <v>19889.0</v>
      </c>
      <c r="F21493" s="1" t="s">
        <v>18</v>
      </c>
      <c r="G21493" s="1" t="s">
        <v>4937</v>
      </c>
      <c r="H21493" s="1">
        <v>14.0</v>
      </c>
      <c r="I21493" s="1" t="s">
        <v>7375</v>
      </c>
      <c r="J21493" s="1" t="s">
        <v>7760</v>
      </c>
      <c r="K21493" s="1">
        <v>1.0</v>
      </c>
      <c r="L21493" s="3">
        <v>40544.0</v>
      </c>
      <c r="M21493" s="3">
        <v>41487.0</v>
      </c>
      <c r="N21493" s="3">
        <v>41487.0</v>
      </c>
    </row>
    <row r="21494">
      <c r="A21494" s="1" t="s">
        <v>75743</v>
      </c>
      <c r="B21494" s="1" t="s">
        <v>75744</v>
      </c>
      <c r="C21494" s="2" t="s">
        <v>75745</v>
      </c>
      <c r="D21494" s="1" t="s">
        <v>16120</v>
      </c>
      <c r="E21494" s="1">
        <v>239000.0</v>
      </c>
      <c r="F21494" s="1" t="s">
        <v>18</v>
      </c>
      <c r="K21494" s="1">
        <v>1.0</v>
      </c>
      <c r="L21494" s="3">
        <v>41668.0</v>
      </c>
      <c r="M21494" s="3">
        <v>42162.0</v>
      </c>
      <c r="N21494" s="3">
        <v>42162.0</v>
      </c>
    </row>
    <row r="21495">
      <c r="A21495" s="1" t="s">
        <v>75746</v>
      </c>
      <c r="B21495" s="2" t="s">
        <v>75747</v>
      </c>
      <c r="C21495" s="2" t="s">
        <v>75748</v>
      </c>
      <c r="D21495" s="1" t="s">
        <v>75749</v>
      </c>
      <c r="E21495" s="1">
        <v>2200000.0</v>
      </c>
      <c r="F21495" s="1" t="s">
        <v>18</v>
      </c>
      <c r="G21495" s="1" t="s">
        <v>25</v>
      </c>
      <c r="H21495" s="1" t="s">
        <v>106</v>
      </c>
      <c r="I21495" s="1" t="s">
        <v>107</v>
      </c>
      <c r="J21495" s="1" t="s">
        <v>108</v>
      </c>
      <c r="K21495" s="1">
        <v>1.0</v>
      </c>
      <c r="L21495" s="3">
        <v>41677.0</v>
      </c>
      <c r="M21495" s="3">
        <v>42282.0</v>
      </c>
      <c r="N21495" s="3">
        <v>42282.0</v>
      </c>
    </row>
    <row r="21496">
      <c r="A21496" s="1" t="s">
        <v>75750</v>
      </c>
      <c r="B21496" s="1" t="s">
        <v>75751</v>
      </c>
      <c r="C21496" s="2" t="s">
        <v>75752</v>
      </c>
      <c r="D21496" s="1" t="s">
        <v>75753</v>
      </c>
      <c r="E21496" s="1">
        <v>7100000.0</v>
      </c>
      <c r="F21496" s="1" t="s">
        <v>18</v>
      </c>
      <c r="G21496" s="1" t="s">
        <v>25</v>
      </c>
      <c r="H21496" s="1" t="s">
        <v>158</v>
      </c>
      <c r="I21496" s="1" t="s">
        <v>244</v>
      </c>
      <c r="J21496" s="1" t="s">
        <v>10072</v>
      </c>
      <c r="K21496" s="1">
        <v>4.0</v>
      </c>
      <c r="L21496" s="3">
        <v>39083.0</v>
      </c>
      <c r="M21496" s="3">
        <v>39395.0</v>
      </c>
      <c r="N21496" s="3">
        <v>40305.0</v>
      </c>
    </row>
    <row r="21497">
      <c r="A21497" s="1" t="s">
        <v>75754</v>
      </c>
      <c r="B21497" s="1" t="s">
        <v>75755</v>
      </c>
      <c r="C21497" s="2" t="s">
        <v>75756</v>
      </c>
      <c r="D21497" s="1" t="s">
        <v>75757</v>
      </c>
      <c r="E21497" s="1" t="s">
        <v>43</v>
      </c>
      <c r="F21497" s="1" t="s">
        <v>18</v>
      </c>
      <c r="G21497" s="1" t="s">
        <v>19</v>
      </c>
      <c r="H21497" s="1">
        <v>16.0</v>
      </c>
      <c r="I21497" s="1" t="s">
        <v>7936</v>
      </c>
      <c r="J21497" s="1" t="s">
        <v>7936</v>
      </c>
      <c r="K21497" s="1">
        <v>1.0</v>
      </c>
      <c r="L21497" s="3">
        <v>40909.0</v>
      </c>
      <c r="M21497" s="3">
        <v>41299.0</v>
      </c>
      <c r="N21497" s="3">
        <v>41299.0</v>
      </c>
    </row>
    <row r="21498">
      <c r="A21498" s="1" t="s">
        <v>75758</v>
      </c>
      <c r="B21498" s="1" t="s">
        <v>75759</v>
      </c>
      <c r="C21498" s="2" t="s">
        <v>75760</v>
      </c>
      <c r="D21498" s="1" t="s">
        <v>75761</v>
      </c>
      <c r="E21498" s="1" t="s">
        <v>43</v>
      </c>
      <c r="F21498" s="1" t="s">
        <v>18</v>
      </c>
      <c r="G21498" s="1" t="s">
        <v>128</v>
      </c>
      <c r="H21498" s="1" t="s">
        <v>129</v>
      </c>
      <c r="I21498" s="1" t="s">
        <v>130</v>
      </c>
      <c r="J21498" s="1" t="s">
        <v>130</v>
      </c>
      <c r="K21498" s="1">
        <v>1.0</v>
      </c>
      <c r="L21498" s="3">
        <v>41183.0</v>
      </c>
      <c r="M21498" s="3">
        <v>41244.0</v>
      </c>
      <c r="N21498" s="3">
        <v>41244.0</v>
      </c>
    </row>
    <row r="21499">
      <c r="A21499" s="1" t="s">
        <v>75762</v>
      </c>
      <c r="B21499" s="1" t="s">
        <v>75763</v>
      </c>
      <c r="C21499" s="2" t="s">
        <v>75764</v>
      </c>
      <c r="D21499" s="1" t="s">
        <v>75765</v>
      </c>
      <c r="E21499" s="1">
        <v>1.145E7</v>
      </c>
      <c r="F21499" s="1" t="s">
        <v>18</v>
      </c>
      <c r="G21499" s="1" t="s">
        <v>25</v>
      </c>
      <c r="H21499" s="1" t="s">
        <v>121</v>
      </c>
      <c r="I21499" s="1" t="s">
        <v>528</v>
      </c>
      <c r="J21499" s="1" t="s">
        <v>75766</v>
      </c>
      <c r="K21499" s="1">
        <v>3.0</v>
      </c>
      <c r="L21499" s="3">
        <v>41640.0</v>
      </c>
      <c r="M21499" s="3">
        <v>41858.0</v>
      </c>
      <c r="N21499" s="3">
        <v>42173.0</v>
      </c>
    </row>
    <row r="21500">
      <c r="A21500" s="1" t="s">
        <v>75767</v>
      </c>
      <c r="B21500" s="1" t="s">
        <v>75768</v>
      </c>
      <c r="C21500" s="2" t="s">
        <v>75769</v>
      </c>
      <c r="D21500" s="1" t="s">
        <v>1196</v>
      </c>
      <c r="E21500" s="1">
        <v>100000.0</v>
      </c>
      <c r="F21500" s="1" t="s">
        <v>18</v>
      </c>
      <c r="G21500" s="1" t="s">
        <v>25</v>
      </c>
      <c r="H21500" s="1" t="s">
        <v>286</v>
      </c>
      <c r="I21500" s="1" t="s">
        <v>1030</v>
      </c>
      <c r="J21500" s="1" t="s">
        <v>1030</v>
      </c>
      <c r="K21500" s="1">
        <v>1.0</v>
      </c>
      <c r="M21500" s="3">
        <v>40983.0</v>
      </c>
      <c r="N21500" s="3">
        <v>40983.0</v>
      </c>
    </row>
    <row r="21501">
      <c r="A21501" s="1" t="s">
        <v>75770</v>
      </c>
      <c r="B21501" s="1" t="s">
        <v>75771</v>
      </c>
      <c r="C21501" s="2" t="s">
        <v>75772</v>
      </c>
      <c r="D21501" s="1" t="s">
        <v>75773</v>
      </c>
      <c r="E21501" s="1">
        <v>262000.0</v>
      </c>
      <c r="F21501" s="1" t="s">
        <v>18</v>
      </c>
      <c r="G21501" s="1" t="s">
        <v>406</v>
      </c>
      <c r="H21501" s="1">
        <v>4.0</v>
      </c>
      <c r="I21501" s="1" t="s">
        <v>980</v>
      </c>
      <c r="J21501" s="1" t="s">
        <v>67078</v>
      </c>
      <c r="K21501" s="1">
        <v>1.0</v>
      </c>
      <c r="L21501" s="3">
        <v>40544.0</v>
      </c>
      <c r="M21501" s="3">
        <v>41845.0</v>
      </c>
      <c r="N21501" s="3">
        <v>41845.0</v>
      </c>
    </row>
    <row r="21502">
      <c r="A21502" s="1" t="s">
        <v>75774</v>
      </c>
      <c r="B21502" s="1" t="s">
        <v>75775</v>
      </c>
      <c r="C21502" s="2" t="s">
        <v>75776</v>
      </c>
      <c r="D21502" s="1" t="s">
        <v>75777</v>
      </c>
      <c r="E21502" s="1">
        <v>2000000.0</v>
      </c>
      <c r="F21502" s="1" t="s">
        <v>18</v>
      </c>
      <c r="G21502" s="1" t="s">
        <v>25</v>
      </c>
      <c r="H21502" s="1" t="s">
        <v>64</v>
      </c>
      <c r="I21502" s="1" t="s">
        <v>65</v>
      </c>
      <c r="J21502" s="1" t="s">
        <v>71</v>
      </c>
      <c r="K21502" s="1">
        <v>2.0</v>
      </c>
      <c r="L21502" s="3">
        <v>41275.0</v>
      </c>
      <c r="M21502" s="3">
        <v>41640.0</v>
      </c>
      <c r="N21502" s="3">
        <v>41984.0</v>
      </c>
    </row>
    <row r="21503">
      <c r="A21503" s="1" t="s">
        <v>75778</v>
      </c>
      <c r="B21503" s="1" t="s">
        <v>75779</v>
      </c>
      <c r="C21503" s="2" t="s">
        <v>75780</v>
      </c>
      <c r="D21503" s="1" t="s">
        <v>2479</v>
      </c>
      <c r="E21503" s="1" t="s">
        <v>43</v>
      </c>
      <c r="F21503" s="1" t="s">
        <v>18</v>
      </c>
      <c r="G21503" s="1" t="s">
        <v>37</v>
      </c>
      <c r="H21503" s="1">
        <v>23.0</v>
      </c>
      <c r="I21503" s="1" t="s">
        <v>182</v>
      </c>
      <c r="J21503" s="1" t="s">
        <v>182</v>
      </c>
      <c r="K21503" s="1">
        <v>1.0</v>
      </c>
      <c r="M21503" s="3">
        <v>38292.0</v>
      </c>
      <c r="N21503" s="3">
        <v>38292.0</v>
      </c>
    </row>
    <row r="21504">
      <c r="A21504" s="1" t="s">
        <v>75781</v>
      </c>
      <c r="B21504" s="1" t="s">
        <v>75782</v>
      </c>
      <c r="C21504" s="2" t="s">
        <v>75783</v>
      </c>
      <c r="D21504" s="1" t="s">
        <v>75784</v>
      </c>
      <c r="E21504" s="1">
        <v>1.65E7</v>
      </c>
      <c r="F21504" s="1" t="s">
        <v>113</v>
      </c>
      <c r="G21504" s="1" t="s">
        <v>25</v>
      </c>
      <c r="H21504" s="1" t="s">
        <v>64</v>
      </c>
      <c r="I21504" s="1" t="s">
        <v>65</v>
      </c>
      <c r="J21504" s="1" t="s">
        <v>71</v>
      </c>
      <c r="K21504" s="1">
        <v>2.0</v>
      </c>
      <c r="L21504" s="3">
        <v>39661.0</v>
      </c>
      <c r="M21504" s="3">
        <v>40883.0</v>
      </c>
      <c r="N21504" s="3">
        <v>40921.0</v>
      </c>
    </row>
    <row r="21505">
      <c r="A21505" s="1" t="s">
        <v>75785</v>
      </c>
      <c r="B21505" s="1" t="s">
        <v>75786</v>
      </c>
      <c r="C21505" s="2" t="s">
        <v>75787</v>
      </c>
      <c r="D21505" s="1" t="s">
        <v>75788</v>
      </c>
      <c r="E21505" s="1" t="s">
        <v>43</v>
      </c>
      <c r="F21505" s="1" t="s">
        <v>18</v>
      </c>
      <c r="G21505" s="1" t="s">
        <v>347</v>
      </c>
      <c r="H21505" s="1">
        <v>7.0</v>
      </c>
      <c r="I21505" s="1" t="s">
        <v>762</v>
      </c>
      <c r="J21505" s="1" t="s">
        <v>762</v>
      </c>
      <c r="K21505" s="1">
        <v>1.0</v>
      </c>
      <c r="M21505" s="3">
        <v>42066.0</v>
      </c>
      <c r="N21505" s="3">
        <v>42066.0</v>
      </c>
    </row>
    <row r="21506">
      <c r="A21506" s="1" t="s">
        <v>75789</v>
      </c>
      <c r="B21506" s="1" t="s">
        <v>75790</v>
      </c>
      <c r="C21506" s="2" t="s">
        <v>75791</v>
      </c>
      <c r="D21506" s="1" t="s">
        <v>21835</v>
      </c>
      <c r="E21506" s="1">
        <v>750000.0</v>
      </c>
      <c r="F21506" s="1" t="s">
        <v>18</v>
      </c>
      <c r="G21506" s="1" t="s">
        <v>25</v>
      </c>
      <c r="H21506" s="1" t="s">
        <v>208</v>
      </c>
      <c r="I21506" s="1" t="s">
        <v>6943</v>
      </c>
      <c r="J21506" s="1" t="s">
        <v>6943</v>
      </c>
      <c r="K21506" s="1">
        <v>2.0</v>
      </c>
      <c r="L21506" s="3">
        <v>41275.0</v>
      </c>
      <c r="M21506" s="3">
        <v>41834.0</v>
      </c>
      <c r="N21506" s="3">
        <v>41849.0</v>
      </c>
    </row>
    <row r="21507">
      <c r="A21507" s="1" t="s">
        <v>75792</v>
      </c>
      <c r="B21507" s="1" t="s">
        <v>75793</v>
      </c>
      <c r="D21507" s="1" t="s">
        <v>181</v>
      </c>
      <c r="E21507" s="1" t="s">
        <v>43</v>
      </c>
      <c r="F21507" s="1" t="s">
        <v>18</v>
      </c>
      <c r="G21507" s="1" t="s">
        <v>25</v>
      </c>
      <c r="H21507" s="1" t="s">
        <v>106</v>
      </c>
      <c r="I21507" s="1" t="s">
        <v>107</v>
      </c>
      <c r="J21507" s="1" t="s">
        <v>15752</v>
      </c>
      <c r="K21507" s="1">
        <v>1.0</v>
      </c>
      <c r="M21507" s="3">
        <v>41512.0</v>
      </c>
      <c r="N21507" s="3">
        <v>41512.0</v>
      </c>
    </row>
    <row r="21508">
      <c r="A21508" s="1" t="s">
        <v>75794</v>
      </c>
      <c r="B21508" s="1" t="s">
        <v>75795</v>
      </c>
      <c r="C21508" s="2" t="s">
        <v>75796</v>
      </c>
      <c r="D21508" s="1" t="s">
        <v>248</v>
      </c>
      <c r="E21508" s="1" t="s">
        <v>43</v>
      </c>
      <c r="F21508" s="1" t="s">
        <v>18</v>
      </c>
      <c r="K21508" s="1">
        <v>1.0</v>
      </c>
      <c r="M21508" s="3">
        <v>39924.0</v>
      </c>
      <c r="N21508" s="3">
        <v>39924.0</v>
      </c>
    </row>
    <row r="21509">
      <c r="A21509" s="1" t="s">
        <v>75797</v>
      </c>
      <c r="B21509" s="2" t="s">
        <v>75798</v>
      </c>
      <c r="C21509" s="2" t="s">
        <v>75799</v>
      </c>
      <c r="D21509" s="1" t="s">
        <v>21260</v>
      </c>
      <c r="E21509" s="1">
        <v>400000.0</v>
      </c>
      <c r="F21509" s="1" t="s">
        <v>18</v>
      </c>
      <c r="G21509" s="1" t="s">
        <v>25</v>
      </c>
      <c r="H21509" s="1" t="s">
        <v>106</v>
      </c>
      <c r="I21509" s="1" t="s">
        <v>107</v>
      </c>
      <c r="J21509" s="1" t="s">
        <v>108</v>
      </c>
      <c r="K21509" s="1">
        <v>2.0</v>
      </c>
      <c r="L21509" s="3">
        <v>41365.0</v>
      </c>
      <c r="M21509" s="3">
        <v>41765.0</v>
      </c>
      <c r="N21509" s="3">
        <v>41798.0</v>
      </c>
    </row>
    <row r="21510">
      <c r="A21510" s="1" t="s">
        <v>75800</v>
      </c>
      <c r="B21510" s="1" t="s">
        <v>75801</v>
      </c>
      <c r="C21510" s="2" t="s">
        <v>75802</v>
      </c>
      <c r="D21510" s="1" t="s">
        <v>248</v>
      </c>
      <c r="E21510" s="1">
        <v>2.0E7</v>
      </c>
      <c r="F21510" s="1" t="s">
        <v>18</v>
      </c>
      <c r="G21510" s="1" t="s">
        <v>57</v>
      </c>
      <c r="H21510" s="1" t="s">
        <v>3339</v>
      </c>
      <c r="I21510" s="1" t="s">
        <v>3340</v>
      </c>
      <c r="J21510" s="1" t="s">
        <v>3341</v>
      </c>
      <c r="K21510" s="1">
        <v>2.0</v>
      </c>
      <c r="L21510" s="3">
        <v>40940.0</v>
      </c>
      <c r="M21510" s="3">
        <v>41193.0</v>
      </c>
      <c r="N21510" s="3">
        <v>41886.0</v>
      </c>
    </row>
    <row r="21511">
      <c r="A21511" s="1" t="s">
        <v>75803</v>
      </c>
      <c r="B21511" s="1" t="s">
        <v>75804</v>
      </c>
      <c r="C21511" s="2" t="s">
        <v>75805</v>
      </c>
      <c r="D21511" s="1" t="s">
        <v>65416</v>
      </c>
      <c r="E21511" s="1">
        <v>3012255.0</v>
      </c>
      <c r="F21511" s="1" t="s">
        <v>207</v>
      </c>
      <c r="G21511" s="1" t="s">
        <v>128</v>
      </c>
      <c r="H21511" s="1" t="s">
        <v>1756</v>
      </c>
      <c r="I21511" s="1" t="s">
        <v>1757</v>
      </c>
      <c r="J21511" s="1" t="s">
        <v>1757</v>
      </c>
      <c r="K21511" s="1">
        <v>1.0</v>
      </c>
      <c r="L21511" s="3">
        <v>36161.0</v>
      </c>
      <c r="M21511" s="3">
        <v>40240.0</v>
      </c>
      <c r="N21511" s="3">
        <v>40240.0</v>
      </c>
    </row>
    <row r="21512">
      <c r="A21512" s="1" t="s">
        <v>75806</v>
      </c>
      <c r="B21512" s="1" t="s">
        <v>75807</v>
      </c>
      <c r="C21512" s="2" t="s">
        <v>75808</v>
      </c>
      <c r="E21512" s="1" t="s">
        <v>43</v>
      </c>
      <c r="F21512" s="1" t="s">
        <v>18</v>
      </c>
      <c r="G21512" s="1" t="s">
        <v>25</v>
      </c>
      <c r="H21512" s="1" t="s">
        <v>286</v>
      </c>
      <c r="I21512" s="1" t="s">
        <v>578</v>
      </c>
      <c r="J21512" s="1" t="s">
        <v>578</v>
      </c>
      <c r="K21512" s="1">
        <v>1.0</v>
      </c>
      <c r="L21512" s="3">
        <v>36647.0</v>
      </c>
      <c r="M21512" s="3">
        <v>42156.0</v>
      </c>
      <c r="N21512" s="3">
        <v>42156.0</v>
      </c>
    </row>
    <row r="21513">
      <c r="A21513" s="1" t="s">
        <v>75809</v>
      </c>
      <c r="B21513" s="1" t="s">
        <v>75810</v>
      </c>
      <c r="D21513" s="1" t="s">
        <v>70</v>
      </c>
      <c r="E21513" s="1">
        <v>600000.0</v>
      </c>
      <c r="F21513" s="1" t="s">
        <v>18</v>
      </c>
      <c r="G21513" s="1" t="s">
        <v>25</v>
      </c>
      <c r="H21513" s="1" t="s">
        <v>64</v>
      </c>
      <c r="I21513" s="1" t="s">
        <v>65</v>
      </c>
      <c r="J21513" s="1" t="s">
        <v>71</v>
      </c>
      <c r="K21513" s="1">
        <v>1.0</v>
      </c>
      <c r="L21513" s="3">
        <v>40643.0</v>
      </c>
      <c r="M21513" s="3">
        <v>42010.0</v>
      </c>
      <c r="N21513" s="3">
        <v>42010.0</v>
      </c>
    </row>
    <row r="21514">
      <c r="A21514" s="1" t="s">
        <v>75811</v>
      </c>
      <c r="B21514" s="1" t="s">
        <v>75812</v>
      </c>
      <c r="C21514" s="2" t="s">
        <v>75813</v>
      </c>
      <c r="D21514" s="1" t="s">
        <v>933</v>
      </c>
      <c r="E21514" s="1">
        <v>2.23E7</v>
      </c>
      <c r="F21514" s="1" t="s">
        <v>689</v>
      </c>
      <c r="G21514" s="1" t="s">
        <v>25</v>
      </c>
      <c r="H21514" s="1" t="s">
        <v>64</v>
      </c>
      <c r="I21514" s="1" t="s">
        <v>65</v>
      </c>
      <c r="J21514" s="1" t="s">
        <v>71</v>
      </c>
      <c r="K21514" s="1">
        <v>3.0</v>
      </c>
      <c r="L21514" s="3">
        <v>41306.0</v>
      </c>
      <c r="M21514" s="3">
        <v>41541.0</v>
      </c>
      <c r="N21514" s="3">
        <v>41919.0</v>
      </c>
    </row>
    <row r="21515">
      <c r="A21515" s="1" t="s">
        <v>75814</v>
      </c>
      <c r="B21515" s="2" t="s">
        <v>75815</v>
      </c>
      <c r="C21515" s="2" t="s">
        <v>75816</v>
      </c>
      <c r="D21515" s="1" t="s">
        <v>2199</v>
      </c>
      <c r="E21515" s="1">
        <v>600000.0</v>
      </c>
      <c r="F21515" s="1" t="s">
        <v>18</v>
      </c>
      <c r="G21515" s="1" t="s">
        <v>19</v>
      </c>
      <c r="H21515" s="1">
        <v>36.0</v>
      </c>
      <c r="I21515" s="1" t="s">
        <v>672</v>
      </c>
      <c r="J21515" s="1" t="s">
        <v>14159</v>
      </c>
      <c r="K21515" s="1">
        <v>1.0</v>
      </c>
      <c r="M21515" s="3">
        <v>42017.0</v>
      </c>
      <c r="N21515" s="3">
        <v>42017.0</v>
      </c>
    </row>
    <row r="21516">
      <c r="A21516" s="1" t="s">
        <v>75817</v>
      </c>
      <c r="B21516" s="1" t="s">
        <v>75818</v>
      </c>
      <c r="C21516" s="2" t="s">
        <v>75819</v>
      </c>
      <c r="D21516" s="1" t="s">
        <v>74169</v>
      </c>
      <c r="E21516" s="1">
        <v>4249291.78470255</v>
      </c>
      <c r="F21516" s="1" t="s">
        <v>18</v>
      </c>
      <c r="G21516" s="1" t="s">
        <v>57</v>
      </c>
      <c r="H21516" s="1" t="s">
        <v>16567</v>
      </c>
      <c r="I21516" s="1" t="s">
        <v>16568</v>
      </c>
      <c r="J21516" s="1" t="s">
        <v>16568</v>
      </c>
      <c r="K21516" s="1">
        <v>1.0</v>
      </c>
      <c r="L21516" s="3">
        <v>35431.0</v>
      </c>
      <c r="M21516" s="3">
        <v>39091.0</v>
      </c>
      <c r="N21516" s="3">
        <v>39091.0</v>
      </c>
    </row>
    <row r="21517">
      <c r="A21517" s="1" t="s">
        <v>75820</v>
      </c>
      <c r="B21517" s="1" t="s">
        <v>75821</v>
      </c>
      <c r="C21517" s="2" t="s">
        <v>75822</v>
      </c>
      <c r="D21517" s="1" t="s">
        <v>75823</v>
      </c>
      <c r="E21517" s="1">
        <v>760000.0</v>
      </c>
      <c r="F21517" s="1" t="s">
        <v>18</v>
      </c>
      <c r="G21517" s="1" t="s">
        <v>341</v>
      </c>
      <c r="H21517" s="1">
        <v>11.0</v>
      </c>
      <c r="I21517" s="1" t="s">
        <v>497</v>
      </c>
      <c r="J21517" s="1" t="s">
        <v>497</v>
      </c>
      <c r="K21517" s="1">
        <v>5.0</v>
      </c>
      <c r="L21517" s="3">
        <v>40245.0</v>
      </c>
      <c r="M21517" s="3">
        <v>41518.0</v>
      </c>
      <c r="N21517" s="3">
        <v>42045.0</v>
      </c>
    </row>
    <row r="21518">
      <c r="A21518" s="1" t="s">
        <v>75824</v>
      </c>
      <c r="B21518" s="1" t="s">
        <v>75825</v>
      </c>
      <c r="C21518" s="2" t="s">
        <v>75826</v>
      </c>
      <c r="D21518" s="1" t="s">
        <v>42</v>
      </c>
      <c r="E21518" s="1">
        <v>112500.0</v>
      </c>
      <c r="F21518" s="1" t="s">
        <v>207</v>
      </c>
      <c r="G21518" s="1" t="s">
        <v>25</v>
      </c>
      <c r="H21518" s="1" t="s">
        <v>89</v>
      </c>
      <c r="I21518" s="1" t="s">
        <v>11268</v>
      </c>
      <c r="J21518" s="1" t="s">
        <v>47697</v>
      </c>
      <c r="K21518" s="1">
        <v>1.0</v>
      </c>
      <c r="M21518" s="3">
        <v>42195.0</v>
      </c>
      <c r="N21518" s="3">
        <v>42195.0</v>
      </c>
    </row>
    <row r="21519">
      <c r="A21519" s="1" t="s">
        <v>75827</v>
      </c>
      <c r="B21519" s="1" t="s">
        <v>75828</v>
      </c>
      <c r="C21519" s="2" t="s">
        <v>75829</v>
      </c>
      <c r="D21519" s="1" t="s">
        <v>1503</v>
      </c>
      <c r="E21519" s="1">
        <v>1.1E7</v>
      </c>
      <c r="F21519" s="1" t="s">
        <v>113</v>
      </c>
      <c r="G21519" s="1" t="s">
        <v>25</v>
      </c>
      <c r="H21519" s="1" t="s">
        <v>64</v>
      </c>
      <c r="I21519" s="1" t="s">
        <v>65</v>
      </c>
      <c r="J21519" s="1" t="s">
        <v>271</v>
      </c>
      <c r="K21519" s="1">
        <v>1.0</v>
      </c>
      <c r="M21519" s="3">
        <v>39356.0</v>
      </c>
      <c r="N21519" s="3">
        <v>39356.0</v>
      </c>
    </row>
    <row r="21520">
      <c r="A21520" s="1" t="s">
        <v>75830</v>
      </c>
      <c r="B21520" s="1" t="s">
        <v>75831</v>
      </c>
      <c r="C21520" s="2" t="s">
        <v>75832</v>
      </c>
      <c r="D21520" s="1" t="s">
        <v>1503</v>
      </c>
      <c r="E21520" s="1">
        <v>4.0E7</v>
      </c>
      <c r="F21520" s="1" t="s">
        <v>18</v>
      </c>
      <c r="G21520" s="1" t="s">
        <v>37</v>
      </c>
      <c r="H21520" s="1">
        <v>2.0</v>
      </c>
      <c r="I21520" s="1" t="s">
        <v>313</v>
      </c>
      <c r="J21520" s="1" t="s">
        <v>313</v>
      </c>
      <c r="K21520" s="1">
        <v>2.0</v>
      </c>
      <c r="L21520" s="3">
        <v>41275.0</v>
      </c>
      <c r="M21520" s="3">
        <v>41579.0</v>
      </c>
      <c r="N21520" s="3">
        <v>42145.0</v>
      </c>
    </row>
    <row r="21521">
      <c r="A21521" s="1" t="s">
        <v>75833</v>
      </c>
      <c r="B21521" s="1" t="s">
        <v>75834</v>
      </c>
      <c r="C21521" s="2" t="s">
        <v>75835</v>
      </c>
      <c r="D21521" s="1" t="s">
        <v>2479</v>
      </c>
      <c r="E21521" s="1">
        <v>5510000.0</v>
      </c>
      <c r="F21521" s="1" t="s">
        <v>18</v>
      </c>
      <c r="K21521" s="1">
        <v>2.0</v>
      </c>
      <c r="L21521" s="3">
        <v>38718.0</v>
      </c>
      <c r="M21521" s="3">
        <v>39142.0</v>
      </c>
      <c r="N21521" s="3">
        <v>39326.0</v>
      </c>
    </row>
    <row r="21522">
      <c r="A21522" s="1" t="s">
        <v>75836</v>
      </c>
      <c r="B21522" s="1" t="s">
        <v>75837</v>
      </c>
      <c r="C21522" s="2" t="s">
        <v>75838</v>
      </c>
      <c r="D21522" s="1" t="s">
        <v>42</v>
      </c>
      <c r="E21522" s="1">
        <v>457000.0</v>
      </c>
      <c r="F21522" s="1" t="s">
        <v>18</v>
      </c>
      <c r="G21522" s="1" t="s">
        <v>4881</v>
      </c>
      <c r="I21522" s="1" t="s">
        <v>4882</v>
      </c>
      <c r="J21522" s="1" t="s">
        <v>4882</v>
      </c>
      <c r="K21522" s="1">
        <v>1.0</v>
      </c>
      <c r="L21522" s="3">
        <v>36892.0</v>
      </c>
      <c r="M21522" s="3">
        <v>38534.0</v>
      </c>
      <c r="N21522" s="3">
        <v>38534.0</v>
      </c>
    </row>
    <row r="21523">
      <c r="A21523" s="1" t="s">
        <v>75839</v>
      </c>
      <c r="B21523" s="1" t="s">
        <v>75840</v>
      </c>
      <c r="C21523" s="2" t="s">
        <v>75841</v>
      </c>
      <c r="D21523" s="1" t="s">
        <v>39599</v>
      </c>
      <c r="E21523" s="1" t="s">
        <v>43</v>
      </c>
      <c r="F21523" s="1" t="s">
        <v>113</v>
      </c>
      <c r="G21523" s="1" t="s">
        <v>25</v>
      </c>
      <c r="H21523" s="1" t="s">
        <v>106</v>
      </c>
      <c r="I21523" s="1" t="s">
        <v>107</v>
      </c>
      <c r="J21523" s="1" t="s">
        <v>5335</v>
      </c>
      <c r="K21523" s="1">
        <v>1.0</v>
      </c>
      <c r="L21523" s="3">
        <v>39114.0</v>
      </c>
      <c r="M21523" s="3">
        <v>39114.0</v>
      </c>
      <c r="N21523" s="3">
        <v>39114.0</v>
      </c>
    </row>
    <row r="21524">
      <c r="A21524" s="1" t="s">
        <v>75842</v>
      </c>
      <c r="B21524" s="1" t="s">
        <v>75843</v>
      </c>
      <c r="C21524" s="2" t="s">
        <v>75844</v>
      </c>
      <c r="D21524" s="1" t="s">
        <v>1401</v>
      </c>
      <c r="E21524" s="1" t="s">
        <v>43</v>
      </c>
      <c r="F21524" s="1" t="s">
        <v>207</v>
      </c>
      <c r="K21524" s="1">
        <v>1.0</v>
      </c>
      <c r="M21524" s="3">
        <v>39203.0</v>
      </c>
      <c r="N21524" s="3">
        <v>39203.0</v>
      </c>
    </row>
    <row r="21525">
      <c r="A21525" s="1" t="s">
        <v>75845</v>
      </c>
      <c r="B21525" s="1" t="s">
        <v>75846</v>
      </c>
      <c r="C21525" s="2" t="s">
        <v>75847</v>
      </c>
      <c r="D21525" s="1" t="s">
        <v>75848</v>
      </c>
      <c r="E21525" s="1" t="s">
        <v>43</v>
      </c>
      <c r="F21525" s="1" t="s">
        <v>18</v>
      </c>
      <c r="G21525" s="1" t="s">
        <v>25</v>
      </c>
      <c r="H21525" s="1" t="s">
        <v>14404</v>
      </c>
      <c r="I21525" s="1" t="s">
        <v>14405</v>
      </c>
      <c r="J21525" s="1" t="s">
        <v>1704</v>
      </c>
      <c r="K21525" s="1">
        <v>1.0</v>
      </c>
      <c r="L21525" s="3">
        <v>41000.0</v>
      </c>
      <c r="M21525" s="3">
        <v>41000.0</v>
      </c>
      <c r="N21525" s="3">
        <v>41000.0</v>
      </c>
    </row>
    <row r="21526">
      <c r="A21526" s="1" t="s">
        <v>75849</v>
      </c>
      <c r="B21526" s="1" t="s">
        <v>75850</v>
      </c>
      <c r="C21526" s="2" t="s">
        <v>75851</v>
      </c>
      <c r="D21526" s="1" t="s">
        <v>75852</v>
      </c>
      <c r="E21526" s="1">
        <v>1200000.0</v>
      </c>
      <c r="F21526" s="1" t="s">
        <v>18</v>
      </c>
      <c r="G21526" s="1" t="s">
        <v>25</v>
      </c>
      <c r="H21526" s="1" t="s">
        <v>142</v>
      </c>
      <c r="I21526" s="1" t="s">
        <v>143</v>
      </c>
      <c r="J21526" s="1" t="s">
        <v>143</v>
      </c>
      <c r="K21526" s="1">
        <v>3.0</v>
      </c>
      <c r="L21526" s="3">
        <v>40848.0</v>
      </c>
      <c r="M21526" s="3">
        <v>41184.0</v>
      </c>
      <c r="N21526" s="3">
        <v>41850.0</v>
      </c>
    </row>
    <row r="21527">
      <c r="A21527" s="1" t="s">
        <v>75853</v>
      </c>
      <c r="B21527" s="1" t="s">
        <v>75854</v>
      </c>
      <c r="C21527" s="2" t="s">
        <v>75855</v>
      </c>
      <c r="D21527" s="1" t="s">
        <v>2479</v>
      </c>
      <c r="E21527" s="1">
        <v>5414717.0</v>
      </c>
      <c r="F21527" s="1" t="s">
        <v>689</v>
      </c>
      <c r="G21527" s="1" t="s">
        <v>406</v>
      </c>
      <c r="H21527" s="1">
        <v>40.0</v>
      </c>
      <c r="I21527" s="1" t="s">
        <v>980</v>
      </c>
      <c r="J21527" s="1" t="s">
        <v>980</v>
      </c>
      <c r="K21527" s="1">
        <v>2.0</v>
      </c>
      <c r="L21527" s="3">
        <v>40452.0</v>
      </c>
      <c r="M21527" s="3">
        <v>41344.0</v>
      </c>
      <c r="N21527" s="3">
        <v>41774.0</v>
      </c>
    </row>
    <row r="21528">
      <c r="A21528" s="1" t="s">
        <v>75856</v>
      </c>
      <c r="B21528" s="1" t="s">
        <v>8803</v>
      </c>
      <c r="C21528" s="2" t="s">
        <v>75857</v>
      </c>
      <c r="D21528" s="1" t="s">
        <v>75858</v>
      </c>
      <c r="E21528" s="1" t="s">
        <v>43</v>
      </c>
      <c r="F21528" s="1" t="s">
        <v>18</v>
      </c>
      <c r="G21528" s="1" t="s">
        <v>25</v>
      </c>
      <c r="H21528" s="1" t="s">
        <v>64</v>
      </c>
      <c r="I21528" s="1" t="s">
        <v>65</v>
      </c>
      <c r="J21528" s="1" t="s">
        <v>71</v>
      </c>
      <c r="K21528" s="1">
        <v>1.0</v>
      </c>
      <c r="M21528" s="3">
        <v>41852.0</v>
      </c>
      <c r="N21528" s="3">
        <v>41852.0</v>
      </c>
    </row>
    <row r="21529">
      <c r="A21529" s="1" t="s">
        <v>75859</v>
      </c>
      <c r="B21529" s="1" t="s">
        <v>75860</v>
      </c>
      <c r="C21529" s="2" t="s">
        <v>75861</v>
      </c>
      <c r="D21529" s="1" t="s">
        <v>75</v>
      </c>
      <c r="E21529" s="1">
        <v>8052402.0</v>
      </c>
      <c r="F21529" s="1" t="s">
        <v>18</v>
      </c>
      <c r="G21529" s="1" t="s">
        <v>25</v>
      </c>
      <c r="H21529" s="1" t="s">
        <v>64</v>
      </c>
      <c r="I21529" s="1" t="s">
        <v>95</v>
      </c>
      <c r="J21529" s="1" t="s">
        <v>95</v>
      </c>
      <c r="K21529" s="1">
        <v>2.0</v>
      </c>
      <c r="M21529" s="3">
        <v>40259.0</v>
      </c>
      <c r="N21529" s="3">
        <v>41065.0</v>
      </c>
    </row>
    <row r="21530">
      <c r="A21530" s="1" t="s">
        <v>75862</v>
      </c>
      <c r="B21530" s="1" t="s">
        <v>75863</v>
      </c>
      <c r="C21530" s="2" t="s">
        <v>75864</v>
      </c>
      <c r="D21530" s="1" t="s">
        <v>4918</v>
      </c>
      <c r="E21530" s="1">
        <v>1105001.0</v>
      </c>
      <c r="F21530" s="1" t="s">
        <v>18</v>
      </c>
      <c r="G21530" s="1" t="s">
        <v>25</v>
      </c>
      <c r="H21530" s="1" t="s">
        <v>64</v>
      </c>
      <c r="I21530" s="1" t="s">
        <v>65</v>
      </c>
      <c r="J21530" s="1" t="s">
        <v>271</v>
      </c>
      <c r="K21530" s="1">
        <v>1.0</v>
      </c>
      <c r="L21530" s="3">
        <v>41039.0</v>
      </c>
      <c r="M21530" s="3">
        <v>41281.0</v>
      </c>
      <c r="N21530" s="3">
        <v>41281.0</v>
      </c>
    </row>
    <row r="21531">
      <c r="A21531" s="1" t="s">
        <v>75865</v>
      </c>
      <c r="B21531" s="1" t="s">
        <v>75866</v>
      </c>
      <c r="C21531" s="2" t="s">
        <v>75867</v>
      </c>
      <c r="D21531" s="1" t="s">
        <v>16582</v>
      </c>
      <c r="E21531" s="1">
        <v>1747500.0</v>
      </c>
      <c r="F21531" s="1" t="s">
        <v>18</v>
      </c>
      <c r="G21531" s="1" t="s">
        <v>25</v>
      </c>
      <c r="H21531" s="1" t="s">
        <v>644</v>
      </c>
      <c r="I21531" s="1" t="s">
        <v>645</v>
      </c>
      <c r="J21531" s="1" t="s">
        <v>645</v>
      </c>
      <c r="K21531" s="1">
        <v>3.0</v>
      </c>
      <c r="L21531" s="3">
        <v>39448.0</v>
      </c>
      <c r="M21531" s="3">
        <v>40087.0</v>
      </c>
      <c r="N21531" s="3">
        <v>41417.0</v>
      </c>
    </row>
    <row r="21532">
      <c r="A21532" s="1" t="s">
        <v>75868</v>
      </c>
      <c r="B21532" s="1" t="s">
        <v>75869</v>
      </c>
      <c r="D21532" s="1" t="s">
        <v>127</v>
      </c>
      <c r="E21532" s="1" t="s">
        <v>43</v>
      </c>
      <c r="F21532" s="1" t="s">
        <v>18</v>
      </c>
      <c r="G21532" s="1" t="s">
        <v>25</v>
      </c>
      <c r="H21532" s="1" t="s">
        <v>380</v>
      </c>
      <c r="I21532" s="1" t="s">
        <v>4559</v>
      </c>
      <c r="J21532" s="1" t="s">
        <v>4559</v>
      </c>
      <c r="K21532" s="1">
        <v>1.0</v>
      </c>
      <c r="L21532" s="3">
        <v>41548.0</v>
      </c>
      <c r="M21532" s="3">
        <v>41565.0</v>
      </c>
      <c r="N21532" s="3">
        <v>41565.0</v>
      </c>
    </row>
    <row r="21533">
      <c r="A21533" s="1" t="s">
        <v>75870</v>
      </c>
      <c r="B21533" s="1" t="s">
        <v>75871</v>
      </c>
      <c r="C21533" s="2" t="s">
        <v>75872</v>
      </c>
      <c r="D21533" s="1" t="s">
        <v>94</v>
      </c>
      <c r="E21533" s="1">
        <v>1.0E7</v>
      </c>
      <c r="F21533" s="1" t="s">
        <v>113</v>
      </c>
      <c r="G21533" s="1" t="s">
        <v>25</v>
      </c>
      <c r="H21533" s="1" t="s">
        <v>142</v>
      </c>
      <c r="I21533" s="1" t="s">
        <v>143</v>
      </c>
      <c r="J21533" s="1" t="s">
        <v>143</v>
      </c>
      <c r="K21533" s="1">
        <v>1.0</v>
      </c>
      <c r="M21533" s="3">
        <v>40179.0</v>
      </c>
      <c r="N21533" s="3">
        <v>40179.0</v>
      </c>
    </row>
    <row r="21534">
      <c r="A21534" s="1" t="s">
        <v>75873</v>
      </c>
      <c r="B21534" s="1" t="s">
        <v>75874</v>
      </c>
      <c r="C21534" s="2" t="s">
        <v>75875</v>
      </c>
      <c r="D21534" s="1" t="s">
        <v>75876</v>
      </c>
      <c r="E21534" s="1">
        <v>15742.0</v>
      </c>
      <c r="F21534" s="1" t="s">
        <v>207</v>
      </c>
      <c r="K21534" s="1">
        <v>1.0</v>
      </c>
      <c r="L21534" s="3">
        <v>42047.0</v>
      </c>
      <c r="M21534" s="3">
        <v>42149.0</v>
      </c>
      <c r="N21534" s="3">
        <v>42149.0</v>
      </c>
    </row>
    <row r="21535">
      <c r="A21535" s="1" t="s">
        <v>75877</v>
      </c>
      <c r="B21535" s="1" t="s">
        <v>75878</v>
      </c>
      <c r="C21535" s="2" t="s">
        <v>75879</v>
      </c>
      <c r="D21535" s="1" t="s">
        <v>766</v>
      </c>
      <c r="E21535" s="1">
        <v>5653260.0</v>
      </c>
      <c r="F21535" s="1" t="s">
        <v>18</v>
      </c>
      <c r="G21535" s="1" t="s">
        <v>25</v>
      </c>
      <c r="H21535" s="1" t="s">
        <v>158</v>
      </c>
      <c r="I21535" s="1" t="s">
        <v>244</v>
      </c>
      <c r="J21535" s="1" t="s">
        <v>47154</v>
      </c>
      <c r="K21535" s="1">
        <v>1.0</v>
      </c>
      <c r="L21535" s="3">
        <v>39083.0</v>
      </c>
      <c r="M21535" s="3">
        <v>40186.0</v>
      </c>
      <c r="N21535" s="3">
        <v>40186.0</v>
      </c>
    </row>
    <row r="21536">
      <c r="A21536" s="1" t="s">
        <v>75880</v>
      </c>
      <c r="B21536" s="1" t="s">
        <v>75881</v>
      </c>
      <c r="C21536" s="1" t="s">
        <v>75882</v>
      </c>
      <c r="D21536" s="1" t="s">
        <v>2326</v>
      </c>
      <c r="E21536" s="1" t="s">
        <v>43</v>
      </c>
      <c r="F21536" s="1" t="s">
        <v>18</v>
      </c>
      <c r="G21536" s="1" t="s">
        <v>25</v>
      </c>
      <c r="H21536" s="1" t="s">
        <v>99</v>
      </c>
      <c r="I21536" s="1" t="s">
        <v>100</v>
      </c>
      <c r="J21536" s="1" t="s">
        <v>75883</v>
      </c>
      <c r="K21536" s="1">
        <v>1.0</v>
      </c>
      <c r="L21536" s="3">
        <v>40858.0</v>
      </c>
      <c r="M21536" s="3">
        <v>41107.0</v>
      </c>
      <c r="N21536" s="3">
        <v>41107.0</v>
      </c>
    </row>
    <row r="21537">
      <c r="A21537" s="1" t="s">
        <v>75884</v>
      </c>
      <c r="B21537" s="2" t="s">
        <v>75885</v>
      </c>
      <c r="C21537" s="2" t="s">
        <v>75886</v>
      </c>
      <c r="D21537" s="1" t="s">
        <v>75887</v>
      </c>
      <c r="E21537" s="1">
        <v>5000000.0</v>
      </c>
      <c r="F21537" s="1" t="s">
        <v>207</v>
      </c>
      <c r="G21537" s="1" t="s">
        <v>458</v>
      </c>
      <c r="K21537" s="1">
        <v>1.0</v>
      </c>
      <c r="L21537" s="3">
        <v>38353.0</v>
      </c>
      <c r="M21537" s="3">
        <v>41215.0</v>
      </c>
      <c r="N21537" s="3">
        <v>41215.0</v>
      </c>
    </row>
    <row r="21538">
      <c r="A21538" s="1" t="s">
        <v>75888</v>
      </c>
      <c r="B21538" s="1" t="s">
        <v>75889</v>
      </c>
      <c r="D21538" s="1" t="s">
        <v>42</v>
      </c>
      <c r="E21538" s="1" t="s">
        <v>43</v>
      </c>
      <c r="F21538" s="1" t="s">
        <v>18</v>
      </c>
      <c r="K21538" s="1">
        <v>1.0</v>
      </c>
      <c r="L21538" s="3">
        <v>41913.0</v>
      </c>
      <c r="M21538" s="3">
        <v>41640.0</v>
      </c>
      <c r="N21538" s="3">
        <v>41640.0</v>
      </c>
    </row>
    <row r="21539">
      <c r="A21539" s="1" t="s">
        <v>75890</v>
      </c>
      <c r="B21539" s="1" t="s">
        <v>75891</v>
      </c>
      <c r="C21539" s="2" t="s">
        <v>75892</v>
      </c>
      <c r="D21539" s="1" t="s">
        <v>42</v>
      </c>
      <c r="E21539" s="1">
        <v>1.211369E7</v>
      </c>
      <c r="F21539" s="1" t="s">
        <v>18</v>
      </c>
      <c r="G21539" s="1" t="s">
        <v>128</v>
      </c>
      <c r="H21539" s="1" t="s">
        <v>2005</v>
      </c>
      <c r="I21539" s="1" t="s">
        <v>2006</v>
      </c>
      <c r="J21539" s="1" t="s">
        <v>2006</v>
      </c>
      <c r="K21539" s="1">
        <v>12.0</v>
      </c>
      <c r="L21539" s="3">
        <v>39132.0</v>
      </c>
      <c r="M21539" s="3">
        <v>39895.0</v>
      </c>
      <c r="N21539" s="3">
        <v>42148.0</v>
      </c>
    </row>
    <row r="21540">
      <c r="A21540" s="1" t="s">
        <v>75893</v>
      </c>
      <c r="B21540" s="1" t="s">
        <v>75894</v>
      </c>
      <c r="C21540" s="2" t="s">
        <v>75895</v>
      </c>
      <c r="D21540" s="1" t="s">
        <v>2479</v>
      </c>
      <c r="E21540" s="1">
        <v>895000.0</v>
      </c>
      <c r="F21540" s="1" t="s">
        <v>18</v>
      </c>
      <c r="G21540" s="1" t="s">
        <v>25</v>
      </c>
      <c r="H21540" s="1" t="s">
        <v>106</v>
      </c>
      <c r="I21540" s="1" t="s">
        <v>107</v>
      </c>
      <c r="J21540" s="1" t="s">
        <v>108</v>
      </c>
      <c r="K21540" s="1">
        <v>2.0</v>
      </c>
      <c r="L21540" s="3">
        <v>40848.0</v>
      </c>
      <c r="M21540" s="3">
        <v>41401.0</v>
      </c>
      <c r="N21540" s="3">
        <v>41779.0</v>
      </c>
    </row>
    <row r="21541">
      <c r="A21541" s="1" t="s">
        <v>75896</v>
      </c>
      <c r="B21541" s="1" t="s">
        <v>75897</v>
      </c>
      <c r="C21541" s="2" t="s">
        <v>75898</v>
      </c>
      <c r="D21541" s="1" t="s">
        <v>40359</v>
      </c>
      <c r="E21541" s="1">
        <v>3000000.0</v>
      </c>
      <c r="F21541" s="1" t="s">
        <v>18</v>
      </c>
      <c r="G21541" s="1" t="s">
        <v>57</v>
      </c>
      <c r="H21541" s="1" t="s">
        <v>202</v>
      </c>
      <c r="I21541" s="1" t="s">
        <v>12004</v>
      </c>
      <c r="J21541" s="1" t="s">
        <v>12004</v>
      </c>
      <c r="K21541" s="1">
        <v>1.0</v>
      </c>
      <c r="L21541" s="3">
        <v>30682.0</v>
      </c>
      <c r="M21541" s="3">
        <v>37593.0</v>
      </c>
      <c r="N21541" s="3">
        <v>37593.0</v>
      </c>
    </row>
    <row r="21542">
      <c r="A21542" s="1" t="s">
        <v>75899</v>
      </c>
      <c r="B21542" s="1" t="s">
        <v>75900</v>
      </c>
      <c r="C21542" s="2" t="s">
        <v>75901</v>
      </c>
      <c r="D21542" s="1" t="s">
        <v>36</v>
      </c>
      <c r="E21542" s="1">
        <v>4.2E7</v>
      </c>
      <c r="F21542" s="1" t="s">
        <v>113</v>
      </c>
      <c r="G21542" s="1" t="s">
        <v>25</v>
      </c>
      <c r="H21542" s="1" t="s">
        <v>64</v>
      </c>
      <c r="I21542" s="1" t="s">
        <v>65</v>
      </c>
      <c r="J21542" s="1" t="s">
        <v>71</v>
      </c>
      <c r="K21542" s="1">
        <v>1.0</v>
      </c>
      <c r="M21542" s="3">
        <v>39463.0</v>
      </c>
      <c r="N21542" s="3">
        <v>39463.0</v>
      </c>
    </row>
    <row r="21543">
      <c r="A21543" s="1" t="s">
        <v>75902</v>
      </c>
      <c r="B21543" s="1" t="s">
        <v>75903</v>
      </c>
      <c r="C21543" s="2" t="s">
        <v>75904</v>
      </c>
      <c r="D21543" s="1" t="s">
        <v>75905</v>
      </c>
      <c r="E21543" s="1" t="s">
        <v>43</v>
      </c>
      <c r="F21543" s="1" t="s">
        <v>18</v>
      </c>
      <c r="G21543" s="1" t="s">
        <v>2906</v>
      </c>
      <c r="H21543" s="1">
        <v>78.0</v>
      </c>
      <c r="I21543" s="1" t="s">
        <v>2907</v>
      </c>
      <c r="J21543" s="1" t="s">
        <v>2907</v>
      </c>
      <c r="K21543" s="1">
        <v>1.0</v>
      </c>
      <c r="L21543" s="3">
        <v>40725.0</v>
      </c>
      <c r="M21543" s="3">
        <v>41603.0</v>
      </c>
      <c r="N21543" s="3">
        <v>41603.0</v>
      </c>
    </row>
    <row r="21544">
      <c r="A21544" s="1" t="s">
        <v>75906</v>
      </c>
      <c r="B21544" s="1" t="s">
        <v>75907</v>
      </c>
      <c r="C21544" s="2" t="s">
        <v>75908</v>
      </c>
      <c r="D21544" s="1" t="s">
        <v>70</v>
      </c>
      <c r="E21544" s="1">
        <v>3000000.0</v>
      </c>
      <c r="F21544" s="1" t="s">
        <v>18</v>
      </c>
      <c r="G21544" s="1" t="s">
        <v>25</v>
      </c>
      <c r="H21544" s="1" t="s">
        <v>644</v>
      </c>
      <c r="I21544" s="1" t="s">
        <v>645</v>
      </c>
      <c r="J21544" s="1" t="s">
        <v>7483</v>
      </c>
      <c r="K21544" s="1">
        <v>1.0</v>
      </c>
      <c r="L21544" s="3">
        <v>40514.0</v>
      </c>
      <c r="M21544" s="3">
        <v>41239.0</v>
      </c>
      <c r="N21544" s="3">
        <v>41239.0</v>
      </c>
    </row>
    <row r="21545">
      <c r="A21545" s="1" t="s">
        <v>75909</v>
      </c>
      <c r="B21545" s="1" t="s">
        <v>75910</v>
      </c>
      <c r="C21545" s="2" t="s">
        <v>75911</v>
      </c>
      <c r="D21545" s="1" t="s">
        <v>2479</v>
      </c>
      <c r="E21545" s="1">
        <v>15000.0</v>
      </c>
      <c r="F21545" s="1" t="s">
        <v>207</v>
      </c>
      <c r="G21545" s="1" t="s">
        <v>25</v>
      </c>
      <c r="H21545" s="1" t="s">
        <v>64</v>
      </c>
      <c r="I21545" s="1" t="s">
        <v>95</v>
      </c>
      <c r="J21545" s="1" t="s">
        <v>95</v>
      </c>
      <c r="K21545" s="1">
        <v>2.0</v>
      </c>
      <c r="L21545" s="3">
        <v>40969.0</v>
      </c>
      <c r="M21545" s="3">
        <v>41487.0</v>
      </c>
      <c r="N21545" s="3">
        <v>41690.0</v>
      </c>
    </row>
    <row r="21546">
      <c r="A21546" s="1" t="s">
        <v>75912</v>
      </c>
      <c r="B21546" s="1" t="s">
        <v>75913</v>
      </c>
      <c r="C21546" s="2" t="s">
        <v>75914</v>
      </c>
      <c r="E21546" s="1">
        <v>3500000.0</v>
      </c>
      <c r="F21546" s="1" t="s">
        <v>18</v>
      </c>
      <c r="G21546" s="1" t="s">
        <v>25</v>
      </c>
      <c r="H21546" s="1" t="s">
        <v>158</v>
      </c>
      <c r="I21546" s="1" t="s">
        <v>244</v>
      </c>
      <c r="J21546" s="1" t="s">
        <v>327</v>
      </c>
      <c r="K21546" s="1">
        <v>1.0</v>
      </c>
      <c r="L21546" s="3">
        <v>42005.0</v>
      </c>
      <c r="M21546" s="3">
        <v>42327.0</v>
      </c>
      <c r="N21546" s="3">
        <v>42327.0</v>
      </c>
    </row>
    <row r="21547">
      <c r="A21547" s="1" t="s">
        <v>75915</v>
      </c>
      <c r="B21547" s="2" t="s">
        <v>75916</v>
      </c>
      <c r="C21547" s="2" t="s">
        <v>75917</v>
      </c>
      <c r="D21547" s="1" t="s">
        <v>3110</v>
      </c>
      <c r="E21547" s="1">
        <v>150000.0</v>
      </c>
      <c r="F21547" s="1" t="s">
        <v>18</v>
      </c>
      <c r="G21547" s="1" t="s">
        <v>25</v>
      </c>
      <c r="H21547" s="1" t="s">
        <v>286</v>
      </c>
      <c r="I21547" s="1" t="s">
        <v>1030</v>
      </c>
      <c r="J21547" s="1" t="s">
        <v>1030</v>
      </c>
      <c r="K21547" s="1">
        <v>1.0</v>
      </c>
      <c r="L21547" s="3">
        <v>42005.0</v>
      </c>
      <c r="M21547" s="3">
        <v>42127.0</v>
      </c>
      <c r="N21547" s="3">
        <v>42127.0</v>
      </c>
    </row>
    <row r="21548">
      <c r="A21548" s="1" t="s">
        <v>75918</v>
      </c>
      <c r="B21548" s="1" t="s">
        <v>75919</v>
      </c>
      <c r="C21548" s="2" t="s">
        <v>75920</v>
      </c>
      <c r="D21548" s="1" t="s">
        <v>2326</v>
      </c>
      <c r="E21548" s="1">
        <v>2.0E7</v>
      </c>
      <c r="F21548" s="1" t="s">
        <v>113</v>
      </c>
      <c r="G21548" s="1" t="s">
        <v>25</v>
      </c>
      <c r="H21548" s="1" t="s">
        <v>64</v>
      </c>
      <c r="I21548" s="1" t="s">
        <v>65</v>
      </c>
      <c r="J21548" s="1" t="s">
        <v>71</v>
      </c>
      <c r="K21548" s="1">
        <v>1.0</v>
      </c>
      <c r="L21548" s="3">
        <v>36161.0</v>
      </c>
      <c r="M21548" s="3">
        <v>38652.0</v>
      </c>
      <c r="N21548" s="3">
        <v>38652.0</v>
      </c>
    </row>
    <row r="21549">
      <c r="A21549" s="1" t="s">
        <v>75921</v>
      </c>
      <c r="B21549" s="1" t="s">
        <v>75922</v>
      </c>
      <c r="C21549" s="2" t="s">
        <v>75923</v>
      </c>
      <c r="D21549" s="1" t="s">
        <v>75924</v>
      </c>
      <c r="E21549" s="1">
        <v>255000.0</v>
      </c>
      <c r="F21549" s="1" t="s">
        <v>18</v>
      </c>
      <c r="G21549" s="1" t="s">
        <v>458</v>
      </c>
      <c r="H21549" s="1">
        <v>48.0</v>
      </c>
      <c r="I21549" s="1" t="s">
        <v>459</v>
      </c>
      <c r="J21549" s="1" t="s">
        <v>459</v>
      </c>
      <c r="K21549" s="1">
        <v>3.0</v>
      </c>
      <c r="L21549" s="3">
        <v>40787.0</v>
      </c>
      <c r="M21549" s="3">
        <v>40179.0</v>
      </c>
      <c r="N21549" s="3">
        <v>41243.0</v>
      </c>
    </row>
    <row r="21550">
      <c r="A21550" s="1" t="s">
        <v>75925</v>
      </c>
      <c r="B21550" s="1" t="s">
        <v>75926</v>
      </c>
      <c r="C21550" s="2" t="s">
        <v>75927</v>
      </c>
      <c r="D21550" s="1" t="s">
        <v>75928</v>
      </c>
      <c r="E21550" s="1">
        <v>1.13E8</v>
      </c>
      <c r="F21550" s="1" t="s">
        <v>113</v>
      </c>
      <c r="G21550" s="1" t="s">
        <v>19</v>
      </c>
      <c r="H21550" s="1">
        <v>16.0</v>
      </c>
      <c r="I21550" s="1" t="s">
        <v>20</v>
      </c>
      <c r="J21550" s="1" t="s">
        <v>20</v>
      </c>
      <c r="K21550" s="1">
        <v>2.0</v>
      </c>
      <c r="L21550" s="3">
        <v>40179.0</v>
      </c>
      <c r="M21550" s="3">
        <v>41883.0</v>
      </c>
      <c r="N21550" s="3">
        <v>42040.0</v>
      </c>
    </row>
    <row r="21551">
      <c r="A21551" s="1" t="s">
        <v>75929</v>
      </c>
      <c r="B21551" s="1" t="s">
        <v>75930</v>
      </c>
      <c r="C21551" s="2" t="s">
        <v>75931</v>
      </c>
      <c r="D21551" s="1" t="s">
        <v>75932</v>
      </c>
      <c r="E21551" s="1">
        <v>1.3E7</v>
      </c>
      <c r="F21551" s="1" t="s">
        <v>18</v>
      </c>
      <c r="G21551" s="1" t="s">
        <v>19</v>
      </c>
      <c r="H21551" s="1">
        <v>10.0</v>
      </c>
      <c r="I21551" s="1" t="s">
        <v>31412</v>
      </c>
      <c r="J21551" s="1" t="s">
        <v>31412</v>
      </c>
      <c r="K21551" s="1">
        <v>2.0</v>
      </c>
      <c r="L21551" s="3">
        <v>40544.0</v>
      </c>
      <c r="M21551" s="3">
        <v>40756.0</v>
      </c>
      <c r="N21551" s="3">
        <v>41107.0</v>
      </c>
    </row>
    <row r="21552">
      <c r="A21552" s="1" t="s">
        <v>75933</v>
      </c>
      <c r="B21552" s="1" t="s">
        <v>75934</v>
      </c>
      <c r="C21552" s="2" t="s">
        <v>75935</v>
      </c>
      <c r="D21552" s="1" t="s">
        <v>75936</v>
      </c>
      <c r="E21552" s="1">
        <v>224000.0</v>
      </c>
      <c r="F21552" s="1" t="s">
        <v>18</v>
      </c>
      <c r="G21552" s="1" t="s">
        <v>25</v>
      </c>
      <c r="H21552" s="1" t="s">
        <v>64</v>
      </c>
      <c r="I21552" s="1" t="s">
        <v>4639</v>
      </c>
      <c r="J21552" s="1" t="s">
        <v>4639</v>
      </c>
      <c r="K21552" s="1">
        <v>2.0</v>
      </c>
      <c r="L21552" s="3">
        <v>40575.0</v>
      </c>
      <c r="M21552" s="3">
        <v>41689.0</v>
      </c>
      <c r="N21552" s="3">
        <v>41972.0</v>
      </c>
    </row>
    <row r="21553">
      <c r="A21553" s="1" t="s">
        <v>75937</v>
      </c>
      <c r="B21553" s="1" t="s">
        <v>75938</v>
      </c>
      <c r="D21553" s="1" t="s">
        <v>75939</v>
      </c>
      <c r="E21553" s="1">
        <v>75000.0</v>
      </c>
      <c r="F21553" s="1" t="s">
        <v>18</v>
      </c>
      <c r="K21553" s="1">
        <v>1.0</v>
      </c>
      <c r="L21553" s="3">
        <v>40363.0</v>
      </c>
      <c r="M21553" s="3">
        <v>41592.0</v>
      </c>
      <c r="N21553" s="3">
        <v>41592.0</v>
      </c>
    </row>
    <row r="21554">
      <c r="A21554" s="1" t="s">
        <v>75940</v>
      </c>
      <c r="B21554" s="1" t="s">
        <v>75941</v>
      </c>
      <c r="C21554" s="2" t="s">
        <v>75942</v>
      </c>
      <c r="D21554" s="1" t="s">
        <v>181</v>
      </c>
      <c r="E21554" s="1" t="s">
        <v>43</v>
      </c>
      <c r="F21554" s="1" t="s">
        <v>18</v>
      </c>
      <c r="G21554" s="1" t="s">
        <v>25</v>
      </c>
      <c r="H21554" s="1" t="s">
        <v>527</v>
      </c>
      <c r="I21554" s="1" t="s">
        <v>528</v>
      </c>
      <c r="J21554" s="1" t="s">
        <v>529</v>
      </c>
      <c r="K21554" s="1">
        <v>1.0</v>
      </c>
      <c r="L21554" s="3">
        <v>41503.0</v>
      </c>
      <c r="M21554" s="3">
        <v>41553.0</v>
      </c>
      <c r="N21554" s="3">
        <v>41553.0</v>
      </c>
    </row>
    <row r="21555">
      <c r="A21555" s="1" t="s">
        <v>75943</v>
      </c>
      <c r="B21555" s="1" t="s">
        <v>75944</v>
      </c>
      <c r="C21555" s="2" t="s">
        <v>75945</v>
      </c>
      <c r="D21555" s="1" t="s">
        <v>75946</v>
      </c>
      <c r="E21555" s="1">
        <v>2.35E8</v>
      </c>
      <c r="F21555" s="1" t="s">
        <v>18</v>
      </c>
      <c r="G21555" s="1" t="s">
        <v>25</v>
      </c>
      <c r="H21555" s="1" t="s">
        <v>64</v>
      </c>
      <c r="I21555" s="1" t="s">
        <v>65</v>
      </c>
      <c r="J21555" s="1" t="s">
        <v>1160</v>
      </c>
      <c r="K21555" s="1">
        <v>2.0</v>
      </c>
      <c r="L21555" s="3">
        <v>37257.0</v>
      </c>
      <c r="M21555" s="3">
        <v>41619.0</v>
      </c>
      <c r="N21555" s="3">
        <v>41764.0</v>
      </c>
    </row>
    <row r="21556">
      <c r="A21556" s="1" t="s">
        <v>75947</v>
      </c>
      <c r="B21556" s="1" t="s">
        <v>75948</v>
      </c>
      <c r="C21556" s="2" t="s">
        <v>75949</v>
      </c>
      <c r="D21556" s="1" t="s">
        <v>75950</v>
      </c>
      <c r="E21556" s="1">
        <v>2.2E7</v>
      </c>
      <c r="F21556" s="1" t="s">
        <v>18</v>
      </c>
      <c r="G21556" s="1" t="s">
        <v>25</v>
      </c>
      <c r="H21556" s="1" t="s">
        <v>485</v>
      </c>
      <c r="I21556" s="1" t="s">
        <v>17117</v>
      </c>
      <c r="J21556" s="1" t="s">
        <v>75951</v>
      </c>
      <c r="K21556" s="1">
        <v>1.0</v>
      </c>
      <c r="M21556" s="3">
        <v>39011.0</v>
      </c>
      <c r="N21556" s="3">
        <v>39011.0</v>
      </c>
    </row>
    <row r="21557">
      <c r="A21557" s="1" t="s">
        <v>75952</v>
      </c>
      <c r="B21557" s="1" t="s">
        <v>75953</v>
      </c>
      <c r="D21557" s="1" t="s">
        <v>2966</v>
      </c>
      <c r="E21557" s="1" t="s">
        <v>43</v>
      </c>
      <c r="F21557" s="1" t="s">
        <v>18</v>
      </c>
      <c r="G21557" s="1" t="s">
        <v>25</v>
      </c>
      <c r="H21557" s="1" t="s">
        <v>82</v>
      </c>
      <c r="I21557" s="1" t="s">
        <v>9607</v>
      </c>
      <c r="J21557" s="1" t="s">
        <v>332</v>
      </c>
      <c r="K21557" s="1">
        <v>1.0</v>
      </c>
      <c r="L21557" s="3">
        <v>40040.0</v>
      </c>
      <c r="M21557" s="3">
        <v>40540.0</v>
      </c>
      <c r="N21557" s="3">
        <v>40540.0</v>
      </c>
    </row>
    <row r="21558">
      <c r="A21558" s="1" t="s">
        <v>75954</v>
      </c>
      <c r="B21558" s="1" t="s">
        <v>75955</v>
      </c>
      <c r="C21558" s="2" t="s">
        <v>75956</v>
      </c>
      <c r="D21558" s="1" t="s">
        <v>1247</v>
      </c>
      <c r="E21558" s="1">
        <v>1.4710004E7</v>
      </c>
      <c r="F21558" s="1" t="s">
        <v>18</v>
      </c>
      <c r="G21558" s="1" t="s">
        <v>25</v>
      </c>
      <c r="H21558" s="1" t="s">
        <v>64</v>
      </c>
      <c r="I21558" s="1" t="s">
        <v>1221</v>
      </c>
      <c r="J21558" s="1" t="s">
        <v>1221</v>
      </c>
      <c r="K21558" s="1">
        <v>5.0</v>
      </c>
      <c r="L21558" s="3">
        <v>38718.0</v>
      </c>
      <c r="M21558" s="3">
        <v>39931.0</v>
      </c>
      <c r="N21558" s="3">
        <v>42152.0</v>
      </c>
    </row>
    <row r="21559">
      <c r="A21559" s="1" t="s">
        <v>75957</v>
      </c>
      <c r="B21559" s="1" t="s">
        <v>75958</v>
      </c>
      <c r="C21559" s="2" t="s">
        <v>75959</v>
      </c>
      <c r="D21559" s="1" t="s">
        <v>718</v>
      </c>
      <c r="E21559" s="1">
        <v>480000.0</v>
      </c>
      <c r="F21559" s="1" t="s">
        <v>18</v>
      </c>
      <c r="G21559" s="1" t="s">
        <v>25</v>
      </c>
      <c r="H21559" s="1" t="s">
        <v>64</v>
      </c>
      <c r="I21559" s="1" t="s">
        <v>65</v>
      </c>
      <c r="J21559" s="1" t="s">
        <v>71</v>
      </c>
      <c r="K21559" s="1">
        <v>1.0</v>
      </c>
      <c r="L21559" s="3">
        <v>41244.0</v>
      </c>
      <c r="M21559" s="3">
        <v>41613.0</v>
      </c>
      <c r="N21559" s="3">
        <v>41613.0</v>
      </c>
    </row>
    <row r="21560">
      <c r="A21560" s="1" t="s">
        <v>75960</v>
      </c>
      <c r="B21560" s="1" t="s">
        <v>75961</v>
      </c>
      <c r="C21560" s="2" t="s">
        <v>75962</v>
      </c>
      <c r="E21560" s="1" t="s">
        <v>43</v>
      </c>
      <c r="F21560" s="1" t="s">
        <v>207</v>
      </c>
      <c r="G21560" s="1" t="s">
        <v>25</v>
      </c>
      <c r="H21560" s="1" t="s">
        <v>286</v>
      </c>
      <c r="I21560" s="1" t="s">
        <v>874</v>
      </c>
      <c r="J21560" s="1" t="s">
        <v>19048</v>
      </c>
      <c r="K21560" s="1">
        <v>1.0</v>
      </c>
      <c r="M21560" s="3">
        <v>41306.0</v>
      </c>
      <c r="N21560" s="3">
        <v>41306.0</v>
      </c>
    </row>
    <row r="21561">
      <c r="A21561" s="1" t="s">
        <v>75963</v>
      </c>
      <c r="B21561" s="1" t="s">
        <v>75964</v>
      </c>
      <c r="C21561" s="2" t="s">
        <v>75965</v>
      </c>
      <c r="D21561" s="1" t="s">
        <v>75966</v>
      </c>
      <c r="E21561" s="1" t="s">
        <v>43</v>
      </c>
      <c r="F21561" s="1" t="s">
        <v>113</v>
      </c>
      <c r="G21561" s="1" t="s">
        <v>25</v>
      </c>
      <c r="H21561" s="1" t="s">
        <v>89</v>
      </c>
      <c r="I21561" s="1" t="s">
        <v>3569</v>
      </c>
      <c r="J21561" s="1" t="s">
        <v>2692</v>
      </c>
      <c r="K21561" s="1">
        <v>1.0</v>
      </c>
      <c r="L21561" s="3">
        <v>36526.0</v>
      </c>
      <c r="M21561" s="3">
        <v>36626.0</v>
      </c>
      <c r="N21561" s="3">
        <v>36626.0</v>
      </c>
    </row>
    <row r="21562">
      <c r="A21562" s="1" t="s">
        <v>75967</v>
      </c>
      <c r="B21562" s="1" t="s">
        <v>75968</v>
      </c>
      <c r="C21562" s="2" t="s">
        <v>75969</v>
      </c>
      <c r="D21562" s="1" t="s">
        <v>786</v>
      </c>
      <c r="E21562" s="1">
        <v>530000.0</v>
      </c>
      <c r="F21562" s="1" t="s">
        <v>18</v>
      </c>
      <c r="G21562" s="1" t="s">
        <v>25</v>
      </c>
      <c r="H21562" s="1" t="s">
        <v>121</v>
      </c>
      <c r="I21562" s="1" t="s">
        <v>122</v>
      </c>
      <c r="J21562" s="1" t="s">
        <v>75970</v>
      </c>
      <c r="K21562" s="1">
        <v>1.0</v>
      </c>
      <c r="M21562" s="3">
        <v>42325.0</v>
      </c>
      <c r="N21562" s="3">
        <v>42325.0</v>
      </c>
    </row>
    <row r="21563">
      <c r="A21563" s="1" t="s">
        <v>75971</v>
      </c>
      <c r="B21563" s="1" t="s">
        <v>75972</v>
      </c>
      <c r="C21563" s="2" t="s">
        <v>75973</v>
      </c>
      <c r="D21563" s="1" t="s">
        <v>150</v>
      </c>
      <c r="E21563" s="1">
        <v>1500000.0</v>
      </c>
      <c r="F21563" s="1" t="s">
        <v>207</v>
      </c>
      <c r="G21563" s="1" t="s">
        <v>25</v>
      </c>
      <c r="H21563" s="1" t="s">
        <v>99</v>
      </c>
      <c r="I21563" s="1" t="s">
        <v>1012</v>
      </c>
      <c r="J21563" s="1" t="s">
        <v>3064</v>
      </c>
      <c r="K21563" s="1">
        <v>1.0</v>
      </c>
      <c r="M21563" s="3">
        <v>39169.0</v>
      </c>
      <c r="N21563" s="3">
        <v>39169.0</v>
      </c>
    </row>
    <row r="21564">
      <c r="A21564" s="1" t="s">
        <v>75974</v>
      </c>
      <c r="B21564" s="1" t="s">
        <v>75975</v>
      </c>
      <c r="C21564" s="2" t="s">
        <v>75976</v>
      </c>
      <c r="D21564" s="1" t="s">
        <v>264</v>
      </c>
      <c r="E21564" s="1">
        <v>8160000.0</v>
      </c>
      <c r="F21564" s="1" t="s">
        <v>18</v>
      </c>
      <c r="G21564" s="1" t="s">
        <v>25</v>
      </c>
      <c r="H21564" s="1" t="s">
        <v>1011</v>
      </c>
      <c r="I21564" s="1" t="s">
        <v>1012</v>
      </c>
      <c r="J21564" s="1" t="s">
        <v>38318</v>
      </c>
      <c r="K21564" s="1">
        <v>2.0</v>
      </c>
      <c r="L21564" s="3">
        <v>36526.0</v>
      </c>
      <c r="M21564" s="3">
        <v>39154.0</v>
      </c>
      <c r="N21564" s="3">
        <v>39801.0</v>
      </c>
    </row>
    <row r="21565">
      <c r="A21565" s="1" t="s">
        <v>75977</v>
      </c>
      <c r="B21565" s="1" t="s">
        <v>75978</v>
      </c>
      <c r="C21565" s="2" t="s">
        <v>75979</v>
      </c>
      <c r="D21565" s="1" t="s">
        <v>75980</v>
      </c>
      <c r="E21565" s="1">
        <v>5.9300009E7</v>
      </c>
      <c r="F21565" s="1" t="s">
        <v>18</v>
      </c>
      <c r="G21565" s="1" t="s">
        <v>25</v>
      </c>
      <c r="H21565" s="1" t="s">
        <v>64</v>
      </c>
      <c r="I21565" s="1" t="s">
        <v>95</v>
      </c>
      <c r="J21565" s="1" t="s">
        <v>75981</v>
      </c>
      <c r="K21565" s="1">
        <v>7.0</v>
      </c>
      <c r="L21565" s="3">
        <v>40544.0</v>
      </c>
      <c r="M21565" s="3">
        <v>41100.0</v>
      </c>
      <c r="N21565" s="3">
        <v>42311.0</v>
      </c>
    </row>
    <row r="21566">
      <c r="A21566" s="1" t="s">
        <v>75982</v>
      </c>
      <c r="B21566" s="1" t="s">
        <v>75983</v>
      </c>
      <c r="D21566" s="1" t="s">
        <v>44073</v>
      </c>
      <c r="E21566" s="1">
        <v>2.0E7</v>
      </c>
      <c r="F21566" s="1" t="s">
        <v>113</v>
      </c>
      <c r="G21566" s="1" t="s">
        <v>25</v>
      </c>
      <c r="H21566" s="1" t="s">
        <v>44</v>
      </c>
      <c r="I21566" s="1" t="s">
        <v>282</v>
      </c>
      <c r="J21566" s="1" t="s">
        <v>282</v>
      </c>
      <c r="K21566" s="1">
        <v>1.0</v>
      </c>
      <c r="L21566" s="3">
        <v>33970.0</v>
      </c>
      <c r="M21566" s="3">
        <v>36799.0</v>
      </c>
      <c r="N21566" s="3">
        <v>36799.0</v>
      </c>
    </row>
    <row r="21567">
      <c r="A21567" s="1" t="s">
        <v>75984</v>
      </c>
      <c r="B21567" s="2" t="s">
        <v>75985</v>
      </c>
      <c r="C21567" s="2" t="s">
        <v>75986</v>
      </c>
      <c r="D21567" s="1" t="s">
        <v>75987</v>
      </c>
      <c r="E21567" s="1">
        <v>18394.0</v>
      </c>
      <c r="F21567" s="1" t="s">
        <v>18</v>
      </c>
      <c r="G21567" s="1" t="s">
        <v>19</v>
      </c>
      <c r="H21567" s="1">
        <v>24.0</v>
      </c>
      <c r="I21567" s="1" t="s">
        <v>75988</v>
      </c>
      <c r="J21567" s="1" t="s">
        <v>75988</v>
      </c>
      <c r="K21567" s="1">
        <v>1.0</v>
      </c>
      <c r="L21567" s="3">
        <v>41569.0</v>
      </c>
      <c r="M21567" s="3">
        <v>41328.0</v>
      </c>
      <c r="N21567" s="3">
        <v>41328.0</v>
      </c>
    </row>
    <row r="21568">
      <c r="A21568" s="1" t="s">
        <v>75989</v>
      </c>
      <c r="B21568" s="1" t="s">
        <v>75990</v>
      </c>
      <c r="C21568" s="2" t="s">
        <v>75991</v>
      </c>
      <c r="D21568" s="1" t="s">
        <v>75992</v>
      </c>
      <c r="E21568" s="1">
        <v>4.72E7</v>
      </c>
      <c r="F21568" s="1" t="s">
        <v>18</v>
      </c>
      <c r="G21568" s="1" t="s">
        <v>406</v>
      </c>
      <c r="H21568" s="1">
        <v>40.0</v>
      </c>
      <c r="I21568" s="1" t="s">
        <v>980</v>
      </c>
      <c r="J21568" s="1" t="s">
        <v>980</v>
      </c>
      <c r="K21568" s="1">
        <v>5.0</v>
      </c>
      <c r="L21568" s="3">
        <v>41099.0</v>
      </c>
      <c r="M21568" s="3">
        <v>41262.0</v>
      </c>
      <c r="N21568" s="3">
        <v>42240.0</v>
      </c>
    </row>
    <row r="21569">
      <c r="A21569" s="1" t="s">
        <v>75993</v>
      </c>
      <c r="B21569" s="1" t="s">
        <v>75994</v>
      </c>
      <c r="D21569" s="1" t="s">
        <v>75995</v>
      </c>
      <c r="E21569" s="1">
        <v>617771.0</v>
      </c>
      <c r="F21569" s="1" t="s">
        <v>18</v>
      </c>
      <c r="G21569" s="1" t="s">
        <v>128</v>
      </c>
      <c r="H21569" s="1" t="s">
        <v>4294</v>
      </c>
      <c r="I21569" s="1" t="s">
        <v>4295</v>
      </c>
      <c r="J21569" s="1" t="s">
        <v>4295</v>
      </c>
      <c r="K21569" s="1">
        <v>2.0</v>
      </c>
      <c r="M21569" s="3">
        <v>41859.0</v>
      </c>
      <c r="N21569" s="3">
        <v>41974.0</v>
      </c>
    </row>
    <row r="21570">
      <c r="A21570" s="1" t="s">
        <v>75996</v>
      </c>
      <c r="B21570" s="1" t="s">
        <v>75997</v>
      </c>
      <c r="C21570" s="2" t="s">
        <v>75998</v>
      </c>
      <c r="D21570" s="1" t="s">
        <v>2199</v>
      </c>
      <c r="E21570" s="1" t="s">
        <v>43</v>
      </c>
      <c r="F21570" s="1" t="s">
        <v>18</v>
      </c>
      <c r="G21570" s="1" t="s">
        <v>25</v>
      </c>
      <c r="H21570" s="1" t="s">
        <v>64</v>
      </c>
      <c r="I21570" s="1" t="s">
        <v>65</v>
      </c>
      <c r="J21570" s="1" t="s">
        <v>240</v>
      </c>
      <c r="K21570" s="1">
        <v>1.0</v>
      </c>
      <c r="M21570" s="3">
        <v>41913.0</v>
      </c>
      <c r="N21570" s="3">
        <v>41913.0</v>
      </c>
    </row>
    <row r="21571">
      <c r="A21571" s="1" t="s">
        <v>75999</v>
      </c>
      <c r="B21571" s="1" t="s">
        <v>76000</v>
      </c>
      <c r="C21571" s="2" t="s">
        <v>76001</v>
      </c>
      <c r="D21571" s="1" t="s">
        <v>76002</v>
      </c>
      <c r="E21571" s="1" t="s">
        <v>43</v>
      </c>
      <c r="F21571" s="1" t="s">
        <v>18</v>
      </c>
      <c r="G21571" s="1" t="s">
        <v>25</v>
      </c>
      <c r="H21571" s="1" t="s">
        <v>64</v>
      </c>
      <c r="I21571" s="1" t="s">
        <v>95</v>
      </c>
      <c r="J21571" s="1" t="s">
        <v>376</v>
      </c>
      <c r="K21571" s="1">
        <v>1.0</v>
      </c>
      <c r="M21571" s="3">
        <v>41817.0</v>
      </c>
      <c r="N21571" s="3">
        <v>41817.0</v>
      </c>
    </row>
    <row r="21572">
      <c r="A21572" s="1" t="s">
        <v>76003</v>
      </c>
      <c r="B21572" s="1" t="s">
        <v>76004</v>
      </c>
      <c r="D21572" s="1" t="s">
        <v>3396</v>
      </c>
      <c r="E21572" s="1" t="s">
        <v>43</v>
      </c>
      <c r="F21572" s="1" t="s">
        <v>18</v>
      </c>
      <c r="G21572" s="1" t="s">
        <v>25</v>
      </c>
      <c r="H21572" s="1" t="s">
        <v>64</v>
      </c>
      <c r="I21572" s="1" t="s">
        <v>966</v>
      </c>
      <c r="J21572" s="1" t="s">
        <v>2237</v>
      </c>
      <c r="K21572" s="1">
        <v>1.0</v>
      </c>
      <c r="M21572" s="3">
        <v>40461.0</v>
      </c>
      <c r="N21572" s="3">
        <v>40461.0</v>
      </c>
    </row>
    <row r="21573">
      <c r="A21573" s="1" t="s">
        <v>76005</v>
      </c>
      <c r="B21573" s="1" t="s">
        <v>76006</v>
      </c>
      <c r="C21573" s="2" t="s">
        <v>76007</v>
      </c>
      <c r="D21573" s="1" t="s">
        <v>8527</v>
      </c>
      <c r="E21573" s="1" t="s">
        <v>43</v>
      </c>
      <c r="F21573" s="1" t="s">
        <v>18</v>
      </c>
      <c r="K21573" s="1">
        <v>1.0</v>
      </c>
      <c r="L21573" s="3">
        <v>41730.0</v>
      </c>
      <c r="M21573" s="3">
        <v>41902.0</v>
      </c>
      <c r="N21573" s="3">
        <v>41902.0</v>
      </c>
    </row>
    <row r="21574">
      <c r="A21574" s="1" t="s">
        <v>76008</v>
      </c>
      <c r="B21574" s="1" t="s">
        <v>76009</v>
      </c>
      <c r="C21574" s="2" t="s">
        <v>76010</v>
      </c>
      <c r="D21574" s="1" t="s">
        <v>76011</v>
      </c>
      <c r="E21574" s="1">
        <v>5400000.0</v>
      </c>
      <c r="F21574" s="1" t="s">
        <v>113</v>
      </c>
      <c r="K21574" s="1">
        <v>2.0</v>
      </c>
      <c r="L21574" s="3">
        <v>36526.0</v>
      </c>
      <c r="M21574" s="3">
        <v>37165.0</v>
      </c>
      <c r="N21574" s="3">
        <v>37196.0</v>
      </c>
    </row>
    <row r="21575">
      <c r="A21575" s="1" t="s">
        <v>76012</v>
      </c>
      <c r="B21575" s="1" t="s">
        <v>76013</v>
      </c>
      <c r="C21575" s="2" t="s">
        <v>76014</v>
      </c>
      <c r="D21575" s="1" t="s">
        <v>76015</v>
      </c>
      <c r="E21575" s="1">
        <v>500000.0</v>
      </c>
      <c r="F21575" s="1" t="s">
        <v>18</v>
      </c>
      <c r="G21575" s="1" t="s">
        <v>25</v>
      </c>
      <c r="H21575" s="1" t="s">
        <v>1011</v>
      </c>
      <c r="I21575" s="1" t="s">
        <v>1012</v>
      </c>
      <c r="J21575" s="1" t="s">
        <v>1012</v>
      </c>
      <c r="K21575" s="1">
        <v>1.0</v>
      </c>
      <c r="M21575" s="3">
        <v>41953.0</v>
      </c>
      <c r="N21575" s="3">
        <v>41953.0</v>
      </c>
    </row>
    <row r="21576">
      <c r="A21576" s="1" t="s">
        <v>76016</v>
      </c>
      <c r="B21576" s="1" t="s">
        <v>76017</v>
      </c>
      <c r="C21576" s="2" t="s">
        <v>76018</v>
      </c>
      <c r="D21576" s="1" t="s">
        <v>5138</v>
      </c>
      <c r="E21576" s="1" t="s">
        <v>43</v>
      </c>
      <c r="F21576" s="1" t="s">
        <v>207</v>
      </c>
      <c r="G21576" s="1" t="s">
        <v>25</v>
      </c>
      <c r="H21576" s="1" t="s">
        <v>89</v>
      </c>
      <c r="I21576" s="1" t="s">
        <v>589</v>
      </c>
      <c r="J21576" s="1" t="s">
        <v>589</v>
      </c>
      <c r="K21576" s="1">
        <v>1.0</v>
      </c>
      <c r="L21576" s="3">
        <v>40193.0</v>
      </c>
      <c r="M21576" s="3">
        <v>40193.0</v>
      </c>
      <c r="N21576" s="3">
        <v>40193.0</v>
      </c>
    </row>
    <row r="21577">
      <c r="A21577" s="1" t="s">
        <v>76019</v>
      </c>
      <c r="B21577" s="1" t="s">
        <v>76020</v>
      </c>
      <c r="D21577" s="1" t="s">
        <v>76021</v>
      </c>
      <c r="E21577" s="1" t="s">
        <v>43</v>
      </c>
      <c r="F21577" s="1" t="s">
        <v>18</v>
      </c>
      <c r="G21577" s="1" t="s">
        <v>25</v>
      </c>
      <c r="H21577" s="1" t="s">
        <v>1352</v>
      </c>
      <c r="I21577" s="1" t="s">
        <v>22794</v>
      </c>
      <c r="J21577" s="1" t="s">
        <v>76022</v>
      </c>
      <c r="K21577" s="1">
        <v>1.0</v>
      </c>
      <c r="M21577" s="3">
        <v>41564.0</v>
      </c>
      <c r="N21577" s="3">
        <v>41564.0</v>
      </c>
    </row>
    <row r="21578">
      <c r="A21578" s="1" t="s">
        <v>76023</v>
      </c>
      <c r="B21578" s="1" t="s">
        <v>76024</v>
      </c>
      <c r="D21578" s="1" t="s">
        <v>655</v>
      </c>
      <c r="E21578" s="1" t="s">
        <v>43</v>
      </c>
      <c r="F21578" s="1" t="s">
        <v>689</v>
      </c>
      <c r="G21578" s="1" t="s">
        <v>25</v>
      </c>
      <c r="H21578" s="1" t="s">
        <v>1011</v>
      </c>
      <c r="I21578" s="1" t="s">
        <v>1035</v>
      </c>
      <c r="J21578" s="1" t="s">
        <v>1035</v>
      </c>
      <c r="K21578" s="1">
        <v>1.0</v>
      </c>
      <c r="M21578" s="3">
        <v>35186.0</v>
      </c>
      <c r="N21578" s="3">
        <v>35186.0</v>
      </c>
    </row>
    <row r="21579">
      <c r="A21579" s="1" t="s">
        <v>76025</v>
      </c>
      <c r="B21579" s="1" t="s">
        <v>76026</v>
      </c>
      <c r="C21579" s="2" t="s">
        <v>76027</v>
      </c>
      <c r="D21579" s="1" t="s">
        <v>2479</v>
      </c>
      <c r="E21579" s="1">
        <v>4.5E7</v>
      </c>
      <c r="F21579" s="1" t="s">
        <v>207</v>
      </c>
      <c r="G21579" s="1" t="s">
        <v>25</v>
      </c>
      <c r="H21579" s="1" t="s">
        <v>64</v>
      </c>
      <c r="I21579" s="1" t="s">
        <v>65</v>
      </c>
      <c r="J21579" s="1" t="s">
        <v>1160</v>
      </c>
      <c r="K21579" s="1">
        <v>3.0</v>
      </c>
      <c r="L21579" s="3">
        <v>39965.0</v>
      </c>
      <c r="M21579" s="3">
        <v>40206.0</v>
      </c>
      <c r="N21579" s="3">
        <v>41302.0</v>
      </c>
    </row>
    <row r="21580">
      <c r="A21580" s="1" t="s">
        <v>76028</v>
      </c>
      <c r="B21580" s="1" t="s">
        <v>76029</v>
      </c>
      <c r="C21580" s="2" t="s">
        <v>76030</v>
      </c>
      <c r="D21580" s="1" t="s">
        <v>70</v>
      </c>
      <c r="E21580" s="1">
        <v>60000.0</v>
      </c>
      <c r="F21580" s="1" t="s">
        <v>18</v>
      </c>
      <c r="G21580" s="1" t="s">
        <v>25</v>
      </c>
      <c r="H21580" s="1" t="s">
        <v>142</v>
      </c>
      <c r="I21580" s="1" t="s">
        <v>143</v>
      </c>
      <c r="J21580" s="1" t="s">
        <v>143</v>
      </c>
      <c r="K21580" s="1">
        <v>1.0</v>
      </c>
      <c r="L21580" s="3">
        <v>42004.0</v>
      </c>
      <c r="M21580" s="3">
        <v>42110.0</v>
      </c>
      <c r="N21580" s="3">
        <v>42110.0</v>
      </c>
    </row>
    <row r="21581">
      <c r="A21581" s="1" t="s">
        <v>76031</v>
      </c>
      <c r="B21581" s="1" t="s">
        <v>76032</v>
      </c>
      <c r="C21581" s="2" t="s">
        <v>76033</v>
      </c>
      <c r="D21581" s="1" t="s">
        <v>1401</v>
      </c>
      <c r="E21581" s="1">
        <v>3000000.0</v>
      </c>
      <c r="F21581" s="1" t="s">
        <v>18</v>
      </c>
      <c r="G21581" s="1" t="s">
        <v>347</v>
      </c>
      <c r="H21581" s="1">
        <v>7.0</v>
      </c>
      <c r="I21581" s="1" t="s">
        <v>762</v>
      </c>
      <c r="J21581" s="1" t="s">
        <v>762</v>
      </c>
      <c r="K21581" s="1">
        <v>1.0</v>
      </c>
      <c r="L21581" s="3">
        <v>40909.0</v>
      </c>
      <c r="M21581" s="3">
        <v>41624.0</v>
      </c>
      <c r="N21581" s="3">
        <v>41624.0</v>
      </c>
    </row>
    <row r="21582">
      <c r="A21582" s="1" t="s">
        <v>76034</v>
      </c>
      <c r="B21582" s="1" t="s">
        <v>76035</v>
      </c>
      <c r="C21582" s="2" t="s">
        <v>76036</v>
      </c>
      <c r="D21582" s="1" t="s">
        <v>2479</v>
      </c>
      <c r="E21582" s="1">
        <v>6000000.0</v>
      </c>
      <c r="F21582" s="1" t="s">
        <v>18</v>
      </c>
      <c r="G21582" s="1" t="s">
        <v>25</v>
      </c>
      <c r="H21582" s="1" t="s">
        <v>44</v>
      </c>
      <c r="I21582" s="1" t="s">
        <v>282</v>
      </c>
      <c r="J21582" s="1" t="s">
        <v>282</v>
      </c>
      <c r="K21582" s="1">
        <v>1.0</v>
      </c>
      <c r="L21582" s="3">
        <v>40179.0</v>
      </c>
      <c r="M21582" s="3">
        <v>41491.0</v>
      </c>
      <c r="N21582" s="3">
        <v>41491.0</v>
      </c>
    </row>
    <row r="21583">
      <c r="A21583" s="1" t="s">
        <v>76037</v>
      </c>
      <c r="B21583" s="1" t="s">
        <v>76038</v>
      </c>
      <c r="C21583" s="2" t="s">
        <v>76039</v>
      </c>
      <c r="D21583" s="1" t="s">
        <v>42</v>
      </c>
      <c r="E21583" s="1">
        <v>1300000.0</v>
      </c>
      <c r="F21583" s="1" t="s">
        <v>18</v>
      </c>
      <c r="K21583" s="1">
        <v>1.0</v>
      </c>
      <c r="M21583" s="3">
        <v>39448.0</v>
      </c>
      <c r="N21583" s="3">
        <v>39448.0</v>
      </c>
    </row>
    <row r="21584">
      <c r="A21584" s="1" t="s">
        <v>76040</v>
      </c>
      <c r="B21584" s="1" t="s">
        <v>76041</v>
      </c>
      <c r="C21584" s="2" t="s">
        <v>76042</v>
      </c>
      <c r="D21584" s="1" t="s">
        <v>76043</v>
      </c>
      <c r="E21584" s="1">
        <v>650000.0</v>
      </c>
      <c r="F21584" s="1" t="s">
        <v>18</v>
      </c>
      <c r="G21584" s="1" t="s">
        <v>650</v>
      </c>
      <c r="H21584" s="1">
        <v>16.0</v>
      </c>
      <c r="I21584" s="1" t="s">
        <v>21197</v>
      </c>
      <c r="J21584" s="1" t="s">
        <v>21197</v>
      </c>
      <c r="K21584" s="1">
        <v>2.0</v>
      </c>
      <c r="L21584" s="3">
        <v>41459.0</v>
      </c>
      <c r="M21584" s="3">
        <v>41456.0</v>
      </c>
      <c r="N21584" s="3">
        <v>41564.0</v>
      </c>
    </row>
    <row r="21585">
      <c r="A21585" s="1" t="s">
        <v>76044</v>
      </c>
      <c r="B21585" s="1" t="s">
        <v>76045</v>
      </c>
      <c r="C21585" s="2" t="s">
        <v>76046</v>
      </c>
      <c r="D21585" s="1" t="s">
        <v>36</v>
      </c>
      <c r="E21585" s="1">
        <v>2500000.0</v>
      </c>
      <c r="F21585" s="1" t="s">
        <v>18</v>
      </c>
      <c r="G21585" s="1" t="s">
        <v>25</v>
      </c>
      <c r="H21585" s="1" t="s">
        <v>545</v>
      </c>
      <c r="I21585" s="1" t="s">
        <v>546</v>
      </c>
      <c r="J21585" s="1" t="s">
        <v>36727</v>
      </c>
      <c r="K21585" s="1">
        <v>1.0</v>
      </c>
      <c r="L21585" s="3">
        <v>39448.0</v>
      </c>
      <c r="M21585" s="3">
        <v>41176.0</v>
      </c>
      <c r="N21585" s="3">
        <v>41176.0</v>
      </c>
    </row>
    <row r="21586">
      <c r="A21586" s="1" t="s">
        <v>76047</v>
      </c>
      <c r="B21586" s="1" t="s">
        <v>76048</v>
      </c>
      <c r="C21586" s="2" t="s">
        <v>76049</v>
      </c>
      <c r="D21586" s="1" t="s">
        <v>1384</v>
      </c>
      <c r="E21586" s="1">
        <v>1.76E10</v>
      </c>
      <c r="F21586" s="1" t="s">
        <v>689</v>
      </c>
      <c r="G21586" s="1" t="s">
        <v>25</v>
      </c>
      <c r="H21586" s="1" t="s">
        <v>286</v>
      </c>
      <c r="I21586" s="1" t="s">
        <v>1030</v>
      </c>
      <c r="J21586" s="1" t="s">
        <v>1030</v>
      </c>
      <c r="K21586" s="1">
        <v>1.0</v>
      </c>
      <c r="L21586" s="3">
        <v>19360.0</v>
      </c>
      <c r="M21586" s="3">
        <v>39011.0</v>
      </c>
      <c r="N21586" s="3">
        <v>39011.0</v>
      </c>
    </row>
    <row r="21587">
      <c r="A21587" s="1" t="s">
        <v>76050</v>
      </c>
      <c r="B21587" s="1" t="s">
        <v>76051</v>
      </c>
      <c r="C21587" s="2" t="s">
        <v>76052</v>
      </c>
      <c r="D21587" s="1" t="s">
        <v>2479</v>
      </c>
      <c r="E21587" s="1">
        <v>6963460.0</v>
      </c>
      <c r="F21587" s="1" t="s">
        <v>18</v>
      </c>
      <c r="G21587" s="1" t="s">
        <v>128</v>
      </c>
      <c r="H21587" s="1" t="s">
        <v>129</v>
      </c>
      <c r="I21587" s="1" t="s">
        <v>130</v>
      </c>
      <c r="J21587" s="1" t="s">
        <v>130</v>
      </c>
      <c r="K21587" s="1">
        <v>3.0</v>
      </c>
      <c r="L21587" s="3">
        <v>39814.0</v>
      </c>
      <c r="M21587" s="3">
        <v>40101.0</v>
      </c>
      <c r="N21587" s="3">
        <v>41191.0</v>
      </c>
    </row>
    <row r="21588">
      <c r="A21588" s="1" t="s">
        <v>76053</v>
      </c>
      <c r="B21588" s="1" t="s">
        <v>76054</v>
      </c>
      <c r="E21588" s="1" t="s">
        <v>43</v>
      </c>
      <c r="F21588" s="1" t="s">
        <v>18</v>
      </c>
      <c r="G21588" s="1" t="s">
        <v>25</v>
      </c>
      <c r="H21588" s="1" t="s">
        <v>1080</v>
      </c>
      <c r="I21588" s="1" t="s">
        <v>1081</v>
      </c>
      <c r="J21588" s="1" t="s">
        <v>1170</v>
      </c>
      <c r="K21588" s="1">
        <v>1.0</v>
      </c>
      <c r="L21588" s="3">
        <v>40026.0</v>
      </c>
      <c r="M21588" s="3">
        <v>41030.0</v>
      </c>
      <c r="N21588" s="3">
        <v>41030.0</v>
      </c>
    </row>
    <row r="21589">
      <c r="A21589" s="1" t="s">
        <v>76055</v>
      </c>
      <c r="B21589" s="1" t="s">
        <v>76056</v>
      </c>
      <c r="D21589" s="1" t="s">
        <v>42</v>
      </c>
      <c r="E21589" s="1">
        <v>4975000.0</v>
      </c>
      <c r="F21589" s="1" t="s">
        <v>207</v>
      </c>
      <c r="G21589" s="1" t="s">
        <v>25</v>
      </c>
      <c r="H21589" s="1" t="s">
        <v>64</v>
      </c>
      <c r="I21589" s="1" t="s">
        <v>65</v>
      </c>
      <c r="J21589" s="1" t="s">
        <v>271</v>
      </c>
      <c r="K21589" s="1">
        <v>1.0</v>
      </c>
      <c r="M21589" s="3">
        <v>42186.0</v>
      </c>
      <c r="N21589" s="3">
        <v>42186.0</v>
      </c>
    </row>
    <row r="21590">
      <c r="A21590" s="1" t="s">
        <v>76057</v>
      </c>
      <c r="B21590" s="1" t="s">
        <v>76058</v>
      </c>
      <c r="D21590" s="1" t="s">
        <v>76059</v>
      </c>
      <c r="E21590" s="1" t="s">
        <v>43</v>
      </c>
      <c r="F21590" s="1" t="s">
        <v>113</v>
      </c>
      <c r="G21590" s="1" t="s">
        <v>165</v>
      </c>
      <c r="H21590" s="1" t="s">
        <v>166</v>
      </c>
      <c r="I21590" s="1" t="s">
        <v>167</v>
      </c>
      <c r="J21590" s="1" t="s">
        <v>167</v>
      </c>
      <c r="K21590" s="1">
        <v>1.0</v>
      </c>
      <c r="L21590" s="3">
        <v>36161.0</v>
      </c>
      <c r="M21590" s="3">
        <v>36800.0</v>
      </c>
      <c r="N21590" s="3">
        <v>36800.0</v>
      </c>
    </row>
    <row r="21591">
      <c r="A21591" s="1" t="s">
        <v>76060</v>
      </c>
      <c r="B21591" s="1" t="s">
        <v>76061</v>
      </c>
      <c r="C21591" s="2" t="s">
        <v>76062</v>
      </c>
      <c r="D21591" s="1" t="s">
        <v>317</v>
      </c>
      <c r="E21591" s="1" t="s">
        <v>43</v>
      </c>
      <c r="F21591" s="1" t="s">
        <v>18</v>
      </c>
      <c r="G21591" s="1" t="s">
        <v>19</v>
      </c>
      <c r="H21591" s="1">
        <v>16.0</v>
      </c>
      <c r="I21591" s="1" t="s">
        <v>20</v>
      </c>
      <c r="J21591" s="1" t="s">
        <v>20</v>
      </c>
      <c r="K21591" s="1">
        <v>1.0</v>
      </c>
      <c r="L21591" s="3">
        <v>40751.0</v>
      </c>
      <c r="M21591" s="3">
        <v>41180.0</v>
      </c>
      <c r="N21591" s="3">
        <v>41180.0</v>
      </c>
    </row>
    <row r="21592">
      <c r="A21592" s="1" t="s">
        <v>76063</v>
      </c>
      <c r="B21592" s="1" t="s">
        <v>76064</v>
      </c>
      <c r="C21592" s="2" t="s">
        <v>76065</v>
      </c>
      <c r="D21592" s="1" t="s">
        <v>45226</v>
      </c>
      <c r="E21592" s="1">
        <v>100000.0</v>
      </c>
      <c r="F21592" s="1" t="s">
        <v>18</v>
      </c>
      <c r="G21592" s="1" t="s">
        <v>25</v>
      </c>
      <c r="H21592" s="1" t="s">
        <v>89</v>
      </c>
      <c r="I21592" s="1" t="s">
        <v>727</v>
      </c>
      <c r="J21592" s="1" t="s">
        <v>293</v>
      </c>
      <c r="K21592" s="1">
        <v>1.0</v>
      </c>
      <c r="L21592" s="3">
        <v>40909.0</v>
      </c>
      <c r="M21592" s="3">
        <v>41834.0</v>
      </c>
      <c r="N21592" s="3">
        <v>41834.0</v>
      </c>
    </row>
    <row r="21593">
      <c r="A21593" s="1" t="s">
        <v>76066</v>
      </c>
      <c r="B21593" s="1" t="s">
        <v>76067</v>
      </c>
      <c r="C21593" s="2" t="s">
        <v>76068</v>
      </c>
      <c r="D21593" s="1" t="s">
        <v>117</v>
      </c>
      <c r="E21593" s="1" t="s">
        <v>43</v>
      </c>
      <c r="F21593" s="1" t="s">
        <v>18</v>
      </c>
      <c r="G21593" s="1" t="s">
        <v>25</v>
      </c>
      <c r="H21593" s="1" t="s">
        <v>44</v>
      </c>
      <c r="I21593" s="1" t="s">
        <v>282</v>
      </c>
      <c r="J21593" s="1" t="s">
        <v>282</v>
      </c>
      <c r="K21593" s="1">
        <v>1.0</v>
      </c>
      <c r="L21593" s="3">
        <v>41944.0</v>
      </c>
      <c r="M21593" s="3">
        <v>42016.0</v>
      </c>
      <c r="N21593" s="3">
        <v>42016.0</v>
      </c>
    </row>
    <row r="21594">
      <c r="A21594" s="1" t="s">
        <v>76069</v>
      </c>
      <c r="B21594" s="1" t="s">
        <v>76070</v>
      </c>
      <c r="C21594" s="2" t="s">
        <v>76071</v>
      </c>
      <c r="D21594" s="1" t="s">
        <v>76072</v>
      </c>
      <c r="E21594" s="1">
        <v>16691.0</v>
      </c>
      <c r="F21594" s="1" t="s">
        <v>18</v>
      </c>
      <c r="G21594" s="1" t="s">
        <v>1062</v>
      </c>
      <c r="H21594" s="1">
        <v>16.0</v>
      </c>
      <c r="I21594" s="1" t="s">
        <v>1704</v>
      </c>
      <c r="J21594" s="1" t="s">
        <v>1704</v>
      </c>
      <c r="K21594" s="1">
        <v>1.0</v>
      </c>
      <c r="M21594" s="3">
        <v>42196.0</v>
      </c>
      <c r="N21594" s="3">
        <v>42196.0</v>
      </c>
    </row>
    <row r="21595">
      <c r="A21595" s="1" t="s">
        <v>76073</v>
      </c>
      <c r="B21595" s="1" t="s">
        <v>76074</v>
      </c>
      <c r="C21595" s="2" t="s">
        <v>76075</v>
      </c>
      <c r="D21595" s="1" t="s">
        <v>36</v>
      </c>
      <c r="E21595" s="1">
        <v>1.2E7</v>
      </c>
      <c r="F21595" s="1" t="s">
        <v>113</v>
      </c>
      <c r="G21595" s="1" t="s">
        <v>25</v>
      </c>
      <c r="H21595" s="1" t="s">
        <v>121</v>
      </c>
      <c r="I21595" s="1" t="s">
        <v>528</v>
      </c>
      <c r="J21595" s="1" t="s">
        <v>37746</v>
      </c>
      <c r="K21595" s="1">
        <v>2.0</v>
      </c>
      <c r="L21595" s="3">
        <v>37043.0</v>
      </c>
      <c r="M21595" s="3">
        <v>35835.0</v>
      </c>
      <c r="N21595" s="3">
        <v>38930.0</v>
      </c>
    </row>
    <row r="21596">
      <c r="A21596" s="1" t="s">
        <v>76076</v>
      </c>
      <c r="B21596" s="1" t="s">
        <v>76077</v>
      </c>
      <c r="C21596" s="2" t="s">
        <v>76078</v>
      </c>
      <c r="D21596" s="1" t="s">
        <v>76079</v>
      </c>
      <c r="E21596" s="1">
        <v>4.5139996E7</v>
      </c>
      <c r="F21596" s="1" t="s">
        <v>113</v>
      </c>
      <c r="G21596" s="1" t="s">
        <v>25</v>
      </c>
      <c r="H21596" s="1" t="s">
        <v>64</v>
      </c>
      <c r="I21596" s="1" t="s">
        <v>65</v>
      </c>
      <c r="J21596" s="1" t="s">
        <v>1160</v>
      </c>
      <c r="K21596" s="1">
        <v>4.0</v>
      </c>
      <c r="L21596" s="3">
        <v>39114.0</v>
      </c>
      <c r="M21596" s="3">
        <v>39479.0</v>
      </c>
      <c r="N21596" s="3">
        <v>41183.0</v>
      </c>
    </row>
    <row r="21597">
      <c r="A21597" s="1" t="s">
        <v>76080</v>
      </c>
      <c r="B21597" s="1" t="s">
        <v>76081</v>
      </c>
      <c r="C21597" s="2" t="s">
        <v>76082</v>
      </c>
      <c r="D21597" s="1" t="s">
        <v>76083</v>
      </c>
      <c r="E21597" s="1" t="s">
        <v>43</v>
      </c>
      <c r="F21597" s="1" t="s">
        <v>18</v>
      </c>
      <c r="G21597" s="1" t="s">
        <v>25</v>
      </c>
      <c r="H21597" s="1" t="s">
        <v>64</v>
      </c>
      <c r="I21597" s="1" t="s">
        <v>65</v>
      </c>
      <c r="J21597" s="1" t="s">
        <v>2145</v>
      </c>
      <c r="K21597" s="1">
        <v>1.0</v>
      </c>
      <c r="M21597" s="3">
        <v>41932.0</v>
      </c>
      <c r="N21597" s="3">
        <v>41932.0</v>
      </c>
    </row>
    <row r="21598">
      <c r="A21598" s="1" t="s">
        <v>76084</v>
      </c>
      <c r="B21598" s="1" t="s">
        <v>76085</v>
      </c>
      <c r="C21598" s="2" t="s">
        <v>76086</v>
      </c>
      <c r="D21598" s="1" t="s">
        <v>50</v>
      </c>
      <c r="E21598" s="1">
        <v>492900.0</v>
      </c>
      <c r="F21598" s="1" t="s">
        <v>18</v>
      </c>
      <c r="G21598" s="1" t="s">
        <v>25</v>
      </c>
      <c r="H21598" s="1" t="s">
        <v>64</v>
      </c>
      <c r="I21598" s="1" t="s">
        <v>507</v>
      </c>
      <c r="J21598" s="1" t="s">
        <v>11038</v>
      </c>
      <c r="K21598" s="1">
        <v>2.0</v>
      </c>
      <c r="L21598" s="3">
        <v>38718.0</v>
      </c>
      <c r="M21598" s="3">
        <v>40297.0</v>
      </c>
      <c r="N21598" s="3">
        <v>40905.0</v>
      </c>
    </row>
    <row r="21599">
      <c r="A21599" s="1" t="s">
        <v>76087</v>
      </c>
      <c r="B21599" s="1" t="s">
        <v>76088</v>
      </c>
      <c r="C21599" s="2" t="s">
        <v>76089</v>
      </c>
      <c r="D21599" s="1" t="s">
        <v>75</v>
      </c>
      <c r="E21599" s="1" t="s">
        <v>43</v>
      </c>
      <c r="F21599" s="1" t="s">
        <v>18</v>
      </c>
      <c r="G21599" s="1" t="s">
        <v>37</v>
      </c>
      <c r="H21599" s="1">
        <v>23.0</v>
      </c>
      <c r="I21599" s="1" t="s">
        <v>182</v>
      </c>
      <c r="J21599" s="1" t="s">
        <v>182</v>
      </c>
      <c r="K21599" s="1">
        <v>1.0</v>
      </c>
      <c r="M21599" s="3">
        <v>41153.0</v>
      </c>
      <c r="N21599" s="3">
        <v>41153.0</v>
      </c>
    </row>
    <row r="21600">
      <c r="A21600" s="1" t="s">
        <v>76090</v>
      </c>
      <c r="B21600" s="1" t="s">
        <v>76091</v>
      </c>
      <c r="C21600" s="2" t="s">
        <v>76092</v>
      </c>
      <c r="D21600" s="1" t="s">
        <v>993</v>
      </c>
      <c r="E21600" s="1" t="s">
        <v>43</v>
      </c>
      <c r="F21600" s="1" t="s">
        <v>18</v>
      </c>
      <c r="G21600" s="1" t="s">
        <v>25</v>
      </c>
      <c r="H21600" s="1" t="s">
        <v>64</v>
      </c>
      <c r="I21600" s="1" t="s">
        <v>95</v>
      </c>
      <c r="J21600" s="1" t="s">
        <v>5201</v>
      </c>
      <c r="K21600" s="1">
        <v>1.0</v>
      </c>
      <c r="L21600" s="3">
        <v>35796.0</v>
      </c>
      <c r="M21600" s="3">
        <v>41879.0</v>
      </c>
      <c r="N21600" s="3">
        <v>41879.0</v>
      </c>
    </row>
    <row r="21601">
      <c r="A21601" s="1" t="s">
        <v>76093</v>
      </c>
      <c r="B21601" s="1" t="s">
        <v>76094</v>
      </c>
      <c r="C21601" s="2" t="s">
        <v>76095</v>
      </c>
      <c r="D21601" s="1" t="s">
        <v>76096</v>
      </c>
      <c r="E21601" s="1">
        <v>4900000.0</v>
      </c>
      <c r="F21601" s="1" t="s">
        <v>18</v>
      </c>
      <c r="G21601" s="1" t="s">
        <v>25</v>
      </c>
      <c r="H21601" s="1" t="s">
        <v>158</v>
      </c>
      <c r="I21601" s="1" t="s">
        <v>244</v>
      </c>
      <c r="J21601" s="1" t="s">
        <v>244</v>
      </c>
      <c r="K21601" s="1">
        <v>3.0</v>
      </c>
      <c r="L21601" s="3">
        <v>40544.0</v>
      </c>
      <c r="M21601" s="3">
        <v>41330.0</v>
      </c>
      <c r="N21601" s="3">
        <v>41990.0</v>
      </c>
    </row>
    <row r="21602">
      <c r="A21602" s="1" t="s">
        <v>76097</v>
      </c>
      <c r="B21602" s="1" t="s">
        <v>76098</v>
      </c>
      <c r="C21602" s="2" t="s">
        <v>76099</v>
      </c>
      <c r="D21602" s="1" t="s">
        <v>76100</v>
      </c>
      <c r="E21602" s="1">
        <v>2.33E7</v>
      </c>
      <c r="F21602" s="1" t="s">
        <v>18</v>
      </c>
      <c r="G21602" s="1" t="s">
        <v>699</v>
      </c>
      <c r="H21602" s="1">
        <v>6.0</v>
      </c>
      <c r="I21602" s="1" t="s">
        <v>700</v>
      </c>
      <c r="J21602" s="1" t="s">
        <v>13642</v>
      </c>
      <c r="K21602" s="1">
        <v>4.0</v>
      </c>
      <c r="L21602" s="3">
        <v>40909.0</v>
      </c>
      <c r="M21602" s="3">
        <v>41262.0</v>
      </c>
      <c r="N21602" s="3">
        <v>42256.0</v>
      </c>
    </row>
    <row r="21603">
      <c r="A21603" s="1" t="s">
        <v>76101</v>
      </c>
      <c r="B21603" s="1" t="s">
        <v>76102</v>
      </c>
      <c r="C21603" s="2" t="s">
        <v>76103</v>
      </c>
      <c r="D21603" s="1" t="s">
        <v>76104</v>
      </c>
      <c r="E21603" s="1" t="s">
        <v>43</v>
      </c>
      <c r="F21603" s="1" t="s">
        <v>18</v>
      </c>
      <c r="G21603" s="1" t="s">
        <v>25</v>
      </c>
      <c r="H21603" s="1" t="s">
        <v>1396</v>
      </c>
      <c r="I21603" s="1" t="s">
        <v>3865</v>
      </c>
      <c r="J21603" s="1" t="s">
        <v>76105</v>
      </c>
      <c r="K21603" s="1">
        <v>1.0</v>
      </c>
      <c r="L21603" s="3">
        <v>38684.0</v>
      </c>
      <c r="M21603" s="3">
        <v>39302.0</v>
      </c>
      <c r="N21603" s="3">
        <v>39302.0</v>
      </c>
    </row>
    <row r="21604">
      <c r="A21604" s="1" t="s">
        <v>76106</v>
      </c>
      <c r="B21604" s="1" t="s">
        <v>76107</v>
      </c>
      <c r="C21604" s="2" t="s">
        <v>76108</v>
      </c>
      <c r="D21604" s="1" t="s">
        <v>76109</v>
      </c>
      <c r="E21604" s="1">
        <v>685000.0</v>
      </c>
      <c r="F21604" s="1" t="s">
        <v>18</v>
      </c>
      <c r="G21604" s="1" t="s">
        <v>25</v>
      </c>
      <c r="H21604" s="1" t="s">
        <v>1011</v>
      </c>
      <c r="I21604" s="1" t="s">
        <v>6381</v>
      </c>
      <c r="J21604" s="1" t="s">
        <v>6381</v>
      </c>
      <c r="K21604" s="1">
        <v>2.0</v>
      </c>
      <c r="L21604" s="3">
        <v>41694.0</v>
      </c>
      <c r="M21604" s="3">
        <v>41640.0</v>
      </c>
      <c r="N21604" s="3">
        <v>41680.0</v>
      </c>
    </row>
    <row r="21605">
      <c r="A21605" s="1" t="s">
        <v>76110</v>
      </c>
      <c r="B21605" s="1" t="s">
        <v>76111</v>
      </c>
      <c r="C21605" s="2" t="s">
        <v>76112</v>
      </c>
      <c r="D21605" s="1" t="s">
        <v>26427</v>
      </c>
      <c r="E21605" s="1">
        <v>1000000.0</v>
      </c>
      <c r="F21605" s="1" t="s">
        <v>18</v>
      </c>
      <c r="G21605" s="1" t="s">
        <v>165</v>
      </c>
      <c r="H21605" s="1" t="s">
        <v>166</v>
      </c>
      <c r="I21605" s="1" t="s">
        <v>167</v>
      </c>
      <c r="J21605" s="1" t="s">
        <v>167</v>
      </c>
      <c r="K21605" s="1">
        <v>1.0</v>
      </c>
      <c r="L21605" s="3">
        <v>40179.0</v>
      </c>
      <c r="M21605" s="3">
        <v>40791.0</v>
      </c>
      <c r="N21605" s="3">
        <v>40791.0</v>
      </c>
    </row>
    <row r="21606">
      <c r="A21606" s="1" t="s">
        <v>76113</v>
      </c>
      <c r="B21606" s="1" t="s">
        <v>76114</v>
      </c>
      <c r="C21606" s="2" t="s">
        <v>76115</v>
      </c>
      <c r="D21606" s="1" t="s">
        <v>76116</v>
      </c>
      <c r="E21606" s="1" t="s">
        <v>43</v>
      </c>
      <c r="F21606" s="1" t="s">
        <v>18</v>
      </c>
      <c r="G21606" s="1" t="s">
        <v>25</v>
      </c>
      <c r="H21606" s="1" t="s">
        <v>64</v>
      </c>
      <c r="I21606" s="1" t="s">
        <v>1221</v>
      </c>
      <c r="J21606" s="1" t="s">
        <v>9325</v>
      </c>
      <c r="K21606" s="1">
        <v>1.0</v>
      </c>
      <c r="L21606" s="3">
        <v>38718.0</v>
      </c>
      <c r="M21606" s="3">
        <v>41632.0</v>
      </c>
      <c r="N21606" s="3">
        <v>41632.0</v>
      </c>
    </row>
    <row r="21607">
      <c r="A21607" s="1" t="s">
        <v>76117</v>
      </c>
      <c r="B21607" s="1" t="s">
        <v>76118</v>
      </c>
      <c r="C21607" s="2" t="s">
        <v>76119</v>
      </c>
      <c r="D21607" s="1" t="s">
        <v>544</v>
      </c>
      <c r="E21607" s="1">
        <v>8000000.0</v>
      </c>
      <c r="F21607" s="1" t="s">
        <v>18</v>
      </c>
      <c r="G21607" s="1" t="s">
        <v>25</v>
      </c>
      <c r="H21607" s="1" t="s">
        <v>64</v>
      </c>
      <c r="I21607" s="1" t="s">
        <v>65</v>
      </c>
      <c r="J21607" s="1" t="s">
        <v>1160</v>
      </c>
      <c r="K21607" s="1">
        <v>2.0</v>
      </c>
      <c r="M21607" s="3">
        <v>39052.0</v>
      </c>
      <c r="N21607" s="3">
        <v>39205.0</v>
      </c>
    </row>
    <row r="21608">
      <c r="A21608" s="1" t="s">
        <v>76120</v>
      </c>
      <c r="B21608" s="1" t="s">
        <v>76121</v>
      </c>
      <c r="C21608" s="2" t="s">
        <v>76122</v>
      </c>
      <c r="D21608" s="1" t="s">
        <v>94</v>
      </c>
      <c r="E21608" s="1">
        <v>9269316.0</v>
      </c>
      <c r="F21608" s="1" t="s">
        <v>18</v>
      </c>
      <c r="G21608" s="1" t="s">
        <v>25</v>
      </c>
      <c r="H21608" s="1" t="s">
        <v>1011</v>
      </c>
      <c r="I21608" s="1" t="s">
        <v>1012</v>
      </c>
      <c r="J21608" s="1" t="s">
        <v>29252</v>
      </c>
      <c r="K21608" s="1">
        <v>3.0</v>
      </c>
      <c r="L21608" s="3">
        <v>38353.0</v>
      </c>
      <c r="M21608" s="3">
        <v>40912.0</v>
      </c>
      <c r="N21608" s="3">
        <v>42003.0</v>
      </c>
    </row>
    <row r="21609">
      <c r="A21609" s="1" t="s">
        <v>76123</v>
      </c>
      <c r="B21609" s="1" t="s">
        <v>76124</v>
      </c>
      <c r="C21609" s="2" t="s">
        <v>76125</v>
      </c>
      <c r="D21609" s="1" t="s">
        <v>36</v>
      </c>
      <c r="E21609" s="1">
        <v>27500.0</v>
      </c>
      <c r="F21609" s="1" t="s">
        <v>18</v>
      </c>
      <c r="G21609" s="1" t="s">
        <v>25</v>
      </c>
      <c r="H21609" s="1" t="s">
        <v>64</v>
      </c>
      <c r="I21609" s="1" t="s">
        <v>65</v>
      </c>
      <c r="J21609" s="1" t="s">
        <v>71</v>
      </c>
      <c r="K21609" s="1">
        <v>1.0</v>
      </c>
      <c r="L21609" s="3">
        <v>39814.0</v>
      </c>
      <c r="M21609" s="3">
        <v>40275.0</v>
      </c>
      <c r="N21609" s="3">
        <v>40275.0</v>
      </c>
    </row>
    <row r="21610">
      <c r="A21610" s="1" t="s">
        <v>76126</v>
      </c>
      <c r="B21610" s="1" t="s">
        <v>76127</v>
      </c>
      <c r="C21610" s="2" t="s">
        <v>76128</v>
      </c>
      <c r="D21610" s="1" t="s">
        <v>76129</v>
      </c>
      <c r="E21610" s="1">
        <v>134680.0</v>
      </c>
      <c r="F21610" s="1" t="s">
        <v>18</v>
      </c>
      <c r="K21610" s="1">
        <v>1.0</v>
      </c>
      <c r="M21610" s="3">
        <v>40269.0</v>
      </c>
      <c r="N21610" s="3">
        <v>40269.0</v>
      </c>
    </row>
    <row r="21611">
      <c r="A21611" s="1" t="s">
        <v>76130</v>
      </c>
      <c r="B21611" s="1" t="s">
        <v>76131</v>
      </c>
      <c r="C21611" s="2" t="s">
        <v>76132</v>
      </c>
      <c r="D21611" s="1" t="s">
        <v>76133</v>
      </c>
      <c r="E21611" s="1">
        <v>22614.0</v>
      </c>
      <c r="F21611" s="1" t="s">
        <v>207</v>
      </c>
      <c r="G21611" s="1" t="s">
        <v>128</v>
      </c>
      <c r="H21611" s="1" t="s">
        <v>129</v>
      </c>
      <c r="I21611" s="1" t="s">
        <v>130</v>
      </c>
      <c r="J21611" s="1" t="s">
        <v>130</v>
      </c>
      <c r="K21611" s="1">
        <v>1.0</v>
      </c>
      <c r="L21611" s="3">
        <v>41913.0</v>
      </c>
      <c r="M21611" s="3">
        <v>42073.0</v>
      </c>
      <c r="N21611" s="3">
        <v>42073.0</v>
      </c>
    </row>
    <row r="21612">
      <c r="A21612" s="1" t="s">
        <v>76134</v>
      </c>
      <c r="B21612" s="1" t="s">
        <v>76135</v>
      </c>
      <c r="C21612" s="2" t="s">
        <v>76136</v>
      </c>
      <c r="D21612" s="1" t="s">
        <v>76137</v>
      </c>
      <c r="E21612" s="1">
        <v>2000000.0</v>
      </c>
      <c r="F21612" s="1" t="s">
        <v>18</v>
      </c>
      <c r="G21612" s="1" t="s">
        <v>51</v>
      </c>
      <c r="I21612" s="1" t="s">
        <v>23662</v>
      </c>
      <c r="J21612" s="1" t="s">
        <v>23662</v>
      </c>
      <c r="K21612" s="1">
        <v>2.0</v>
      </c>
      <c r="L21612" s="3">
        <v>41579.0</v>
      </c>
      <c r="M21612" s="3">
        <v>41039.0</v>
      </c>
      <c r="N21612" s="3">
        <v>42104.0</v>
      </c>
    </row>
    <row r="21613">
      <c r="A21613" s="1" t="s">
        <v>76138</v>
      </c>
      <c r="B21613" s="1" t="s">
        <v>76139</v>
      </c>
      <c r="C21613" s="2" t="s">
        <v>76140</v>
      </c>
      <c r="D21613" s="1" t="s">
        <v>76141</v>
      </c>
      <c r="E21613" s="1" t="s">
        <v>43</v>
      </c>
      <c r="F21613" s="1" t="s">
        <v>18</v>
      </c>
      <c r="G21613" s="1" t="s">
        <v>25</v>
      </c>
      <c r="H21613" s="1" t="s">
        <v>286</v>
      </c>
      <c r="I21613" s="1" t="s">
        <v>1030</v>
      </c>
      <c r="J21613" s="1" t="s">
        <v>1030</v>
      </c>
      <c r="K21613" s="1">
        <v>1.0</v>
      </c>
      <c r="M21613" s="3">
        <v>41628.0</v>
      </c>
      <c r="N21613" s="3">
        <v>41628.0</v>
      </c>
    </row>
    <row r="21614">
      <c r="A21614" s="1" t="s">
        <v>76142</v>
      </c>
      <c r="B21614" s="1" t="s">
        <v>76143</v>
      </c>
      <c r="C21614" s="2" t="s">
        <v>76144</v>
      </c>
      <c r="D21614" s="1" t="s">
        <v>76145</v>
      </c>
      <c r="E21614" s="1">
        <v>3000000.0</v>
      </c>
      <c r="F21614" s="1" t="s">
        <v>18</v>
      </c>
      <c r="G21614" s="1" t="s">
        <v>25</v>
      </c>
      <c r="H21614" s="1" t="s">
        <v>64</v>
      </c>
      <c r="I21614" s="1" t="s">
        <v>95</v>
      </c>
      <c r="J21614" s="1" t="s">
        <v>95</v>
      </c>
      <c r="K21614" s="1">
        <v>1.0</v>
      </c>
      <c r="L21614" s="3">
        <v>40179.0</v>
      </c>
      <c r="M21614" s="3">
        <v>40689.0</v>
      </c>
      <c r="N21614" s="3">
        <v>40689.0</v>
      </c>
    </row>
    <row r="21615">
      <c r="A21615" s="1" t="s">
        <v>76146</v>
      </c>
      <c r="B21615" s="1" t="s">
        <v>76147</v>
      </c>
      <c r="C21615" s="2" t="s">
        <v>76148</v>
      </c>
      <c r="D21615" s="1" t="s">
        <v>76149</v>
      </c>
      <c r="E21615" s="1">
        <v>200000.0</v>
      </c>
      <c r="F21615" s="1" t="s">
        <v>207</v>
      </c>
      <c r="G21615" s="1" t="s">
        <v>25</v>
      </c>
      <c r="H21615" s="1" t="s">
        <v>44</v>
      </c>
      <c r="I21615" s="1" t="s">
        <v>282</v>
      </c>
      <c r="J21615" s="1" t="s">
        <v>282</v>
      </c>
      <c r="K21615" s="1">
        <v>1.0</v>
      </c>
      <c r="L21615" s="3">
        <v>40360.0</v>
      </c>
      <c r="M21615" s="3">
        <v>40179.0</v>
      </c>
      <c r="N21615" s="3">
        <v>40179.0</v>
      </c>
    </row>
    <row r="21616">
      <c r="A21616" s="1" t="s">
        <v>76150</v>
      </c>
      <c r="B21616" s="1" t="s">
        <v>76151</v>
      </c>
      <c r="C21616" s="2" t="s">
        <v>76152</v>
      </c>
      <c r="D21616" s="1" t="s">
        <v>76153</v>
      </c>
      <c r="E21616" s="1">
        <v>7800000.0</v>
      </c>
      <c r="F21616" s="1" t="s">
        <v>18</v>
      </c>
      <c r="G21616" s="1" t="s">
        <v>57</v>
      </c>
      <c r="H21616" s="1" t="s">
        <v>3339</v>
      </c>
      <c r="I21616" s="1" t="s">
        <v>3340</v>
      </c>
      <c r="J21616" s="1" t="s">
        <v>3341</v>
      </c>
      <c r="K21616" s="1">
        <v>1.0</v>
      </c>
      <c r="L21616" s="3">
        <v>27760.0</v>
      </c>
      <c r="M21616" s="3">
        <v>42341.0</v>
      </c>
      <c r="N21616" s="3">
        <v>42341.0</v>
      </c>
    </row>
    <row r="21617">
      <c r="A21617" s="1" t="s">
        <v>76154</v>
      </c>
      <c r="B21617" s="1" t="s">
        <v>76155</v>
      </c>
      <c r="C21617" s="2" t="s">
        <v>76156</v>
      </c>
      <c r="D21617" s="1" t="s">
        <v>741</v>
      </c>
      <c r="E21617" s="1">
        <v>1.75E7</v>
      </c>
      <c r="F21617" s="1" t="s">
        <v>18</v>
      </c>
      <c r="G21617" s="1" t="s">
        <v>25</v>
      </c>
      <c r="H21617" s="1" t="s">
        <v>135</v>
      </c>
      <c r="I21617" s="1" t="s">
        <v>136</v>
      </c>
      <c r="J21617" s="1" t="s">
        <v>4324</v>
      </c>
      <c r="K21617" s="1">
        <v>3.0</v>
      </c>
      <c r="L21617" s="3">
        <v>39448.0</v>
      </c>
      <c r="M21617" s="3">
        <v>39836.0</v>
      </c>
      <c r="N21617" s="3">
        <v>40569.0</v>
      </c>
    </row>
    <row r="21618">
      <c r="A21618" s="1" t="s">
        <v>76157</v>
      </c>
      <c r="B21618" s="1" t="s">
        <v>76158</v>
      </c>
      <c r="C21618" s="2" t="s">
        <v>76159</v>
      </c>
      <c r="D21618" s="1" t="s">
        <v>1384</v>
      </c>
      <c r="E21618" s="1">
        <v>4.8E7</v>
      </c>
      <c r="F21618" s="1" t="s">
        <v>18</v>
      </c>
      <c r="G21618" s="1" t="s">
        <v>57</v>
      </c>
      <c r="H21618" s="1" t="s">
        <v>202</v>
      </c>
      <c r="I21618" s="1" t="s">
        <v>203</v>
      </c>
      <c r="J21618" s="1" t="s">
        <v>12771</v>
      </c>
      <c r="K21618" s="1">
        <v>4.0</v>
      </c>
      <c r="L21618" s="3">
        <v>37987.0</v>
      </c>
      <c r="M21618" s="3">
        <v>38553.0</v>
      </c>
      <c r="N21618" s="3">
        <v>40722.0</v>
      </c>
    </row>
    <row r="21619">
      <c r="A21619" s="1" t="s">
        <v>76160</v>
      </c>
      <c r="B21619" s="1" t="s">
        <v>76161</v>
      </c>
      <c r="C21619" s="2" t="s">
        <v>76162</v>
      </c>
      <c r="D21619" s="1" t="s">
        <v>76163</v>
      </c>
      <c r="E21619" s="1">
        <v>1475000.0</v>
      </c>
      <c r="F21619" s="1" t="s">
        <v>18</v>
      </c>
      <c r="G21619" s="1" t="s">
        <v>25</v>
      </c>
      <c r="H21619" s="1" t="s">
        <v>106</v>
      </c>
      <c r="I21619" s="1" t="s">
        <v>107</v>
      </c>
      <c r="J21619" s="1" t="s">
        <v>108</v>
      </c>
      <c r="K21619" s="1">
        <v>3.0</v>
      </c>
      <c r="L21619" s="3">
        <v>41696.0</v>
      </c>
      <c r="M21619" s="3">
        <v>42008.0</v>
      </c>
      <c r="N21619" s="3">
        <v>42268.0</v>
      </c>
    </row>
    <row r="21620">
      <c r="A21620" s="1" t="s">
        <v>76164</v>
      </c>
      <c r="B21620" s="1" t="s">
        <v>76165</v>
      </c>
      <c r="C21620" s="2" t="s">
        <v>76166</v>
      </c>
      <c r="D21620" s="1" t="s">
        <v>76167</v>
      </c>
      <c r="E21620" s="1">
        <v>1.06185472E8</v>
      </c>
      <c r="F21620" s="1" t="s">
        <v>689</v>
      </c>
      <c r="G21620" s="1" t="s">
        <v>1062</v>
      </c>
      <c r="H21620" s="1">
        <v>9.0</v>
      </c>
      <c r="I21620" s="1" t="s">
        <v>76168</v>
      </c>
      <c r="J21620" s="1" t="s">
        <v>76168</v>
      </c>
      <c r="K21620" s="1">
        <v>16.0</v>
      </c>
      <c r="L21620" s="3">
        <v>35065.0</v>
      </c>
      <c r="M21620" s="3">
        <v>40487.0</v>
      </c>
      <c r="N21620" s="3">
        <v>42233.0</v>
      </c>
    </row>
    <row r="21621">
      <c r="A21621" s="1" t="s">
        <v>76169</v>
      </c>
      <c r="B21621" s="1" t="s">
        <v>76170</v>
      </c>
      <c r="D21621" s="1" t="s">
        <v>94</v>
      </c>
      <c r="E21621" s="1">
        <v>2950573.0</v>
      </c>
      <c r="F21621" s="1" t="s">
        <v>18</v>
      </c>
      <c r="G21621" s="1" t="s">
        <v>25</v>
      </c>
      <c r="H21621" s="1" t="s">
        <v>8192</v>
      </c>
      <c r="I21621" s="1" t="s">
        <v>8193</v>
      </c>
      <c r="J21621" s="1" t="s">
        <v>62057</v>
      </c>
      <c r="K21621" s="1">
        <v>1.0</v>
      </c>
      <c r="L21621" s="3">
        <v>40179.0</v>
      </c>
      <c r="M21621" s="3">
        <v>40490.0</v>
      </c>
      <c r="N21621" s="3">
        <v>40490.0</v>
      </c>
    </row>
    <row r="21622">
      <c r="A21622" s="1" t="s">
        <v>76171</v>
      </c>
      <c r="B21622" s="1" t="s">
        <v>76172</v>
      </c>
      <c r="C21622" s="2" t="s">
        <v>76173</v>
      </c>
      <c r="D21622" s="1" t="s">
        <v>76174</v>
      </c>
      <c r="E21622" s="1">
        <v>100000.0</v>
      </c>
      <c r="F21622" s="1" t="s">
        <v>18</v>
      </c>
      <c r="G21622" s="1" t="s">
        <v>165</v>
      </c>
      <c r="H21622" s="1" t="s">
        <v>1266</v>
      </c>
      <c r="I21622" s="1" t="s">
        <v>43470</v>
      </c>
      <c r="J21622" s="1" t="s">
        <v>43470</v>
      </c>
      <c r="K21622" s="1">
        <v>1.0</v>
      </c>
      <c r="L21622" s="3">
        <v>39583.0</v>
      </c>
      <c r="M21622" s="3">
        <v>39583.0</v>
      </c>
      <c r="N21622" s="3">
        <v>39583.0</v>
      </c>
    </row>
    <row r="21623">
      <c r="A21623" s="1" t="s">
        <v>76175</v>
      </c>
      <c r="B21623" s="1" t="s">
        <v>76176</v>
      </c>
      <c r="D21623" s="1" t="s">
        <v>56</v>
      </c>
      <c r="E21623" s="1">
        <v>211691.0</v>
      </c>
      <c r="F21623" s="1" t="s">
        <v>18</v>
      </c>
      <c r="G21623" s="1" t="s">
        <v>25</v>
      </c>
      <c r="H21623" s="1" t="s">
        <v>286</v>
      </c>
      <c r="I21623" s="1" t="s">
        <v>1030</v>
      </c>
      <c r="J21623" s="1" t="s">
        <v>1030</v>
      </c>
      <c r="K21623" s="1">
        <v>3.0</v>
      </c>
      <c r="M21623" s="3">
        <v>40101.0</v>
      </c>
      <c r="N21623" s="3">
        <v>41403.0</v>
      </c>
    </row>
    <row r="21624">
      <c r="A21624" s="1" t="s">
        <v>76177</v>
      </c>
      <c r="B21624" s="1" t="s">
        <v>76178</v>
      </c>
      <c r="C21624" s="2" t="s">
        <v>76179</v>
      </c>
      <c r="D21624" s="1" t="s">
        <v>76180</v>
      </c>
      <c r="E21624" s="1">
        <v>9.0999999E7</v>
      </c>
      <c r="F21624" s="1" t="s">
        <v>18</v>
      </c>
      <c r="G21624" s="1" t="s">
        <v>25</v>
      </c>
      <c r="H21624" s="1" t="s">
        <v>106</v>
      </c>
      <c r="I21624" s="1" t="s">
        <v>107</v>
      </c>
      <c r="J21624" s="1" t="s">
        <v>9892</v>
      </c>
      <c r="K21624" s="1">
        <v>3.0</v>
      </c>
      <c r="L21624" s="3">
        <v>37448.0</v>
      </c>
      <c r="M21624" s="3">
        <v>37895.0</v>
      </c>
      <c r="N21624" s="3">
        <v>41731.0</v>
      </c>
    </row>
    <row r="21625">
      <c r="A21625" s="1" t="s">
        <v>76181</v>
      </c>
      <c r="B21625" s="1" t="s">
        <v>76182</v>
      </c>
      <c r="C21625" s="2" t="s">
        <v>76183</v>
      </c>
      <c r="D21625" s="1" t="s">
        <v>13814</v>
      </c>
      <c r="E21625" s="1">
        <v>500000.0</v>
      </c>
      <c r="F21625" s="1" t="s">
        <v>207</v>
      </c>
      <c r="G21625" s="1" t="s">
        <v>25</v>
      </c>
      <c r="H21625" s="1" t="s">
        <v>64</v>
      </c>
      <c r="I21625" s="1" t="s">
        <v>95</v>
      </c>
      <c r="J21625" s="1" t="s">
        <v>376</v>
      </c>
      <c r="K21625" s="1">
        <v>1.0</v>
      </c>
      <c r="M21625" s="3">
        <v>41241.0</v>
      </c>
      <c r="N21625" s="3">
        <v>41241.0</v>
      </c>
    </row>
    <row r="21626">
      <c r="A21626" s="1" t="s">
        <v>76184</v>
      </c>
      <c r="B21626" s="1" t="s">
        <v>76185</v>
      </c>
      <c r="C21626" s="2" t="s">
        <v>76186</v>
      </c>
      <c r="D21626" s="1" t="s">
        <v>76187</v>
      </c>
      <c r="E21626" s="1">
        <v>8900000.0</v>
      </c>
      <c r="F21626" s="1" t="s">
        <v>18</v>
      </c>
      <c r="G21626" s="1" t="s">
        <v>552</v>
      </c>
      <c r="H21626" s="1">
        <v>29.0</v>
      </c>
      <c r="I21626" s="1" t="s">
        <v>76188</v>
      </c>
      <c r="J21626" s="1" t="s">
        <v>76189</v>
      </c>
      <c r="K21626" s="1">
        <v>1.0</v>
      </c>
      <c r="L21626" s="3">
        <v>36526.0</v>
      </c>
      <c r="M21626" s="3">
        <v>39420.0</v>
      </c>
      <c r="N21626" s="3">
        <v>39420.0</v>
      </c>
    </row>
    <row r="21627">
      <c r="A21627" s="1" t="s">
        <v>76190</v>
      </c>
      <c r="B21627" s="1" t="s">
        <v>76191</v>
      </c>
      <c r="C21627" s="2" t="s">
        <v>76192</v>
      </c>
      <c r="D21627" s="1" t="s">
        <v>76193</v>
      </c>
      <c r="E21627" s="1">
        <v>25000.0</v>
      </c>
      <c r="F21627" s="1" t="s">
        <v>207</v>
      </c>
      <c r="K21627" s="1">
        <v>1.0</v>
      </c>
      <c r="M21627" s="3">
        <v>41676.0</v>
      </c>
      <c r="N21627" s="3">
        <v>41676.0</v>
      </c>
    </row>
    <row r="21628">
      <c r="A21628" s="1" t="s">
        <v>76194</v>
      </c>
      <c r="B21628" s="1" t="s">
        <v>76195</v>
      </c>
      <c r="C21628" s="2" t="s">
        <v>76196</v>
      </c>
      <c r="D21628" s="1" t="s">
        <v>76197</v>
      </c>
      <c r="E21628" s="1">
        <v>1100000.0</v>
      </c>
      <c r="F21628" s="1" t="s">
        <v>18</v>
      </c>
      <c r="G21628" s="1" t="s">
        <v>25</v>
      </c>
      <c r="H21628" s="1" t="s">
        <v>1272</v>
      </c>
      <c r="I21628" s="1" t="s">
        <v>1273</v>
      </c>
      <c r="J21628" s="1" t="s">
        <v>6283</v>
      </c>
      <c r="K21628" s="1">
        <v>2.0</v>
      </c>
      <c r="L21628" s="3">
        <v>40544.0</v>
      </c>
      <c r="M21628" s="3">
        <v>40926.0</v>
      </c>
      <c r="N21628" s="3">
        <v>41793.0</v>
      </c>
    </row>
    <row r="21629">
      <c r="A21629" s="1" t="s">
        <v>76198</v>
      </c>
      <c r="B21629" s="1" t="s">
        <v>76199</v>
      </c>
      <c r="C21629" s="2" t="s">
        <v>76200</v>
      </c>
      <c r="E21629" s="1" t="s">
        <v>43</v>
      </c>
      <c r="F21629" s="1" t="s">
        <v>207</v>
      </c>
      <c r="G21629" s="1" t="s">
        <v>25</v>
      </c>
      <c r="H21629" s="1" t="s">
        <v>208</v>
      </c>
      <c r="I21629" s="1" t="s">
        <v>209</v>
      </c>
      <c r="J21629" s="1" t="s">
        <v>209</v>
      </c>
      <c r="K21629" s="1">
        <v>1.0</v>
      </c>
      <c r="L21629" s="3">
        <v>40513.0</v>
      </c>
      <c r="M21629" s="3">
        <v>40544.0</v>
      </c>
      <c r="N21629" s="3">
        <v>40544.0</v>
      </c>
    </row>
    <row r="21630">
      <c r="A21630" s="1" t="s">
        <v>76201</v>
      </c>
      <c r="B21630" s="1" t="s">
        <v>76202</v>
      </c>
      <c r="C21630" s="2" t="s">
        <v>76203</v>
      </c>
      <c r="D21630" s="1" t="s">
        <v>76204</v>
      </c>
      <c r="E21630" s="1">
        <v>3.0E7</v>
      </c>
      <c r="F21630" s="1" t="s">
        <v>18</v>
      </c>
      <c r="G21630" s="1" t="s">
        <v>57</v>
      </c>
      <c r="H21630" s="1" t="s">
        <v>202</v>
      </c>
      <c r="I21630" s="1" t="s">
        <v>203</v>
      </c>
      <c r="J21630" s="1" t="s">
        <v>203</v>
      </c>
      <c r="K21630" s="1">
        <v>1.0</v>
      </c>
      <c r="L21630" s="3">
        <v>37622.0</v>
      </c>
      <c r="M21630" s="3">
        <v>41843.0</v>
      </c>
      <c r="N21630" s="3">
        <v>41843.0</v>
      </c>
    </row>
    <row r="21631">
      <c r="A21631" s="1" t="s">
        <v>76205</v>
      </c>
      <c r="B21631" s="1" t="s">
        <v>76206</v>
      </c>
      <c r="C21631" s="2" t="s">
        <v>76207</v>
      </c>
      <c r="D21631" s="1" t="s">
        <v>32891</v>
      </c>
      <c r="E21631" s="1">
        <v>9.5051568E7</v>
      </c>
      <c r="F21631" s="1" t="s">
        <v>18</v>
      </c>
      <c r="G21631" s="1" t="s">
        <v>25</v>
      </c>
      <c r="H21631" s="1" t="s">
        <v>64</v>
      </c>
      <c r="I21631" s="1" t="s">
        <v>65</v>
      </c>
      <c r="J21631" s="1" t="s">
        <v>71</v>
      </c>
      <c r="K21631" s="1">
        <v>6.0</v>
      </c>
      <c r="L21631" s="3">
        <v>40179.0</v>
      </c>
      <c r="M21631" s="3">
        <v>40877.0</v>
      </c>
      <c r="N21631" s="3">
        <v>42114.0</v>
      </c>
    </row>
    <row r="21632">
      <c r="A21632" s="1" t="s">
        <v>76208</v>
      </c>
      <c r="B21632" s="1" t="s">
        <v>76209</v>
      </c>
      <c r="C21632" s="2" t="s">
        <v>76210</v>
      </c>
      <c r="D21632" s="1" t="s">
        <v>76211</v>
      </c>
      <c r="E21632" s="1" t="s">
        <v>43</v>
      </c>
      <c r="F21632" s="1" t="s">
        <v>18</v>
      </c>
      <c r="G21632" s="1" t="s">
        <v>25</v>
      </c>
      <c r="H21632" s="1" t="s">
        <v>106</v>
      </c>
      <c r="I21632" s="1" t="s">
        <v>107</v>
      </c>
      <c r="J21632" s="1" t="s">
        <v>108</v>
      </c>
      <c r="K21632" s="1">
        <v>1.0</v>
      </c>
      <c r="L21632" s="3">
        <v>40550.0</v>
      </c>
      <c r="M21632" s="3">
        <v>41555.0</v>
      </c>
      <c r="N21632" s="3">
        <v>41555.0</v>
      </c>
    </row>
    <row r="21633">
      <c r="A21633" s="1" t="s">
        <v>76212</v>
      </c>
      <c r="B21633" s="1" t="s">
        <v>76213</v>
      </c>
      <c r="C21633" s="2" t="s">
        <v>76214</v>
      </c>
      <c r="D21633" s="1" t="s">
        <v>181</v>
      </c>
      <c r="E21633" s="1" t="s">
        <v>43</v>
      </c>
      <c r="F21633" s="1" t="s">
        <v>18</v>
      </c>
      <c r="G21633" s="1" t="s">
        <v>25</v>
      </c>
      <c r="H21633" s="1" t="s">
        <v>64</v>
      </c>
      <c r="I21633" s="1" t="s">
        <v>11229</v>
      </c>
      <c r="J21633" s="1" t="s">
        <v>11229</v>
      </c>
      <c r="K21633" s="1">
        <v>1.0</v>
      </c>
      <c r="L21633" s="3">
        <v>39835.0</v>
      </c>
      <c r="M21633" s="3">
        <v>41618.0</v>
      </c>
      <c r="N21633" s="3">
        <v>41618.0</v>
      </c>
    </row>
    <row r="21634">
      <c r="A21634" s="1" t="s">
        <v>76215</v>
      </c>
      <c r="B21634" s="1" t="s">
        <v>76216</v>
      </c>
      <c r="C21634" s="2" t="s">
        <v>76217</v>
      </c>
      <c r="D21634" s="1" t="s">
        <v>256</v>
      </c>
      <c r="E21634" s="1">
        <v>4300000.0</v>
      </c>
      <c r="F21634" s="1" t="s">
        <v>18</v>
      </c>
      <c r="G21634" s="1" t="s">
        <v>57</v>
      </c>
      <c r="H21634" s="1" t="s">
        <v>58</v>
      </c>
      <c r="I21634" s="1" t="s">
        <v>35826</v>
      </c>
      <c r="J21634" s="1" t="s">
        <v>35826</v>
      </c>
      <c r="K21634" s="1">
        <v>1.0</v>
      </c>
      <c r="L21634" s="3">
        <v>40909.0</v>
      </c>
      <c r="M21634" s="3">
        <v>41866.0</v>
      </c>
      <c r="N21634" s="3">
        <v>41866.0</v>
      </c>
    </row>
    <row r="21635">
      <c r="A21635" s="1" t="s">
        <v>76218</v>
      </c>
      <c r="B21635" s="1" t="s">
        <v>76219</v>
      </c>
      <c r="C21635" s="2" t="s">
        <v>76220</v>
      </c>
      <c r="D21635" s="1" t="s">
        <v>76221</v>
      </c>
      <c r="E21635" s="1" t="s">
        <v>43</v>
      </c>
      <c r="F21635" s="1" t="s">
        <v>18</v>
      </c>
      <c r="G21635" s="1" t="s">
        <v>25</v>
      </c>
      <c r="H21635" s="1" t="s">
        <v>121</v>
      </c>
      <c r="I21635" s="1" t="s">
        <v>767</v>
      </c>
      <c r="J21635" s="1" t="s">
        <v>34702</v>
      </c>
      <c r="K21635" s="1">
        <v>1.0</v>
      </c>
      <c r="L21635" s="3">
        <v>41663.0</v>
      </c>
      <c r="M21635" s="3">
        <v>41729.0</v>
      </c>
      <c r="N21635" s="3">
        <v>41729.0</v>
      </c>
    </row>
    <row r="21636">
      <c r="A21636" s="1" t="s">
        <v>76222</v>
      </c>
      <c r="B21636" s="1" t="s">
        <v>76223</v>
      </c>
      <c r="C21636" s="2" t="s">
        <v>76224</v>
      </c>
      <c r="D21636" s="1" t="s">
        <v>2361</v>
      </c>
      <c r="E21636" s="1" t="s">
        <v>43</v>
      </c>
      <c r="F21636" s="1" t="s">
        <v>18</v>
      </c>
      <c r="G21636" s="1" t="s">
        <v>25</v>
      </c>
      <c r="H21636" s="1" t="s">
        <v>430</v>
      </c>
      <c r="I21636" s="1" t="s">
        <v>431</v>
      </c>
      <c r="J21636" s="1" t="s">
        <v>76225</v>
      </c>
      <c r="K21636" s="1">
        <v>1.0</v>
      </c>
      <c r="M21636" s="3">
        <v>42293.0</v>
      </c>
      <c r="N21636" s="3">
        <v>42293.0</v>
      </c>
    </row>
    <row r="21637">
      <c r="A21637" s="1" t="s">
        <v>76226</v>
      </c>
      <c r="B21637" s="1" t="s">
        <v>76227</v>
      </c>
      <c r="C21637" s="2" t="s">
        <v>76228</v>
      </c>
      <c r="D21637" s="1" t="s">
        <v>317</v>
      </c>
      <c r="E21637" s="1">
        <v>9000000.0</v>
      </c>
      <c r="F21637" s="1" t="s">
        <v>18</v>
      </c>
      <c r="G21637" s="1" t="s">
        <v>25</v>
      </c>
      <c r="H21637" s="1" t="s">
        <v>106</v>
      </c>
      <c r="I21637" s="1" t="s">
        <v>107</v>
      </c>
      <c r="J21637" s="1" t="s">
        <v>108</v>
      </c>
      <c r="K21637" s="1">
        <v>2.0</v>
      </c>
      <c r="L21637" s="3">
        <v>40909.0</v>
      </c>
      <c r="M21637" s="3">
        <v>42076.0</v>
      </c>
      <c r="N21637" s="3">
        <v>42200.0</v>
      </c>
    </row>
    <row r="21638">
      <c r="A21638" s="1" t="s">
        <v>76229</v>
      </c>
      <c r="B21638" s="1" t="s">
        <v>76230</v>
      </c>
      <c r="C21638" s="2" t="s">
        <v>76231</v>
      </c>
      <c r="D21638" s="1" t="s">
        <v>2361</v>
      </c>
      <c r="E21638" s="1">
        <v>5000000.0</v>
      </c>
      <c r="F21638" s="1" t="s">
        <v>18</v>
      </c>
      <c r="K21638" s="1">
        <v>1.0</v>
      </c>
      <c r="M21638" s="3">
        <v>42061.0</v>
      </c>
      <c r="N21638" s="3">
        <v>42061.0</v>
      </c>
    </row>
    <row r="21639">
      <c r="A21639" s="1" t="s">
        <v>76232</v>
      </c>
      <c r="B21639" s="1" t="s">
        <v>76233</v>
      </c>
      <c r="D21639" s="1" t="s">
        <v>1401</v>
      </c>
      <c r="E21639" s="1" t="s">
        <v>43</v>
      </c>
      <c r="F21639" s="1" t="s">
        <v>18</v>
      </c>
      <c r="K21639" s="1">
        <v>1.0</v>
      </c>
      <c r="M21639" s="3">
        <v>40865.0</v>
      </c>
      <c r="N21639" s="3">
        <v>40865.0</v>
      </c>
    </row>
    <row r="21640">
      <c r="A21640" s="1" t="s">
        <v>76234</v>
      </c>
      <c r="B21640" s="1" t="s">
        <v>76235</v>
      </c>
      <c r="C21640" s="2" t="s">
        <v>76236</v>
      </c>
      <c r="D21640" s="1" t="s">
        <v>75</v>
      </c>
      <c r="E21640" s="1" t="s">
        <v>43</v>
      </c>
      <c r="F21640" s="1" t="s">
        <v>18</v>
      </c>
      <c r="G21640" s="1" t="s">
        <v>19</v>
      </c>
      <c r="H21640" s="1">
        <v>36.0</v>
      </c>
      <c r="I21640" s="1" t="s">
        <v>672</v>
      </c>
      <c r="J21640" s="1" t="s">
        <v>14159</v>
      </c>
      <c r="K21640" s="1">
        <v>2.0</v>
      </c>
      <c r="M21640" s="3">
        <v>41944.0</v>
      </c>
      <c r="N21640" s="3">
        <v>42026.0</v>
      </c>
    </row>
    <row r="21641">
      <c r="A21641" s="1" t="s">
        <v>76237</v>
      </c>
      <c r="B21641" s="1" t="s">
        <v>76238</v>
      </c>
      <c r="C21641" s="2" t="s">
        <v>76239</v>
      </c>
      <c r="D21641" s="1" t="s">
        <v>76240</v>
      </c>
      <c r="E21641" s="1">
        <v>1200000.0</v>
      </c>
      <c r="F21641" s="1" t="s">
        <v>18</v>
      </c>
      <c r="G21641" s="1" t="s">
        <v>479</v>
      </c>
      <c r="I21641" s="1" t="s">
        <v>480</v>
      </c>
      <c r="J21641" s="1" t="s">
        <v>480</v>
      </c>
      <c r="K21641" s="1">
        <v>1.0</v>
      </c>
      <c r="L21641" s="3">
        <v>40848.0</v>
      </c>
      <c r="M21641" s="3">
        <v>41562.0</v>
      </c>
      <c r="N21641" s="3">
        <v>41562.0</v>
      </c>
    </row>
    <row r="21642">
      <c r="A21642" s="1" t="s">
        <v>76241</v>
      </c>
      <c r="B21642" s="1" t="s">
        <v>76242</v>
      </c>
      <c r="C21642" s="2" t="s">
        <v>76243</v>
      </c>
      <c r="D21642" s="1" t="s">
        <v>49027</v>
      </c>
      <c r="E21642" s="1">
        <v>500000.0</v>
      </c>
      <c r="F21642" s="1" t="s">
        <v>18</v>
      </c>
      <c r="G21642" s="1" t="s">
        <v>25</v>
      </c>
      <c r="H21642" s="1" t="s">
        <v>64</v>
      </c>
      <c r="I21642" s="1" t="s">
        <v>65</v>
      </c>
      <c r="J21642" s="1" t="s">
        <v>71</v>
      </c>
      <c r="K21642" s="1">
        <v>1.0</v>
      </c>
      <c r="L21642" s="3">
        <v>41275.0</v>
      </c>
      <c r="M21642" s="3">
        <v>41676.0</v>
      </c>
      <c r="N21642" s="3">
        <v>41676.0</v>
      </c>
    </row>
    <row r="21643">
      <c r="A21643" s="1" t="s">
        <v>76244</v>
      </c>
      <c r="B21643" s="1" t="s">
        <v>76245</v>
      </c>
      <c r="C21643" s="2" t="s">
        <v>76246</v>
      </c>
      <c r="D21643" s="1" t="s">
        <v>50</v>
      </c>
      <c r="E21643" s="1">
        <v>2250521.0</v>
      </c>
      <c r="F21643" s="1" t="s">
        <v>18</v>
      </c>
      <c r="G21643" s="1" t="s">
        <v>25</v>
      </c>
      <c r="H21643" s="1" t="s">
        <v>106</v>
      </c>
      <c r="I21643" s="1" t="s">
        <v>107</v>
      </c>
      <c r="J21643" s="1" t="s">
        <v>108</v>
      </c>
      <c r="K21643" s="1">
        <v>3.0</v>
      </c>
      <c r="L21643" s="3">
        <v>39814.0</v>
      </c>
      <c r="M21643" s="3">
        <v>40148.0</v>
      </c>
      <c r="N21643" s="3">
        <v>41518.0</v>
      </c>
    </row>
    <row r="21644">
      <c r="A21644" s="1" t="s">
        <v>76247</v>
      </c>
      <c r="B21644" s="1" t="s">
        <v>76248</v>
      </c>
      <c r="C21644" s="2" t="s">
        <v>76249</v>
      </c>
      <c r="D21644" s="1" t="s">
        <v>76250</v>
      </c>
      <c r="E21644" s="1">
        <v>2484999.0</v>
      </c>
      <c r="F21644" s="1" t="s">
        <v>113</v>
      </c>
      <c r="G21644" s="1" t="s">
        <v>25</v>
      </c>
      <c r="H21644" s="1" t="s">
        <v>64</v>
      </c>
      <c r="I21644" s="1" t="s">
        <v>65</v>
      </c>
      <c r="J21644" s="1" t="s">
        <v>71</v>
      </c>
      <c r="K21644" s="1">
        <v>3.0</v>
      </c>
      <c r="L21644" s="3">
        <v>40544.0</v>
      </c>
      <c r="M21644" s="3">
        <v>40695.0</v>
      </c>
      <c r="N21644" s="3">
        <v>41683.0</v>
      </c>
    </row>
    <row r="21645">
      <c r="A21645" s="1" t="s">
        <v>76251</v>
      </c>
      <c r="B21645" s="1" t="s">
        <v>76252</v>
      </c>
      <c r="C21645" s="2" t="s">
        <v>76253</v>
      </c>
      <c r="D21645" s="1" t="s">
        <v>2361</v>
      </c>
      <c r="E21645" s="1">
        <v>1.0E7</v>
      </c>
      <c r="F21645" s="1" t="s">
        <v>18</v>
      </c>
      <c r="G21645" s="1" t="s">
        <v>25</v>
      </c>
      <c r="H21645" s="1" t="s">
        <v>64</v>
      </c>
      <c r="I21645" s="1" t="s">
        <v>4639</v>
      </c>
      <c r="J21645" s="1" t="s">
        <v>25224</v>
      </c>
      <c r="K21645" s="1">
        <v>1.0</v>
      </c>
      <c r="M21645" s="3">
        <v>41778.0</v>
      </c>
      <c r="N21645" s="3">
        <v>41778.0</v>
      </c>
    </row>
    <row r="21646">
      <c r="A21646" s="1" t="s">
        <v>76254</v>
      </c>
      <c r="B21646" s="1" t="s">
        <v>76255</v>
      </c>
      <c r="D21646" s="1" t="s">
        <v>264</v>
      </c>
      <c r="E21646" s="1">
        <v>922000.0</v>
      </c>
      <c r="F21646" s="1" t="s">
        <v>18</v>
      </c>
      <c r="K21646" s="1">
        <v>1.0</v>
      </c>
      <c r="L21646" s="3">
        <v>39814.0</v>
      </c>
      <c r="M21646" s="3">
        <v>40277.0</v>
      </c>
      <c r="N21646" s="3">
        <v>40277.0</v>
      </c>
    </row>
    <row r="21647">
      <c r="A21647" s="1" t="s">
        <v>76256</v>
      </c>
      <c r="B21647" s="1" t="s">
        <v>76257</v>
      </c>
      <c r="D21647" s="1" t="s">
        <v>643</v>
      </c>
      <c r="E21647" s="1">
        <v>140000.0</v>
      </c>
      <c r="F21647" s="1" t="s">
        <v>18</v>
      </c>
      <c r="G21647" s="1" t="s">
        <v>25</v>
      </c>
      <c r="H21647" s="1" t="s">
        <v>64</v>
      </c>
      <c r="I21647" s="1" t="s">
        <v>65</v>
      </c>
      <c r="J21647" s="1" t="s">
        <v>984</v>
      </c>
      <c r="K21647" s="1">
        <v>1.0</v>
      </c>
      <c r="M21647" s="3">
        <v>41625.0</v>
      </c>
      <c r="N21647" s="3">
        <v>41625.0</v>
      </c>
    </row>
    <row r="21648">
      <c r="A21648" s="1" t="s">
        <v>76258</v>
      </c>
      <c r="B21648" s="1" t="s">
        <v>76259</v>
      </c>
      <c r="C21648" s="2" t="s">
        <v>76260</v>
      </c>
      <c r="D21648" s="1" t="s">
        <v>76261</v>
      </c>
      <c r="E21648" s="1" t="s">
        <v>43</v>
      </c>
      <c r="F21648" s="1" t="s">
        <v>18</v>
      </c>
      <c r="G21648" s="1" t="s">
        <v>25</v>
      </c>
      <c r="H21648" s="1" t="s">
        <v>1011</v>
      </c>
      <c r="I21648" s="1" t="s">
        <v>1035</v>
      </c>
      <c r="J21648" s="1" t="s">
        <v>1035</v>
      </c>
      <c r="K21648" s="1">
        <v>2.0</v>
      </c>
      <c r="L21648" s="3">
        <v>40179.0</v>
      </c>
      <c r="M21648" s="3">
        <v>41883.0</v>
      </c>
      <c r="N21648" s="3">
        <v>42045.0</v>
      </c>
    </row>
    <row r="21649">
      <c r="A21649" s="1" t="s">
        <v>76262</v>
      </c>
      <c r="B21649" s="1" t="s">
        <v>76263</v>
      </c>
      <c r="C21649" s="2" t="s">
        <v>76264</v>
      </c>
      <c r="E21649" s="1" t="s">
        <v>43</v>
      </c>
      <c r="F21649" s="1" t="s">
        <v>207</v>
      </c>
      <c r="K21649" s="1">
        <v>1.0</v>
      </c>
      <c r="L21649" s="3">
        <v>42256.0</v>
      </c>
      <c r="M21649" s="3">
        <v>42256.0</v>
      </c>
      <c r="N21649" s="3">
        <v>42256.0</v>
      </c>
    </row>
    <row r="21650">
      <c r="A21650" s="1" t="s">
        <v>76265</v>
      </c>
      <c r="B21650" s="1" t="s">
        <v>76266</v>
      </c>
      <c r="C21650" s="2" t="s">
        <v>76267</v>
      </c>
      <c r="D21650" s="1" t="s">
        <v>1957</v>
      </c>
      <c r="E21650" s="1" t="s">
        <v>43</v>
      </c>
      <c r="F21650" s="1" t="s">
        <v>18</v>
      </c>
      <c r="G21650" s="1" t="s">
        <v>19</v>
      </c>
      <c r="H21650" s="1">
        <v>19.0</v>
      </c>
      <c r="I21650" s="1" t="s">
        <v>474</v>
      </c>
      <c r="J21650" s="1" t="s">
        <v>474</v>
      </c>
      <c r="K21650" s="1">
        <v>1.0</v>
      </c>
      <c r="M21650" s="3">
        <v>42062.0</v>
      </c>
      <c r="N21650" s="3">
        <v>42062.0</v>
      </c>
    </row>
    <row r="21651">
      <c r="A21651" s="1" t="s">
        <v>76268</v>
      </c>
      <c r="B21651" s="1" t="s">
        <v>76269</v>
      </c>
      <c r="C21651" s="2" t="s">
        <v>76270</v>
      </c>
      <c r="D21651" s="1" t="s">
        <v>76271</v>
      </c>
      <c r="E21651" s="1">
        <v>700000.0</v>
      </c>
      <c r="F21651" s="1" t="s">
        <v>18</v>
      </c>
      <c r="G21651" s="1" t="s">
        <v>552</v>
      </c>
      <c r="H21651" s="1">
        <v>31.0</v>
      </c>
      <c r="I21651" s="1" t="s">
        <v>48122</v>
      </c>
      <c r="J21651" s="1" t="s">
        <v>48122</v>
      </c>
      <c r="K21651" s="1">
        <v>1.0</v>
      </c>
      <c r="L21651" s="3">
        <v>40544.0</v>
      </c>
      <c r="M21651" s="3">
        <v>40988.0</v>
      </c>
      <c r="N21651" s="3">
        <v>40988.0</v>
      </c>
    </row>
    <row r="21652">
      <c r="A21652" s="1" t="s">
        <v>76272</v>
      </c>
      <c r="B21652" s="1" t="s">
        <v>76273</v>
      </c>
      <c r="C21652" s="2" t="s">
        <v>76274</v>
      </c>
      <c r="D21652" s="1" t="s">
        <v>3932</v>
      </c>
      <c r="E21652" s="1">
        <v>250000.0</v>
      </c>
      <c r="F21652" s="1" t="s">
        <v>18</v>
      </c>
      <c r="G21652" s="1" t="s">
        <v>25</v>
      </c>
      <c r="H21652" s="1" t="s">
        <v>106</v>
      </c>
      <c r="I21652" s="1" t="s">
        <v>107</v>
      </c>
      <c r="J21652" s="1" t="s">
        <v>108</v>
      </c>
      <c r="K21652" s="1">
        <v>1.0</v>
      </c>
      <c r="L21652" s="3">
        <v>40553.0</v>
      </c>
      <c r="M21652" s="3">
        <v>40553.0</v>
      </c>
      <c r="N21652" s="3">
        <v>40553.0</v>
      </c>
    </row>
    <row r="21653">
      <c r="A21653" s="1" t="s">
        <v>76275</v>
      </c>
      <c r="B21653" s="1" t="s">
        <v>76276</v>
      </c>
      <c r="C21653" s="2" t="s">
        <v>76277</v>
      </c>
      <c r="D21653" s="1" t="s">
        <v>76278</v>
      </c>
      <c r="E21653" s="1">
        <v>68852.0</v>
      </c>
      <c r="F21653" s="1" t="s">
        <v>18</v>
      </c>
      <c r="G21653" s="1" t="s">
        <v>1062</v>
      </c>
      <c r="H21653" s="1">
        <v>16.0</v>
      </c>
      <c r="I21653" s="1" t="s">
        <v>1704</v>
      </c>
      <c r="J21653" s="1" t="s">
        <v>1704</v>
      </c>
      <c r="K21653" s="1">
        <v>2.0</v>
      </c>
      <c r="L21653" s="3">
        <v>39904.0</v>
      </c>
      <c r="M21653" s="3">
        <v>39995.0</v>
      </c>
      <c r="N21653" s="3">
        <v>41155.0</v>
      </c>
    </row>
    <row r="21654">
      <c r="A21654" s="1" t="s">
        <v>76279</v>
      </c>
      <c r="B21654" s="1" t="s">
        <v>76280</v>
      </c>
      <c r="C21654" s="2" t="s">
        <v>76281</v>
      </c>
      <c r="D21654" s="1" t="s">
        <v>76282</v>
      </c>
      <c r="E21654" s="1">
        <v>5787150.0</v>
      </c>
      <c r="F21654" s="1" t="s">
        <v>18</v>
      </c>
      <c r="G21654" s="1" t="s">
        <v>25</v>
      </c>
      <c r="H21654" s="1" t="s">
        <v>64</v>
      </c>
      <c r="I21654" s="1" t="s">
        <v>65</v>
      </c>
      <c r="J21654" s="1" t="s">
        <v>1251</v>
      </c>
      <c r="K21654" s="1">
        <v>2.0</v>
      </c>
      <c r="L21654" s="3">
        <v>38353.0</v>
      </c>
      <c r="M21654" s="3">
        <v>41927.0</v>
      </c>
      <c r="N21654" s="3">
        <v>42229.0</v>
      </c>
    </row>
    <row r="21655">
      <c r="A21655" s="1" t="s">
        <v>76283</v>
      </c>
      <c r="B21655" s="1" t="s">
        <v>76284</v>
      </c>
      <c r="C21655" s="2" t="s">
        <v>76285</v>
      </c>
      <c r="D21655" s="1" t="s">
        <v>76286</v>
      </c>
      <c r="E21655" s="1">
        <v>81462.0</v>
      </c>
      <c r="F21655" s="1" t="s">
        <v>18</v>
      </c>
      <c r="G21655" s="1" t="s">
        <v>76</v>
      </c>
      <c r="H21655" s="1">
        <v>12.0</v>
      </c>
      <c r="I21655" s="1" t="s">
        <v>77</v>
      </c>
      <c r="J21655" s="1" t="s">
        <v>77</v>
      </c>
      <c r="K21655" s="1">
        <v>1.0</v>
      </c>
      <c r="M21655" s="3">
        <v>41913.0</v>
      </c>
      <c r="N21655" s="3">
        <v>41913.0</v>
      </c>
    </row>
    <row r="21656">
      <c r="A21656" s="1" t="s">
        <v>76287</v>
      </c>
      <c r="B21656" s="1" t="s">
        <v>76288</v>
      </c>
      <c r="C21656" s="2" t="s">
        <v>76289</v>
      </c>
      <c r="D21656" s="1" t="s">
        <v>76290</v>
      </c>
      <c r="E21656" s="1">
        <v>554105.0</v>
      </c>
      <c r="F21656" s="1" t="s">
        <v>207</v>
      </c>
      <c r="K21656" s="1">
        <v>1.0</v>
      </c>
      <c r="L21656" s="3">
        <v>39453.0</v>
      </c>
      <c r="M21656" s="3">
        <v>41414.0</v>
      </c>
      <c r="N21656" s="3">
        <v>41414.0</v>
      </c>
    </row>
    <row r="21657">
      <c r="A21657" s="1" t="s">
        <v>76291</v>
      </c>
      <c r="B21657" s="1" t="s">
        <v>76292</v>
      </c>
      <c r="C21657" s="2" t="s">
        <v>76293</v>
      </c>
      <c r="D21657" s="1" t="s">
        <v>264</v>
      </c>
      <c r="E21657" s="1">
        <v>500000.0</v>
      </c>
      <c r="F21657" s="1" t="s">
        <v>18</v>
      </c>
      <c r="K21657" s="1">
        <v>1.0</v>
      </c>
      <c r="L21657" s="3">
        <v>39083.0</v>
      </c>
      <c r="M21657" s="3">
        <v>39448.0</v>
      </c>
      <c r="N21657" s="3">
        <v>39448.0</v>
      </c>
    </row>
    <row r="21658">
      <c r="A21658" s="1" t="s">
        <v>76294</v>
      </c>
      <c r="B21658" s="1" t="s">
        <v>76295</v>
      </c>
      <c r="C21658" s="2" t="s">
        <v>76296</v>
      </c>
      <c r="D21658" s="1" t="s">
        <v>42</v>
      </c>
      <c r="E21658" s="1">
        <v>350000.0</v>
      </c>
      <c r="F21658" s="1" t="s">
        <v>18</v>
      </c>
      <c r="G21658" s="1" t="s">
        <v>25</v>
      </c>
      <c r="H21658" s="1" t="s">
        <v>286</v>
      </c>
      <c r="I21658" s="1" t="s">
        <v>1030</v>
      </c>
      <c r="J21658" s="1" t="s">
        <v>1030</v>
      </c>
      <c r="K21658" s="1">
        <v>1.0</v>
      </c>
      <c r="L21658" s="3">
        <v>39448.0</v>
      </c>
      <c r="M21658" s="3">
        <v>40589.0</v>
      </c>
      <c r="N21658" s="3">
        <v>40589.0</v>
      </c>
    </row>
    <row r="21659">
      <c r="A21659" s="1" t="s">
        <v>76297</v>
      </c>
      <c r="B21659" s="1" t="s">
        <v>76298</v>
      </c>
      <c r="C21659" s="2" t="s">
        <v>76299</v>
      </c>
      <c r="D21659" s="1" t="s">
        <v>76300</v>
      </c>
      <c r="E21659" s="1">
        <v>1100000.0</v>
      </c>
      <c r="F21659" s="1" t="s">
        <v>18</v>
      </c>
      <c r="G21659" s="1" t="s">
        <v>165</v>
      </c>
      <c r="H21659" s="1" t="s">
        <v>166</v>
      </c>
      <c r="I21659" s="1" t="s">
        <v>167</v>
      </c>
      <c r="J21659" s="1" t="s">
        <v>167</v>
      </c>
      <c r="K21659" s="1">
        <v>1.0</v>
      </c>
      <c r="L21659" s="3">
        <v>42156.0</v>
      </c>
      <c r="M21659" s="3">
        <v>42318.0</v>
      </c>
      <c r="N21659" s="3">
        <v>42318.0</v>
      </c>
    </row>
    <row r="21660">
      <c r="A21660" s="1" t="s">
        <v>76301</v>
      </c>
      <c r="B21660" s="1" t="s">
        <v>76302</v>
      </c>
      <c r="D21660" s="1" t="s">
        <v>42</v>
      </c>
      <c r="E21660" s="1">
        <v>6200000.0</v>
      </c>
      <c r="F21660" s="1" t="s">
        <v>18</v>
      </c>
      <c r="G21660" s="1" t="s">
        <v>25</v>
      </c>
      <c r="H21660" s="1" t="s">
        <v>1080</v>
      </c>
      <c r="I21660" s="1" t="s">
        <v>1081</v>
      </c>
      <c r="J21660" s="1" t="s">
        <v>76303</v>
      </c>
      <c r="K21660" s="1">
        <v>1.0</v>
      </c>
      <c r="L21660" s="3">
        <v>35796.0</v>
      </c>
      <c r="M21660" s="3">
        <v>38390.0</v>
      </c>
      <c r="N21660" s="3">
        <v>38390.0</v>
      </c>
    </row>
    <row r="21661">
      <c r="A21661" s="1" t="s">
        <v>76304</v>
      </c>
      <c r="B21661" s="1" t="s">
        <v>76305</v>
      </c>
      <c r="D21661" s="1" t="s">
        <v>544</v>
      </c>
      <c r="E21661" s="1">
        <v>4796229.0</v>
      </c>
      <c r="F21661" s="1" t="s">
        <v>18</v>
      </c>
      <c r="G21661" s="1" t="s">
        <v>37</v>
      </c>
      <c r="K21661" s="1">
        <v>3.0</v>
      </c>
      <c r="M21661" s="3">
        <v>41426.0</v>
      </c>
      <c r="N21661" s="3">
        <v>41548.0</v>
      </c>
    </row>
    <row r="21662">
      <c r="A21662" s="1" t="s">
        <v>76306</v>
      </c>
      <c r="B21662" s="1" t="s">
        <v>76305</v>
      </c>
      <c r="D21662" s="1" t="s">
        <v>76307</v>
      </c>
      <c r="E21662" s="1">
        <v>1655781.0</v>
      </c>
      <c r="F21662" s="1" t="s">
        <v>18</v>
      </c>
      <c r="K21662" s="1">
        <v>1.0</v>
      </c>
      <c r="M21662" s="3">
        <v>41719.0</v>
      </c>
      <c r="N21662" s="3">
        <v>41719.0</v>
      </c>
    </row>
    <row r="21663">
      <c r="A21663" s="1" t="s">
        <v>76308</v>
      </c>
      <c r="B21663" s="1" t="s">
        <v>76309</v>
      </c>
      <c r="C21663" s="2" t="s">
        <v>76310</v>
      </c>
      <c r="D21663" s="1" t="s">
        <v>76311</v>
      </c>
      <c r="E21663" s="1">
        <v>650000.0</v>
      </c>
      <c r="F21663" s="1" t="s">
        <v>18</v>
      </c>
      <c r="G21663" s="1" t="s">
        <v>1138</v>
      </c>
      <c r="H21663" s="1">
        <v>2.0</v>
      </c>
      <c r="I21663" s="1" t="s">
        <v>1745</v>
      </c>
      <c r="J21663" s="1" t="s">
        <v>1746</v>
      </c>
      <c r="K21663" s="1">
        <v>1.0</v>
      </c>
      <c r="L21663" s="3">
        <v>41183.0</v>
      </c>
      <c r="M21663" s="3">
        <v>41365.0</v>
      </c>
      <c r="N21663" s="3">
        <v>41365.0</v>
      </c>
    </row>
    <row r="21664">
      <c r="A21664" s="1" t="s">
        <v>76312</v>
      </c>
      <c r="B21664" s="2" t="s">
        <v>76313</v>
      </c>
      <c r="C21664" s="2" t="s">
        <v>76314</v>
      </c>
      <c r="D21664" s="1" t="s">
        <v>76315</v>
      </c>
      <c r="E21664" s="1">
        <v>5000000.0</v>
      </c>
      <c r="F21664" s="1" t="s">
        <v>113</v>
      </c>
      <c r="G21664" s="1" t="s">
        <v>25</v>
      </c>
      <c r="H21664" s="1" t="s">
        <v>64</v>
      </c>
      <c r="I21664" s="1" t="s">
        <v>65</v>
      </c>
      <c r="J21664" s="1" t="s">
        <v>66</v>
      </c>
      <c r="K21664" s="1">
        <v>1.0</v>
      </c>
      <c r="M21664" s="3">
        <v>40544.0</v>
      </c>
      <c r="N21664" s="3">
        <v>40544.0</v>
      </c>
    </row>
    <row r="21665">
      <c r="A21665" s="1" t="s">
        <v>76316</v>
      </c>
      <c r="B21665" s="1" t="s">
        <v>76317</v>
      </c>
      <c r="C21665" s="2" t="s">
        <v>76318</v>
      </c>
      <c r="D21665" s="1" t="s">
        <v>424</v>
      </c>
      <c r="E21665" s="1" t="s">
        <v>43</v>
      </c>
      <c r="F21665" s="1" t="s">
        <v>207</v>
      </c>
      <c r="G21665" s="1" t="s">
        <v>25</v>
      </c>
      <c r="H21665" s="1" t="s">
        <v>106</v>
      </c>
      <c r="I21665" s="1" t="s">
        <v>107</v>
      </c>
      <c r="J21665" s="1" t="s">
        <v>108</v>
      </c>
      <c r="K21665" s="1">
        <v>1.0</v>
      </c>
      <c r="M21665" s="3">
        <v>40909.0</v>
      </c>
      <c r="N21665" s="3">
        <v>40909.0</v>
      </c>
    </row>
    <row r="21666">
      <c r="A21666" s="1" t="s">
        <v>76319</v>
      </c>
      <c r="B21666" s="1" t="s">
        <v>76320</v>
      </c>
      <c r="C21666" s="2" t="s">
        <v>76321</v>
      </c>
      <c r="D21666" s="1" t="s">
        <v>10286</v>
      </c>
      <c r="E21666" s="1">
        <v>1200000.0</v>
      </c>
      <c r="F21666" s="1" t="s">
        <v>18</v>
      </c>
      <c r="G21666" s="1" t="s">
        <v>406</v>
      </c>
      <c r="H21666" s="1">
        <v>18.0</v>
      </c>
      <c r="I21666" s="1" t="s">
        <v>407</v>
      </c>
      <c r="J21666" s="1" t="s">
        <v>4939</v>
      </c>
      <c r="K21666" s="1">
        <v>1.0</v>
      </c>
      <c r="M21666" s="3">
        <v>42326.0</v>
      </c>
      <c r="N21666" s="3">
        <v>42326.0</v>
      </c>
    </row>
    <row r="21667">
      <c r="A21667" s="1" t="s">
        <v>76322</v>
      </c>
      <c r="B21667" s="1" t="s">
        <v>76323</v>
      </c>
      <c r="C21667" s="2" t="s">
        <v>76324</v>
      </c>
      <c r="D21667" s="1" t="s">
        <v>76325</v>
      </c>
      <c r="E21667" s="1" t="s">
        <v>43</v>
      </c>
      <c r="F21667" s="1" t="s">
        <v>18</v>
      </c>
      <c r="G21667" s="1" t="s">
        <v>25</v>
      </c>
      <c r="H21667" s="1" t="s">
        <v>64</v>
      </c>
      <c r="I21667" s="1" t="s">
        <v>65</v>
      </c>
      <c r="J21667" s="1" t="s">
        <v>1160</v>
      </c>
      <c r="K21667" s="1">
        <v>2.0</v>
      </c>
      <c r="L21667" s="3">
        <v>41124.0</v>
      </c>
      <c r="M21667" s="3">
        <v>41581.0</v>
      </c>
      <c r="N21667" s="3">
        <v>41964.0</v>
      </c>
    </row>
    <row r="21668">
      <c r="A21668" s="1" t="s">
        <v>76326</v>
      </c>
      <c r="B21668" s="1" t="s">
        <v>76327</v>
      </c>
      <c r="C21668" s="2" t="s">
        <v>76328</v>
      </c>
      <c r="D21668" s="1" t="s">
        <v>76329</v>
      </c>
      <c r="E21668" s="1">
        <v>1500000.0</v>
      </c>
      <c r="F21668" s="1" t="s">
        <v>18</v>
      </c>
      <c r="G21668" s="1" t="s">
        <v>25</v>
      </c>
      <c r="H21668" s="1" t="s">
        <v>64</v>
      </c>
      <c r="I21668" s="1" t="s">
        <v>95</v>
      </c>
      <c r="J21668" s="1" t="s">
        <v>95</v>
      </c>
      <c r="K21668" s="1">
        <v>1.0</v>
      </c>
      <c r="L21668" s="3">
        <v>40179.0</v>
      </c>
      <c r="M21668" s="3">
        <v>40497.0</v>
      </c>
      <c r="N21668" s="3">
        <v>40497.0</v>
      </c>
    </row>
    <row r="21669">
      <c r="A21669" s="1" t="s">
        <v>76330</v>
      </c>
      <c r="B21669" s="1" t="s">
        <v>76331</v>
      </c>
      <c r="C21669" s="2" t="s">
        <v>76332</v>
      </c>
      <c r="D21669" s="1" t="s">
        <v>76333</v>
      </c>
      <c r="E21669" s="1">
        <v>250000.0</v>
      </c>
      <c r="F21669" s="1" t="s">
        <v>18</v>
      </c>
      <c r="G21669" s="1" t="s">
        <v>25</v>
      </c>
      <c r="H21669" s="1" t="s">
        <v>1330</v>
      </c>
      <c r="I21669" s="1" t="s">
        <v>1331</v>
      </c>
      <c r="J21669" s="1" t="s">
        <v>1331</v>
      </c>
      <c r="K21669" s="1">
        <v>1.0</v>
      </c>
      <c r="L21669" s="3">
        <v>40087.0</v>
      </c>
      <c r="M21669" s="3">
        <v>41365.0</v>
      </c>
      <c r="N21669" s="3">
        <v>41365.0</v>
      </c>
    </row>
    <row r="21670">
      <c r="A21670" s="1" t="s">
        <v>76334</v>
      </c>
      <c r="B21670" s="1" t="s">
        <v>76335</v>
      </c>
      <c r="C21670" s="2" t="s">
        <v>76336</v>
      </c>
      <c r="D21670" s="1" t="s">
        <v>17000</v>
      </c>
      <c r="E21670" s="1">
        <v>5000000.0</v>
      </c>
      <c r="F21670" s="1" t="s">
        <v>113</v>
      </c>
      <c r="G21670" s="1" t="s">
        <v>25</v>
      </c>
      <c r="H21670" s="1" t="s">
        <v>64</v>
      </c>
      <c r="I21670" s="1" t="s">
        <v>65</v>
      </c>
      <c r="J21670" s="1" t="s">
        <v>66</v>
      </c>
      <c r="K21670" s="1">
        <v>1.0</v>
      </c>
      <c r="L21670" s="3">
        <v>39356.0</v>
      </c>
      <c r="M21670" s="3">
        <v>39504.0</v>
      </c>
      <c r="N21670" s="3">
        <v>39504.0</v>
      </c>
    </row>
    <row r="21671">
      <c r="A21671" s="1" t="s">
        <v>76337</v>
      </c>
      <c r="B21671" s="1" t="s">
        <v>76338</v>
      </c>
      <c r="D21671" s="1" t="s">
        <v>76339</v>
      </c>
      <c r="E21671" s="1">
        <v>35000.0</v>
      </c>
      <c r="F21671" s="1" t="s">
        <v>18</v>
      </c>
      <c r="G21671" s="1" t="s">
        <v>25</v>
      </c>
      <c r="H21671" s="1" t="s">
        <v>64</v>
      </c>
      <c r="I21671" s="1" t="s">
        <v>4405</v>
      </c>
      <c r="J21671" s="1" t="s">
        <v>5929</v>
      </c>
      <c r="K21671" s="1">
        <v>1.0</v>
      </c>
      <c r="L21671" s="3">
        <v>40438.0</v>
      </c>
      <c r="M21671" s="3">
        <v>40534.0</v>
      </c>
      <c r="N21671" s="3">
        <v>40534.0</v>
      </c>
    </row>
    <row r="21672">
      <c r="A21672" s="1" t="s">
        <v>76340</v>
      </c>
      <c r="B21672" s="1" t="s">
        <v>76341</v>
      </c>
      <c r="C21672" s="2" t="s">
        <v>76342</v>
      </c>
      <c r="D21672" s="1" t="s">
        <v>76343</v>
      </c>
      <c r="E21672" s="1">
        <v>5.512E8</v>
      </c>
      <c r="F21672" s="1" t="s">
        <v>689</v>
      </c>
      <c r="G21672" s="1" t="s">
        <v>25</v>
      </c>
      <c r="H21672" s="1" t="s">
        <v>89</v>
      </c>
      <c r="I21672" s="1" t="s">
        <v>1132</v>
      </c>
      <c r="J21672" s="1" t="s">
        <v>1133</v>
      </c>
      <c r="K21672" s="1">
        <v>1.0</v>
      </c>
      <c r="L21672" s="3">
        <v>35065.0</v>
      </c>
      <c r="M21672" s="3">
        <v>40479.0</v>
      </c>
      <c r="N21672" s="3">
        <v>40479.0</v>
      </c>
    </row>
    <row r="21673">
      <c r="A21673" s="1" t="s">
        <v>76344</v>
      </c>
      <c r="B21673" s="1" t="s">
        <v>76345</v>
      </c>
      <c r="C21673" s="2" t="s">
        <v>76346</v>
      </c>
      <c r="D21673" s="1" t="s">
        <v>76347</v>
      </c>
      <c r="E21673" s="1" t="s">
        <v>43</v>
      </c>
      <c r="F21673" s="1" t="s">
        <v>18</v>
      </c>
      <c r="G21673" s="1" t="s">
        <v>25</v>
      </c>
      <c r="H21673" s="1" t="s">
        <v>64</v>
      </c>
      <c r="I21673" s="1" t="s">
        <v>65</v>
      </c>
      <c r="J21673" s="1" t="s">
        <v>271</v>
      </c>
      <c r="K21673" s="1">
        <v>1.0</v>
      </c>
      <c r="L21673" s="3">
        <v>39934.0</v>
      </c>
      <c r="M21673" s="3">
        <v>39965.0</v>
      </c>
      <c r="N21673" s="3">
        <v>39965.0</v>
      </c>
    </row>
    <row r="21674">
      <c r="A21674" s="1" t="s">
        <v>76348</v>
      </c>
      <c r="B21674" s="1" t="s">
        <v>76349</v>
      </c>
      <c r="C21674" s="2" t="s">
        <v>76350</v>
      </c>
      <c r="D21674" s="1" t="s">
        <v>76351</v>
      </c>
      <c r="E21674" s="1" t="s">
        <v>43</v>
      </c>
      <c r="F21674" s="1" t="s">
        <v>18</v>
      </c>
      <c r="K21674" s="1">
        <v>1.0</v>
      </c>
      <c r="L21674" s="3">
        <v>40330.0</v>
      </c>
      <c r="M21674" s="3">
        <v>40577.0</v>
      </c>
      <c r="N21674" s="3">
        <v>40577.0</v>
      </c>
    </row>
    <row r="21675">
      <c r="A21675" s="1" t="s">
        <v>76352</v>
      </c>
      <c r="B21675" s="1" t="s">
        <v>76353</v>
      </c>
      <c r="C21675" s="2" t="s">
        <v>76354</v>
      </c>
      <c r="E21675" s="1" t="s">
        <v>43</v>
      </c>
      <c r="F21675" s="1" t="s">
        <v>18</v>
      </c>
      <c r="G21675" s="1" t="s">
        <v>1819</v>
      </c>
      <c r="H21675" s="1">
        <v>25.0</v>
      </c>
      <c r="I21675" s="1" t="s">
        <v>42177</v>
      </c>
      <c r="J21675" s="1" t="s">
        <v>76355</v>
      </c>
      <c r="K21675" s="1">
        <v>1.0</v>
      </c>
      <c r="L21675" s="3">
        <v>41244.0</v>
      </c>
      <c r="M21675" s="3">
        <v>41487.0</v>
      </c>
      <c r="N21675" s="3">
        <v>41487.0</v>
      </c>
    </row>
    <row r="21676">
      <c r="A21676" s="1" t="s">
        <v>76356</v>
      </c>
      <c r="B21676" s="2" t="s">
        <v>76357</v>
      </c>
      <c r="C21676" s="2" t="s">
        <v>76358</v>
      </c>
      <c r="D21676" s="1" t="s">
        <v>76359</v>
      </c>
      <c r="E21676" s="1" t="s">
        <v>43</v>
      </c>
      <c r="F21676" s="1" t="s">
        <v>18</v>
      </c>
      <c r="G21676" s="1" t="s">
        <v>1819</v>
      </c>
      <c r="H21676" s="1">
        <v>25.0</v>
      </c>
      <c r="I21676" s="1" t="s">
        <v>42177</v>
      </c>
      <c r="J21676" s="1" t="s">
        <v>76355</v>
      </c>
      <c r="K21676" s="1">
        <v>1.0</v>
      </c>
      <c r="L21676" s="3">
        <v>41307.0</v>
      </c>
      <c r="M21676" s="3">
        <v>41700.0</v>
      </c>
      <c r="N21676" s="3">
        <v>41700.0</v>
      </c>
    </row>
    <row r="21677">
      <c r="A21677" s="1" t="s">
        <v>76360</v>
      </c>
      <c r="B21677" s="1" t="s">
        <v>76361</v>
      </c>
      <c r="C21677" s="2" t="s">
        <v>76362</v>
      </c>
      <c r="D21677" s="1" t="s">
        <v>3396</v>
      </c>
      <c r="E21677" s="1">
        <v>395352.0</v>
      </c>
      <c r="F21677" s="1" t="s">
        <v>18</v>
      </c>
      <c r="G21677" s="1" t="s">
        <v>128</v>
      </c>
      <c r="H21677" s="1" t="s">
        <v>129</v>
      </c>
      <c r="I21677" s="1" t="s">
        <v>130</v>
      </c>
      <c r="J21677" s="1" t="s">
        <v>130</v>
      </c>
      <c r="K21677" s="1">
        <v>2.0</v>
      </c>
      <c r="L21677" s="3">
        <v>41548.0</v>
      </c>
      <c r="M21677" s="3">
        <v>41841.0</v>
      </c>
      <c r="N21677" s="3">
        <v>42107.0</v>
      </c>
    </row>
    <row r="21678">
      <c r="A21678" s="1" t="s">
        <v>76363</v>
      </c>
      <c r="B21678" s="1" t="s">
        <v>76364</v>
      </c>
      <c r="C21678" s="2" t="s">
        <v>76365</v>
      </c>
      <c r="D21678" s="1" t="s">
        <v>275</v>
      </c>
      <c r="E21678" s="1" t="s">
        <v>43</v>
      </c>
      <c r="F21678" s="1" t="s">
        <v>207</v>
      </c>
      <c r="G21678" s="1" t="s">
        <v>25</v>
      </c>
      <c r="H21678" s="1" t="s">
        <v>972</v>
      </c>
      <c r="I21678" s="1" t="s">
        <v>973</v>
      </c>
      <c r="J21678" s="1" t="s">
        <v>12877</v>
      </c>
      <c r="K21678" s="1">
        <v>1.0</v>
      </c>
      <c r="L21678" s="3">
        <v>40751.0</v>
      </c>
      <c r="M21678" s="3">
        <v>40878.0</v>
      </c>
      <c r="N21678" s="3">
        <v>40878.0</v>
      </c>
    </row>
    <row r="21679">
      <c r="A21679" s="1" t="s">
        <v>76366</v>
      </c>
      <c r="B21679" s="1" t="s">
        <v>76367</v>
      </c>
      <c r="C21679" s="2" t="s">
        <v>76368</v>
      </c>
      <c r="D21679" s="1" t="s">
        <v>76369</v>
      </c>
      <c r="E21679" s="1">
        <v>1000000.0</v>
      </c>
      <c r="F21679" s="1" t="s">
        <v>207</v>
      </c>
      <c r="K21679" s="1">
        <v>1.0</v>
      </c>
      <c r="L21679" s="3">
        <v>40022.0</v>
      </c>
      <c r="M21679" s="3">
        <v>40151.0</v>
      </c>
      <c r="N21679" s="3">
        <v>40151.0</v>
      </c>
    </row>
    <row r="21680">
      <c r="A21680" s="1" t="s">
        <v>76370</v>
      </c>
      <c r="B21680" s="1" t="s">
        <v>76371</v>
      </c>
      <c r="C21680" s="2" t="s">
        <v>76372</v>
      </c>
      <c r="D21680" s="1" t="s">
        <v>76373</v>
      </c>
      <c r="E21680" s="1">
        <v>51578.0</v>
      </c>
      <c r="F21680" s="1" t="s">
        <v>18</v>
      </c>
      <c r="G21680" s="1" t="s">
        <v>51</v>
      </c>
      <c r="I21680" s="1" t="s">
        <v>52</v>
      </c>
      <c r="J21680" s="1" t="s">
        <v>52</v>
      </c>
      <c r="K21680" s="1">
        <v>1.0</v>
      </c>
      <c r="L21680" s="3">
        <v>41699.0</v>
      </c>
      <c r="M21680" s="3">
        <v>41944.0</v>
      </c>
      <c r="N21680" s="3">
        <v>41944.0</v>
      </c>
    </row>
    <row r="21681">
      <c r="A21681" s="1" t="s">
        <v>76374</v>
      </c>
      <c r="B21681" s="1" t="s">
        <v>76375</v>
      </c>
      <c r="C21681" s="2" t="s">
        <v>76376</v>
      </c>
      <c r="D21681" s="1" t="s">
        <v>49705</v>
      </c>
      <c r="E21681" s="1">
        <v>637416.0</v>
      </c>
      <c r="F21681" s="1" t="s">
        <v>18</v>
      </c>
      <c r="G21681" s="1" t="s">
        <v>165</v>
      </c>
      <c r="H21681" s="1" t="s">
        <v>166</v>
      </c>
      <c r="I21681" s="1" t="s">
        <v>167</v>
      </c>
      <c r="J21681" s="1" t="s">
        <v>167</v>
      </c>
      <c r="K21681" s="1">
        <v>1.0</v>
      </c>
      <c r="L21681" s="3">
        <v>39264.0</v>
      </c>
      <c r="M21681" s="3">
        <v>40344.0</v>
      </c>
      <c r="N21681" s="3">
        <v>40344.0</v>
      </c>
    </row>
    <row r="21682">
      <c r="A21682" s="1" t="s">
        <v>76377</v>
      </c>
      <c r="B21682" s="1" t="s">
        <v>76378</v>
      </c>
      <c r="C21682" s="2" t="s">
        <v>76379</v>
      </c>
      <c r="D21682" s="1" t="s">
        <v>76380</v>
      </c>
      <c r="E21682" s="1" t="s">
        <v>43</v>
      </c>
      <c r="F21682" s="1" t="s">
        <v>18</v>
      </c>
      <c r="G21682" s="1" t="s">
        <v>25</v>
      </c>
      <c r="H21682" s="1" t="s">
        <v>106</v>
      </c>
      <c r="I21682" s="1" t="s">
        <v>107</v>
      </c>
      <c r="J21682" s="1" t="s">
        <v>108</v>
      </c>
      <c r="K21682" s="1">
        <v>1.0</v>
      </c>
      <c r="L21682" s="3">
        <v>38838.0</v>
      </c>
      <c r="M21682" s="3">
        <v>38353.0</v>
      </c>
      <c r="N21682" s="3">
        <v>38353.0</v>
      </c>
    </row>
    <row r="21683">
      <c r="A21683" s="1" t="s">
        <v>76381</v>
      </c>
      <c r="B21683" s="1" t="s">
        <v>76382</v>
      </c>
      <c r="C21683" s="2" t="s">
        <v>76383</v>
      </c>
      <c r="D21683" s="1" t="s">
        <v>1903</v>
      </c>
      <c r="E21683" s="1">
        <v>1000000.0</v>
      </c>
      <c r="F21683" s="1" t="s">
        <v>18</v>
      </c>
      <c r="G21683" s="1" t="s">
        <v>699</v>
      </c>
      <c r="K21683" s="1">
        <v>1.0</v>
      </c>
      <c r="L21683" s="3">
        <v>40544.0</v>
      </c>
      <c r="M21683" s="3">
        <v>41514.0</v>
      </c>
      <c r="N21683" s="3">
        <v>41514.0</v>
      </c>
    </row>
    <row r="21684">
      <c r="A21684" s="1" t="s">
        <v>76384</v>
      </c>
      <c r="B21684" s="1" t="s">
        <v>76385</v>
      </c>
      <c r="C21684" s="2" t="s">
        <v>76386</v>
      </c>
      <c r="D21684" s="1" t="s">
        <v>70</v>
      </c>
      <c r="E21684" s="1">
        <v>1170000.0</v>
      </c>
      <c r="F21684" s="1" t="s">
        <v>18</v>
      </c>
      <c r="K21684" s="1">
        <v>2.0</v>
      </c>
      <c r="L21684" s="3">
        <v>41275.0</v>
      </c>
      <c r="M21684" s="3">
        <v>41574.0</v>
      </c>
      <c r="N21684" s="3">
        <v>41637.0</v>
      </c>
    </row>
    <row r="21685">
      <c r="A21685" s="1" t="s">
        <v>76387</v>
      </c>
      <c r="B21685" s="1" t="s">
        <v>76388</v>
      </c>
      <c r="C21685" s="2" t="s">
        <v>76389</v>
      </c>
      <c r="D21685" s="1" t="s">
        <v>76390</v>
      </c>
      <c r="E21685" s="1">
        <v>15000.0</v>
      </c>
      <c r="F21685" s="1" t="s">
        <v>207</v>
      </c>
      <c r="G21685" s="1" t="s">
        <v>25</v>
      </c>
      <c r="H21685" s="1" t="s">
        <v>380</v>
      </c>
      <c r="I21685" s="1" t="s">
        <v>4559</v>
      </c>
      <c r="J21685" s="1" t="s">
        <v>4559</v>
      </c>
      <c r="K21685" s="1">
        <v>1.0</v>
      </c>
      <c r="L21685" s="3">
        <v>40937.0</v>
      </c>
      <c r="M21685" s="3">
        <v>40937.0</v>
      </c>
      <c r="N21685" s="3">
        <v>40937.0</v>
      </c>
    </row>
    <row r="21686">
      <c r="A21686" s="1" t="s">
        <v>76391</v>
      </c>
      <c r="B21686" s="1" t="s">
        <v>76392</v>
      </c>
      <c r="C21686" s="2" t="s">
        <v>76393</v>
      </c>
      <c r="D21686" s="1" t="s">
        <v>76394</v>
      </c>
      <c r="E21686" s="1">
        <v>4.85E7</v>
      </c>
      <c r="F21686" s="1" t="s">
        <v>113</v>
      </c>
      <c r="G21686" s="1" t="s">
        <v>8171</v>
      </c>
      <c r="H21686" s="1">
        <v>14.0</v>
      </c>
      <c r="I21686" s="1" t="s">
        <v>16970</v>
      </c>
      <c r="J21686" s="1" t="s">
        <v>16970</v>
      </c>
      <c r="K21686" s="1">
        <v>5.0</v>
      </c>
      <c r="L21686" s="3">
        <v>36894.0</v>
      </c>
      <c r="M21686" s="3">
        <v>37591.0</v>
      </c>
      <c r="N21686" s="3">
        <v>39665.0</v>
      </c>
    </row>
    <row r="21687">
      <c r="A21687" s="1" t="s">
        <v>76395</v>
      </c>
      <c r="B21687" s="1" t="s">
        <v>76396</v>
      </c>
      <c r="C21687" s="2" t="s">
        <v>76397</v>
      </c>
      <c r="D21687" s="1" t="s">
        <v>76398</v>
      </c>
      <c r="E21687" s="1" t="s">
        <v>43</v>
      </c>
      <c r="F21687" s="1" t="s">
        <v>18</v>
      </c>
      <c r="G21687" s="1" t="s">
        <v>1062</v>
      </c>
      <c r="H21687" s="1">
        <v>16.0</v>
      </c>
      <c r="I21687" s="1" t="s">
        <v>1704</v>
      </c>
      <c r="J21687" s="1" t="s">
        <v>1704</v>
      </c>
      <c r="K21687" s="1">
        <v>3.0</v>
      </c>
      <c r="L21687" s="3">
        <v>40179.0</v>
      </c>
      <c r="M21687" s="3">
        <v>40544.0</v>
      </c>
      <c r="N21687" s="3">
        <v>41791.0</v>
      </c>
    </row>
    <row r="21688">
      <c r="A21688" s="1" t="s">
        <v>76399</v>
      </c>
      <c r="B21688" s="1" t="s">
        <v>76400</v>
      </c>
      <c r="C21688" s="2" t="s">
        <v>76401</v>
      </c>
      <c r="D21688" s="1" t="s">
        <v>2199</v>
      </c>
      <c r="E21688" s="1">
        <v>500000.0</v>
      </c>
      <c r="F21688" s="1" t="s">
        <v>18</v>
      </c>
      <c r="G21688" s="1" t="s">
        <v>25</v>
      </c>
      <c r="H21688" s="1" t="s">
        <v>99</v>
      </c>
      <c r="I21688" s="1" t="s">
        <v>100</v>
      </c>
      <c r="J21688" s="1" t="s">
        <v>2979</v>
      </c>
      <c r="K21688" s="1">
        <v>1.0</v>
      </c>
      <c r="M21688" s="3">
        <v>42240.0</v>
      </c>
      <c r="N21688" s="3">
        <v>42240.0</v>
      </c>
    </row>
    <row r="21689">
      <c r="A21689" s="1" t="s">
        <v>76402</v>
      </c>
      <c r="B21689" s="1" t="s">
        <v>76403</v>
      </c>
      <c r="C21689" s="2" t="s">
        <v>76404</v>
      </c>
      <c r="E21689" s="1">
        <v>66085.1176315094</v>
      </c>
      <c r="F21689" s="1" t="s">
        <v>18</v>
      </c>
      <c r="G21689" s="1" t="s">
        <v>650</v>
      </c>
      <c r="H21689" s="1">
        <v>9.0</v>
      </c>
      <c r="I21689" s="1" t="s">
        <v>2072</v>
      </c>
      <c r="J21689" s="1" t="s">
        <v>2072</v>
      </c>
      <c r="K21689" s="1">
        <v>1.0</v>
      </c>
      <c r="L21689" s="3">
        <v>42213.0</v>
      </c>
      <c r="M21689" s="3">
        <v>42212.0</v>
      </c>
      <c r="N21689" s="3">
        <v>42212.0</v>
      </c>
    </row>
    <row r="21690">
      <c r="A21690" s="1" t="s">
        <v>76405</v>
      </c>
      <c r="B21690" s="1" t="s">
        <v>76406</v>
      </c>
      <c r="C21690" s="2" t="s">
        <v>76407</v>
      </c>
      <c r="D21690" s="1" t="s">
        <v>76408</v>
      </c>
      <c r="E21690" s="1">
        <v>750000.0</v>
      </c>
      <c r="F21690" s="1" t="s">
        <v>18</v>
      </c>
      <c r="G21690" s="1" t="s">
        <v>341</v>
      </c>
      <c r="H21690" s="1">
        <v>11.0</v>
      </c>
      <c r="I21690" s="1" t="s">
        <v>497</v>
      </c>
      <c r="J21690" s="1" t="s">
        <v>497</v>
      </c>
      <c r="K21690" s="1">
        <v>4.0</v>
      </c>
      <c r="L21690" s="3">
        <v>41606.0</v>
      </c>
      <c r="M21690" s="3">
        <v>41606.0</v>
      </c>
      <c r="N21690" s="3">
        <v>42159.0</v>
      </c>
    </row>
    <row r="21691">
      <c r="A21691" s="1" t="s">
        <v>76409</v>
      </c>
      <c r="B21691" s="1" t="s">
        <v>76410</v>
      </c>
      <c r="C21691" s="2" t="s">
        <v>76411</v>
      </c>
      <c r="D21691" s="1" t="s">
        <v>75</v>
      </c>
      <c r="E21691" s="1">
        <v>500000.0</v>
      </c>
      <c r="F21691" s="1" t="s">
        <v>113</v>
      </c>
      <c r="G21691" s="1" t="s">
        <v>19</v>
      </c>
      <c r="H21691" s="1">
        <v>25.0</v>
      </c>
      <c r="I21691" s="1" t="s">
        <v>151</v>
      </c>
      <c r="J21691" s="1" t="s">
        <v>151</v>
      </c>
      <c r="K21691" s="1">
        <v>2.0</v>
      </c>
      <c r="L21691" s="3">
        <v>41306.0</v>
      </c>
      <c r="M21691" s="3">
        <v>41277.0</v>
      </c>
      <c r="N21691" s="3">
        <v>41859.0</v>
      </c>
    </row>
    <row r="21692">
      <c r="A21692" s="1" t="s">
        <v>76412</v>
      </c>
      <c r="B21692" s="1" t="s">
        <v>76413</v>
      </c>
      <c r="C21692" s="2" t="s">
        <v>76414</v>
      </c>
      <c r="D21692" s="1" t="s">
        <v>76415</v>
      </c>
      <c r="E21692" s="1">
        <v>3.0E7</v>
      </c>
      <c r="F21692" s="1" t="s">
        <v>113</v>
      </c>
      <c r="G21692" s="1" t="s">
        <v>699</v>
      </c>
      <c r="H21692" s="1">
        <v>5.0</v>
      </c>
      <c r="I21692" s="1" t="s">
        <v>700</v>
      </c>
      <c r="J21692" s="1" t="s">
        <v>700</v>
      </c>
      <c r="K21692" s="1">
        <v>4.0</v>
      </c>
      <c r="L21692" s="3">
        <v>38847.0</v>
      </c>
      <c r="M21692" s="3">
        <v>38777.0</v>
      </c>
      <c r="N21692" s="3">
        <v>40687.0</v>
      </c>
    </row>
    <row r="21693">
      <c r="A21693" s="1" t="s">
        <v>76416</v>
      </c>
      <c r="B21693" s="1" t="s">
        <v>76417</v>
      </c>
      <c r="C21693" s="2" t="s">
        <v>76418</v>
      </c>
      <c r="D21693" s="1" t="s">
        <v>10884</v>
      </c>
      <c r="E21693" s="1">
        <v>410000.0</v>
      </c>
      <c r="F21693" s="1" t="s">
        <v>207</v>
      </c>
      <c r="G21693" s="1" t="s">
        <v>25</v>
      </c>
      <c r="H21693" s="1" t="s">
        <v>158</v>
      </c>
      <c r="I21693" s="1" t="s">
        <v>12072</v>
      </c>
      <c r="J21693" s="1" t="s">
        <v>76419</v>
      </c>
      <c r="K21693" s="1">
        <v>1.0</v>
      </c>
      <c r="L21693" s="3">
        <v>39814.0</v>
      </c>
      <c r="M21693" s="3">
        <v>40280.0</v>
      </c>
      <c r="N21693" s="3">
        <v>40280.0</v>
      </c>
    </row>
    <row r="21694">
      <c r="A21694" s="1" t="s">
        <v>76420</v>
      </c>
      <c r="B21694" s="1" t="s">
        <v>76421</v>
      </c>
      <c r="D21694" s="1" t="s">
        <v>76422</v>
      </c>
      <c r="E21694" s="1">
        <v>135000.0</v>
      </c>
      <c r="F21694" s="1" t="s">
        <v>18</v>
      </c>
      <c r="G21694" s="1" t="s">
        <v>25</v>
      </c>
      <c r="H21694" s="1" t="s">
        <v>89</v>
      </c>
      <c r="I21694" s="1" t="s">
        <v>1132</v>
      </c>
      <c r="J21694" s="1" t="s">
        <v>11326</v>
      </c>
      <c r="K21694" s="1">
        <v>1.0</v>
      </c>
      <c r="M21694" s="3">
        <v>39673.0</v>
      </c>
      <c r="N21694" s="3">
        <v>39673.0</v>
      </c>
    </row>
    <row r="21695">
      <c r="A21695" s="1" t="s">
        <v>76423</v>
      </c>
      <c r="B21695" s="1" t="s">
        <v>76424</v>
      </c>
      <c r="C21695" s="2" t="s">
        <v>76425</v>
      </c>
      <c r="D21695" s="1" t="s">
        <v>2479</v>
      </c>
      <c r="E21695" s="1">
        <v>3530000.0</v>
      </c>
      <c r="F21695" s="1" t="s">
        <v>18</v>
      </c>
      <c r="G21695" s="1" t="s">
        <v>406</v>
      </c>
      <c r="K21695" s="1">
        <v>1.0</v>
      </c>
      <c r="L21695" s="3">
        <v>38447.0</v>
      </c>
      <c r="M21695" s="3">
        <v>42056.0</v>
      </c>
      <c r="N21695" s="3">
        <v>42056.0</v>
      </c>
    </row>
    <row r="21696">
      <c r="A21696" s="1" t="s">
        <v>76426</v>
      </c>
      <c r="B21696" s="1" t="s">
        <v>76427</v>
      </c>
      <c r="C21696" s="2" t="s">
        <v>76428</v>
      </c>
      <c r="D21696" s="1" t="s">
        <v>655</v>
      </c>
      <c r="E21696" s="1" t="s">
        <v>43</v>
      </c>
      <c r="F21696" s="1" t="s">
        <v>18</v>
      </c>
      <c r="G21696" s="1" t="s">
        <v>699</v>
      </c>
      <c r="H21696" s="1">
        <v>5.0</v>
      </c>
      <c r="I21696" s="1" t="s">
        <v>700</v>
      </c>
      <c r="J21696" s="1" t="s">
        <v>700</v>
      </c>
      <c r="K21696" s="1">
        <v>1.0</v>
      </c>
      <c r="L21696" s="3">
        <v>41304.0</v>
      </c>
      <c r="M21696" s="3">
        <v>42078.0</v>
      </c>
      <c r="N21696" s="3">
        <v>42078.0</v>
      </c>
    </row>
    <row r="21697">
      <c r="A21697" s="1" t="s">
        <v>76429</v>
      </c>
      <c r="B21697" s="1" t="s">
        <v>76430</v>
      </c>
      <c r="C21697" s="2" t="s">
        <v>76431</v>
      </c>
      <c r="D21697" s="1" t="s">
        <v>76432</v>
      </c>
      <c r="E21697" s="1">
        <v>75000.0</v>
      </c>
      <c r="F21697" s="1" t="s">
        <v>18</v>
      </c>
      <c r="G21697" s="1" t="s">
        <v>19</v>
      </c>
      <c r="H21697" s="1">
        <v>19.0</v>
      </c>
      <c r="I21697" s="1" t="s">
        <v>474</v>
      </c>
      <c r="J21697" s="1" t="s">
        <v>11965</v>
      </c>
      <c r="K21697" s="1">
        <v>1.0</v>
      </c>
      <c r="L21697" s="3">
        <v>40909.0</v>
      </c>
      <c r="M21697" s="3">
        <v>41061.0</v>
      </c>
      <c r="N21697" s="3">
        <v>41061.0</v>
      </c>
    </row>
    <row r="21698">
      <c r="A21698" s="1" t="s">
        <v>76433</v>
      </c>
      <c r="B21698" s="1" t="s">
        <v>76434</v>
      </c>
      <c r="C21698" s="2" t="s">
        <v>76435</v>
      </c>
      <c r="E21698" s="1" t="s">
        <v>43</v>
      </c>
      <c r="F21698" s="1" t="s">
        <v>18</v>
      </c>
      <c r="G21698" s="1" t="s">
        <v>25</v>
      </c>
      <c r="H21698" s="1" t="s">
        <v>89</v>
      </c>
      <c r="I21698" s="1" t="s">
        <v>3569</v>
      </c>
      <c r="J21698" s="1" t="s">
        <v>76436</v>
      </c>
      <c r="K21698" s="1">
        <v>1.0</v>
      </c>
      <c r="L21698" s="3">
        <v>38504.0</v>
      </c>
      <c r="M21698" s="3">
        <v>41835.0</v>
      </c>
      <c r="N21698" s="3">
        <v>41835.0</v>
      </c>
    </row>
    <row r="21699">
      <c r="A21699" s="1" t="s">
        <v>76437</v>
      </c>
      <c r="B21699" s="2" t="s">
        <v>76438</v>
      </c>
      <c r="C21699" s="2" t="s">
        <v>76439</v>
      </c>
      <c r="D21699" s="1" t="s">
        <v>24337</v>
      </c>
      <c r="E21699" s="1" t="s">
        <v>43</v>
      </c>
      <c r="F21699" s="1" t="s">
        <v>18</v>
      </c>
      <c r="K21699" s="1">
        <v>1.0</v>
      </c>
      <c r="M21699" s="3">
        <v>40934.0</v>
      </c>
      <c r="N21699" s="3">
        <v>40934.0</v>
      </c>
    </row>
    <row r="21700">
      <c r="A21700" s="1" t="s">
        <v>76440</v>
      </c>
      <c r="B21700" s="1" t="s">
        <v>76441</v>
      </c>
      <c r="C21700" s="2" t="s">
        <v>76442</v>
      </c>
      <c r="D21700" s="1" t="s">
        <v>41790</v>
      </c>
      <c r="E21700" s="1">
        <v>250000.0</v>
      </c>
      <c r="F21700" s="1" t="s">
        <v>18</v>
      </c>
      <c r="G21700" s="1" t="s">
        <v>25</v>
      </c>
      <c r="H21700" s="1" t="s">
        <v>82</v>
      </c>
      <c r="I21700" s="1" t="s">
        <v>83</v>
      </c>
      <c r="J21700" s="1" t="s">
        <v>76443</v>
      </c>
      <c r="K21700" s="1">
        <v>1.0</v>
      </c>
      <c r="L21700" s="3">
        <v>40179.0</v>
      </c>
      <c r="M21700" s="3">
        <v>41350.0</v>
      </c>
      <c r="N21700" s="3">
        <v>41350.0</v>
      </c>
    </row>
    <row r="21701">
      <c r="A21701" s="1" t="s">
        <v>76444</v>
      </c>
      <c r="B21701" s="1" t="s">
        <v>76445</v>
      </c>
      <c r="C21701" s="2" t="s">
        <v>76446</v>
      </c>
      <c r="D21701" s="1" t="s">
        <v>76447</v>
      </c>
      <c r="E21701" s="1">
        <v>50000.0</v>
      </c>
      <c r="F21701" s="1" t="s">
        <v>18</v>
      </c>
      <c r="G21701" s="1" t="s">
        <v>25</v>
      </c>
      <c r="H21701" s="1" t="s">
        <v>106</v>
      </c>
      <c r="I21701" s="1" t="s">
        <v>107</v>
      </c>
      <c r="J21701" s="1" t="s">
        <v>108</v>
      </c>
      <c r="K21701" s="1">
        <v>2.0</v>
      </c>
      <c r="L21701" s="3">
        <v>41426.0</v>
      </c>
      <c r="M21701" s="3">
        <v>41275.0</v>
      </c>
      <c r="N21701" s="3">
        <v>42071.0</v>
      </c>
    </row>
    <row r="21702">
      <c r="A21702" s="1" t="s">
        <v>76448</v>
      </c>
      <c r="B21702" s="1" t="s">
        <v>76449</v>
      </c>
      <c r="C21702" s="2" t="s">
        <v>76450</v>
      </c>
      <c r="D21702" s="1" t="s">
        <v>76451</v>
      </c>
      <c r="E21702" s="1" t="s">
        <v>43</v>
      </c>
      <c r="F21702" s="1" t="s">
        <v>18</v>
      </c>
      <c r="G21702" s="1" t="s">
        <v>341</v>
      </c>
      <c r="H21702" s="1">
        <v>11.0</v>
      </c>
      <c r="I21702" s="1" t="s">
        <v>497</v>
      </c>
      <c r="J21702" s="1" t="s">
        <v>497</v>
      </c>
      <c r="K21702" s="1">
        <v>2.0</v>
      </c>
      <c r="L21702" s="3">
        <v>41928.0</v>
      </c>
      <c r="M21702" s="3">
        <v>41983.0</v>
      </c>
      <c r="N21702" s="3">
        <v>42020.0</v>
      </c>
    </row>
    <row r="21703">
      <c r="A21703" s="1" t="s">
        <v>76452</v>
      </c>
      <c r="B21703" s="1" t="s">
        <v>76453</v>
      </c>
      <c r="C21703" s="2" t="s">
        <v>76454</v>
      </c>
      <c r="D21703" s="1" t="s">
        <v>76455</v>
      </c>
      <c r="E21703" s="1">
        <v>438862.0</v>
      </c>
      <c r="F21703" s="1" t="s">
        <v>18</v>
      </c>
      <c r="G21703" s="1" t="s">
        <v>638</v>
      </c>
      <c r="H21703" s="1">
        <v>7.0</v>
      </c>
      <c r="I21703" s="1" t="s">
        <v>929</v>
      </c>
      <c r="J21703" s="1" t="s">
        <v>929</v>
      </c>
      <c r="K21703" s="1">
        <v>5.0</v>
      </c>
      <c r="L21703" s="3">
        <v>41512.0</v>
      </c>
      <c r="M21703" s="3">
        <v>41306.0</v>
      </c>
      <c r="N21703" s="3">
        <v>42036.0</v>
      </c>
    </row>
    <row r="21704">
      <c r="A21704" s="1" t="s">
        <v>76456</v>
      </c>
      <c r="B21704" s="1" t="s">
        <v>76457</v>
      </c>
      <c r="C21704" s="2" t="s">
        <v>76458</v>
      </c>
      <c r="D21704" s="1" t="s">
        <v>76459</v>
      </c>
      <c r="E21704" s="1">
        <v>150000.0</v>
      </c>
      <c r="F21704" s="1" t="s">
        <v>18</v>
      </c>
      <c r="G21704" s="1" t="s">
        <v>458</v>
      </c>
      <c r="H21704" s="1">
        <v>48.0</v>
      </c>
      <c r="I21704" s="1" t="s">
        <v>459</v>
      </c>
      <c r="J21704" s="1" t="s">
        <v>459</v>
      </c>
      <c r="K21704" s="1">
        <v>1.0</v>
      </c>
      <c r="L21704" s="3">
        <v>40179.0</v>
      </c>
      <c r="M21704" s="3">
        <v>40330.0</v>
      </c>
      <c r="N21704" s="3">
        <v>40330.0</v>
      </c>
    </row>
    <row r="21705">
      <c r="A21705" s="1" t="s">
        <v>76460</v>
      </c>
      <c r="B21705" s="1" t="s">
        <v>76461</v>
      </c>
      <c r="C21705" s="2" t="s">
        <v>76462</v>
      </c>
      <c r="D21705" s="1" t="s">
        <v>76463</v>
      </c>
      <c r="E21705" s="1">
        <v>110000.0</v>
      </c>
      <c r="F21705" s="1" t="s">
        <v>18</v>
      </c>
      <c r="K21705" s="1">
        <v>1.0</v>
      </c>
      <c r="M21705" s="3">
        <v>40065.0</v>
      </c>
      <c r="N21705" s="3">
        <v>40065.0</v>
      </c>
    </row>
    <row r="21706">
      <c r="A21706" s="1" t="s">
        <v>76464</v>
      </c>
      <c r="B21706" s="1" t="s">
        <v>76465</v>
      </c>
      <c r="C21706" s="2" t="s">
        <v>76466</v>
      </c>
      <c r="D21706" s="1" t="s">
        <v>933</v>
      </c>
      <c r="E21706" s="1" t="s">
        <v>43</v>
      </c>
      <c r="F21706" s="1" t="s">
        <v>18</v>
      </c>
      <c r="G21706" s="1" t="s">
        <v>406</v>
      </c>
      <c r="H21706" s="1">
        <v>40.0</v>
      </c>
      <c r="I21706" s="1" t="s">
        <v>980</v>
      </c>
      <c r="J21706" s="1" t="s">
        <v>980</v>
      </c>
      <c r="K21706" s="1">
        <v>1.0</v>
      </c>
      <c r="L21706" s="3">
        <v>40179.0</v>
      </c>
      <c r="M21706" s="3">
        <v>40766.0</v>
      </c>
      <c r="N21706" s="3">
        <v>40766.0</v>
      </c>
    </row>
    <row r="21707">
      <c r="A21707" s="1" t="s">
        <v>76467</v>
      </c>
      <c r="B21707" s="1" t="s">
        <v>76468</v>
      </c>
      <c r="C21707" s="2" t="s">
        <v>76469</v>
      </c>
      <c r="D21707" s="1" t="s">
        <v>50</v>
      </c>
      <c r="E21707" s="1">
        <v>988356.0</v>
      </c>
      <c r="F21707" s="1" t="s">
        <v>18</v>
      </c>
      <c r="G21707" s="1" t="s">
        <v>25</v>
      </c>
      <c r="H21707" s="1" t="s">
        <v>1306</v>
      </c>
      <c r="I21707" s="1" t="s">
        <v>245</v>
      </c>
      <c r="J21707" s="1" t="s">
        <v>245</v>
      </c>
      <c r="K21707" s="1">
        <v>2.0</v>
      </c>
      <c r="L21707" s="3">
        <v>35065.0</v>
      </c>
      <c r="M21707" s="3">
        <v>41411.0</v>
      </c>
      <c r="N21707" s="3">
        <v>42107.0</v>
      </c>
    </row>
    <row r="21708">
      <c r="A21708" s="1" t="s">
        <v>76470</v>
      </c>
      <c r="B21708" s="1" t="s">
        <v>76471</v>
      </c>
      <c r="E21708" s="1">
        <v>50000.0</v>
      </c>
      <c r="F21708" s="1" t="s">
        <v>18</v>
      </c>
      <c r="G21708" s="1" t="s">
        <v>25</v>
      </c>
      <c r="H21708" s="1" t="s">
        <v>106</v>
      </c>
      <c r="I21708" s="1" t="s">
        <v>107</v>
      </c>
      <c r="J21708" s="1" t="s">
        <v>108</v>
      </c>
      <c r="K21708" s="1">
        <v>1.0</v>
      </c>
      <c r="M21708" s="3">
        <v>42064.0</v>
      </c>
      <c r="N21708" s="3">
        <v>42064.0</v>
      </c>
    </row>
    <row r="21709">
      <c r="A21709" s="1" t="s">
        <v>76472</v>
      </c>
      <c r="B21709" s="1" t="s">
        <v>76473</v>
      </c>
      <c r="C21709" s="2" t="s">
        <v>76474</v>
      </c>
      <c r="D21709" s="1" t="s">
        <v>76475</v>
      </c>
      <c r="E21709" s="1" t="s">
        <v>43</v>
      </c>
      <c r="F21709" s="1" t="s">
        <v>207</v>
      </c>
      <c r="G21709" s="1" t="s">
        <v>25</v>
      </c>
      <c r="H21709" s="1" t="s">
        <v>106</v>
      </c>
      <c r="I21709" s="1" t="s">
        <v>107</v>
      </c>
      <c r="J21709" s="1" t="s">
        <v>5335</v>
      </c>
      <c r="K21709" s="1">
        <v>1.0</v>
      </c>
      <c r="L21709" s="3">
        <v>39448.0</v>
      </c>
      <c r="M21709" s="3">
        <v>39600.0</v>
      </c>
      <c r="N21709" s="3">
        <v>39600.0</v>
      </c>
    </row>
    <row r="21710">
      <c r="A21710" s="1" t="s">
        <v>76476</v>
      </c>
      <c r="B21710" s="1" t="s">
        <v>76477</v>
      </c>
      <c r="C21710" s="2" t="s">
        <v>76478</v>
      </c>
      <c r="D21710" s="1" t="s">
        <v>134</v>
      </c>
      <c r="E21710" s="1">
        <v>3109276.0</v>
      </c>
      <c r="F21710" s="1" t="s">
        <v>18</v>
      </c>
      <c r="G21710" s="1" t="s">
        <v>341</v>
      </c>
      <c r="H21710" s="1">
        <v>11.0</v>
      </c>
      <c r="I21710" s="1" t="s">
        <v>497</v>
      </c>
      <c r="J21710" s="1" t="s">
        <v>497</v>
      </c>
      <c r="K21710" s="1">
        <v>2.0</v>
      </c>
      <c r="L21710" s="3">
        <v>40807.0</v>
      </c>
      <c r="M21710" s="3">
        <v>41053.0</v>
      </c>
      <c r="N21710" s="3">
        <v>41571.0</v>
      </c>
    </row>
    <row r="21711">
      <c r="A21711" s="1" t="s">
        <v>76479</v>
      </c>
      <c r="B21711" s="1" t="s">
        <v>76480</v>
      </c>
      <c r="C21711" s="2" t="s">
        <v>76481</v>
      </c>
      <c r="D21711" s="1" t="s">
        <v>70</v>
      </c>
      <c r="E21711" s="1">
        <v>2900000.0</v>
      </c>
      <c r="F21711" s="1" t="s">
        <v>18</v>
      </c>
      <c r="G21711" s="1" t="s">
        <v>25</v>
      </c>
      <c r="H21711" s="1" t="s">
        <v>1011</v>
      </c>
      <c r="I21711" s="1" t="s">
        <v>1012</v>
      </c>
      <c r="J21711" s="1" t="s">
        <v>1012</v>
      </c>
      <c r="K21711" s="1">
        <v>3.0</v>
      </c>
      <c r="L21711" s="3">
        <v>39448.0</v>
      </c>
      <c r="M21711" s="3">
        <v>40298.0</v>
      </c>
      <c r="N21711" s="3">
        <v>42212.0</v>
      </c>
    </row>
    <row r="21712">
      <c r="A21712" s="1" t="s">
        <v>76482</v>
      </c>
      <c r="B21712" s="1" t="s">
        <v>76483</v>
      </c>
      <c r="C21712" s="2" t="s">
        <v>76484</v>
      </c>
      <c r="D21712" s="1" t="s">
        <v>50</v>
      </c>
      <c r="E21712" s="1">
        <v>1650000.0</v>
      </c>
      <c r="F21712" s="1" t="s">
        <v>18</v>
      </c>
      <c r="K21712" s="1">
        <v>1.0</v>
      </c>
      <c r="M21712" s="3">
        <v>41453.0</v>
      </c>
      <c r="N21712" s="3">
        <v>41453.0</v>
      </c>
    </row>
    <row r="21713">
      <c r="A21713" s="1" t="s">
        <v>76485</v>
      </c>
      <c r="B21713" s="1" t="s">
        <v>76486</v>
      </c>
      <c r="C21713" s="2" t="s">
        <v>76487</v>
      </c>
      <c r="D21713" s="1" t="s">
        <v>21260</v>
      </c>
      <c r="E21713" s="1">
        <v>2515051.0</v>
      </c>
      <c r="F21713" s="1" t="s">
        <v>207</v>
      </c>
      <c r="K21713" s="1">
        <v>1.0</v>
      </c>
      <c r="L21713" s="3">
        <v>40274.0</v>
      </c>
      <c r="M21713" s="3">
        <v>42139.0</v>
      </c>
      <c r="N21713" s="3">
        <v>42139.0</v>
      </c>
    </row>
    <row r="21714">
      <c r="A21714" s="1" t="s">
        <v>76488</v>
      </c>
      <c r="B21714" s="1" t="s">
        <v>76489</v>
      </c>
      <c r="C21714" s="2" t="s">
        <v>76490</v>
      </c>
      <c r="D21714" s="1" t="s">
        <v>2544</v>
      </c>
      <c r="E21714" s="1">
        <v>1286600.0</v>
      </c>
      <c r="F21714" s="1" t="s">
        <v>18</v>
      </c>
      <c r="G21714" s="1" t="s">
        <v>552</v>
      </c>
      <c r="H21714" s="1">
        <v>60.0</v>
      </c>
      <c r="I21714" s="1" t="s">
        <v>20541</v>
      </c>
      <c r="J21714" s="1" t="s">
        <v>76491</v>
      </c>
      <c r="K21714" s="1">
        <v>1.0</v>
      </c>
      <c r="L21714" s="3">
        <v>39448.0</v>
      </c>
      <c r="M21714" s="3">
        <v>41604.0</v>
      </c>
      <c r="N21714" s="3">
        <v>41604.0</v>
      </c>
    </row>
    <row r="21715">
      <c r="A21715" s="1" t="s">
        <v>76492</v>
      </c>
      <c r="B21715" s="1" t="s">
        <v>76493</v>
      </c>
      <c r="C21715" s="2" t="s">
        <v>76494</v>
      </c>
      <c r="D21715" s="1" t="s">
        <v>76495</v>
      </c>
      <c r="E21715" s="1" t="s">
        <v>43</v>
      </c>
      <c r="F21715" s="1" t="s">
        <v>18</v>
      </c>
      <c r="G21715" s="1" t="s">
        <v>1062</v>
      </c>
      <c r="H21715" s="1">
        <v>2.0</v>
      </c>
      <c r="I21715" s="1" t="s">
        <v>1736</v>
      </c>
      <c r="J21715" s="1" t="s">
        <v>1736</v>
      </c>
      <c r="K21715" s="1">
        <v>1.0</v>
      </c>
      <c r="L21715" s="3">
        <v>39753.0</v>
      </c>
      <c r="M21715" s="3">
        <v>41605.0</v>
      </c>
      <c r="N21715" s="3">
        <v>41605.0</v>
      </c>
    </row>
    <row r="21716">
      <c r="A21716" s="1" t="s">
        <v>76496</v>
      </c>
      <c r="B21716" s="1" t="s">
        <v>76497</v>
      </c>
      <c r="C21716" s="2" t="s">
        <v>76498</v>
      </c>
      <c r="D21716" s="1" t="s">
        <v>76499</v>
      </c>
      <c r="E21716" s="1" t="s">
        <v>43</v>
      </c>
      <c r="F21716" s="1" t="s">
        <v>18</v>
      </c>
      <c r="K21716" s="1">
        <v>1.0</v>
      </c>
      <c r="M21716" s="3">
        <v>41428.0</v>
      </c>
      <c r="N21716" s="3">
        <v>41428.0</v>
      </c>
    </row>
    <row r="21717">
      <c r="A21717" s="1" t="s">
        <v>76500</v>
      </c>
      <c r="B21717" s="1" t="s">
        <v>76501</v>
      </c>
      <c r="C21717" s="2" t="s">
        <v>76502</v>
      </c>
      <c r="E21717" s="1" t="s">
        <v>43</v>
      </c>
      <c r="F21717" s="1" t="s">
        <v>18</v>
      </c>
      <c r="G21717" s="1" t="s">
        <v>25</v>
      </c>
      <c r="H21717" s="1" t="s">
        <v>64</v>
      </c>
      <c r="I21717" s="1" t="s">
        <v>95</v>
      </c>
      <c r="J21717" s="1" t="s">
        <v>95</v>
      </c>
      <c r="K21717" s="1">
        <v>1.0</v>
      </c>
      <c r="M21717" s="3">
        <v>41089.0</v>
      </c>
      <c r="N21717" s="3">
        <v>41089.0</v>
      </c>
    </row>
    <row r="21718">
      <c r="A21718" s="1" t="s">
        <v>76503</v>
      </c>
      <c r="B21718" s="1" t="s">
        <v>76504</v>
      </c>
      <c r="C21718" s="2" t="s">
        <v>76505</v>
      </c>
      <c r="D21718" s="1" t="s">
        <v>76506</v>
      </c>
      <c r="E21718" s="1" t="s">
        <v>43</v>
      </c>
      <c r="F21718" s="1" t="s">
        <v>18</v>
      </c>
      <c r="K21718" s="1">
        <v>1.0</v>
      </c>
      <c r="M21718" s="3">
        <v>40680.0</v>
      </c>
      <c r="N21718" s="3">
        <v>40680.0</v>
      </c>
    </row>
    <row r="21719">
      <c r="A21719" s="1" t="s">
        <v>76507</v>
      </c>
      <c r="B21719" s="1" t="s">
        <v>76508</v>
      </c>
      <c r="C21719" s="2" t="s">
        <v>76509</v>
      </c>
      <c r="D21719" s="1" t="s">
        <v>76510</v>
      </c>
      <c r="E21719" s="1" t="s">
        <v>43</v>
      </c>
      <c r="F21719" s="1" t="s">
        <v>113</v>
      </c>
      <c r="G21719" s="1" t="s">
        <v>128</v>
      </c>
      <c r="H21719" s="1" t="s">
        <v>6798</v>
      </c>
      <c r="I21719" s="1" t="s">
        <v>6799</v>
      </c>
      <c r="J21719" s="1" t="s">
        <v>6799</v>
      </c>
      <c r="K21719" s="1">
        <v>1.0</v>
      </c>
      <c r="L21719" s="3">
        <v>36526.0</v>
      </c>
      <c r="M21719" s="3">
        <v>41791.0</v>
      </c>
      <c r="N21719" s="3">
        <v>41791.0</v>
      </c>
    </row>
    <row r="21720">
      <c r="A21720" s="1" t="s">
        <v>76511</v>
      </c>
      <c r="B21720" s="1" t="s">
        <v>76512</v>
      </c>
      <c r="C21720" s="2" t="s">
        <v>76513</v>
      </c>
      <c r="D21720" s="1" t="s">
        <v>76514</v>
      </c>
      <c r="E21720" s="1">
        <v>3250000.0</v>
      </c>
      <c r="F21720" s="1" t="s">
        <v>18</v>
      </c>
      <c r="G21720" s="1" t="s">
        <v>25</v>
      </c>
      <c r="H21720" s="1" t="s">
        <v>64</v>
      </c>
      <c r="I21720" s="1" t="s">
        <v>65</v>
      </c>
      <c r="J21720" s="1" t="s">
        <v>71</v>
      </c>
      <c r="K21720" s="1">
        <v>3.0</v>
      </c>
      <c r="L21720" s="3">
        <v>41579.0</v>
      </c>
      <c r="M21720" s="3">
        <v>41579.0</v>
      </c>
      <c r="N21720" s="3">
        <v>41913.0</v>
      </c>
    </row>
    <row r="21721">
      <c r="A21721" s="1" t="s">
        <v>76515</v>
      </c>
      <c r="B21721" s="1" t="s">
        <v>76516</v>
      </c>
      <c r="C21721" s="2" t="s">
        <v>76517</v>
      </c>
      <c r="D21721" s="1" t="s">
        <v>76518</v>
      </c>
      <c r="E21721" s="1">
        <v>1.12E7</v>
      </c>
      <c r="F21721" s="1" t="s">
        <v>18</v>
      </c>
      <c r="G21721" s="1" t="s">
        <v>25</v>
      </c>
      <c r="H21721" s="1" t="s">
        <v>142</v>
      </c>
      <c r="I21721" s="1" t="s">
        <v>143</v>
      </c>
      <c r="J21721" s="1" t="s">
        <v>143</v>
      </c>
      <c r="K21721" s="1">
        <v>3.0</v>
      </c>
      <c r="L21721" s="3">
        <v>41243.0</v>
      </c>
      <c r="M21721" s="3">
        <v>41523.0</v>
      </c>
      <c r="N21721" s="3">
        <v>41992.0</v>
      </c>
    </row>
    <row r="21722">
      <c r="A21722" s="1" t="s">
        <v>76519</v>
      </c>
      <c r="B21722" s="1" t="s">
        <v>76520</v>
      </c>
      <c r="C21722" s="2" t="s">
        <v>76521</v>
      </c>
      <c r="D21722" s="1" t="s">
        <v>76522</v>
      </c>
      <c r="E21722" s="1">
        <v>7700000.0</v>
      </c>
      <c r="F21722" s="1" t="s">
        <v>18</v>
      </c>
      <c r="G21722" s="1" t="s">
        <v>25</v>
      </c>
      <c r="H21722" s="1" t="s">
        <v>3162</v>
      </c>
      <c r="I21722" s="1" t="s">
        <v>3163</v>
      </c>
      <c r="J21722" s="1" t="s">
        <v>27481</v>
      </c>
      <c r="K21722" s="1">
        <v>2.0</v>
      </c>
      <c r="L21722" s="3">
        <v>40544.0</v>
      </c>
      <c r="M21722" s="3">
        <v>40909.0</v>
      </c>
      <c r="N21722" s="3">
        <v>41298.0</v>
      </c>
    </row>
    <row r="21723">
      <c r="A21723" s="1" t="s">
        <v>76523</v>
      </c>
      <c r="B21723" s="1" t="s">
        <v>76524</v>
      </c>
      <c r="C21723" s="2" t="s">
        <v>76525</v>
      </c>
      <c r="D21723" s="1" t="s">
        <v>76526</v>
      </c>
      <c r="E21723" s="1">
        <v>6600000.0</v>
      </c>
      <c r="F21723" s="1" t="s">
        <v>18</v>
      </c>
      <c r="G21723" s="1" t="s">
        <v>25</v>
      </c>
      <c r="H21723" s="1" t="s">
        <v>64</v>
      </c>
      <c r="I21723" s="1" t="s">
        <v>65</v>
      </c>
      <c r="J21723" s="1" t="s">
        <v>71</v>
      </c>
      <c r="K21723" s="1">
        <v>2.0</v>
      </c>
      <c r="L21723" s="3">
        <v>41275.0</v>
      </c>
      <c r="M21723" s="3">
        <v>41653.0</v>
      </c>
      <c r="N21723" s="3">
        <v>42228.0</v>
      </c>
    </row>
    <row r="21724">
      <c r="A21724" s="1" t="s">
        <v>76527</v>
      </c>
      <c r="B21724" s="1" t="s">
        <v>76528</v>
      </c>
      <c r="C21724" s="2" t="s">
        <v>76529</v>
      </c>
      <c r="D21724" s="1" t="s">
        <v>3708</v>
      </c>
      <c r="E21724" s="1">
        <v>1.6E7</v>
      </c>
      <c r="F21724" s="1" t="s">
        <v>18</v>
      </c>
      <c r="G21724" s="1" t="s">
        <v>25</v>
      </c>
      <c r="H21724" s="1" t="s">
        <v>380</v>
      </c>
      <c r="I21724" s="1" t="s">
        <v>381</v>
      </c>
      <c r="J21724" s="1" t="s">
        <v>382</v>
      </c>
      <c r="K21724" s="1">
        <v>1.0</v>
      </c>
      <c r="L21724" s="3">
        <v>39136.0</v>
      </c>
      <c r="M21724" s="3">
        <v>39539.0</v>
      </c>
      <c r="N21724" s="3">
        <v>39539.0</v>
      </c>
    </row>
    <row r="21725">
      <c r="A21725" s="1" t="s">
        <v>76530</v>
      </c>
      <c r="B21725" s="1" t="s">
        <v>76531</v>
      </c>
      <c r="C21725" s="2" t="s">
        <v>76532</v>
      </c>
      <c r="D21725" s="1" t="s">
        <v>248</v>
      </c>
      <c r="E21725" s="1">
        <v>344853.0</v>
      </c>
      <c r="F21725" s="1" t="s">
        <v>207</v>
      </c>
      <c r="G21725" s="1" t="s">
        <v>128</v>
      </c>
      <c r="H21725" s="1" t="s">
        <v>5427</v>
      </c>
      <c r="I21725" s="1" t="s">
        <v>76533</v>
      </c>
      <c r="J21725" s="1" t="s">
        <v>76533</v>
      </c>
      <c r="K21725" s="1">
        <v>2.0</v>
      </c>
      <c r="M21725" s="3">
        <v>41122.0</v>
      </c>
      <c r="N21725" s="3">
        <v>41518.0</v>
      </c>
    </row>
    <row r="21726">
      <c r="A21726" s="1" t="s">
        <v>76534</v>
      </c>
      <c r="B21726" s="1" t="s">
        <v>76535</v>
      </c>
      <c r="C21726" s="2" t="s">
        <v>76536</v>
      </c>
      <c r="D21726" s="1" t="s">
        <v>42</v>
      </c>
      <c r="E21726" s="1" t="s">
        <v>43</v>
      </c>
      <c r="F21726" s="1" t="s">
        <v>18</v>
      </c>
      <c r="G21726" s="1" t="s">
        <v>19</v>
      </c>
      <c r="H21726" s="1">
        <v>19.0</v>
      </c>
      <c r="I21726" s="1" t="s">
        <v>474</v>
      </c>
      <c r="J21726" s="1" t="s">
        <v>474</v>
      </c>
      <c r="K21726" s="1">
        <v>1.0</v>
      </c>
      <c r="M21726" s="3">
        <v>41180.0</v>
      </c>
      <c r="N21726" s="3">
        <v>41180.0</v>
      </c>
    </row>
    <row r="21727">
      <c r="A21727" s="1" t="s">
        <v>76537</v>
      </c>
      <c r="B21727" s="1" t="s">
        <v>76538</v>
      </c>
      <c r="C21727" s="2" t="s">
        <v>76539</v>
      </c>
      <c r="D21727" s="1" t="s">
        <v>76540</v>
      </c>
      <c r="E21727" s="1">
        <v>3910000.0</v>
      </c>
      <c r="F21727" s="1" t="s">
        <v>207</v>
      </c>
      <c r="G21727" s="1" t="s">
        <v>25</v>
      </c>
      <c r="H21727" s="1" t="s">
        <v>64</v>
      </c>
      <c r="I21727" s="1" t="s">
        <v>65</v>
      </c>
      <c r="J21727" s="1" t="s">
        <v>71</v>
      </c>
      <c r="K21727" s="1">
        <v>2.0</v>
      </c>
      <c r="L21727" s="3">
        <v>40544.0</v>
      </c>
      <c r="M21727" s="3">
        <v>41072.0</v>
      </c>
      <c r="N21727" s="3">
        <v>41576.0</v>
      </c>
    </row>
    <row r="21728">
      <c r="A21728" s="1" t="s">
        <v>76541</v>
      </c>
      <c r="B21728" s="1" t="s">
        <v>76542</v>
      </c>
      <c r="C21728" s="2" t="s">
        <v>76543</v>
      </c>
      <c r="D21728" s="1" t="s">
        <v>41372</v>
      </c>
      <c r="E21728" s="1">
        <v>8000000.0</v>
      </c>
      <c r="F21728" s="1" t="s">
        <v>113</v>
      </c>
      <c r="K21728" s="1">
        <v>1.0</v>
      </c>
      <c r="M21728" s="3">
        <v>37851.0</v>
      </c>
      <c r="N21728" s="3">
        <v>37851.0</v>
      </c>
    </row>
    <row r="21729">
      <c r="A21729" s="1" t="s">
        <v>76544</v>
      </c>
      <c r="B21729" s="1" t="s">
        <v>76545</v>
      </c>
      <c r="C21729" s="2" t="s">
        <v>76546</v>
      </c>
      <c r="D21729" s="1" t="s">
        <v>76547</v>
      </c>
      <c r="E21729" s="1">
        <v>430000.0</v>
      </c>
      <c r="F21729" s="1" t="s">
        <v>18</v>
      </c>
      <c r="G21729" s="1" t="s">
        <v>492</v>
      </c>
      <c r="H21729" s="1">
        <v>12.0</v>
      </c>
      <c r="I21729" s="1" t="s">
        <v>28378</v>
      </c>
      <c r="J21729" s="1" t="s">
        <v>28378</v>
      </c>
      <c r="K21729" s="1">
        <v>1.0</v>
      </c>
      <c r="M21729" s="3">
        <v>42289.0</v>
      </c>
      <c r="N21729" s="3">
        <v>42289.0</v>
      </c>
    </row>
    <row r="21730">
      <c r="A21730" s="1" t="s">
        <v>76548</v>
      </c>
      <c r="B21730" s="1" t="s">
        <v>76549</v>
      </c>
      <c r="C21730" s="2" t="s">
        <v>76550</v>
      </c>
      <c r="D21730" s="1" t="s">
        <v>76551</v>
      </c>
      <c r="E21730" s="1">
        <v>1885043.0</v>
      </c>
      <c r="F21730" s="1" t="s">
        <v>207</v>
      </c>
      <c r="G21730" s="1" t="s">
        <v>492</v>
      </c>
      <c r="H21730" s="1">
        <v>12.0</v>
      </c>
      <c r="I21730" s="1" t="s">
        <v>28378</v>
      </c>
      <c r="J21730" s="1" t="s">
        <v>28378</v>
      </c>
      <c r="K21730" s="1">
        <v>3.0</v>
      </c>
      <c r="L21730" s="3">
        <v>40224.0</v>
      </c>
      <c r="M21730" s="3">
        <v>41153.0</v>
      </c>
      <c r="N21730" s="3">
        <v>42217.0</v>
      </c>
    </row>
    <row r="21731">
      <c r="A21731" s="1" t="s">
        <v>76552</v>
      </c>
      <c r="B21731" s="1" t="s">
        <v>76553</v>
      </c>
      <c r="C21731" s="2" t="s">
        <v>76554</v>
      </c>
      <c r="D21731" s="1" t="s">
        <v>76555</v>
      </c>
      <c r="E21731" s="1">
        <v>4500000.0</v>
      </c>
      <c r="F21731" s="1" t="s">
        <v>18</v>
      </c>
      <c r="G21731" s="1" t="s">
        <v>25</v>
      </c>
      <c r="H21731" s="1" t="s">
        <v>3162</v>
      </c>
      <c r="I21731" s="1" t="s">
        <v>3456</v>
      </c>
      <c r="J21731" s="1" t="s">
        <v>76553</v>
      </c>
      <c r="K21731" s="1">
        <v>1.0</v>
      </c>
      <c r="L21731" s="3" t="s">
        <v>76556</v>
      </c>
      <c r="M21731" s="3">
        <v>41562.0</v>
      </c>
      <c r="N21731" s="3">
        <v>41562.0</v>
      </c>
    </row>
    <row r="21732">
      <c r="A21732" s="1" t="s">
        <v>76557</v>
      </c>
      <c r="B21732" s="1" t="s">
        <v>76558</v>
      </c>
      <c r="D21732" s="1" t="s">
        <v>50</v>
      </c>
      <c r="E21732" s="1" t="s">
        <v>43</v>
      </c>
      <c r="F21732" s="1" t="s">
        <v>18</v>
      </c>
      <c r="K21732" s="1">
        <v>1.0</v>
      </c>
      <c r="M21732" s="3">
        <v>37926.0</v>
      </c>
      <c r="N21732" s="3">
        <v>37926.0</v>
      </c>
    </row>
    <row r="21733">
      <c r="A21733" s="1" t="s">
        <v>76559</v>
      </c>
      <c r="B21733" s="1" t="s">
        <v>76560</v>
      </c>
      <c r="C21733" s="2" t="s">
        <v>76561</v>
      </c>
      <c r="D21733" s="1" t="s">
        <v>76562</v>
      </c>
      <c r="E21733" s="1">
        <v>2833481.0</v>
      </c>
      <c r="F21733" s="1" t="s">
        <v>18</v>
      </c>
      <c r="G21733" s="1" t="s">
        <v>128</v>
      </c>
      <c r="H21733" s="1" t="s">
        <v>8199</v>
      </c>
      <c r="I21733" s="1" t="s">
        <v>3637</v>
      </c>
      <c r="J21733" s="1" t="s">
        <v>3637</v>
      </c>
      <c r="K21733" s="1">
        <v>2.0</v>
      </c>
      <c r="L21733" s="3">
        <v>40765.0</v>
      </c>
      <c r="M21733" s="3">
        <v>41684.0</v>
      </c>
      <c r="N21733" s="3">
        <v>42233.0</v>
      </c>
    </row>
    <row r="21734">
      <c r="A21734" s="1" t="s">
        <v>76563</v>
      </c>
      <c r="B21734" s="1" t="s">
        <v>76564</v>
      </c>
      <c r="C21734" s="2" t="s">
        <v>76565</v>
      </c>
      <c r="D21734" s="1" t="s">
        <v>76566</v>
      </c>
      <c r="E21734" s="1">
        <v>380133.0</v>
      </c>
      <c r="F21734" s="1" t="s">
        <v>18</v>
      </c>
      <c r="G21734" s="1" t="s">
        <v>128</v>
      </c>
      <c r="H21734" s="1" t="s">
        <v>129</v>
      </c>
      <c r="I21734" s="1" t="s">
        <v>130</v>
      </c>
      <c r="J21734" s="1" t="s">
        <v>130</v>
      </c>
      <c r="K21734" s="1">
        <v>1.0</v>
      </c>
      <c r="L21734" s="3">
        <v>39448.0</v>
      </c>
      <c r="M21734" s="3">
        <v>41426.0</v>
      </c>
      <c r="N21734" s="3">
        <v>41426.0</v>
      </c>
    </row>
    <row r="21735">
      <c r="A21735" s="1" t="s">
        <v>76567</v>
      </c>
      <c r="B21735" s="1" t="s">
        <v>76568</v>
      </c>
      <c r="C21735" s="2" t="s">
        <v>76569</v>
      </c>
      <c r="D21735" s="1" t="s">
        <v>2079</v>
      </c>
      <c r="E21735" s="1">
        <v>150000.0</v>
      </c>
      <c r="F21735" s="1" t="s">
        <v>18</v>
      </c>
      <c r="G21735" s="1" t="s">
        <v>25</v>
      </c>
      <c r="H21735" s="1" t="s">
        <v>286</v>
      </c>
      <c r="I21735" s="1" t="s">
        <v>1030</v>
      </c>
      <c r="J21735" s="1" t="s">
        <v>1030</v>
      </c>
      <c r="K21735" s="1">
        <v>1.0</v>
      </c>
      <c r="M21735" s="3">
        <v>42243.0</v>
      </c>
      <c r="N21735" s="3">
        <v>42243.0</v>
      </c>
    </row>
    <row r="21736">
      <c r="A21736" s="1" t="s">
        <v>76570</v>
      </c>
      <c r="B21736" s="1" t="s">
        <v>76571</v>
      </c>
      <c r="C21736" s="2" t="s">
        <v>76572</v>
      </c>
      <c r="D21736" s="1" t="s">
        <v>42</v>
      </c>
      <c r="E21736" s="1">
        <v>1255000.0</v>
      </c>
      <c r="F21736" s="1" t="s">
        <v>18</v>
      </c>
      <c r="G21736" s="1" t="s">
        <v>479</v>
      </c>
      <c r="I21736" s="1" t="s">
        <v>480</v>
      </c>
      <c r="J21736" s="1" t="s">
        <v>480</v>
      </c>
      <c r="K21736" s="1">
        <v>2.0</v>
      </c>
      <c r="L21736" s="3">
        <v>36526.0</v>
      </c>
      <c r="M21736" s="3">
        <v>41402.0</v>
      </c>
      <c r="N21736" s="3">
        <v>41829.0</v>
      </c>
    </row>
    <row r="21737">
      <c r="A21737" s="1" t="s">
        <v>76573</v>
      </c>
      <c r="B21737" s="1" t="s">
        <v>76574</v>
      </c>
      <c r="C21737" s="2" t="s">
        <v>76575</v>
      </c>
      <c r="D21737" s="1" t="s">
        <v>1384</v>
      </c>
      <c r="E21737" s="1">
        <v>5.93604557719572E7</v>
      </c>
      <c r="F21737" s="1" t="s">
        <v>18</v>
      </c>
      <c r="G21737" s="1" t="s">
        <v>128</v>
      </c>
      <c r="H21737" s="1" t="s">
        <v>4411</v>
      </c>
      <c r="I21737" s="1" t="s">
        <v>4412</v>
      </c>
      <c r="J21737" s="1" t="s">
        <v>4412</v>
      </c>
      <c r="K21737" s="1">
        <v>2.0</v>
      </c>
      <c r="L21737" s="3">
        <v>36892.0</v>
      </c>
      <c r="M21737" s="3">
        <v>38411.0</v>
      </c>
      <c r="N21737" s="3">
        <v>39098.0</v>
      </c>
    </row>
    <row r="21738">
      <c r="A21738" s="1" t="s">
        <v>76576</v>
      </c>
      <c r="B21738" s="1" t="s">
        <v>76577</v>
      </c>
      <c r="C21738" s="2" t="s">
        <v>76578</v>
      </c>
      <c r="D21738" s="1" t="s">
        <v>76579</v>
      </c>
      <c r="E21738" s="1">
        <v>1.14E7</v>
      </c>
      <c r="F21738" s="1" t="s">
        <v>18</v>
      </c>
      <c r="G21738" s="1" t="s">
        <v>25</v>
      </c>
      <c r="H21738" s="1" t="s">
        <v>527</v>
      </c>
      <c r="I21738" s="1" t="s">
        <v>528</v>
      </c>
      <c r="J21738" s="1" t="s">
        <v>529</v>
      </c>
      <c r="K21738" s="1">
        <v>1.0</v>
      </c>
      <c r="M21738" s="3">
        <v>40513.0</v>
      </c>
      <c r="N21738" s="3">
        <v>40513.0</v>
      </c>
    </row>
    <row r="21739">
      <c r="A21739" s="1" t="s">
        <v>76580</v>
      </c>
      <c r="B21739" s="1" t="s">
        <v>76581</v>
      </c>
      <c r="C21739" s="2" t="s">
        <v>76582</v>
      </c>
      <c r="D21739" s="1" t="s">
        <v>1247</v>
      </c>
      <c r="E21739" s="1">
        <v>655000.0</v>
      </c>
      <c r="F21739" s="1" t="s">
        <v>18</v>
      </c>
      <c r="G21739" s="1" t="s">
        <v>25</v>
      </c>
      <c r="H21739" s="1" t="s">
        <v>286</v>
      </c>
      <c r="I21739" s="1" t="s">
        <v>3709</v>
      </c>
      <c r="J21739" s="1" t="s">
        <v>3709</v>
      </c>
      <c r="K21739" s="1">
        <v>1.0</v>
      </c>
      <c r="L21739" s="3">
        <v>40909.0</v>
      </c>
      <c r="M21739" s="3">
        <v>41340.0</v>
      </c>
      <c r="N21739" s="3">
        <v>41340.0</v>
      </c>
    </row>
    <row r="21740">
      <c r="A21740" s="1" t="s">
        <v>76583</v>
      </c>
      <c r="B21740" s="1" t="s">
        <v>76584</v>
      </c>
      <c r="C21740" s="2" t="s">
        <v>76585</v>
      </c>
      <c r="D21740" s="1" t="s">
        <v>76586</v>
      </c>
      <c r="E21740" s="1">
        <v>3400000.0</v>
      </c>
      <c r="F21740" s="1" t="s">
        <v>18</v>
      </c>
      <c r="G21740" s="1" t="s">
        <v>25</v>
      </c>
      <c r="H21740" s="1" t="s">
        <v>1330</v>
      </c>
      <c r="I21740" s="1" t="s">
        <v>1331</v>
      </c>
      <c r="J21740" s="1" t="s">
        <v>1331</v>
      </c>
      <c r="K21740" s="1">
        <v>1.0</v>
      </c>
      <c r="M21740" s="3">
        <v>41822.0</v>
      </c>
      <c r="N21740" s="3">
        <v>41822.0</v>
      </c>
    </row>
    <row r="21741">
      <c r="A21741" s="1" t="s">
        <v>76587</v>
      </c>
      <c r="B21741" s="1" t="s">
        <v>76588</v>
      </c>
      <c r="C21741" s="2" t="s">
        <v>76589</v>
      </c>
      <c r="E21741" s="1" t="s">
        <v>43</v>
      </c>
      <c r="F21741" s="1" t="s">
        <v>207</v>
      </c>
      <c r="K21741" s="1">
        <v>1.0</v>
      </c>
      <c r="L21741" s="3">
        <v>41760.0</v>
      </c>
      <c r="M21741" s="3">
        <v>42143.0</v>
      </c>
      <c r="N21741" s="3">
        <v>42143.0</v>
      </c>
    </row>
    <row r="21742">
      <c r="A21742" s="1" t="s">
        <v>76590</v>
      </c>
      <c r="B21742" s="1" t="s">
        <v>76591</v>
      </c>
      <c r="D21742" s="1" t="s">
        <v>75</v>
      </c>
      <c r="E21742" s="1">
        <v>40000.0</v>
      </c>
      <c r="F21742" s="1" t="s">
        <v>18</v>
      </c>
      <c r="G21742" s="1" t="s">
        <v>76</v>
      </c>
      <c r="H21742" s="1">
        <v>12.0</v>
      </c>
      <c r="I21742" s="1" t="s">
        <v>77</v>
      </c>
      <c r="J21742" s="1" t="s">
        <v>77</v>
      </c>
      <c r="K21742" s="1">
        <v>1.0</v>
      </c>
      <c r="L21742" s="3">
        <v>40544.0</v>
      </c>
      <c r="M21742" s="3">
        <v>40870.0</v>
      </c>
      <c r="N21742" s="3">
        <v>40870.0</v>
      </c>
    </row>
    <row r="21743">
      <c r="A21743" s="1" t="s">
        <v>76592</v>
      </c>
      <c r="B21743" s="1" t="s">
        <v>76593</v>
      </c>
      <c r="C21743" s="2" t="s">
        <v>76594</v>
      </c>
      <c r="D21743" s="1" t="s">
        <v>76595</v>
      </c>
      <c r="E21743" s="1" t="s">
        <v>43</v>
      </c>
      <c r="F21743" s="1" t="s">
        <v>18</v>
      </c>
      <c r="G21743" s="1" t="s">
        <v>1126</v>
      </c>
      <c r="H21743" s="1">
        <v>15.0</v>
      </c>
      <c r="I21743" s="1" t="s">
        <v>1294</v>
      </c>
      <c r="J21743" s="1" t="s">
        <v>12205</v>
      </c>
      <c r="K21743" s="1">
        <v>1.0</v>
      </c>
      <c r="L21743" s="3">
        <v>41360.0</v>
      </c>
      <c r="M21743" s="3">
        <v>41334.0</v>
      </c>
      <c r="N21743" s="3">
        <v>41334.0</v>
      </c>
    </row>
    <row r="21744">
      <c r="A21744" s="1" t="s">
        <v>76596</v>
      </c>
      <c r="B21744" s="1" t="s">
        <v>76597</v>
      </c>
      <c r="C21744" s="2" t="s">
        <v>76598</v>
      </c>
      <c r="D21744" s="1" t="s">
        <v>42</v>
      </c>
      <c r="E21744" s="1">
        <v>200000.0</v>
      </c>
      <c r="F21744" s="1" t="s">
        <v>18</v>
      </c>
      <c r="G21744" s="1" t="s">
        <v>76599</v>
      </c>
      <c r="H21744" s="1">
        <v>17.0</v>
      </c>
      <c r="I21744" s="1" t="s">
        <v>76600</v>
      </c>
      <c r="J21744" s="1" t="s">
        <v>76600</v>
      </c>
      <c r="K21744" s="1">
        <v>1.0</v>
      </c>
      <c r="L21744" s="3">
        <v>40909.0</v>
      </c>
      <c r="M21744" s="3">
        <v>41923.0</v>
      </c>
      <c r="N21744" s="3">
        <v>41923.0</v>
      </c>
    </row>
    <row r="21745">
      <c r="A21745" s="1" t="s">
        <v>76601</v>
      </c>
      <c r="B21745" s="1" t="s">
        <v>76602</v>
      </c>
      <c r="C21745" s="2" t="s">
        <v>76603</v>
      </c>
      <c r="D21745" s="1" t="s">
        <v>68011</v>
      </c>
      <c r="E21745" s="1">
        <v>478000.0</v>
      </c>
      <c r="F21745" s="1" t="s">
        <v>113</v>
      </c>
      <c r="G21745" s="1" t="s">
        <v>25</v>
      </c>
      <c r="H21745" s="1" t="s">
        <v>64</v>
      </c>
      <c r="I21745" s="1" t="s">
        <v>65</v>
      </c>
      <c r="J21745" s="1" t="s">
        <v>240</v>
      </c>
      <c r="K21745" s="1">
        <v>2.0</v>
      </c>
      <c r="L21745" s="3">
        <v>41334.0</v>
      </c>
      <c r="M21745" s="3">
        <v>41465.0</v>
      </c>
      <c r="N21745" s="3">
        <v>41662.0</v>
      </c>
    </row>
    <row r="21746">
      <c r="A21746" s="1" t="s">
        <v>76604</v>
      </c>
      <c r="B21746" s="1" t="s">
        <v>76605</v>
      </c>
      <c r="C21746" s="2" t="s">
        <v>76606</v>
      </c>
      <c r="D21746" s="1" t="s">
        <v>6897</v>
      </c>
      <c r="E21746" s="1">
        <v>2000000.0</v>
      </c>
      <c r="F21746" s="1" t="s">
        <v>18</v>
      </c>
      <c r="K21746" s="1">
        <v>1.0</v>
      </c>
      <c r="M21746" s="3">
        <v>42297.0</v>
      </c>
      <c r="N21746" s="3">
        <v>42297.0</v>
      </c>
    </row>
    <row r="21747">
      <c r="A21747" s="1" t="s">
        <v>76607</v>
      </c>
      <c r="B21747" s="1" t="s">
        <v>76608</v>
      </c>
      <c r="C21747" s="2" t="s">
        <v>76609</v>
      </c>
      <c r="D21747" s="1" t="s">
        <v>248</v>
      </c>
      <c r="E21747" s="1" t="s">
        <v>43</v>
      </c>
      <c r="F21747" s="1" t="s">
        <v>113</v>
      </c>
      <c r="K21747" s="1">
        <v>1.0</v>
      </c>
      <c r="M21747" s="3">
        <v>40345.0</v>
      </c>
      <c r="N21747" s="3">
        <v>40345.0</v>
      </c>
    </row>
    <row r="21748">
      <c r="A21748" s="1" t="s">
        <v>76610</v>
      </c>
      <c r="B21748" s="1" t="s">
        <v>76611</v>
      </c>
      <c r="C21748" s="2" t="s">
        <v>76612</v>
      </c>
      <c r="D21748" s="1" t="s">
        <v>76613</v>
      </c>
      <c r="E21748" s="1">
        <v>1.8E7</v>
      </c>
      <c r="F21748" s="1" t="s">
        <v>18</v>
      </c>
      <c r="G21748" s="1" t="s">
        <v>25</v>
      </c>
      <c r="H21748" s="1" t="s">
        <v>64</v>
      </c>
      <c r="I21748" s="1" t="s">
        <v>65</v>
      </c>
      <c r="J21748" s="1" t="s">
        <v>71</v>
      </c>
      <c r="K21748" s="1">
        <v>2.0</v>
      </c>
      <c r="L21748" s="3">
        <v>41646.0</v>
      </c>
      <c r="M21748" s="3">
        <v>41471.0</v>
      </c>
      <c r="N21748" s="3">
        <v>42151.0</v>
      </c>
    </row>
    <row r="21749">
      <c r="A21749" s="1" t="s">
        <v>76614</v>
      </c>
      <c r="B21749" s="1" t="s">
        <v>76615</v>
      </c>
      <c r="C21749" s="2" t="s">
        <v>76616</v>
      </c>
      <c r="D21749" s="1" t="s">
        <v>50</v>
      </c>
      <c r="E21749" s="1" t="s">
        <v>43</v>
      </c>
      <c r="F21749" s="1" t="s">
        <v>18</v>
      </c>
      <c r="K21749" s="1">
        <v>1.0</v>
      </c>
      <c r="M21749" s="3">
        <v>40477.0</v>
      </c>
      <c r="N21749" s="3">
        <v>40477.0</v>
      </c>
    </row>
    <row r="21750">
      <c r="A21750" s="1" t="s">
        <v>76617</v>
      </c>
      <c r="B21750" s="1" t="s">
        <v>76618</v>
      </c>
      <c r="C21750" s="2" t="s">
        <v>76619</v>
      </c>
      <c r="D21750" s="1" t="s">
        <v>76620</v>
      </c>
      <c r="E21750" s="1" t="s">
        <v>43</v>
      </c>
      <c r="F21750" s="1" t="s">
        <v>207</v>
      </c>
      <c r="G21750" s="1" t="s">
        <v>1062</v>
      </c>
      <c r="H21750" s="1">
        <v>7.0</v>
      </c>
      <c r="I21750" s="1" t="s">
        <v>18880</v>
      </c>
      <c r="J21750" s="1" t="s">
        <v>18881</v>
      </c>
      <c r="K21750" s="1">
        <v>1.0</v>
      </c>
      <c r="L21750" s="3">
        <v>39873.0</v>
      </c>
      <c r="M21750" s="3">
        <v>40544.0</v>
      </c>
      <c r="N21750" s="3">
        <v>40544.0</v>
      </c>
    </row>
    <row r="21751">
      <c r="A21751" s="1" t="s">
        <v>76621</v>
      </c>
      <c r="B21751" s="1" t="s">
        <v>76622</v>
      </c>
      <c r="C21751" s="2" t="s">
        <v>76623</v>
      </c>
      <c r="D21751" s="1" t="s">
        <v>76624</v>
      </c>
      <c r="E21751" s="1">
        <v>1308754.0</v>
      </c>
      <c r="F21751" s="1" t="s">
        <v>207</v>
      </c>
      <c r="G21751" s="1" t="s">
        <v>128</v>
      </c>
      <c r="H21751" s="1" t="s">
        <v>3243</v>
      </c>
      <c r="I21751" s="1" t="s">
        <v>3244</v>
      </c>
      <c r="J21751" s="1" t="s">
        <v>3244</v>
      </c>
      <c r="K21751" s="1">
        <v>1.0</v>
      </c>
      <c r="L21751" s="3">
        <v>39970.0</v>
      </c>
      <c r="M21751" s="3">
        <v>40338.0</v>
      </c>
      <c r="N21751" s="3">
        <v>40338.0</v>
      </c>
    </row>
    <row r="21752">
      <c r="A21752" s="1" t="s">
        <v>76625</v>
      </c>
      <c r="B21752" s="1" t="s">
        <v>76626</v>
      </c>
      <c r="C21752" s="2" t="s">
        <v>76627</v>
      </c>
      <c r="D21752" s="1" t="s">
        <v>76628</v>
      </c>
      <c r="E21752" s="1">
        <v>688629.0</v>
      </c>
      <c r="F21752" s="1" t="s">
        <v>18</v>
      </c>
      <c r="G21752" s="1" t="s">
        <v>9374</v>
      </c>
      <c r="H21752" s="1">
        <v>25.0</v>
      </c>
      <c r="I21752" s="1" t="s">
        <v>9375</v>
      </c>
      <c r="J21752" s="1" t="s">
        <v>9375</v>
      </c>
      <c r="K21752" s="1">
        <v>1.0</v>
      </c>
      <c r="L21752" s="3">
        <v>40909.0</v>
      </c>
      <c r="M21752" s="3">
        <v>41730.0</v>
      </c>
      <c r="N21752" s="3">
        <v>41730.0</v>
      </c>
    </row>
    <row r="21753">
      <c r="A21753" s="1" t="s">
        <v>76629</v>
      </c>
      <c r="B21753" s="1" t="s">
        <v>76630</v>
      </c>
      <c r="C21753" s="2" t="s">
        <v>76631</v>
      </c>
      <c r="D21753" s="1" t="s">
        <v>76632</v>
      </c>
      <c r="E21753" s="1">
        <v>32500.0</v>
      </c>
      <c r="F21753" s="1" t="s">
        <v>18</v>
      </c>
      <c r="G21753" s="1" t="s">
        <v>25</v>
      </c>
      <c r="H21753" s="1" t="s">
        <v>142</v>
      </c>
      <c r="I21753" s="1" t="s">
        <v>143</v>
      </c>
      <c r="J21753" s="1" t="s">
        <v>58353</v>
      </c>
      <c r="K21753" s="1">
        <v>2.0</v>
      </c>
      <c r="L21753" s="3">
        <v>41275.0</v>
      </c>
      <c r="M21753" s="3">
        <v>41402.0</v>
      </c>
      <c r="N21753" s="3">
        <v>41927.0</v>
      </c>
    </row>
    <row r="21754">
      <c r="A21754" s="1" t="s">
        <v>76633</v>
      </c>
      <c r="B21754" s="1" t="s">
        <v>76634</v>
      </c>
      <c r="C21754" s="2" t="s">
        <v>76635</v>
      </c>
      <c r="D21754" s="1" t="s">
        <v>76636</v>
      </c>
      <c r="E21754" s="1">
        <v>310001.0</v>
      </c>
      <c r="F21754" s="1" t="s">
        <v>18</v>
      </c>
      <c r="G21754" s="1" t="s">
        <v>25</v>
      </c>
      <c r="H21754" s="1" t="s">
        <v>64</v>
      </c>
      <c r="I21754" s="1" t="s">
        <v>1221</v>
      </c>
      <c r="J21754" s="1" t="s">
        <v>1221</v>
      </c>
      <c r="K21754" s="1">
        <v>1.0</v>
      </c>
      <c r="L21754" s="3">
        <v>39173.0</v>
      </c>
      <c r="M21754" s="3">
        <v>41219.0</v>
      </c>
      <c r="N21754" s="3">
        <v>41219.0</v>
      </c>
    </row>
    <row r="21755">
      <c r="A21755" s="1" t="s">
        <v>76637</v>
      </c>
      <c r="B21755" s="1" t="s">
        <v>76638</v>
      </c>
      <c r="C21755" s="2" t="s">
        <v>76639</v>
      </c>
      <c r="D21755" s="1" t="s">
        <v>544</v>
      </c>
      <c r="E21755" s="1">
        <v>245000.0</v>
      </c>
      <c r="F21755" s="1" t="s">
        <v>18</v>
      </c>
      <c r="G21755" s="1" t="s">
        <v>19</v>
      </c>
      <c r="H21755" s="1">
        <v>19.0</v>
      </c>
      <c r="I21755" s="1" t="s">
        <v>474</v>
      </c>
      <c r="J21755" s="1" t="s">
        <v>474</v>
      </c>
      <c r="K21755" s="1">
        <v>2.0</v>
      </c>
      <c r="L21755" s="3">
        <v>40909.0</v>
      </c>
      <c r="M21755" s="3">
        <v>41477.0</v>
      </c>
      <c r="N21755" s="3">
        <v>41750.0</v>
      </c>
    </row>
    <row r="21756">
      <c r="A21756" s="1" t="s">
        <v>76640</v>
      </c>
      <c r="B21756" s="1" t="s">
        <v>76641</v>
      </c>
      <c r="C21756" s="2" t="s">
        <v>76642</v>
      </c>
      <c r="D21756" s="1" t="s">
        <v>75</v>
      </c>
      <c r="E21756" s="1">
        <v>9.71E7</v>
      </c>
      <c r="F21756" s="1" t="s">
        <v>18</v>
      </c>
      <c r="G21756" s="1" t="s">
        <v>25</v>
      </c>
      <c r="H21756" s="1" t="s">
        <v>64</v>
      </c>
      <c r="I21756" s="1" t="s">
        <v>65</v>
      </c>
      <c r="J21756" s="1" t="s">
        <v>1160</v>
      </c>
      <c r="K21756" s="1">
        <v>5.0</v>
      </c>
      <c r="L21756" s="3">
        <v>37987.0</v>
      </c>
      <c r="M21756" s="3">
        <v>39239.0</v>
      </c>
      <c r="N21756" s="3">
        <v>41466.0</v>
      </c>
    </row>
    <row r="21757">
      <c r="A21757" s="1" t="s">
        <v>76643</v>
      </c>
      <c r="B21757" s="1" t="s">
        <v>76644</v>
      </c>
      <c r="C21757" s="2" t="s">
        <v>76645</v>
      </c>
      <c r="D21757" s="1" t="s">
        <v>76646</v>
      </c>
      <c r="E21757" s="1">
        <v>1618000.0</v>
      </c>
      <c r="F21757" s="1" t="s">
        <v>18</v>
      </c>
      <c r="G21757" s="1" t="s">
        <v>19</v>
      </c>
      <c r="H21757" s="1">
        <v>7.0</v>
      </c>
      <c r="I21757" s="1" t="s">
        <v>14083</v>
      </c>
      <c r="J21757" s="1" t="s">
        <v>14083</v>
      </c>
      <c r="K21757" s="1">
        <v>3.0</v>
      </c>
      <c r="L21757" s="3">
        <v>41640.0</v>
      </c>
      <c r="M21757" s="3">
        <v>41883.0</v>
      </c>
      <c r="N21757" s="3">
        <v>42300.0</v>
      </c>
    </row>
    <row r="21758">
      <c r="A21758" s="1" t="s">
        <v>76647</v>
      </c>
      <c r="B21758" s="1" t="s">
        <v>76648</v>
      </c>
      <c r="C21758" s="2" t="s">
        <v>76649</v>
      </c>
      <c r="D21758" s="1" t="s">
        <v>76650</v>
      </c>
      <c r="E21758" s="1">
        <v>300000.0</v>
      </c>
      <c r="F21758" s="1" t="s">
        <v>207</v>
      </c>
      <c r="K21758" s="1">
        <v>1.0</v>
      </c>
      <c r="L21758" s="3">
        <v>39083.0</v>
      </c>
      <c r="M21758" s="3">
        <v>41244.0</v>
      </c>
      <c r="N21758" s="3">
        <v>41244.0</v>
      </c>
    </row>
    <row r="21759">
      <c r="A21759" s="1" t="s">
        <v>76651</v>
      </c>
      <c r="B21759" s="1" t="s">
        <v>76652</v>
      </c>
      <c r="C21759" s="2" t="s">
        <v>76653</v>
      </c>
      <c r="D21759" s="1" t="s">
        <v>19037</v>
      </c>
      <c r="E21759" s="1" t="s">
        <v>43</v>
      </c>
      <c r="F21759" s="1" t="s">
        <v>18</v>
      </c>
      <c r="G21759" s="1" t="s">
        <v>25</v>
      </c>
      <c r="H21759" s="1" t="s">
        <v>142</v>
      </c>
      <c r="I21759" s="1" t="s">
        <v>143</v>
      </c>
      <c r="J21759" s="1" t="s">
        <v>5754</v>
      </c>
      <c r="K21759" s="1">
        <v>1.0</v>
      </c>
      <c r="L21759" s="3">
        <v>39630.0</v>
      </c>
      <c r="M21759" s="3">
        <v>39857.0</v>
      </c>
      <c r="N21759" s="3">
        <v>39857.0</v>
      </c>
    </row>
    <row r="21760">
      <c r="A21760" s="1" t="s">
        <v>76654</v>
      </c>
      <c r="B21760" s="1" t="s">
        <v>76655</v>
      </c>
      <c r="C21760" s="2" t="s">
        <v>76656</v>
      </c>
      <c r="D21760" s="1" t="s">
        <v>36</v>
      </c>
      <c r="E21760" s="1">
        <v>140000.0</v>
      </c>
      <c r="F21760" s="1" t="s">
        <v>113</v>
      </c>
      <c r="G21760" s="1" t="s">
        <v>25</v>
      </c>
      <c r="H21760" s="1" t="s">
        <v>142</v>
      </c>
      <c r="I21760" s="1" t="s">
        <v>143</v>
      </c>
      <c r="J21760" s="1" t="s">
        <v>438</v>
      </c>
      <c r="K21760" s="1">
        <v>1.0</v>
      </c>
      <c r="L21760" s="3">
        <v>40695.0</v>
      </c>
      <c r="M21760" s="3">
        <v>40817.0</v>
      </c>
      <c r="N21760" s="3">
        <v>40817.0</v>
      </c>
    </row>
    <row r="21761">
      <c r="A21761" s="1" t="s">
        <v>76657</v>
      </c>
      <c r="B21761" s="1" t="s">
        <v>76658</v>
      </c>
      <c r="C21761" s="2" t="s">
        <v>76659</v>
      </c>
      <c r="D21761" s="1" t="s">
        <v>76660</v>
      </c>
      <c r="E21761" s="1">
        <v>330000.0</v>
      </c>
      <c r="F21761" s="1" t="s">
        <v>18</v>
      </c>
      <c r="G21761" s="1" t="s">
        <v>2906</v>
      </c>
      <c r="H21761" s="1">
        <v>78.0</v>
      </c>
      <c r="I21761" s="1" t="s">
        <v>2907</v>
      </c>
      <c r="J21761" s="1" t="s">
        <v>2907</v>
      </c>
      <c r="K21761" s="1">
        <v>2.0</v>
      </c>
      <c r="L21761" s="3">
        <v>41275.0</v>
      </c>
      <c r="M21761" s="3">
        <v>41275.0</v>
      </c>
      <c r="N21761" s="3">
        <v>41595.0</v>
      </c>
    </row>
    <row r="21762">
      <c r="A21762" s="1" t="s">
        <v>76661</v>
      </c>
      <c r="B21762" s="1" t="s">
        <v>76662</v>
      </c>
      <c r="C21762" s="2" t="s">
        <v>76663</v>
      </c>
      <c r="D21762" s="1" t="s">
        <v>76664</v>
      </c>
      <c r="E21762" s="1">
        <v>3700000.0</v>
      </c>
      <c r="F21762" s="1" t="s">
        <v>18</v>
      </c>
      <c r="K21762" s="1">
        <v>4.0</v>
      </c>
      <c r="L21762" s="3">
        <v>41789.0</v>
      </c>
      <c r="M21762" s="3">
        <v>41883.0</v>
      </c>
      <c r="N21762" s="3">
        <v>42217.0</v>
      </c>
    </row>
    <row r="21763">
      <c r="A21763" s="1" t="s">
        <v>76665</v>
      </c>
      <c r="B21763" s="1" t="s">
        <v>76666</v>
      </c>
      <c r="C21763" s="2" t="s">
        <v>76667</v>
      </c>
      <c r="D21763" s="1" t="s">
        <v>75</v>
      </c>
      <c r="E21763" s="1">
        <v>8.0E7</v>
      </c>
      <c r="F21763" s="1" t="s">
        <v>18</v>
      </c>
      <c r="G21763" s="1" t="s">
        <v>37</v>
      </c>
      <c r="H21763" s="1">
        <v>23.0</v>
      </c>
      <c r="I21763" s="1" t="s">
        <v>182</v>
      </c>
      <c r="J21763" s="1" t="s">
        <v>182</v>
      </c>
      <c r="K21763" s="1">
        <v>3.0</v>
      </c>
      <c r="L21763" s="3">
        <v>38718.0</v>
      </c>
      <c r="M21763" s="3">
        <v>40544.0</v>
      </c>
      <c r="N21763" s="3">
        <v>42149.0</v>
      </c>
    </row>
    <row r="21764">
      <c r="A21764" s="1" t="s">
        <v>76668</v>
      </c>
      <c r="B21764" s="1" t="s">
        <v>76669</v>
      </c>
      <c r="C21764" s="2" t="s">
        <v>76670</v>
      </c>
      <c r="D21764" s="1" t="s">
        <v>76671</v>
      </c>
      <c r="E21764" s="1">
        <v>760267.0</v>
      </c>
      <c r="F21764" s="1" t="s">
        <v>18</v>
      </c>
      <c r="G21764" s="1" t="s">
        <v>128</v>
      </c>
      <c r="H21764" s="1" t="s">
        <v>5025</v>
      </c>
      <c r="I21764" s="1" t="s">
        <v>5026</v>
      </c>
      <c r="J21764" s="1" t="s">
        <v>5026</v>
      </c>
      <c r="K21764" s="1">
        <v>1.0</v>
      </c>
      <c r="L21764" s="3">
        <v>41310.0</v>
      </c>
      <c r="M21764" s="3">
        <v>41426.0</v>
      </c>
      <c r="N21764" s="3">
        <v>41426.0</v>
      </c>
    </row>
    <row r="21765">
      <c r="A21765" s="1" t="s">
        <v>76672</v>
      </c>
      <c r="B21765" s="1" t="s">
        <v>76673</v>
      </c>
      <c r="C21765" s="2" t="s">
        <v>76674</v>
      </c>
      <c r="D21765" s="1" t="s">
        <v>76675</v>
      </c>
      <c r="E21765" s="1">
        <v>1.7484065E7</v>
      </c>
      <c r="F21765" s="1" t="s">
        <v>18</v>
      </c>
      <c r="G21765" s="1" t="s">
        <v>25</v>
      </c>
      <c r="H21765" s="1" t="s">
        <v>44</v>
      </c>
      <c r="I21765" s="1" t="s">
        <v>282</v>
      </c>
      <c r="J21765" s="1" t="s">
        <v>282</v>
      </c>
      <c r="K21765" s="1">
        <v>3.0</v>
      </c>
      <c r="L21765" s="3">
        <v>37622.0</v>
      </c>
      <c r="M21765" s="3">
        <v>41261.0</v>
      </c>
      <c r="N21765" s="3">
        <v>41831.0</v>
      </c>
    </row>
    <row r="21766">
      <c r="A21766" s="1" t="s">
        <v>76676</v>
      </c>
      <c r="B21766" s="1" t="s">
        <v>76677</v>
      </c>
      <c r="C21766" s="2" t="s">
        <v>76678</v>
      </c>
      <c r="D21766" s="1" t="s">
        <v>76679</v>
      </c>
      <c r="E21766" s="1" t="s">
        <v>43</v>
      </c>
      <c r="F21766" s="1" t="s">
        <v>18</v>
      </c>
      <c r="G21766" s="1" t="s">
        <v>1062</v>
      </c>
      <c r="H21766" s="1">
        <v>7.0</v>
      </c>
      <c r="I21766" s="1" t="s">
        <v>1063</v>
      </c>
      <c r="J21766" s="1" t="s">
        <v>76680</v>
      </c>
      <c r="K21766" s="1">
        <v>1.0</v>
      </c>
      <c r="L21766" s="3">
        <v>40452.0</v>
      </c>
      <c r="M21766" s="3">
        <v>40989.0</v>
      </c>
      <c r="N21766" s="3">
        <v>40989.0</v>
      </c>
    </row>
    <row r="21767">
      <c r="A21767" s="1" t="s">
        <v>76681</v>
      </c>
      <c r="B21767" s="1" t="s">
        <v>76682</v>
      </c>
      <c r="C21767" s="2" t="s">
        <v>76683</v>
      </c>
      <c r="D21767" s="1" t="s">
        <v>76684</v>
      </c>
      <c r="E21767" s="1">
        <v>20000.0</v>
      </c>
      <c r="F21767" s="1" t="s">
        <v>18</v>
      </c>
      <c r="G21767" s="1" t="s">
        <v>25</v>
      </c>
      <c r="H21767" s="1" t="s">
        <v>64</v>
      </c>
      <c r="I21767" s="1" t="s">
        <v>65</v>
      </c>
      <c r="J21767" s="1" t="s">
        <v>114</v>
      </c>
      <c r="K21767" s="1">
        <v>1.0</v>
      </c>
      <c r="L21767" s="3">
        <v>40513.0</v>
      </c>
      <c r="M21767" s="3">
        <v>40634.0</v>
      </c>
      <c r="N21767" s="3">
        <v>40634.0</v>
      </c>
    </row>
    <row r="21768">
      <c r="A21768" s="1" t="s">
        <v>76685</v>
      </c>
      <c r="B21768" s="1" t="s">
        <v>76686</v>
      </c>
      <c r="C21768" s="2" t="s">
        <v>76687</v>
      </c>
      <c r="D21768" s="1" t="s">
        <v>275</v>
      </c>
      <c r="E21768" s="1">
        <v>1882200.0</v>
      </c>
      <c r="F21768" s="1" t="s">
        <v>113</v>
      </c>
      <c r="G21768" s="1" t="s">
        <v>2125</v>
      </c>
      <c r="H21768" s="1">
        <v>8.0</v>
      </c>
      <c r="I21768" s="1" t="s">
        <v>18477</v>
      </c>
      <c r="J21768" s="1" t="s">
        <v>18477</v>
      </c>
      <c r="K21768" s="1">
        <v>1.0</v>
      </c>
      <c r="L21768" s="3">
        <v>36526.0</v>
      </c>
      <c r="M21768" s="3">
        <v>38495.0</v>
      </c>
      <c r="N21768" s="3">
        <v>38495.0</v>
      </c>
    </row>
    <row r="21769">
      <c r="A21769" s="1" t="s">
        <v>76688</v>
      </c>
      <c r="B21769" s="1" t="s">
        <v>76689</v>
      </c>
      <c r="C21769" s="2" t="s">
        <v>76690</v>
      </c>
      <c r="D21769" s="1" t="s">
        <v>766</v>
      </c>
      <c r="E21769" s="1">
        <v>7.047545E7</v>
      </c>
      <c r="F21769" s="1" t="s">
        <v>18</v>
      </c>
      <c r="G21769" s="1" t="s">
        <v>25</v>
      </c>
      <c r="H21769" s="1" t="s">
        <v>158</v>
      </c>
      <c r="I21769" s="1" t="s">
        <v>244</v>
      </c>
      <c r="J21769" s="1" t="s">
        <v>17135</v>
      </c>
      <c r="K21769" s="1">
        <v>6.0</v>
      </c>
      <c r="L21769" s="3">
        <v>39083.0</v>
      </c>
      <c r="M21769" s="3">
        <v>40021.0</v>
      </c>
      <c r="N21769" s="3">
        <v>41766.0</v>
      </c>
    </row>
    <row r="21770">
      <c r="A21770" s="1" t="s">
        <v>76691</v>
      </c>
      <c r="B21770" s="1" t="s">
        <v>76692</v>
      </c>
      <c r="C21770" s="2" t="s">
        <v>76693</v>
      </c>
      <c r="D21770" s="1" t="s">
        <v>76694</v>
      </c>
      <c r="E21770" s="1" t="s">
        <v>43</v>
      </c>
      <c r="F21770" s="1" t="s">
        <v>113</v>
      </c>
      <c r="G21770" s="1" t="s">
        <v>25</v>
      </c>
      <c r="H21770" s="1" t="s">
        <v>64</v>
      </c>
      <c r="I21770" s="1" t="s">
        <v>919</v>
      </c>
      <c r="J21770" s="1" t="s">
        <v>52527</v>
      </c>
      <c r="K21770" s="1">
        <v>1.0</v>
      </c>
      <c r="L21770" s="3">
        <v>34335.0</v>
      </c>
      <c r="M21770" s="3">
        <v>36349.0</v>
      </c>
      <c r="N21770" s="3">
        <v>36349.0</v>
      </c>
    </row>
    <row r="21771">
      <c r="A21771" s="1" t="s">
        <v>76695</v>
      </c>
      <c r="B21771" s="1" t="s">
        <v>76696</v>
      </c>
      <c r="C21771" s="2" t="s">
        <v>76697</v>
      </c>
      <c r="E21771" s="1" t="s">
        <v>43</v>
      </c>
      <c r="F21771" s="1" t="s">
        <v>18</v>
      </c>
      <c r="G21771" s="1" t="s">
        <v>165</v>
      </c>
      <c r="H21771" s="1" t="s">
        <v>17157</v>
      </c>
      <c r="I21771" s="1" t="s">
        <v>1229</v>
      </c>
      <c r="J21771" s="1" t="s">
        <v>76698</v>
      </c>
      <c r="K21771" s="1">
        <v>1.0</v>
      </c>
      <c r="L21771" s="3">
        <v>39083.0</v>
      </c>
      <c r="M21771" s="3">
        <v>42076.0</v>
      </c>
      <c r="N21771" s="3">
        <v>42076.0</v>
      </c>
    </row>
    <row r="21772">
      <c r="A21772" s="1" t="s">
        <v>76699</v>
      </c>
      <c r="B21772" s="2" t="s">
        <v>76700</v>
      </c>
      <c r="C21772" s="2" t="s">
        <v>76701</v>
      </c>
      <c r="D21772" s="1" t="s">
        <v>75</v>
      </c>
      <c r="E21772" s="1">
        <v>5375000.0</v>
      </c>
      <c r="F21772" s="1" t="s">
        <v>18</v>
      </c>
      <c r="G21772" s="1" t="s">
        <v>25</v>
      </c>
      <c r="H21772" s="1" t="s">
        <v>106</v>
      </c>
      <c r="I21772" s="1" t="s">
        <v>107</v>
      </c>
      <c r="J21772" s="1" t="s">
        <v>108</v>
      </c>
      <c r="K21772" s="1">
        <v>5.0</v>
      </c>
      <c r="L21772" s="3">
        <v>40330.0</v>
      </c>
      <c r="M21772" s="3">
        <v>40385.0</v>
      </c>
      <c r="N21772" s="3">
        <v>41609.0</v>
      </c>
    </row>
    <row r="21773">
      <c r="A21773" s="1" t="s">
        <v>76702</v>
      </c>
      <c r="B21773" s="1" t="s">
        <v>76703</v>
      </c>
      <c r="D21773" s="1" t="s">
        <v>285</v>
      </c>
      <c r="E21773" s="1" t="s">
        <v>43</v>
      </c>
      <c r="F21773" s="1" t="s">
        <v>18</v>
      </c>
      <c r="G21773" s="1" t="s">
        <v>25</v>
      </c>
      <c r="H21773" s="1" t="s">
        <v>430</v>
      </c>
      <c r="I21773" s="1" t="s">
        <v>1750</v>
      </c>
      <c r="J21773" s="1" t="s">
        <v>76704</v>
      </c>
      <c r="K21773" s="1">
        <v>1.0</v>
      </c>
      <c r="L21773" s="3">
        <v>41640.0</v>
      </c>
      <c r="M21773" s="3">
        <v>41543.0</v>
      </c>
      <c r="N21773" s="3">
        <v>41543.0</v>
      </c>
    </row>
    <row r="21774">
      <c r="A21774" s="1" t="s">
        <v>76705</v>
      </c>
      <c r="B21774" s="1" t="s">
        <v>76706</v>
      </c>
      <c r="C21774" s="2" t="s">
        <v>76707</v>
      </c>
      <c r="D21774" s="1" t="s">
        <v>264</v>
      </c>
      <c r="E21774" s="1">
        <v>517000.0</v>
      </c>
      <c r="F21774" s="1" t="s">
        <v>18</v>
      </c>
      <c r="G21774" s="1" t="s">
        <v>25</v>
      </c>
      <c r="H21774" s="1" t="s">
        <v>380</v>
      </c>
      <c r="I21774" s="1" t="s">
        <v>381</v>
      </c>
      <c r="J21774" s="1" t="s">
        <v>381</v>
      </c>
      <c r="K21774" s="1">
        <v>1.0</v>
      </c>
      <c r="M21774" s="3">
        <v>41334.0</v>
      </c>
      <c r="N21774" s="3">
        <v>41334.0</v>
      </c>
    </row>
    <row r="21775">
      <c r="A21775" s="1" t="s">
        <v>76708</v>
      </c>
      <c r="B21775" s="1" t="s">
        <v>76709</v>
      </c>
      <c r="C21775" s="2" t="s">
        <v>76710</v>
      </c>
      <c r="D21775" s="1" t="s">
        <v>1384</v>
      </c>
      <c r="E21775" s="1" t="s">
        <v>43</v>
      </c>
      <c r="F21775" s="1" t="s">
        <v>207</v>
      </c>
      <c r="G21775" s="1" t="s">
        <v>25</v>
      </c>
      <c r="H21775" s="1" t="s">
        <v>1234</v>
      </c>
      <c r="I21775" s="1" t="s">
        <v>1235</v>
      </c>
      <c r="J21775" s="1" t="s">
        <v>76711</v>
      </c>
      <c r="K21775" s="1">
        <v>1.0</v>
      </c>
      <c r="L21775" s="3">
        <v>26665.0</v>
      </c>
      <c r="M21775" s="3">
        <v>31340.0</v>
      </c>
      <c r="N21775" s="3">
        <v>31340.0</v>
      </c>
    </row>
    <row r="21776">
      <c r="A21776" s="1" t="s">
        <v>76712</v>
      </c>
      <c r="B21776" s="1" t="s">
        <v>76713</v>
      </c>
      <c r="C21776" s="2" t="s">
        <v>76714</v>
      </c>
      <c r="D21776" s="1" t="s">
        <v>42</v>
      </c>
      <c r="E21776" s="1">
        <v>1775000.0</v>
      </c>
      <c r="F21776" s="1" t="s">
        <v>18</v>
      </c>
      <c r="G21776" s="1" t="s">
        <v>25</v>
      </c>
      <c r="H21776" s="1" t="s">
        <v>644</v>
      </c>
      <c r="I21776" s="1" t="s">
        <v>645</v>
      </c>
      <c r="J21776" s="1" t="s">
        <v>16258</v>
      </c>
      <c r="K21776" s="1">
        <v>2.0</v>
      </c>
      <c r="L21776" s="3">
        <v>41275.0</v>
      </c>
      <c r="M21776" s="3">
        <v>41500.0</v>
      </c>
      <c r="N21776" s="3">
        <v>42016.0</v>
      </c>
    </row>
    <row r="21777">
      <c r="A21777" s="1" t="s">
        <v>76715</v>
      </c>
      <c r="B21777" s="1" t="s">
        <v>76716</v>
      </c>
      <c r="C21777" s="2" t="s">
        <v>76717</v>
      </c>
      <c r="D21777" s="1" t="s">
        <v>2387</v>
      </c>
      <c r="E21777" s="1">
        <v>160000.0</v>
      </c>
      <c r="F21777" s="1" t="s">
        <v>18</v>
      </c>
      <c r="G21777" s="1" t="s">
        <v>25</v>
      </c>
      <c r="H21777" s="1" t="s">
        <v>790</v>
      </c>
      <c r="I21777" s="1" t="s">
        <v>791</v>
      </c>
      <c r="J21777" s="1" t="s">
        <v>18843</v>
      </c>
      <c r="K21777" s="1">
        <v>2.0</v>
      </c>
      <c r="L21777" s="3">
        <v>39814.0</v>
      </c>
      <c r="M21777" s="3">
        <v>40176.0</v>
      </c>
      <c r="N21777" s="3">
        <v>40232.0</v>
      </c>
    </row>
    <row r="21778">
      <c r="A21778" s="1" t="s">
        <v>76718</v>
      </c>
      <c r="B21778" s="1" t="s">
        <v>76719</v>
      </c>
      <c r="C21778" s="2" t="s">
        <v>76720</v>
      </c>
      <c r="D21778" s="1" t="s">
        <v>76721</v>
      </c>
      <c r="E21778" s="1">
        <v>2.5E7</v>
      </c>
      <c r="F21778" s="1" t="s">
        <v>18</v>
      </c>
      <c r="G21778" s="1" t="s">
        <v>699</v>
      </c>
      <c r="H21778" s="1">
        <v>2.0</v>
      </c>
      <c r="I21778" s="1" t="s">
        <v>700</v>
      </c>
      <c r="J21778" s="1" t="s">
        <v>76722</v>
      </c>
      <c r="K21778" s="1">
        <v>3.0</v>
      </c>
      <c r="L21778" s="3">
        <v>39336.0</v>
      </c>
      <c r="M21778" s="3">
        <v>41514.0</v>
      </c>
      <c r="N21778" s="3">
        <v>42135.0</v>
      </c>
    </row>
    <row r="21779">
      <c r="A21779" s="1" t="s">
        <v>76723</v>
      </c>
      <c r="B21779" s="1" t="s">
        <v>76724</v>
      </c>
      <c r="D21779" s="1" t="s">
        <v>56</v>
      </c>
      <c r="E21779" s="1">
        <v>1082192.0</v>
      </c>
      <c r="F21779" s="1" t="s">
        <v>18</v>
      </c>
      <c r="G21779" s="1" t="s">
        <v>25</v>
      </c>
      <c r="H21779" s="1" t="s">
        <v>1080</v>
      </c>
      <c r="I21779" s="1" t="s">
        <v>1081</v>
      </c>
      <c r="J21779" s="1" t="s">
        <v>1170</v>
      </c>
      <c r="K21779" s="1">
        <v>1.0</v>
      </c>
      <c r="L21779" s="3">
        <v>38718.0</v>
      </c>
      <c r="M21779" s="3">
        <v>40436.0</v>
      </c>
      <c r="N21779" s="3">
        <v>40436.0</v>
      </c>
    </row>
    <row r="21780">
      <c r="A21780" s="1" t="s">
        <v>76725</v>
      </c>
      <c r="B21780" s="1" t="s">
        <v>76726</v>
      </c>
      <c r="C21780" s="2" t="s">
        <v>76727</v>
      </c>
      <c r="D21780" s="1" t="s">
        <v>76728</v>
      </c>
      <c r="E21780" s="1">
        <v>6000000.0</v>
      </c>
      <c r="F21780" s="1" t="s">
        <v>18</v>
      </c>
      <c r="G21780" s="1" t="s">
        <v>25</v>
      </c>
      <c r="H21780" s="1" t="s">
        <v>89</v>
      </c>
      <c r="I21780" s="1" t="s">
        <v>4203</v>
      </c>
      <c r="J21780" s="1" t="s">
        <v>4203</v>
      </c>
      <c r="K21780" s="1">
        <v>1.0</v>
      </c>
      <c r="L21780" s="3">
        <v>36161.0</v>
      </c>
      <c r="M21780" s="3">
        <v>39874.0</v>
      </c>
      <c r="N21780" s="3">
        <v>39874.0</v>
      </c>
    </row>
    <row r="21781">
      <c r="A21781" s="1" t="s">
        <v>76729</v>
      </c>
      <c r="B21781" s="1" t="s">
        <v>76730</v>
      </c>
      <c r="C21781" s="2" t="s">
        <v>76731</v>
      </c>
      <c r="D21781" s="1" t="s">
        <v>76732</v>
      </c>
      <c r="E21781" s="1" t="s">
        <v>43</v>
      </c>
      <c r="F21781" s="1" t="s">
        <v>113</v>
      </c>
      <c r="G21781" s="1" t="s">
        <v>1062</v>
      </c>
      <c r="H21781" s="1">
        <v>2.0</v>
      </c>
      <c r="I21781" s="1" t="s">
        <v>1736</v>
      </c>
      <c r="J21781" s="1" t="s">
        <v>1736</v>
      </c>
      <c r="K21781" s="1">
        <v>1.0</v>
      </c>
      <c r="L21781" s="3">
        <v>40179.0</v>
      </c>
      <c r="M21781" s="3">
        <v>40968.0</v>
      </c>
      <c r="N21781" s="3">
        <v>40968.0</v>
      </c>
    </row>
    <row r="21782">
      <c r="A21782" s="1" t="s">
        <v>76733</v>
      </c>
      <c r="B21782" s="1" t="s">
        <v>76734</v>
      </c>
      <c r="D21782" s="1" t="s">
        <v>76735</v>
      </c>
      <c r="E21782" s="1">
        <v>1500000.0</v>
      </c>
      <c r="F21782" s="1" t="s">
        <v>18</v>
      </c>
      <c r="G21782" s="1" t="s">
        <v>25</v>
      </c>
      <c r="H21782" s="1" t="s">
        <v>64</v>
      </c>
      <c r="I21782" s="1" t="s">
        <v>65</v>
      </c>
      <c r="J21782" s="1" t="s">
        <v>1160</v>
      </c>
      <c r="K21782" s="1">
        <v>1.0</v>
      </c>
      <c r="L21782" s="3">
        <v>36526.0</v>
      </c>
      <c r="M21782" s="3">
        <v>39755.0</v>
      </c>
      <c r="N21782" s="3">
        <v>39755.0</v>
      </c>
    </row>
    <row r="21783">
      <c r="A21783" s="1" t="s">
        <v>76736</v>
      </c>
      <c r="B21783" s="1" t="s">
        <v>76737</v>
      </c>
      <c r="C21783" s="2" t="s">
        <v>76738</v>
      </c>
      <c r="D21783" s="1" t="s">
        <v>76739</v>
      </c>
      <c r="E21783" s="1" t="s">
        <v>43</v>
      </c>
      <c r="F21783" s="1" t="s">
        <v>18</v>
      </c>
      <c r="G21783" s="1" t="s">
        <v>25</v>
      </c>
      <c r="H21783" s="1" t="s">
        <v>64</v>
      </c>
      <c r="I21783" s="1" t="s">
        <v>95</v>
      </c>
      <c r="J21783" s="1" t="s">
        <v>95</v>
      </c>
      <c r="K21783" s="1">
        <v>1.0</v>
      </c>
      <c r="L21783" s="3">
        <v>38718.0</v>
      </c>
      <c r="M21783" s="3">
        <v>41814.0</v>
      </c>
      <c r="N21783" s="3">
        <v>41814.0</v>
      </c>
    </row>
    <row r="21784">
      <c r="A21784" s="1" t="s">
        <v>76740</v>
      </c>
      <c r="B21784" s="1" t="s">
        <v>76741</v>
      </c>
      <c r="C21784" s="2" t="s">
        <v>76742</v>
      </c>
      <c r="D21784" s="1" t="s">
        <v>766</v>
      </c>
      <c r="E21784" s="1">
        <v>5.275E7</v>
      </c>
      <c r="F21784" s="1" t="s">
        <v>18</v>
      </c>
      <c r="G21784" s="1" t="s">
        <v>25</v>
      </c>
      <c r="H21784" s="1" t="s">
        <v>286</v>
      </c>
      <c r="I21784" s="1" t="s">
        <v>1030</v>
      </c>
      <c r="J21784" s="1" t="s">
        <v>1030</v>
      </c>
      <c r="K21784" s="1">
        <v>3.0</v>
      </c>
      <c r="M21784" s="3">
        <v>39604.0</v>
      </c>
      <c r="N21784" s="3">
        <v>40501.0</v>
      </c>
    </row>
    <row r="21785">
      <c r="A21785" s="1" t="s">
        <v>76743</v>
      </c>
      <c r="B21785" s="1" t="s">
        <v>76744</v>
      </c>
      <c r="C21785" s="2" t="s">
        <v>76745</v>
      </c>
      <c r="D21785" s="1" t="s">
        <v>76746</v>
      </c>
      <c r="E21785" s="1" t="s">
        <v>43</v>
      </c>
      <c r="F21785" s="1" t="s">
        <v>18</v>
      </c>
      <c r="G21785" s="1" t="s">
        <v>165</v>
      </c>
      <c r="H21785" s="1" t="s">
        <v>166</v>
      </c>
      <c r="I21785" s="1" t="s">
        <v>167</v>
      </c>
      <c r="J21785" s="1" t="s">
        <v>167</v>
      </c>
      <c r="K21785" s="1">
        <v>1.0</v>
      </c>
      <c r="L21785" s="3">
        <v>40126.0</v>
      </c>
      <c r="M21785" s="3">
        <v>39934.0</v>
      </c>
      <c r="N21785" s="3">
        <v>39934.0</v>
      </c>
    </row>
    <row r="21786">
      <c r="A21786" s="1" t="s">
        <v>76747</v>
      </c>
      <c r="B21786" s="1" t="s">
        <v>76748</v>
      </c>
      <c r="C21786" s="2" t="s">
        <v>76749</v>
      </c>
      <c r="D21786" s="1" t="s">
        <v>42</v>
      </c>
      <c r="E21786" s="1">
        <v>1.406E7</v>
      </c>
      <c r="F21786" s="1" t="s">
        <v>18</v>
      </c>
      <c r="G21786" s="1" t="s">
        <v>25</v>
      </c>
      <c r="H21786" s="1" t="s">
        <v>644</v>
      </c>
      <c r="I21786" s="1" t="s">
        <v>645</v>
      </c>
      <c r="J21786" s="1" t="s">
        <v>645</v>
      </c>
      <c r="K21786" s="1">
        <v>3.0</v>
      </c>
      <c r="L21786" s="3">
        <v>37622.0</v>
      </c>
      <c r="M21786" s="3">
        <v>39581.0</v>
      </c>
      <c r="N21786" s="3">
        <v>41474.0</v>
      </c>
    </row>
    <row r="21787">
      <c r="A21787" s="1" t="s">
        <v>76750</v>
      </c>
      <c r="B21787" s="1" t="s">
        <v>76751</v>
      </c>
      <c r="C21787" s="2" t="s">
        <v>76752</v>
      </c>
      <c r="D21787" s="1" t="s">
        <v>50</v>
      </c>
      <c r="E21787" s="1">
        <v>413612.0</v>
      </c>
      <c r="F21787" s="1" t="s">
        <v>18</v>
      </c>
      <c r="G21787" s="1" t="s">
        <v>650</v>
      </c>
      <c r="H21787" s="1">
        <v>9.0</v>
      </c>
      <c r="I21787" s="1" t="s">
        <v>2072</v>
      </c>
      <c r="J21787" s="1" t="s">
        <v>2072</v>
      </c>
      <c r="K21787" s="1">
        <v>3.0</v>
      </c>
      <c r="L21787" s="3">
        <v>40102.0</v>
      </c>
      <c r="M21787" s="3">
        <v>40603.0</v>
      </c>
      <c r="N21787" s="3">
        <v>41933.0</v>
      </c>
    </row>
    <row r="21788">
      <c r="A21788" s="1" t="s">
        <v>76753</v>
      </c>
      <c r="B21788" s="1" t="s">
        <v>76754</v>
      </c>
      <c r="C21788" s="2" t="s">
        <v>76755</v>
      </c>
      <c r="D21788" s="1" t="s">
        <v>76756</v>
      </c>
      <c r="E21788" s="1">
        <v>5575000.0</v>
      </c>
      <c r="F21788" s="1" t="s">
        <v>18</v>
      </c>
      <c r="G21788" s="1" t="s">
        <v>25</v>
      </c>
      <c r="H21788" s="1" t="s">
        <v>106</v>
      </c>
      <c r="I21788" s="1" t="s">
        <v>107</v>
      </c>
      <c r="J21788" s="1" t="s">
        <v>108</v>
      </c>
      <c r="K21788" s="1">
        <v>3.0</v>
      </c>
      <c r="L21788" s="3">
        <v>41792.0</v>
      </c>
      <c r="M21788" s="3">
        <v>41974.0</v>
      </c>
      <c r="N21788" s="3">
        <v>42220.0</v>
      </c>
    </row>
    <row r="21789">
      <c r="A21789" s="1" t="s">
        <v>76757</v>
      </c>
      <c r="B21789" s="1" t="s">
        <v>76758</v>
      </c>
      <c r="C21789" s="2" t="s">
        <v>76759</v>
      </c>
      <c r="D21789" s="1" t="s">
        <v>1094</v>
      </c>
      <c r="E21789" s="1">
        <v>5000000.0</v>
      </c>
      <c r="F21789" s="1" t="s">
        <v>207</v>
      </c>
      <c r="G21789" s="1" t="s">
        <v>25</v>
      </c>
      <c r="H21789" s="1" t="s">
        <v>286</v>
      </c>
      <c r="I21789" s="1" t="s">
        <v>874</v>
      </c>
      <c r="J21789" s="1" t="s">
        <v>875</v>
      </c>
      <c r="K21789" s="1">
        <v>1.0</v>
      </c>
      <c r="M21789" s="3">
        <v>38309.0</v>
      </c>
      <c r="N21789" s="3">
        <v>38309.0</v>
      </c>
    </row>
    <row r="21790">
      <c r="A21790" s="1" t="s">
        <v>76760</v>
      </c>
      <c r="B21790" s="1" t="s">
        <v>76761</v>
      </c>
      <c r="C21790" s="2" t="s">
        <v>76762</v>
      </c>
      <c r="D21790" s="1" t="s">
        <v>544</v>
      </c>
      <c r="E21790" s="1">
        <v>1500000.0</v>
      </c>
      <c r="F21790" s="1" t="s">
        <v>207</v>
      </c>
      <c r="G21790" s="1" t="s">
        <v>25</v>
      </c>
      <c r="H21790" s="1" t="s">
        <v>64</v>
      </c>
      <c r="I21790" s="1" t="s">
        <v>65</v>
      </c>
      <c r="J21790" s="1" t="s">
        <v>71</v>
      </c>
      <c r="K21790" s="1">
        <v>1.0</v>
      </c>
      <c r="L21790" s="3">
        <v>39083.0</v>
      </c>
      <c r="M21790" s="3">
        <v>39518.0</v>
      </c>
      <c r="N21790" s="3">
        <v>39518.0</v>
      </c>
    </row>
    <row r="21791">
      <c r="A21791" s="1" t="s">
        <v>76763</v>
      </c>
      <c r="B21791" s="1" t="s">
        <v>76764</v>
      </c>
      <c r="C21791" s="2" t="s">
        <v>76765</v>
      </c>
      <c r="D21791" s="1" t="s">
        <v>76766</v>
      </c>
      <c r="E21791" s="1">
        <v>214527.0</v>
      </c>
      <c r="F21791" s="1" t="s">
        <v>18</v>
      </c>
      <c r="G21791" s="1" t="s">
        <v>128</v>
      </c>
      <c r="H21791" s="1" t="s">
        <v>5025</v>
      </c>
      <c r="I21791" s="1" t="s">
        <v>5026</v>
      </c>
      <c r="J21791" s="1" t="s">
        <v>5026</v>
      </c>
      <c r="K21791" s="1">
        <v>1.0</v>
      </c>
      <c r="M21791" s="3">
        <v>41824.0</v>
      </c>
      <c r="N21791" s="3">
        <v>41824.0</v>
      </c>
    </row>
    <row r="21792">
      <c r="A21792" s="1" t="s">
        <v>76767</v>
      </c>
      <c r="B21792" s="1" t="s">
        <v>76768</v>
      </c>
      <c r="C21792" s="2" t="s">
        <v>76769</v>
      </c>
      <c r="D21792" s="1" t="s">
        <v>76770</v>
      </c>
      <c r="E21792" s="1">
        <v>1.3249402E7</v>
      </c>
      <c r="F21792" s="1" t="s">
        <v>18</v>
      </c>
      <c r="G21792" s="1" t="s">
        <v>25</v>
      </c>
      <c r="H21792" s="1" t="s">
        <v>82</v>
      </c>
      <c r="I21792" s="1" t="s">
        <v>71205</v>
      </c>
      <c r="J21792" s="1" t="s">
        <v>4618</v>
      </c>
      <c r="K21792" s="1">
        <v>5.0</v>
      </c>
      <c r="M21792" s="3">
        <v>41521.0</v>
      </c>
      <c r="N21792" s="3">
        <v>42291.0</v>
      </c>
    </row>
    <row r="21793">
      <c r="A21793" s="1" t="s">
        <v>76771</v>
      </c>
      <c r="B21793" s="1" t="s">
        <v>76772</v>
      </c>
      <c r="C21793" s="2" t="s">
        <v>76773</v>
      </c>
      <c r="D21793" s="1" t="s">
        <v>357</v>
      </c>
      <c r="E21793" s="1">
        <v>3.0E7</v>
      </c>
      <c r="F21793" s="1" t="s">
        <v>689</v>
      </c>
      <c r="G21793" s="1" t="s">
        <v>25</v>
      </c>
      <c r="H21793" s="1" t="s">
        <v>1272</v>
      </c>
      <c r="I21793" s="1" t="s">
        <v>1273</v>
      </c>
      <c r="J21793" s="1" t="s">
        <v>25203</v>
      </c>
      <c r="K21793" s="1">
        <v>1.0</v>
      </c>
      <c r="L21793" s="3">
        <v>25204.0</v>
      </c>
      <c r="M21793" s="3">
        <v>41700.0</v>
      </c>
      <c r="N21793" s="3">
        <v>41700.0</v>
      </c>
    </row>
    <row r="21794">
      <c r="A21794" s="1" t="s">
        <v>76774</v>
      </c>
      <c r="B21794" s="1" t="s">
        <v>76775</v>
      </c>
      <c r="D21794" s="1" t="s">
        <v>39895</v>
      </c>
      <c r="E21794" s="1">
        <v>40000.0</v>
      </c>
      <c r="F21794" s="1" t="s">
        <v>18</v>
      </c>
      <c r="G21794" s="1" t="s">
        <v>25</v>
      </c>
      <c r="H21794" s="1" t="s">
        <v>380</v>
      </c>
      <c r="I21794" s="1" t="s">
        <v>4559</v>
      </c>
      <c r="J21794" s="1" t="s">
        <v>4559</v>
      </c>
      <c r="K21794" s="1">
        <v>1.0</v>
      </c>
      <c r="M21794" s="3">
        <v>41883.0</v>
      </c>
      <c r="N21794" s="3">
        <v>41883.0</v>
      </c>
    </row>
    <row r="21795">
      <c r="A21795" s="1" t="s">
        <v>76776</v>
      </c>
      <c r="B21795" s="1" t="s">
        <v>76777</v>
      </c>
      <c r="C21795" s="2" t="s">
        <v>76778</v>
      </c>
      <c r="D21795" s="1" t="s">
        <v>766</v>
      </c>
      <c r="E21795" s="1" t="s">
        <v>43</v>
      </c>
      <c r="F21795" s="1" t="s">
        <v>18</v>
      </c>
      <c r="G21795" s="1" t="s">
        <v>25</v>
      </c>
      <c r="H21795" s="1" t="s">
        <v>89</v>
      </c>
      <c r="I21795" s="1" t="s">
        <v>3569</v>
      </c>
      <c r="J21795" s="1" t="s">
        <v>3569</v>
      </c>
      <c r="K21795" s="1">
        <v>1.0</v>
      </c>
      <c r="L21795" s="3">
        <v>40858.0</v>
      </c>
      <c r="M21795" s="3">
        <v>41551.0</v>
      </c>
      <c r="N21795" s="3">
        <v>41551.0</v>
      </c>
    </row>
    <row r="21796">
      <c r="A21796" s="1" t="s">
        <v>76779</v>
      </c>
      <c r="B21796" s="1" t="s">
        <v>76780</v>
      </c>
      <c r="C21796" s="2" t="s">
        <v>76781</v>
      </c>
      <c r="D21796" s="1" t="s">
        <v>76782</v>
      </c>
      <c r="E21796" s="1" t="s">
        <v>43</v>
      </c>
      <c r="F21796" s="1" t="s">
        <v>113</v>
      </c>
      <c r="G21796" s="1" t="s">
        <v>25</v>
      </c>
      <c r="H21796" s="1" t="s">
        <v>1234</v>
      </c>
      <c r="I21796" s="1" t="s">
        <v>1235</v>
      </c>
      <c r="J21796" s="1" t="s">
        <v>1235</v>
      </c>
      <c r="K21796" s="1">
        <v>1.0</v>
      </c>
      <c r="M21796" s="3">
        <v>41053.0</v>
      </c>
      <c r="N21796" s="3">
        <v>41053.0</v>
      </c>
    </row>
    <row r="21797">
      <c r="A21797" s="1" t="s">
        <v>76783</v>
      </c>
      <c r="B21797" s="1" t="s">
        <v>76784</v>
      </c>
      <c r="C21797" s="2" t="s">
        <v>76785</v>
      </c>
      <c r="D21797" s="1" t="s">
        <v>11853</v>
      </c>
      <c r="E21797" s="1" t="s">
        <v>43</v>
      </c>
      <c r="F21797" s="1" t="s">
        <v>18</v>
      </c>
      <c r="G21797" s="1" t="s">
        <v>128</v>
      </c>
      <c r="H21797" s="1" t="s">
        <v>3243</v>
      </c>
      <c r="I21797" s="1" t="s">
        <v>3244</v>
      </c>
      <c r="J21797" s="1" t="s">
        <v>3244</v>
      </c>
      <c r="K21797" s="1">
        <v>1.0</v>
      </c>
      <c r="L21797" s="3">
        <v>39264.0</v>
      </c>
      <c r="M21797" s="3">
        <v>39356.0</v>
      </c>
      <c r="N21797" s="3">
        <v>39356.0</v>
      </c>
    </row>
    <row r="21798">
      <c r="A21798" s="1" t="s">
        <v>76786</v>
      </c>
      <c r="B21798" s="1" t="s">
        <v>76787</v>
      </c>
      <c r="C21798" s="2" t="s">
        <v>76788</v>
      </c>
      <c r="D21798" s="1" t="s">
        <v>7592</v>
      </c>
      <c r="E21798" s="1" t="s">
        <v>43</v>
      </c>
      <c r="F21798" s="1" t="s">
        <v>18</v>
      </c>
      <c r="G21798" s="1" t="s">
        <v>25</v>
      </c>
      <c r="H21798" s="1" t="s">
        <v>1330</v>
      </c>
      <c r="I21798" s="1" t="s">
        <v>4358</v>
      </c>
      <c r="J21798" s="1" t="s">
        <v>76789</v>
      </c>
      <c r="K21798" s="1">
        <v>1.0</v>
      </c>
      <c r="L21798" s="3">
        <v>41438.0</v>
      </c>
      <c r="M21798" s="3">
        <v>41961.0</v>
      </c>
      <c r="N21798" s="3">
        <v>41961.0</v>
      </c>
    </row>
    <row r="21799">
      <c r="A21799" s="1" t="s">
        <v>76790</v>
      </c>
      <c r="B21799" s="1" t="s">
        <v>76791</v>
      </c>
      <c r="C21799" s="2" t="s">
        <v>76792</v>
      </c>
      <c r="D21799" s="1" t="s">
        <v>7510</v>
      </c>
      <c r="E21799" s="1">
        <v>524260.0</v>
      </c>
      <c r="F21799" s="1" t="s">
        <v>18</v>
      </c>
      <c r="G21799" s="1" t="s">
        <v>347</v>
      </c>
      <c r="H21799" s="1">
        <v>7.0</v>
      </c>
      <c r="I21799" s="1" t="s">
        <v>762</v>
      </c>
      <c r="J21799" s="1" t="s">
        <v>762</v>
      </c>
      <c r="K21799" s="1">
        <v>2.0</v>
      </c>
      <c r="L21799" s="3">
        <v>40909.0</v>
      </c>
      <c r="M21799" s="3">
        <v>41366.0</v>
      </c>
      <c r="N21799" s="3">
        <v>41518.0</v>
      </c>
    </row>
    <row r="21800">
      <c r="A21800" s="1" t="s">
        <v>76793</v>
      </c>
      <c r="B21800" s="1" t="s">
        <v>76794</v>
      </c>
      <c r="C21800" s="2" t="s">
        <v>76795</v>
      </c>
      <c r="D21800" s="1" t="s">
        <v>76796</v>
      </c>
      <c r="E21800" s="1">
        <v>50000.0</v>
      </c>
      <c r="F21800" s="1" t="s">
        <v>18</v>
      </c>
      <c r="G21800" s="1" t="s">
        <v>25</v>
      </c>
      <c r="H21800" s="1" t="s">
        <v>89</v>
      </c>
      <c r="I21800" s="1" t="s">
        <v>90</v>
      </c>
      <c r="J21800" s="1" t="s">
        <v>90</v>
      </c>
      <c r="K21800" s="1">
        <v>1.0</v>
      </c>
      <c r="L21800" s="3">
        <v>41222.0</v>
      </c>
      <c r="M21800" s="3">
        <v>41494.0</v>
      </c>
      <c r="N21800" s="3">
        <v>41494.0</v>
      </c>
    </row>
    <row r="21801">
      <c r="A21801" s="1" t="s">
        <v>76797</v>
      </c>
      <c r="B21801" s="1" t="s">
        <v>76798</v>
      </c>
      <c r="E21801" s="1" t="s">
        <v>43</v>
      </c>
      <c r="F21801" s="1" t="s">
        <v>18</v>
      </c>
      <c r="K21801" s="1">
        <v>1.0</v>
      </c>
      <c r="L21801" s="3">
        <v>42005.0</v>
      </c>
      <c r="M21801" s="3">
        <v>42016.0</v>
      </c>
      <c r="N21801" s="3">
        <v>42016.0</v>
      </c>
    </row>
    <row r="21802">
      <c r="A21802" s="1" t="s">
        <v>76799</v>
      </c>
      <c r="B21802" s="2" t="s">
        <v>76800</v>
      </c>
      <c r="C21802" s="2" t="s">
        <v>76801</v>
      </c>
      <c r="D21802" s="1" t="s">
        <v>75</v>
      </c>
      <c r="E21802" s="1">
        <v>40000.0</v>
      </c>
      <c r="F21802" s="1" t="s">
        <v>18</v>
      </c>
      <c r="G21802" s="1" t="s">
        <v>76</v>
      </c>
      <c r="H21802" s="1">
        <v>12.0</v>
      </c>
      <c r="I21802" s="1" t="s">
        <v>77</v>
      </c>
      <c r="J21802" s="1" t="s">
        <v>77</v>
      </c>
      <c r="K21802" s="1">
        <v>1.0</v>
      </c>
      <c r="M21802" s="3">
        <v>41353.0</v>
      </c>
      <c r="N21802" s="3">
        <v>41353.0</v>
      </c>
    </row>
    <row r="21803">
      <c r="A21803" s="1" t="s">
        <v>76802</v>
      </c>
      <c r="B21803" s="1" t="s">
        <v>76803</v>
      </c>
      <c r="C21803" s="2" t="s">
        <v>76804</v>
      </c>
      <c r="D21803" s="1" t="s">
        <v>36</v>
      </c>
      <c r="E21803" s="1">
        <v>924752.0</v>
      </c>
      <c r="F21803" s="1" t="s">
        <v>113</v>
      </c>
      <c r="G21803" s="1" t="s">
        <v>25</v>
      </c>
      <c r="H21803" s="1" t="s">
        <v>64</v>
      </c>
      <c r="I21803" s="1" t="s">
        <v>65</v>
      </c>
      <c r="J21803" s="1" t="s">
        <v>1103</v>
      </c>
      <c r="K21803" s="1">
        <v>1.0</v>
      </c>
      <c r="L21803" s="3">
        <v>38718.0</v>
      </c>
      <c r="M21803" s="3">
        <v>40926.0</v>
      </c>
      <c r="N21803" s="3">
        <v>40926.0</v>
      </c>
    </row>
    <row r="21804">
      <c r="A21804" s="1" t="s">
        <v>76805</v>
      </c>
      <c r="B21804" s="1" t="s">
        <v>76806</v>
      </c>
      <c r="C21804" s="2" t="s">
        <v>76807</v>
      </c>
      <c r="D21804" s="1" t="s">
        <v>741</v>
      </c>
      <c r="E21804" s="1">
        <v>4.0E7</v>
      </c>
      <c r="F21804" s="1" t="s">
        <v>18</v>
      </c>
      <c r="G21804" s="1" t="s">
        <v>25</v>
      </c>
      <c r="H21804" s="1" t="s">
        <v>64</v>
      </c>
      <c r="I21804" s="1" t="s">
        <v>966</v>
      </c>
      <c r="J21804" s="1" t="s">
        <v>967</v>
      </c>
      <c r="K21804" s="1">
        <v>1.0</v>
      </c>
      <c r="L21804" s="3">
        <v>39814.0</v>
      </c>
      <c r="M21804" s="3">
        <v>40100.0</v>
      </c>
      <c r="N21804" s="3">
        <v>40100.0</v>
      </c>
    </row>
    <row r="21805">
      <c r="A21805" s="1" t="s">
        <v>76808</v>
      </c>
      <c r="B21805" s="1" t="s">
        <v>76809</v>
      </c>
      <c r="C21805" s="2" t="s">
        <v>76810</v>
      </c>
      <c r="D21805" s="1" t="s">
        <v>264</v>
      </c>
      <c r="E21805" s="1">
        <v>6.624897E7</v>
      </c>
      <c r="F21805" s="1" t="s">
        <v>18</v>
      </c>
      <c r="G21805" s="1" t="s">
        <v>25</v>
      </c>
      <c r="H21805" s="1" t="s">
        <v>64</v>
      </c>
      <c r="I21805" s="1" t="s">
        <v>95</v>
      </c>
      <c r="J21805" s="1" t="s">
        <v>1279</v>
      </c>
      <c r="K21805" s="1">
        <v>5.0</v>
      </c>
      <c r="L21805" s="3">
        <v>38718.0</v>
      </c>
      <c r="M21805" s="3">
        <v>39479.0</v>
      </c>
      <c r="N21805" s="3">
        <v>41750.0</v>
      </c>
    </row>
    <row r="21806">
      <c r="A21806" s="1" t="s">
        <v>76811</v>
      </c>
      <c r="B21806" s="1" t="s">
        <v>76812</v>
      </c>
      <c r="D21806" s="1" t="s">
        <v>741</v>
      </c>
      <c r="E21806" s="1">
        <v>8.0E7</v>
      </c>
      <c r="F21806" s="1" t="s">
        <v>18</v>
      </c>
      <c r="G21806" s="1" t="s">
        <v>37</v>
      </c>
      <c r="H21806" s="1">
        <v>30.0</v>
      </c>
      <c r="I21806" s="1" t="s">
        <v>2714</v>
      </c>
      <c r="J21806" s="1" t="s">
        <v>2714</v>
      </c>
      <c r="K21806" s="1">
        <v>1.0</v>
      </c>
      <c r="M21806" s="3">
        <v>40128.0</v>
      </c>
      <c r="N21806" s="3">
        <v>40128.0</v>
      </c>
    </row>
    <row r="21807">
      <c r="A21807" s="1" t="s">
        <v>76813</v>
      </c>
      <c r="B21807" s="1" t="s">
        <v>76814</v>
      </c>
      <c r="C21807" s="2" t="s">
        <v>76815</v>
      </c>
      <c r="D21807" s="1" t="s">
        <v>76816</v>
      </c>
      <c r="E21807" s="1">
        <v>1.21E7</v>
      </c>
      <c r="F21807" s="1" t="s">
        <v>18</v>
      </c>
      <c r="G21807" s="1" t="s">
        <v>25</v>
      </c>
      <c r="H21807" s="1" t="s">
        <v>64</v>
      </c>
      <c r="I21807" s="1" t="s">
        <v>95</v>
      </c>
      <c r="J21807" s="1" t="s">
        <v>376</v>
      </c>
      <c r="K21807" s="1">
        <v>2.0</v>
      </c>
      <c r="L21807" s="3">
        <v>41275.0</v>
      </c>
      <c r="M21807" s="3">
        <v>41823.0</v>
      </c>
      <c r="N21807" s="3">
        <v>42215.0</v>
      </c>
    </row>
    <row r="21808">
      <c r="A21808" s="1" t="s">
        <v>76817</v>
      </c>
      <c r="B21808" s="1" t="s">
        <v>76818</v>
      </c>
      <c r="C21808" s="2" t="s">
        <v>76819</v>
      </c>
      <c r="E21808" s="1">
        <v>5800000.0</v>
      </c>
      <c r="F21808" s="1" t="s">
        <v>18</v>
      </c>
      <c r="G21808" s="1" t="s">
        <v>25</v>
      </c>
      <c r="H21808" s="1" t="s">
        <v>64</v>
      </c>
      <c r="I21808" s="1" t="s">
        <v>95</v>
      </c>
      <c r="J21808" s="1" t="s">
        <v>14105</v>
      </c>
      <c r="K21808" s="1">
        <v>1.0</v>
      </c>
      <c r="L21808" s="3">
        <v>32874.0</v>
      </c>
      <c r="M21808" s="3">
        <v>39131.0</v>
      </c>
      <c r="N21808" s="3">
        <v>39131.0</v>
      </c>
    </row>
    <row r="21809">
      <c r="A21809" s="1" t="s">
        <v>76820</v>
      </c>
      <c r="B21809" s="1" t="s">
        <v>76821</v>
      </c>
      <c r="C21809" s="2" t="s">
        <v>76822</v>
      </c>
      <c r="D21809" s="1" t="s">
        <v>766</v>
      </c>
      <c r="E21809" s="1">
        <v>6000000.0</v>
      </c>
      <c r="F21809" s="1" t="s">
        <v>18</v>
      </c>
      <c r="G21809" s="1" t="s">
        <v>37</v>
      </c>
      <c r="H21809" s="1">
        <v>3.0</v>
      </c>
      <c r="I21809" s="1" t="s">
        <v>2345</v>
      </c>
      <c r="J21809" s="1" t="s">
        <v>2345</v>
      </c>
      <c r="K21809" s="1">
        <v>1.0</v>
      </c>
      <c r="M21809" s="3">
        <v>39770.0</v>
      </c>
      <c r="N21809" s="3">
        <v>39770.0</v>
      </c>
    </row>
    <row r="21810">
      <c r="A21810" s="1" t="s">
        <v>76823</v>
      </c>
      <c r="B21810" s="1" t="s">
        <v>76824</v>
      </c>
      <c r="C21810" s="2" t="s">
        <v>76825</v>
      </c>
      <c r="D21810" s="1" t="s">
        <v>70</v>
      </c>
      <c r="E21810" s="1">
        <v>3579319.0</v>
      </c>
      <c r="F21810" s="1" t="s">
        <v>18</v>
      </c>
      <c r="G21810" s="1" t="s">
        <v>37</v>
      </c>
      <c r="H21810" s="1">
        <v>3.0</v>
      </c>
      <c r="I21810" s="1" t="s">
        <v>1515</v>
      </c>
      <c r="J21810" s="1" t="s">
        <v>76826</v>
      </c>
      <c r="K21810" s="1">
        <v>1.0</v>
      </c>
      <c r="M21810" s="3">
        <v>39326.0</v>
      </c>
      <c r="N21810" s="3">
        <v>39326.0</v>
      </c>
    </row>
    <row r="21811">
      <c r="A21811" s="1" t="s">
        <v>76827</v>
      </c>
      <c r="B21811" s="1" t="s">
        <v>76828</v>
      </c>
      <c r="C21811" s="2" t="s">
        <v>76829</v>
      </c>
      <c r="D21811" s="1" t="s">
        <v>76830</v>
      </c>
      <c r="E21811" s="1">
        <v>4.0E8</v>
      </c>
      <c r="F21811" s="1" t="s">
        <v>18</v>
      </c>
      <c r="G21811" s="1" t="s">
        <v>37</v>
      </c>
      <c r="H21811" s="1">
        <v>33.0</v>
      </c>
      <c r="I21811" s="1" t="s">
        <v>1515</v>
      </c>
      <c r="J21811" s="1" t="s">
        <v>76831</v>
      </c>
      <c r="K21811" s="1">
        <v>1.0</v>
      </c>
      <c r="M21811" s="3">
        <v>41877.0</v>
      </c>
      <c r="N21811" s="3">
        <v>41877.0</v>
      </c>
    </row>
    <row r="21812">
      <c r="A21812" s="1" t="s">
        <v>76832</v>
      </c>
      <c r="B21812" s="1" t="s">
        <v>76833</v>
      </c>
      <c r="C21812" s="2" t="s">
        <v>76834</v>
      </c>
      <c r="D21812" s="1" t="s">
        <v>10131</v>
      </c>
      <c r="E21812" s="1" t="s">
        <v>43</v>
      </c>
      <c r="F21812" s="1" t="s">
        <v>18</v>
      </c>
      <c r="G21812" s="1" t="s">
        <v>406</v>
      </c>
      <c r="H21812" s="1">
        <v>40.0</v>
      </c>
      <c r="I21812" s="1" t="s">
        <v>980</v>
      </c>
      <c r="J21812" s="1" t="s">
        <v>980</v>
      </c>
      <c r="K21812" s="1">
        <v>1.0</v>
      </c>
      <c r="L21812" s="3">
        <v>41579.0</v>
      </c>
      <c r="M21812" s="3">
        <v>42100.0</v>
      </c>
      <c r="N21812" s="3">
        <v>42100.0</v>
      </c>
    </row>
    <row r="21813">
      <c r="A21813" s="1" t="s">
        <v>76835</v>
      </c>
      <c r="B21813" s="1" t="s">
        <v>76836</v>
      </c>
      <c r="C21813" s="2" t="s">
        <v>76837</v>
      </c>
      <c r="D21813" s="1" t="s">
        <v>766</v>
      </c>
      <c r="E21813" s="1">
        <v>1.19E8</v>
      </c>
      <c r="F21813" s="1" t="s">
        <v>18</v>
      </c>
      <c r="G21813" s="1" t="s">
        <v>25</v>
      </c>
      <c r="H21813" s="1" t="s">
        <v>64</v>
      </c>
      <c r="I21813" s="1" t="s">
        <v>65</v>
      </c>
      <c r="J21813" s="1" t="s">
        <v>236</v>
      </c>
      <c r="K21813" s="1">
        <v>4.0</v>
      </c>
      <c r="L21813" s="3">
        <v>39083.0</v>
      </c>
      <c r="M21813" s="3">
        <v>39566.0</v>
      </c>
      <c r="N21813" s="3">
        <v>42186.0</v>
      </c>
    </row>
    <row r="21814">
      <c r="A21814" s="1" t="s">
        <v>76838</v>
      </c>
      <c r="B21814" s="1" t="s">
        <v>76839</v>
      </c>
      <c r="C21814" s="2" t="s">
        <v>76840</v>
      </c>
      <c r="E21814" s="1" t="s">
        <v>43</v>
      </c>
      <c r="F21814" s="1" t="s">
        <v>18</v>
      </c>
      <c r="G21814" s="1" t="s">
        <v>25</v>
      </c>
      <c r="H21814" s="1" t="s">
        <v>1080</v>
      </c>
      <c r="I21814" s="1" t="s">
        <v>6156</v>
      </c>
      <c r="J21814" s="1" t="s">
        <v>65561</v>
      </c>
      <c r="K21814" s="1">
        <v>1.0</v>
      </c>
      <c r="M21814" s="3">
        <v>39615.0</v>
      </c>
      <c r="N21814" s="3">
        <v>39615.0</v>
      </c>
    </row>
    <row r="21815">
      <c r="A21815" s="1" t="s">
        <v>76841</v>
      </c>
      <c r="B21815" s="1" t="s">
        <v>76842</v>
      </c>
      <c r="C21815" s="2" t="s">
        <v>76843</v>
      </c>
      <c r="D21815" s="1" t="s">
        <v>1384</v>
      </c>
      <c r="E21815" s="1">
        <v>8.1017493E7</v>
      </c>
      <c r="F21815" s="1" t="s">
        <v>113</v>
      </c>
      <c r="G21815" s="1" t="s">
        <v>25</v>
      </c>
      <c r="H21815" s="1" t="s">
        <v>64</v>
      </c>
      <c r="I21815" s="1" t="s">
        <v>95</v>
      </c>
      <c r="J21815" s="1" t="s">
        <v>33046</v>
      </c>
      <c r="K21815" s="1">
        <v>4.0</v>
      </c>
      <c r="L21815" s="3">
        <v>36526.0</v>
      </c>
      <c r="M21815" s="3">
        <v>38481.0</v>
      </c>
      <c r="N21815" s="3">
        <v>40252.0</v>
      </c>
    </row>
    <row r="21816">
      <c r="A21816" s="1" t="s">
        <v>76844</v>
      </c>
      <c r="B21816" s="1" t="s">
        <v>76845</v>
      </c>
      <c r="C21816" s="2" t="s">
        <v>76846</v>
      </c>
      <c r="D21816" s="1" t="s">
        <v>15283</v>
      </c>
      <c r="E21816" s="1">
        <v>8000000.0</v>
      </c>
      <c r="F21816" s="1" t="s">
        <v>18</v>
      </c>
      <c r="G21816" s="1" t="s">
        <v>25</v>
      </c>
      <c r="H21816" s="1" t="s">
        <v>972</v>
      </c>
      <c r="I21816" s="1" t="s">
        <v>973</v>
      </c>
      <c r="J21816" s="1" t="s">
        <v>12877</v>
      </c>
      <c r="K21816" s="1">
        <v>1.0</v>
      </c>
      <c r="L21816" s="3">
        <v>37257.0</v>
      </c>
      <c r="M21816" s="3">
        <v>38162.0</v>
      </c>
      <c r="N21816" s="3">
        <v>38162.0</v>
      </c>
    </row>
    <row r="21817">
      <c r="A21817" s="1" t="s">
        <v>76847</v>
      </c>
      <c r="B21817" s="1" t="s">
        <v>76848</v>
      </c>
      <c r="C21817" s="2" t="s">
        <v>76849</v>
      </c>
      <c r="D21817" s="1" t="s">
        <v>56</v>
      </c>
      <c r="E21817" s="1">
        <v>6500000.0</v>
      </c>
      <c r="F21817" s="1" t="s">
        <v>18</v>
      </c>
      <c r="K21817" s="1">
        <v>3.0</v>
      </c>
      <c r="L21817" s="3">
        <v>39083.0</v>
      </c>
      <c r="M21817" s="3">
        <v>41061.0</v>
      </c>
      <c r="N21817" s="3">
        <v>42156.0</v>
      </c>
    </row>
    <row r="21818">
      <c r="A21818" s="1" t="s">
        <v>76850</v>
      </c>
      <c r="B21818" s="1" t="s">
        <v>76851</v>
      </c>
      <c r="C21818" s="2" t="s">
        <v>76852</v>
      </c>
      <c r="D21818" s="1" t="s">
        <v>15564</v>
      </c>
      <c r="E21818" s="1">
        <v>2261700.0</v>
      </c>
      <c r="F21818" s="1" t="s">
        <v>18</v>
      </c>
      <c r="G21818" s="1" t="s">
        <v>25</v>
      </c>
      <c r="H21818" s="1" t="s">
        <v>64</v>
      </c>
      <c r="I21818" s="1" t="s">
        <v>95</v>
      </c>
      <c r="J21818" s="1" t="s">
        <v>76853</v>
      </c>
      <c r="K21818" s="1">
        <v>1.0</v>
      </c>
      <c r="L21818" s="3">
        <v>40544.0</v>
      </c>
      <c r="M21818" s="3">
        <v>42307.0</v>
      </c>
      <c r="N21818" s="3">
        <v>42307.0</v>
      </c>
    </row>
    <row r="21819">
      <c r="A21819" s="1" t="s">
        <v>76854</v>
      </c>
      <c r="B21819" s="1" t="s">
        <v>76855</v>
      </c>
      <c r="C21819" s="2" t="s">
        <v>76856</v>
      </c>
      <c r="D21819" s="1" t="s">
        <v>76857</v>
      </c>
      <c r="E21819" s="1">
        <v>1.0E7</v>
      </c>
      <c r="F21819" s="1" t="s">
        <v>18</v>
      </c>
      <c r="K21819" s="1">
        <v>1.0</v>
      </c>
      <c r="M21819" s="3">
        <v>39934.0</v>
      </c>
      <c r="N21819" s="3">
        <v>39934.0</v>
      </c>
    </row>
    <row r="21820">
      <c r="A21820" s="1" t="s">
        <v>76858</v>
      </c>
      <c r="B21820" s="1" t="s">
        <v>76859</v>
      </c>
      <c r="D21820" s="1" t="s">
        <v>42</v>
      </c>
      <c r="E21820" s="1">
        <v>1.2E7</v>
      </c>
      <c r="F21820" s="1" t="s">
        <v>18</v>
      </c>
      <c r="G21820" s="1" t="s">
        <v>25</v>
      </c>
      <c r="H21820" s="1" t="s">
        <v>1272</v>
      </c>
      <c r="I21820" s="1" t="s">
        <v>1273</v>
      </c>
      <c r="J21820" s="1" t="s">
        <v>4756</v>
      </c>
      <c r="K21820" s="1">
        <v>2.0</v>
      </c>
      <c r="L21820" s="3">
        <v>37987.0</v>
      </c>
      <c r="M21820" s="3">
        <v>38184.0</v>
      </c>
      <c r="N21820" s="3">
        <v>38985.0</v>
      </c>
    </row>
    <row r="21821">
      <c r="A21821" s="1" t="s">
        <v>76860</v>
      </c>
      <c r="B21821" s="1" t="s">
        <v>76861</v>
      </c>
      <c r="C21821" s="2" t="s">
        <v>76862</v>
      </c>
      <c r="D21821" s="1" t="s">
        <v>75</v>
      </c>
      <c r="E21821" s="1">
        <v>27500.0</v>
      </c>
      <c r="F21821" s="1" t="s">
        <v>18</v>
      </c>
      <c r="G21821" s="1" t="s">
        <v>25</v>
      </c>
      <c r="H21821" s="1" t="s">
        <v>286</v>
      </c>
      <c r="I21821" s="1" t="s">
        <v>874</v>
      </c>
      <c r="J21821" s="1" t="s">
        <v>874</v>
      </c>
      <c r="K21821" s="1">
        <v>1.0</v>
      </c>
      <c r="M21821" s="3">
        <v>41180.0</v>
      </c>
      <c r="N21821" s="3">
        <v>41180.0</v>
      </c>
    </row>
    <row r="21822">
      <c r="A21822" s="1" t="s">
        <v>76863</v>
      </c>
      <c r="B21822" s="1" t="s">
        <v>76864</v>
      </c>
      <c r="C21822" s="2" t="s">
        <v>76865</v>
      </c>
      <c r="D21822" s="1" t="s">
        <v>42</v>
      </c>
      <c r="E21822" s="1">
        <v>3800000.0</v>
      </c>
      <c r="F21822" s="1" t="s">
        <v>18</v>
      </c>
      <c r="G21822" s="1" t="s">
        <v>25</v>
      </c>
      <c r="H21822" s="1" t="s">
        <v>64</v>
      </c>
      <c r="I21822" s="1" t="s">
        <v>65</v>
      </c>
      <c r="J21822" s="1" t="s">
        <v>1160</v>
      </c>
      <c r="K21822" s="1">
        <v>1.0</v>
      </c>
      <c r="L21822" s="3">
        <v>40543.0</v>
      </c>
      <c r="M21822" s="3">
        <v>41883.0</v>
      </c>
      <c r="N21822" s="3">
        <v>41883.0</v>
      </c>
    </row>
    <row r="21823">
      <c r="A21823" s="1" t="s">
        <v>76866</v>
      </c>
      <c r="B21823" s="1" t="s">
        <v>76867</v>
      </c>
      <c r="C21823" s="2" t="s">
        <v>76868</v>
      </c>
      <c r="D21823" s="1" t="s">
        <v>357</v>
      </c>
      <c r="E21823" s="1" t="s">
        <v>43</v>
      </c>
      <c r="F21823" s="1" t="s">
        <v>18</v>
      </c>
      <c r="G21823" s="1" t="s">
        <v>25</v>
      </c>
      <c r="H21823" s="1" t="s">
        <v>208</v>
      </c>
      <c r="I21823" s="1" t="s">
        <v>209</v>
      </c>
      <c r="J21823" s="1" t="s">
        <v>209</v>
      </c>
      <c r="K21823" s="1">
        <v>1.0</v>
      </c>
      <c r="L21823" s="3">
        <v>36935.0</v>
      </c>
      <c r="M21823" s="3">
        <v>41787.0</v>
      </c>
      <c r="N21823" s="3">
        <v>41787.0</v>
      </c>
    </row>
    <row r="21824">
      <c r="A21824" s="1" t="s">
        <v>76869</v>
      </c>
      <c r="B21824" s="1" t="s">
        <v>76870</v>
      </c>
      <c r="C21824" s="2" t="s">
        <v>76871</v>
      </c>
      <c r="D21824" s="1" t="s">
        <v>50</v>
      </c>
      <c r="E21824" s="1" t="s">
        <v>43</v>
      </c>
      <c r="F21824" s="1" t="s">
        <v>18</v>
      </c>
      <c r="G21824" s="1" t="s">
        <v>25</v>
      </c>
      <c r="H21824" s="1" t="s">
        <v>972</v>
      </c>
      <c r="I21824" s="1" t="s">
        <v>973</v>
      </c>
      <c r="J21824" s="1" t="s">
        <v>973</v>
      </c>
      <c r="K21824" s="1">
        <v>3.0</v>
      </c>
      <c r="L21824" s="3">
        <v>40909.0</v>
      </c>
      <c r="M21824" s="3">
        <v>41374.0</v>
      </c>
      <c r="N21824" s="3">
        <v>41730.0</v>
      </c>
    </row>
    <row r="21825">
      <c r="A21825" s="1" t="s">
        <v>76872</v>
      </c>
      <c r="B21825" s="1" t="s">
        <v>76873</v>
      </c>
      <c r="C21825" s="2" t="s">
        <v>76874</v>
      </c>
      <c r="D21825" s="1" t="s">
        <v>56</v>
      </c>
      <c r="E21825" s="1">
        <v>250000.0</v>
      </c>
      <c r="F21825" s="1" t="s">
        <v>18</v>
      </c>
      <c r="G21825" s="1" t="s">
        <v>25</v>
      </c>
      <c r="H21825" s="1" t="s">
        <v>121</v>
      </c>
      <c r="I21825" s="1" t="s">
        <v>528</v>
      </c>
      <c r="J21825" s="1" t="s">
        <v>634</v>
      </c>
      <c r="K21825" s="1">
        <v>1.0</v>
      </c>
      <c r="L21825" s="3">
        <v>40909.0</v>
      </c>
      <c r="M21825" s="3">
        <v>41534.0</v>
      </c>
      <c r="N21825" s="3">
        <v>41534.0</v>
      </c>
    </row>
    <row r="21826">
      <c r="A21826" s="1" t="s">
        <v>76875</v>
      </c>
      <c r="B21826" s="1" t="s">
        <v>76876</v>
      </c>
      <c r="C21826" s="2" t="s">
        <v>76877</v>
      </c>
      <c r="D21826" s="1" t="s">
        <v>127</v>
      </c>
      <c r="E21826" s="1">
        <v>5500000.0</v>
      </c>
      <c r="F21826" s="1" t="s">
        <v>18</v>
      </c>
      <c r="G21826" s="1" t="s">
        <v>25</v>
      </c>
      <c r="H21826" s="1" t="s">
        <v>527</v>
      </c>
      <c r="I21826" s="1" t="s">
        <v>528</v>
      </c>
      <c r="J21826" s="1" t="s">
        <v>529</v>
      </c>
      <c r="K21826" s="1">
        <v>1.0</v>
      </c>
      <c r="L21826" s="3">
        <v>41275.0</v>
      </c>
      <c r="M21826" s="3">
        <v>42114.0</v>
      </c>
      <c r="N21826" s="3">
        <v>42114.0</v>
      </c>
    </row>
    <row r="21827">
      <c r="A21827" s="1" t="s">
        <v>76878</v>
      </c>
      <c r="B21827" s="1" t="s">
        <v>76879</v>
      </c>
      <c r="C21827" s="2" t="s">
        <v>76880</v>
      </c>
      <c r="D21827" s="1" t="s">
        <v>76881</v>
      </c>
      <c r="E21827" s="1" t="s">
        <v>43</v>
      </c>
      <c r="F21827" s="1" t="s">
        <v>18</v>
      </c>
      <c r="K21827" s="1">
        <v>1.0</v>
      </c>
      <c r="M21827" s="3">
        <v>41640.0</v>
      </c>
      <c r="N21827" s="3">
        <v>41640.0</v>
      </c>
    </row>
    <row r="21828">
      <c r="A21828" s="1" t="s">
        <v>76882</v>
      </c>
      <c r="B21828" s="1" t="s">
        <v>76883</v>
      </c>
      <c r="C21828" s="2" t="s">
        <v>76884</v>
      </c>
      <c r="D21828" s="1" t="s">
        <v>17770</v>
      </c>
      <c r="E21828" s="1">
        <v>1.0E7</v>
      </c>
      <c r="F21828" s="1" t="s">
        <v>18</v>
      </c>
      <c r="G21828" s="1" t="s">
        <v>25</v>
      </c>
      <c r="H21828" s="1" t="s">
        <v>972</v>
      </c>
      <c r="I21828" s="1" t="s">
        <v>973</v>
      </c>
      <c r="J21828" s="1" t="s">
        <v>973</v>
      </c>
      <c r="K21828" s="1">
        <v>1.0</v>
      </c>
      <c r="L21828" s="3">
        <v>39448.0</v>
      </c>
      <c r="M21828" s="3">
        <v>41955.0</v>
      </c>
      <c r="N21828" s="3">
        <v>41955.0</v>
      </c>
    </row>
    <row r="21829">
      <c r="A21829" s="1" t="s">
        <v>76885</v>
      </c>
      <c r="B21829" s="1" t="s">
        <v>76886</v>
      </c>
      <c r="E21829" s="1" t="s">
        <v>43</v>
      </c>
      <c r="F21829" s="1" t="s">
        <v>689</v>
      </c>
      <c r="K21829" s="1">
        <v>1.0</v>
      </c>
      <c r="M21829" s="3">
        <v>38899.0</v>
      </c>
      <c r="N21829" s="3">
        <v>38899.0</v>
      </c>
    </row>
    <row r="21830">
      <c r="A21830" s="1" t="s">
        <v>76887</v>
      </c>
      <c r="B21830" s="1" t="s">
        <v>76888</v>
      </c>
      <c r="D21830" s="1" t="s">
        <v>76889</v>
      </c>
      <c r="E21830" s="1">
        <v>50000.0</v>
      </c>
      <c r="F21830" s="1" t="s">
        <v>207</v>
      </c>
      <c r="K21830" s="1">
        <v>1.0</v>
      </c>
      <c r="M21830" s="3">
        <v>42064.0</v>
      </c>
      <c r="N21830" s="3">
        <v>42064.0</v>
      </c>
    </row>
    <row r="21831">
      <c r="A21831" s="1" t="s">
        <v>76890</v>
      </c>
      <c r="B21831" s="1" t="s">
        <v>76891</v>
      </c>
      <c r="C21831" s="2" t="s">
        <v>76892</v>
      </c>
      <c r="D21831" s="1" t="s">
        <v>76893</v>
      </c>
      <c r="E21831" s="1" t="s">
        <v>43</v>
      </c>
      <c r="F21831" s="1" t="s">
        <v>18</v>
      </c>
      <c r="G21831" s="1" t="s">
        <v>25</v>
      </c>
      <c r="H21831" s="1" t="s">
        <v>808</v>
      </c>
      <c r="I21831" s="1" t="s">
        <v>809</v>
      </c>
      <c r="J21831" s="1" t="s">
        <v>3871</v>
      </c>
      <c r="K21831" s="1">
        <v>1.0</v>
      </c>
      <c r="L21831" s="3">
        <v>41214.0</v>
      </c>
      <c r="M21831" s="3">
        <v>41365.0</v>
      </c>
      <c r="N21831" s="3">
        <v>41365.0</v>
      </c>
    </row>
    <row r="21832">
      <c r="A21832" s="1" t="s">
        <v>76894</v>
      </c>
      <c r="B21832" s="1" t="s">
        <v>76895</v>
      </c>
      <c r="C21832" s="2" t="s">
        <v>76896</v>
      </c>
      <c r="D21832" s="1" t="s">
        <v>76897</v>
      </c>
      <c r="E21832" s="1">
        <v>1125000.0</v>
      </c>
      <c r="F21832" s="1" t="s">
        <v>18</v>
      </c>
      <c r="G21832" s="1" t="s">
        <v>25</v>
      </c>
      <c r="H21832" s="1" t="s">
        <v>64</v>
      </c>
      <c r="I21832" s="1" t="s">
        <v>65</v>
      </c>
      <c r="J21832" s="1" t="s">
        <v>1251</v>
      </c>
      <c r="K21832" s="1">
        <v>2.0</v>
      </c>
      <c r="L21832" s="3">
        <v>41456.0</v>
      </c>
      <c r="M21832" s="3">
        <v>41518.0</v>
      </c>
      <c r="N21832" s="3">
        <v>42005.0</v>
      </c>
    </row>
    <row r="21833">
      <c r="A21833" s="1" t="s">
        <v>76898</v>
      </c>
      <c r="B21833" s="1" t="s">
        <v>76899</v>
      </c>
      <c r="C21833" s="2" t="s">
        <v>76900</v>
      </c>
      <c r="D21833" s="1" t="s">
        <v>127</v>
      </c>
      <c r="E21833" s="1">
        <v>2.7900048E7</v>
      </c>
      <c r="F21833" s="1" t="s">
        <v>18</v>
      </c>
      <c r="G21833" s="1" t="s">
        <v>25</v>
      </c>
      <c r="H21833" s="1" t="s">
        <v>158</v>
      </c>
      <c r="I21833" s="1" t="s">
        <v>244</v>
      </c>
      <c r="J21833" s="1" t="s">
        <v>327</v>
      </c>
      <c r="K21833" s="1">
        <v>4.0</v>
      </c>
      <c r="L21833" s="3">
        <v>40179.0</v>
      </c>
      <c r="M21833" s="3">
        <v>40646.0</v>
      </c>
      <c r="N21833" s="3">
        <v>42172.0</v>
      </c>
    </row>
    <row r="21834">
      <c r="A21834" s="1" t="s">
        <v>76901</v>
      </c>
      <c r="B21834" s="1" t="s">
        <v>76902</v>
      </c>
      <c r="C21834" s="2" t="s">
        <v>76903</v>
      </c>
      <c r="D21834" s="1" t="s">
        <v>76904</v>
      </c>
      <c r="E21834" s="1">
        <v>1500000.0</v>
      </c>
      <c r="F21834" s="1" t="s">
        <v>18</v>
      </c>
      <c r="G21834" s="1" t="s">
        <v>25</v>
      </c>
      <c r="H21834" s="1" t="s">
        <v>1306</v>
      </c>
      <c r="I21834" s="1" t="s">
        <v>1339</v>
      </c>
      <c r="J21834" s="1" t="s">
        <v>76905</v>
      </c>
      <c r="K21834" s="1">
        <v>1.0</v>
      </c>
      <c r="M21834" s="3">
        <v>41649.0</v>
      </c>
      <c r="N21834" s="3">
        <v>41649.0</v>
      </c>
    </row>
    <row r="21835">
      <c r="A21835" s="1" t="s">
        <v>76906</v>
      </c>
      <c r="B21835" s="1" t="s">
        <v>76907</v>
      </c>
      <c r="C21835" s="2" t="s">
        <v>76908</v>
      </c>
      <c r="D21835" s="1" t="s">
        <v>76909</v>
      </c>
      <c r="E21835" s="1">
        <v>3500000.0</v>
      </c>
      <c r="F21835" s="1" t="s">
        <v>18</v>
      </c>
      <c r="G21835" s="1" t="s">
        <v>25</v>
      </c>
      <c r="H21835" s="1" t="s">
        <v>430</v>
      </c>
      <c r="I21835" s="1" t="s">
        <v>528</v>
      </c>
      <c r="J21835" s="1" t="s">
        <v>3661</v>
      </c>
      <c r="K21835" s="1">
        <v>2.0</v>
      </c>
      <c r="L21835" s="3">
        <v>40179.0</v>
      </c>
      <c r="M21835" s="3">
        <v>40603.0</v>
      </c>
      <c r="N21835" s="3">
        <v>41127.0</v>
      </c>
    </row>
    <row r="21836">
      <c r="A21836" s="1" t="s">
        <v>76910</v>
      </c>
      <c r="B21836" s="1" t="s">
        <v>76911</v>
      </c>
      <c r="C21836" s="2" t="s">
        <v>76912</v>
      </c>
      <c r="D21836" s="1" t="s">
        <v>76913</v>
      </c>
      <c r="E21836" s="1">
        <v>1.8868E7</v>
      </c>
      <c r="F21836" s="1" t="s">
        <v>18</v>
      </c>
      <c r="G21836" s="1" t="s">
        <v>25</v>
      </c>
      <c r="H21836" s="1" t="s">
        <v>808</v>
      </c>
      <c r="I21836" s="1" t="s">
        <v>809</v>
      </c>
      <c r="J21836" s="1" t="s">
        <v>809</v>
      </c>
      <c r="K21836" s="1">
        <v>4.0</v>
      </c>
      <c r="L21836" s="3">
        <v>40179.0</v>
      </c>
      <c r="M21836" s="3">
        <v>40756.0</v>
      </c>
      <c r="N21836" s="3">
        <v>42033.0</v>
      </c>
    </row>
    <row r="21837">
      <c r="A21837" s="1" t="s">
        <v>76914</v>
      </c>
      <c r="B21837" s="1" t="s">
        <v>76915</v>
      </c>
      <c r="C21837" s="2" t="s">
        <v>76916</v>
      </c>
      <c r="D21837" s="1" t="s">
        <v>76917</v>
      </c>
      <c r="E21837" s="1" t="s">
        <v>43</v>
      </c>
      <c r="F21837" s="1" t="s">
        <v>18</v>
      </c>
      <c r="G21837" s="1" t="s">
        <v>25</v>
      </c>
      <c r="H21837" s="1" t="s">
        <v>82</v>
      </c>
      <c r="I21837" s="1" t="s">
        <v>3879</v>
      </c>
      <c r="J21837" s="1" t="s">
        <v>3879</v>
      </c>
      <c r="K21837" s="1">
        <v>2.0</v>
      </c>
      <c r="L21837" s="3">
        <v>41760.0</v>
      </c>
      <c r="M21837" s="3">
        <v>41913.0</v>
      </c>
      <c r="N21837" s="3">
        <v>42069.0</v>
      </c>
    </row>
    <row r="21838">
      <c r="A21838" s="1" t="s">
        <v>76918</v>
      </c>
      <c r="B21838" s="1" t="s">
        <v>76919</v>
      </c>
      <c r="C21838" s="2" t="s">
        <v>76920</v>
      </c>
      <c r="D21838" s="1" t="s">
        <v>76921</v>
      </c>
      <c r="E21838" s="1">
        <v>3100000.0</v>
      </c>
      <c r="F21838" s="1" t="s">
        <v>18</v>
      </c>
      <c r="G21838" s="1" t="s">
        <v>406</v>
      </c>
      <c r="H21838" s="1">
        <v>4.0</v>
      </c>
      <c r="I21838" s="1" t="s">
        <v>980</v>
      </c>
      <c r="J21838" s="1" t="s">
        <v>50406</v>
      </c>
      <c r="K21838" s="1">
        <v>2.0</v>
      </c>
      <c r="L21838" s="3">
        <v>40862.0</v>
      </c>
      <c r="M21838" s="3">
        <v>41261.0</v>
      </c>
      <c r="N21838" s="3">
        <v>42062.0</v>
      </c>
    </row>
    <row r="21839">
      <c r="A21839" s="1" t="s">
        <v>76922</v>
      </c>
      <c r="B21839" s="1" t="s">
        <v>76923</v>
      </c>
      <c r="C21839" s="2" t="s">
        <v>76924</v>
      </c>
      <c r="D21839" s="1" t="s">
        <v>357</v>
      </c>
      <c r="E21839" s="1" t="s">
        <v>43</v>
      </c>
      <c r="F21839" s="1" t="s">
        <v>18</v>
      </c>
      <c r="G21839" s="1" t="s">
        <v>347</v>
      </c>
      <c r="H21839" s="1">
        <v>6.0</v>
      </c>
      <c r="I21839" s="1" t="s">
        <v>348</v>
      </c>
      <c r="J21839" s="1" t="s">
        <v>76925</v>
      </c>
      <c r="K21839" s="1">
        <v>1.0</v>
      </c>
      <c r="L21839" s="3">
        <v>37987.0</v>
      </c>
      <c r="M21839" s="3">
        <v>40592.0</v>
      </c>
      <c r="N21839" s="3">
        <v>40592.0</v>
      </c>
    </row>
    <row r="21840">
      <c r="A21840" s="1" t="s">
        <v>76926</v>
      </c>
      <c r="B21840" s="1" t="s">
        <v>76927</v>
      </c>
      <c r="C21840" s="2" t="s">
        <v>76928</v>
      </c>
      <c r="D21840" s="1" t="s">
        <v>11595</v>
      </c>
      <c r="E21840" s="1">
        <v>5000.0</v>
      </c>
      <c r="F21840" s="1" t="s">
        <v>18</v>
      </c>
      <c r="K21840" s="1">
        <v>1.0</v>
      </c>
      <c r="L21840" s="3">
        <v>42170.0</v>
      </c>
      <c r="M21840" s="3">
        <v>42186.0</v>
      </c>
      <c r="N21840" s="3">
        <v>42186.0</v>
      </c>
    </row>
    <row r="21841">
      <c r="A21841" s="1" t="s">
        <v>76929</v>
      </c>
      <c r="B21841" s="1" t="s">
        <v>76930</v>
      </c>
      <c r="C21841" s="2" t="s">
        <v>76931</v>
      </c>
      <c r="D21841" s="1" t="s">
        <v>76932</v>
      </c>
      <c r="E21841" s="1">
        <v>3.0E7</v>
      </c>
      <c r="F21841" s="1" t="s">
        <v>113</v>
      </c>
      <c r="G21841" s="1" t="s">
        <v>25</v>
      </c>
      <c r="H21841" s="1" t="s">
        <v>64</v>
      </c>
      <c r="I21841" s="1" t="s">
        <v>95</v>
      </c>
      <c r="J21841" s="1" t="s">
        <v>8359</v>
      </c>
      <c r="K21841" s="1">
        <v>2.0</v>
      </c>
      <c r="L21841" s="3">
        <v>40567.0</v>
      </c>
      <c r="M21841" s="3">
        <v>40849.0</v>
      </c>
      <c r="N21841" s="3">
        <v>41442.0</v>
      </c>
    </row>
    <row r="21842">
      <c r="A21842" s="1" t="s">
        <v>76933</v>
      </c>
      <c r="B21842" s="1" t="s">
        <v>76934</v>
      </c>
      <c r="C21842" s="2" t="s">
        <v>76935</v>
      </c>
      <c r="D21842" s="1" t="s">
        <v>317</v>
      </c>
      <c r="E21842" s="1">
        <v>1.1897854E7</v>
      </c>
      <c r="F21842" s="1" t="s">
        <v>18</v>
      </c>
      <c r="G21842" s="1" t="s">
        <v>25</v>
      </c>
      <c r="H21842" s="1" t="s">
        <v>644</v>
      </c>
      <c r="I21842" s="1" t="s">
        <v>645</v>
      </c>
      <c r="J21842" s="1" t="s">
        <v>645</v>
      </c>
      <c r="K21842" s="1">
        <v>2.0</v>
      </c>
      <c r="M21842" s="3">
        <v>41836.0</v>
      </c>
      <c r="N21842" s="3">
        <v>42157.0</v>
      </c>
    </row>
    <row r="21843">
      <c r="A21843" s="1" t="s">
        <v>76936</v>
      </c>
      <c r="B21843" s="1" t="s">
        <v>76937</v>
      </c>
      <c r="C21843" s="2" t="s">
        <v>76938</v>
      </c>
      <c r="D21843" s="1" t="s">
        <v>76939</v>
      </c>
      <c r="E21843" s="1">
        <v>3.0E7</v>
      </c>
      <c r="F21843" s="1" t="s">
        <v>207</v>
      </c>
      <c r="G21843" s="1" t="s">
        <v>3985</v>
      </c>
      <c r="H21843" s="1">
        <v>3.0</v>
      </c>
      <c r="I21843" s="1" t="s">
        <v>2369</v>
      </c>
      <c r="J21843" s="1" t="s">
        <v>3986</v>
      </c>
      <c r="K21843" s="1">
        <v>1.0</v>
      </c>
      <c r="M21843" s="3">
        <v>39678.0</v>
      </c>
      <c r="N21843" s="3">
        <v>39678.0</v>
      </c>
    </row>
    <row r="21844">
      <c r="A21844" s="1" t="s">
        <v>76940</v>
      </c>
      <c r="B21844" s="1" t="s">
        <v>76941</v>
      </c>
      <c r="D21844" s="1" t="s">
        <v>1384</v>
      </c>
      <c r="E21844" s="1">
        <v>1.235E7</v>
      </c>
      <c r="F21844" s="1" t="s">
        <v>18</v>
      </c>
      <c r="G21844" s="1" t="s">
        <v>25</v>
      </c>
      <c r="H21844" s="1" t="s">
        <v>64</v>
      </c>
      <c r="I21844" s="1" t="s">
        <v>65</v>
      </c>
      <c r="J21844" s="1" t="s">
        <v>66</v>
      </c>
      <c r="K21844" s="1">
        <v>1.0</v>
      </c>
      <c r="L21844" s="3">
        <v>36892.0</v>
      </c>
      <c r="M21844" s="3">
        <v>38778.0</v>
      </c>
      <c r="N21844" s="3">
        <v>38778.0</v>
      </c>
    </row>
    <row r="21845">
      <c r="A21845" s="1" t="s">
        <v>76942</v>
      </c>
      <c r="B21845" s="1" t="s">
        <v>76943</v>
      </c>
      <c r="C21845" s="2" t="s">
        <v>76944</v>
      </c>
      <c r="D21845" s="1" t="s">
        <v>655</v>
      </c>
      <c r="E21845" s="1" t="s">
        <v>43</v>
      </c>
      <c r="F21845" s="1" t="s">
        <v>18</v>
      </c>
      <c r="G21845" s="1" t="s">
        <v>25</v>
      </c>
      <c r="H21845" s="1" t="s">
        <v>106</v>
      </c>
      <c r="I21845" s="1" t="s">
        <v>107</v>
      </c>
      <c r="J21845" s="1" t="s">
        <v>108</v>
      </c>
      <c r="K21845" s="1">
        <v>1.0</v>
      </c>
      <c r="M21845" s="3">
        <v>42005.0</v>
      </c>
      <c r="N21845" s="3">
        <v>42005.0</v>
      </c>
    </row>
    <row r="21846">
      <c r="A21846" s="1" t="s">
        <v>76945</v>
      </c>
      <c r="B21846" s="1" t="s">
        <v>76946</v>
      </c>
      <c r="C21846" s="2" t="s">
        <v>76947</v>
      </c>
      <c r="D21846" s="1" t="s">
        <v>76948</v>
      </c>
      <c r="E21846" s="1">
        <v>4.285E7</v>
      </c>
      <c r="F21846" s="1" t="s">
        <v>18</v>
      </c>
      <c r="G21846" s="1" t="s">
        <v>25</v>
      </c>
      <c r="H21846" s="1" t="s">
        <v>64</v>
      </c>
      <c r="I21846" s="1" t="s">
        <v>65</v>
      </c>
      <c r="J21846" s="1" t="s">
        <v>4841</v>
      </c>
      <c r="K21846" s="1">
        <v>3.0</v>
      </c>
      <c r="L21846" s="3">
        <v>38718.0</v>
      </c>
      <c r="M21846" s="3">
        <v>39099.0</v>
      </c>
      <c r="N21846" s="3">
        <v>41275.0</v>
      </c>
    </row>
    <row r="21847">
      <c r="A21847" s="1" t="s">
        <v>76949</v>
      </c>
      <c r="B21847" s="1" t="s">
        <v>76950</v>
      </c>
      <c r="C21847" s="2" t="s">
        <v>76951</v>
      </c>
      <c r="D21847" s="1" t="s">
        <v>76952</v>
      </c>
      <c r="E21847" s="1" t="s">
        <v>43</v>
      </c>
      <c r="F21847" s="1" t="s">
        <v>18</v>
      </c>
      <c r="G21847" s="1" t="s">
        <v>1062</v>
      </c>
      <c r="H21847" s="1">
        <v>16.0</v>
      </c>
      <c r="I21847" s="1" t="s">
        <v>1704</v>
      </c>
      <c r="J21847" s="1" t="s">
        <v>1704</v>
      </c>
      <c r="K21847" s="1">
        <v>1.0</v>
      </c>
      <c r="M21847" s="3">
        <v>41653.0</v>
      </c>
      <c r="N21847" s="3">
        <v>41653.0</v>
      </c>
    </row>
    <row r="21848">
      <c r="A21848" s="1" t="s">
        <v>76953</v>
      </c>
      <c r="B21848" s="1" t="s">
        <v>76954</v>
      </c>
      <c r="C21848" s="2" t="s">
        <v>76955</v>
      </c>
      <c r="D21848" s="1" t="s">
        <v>76956</v>
      </c>
      <c r="E21848" s="1" t="s">
        <v>43</v>
      </c>
      <c r="F21848" s="1" t="s">
        <v>18</v>
      </c>
      <c r="G21848" s="1" t="s">
        <v>128</v>
      </c>
      <c r="H21848" s="1" t="s">
        <v>129</v>
      </c>
      <c r="I21848" s="1" t="s">
        <v>130</v>
      </c>
      <c r="J21848" s="1" t="s">
        <v>130</v>
      </c>
      <c r="K21848" s="1">
        <v>1.0</v>
      </c>
      <c r="L21848" s="3">
        <v>41723.0</v>
      </c>
      <c r="M21848" s="3">
        <v>41693.0</v>
      </c>
      <c r="N21848" s="3">
        <v>41693.0</v>
      </c>
    </row>
    <row r="21849">
      <c r="A21849" s="1" t="s">
        <v>76957</v>
      </c>
      <c r="B21849" s="1" t="s">
        <v>76958</v>
      </c>
      <c r="D21849" s="1" t="s">
        <v>76959</v>
      </c>
      <c r="E21849" s="1">
        <v>1010000.0</v>
      </c>
      <c r="F21849" s="1" t="s">
        <v>18</v>
      </c>
      <c r="G21849" s="1" t="s">
        <v>25</v>
      </c>
      <c r="H21849" s="1" t="s">
        <v>64</v>
      </c>
      <c r="I21849" s="1" t="s">
        <v>95</v>
      </c>
      <c r="J21849" s="1" t="s">
        <v>95</v>
      </c>
      <c r="K21849" s="1">
        <v>1.0</v>
      </c>
      <c r="M21849" s="3">
        <v>40969.0</v>
      </c>
      <c r="N21849" s="3">
        <v>40969.0</v>
      </c>
    </row>
    <row r="21850">
      <c r="A21850" s="1" t="s">
        <v>76960</v>
      </c>
      <c r="B21850" s="1" t="s">
        <v>76961</v>
      </c>
      <c r="C21850" s="2" t="s">
        <v>76962</v>
      </c>
      <c r="D21850" s="1" t="s">
        <v>76963</v>
      </c>
      <c r="E21850" s="1" t="s">
        <v>43</v>
      </c>
      <c r="F21850" s="1" t="s">
        <v>18</v>
      </c>
      <c r="G21850" s="1" t="s">
        <v>25</v>
      </c>
      <c r="H21850" s="1" t="s">
        <v>64</v>
      </c>
      <c r="I21850" s="1" t="s">
        <v>65</v>
      </c>
      <c r="J21850" s="1" t="s">
        <v>71</v>
      </c>
      <c r="K21850" s="1">
        <v>1.0</v>
      </c>
      <c r="L21850" s="3">
        <v>41300.0</v>
      </c>
      <c r="M21850" s="3">
        <v>41905.0</v>
      </c>
      <c r="N21850" s="3">
        <v>41905.0</v>
      </c>
    </row>
    <row r="21851">
      <c r="A21851" s="1" t="s">
        <v>76964</v>
      </c>
      <c r="B21851" s="1" t="s">
        <v>76965</v>
      </c>
      <c r="C21851" s="2" t="s">
        <v>76966</v>
      </c>
      <c r="D21851" s="1" t="s">
        <v>56978</v>
      </c>
      <c r="E21851" s="1" t="s">
        <v>43</v>
      </c>
      <c r="F21851" s="1" t="s">
        <v>18</v>
      </c>
      <c r="G21851" s="1" t="s">
        <v>19</v>
      </c>
      <c r="H21851" s="1">
        <v>16.0</v>
      </c>
      <c r="I21851" s="1" t="s">
        <v>7936</v>
      </c>
      <c r="J21851" s="1" t="s">
        <v>7936</v>
      </c>
      <c r="K21851" s="1">
        <v>1.0</v>
      </c>
      <c r="L21851" s="3">
        <v>41372.0</v>
      </c>
      <c r="M21851" s="3">
        <v>41745.0</v>
      </c>
      <c r="N21851" s="3">
        <v>41745.0</v>
      </c>
    </row>
    <row r="21852">
      <c r="A21852" s="1" t="s">
        <v>76967</v>
      </c>
      <c r="B21852" s="1" t="s">
        <v>76968</v>
      </c>
      <c r="C21852" s="2" t="s">
        <v>76969</v>
      </c>
      <c r="D21852" s="1" t="s">
        <v>2966</v>
      </c>
      <c r="E21852" s="1">
        <v>20000.0</v>
      </c>
      <c r="F21852" s="1" t="s">
        <v>18</v>
      </c>
      <c r="G21852" s="1" t="s">
        <v>25</v>
      </c>
      <c r="H21852" s="1" t="s">
        <v>6144</v>
      </c>
      <c r="I21852" s="1" t="s">
        <v>6452</v>
      </c>
      <c r="J21852" s="1" t="s">
        <v>6452</v>
      </c>
      <c r="K21852" s="1">
        <v>1.0</v>
      </c>
      <c r="L21852" s="3">
        <v>41791.0</v>
      </c>
      <c r="M21852" s="3">
        <v>42084.0</v>
      </c>
      <c r="N21852" s="3">
        <v>42084.0</v>
      </c>
    </row>
    <row r="21853">
      <c r="A21853" s="1" t="s">
        <v>76970</v>
      </c>
      <c r="B21853" s="1" t="s">
        <v>76971</v>
      </c>
      <c r="C21853" s="2" t="s">
        <v>76972</v>
      </c>
      <c r="D21853" s="1" t="s">
        <v>1247</v>
      </c>
      <c r="E21853" s="1">
        <v>1.04E7</v>
      </c>
      <c r="F21853" s="1" t="s">
        <v>18</v>
      </c>
      <c r="G21853" s="1" t="s">
        <v>57</v>
      </c>
      <c r="H21853" s="1" t="s">
        <v>202</v>
      </c>
      <c r="I21853" s="1" t="s">
        <v>203</v>
      </c>
      <c r="J21853" s="1" t="s">
        <v>203</v>
      </c>
      <c r="K21853" s="1">
        <v>1.0</v>
      </c>
      <c r="L21853" s="3">
        <v>40179.0</v>
      </c>
      <c r="M21853" s="3">
        <v>40833.0</v>
      </c>
      <c r="N21853" s="3">
        <v>40833.0</v>
      </c>
    </row>
    <row r="21854">
      <c r="A21854" s="1" t="s">
        <v>76973</v>
      </c>
      <c r="B21854" s="1" t="s">
        <v>76974</v>
      </c>
      <c r="C21854" s="2" t="s">
        <v>76975</v>
      </c>
      <c r="D21854" s="1" t="s">
        <v>21629</v>
      </c>
      <c r="E21854" s="1">
        <v>461500.0</v>
      </c>
      <c r="F21854" s="1" t="s">
        <v>18</v>
      </c>
      <c r="G21854" s="1" t="s">
        <v>25</v>
      </c>
      <c r="H21854" s="1" t="s">
        <v>142</v>
      </c>
      <c r="I21854" s="1" t="s">
        <v>143</v>
      </c>
      <c r="J21854" s="1" t="s">
        <v>143</v>
      </c>
      <c r="K21854" s="1">
        <v>1.0</v>
      </c>
      <c r="L21854" s="3">
        <v>41275.0</v>
      </c>
      <c r="M21854" s="3">
        <v>42157.0</v>
      </c>
      <c r="N21854" s="3">
        <v>42157.0</v>
      </c>
    </row>
    <row r="21855">
      <c r="A21855" s="1" t="s">
        <v>76976</v>
      </c>
      <c r="B21855" s="1" t="s">
        <v>76977</v>
      </c>
      <c r="C21855" s="2" t="s">
        <v>76978</v>
      </c>
      <c r="D21855" s="1" t="s">
        <v>76979</v>
      </c>
      <c r="E21855" s="1">
        <v>178941.0</v>
      </c>
      <c r="F21855" s="1" t="s">
        <v>18</v>
      </c>
      <c r="G21855" s="1" t="s">
        <v>638</v>
      </c>
      <c r="H21855" s="1">
        <v>7.0</v>
      </c>
      <c r="K21855" s="1">
        <v>3.0</v>
      </c>
      <c r="L21855" s="3">
        <v>41579.0</v>
      </c>
      <c r="M21855" s="3">
        <v>41768.0</v>
      </c>
      <c r="N21855" s="3">
        <v>41944.0</v>
      </c>
    </row>
    <row r="21856">
      <c r="A21856" s="1" t="s">
        <v>76980</v>
      </c>
      <c r="B21856" s="1" t="s">
        <v>76981</v>
      </c>
      <c r="C21856" s="2" t="s">
        <v>76982</v>
      </c>
      <c r="D21856" s="1" t="s">
        <v>285</v>
      </c>
      <c r="E21856" s="1">
        <v>40000.0</v>
      </c>
      <c r="F21856" s="1" t="s">
        <v>18</v>
      </c>
      <c r="G21856" s="1" t="s">
        <v>25</v>
      </c>
      <c r="H21856" s="1" t="s">
        <v>106</v>
      </c>
      <c r="I21856" s="1" t="s">
        <v>107</v>
      </c>
      <c r="J21856" s="1" t="s">
        <v>108</v>
      </c>
      <c r="K21856" s="1">
        <v>1.0</v>
      </c>
      <c r="L21856" s="3">
        <v>41640.0</v>
      </c>
      <c r="M21856" s="3">
        <v>42163.0</v>
      </c>
      <c r="N21856" s="3">
        <v>42163.0</v>
      </c>
    </row>
    <row r="21857">
      <c r="A21857" s="1" t="s">
        <v>76983</v>
      </c>
      <c r="B21857" s="1" t="s">
        <v>76984</v>
      </c>
      <c r="C21857" s="2" t="s">
        <v>76985</v>
      </c>
      <c r="D21857" s="1" t="s">
        <v>127</v>
      </c>
      <c r="E21857" s="1">
        <v>38964.0</v>
      </c>
      <c r="F21857" s="1" t="s">
        <v>18</v>
      </c>
      <c r="G21857" s="1" t="s">
        <v>4881</v>
      </c>
      <c r="I21857" s="1" t="s">
        <v>4882</v>
      </c>
      <c r="J21857" s="1" t="s">
        <v>4882</v>
      </c>
      <c r="K21857" s="1">
        <v>1.0</v>
      </c>
      <c r="M21857" s="3">
        <v>42200.0</v>
      </c>
      <c r="N21857" s="3">
        <v>42200.0</v>
      </c>
    </row>
    <row r="21858">
      <c r="A21858" s="1" t="s">
        <v>76986</v>
      </c>
      <c r="B21858" s="1" t="s">
        <v>76987</v>
      </c>
      <c r="C21858" s="2" t="s">
        <v>76988</v>
      </c>
      <c r="D21858" s="1" t="s">
        <v>75</v>
      </c>
      <c r="E21858" s="1">
        <v>3000000.0</v>
      </c>
      <c r="F21858" s="1" t="s">
        <v>207</v>
      </c>
      <c r="G21858" s="1" t="s">
        <v>25</v>
      </c>
      <c r="H21858" s="1" t="s">
        <v>972</v>
      </c>
      <c r="I21858" s="1" t="s">
        <v>973</v>
      </c>
      <c r="J21858" s="1" t="s">
        <v>973</v>
      </c>
      <c r="K21858" s="1">
        <v>1.0</v>
      </c>
      <c r="L21858" s="3">
        <v>39083.0</v>
      </c>
      <c r="M21858" s="3">
        <v>39448.0</v>
      </c>
      <c r="N21858" s="3">
        <v>39448.0</v>
      </c>
    </row>
    <row r="21859">
      <c r="A21859" s="1" t="s">
        <v>76989</v>
      </c>
      <c r="B21859" s="1" t="s">
        <v>76990</v>
      </c>
      <c r="C21859" s="2" t="s">
        <v>76991</v>
      </c>
      <c r="D21859" s="1" t="s">
        <v>76992</v>
      </c>
      <c r="E21859" s="1" t="s">
        <v>43</v>
      </c>
      <c r="F21859" s="1" t="s">
        <v>18</v>
      </c>
      <c r="G21859" s="1" t="s">
        <v>552</v>
      </c>
      <c r="H21859" s="1">
        <v>55.0</v>
      </c>
      <c r="I21859" s="1" t="s">
        <v>76993</v>
      </c>
      <c r="J21859" s="1" t="s">
        <v>7761</v>
      </c>
      <c r="K21859" s="1">
        <v>2.0</v>
      </c>
      <c r="M21859" s="3">
        <v>41627.0</v>
      </c>
      <c r="N21859" s="3">
        <v>41719.0</v>
      </c>
    </row>
    <row r="21860">
      <c r="A21860" s="1" t="s">
        <v>76994</v>
      </c>
      <c r="B21860" s="1" t="s">
        <v>76995</v>
      </c>
      <c r="C21860" s="2" t="s">
        <v>76996</v>
      </c>
      <c r="D21860" s="1" t="s">
        <v>76997</v>
      </c>
      <c r="E21860" s="1" t="s">
        <v>43</v>
      </c>
      <c r="F21860" s="1" t="s">
        <v>18</v>
      </c>
      <c r="G21860" s="1" t="s">
        <v>1138</v>
      </c>
      <c r="H21860" s="1">
        <v>15.0</v>
      </c>
      <c r="I21860" s="1" t="s">
        <v>2775</v>
      </c>
      <c r="J21860" s="1" t="s">
        <v>76998</v>
      </c>
      <c r="K21860" s="1">
        <v>2.0</v>
      </c>
      <c r="L21860" s="3">
        <v>41214.0</v>
      </c>
      <c r="M21860" s="3">
        <v>41402.0</v>
      </c>
      <c r="N21860" s="3">
        <v>41791.0</v>
      </c>
    </row>
    <row r="21861">
      <c r="A21861" s="1" t="s">
        <v>76999</v>
      </c>
      <c r="B21861" s="1" t="s">
        <v>77000</v>
      </c>
      <c r="C21861" s="2" t="s">
        <v>77001</v>
      </c>
      <c r="D21861" s="1" t="s">
        <v>77002</v>
      </c>
      <c r="E21861" s="1" t="s">
        <v>43</v>
      </c>
      <c r="F21861" s="1" t="s">
        <v>18</v>
      </c>
      <c r="G21861" s="1" t="s">
        <v>25</v>
      </c>
      <c r="H21861" s="1" t="s">
        <v>106</v>
      </c>
      <c r="I21861" s="1" t="s">
        <v>107</v>
      </c>
      <c r="J21861" s="1" t="s">
        <v>108</v>
      </c>
      <c r="K21861" s="1">
        <v>1.0</v>
      </c>
      <c r="L21861" s="3">
        <v>42215.0</v>
      </c>
      <c r="M21861" s="3">
        <v>42339.0</v>
      </c>
      <c r="N21861" s="3">
        <v>42339.0</v>
      </c>
    </row>
    <row r="21862">
      <c r="A21862" s="1" t="s">
        <v>77003</v>
      </c>
      <c r="B21862" s="1" t="s">
        <v>77004</v>
      </c>
      <c r="C21862" s="2" t="s">
        <v>77005</v>
      </c>
      <c r="D21862" s="1" t="s">
        <v>77006</v>
      </c>
      <c r="E21862" s="1">
        <v>1600000.0</v>
      </c>
      <c r="F21862" s="1" t="s">
        <v>18</v>
      </c>
      <c r="G21862" s="1" t="s">
        <v>25</v>
      </c>
      <c r="H21862" s="1" t="s">
        <v>972</v>
      </c>
      <c r="I21862" s="1" t="s">
        <v>973</v>
      </c>
      <c r="J21862" s="1" t="s">
        <v>973</v>
      </c>
      <c r="K21862" s="1">
        <v>2.0</v>
      </c>
      <c r="L21862" s="3">
        <v>40989.0</v>
      </c>
      <c r="M21862" s="3">
        <v>41005.0</v>
      </c>
      <c r="N21862" s="3">
        <v>41443.0</v>
      </c>
    </row>
    <row r="21863">
      <c r="A21863" s="1" t="s">
        <v>77007</v>
      </c>
      <c r="B21863" s="1" t="s">
        <v>77008</v>
      </c>
      <c r="C21863" s="2" t="s">
        <v>77009</v>
      </c>
      <c r="D21863" s="1" t="s">
        <v>77010</v>
      </c>
      <c r="E21863" s="1">
        <v>2250000.0</v>
      </c>
      <c r="F21863" s="1" t="s">
        <v>18</v>
      </c>
      <c r="G21863" s="1" t="s">
        <v>25</v>
      </c>
      <c r="H21863" s="1" t="s">
        <v>64</v>
      </c>
      <c r="I21863" s="1" t="s">
        <v>95</v>
      </c>
      <c r="J21863" s="1" t="s">
        <v>95</v>
      </c>
      <c r="K21863" s="1">
        <v>1.0</v>
      </c>
      <c r="L21863" s="3">
        <v>40544.0</v>
      </c>
      <c r="M21863" s="3">
        <v>41587.0</v>
      </c>
      <c r="N21863" s="3">
        <v>41587.0</v>
      </c>
    </row>
    <row r="21864">
      <c r="A21864" s="1" t="s">
        <v>77011</v>
      </c>
      <c r="B21864" s="1" t="s">
        <v>77012</v>
      </c>
      <c r="C21864" s="2" t="s">
        <v>77013</v>
      </c>
      <c r="D21864" s="1" t="s">
        <v>718</v>
      </c>
      <c r="E21864" s="1">
        <v>5150000.0</v>
      </c>
      <c r="F21864" s="1" t="s">
        <v>113</v>
      </c>
      <c r="G21864" s="1" t="s">
        <v>4881</v>
      </c>
      <c r="I21864" s="1" t="s">
        <v>4882</v>
      </c>
      <c r="J21864" s="1" t="s">
        <v>4882</v>
      </c>
      <c r="K21864" s="1">
        <v>1.0</v>
      </c>
      <c r="L21864" s="3">
        <v>36526.0</v>
      </c>
      <c r="M21864" s="3">
        <v>39273.0</v>
      </c>
      <c r="N21864" s="3">
        <v>39273.0</v>
      </c>
    </row>
    <row r="21865">
      <c r="A21865" s="1" t="s">
        <v>77014</v>
      </c>
      <c r="B21865" s="1" t="s">
        <v>77015</v>
      </c>
      <c r="C21865" s="2" t="s">
        <v>77016</v>
      </c>
      <c r="D21865" s="1" t="s">
        <v>77017</v>
      </c>
      <c r="E21865" s="1" t="s">
        <v>43</v>
      </c>
      <c r="F21865" s="1" t="s">
        <v>18</v>
      </c>
      <c r="G21865" s="1" t="s">
        <v>128</v>
      </c>
      <c r="H21865" s="1" t="s">
        <v>129</v>
      </c>
      <c r="I21865" s="1" t="s">
        <v>130</v>
      </c>
      <c r="J21865" s="1" t="s">
        <v>130</v>
      </c>
      <c r="K21865" s="1">
        <v>1.0</v>
      </c>
      <c r="L21865" s="3">
        <v>40438.0</v>
      </c>
      <c r="M21865" s="3">
        <v>40422.0</v>
      </c>
      <c r="N21865" s="3">
        <v>40422.0</v>
      </c>
    </row>
    <row r="21866">
      <c r="A21866" s="1" t="s">
        <v>77018</v>
      </c>
      <c r="B21866" s="1" t="s">
        <v>77019</v>
      </c>
      <c r="C21866" s="2" t="s">
        <v>77020</v>
      </c>
      <c r="D21866" s="1" t="s">
        <v>70205</v>
      </c>
      <c r="E21866" s="1">
        <v>2728967.0</v>
      </c>
      <c r="F21866" s="1" t="s">
        <v>18</v>
      </c>
      <c r="G21866" s="1" t="s">
        <v>25</v>
      </c>
      <c r="H21866" s="1" t="s">
        <v>106</v>
      </c>
      <c r="I21866" s="1" t="s">
        <v>107</v>
      </c>
      <c r="J21866" s="1" t="s">
        <v>108</v>
      </c>
      <c r="K21866" s="1">
        <v>2.0</v>
      </c>
      <c r="L21866" s="3">
        <v>40868.0</v>
      </c>
      <c r="M21866" s="3">
        <v>41361.0</v>
      </c>
      <c r="N21866" s="3">
        <v>41607.0</v>
      </c>
    </row>
    <row r="21867">
      <c r="A21867" s="1" t="s">
        <v>77021</v>
      </c>
      <c r="B21867" s="1" t="s">
        <v>77022</v>
      </c>
      <c r="C21867" s="2" t="s">
        <v>77023</v>
      </c>
      <c r="D21867" s="1" t="s">
        <v>445</v>
      </c>
      <c r="E21867" s="1">
        <v>1900000.0</v>
      </c>
      <c r="F21867" s="1" t="s">
        <v>18</v>
      </c>
      <c r="K21867" s="1">
        <v>3.0</v>
      </c>
      <c r="L21867" s="3">
        <v>41426.0</v>
      </c>
      <c r="M21867" s="3">
        <v>41061.0</v>
      </c>
      <c r="N21867" s="3">
        <v>41944.0</v>
      </c>
    </row>
    <row r="21868">
      <c r="A21868" s="1" t="s">
        <v>77024</v>
      </c>
      <c r="B21868" s="1" t="s">
        <v>77025</v>
      </c>
      <c r="C21868" s="2" t="s">
        <v>77026</v>
      </c>
      <c r="D21868" s="1" t="s">
        <v>77027</v>
      </c>
      <c r="E21868" s="1">
        <v>1.075E8</v>
      </c>
      <c r="F21868" s="1" t="s">
        <v>18</v>
      </c>
      <c r="G21868" s="1" t="s">
        <v>25</v>
      </c>
      <c r="H21868" s="1" t="s">
        <v>64</v>
      </c>
      <c r="I21868" s="1" t="s">
        <v>65</v>
      </c>
      <c r="J21868" s="1" t="s">
        <v>71</v>
      </c>
      <c r="K21868" s="1">
        <v>3.0</v>
      </c>
      <c r="L21868" s="3">
        <v>40909.0</v>
      </c>
      <c r="M21868" s="3">
        <v>41739.0</v>
      </c>
      <c r="N21868" s="3">
        <v>42257.0</v>
      </c>
    </row>
    <row r="21869">
      <c r="A21869" s="1" t="s">
        <v>77028</v>
      </c>
      <c r="B21869" s="1" t="s">
        <v>77029</v>
      </c>
      <c r="C21869" s="2" t="s">
        <v>77030</v>
      </c>
      <c r="D21869" s="1" t="s">
        <v>285</v>
      </c>
      <c r="E21869" s="1">
        <v>575000.0</v>
      </c>
      <c r="F21869" s="1" t="s">
        <v>18</v>
      </c>
      <c r="G21869" s="1" t="s">
        <v>128</v>
      </c>
      <c r="H21869" s="1" t="s">
        <v>129</v>
      </c>
      <c r="I21869" s="1" t="s">
        <v>130</v>
      </c>
      <c r="J21869" s="1" t="s">
        <v>130</v>
      </c>
      <c r="K21869" s="1">
        <v>2.0</v>
      </c>
      <c r="L21869" s="3">
        <v>40909.0</v>
      </c>
      <c r="M21869" s="3">
        <v>41640.0</v>
      </c>
      <c r="N21869" s="3">
        <v>42108.0</v>
      </c>
    </row>
    <row r="21870">
      <c r="A21870" s="1" t="s">
        <v>77031</v>
      </c>
      <c r="B21870" s="1" t="s">
        <v>77032</v>
      </c>
      <c r="C21870" s="2" t="s">
        <v>77033</v>
      </c>
      <c r="D21870" s="1" t="s">
        <v>77034</v>
      </c>
      <c r="E21870" s="1">
        <v>540000.0</v>
      </c>
      <c r="F21870" s="1" t="s">
        <v>18</v>
      </c>
      <c r="G21870" s="1" t="s">
        <v>366</v>
      </c>
      <c r="H21870" s="1">
        <v>26.0</v>
      </c>
      <c r="I21870" s="1" t="s">
        <v>367</v>
      </c>
      <c r="J21870" s="1" t="s">
        <v>367</v>
      </c>
      <c r="K21870" s="1">
        <v>2.0</v>
      </c>
      <c r="L21870" s="3">
        <v>40603.0</v>
      </c>
      <c r="M21870" s="3">
        <v>41718.0</v>
      </c>
      <c r="N21870" s="3">
        <v>41890.0</v>
      </c>
    </row>
    <row r="21871">
      <c r="A21871" s="1" t="s">
        <v>77035</v>
      </c>
      <c r="B21871" s="1" t="s">
        <v>77036</v>
      </c>
      <c r="C21871" s="2" t="s">
        <v>77037</v>
      </c>
      <c r="D21871" s="1" t="s">
        <v>718</v>
      </c>
      <c r="E21871" s="1">
        <v>1.49E7</v>
      </c>
      <c r="F21871" s="1" t="s">
        <v>18</v>
      </c>
      <c r="G21871" s="1" t="s">
        <v>25</v>
      </c>
      <c r="H21871" s="1" t="s">
        <v>106</v>
      </c>
      <c r="I21871" s="1" t="s">
        <v>107</v>
      </c>
      <c r="J21871" s="1" t="s">
        <v>108</v>
      </c>
      <c r="K21871" s="1">
        <v>3.0</v>
      </c>
      <c r="L21871" s="3">
        <v>41548.0</v>
      </c>
      <c r="M21871" s="3">
        <v>41640.0</v>
      </c>
      <c r="N21871" s="3">
        <v>42264.0</v>
      </c>
    </row>
    <row r="21872">
      <c r="A21872" s="1" t="s">
        <v>77038</v>
      </c>
      <c r="B21872" s="1" t="s">
        <v>77039</v>
      </c>
      <c r="C21872" s="2" t="s">
        <v>77040</v>
      </c>
      <c r="D21872" s="1" t="s">
        <v>77041</v>
      </c>
      <c r="E21872" s="1">
        <v>2147583.66907468</v>
      </c>
      <c r="F21872" s="1" t="s">
        <v>18</v>
      </c>
      <c r="G21872" s="1" t="s">
        <v>12312</v>
      </c>
      <c r="H21872" s="1">
        <v>1.0</v>
      </c>
      <c r="I21872" s="1" t="s">
        <v>12313</v>
      </c>
      <c r="J21872" s="1" t="s">
        <v>12313</v>
      </c>
      <c r="K21872" s="1">
        <v>5.0</v>
      </c>
      <c r="L21872" s="3">
        <v>41440.0</v>
      </c>
      <c r="M21872" s="3">
        <v>41470.0</v>
      </c>
      <c r="N21872" s="3">
        <v>42292.0</v>
      </c>
    </row>
    <row r="21873">
      <c r="A21873" s="1" t="s">
        <v>77042</v>
      </c>
      <c r="B21873" s="1" t="s">
        <v>77043</v>
      </c>
      <c r="C21873" s="2" t="s">
        <v>77044</v>
      </c>
      <c r="D21873" s="1" t="s">
        <v>42</v>
      </c>
      <c r="E21873" s="1">
        <v>67868.0</v>
      </c>
      <c r="F21873" s="1" t="s">
        <v>18</v>
      </c>
      <c r="G21873" s="1" t="s">
        <v>9374</v>
      </c>
      <c r="H21873" s="1">
        <v>25.0</v>
      </c>
      <c r="I21873" s="1" t="s">
        <v>9375</v>
      </c>
      <c r="J21873" s="1" t="s">
        <v>9375</v>
      </c>
      <c r="K21873" s="1">
        <v>1.0</v>
      </c>
      <c r="M21873" s="3">
        <v>41611.0</v>
      </c>
      <c r="N21873" s="3">
        <v>41611.0</v>
      </c>
    </row>
    <row r="21874">
      <c r="A21874" s="1" t="s">
        <v>77045</v>
      </c>
      <c r="B21874" s="1" t="s">
        <v>77046</v>
      </c>
      <c r="C21874" s="2" t="s">
        <v>77047</v>
      </c>
      <c r="D21874" s="1" t="s">
        <v>718</v>
      </c>
      <c r="E21874" s="1">
        <v>6500000.0</v>
      </c>
      <c r="F21874" s="1" t="s">
        <v>18</v>
      </c>
      <c r="G21874" s="1" t="s">
        <v>25</v>
      </c>
      <c r="H21874" s="1" t="s">
        <v>64</v>
      </c>
      <c r="I21874" s="1" t="s">
        <v>65</v>
      </c>
      <c r="J21874" s="1" t="s">
        <v>71</v>
      </c>
      <c r="K21874" s="1">
        <v>1.0</v>
      </c>
      <c r="L21874" s="3">
        <v>41091.0</v>
      </c>
      <c r="M21874" s="3">
        <v>41201.0</v>
      </c>
      <c r="N21874" s="3">
        <v>41201.0</v>
      </c>
    </row>
    <row r="21875">
      <c r="A21875" s="1" t="s">
        <v>77048</v>
      </c>
      <c r="B21875" s="1" t="s">
        <v>77049</v>
      </c>
      <c r="C21875" s="2" t="s">
        <v>77050</v>
      </c>
      <c r="D21875" s="1" t="s">
        <v>77051</v>
      </c>
      <c r="E21875" s="1">
        <v>129278.0</v>
      </c>
      <c r="F21875" s="1" t="s">
        <v>18</v>
      </c>
      <c r="G21875" s="1" t="s">
        <v>57</v>
      </c>
      <c r="H21875" s="1" t="s">
        <v>58</v>
      </c>
      <c r="I21875" s="1" t="s">
        <v>59</v>
      </c>
      <c r="J21875" s="1" t="s">
        <v>59</v>
      </c>
      <c r="K21875" s="1">
        <v>1.0</v>
      </c>
      <c r="L21875" s="3">
        <v>39372.0</v>
      </c>
      <c r="M21875" s="3">
        <v>39083.0</v>
      </c>
      <c r="N21875" s="3">
        <v>39083.0</v>
      </c>
    </row>
    <row r="21876">
      <c r="A21876" s="1" t="s">
        <v>77052</v>
      </c>
      <c r="B21876" s="1" t="s">
        <v>77053</v>
      </c>
      <c r="C21876" s="2" t="s">
        <v>77054</v>
      </c>
      <c r="D21876" s="1" t="s">
        <v>36</v>
      </c>
      <c r="E21876" s="1">
        <v>150000.0</v>
      </c>
      <c r="F21876" s="1" t="s">
        <v>18</v>
      </c>
      <c r="G21876" s="1" t="s">
        <v>25</v>
      </c>
      <c r="H21876" s="1" t="s">
        <v>64</v>
      </c>
      <c r="I21876" s="1" t="s">
        <v>2539</v>
      </c>
      <c r="J21876" s="1" t="s">
        <v>20755</v>
      </c>
      <c r="K21876" s="1">
        <v>1.0</v>
      </c>
      <c r="L21876" s="3">
        <v>39896.0</v>
      </c>
      <c r="M21876" s="3">
        <v>39896.0</v>
      </c>
      <c r="N21876" s="3">
        <v>39896.0</v>
      </c>
    </row>
    <row r="21877">
      <c r="A21877" s="1" t="s">
        <v>77055</v>
      </c>
      <c r="B21877" s="1" t="s">
        <v>77056</v>
      </c>
      <c r="C21877" s="2" t="s">
        <v>77057</v>
      </c>
      <c r="D21877" s="1" t="s">
        <v>16472</v>
      </c>
      <c r="E21877" s="1">
        <v>2.7323707E8</v>
      </c>
      <c r="F21877" s="1" t="s">
        <v>18</v>
      </c>
      <c r="G21877" s="1" t="s">
        <v>25</v>
      </c>
      <c r="H21877" s="1" t="s">
        <v>64</v>
      </c>
      <c r="I21877" s="1" t="s">
        <v>65</v>
      </c>
      <c r="J21877" s="1" t="s">
        <v>71</v>
      </c>
      <c r="K21877" s="1">
        <v>6.0</v>
      </c>
      <c r="L21877" s="3">
        <v>40403.0</v>
      </c>
      <c r="M21877" s="3">
        <v>40221.0</v>
      </c>
      <c r="N21877" s="3">
        <v>42116.0</v>
      </c>
    </row>
    <row r="21878">
      <c r="A21878" s="1" t="s">
        <v>77058</v>
      </c>
      <c r="B21878" s="1" t="s">
        <v>77059</v>
      </c>
      <c r="C21878" s="2" t="s">
        <v>77060</v>
      </c>
      <c r="D21878" s="1" t="s">
        <v>77061</v>
      </c>
      <c r="E21878" s="1">
        <v>1163601.0</v>
      </c>
      <c r="F21878" s="1" t="s">
        <v>207</v>
      </c>
      <c r="G21878" s="1" t="s">
        <v>25</v>
      </c>
      <c r="H21878" s="1" t="s">
        <v>106</v>
      </c>
      <c r="I21878" s="1" t="s">
        <v>107</v>
      </c>
      <c r="J21878" s="1" t="s">
        <v>108</v>
      </c>
      <c r="K21878" s="1">
        <v>2.0</v>
      </c>
      <c r="L21878" s="3">
        <v>39814.0</v>
      </c>
      <c r="M21878" s="3">
        <v>40732.0</v>
      </c>
      <c r="N21878" s="3">
        <v>41548.0</v>
      </c>
    </row>
    <row r="21879">
      <c r="A21879" s="1" t="s">
        <v>77062</v>
      </c>
      <c r="B21879" s="1" t="s">
        <v>77063</v>
      </c>
      <c r="C21879" s="2" t="s">
        <v>77064</v>
      </c>
      <c r="D21879" s="1" t="s">
        <v>77065</v>
      </c>
      <c r="E21879" s="1">
        <v>4734777.0</v>
      </c>
      <c r="F21879" s="1" t="s">
        <v>18</v>
      </c>
      <c r="G21879" s="1" t="s">
        <v>128</v>
      </c>
      <c r="H21879" s="1" t="s">
        <v>5574</v>
      </c>
      <c r="I21879" s="1" t="s">
        <v>5575</v>
      </c>
      <c r="J21879" s="1" t="s">
        <v>5575</v>
      </c>
      <c r="K21879" s="1">
        <v>3.0</v>
      </c>
      <c r="L21879" s="3">
        <v>40767.0</v>
      </c>
      <c r="M21879" s="3">
        <v>41004.0</v>
      </c>
      <c r="N21879" s="3">
        <v>42145.0</v>
      </c>
    </row>
    <row r="21880">
      <c r="A21880" s="1" t="s">
        <v>77066</v>
      </c>
      <c r="B21880" s="1" t="s">
        <v>77067</v>
      </c>
      <c r="C21880" s="2" t="s">
        <v>77068</v>
      </c>
      <c r="D21880" s="1" t="s">
        <v>264</v>
      </c>
      <c r="E21880" s="1" t="s">
        <v>43</v>
      </c>
      <c r="F21880" s="1" t="s">
        <v>18</v>
      </c>
      <c r="G21880" s="1" t="s">
        <v>25</v>
      </c>
      <c r="H21880" s="1" t="s">
        <v>64</v>
      </c>
      <c r="I21880" s="1" t="s">
        <v>65</v>
      </c>
      <c r="J21880" s="1" t="s">
        <v>1103</v>
      </c>
      <c r="K21880" s="1">
        <v>1.0</v>
      </c>
      <c r="L21880" s="3">
        <v>40878.0</v>
      </c>
      <c r="M21880" s="3">
        <v>41409.0</v>
      </c>
      <c r="N21880" s="3">
        <v>41409.0</v>
      </c>
    </row>
    <row r="21881">
      <c r="A21881" s="1" t="s">
        <v>77069</v>
      </c>
      <c r="B21881" s="1" t="s">
        <v>77070</v>
      </c>
      <c r="C21881" s="2" t="s">
        <v>77071</v>
      </c>
      <c r="D21881" s="1" t="s">
        <v>77072</v>
      </c>
      <c r="E21881" s="1">
        <v>1250000.0</v>
      </c>
      <c r="F21881" s="1" t="s">
        <v>18</v>
      </c>
      <c r="G21881" s="1" t="s">
        <v>128</v>
      </c>
      <c r="H21881" s="1" t="s">
        <v>129</v>
      </c>
      <c r="I21881" s="1" t="s">
        <v>130</v>
      </c>
      <c r="J21881" s="1" t="s">
        <v>130</v>
      </c>
      <c r="K21881" s="1">
        <v>2.0</v>
      </c>
      <c r="L21881" s="3">
        <v>41284.0</v>
      </c>
      <c r="M21881" s="3">
        <v>41664.0</v>
      </c>
      <c r="N21881" s="3">
        <v>41806.0</v>
      </c>
    </row>
    <row r="21882">
      <c r="A21882" s="1" t="s">
        <v>77073</v>
      </c>
      <c r="B21882" s="1" t="s">
        <v>77074</v>
      </c>
      <c r="C21882" s="2" t="s">
        <v>77075</v>
      </c>
      <c r="D21882" s="1" t="s">
        <v>77076</v>
      </c>
      <c r="E21882" s="1">
        <v>450000.0</v>
      </c>
      <c r="F21882" s="1" t="s">
        <v>18</v>
      </c>
      <c r="G21882" s="1" t="s">
        <v>25</v>
      </c>
      <c r="H21882" s="1" t="s">
        <v>89</v>
      </c>
      <c r="I21882" s="1" t="s">
        <v>589</v>
      </c>
      <c r="J21882" s="1" t="s">
        <v>589</v>
      </c>
      <c r="K21882" s="1">
        <v>1.0</v>
      </c>
      <c r="L21882" s="3">
        <v>41408.0</v>
      </c>
      <c r="M21882" s="3">
        <v>41640.0</v>
      </c>
      <c r="N21882" s="3">
        <v>41640.0</v>
      </c>
    </row>
    <row r="21883">
      <c r="A21883" s="1" t="s">
        <v>77077</v>
      </c>
      <c r="B21883" s="1" t="s">
        <v>77078</v>
      </c>
      <c r="C21883" s="2" t="s">
        <v>77079</v>
      </c>
      <c r="D21883" s="1" t="s">
        <v>77080</v>
      </c>
      <c r="E21883" s="1">
        <v>7800000.0</v>
      </c>
      <c r="F21883" s="1" t="s">
        <v>113</v>
      </c>
      <c r="G21883" s="1" t="s">
        <v>25</v>
      </c>
      <c r="H21883" s="1" t="s">
        <v>64</v>
      </c>
      <c r="I21883" s="1" t="s">
        <v>65</v>
      </c>
      <c r="J21883" s="1" t="s">
        <v>271</v>
      </c>
      <c r="K21883" s="1">
        <v>4.0</v>
      </c>
      <c r="L21883" s="3">
        <v>39873.0</v>
      </c>
      <c r="M21883" s="3">
        <v>40360.0</v>
      </c>
      <c r="N21883" s="3">
        <v>40814.0</v>
      </c>
    </row>
    <row r="21884">
      <c r="A21884" s="1" t="s">
        <v>77081</v>
      </c>
      <c r="B21884" s="1" t="s">
        <v>77082</v>
      </c>
      <c r="C21884" s="2" t="s">
        <v>77083</v>
      </c>
      <c r="D21884" s="1" t="s">
        <v>77084</v>
      </c>
      <c r="E21884" s="1">
        <v>500000.0</v>
      </c>
      <c r="F21884" s="1" t="s">
        <v>18</v>
      </c>
      <c r="G21884" s="1" t="s">
        <v>25</v>
      </c>
      <c r="H21884" s="1" t="s">
        <v>44</v>
      </c>
      <c r="I21884" s="1" t="s">
        <v>282</v>
      </c>
      <c r="J21884" s="1" t="s">
        <v>282</v>
      </c>
      <c r="K21884" s="1">
        <v>1.0</v>
      </c>
      <c r="L21884" s="3">
        <v>40910.0</v>
      </c>
      <c r="M21884" s="3">
        <v>40910.0</v>
      </c>
      <c r="N21884" s="3">
        <v>40910.0</v>
      </c>
    </row>
    <row r="21885">
      <c r="A21885" s="1" t="s">
        <v>77085</v>
      </c>
      <c r="B21885" s="2" t="s">
        <v>77086</v>
      </c>
      <c r="C21885" s="2" t="s">
        <v>77087</v>
      </c>
      <c r="D21885" s="1" t="s">
        <v>77088</v>
      </c>
      <c r="E21885" s="1">
        <v>1450000.0</v>
      </c>
      <c r="F21885" s="1" t="s">
        <v>18</v>
      </c>
      <c r="G21885" s="1" t="s">
        <v>25</v>
      </c>
      <c r="H21885" s="1" t="s">
        <v>158</v>
      </c>
      <c r="I21885" s="1" t="s">
        <v>244</v>
      </c>
      <c r="J21885" s="1" t="s">
        <v>244</v>
      </c>
      <c r="K21885" s="1">
        <v>2.0</v>
      </c>
      <c r="L21885" s="3">
        <v>40544.0</v>
      </c>
      <c r="M21885" s="3">
        <v>40544.0</v>
      </c>
      <c r="N21885" s="3">
        <v>40756.0</v>
      </c>
    </row>
    <row r="21886">
      <c r="A21886" s="1" t="s">
        <v>77089</v>
      </c>
      <c r="B21886" s="1" t="s">
        <v>77090</v>
      </c>
      <c r="C21886" s="2" t="s">
        <v>77091</v>
      </c>
      <c r="D21886" s="1" t="s">
        <v>77092</v>
      </c>
      <c r="E21886" s="1">
        <v>296838.0</v>
      </c>
      <c r="F21886" s="1" t="s">
        <v>18</v>
      </c>
      <c r="G21886" s="1" t="s">
        <v>57</v>
      </c>
      <c r="H21886" s="1" t="s">
        <v>58</v>
      </c>
      <c r="I21886" s="1" t="s">
        <v>59</v>
      </c>
      <c r="J21886" s="1" t="s">
        <v>59</v>
      </c>
      <c r="K21886" s="1">
        <v>1.0</v>
      </c>
      <c r="L21886" s="3">
        <v>39709.0</v>
      </c>
      <c r="M21886" s="3">
        <v>40057.0</v>
      </c>
      <c r="N21886" s="3">
        <v>40057.0</v>
      </c>
    </row>
    <row r="21887">
      <c r="A21887" s="1" t="s">
        <v>77093</v>
      </c>
      <c r="B21887" s="1" t="s">
        <v>77094</v>
      </c>
      <c r="C21887" s="2" t="s">
        <v>77095</v>
      </c>
      <c r="D21887" s="1" t="s">
        <v>77096</v>
      </c>
      <c r="E21887" s="1">
        <v>4.0985E7</v>
      </c>
      <c r="F21887" s="1" t="s">
        <v>18</v>
      </c>
      <c r="G21887" s="1" t="s">
        <v>25</v>
      </c>
      <c r="H21887" s="1" t="s">
        <v>527</v>
      </c>
      <c r="I21887" s="1" t="s">
        <v>528</v>
      </c>
      <c r="J21887" s="1" t="s">
        <v>529</v>
      </c>
      <c r="K21887" s="1">
        <v>5.0</v>
      </c>
      <c r="L21887" s="3">
        <v>40483.0</v>
      </c>
      <c r="M21887" s="3">
        <v>40544.0</v>
      </c>
      <c r="N21887" s="3">
        <v>41908.0</v>
      </c>
    </row>
    <row r="21888">
      <c r="A21888" s="1" t="s">
        <v>77097</v>
      </c>
      <c r="B21888" s="1" t="s">
        <v>77098</v>
      </c>
      <c r="C21888" s="2" t="s">
        <v>77099</v>
      </c>
      <c r="D21888" s="1" t="s">
        <v>7105</v>
      </c>
      <c r="E21888" s="1">
        <v>1.5412E7</v>
      </c>
      <c r="F21888" s="1" t="s">
        <v>18</v>
      </c>
      <c r="G21888" s="1" t="s">
        <v>19</v>
      </c>
      <c r="H21888" s="1">
        <v>25.0</v>
      </c>
      <c r="I21888" s="1" t="s">
        <v>151</v>
      </c>
      <c r="J21888" s="1" t="s">
        <v>151</v>
      </c>
      <c r="K21888" s="1">
        <v>3.0</v>
      </c>
      <c r="L21888" s="3">
        <v>39814.0</v>
      </c>
      <c r="M21888" s="3">
        <v>40360.0</v>
      </c>
      <c r="N21888" s="3">
        <v>42173.0</v>
      </c>
    </row>
    <row r="21889">
      <c r="A21889" s="1" t="s">
        <v>77100</v>
      </c>
      <c r="B21889" s="1" t="s">
        <v>77101</v>
      </c>
      <c r="D21889" s="1" t="s">
        <v>3110</v>
      </c>
      <c r="E21889" s="1">
        <v>5000000.0</v>
      </c>
      <c r="F21889" s="1" t="s">
        <v>207</v>
      </c>
      <c r="G21889" s="1" t="s">
        <v>25</v>
      </c>
      <c r="H21889" s="1" t="s">
        <v>286</v>
      </c>
      <c r="I21889" s="1" t="s">
        <v>1030</v>
      </c>
      <c r="J21889" s="1" t="s">
        <v>1030</v>
      </c>
      <c r="K21889" s="1">
        <v>1.0</v>
      </c>
      <c r="L21889" s="3">
        <v>35065.0</v>
      </c>
      <c r="M21889" s="3">
        <v>37540.0</v>
      </c>
      <c r="N21889" s="3">
        <v>37540.0</v>
      </c>
    </row>
    <row r="21890">
      <c r="A21890" s="1" t="s">
        <v>77102</v>
      </c>
      <c r="B21890" s="1" t="s">
        <v>77103</v>
      </c>
      <c r="C21890" s="2" t="s">
        <v>77104</v>
      </c>
      <c r="D21890" s="1" t="s">
        <v>34468</v>
      </c>
      <c r="E21890" s="1">
        <v>2200000.0</v>
      </c>
      <c r="F21890" s="1" t="s">
        <v>18</v>
      </c>
      <c r="G21890" s="1" t="s">
        <v>25</v>
      </c>
      <c r="H21890" s="1" t="s">
        <v>64</v>
      </c>
      <c r="I21890" s="1" t="s">
        <v>2539</v>
      </c>
      <c r="J21890" s="1" t="s">
        <v>34101</v>
      </c>
      <c r="K21890" s="1">
        <v>1.0</v>
      </c>
      <c r="L21890" s="3">
        <v>41640.0</v>
      </c>
      <c r="M21890" s="3">
        <v>42059.0</v>
      </c>
      <c r="N21890" s="3">
        <v>42059.0</v>
      </c>
    </row>
    <row r="21891">
      <c r="A21891" s="1" t="s">
        <v>77105</v>
      </c>
      <c r="B21891" s="1" t="s">
        <v>77106</v>
      </c>
      <c r="C21891" s="2" t="s">
        <v>77107</v>
      </c>
      <c r="D21891" s="1" t="s">
        <v>3110</v>
      </c>
      <c r="E21891" s="1" t="s">
        <v>43</v>
      </c>
      <c r="F21891" s="1" t="s">
        <v>18</v>
      </c>
      <c r="G21891" s="1" t="s">
        <v>25</v>
      </c>
      <c r="H21891" s="1" t="s">
        <v>64</v>
      </c>
      <c r="I21891" s="1" t="s">
        <v>65</v>
      </c>
      <c r="J21891" s="1" t="s">
        <v>71</v>
      </c>
      <c r="K21891" s="1">
        <v>1.0</v>
      </c>
      <c r="L21891" s="3">
        <v>40179.0</v>
      </c>
      <c r="M21891" s="3">
        <v>41746.0</v>
      </c>
      <c r="N21891" s="3">
        <v>41746.0</v>
      </c>
    </row>
    <row r="21892">
      <c r="A21892" s="1" t="s">
        <v>77108</v>
      </c>
      <c r="B21892" s="1" t="s">
        <v>77109</v>
      </c>
      <c r="C21892" s="2" t="s">
        <v>77110</v>
      </c>
      <c r="D21892" s="1" t="s">
        <v>77111</v>
      </c>
      <c r="E21892" s="1">
        <v>65659.0</v>
      </c>
      <c r="F21892" s="1" t="s">
        <v>18</v>
      </c>
      <c r="K21892" s="1">
        <v>1.0</v>
      </c>
      <c r="L21892" s="3">
        <v>41640.0</v>
      </c>
      <c r="M21892" s="3">
        <v>41883.0</v>
      </c>
      <c r="N21892" s="3">
        <v>41883.0</v>
      </c>
    </row>
    <row r="21893">
      <c r="A21893" s="1" t="s">
        <v>77112</v>
      </c>
      <c r="B21893" s="1" t="s">
        <v>77113</v>
      </c>
      <c r="C21893" s="2" t="s">
        <v>77114</v>
      </c>
      <c r="D21893" s="1" t="s">
        <v>18371</v>
      </c>
      <c r="E21893" s="1">
        <v>200000.0</v>
      </c>
      <c r="F21893" s="1" t="s">
        <v>18</v>
      </c>
      <c r="G21893" s="1" t="s">
        <v>699</v>
      </c>
      <c r="H21893" s="1">
        <v>6.0</v>
      </c>
      <c r="I21893" s="1" t="s">
        <v>700</v>
      </c>
      <c r="J21893" s="1" t="s">
        <v>13642</v>
      </c>
      <c r="K21893" s="1">
        <v>1.0</v>
      </c>
      <c r="L21893" s="3">
        <v>41365.0</v>
      </c>
      <c r="M21893" s="3">
        <v>41487.0</v>
      </c>
      <c r="N21893" s="3">
        <v>41487.0</v>
      </c>
    </row>
    <row r="21894">
      <c r="A21894" s="1" t="s">
        <v>77115</v>
      </c>
      <c r="B21894" s="1" t="s">
        <v>77116</v>
      </c>
      <c r="C21894" s="2" t="s">
        <v>77117</v>
      </c>
      <c r="D21894" s="1" t="s">
        <v>77118</v>
      </c>
      <c r="E21894" s="1">
        <v>38221.0</v>
      </c>
      <c r="F21894" s="1" t="s">
        <v>18</v>
      </c>
      <c r="G21894" s="1" t="s">
        <v>222</v>
      </c>
      <c r="H21894" s="1">
        <v>8.0</v>
      </c>
      <c r="I21894" s="1" t="s">
        <v>223</v>
      </c>
      <c r="J21894" s="1" t="s">
        <v>77119</v>
      </c>
      <c r="K21894" s="1">
        <v>1.0</v>
      </c>
      <c r="L21894" s="3">
        <v>41456.0</v>
      </c>
      <c r="M21894" s="3">
        <v>41974.0</v>
      </c>
      <c r="N21894" s="3">
        <v>41974.0</v>
      </c>
    </row>
    <row r="21895">
      <c r="A21895" s="1" t="s">
        <v>77120</v>
      </c>
      <c r="B21895" s="1" t="s">
        <v>77121</v>
      </c>
      <c r="C21895" s="2" t="s">
        <v>77122</v>
      </c>
      <c r="D21895" s="1" t="s">
        <v>50</v>
      </c>
      <c r="E21895" s="1">
        <v>217320.0</v>
      </c>
      <c r="F21895" s="1" t="s">
        <v>18</v>
      </c>
      <c r="G21895" s="1" t="s">
        <v>650</v>
      </c>
      <c r="H21895" s="1">
        <v>20.0</v>
      </c>
      <c r="I21895" s="1" t="s">
        <v>7114</v>
      </c>
      <c r="J21895" s="1" t="s">
        <v>77123</v>
      </c>
      <c r="K21895" s="1">
        <v>1.0</v>
      </c>
      <c r="L21895" s="3">
        <v>40544.0</v>
      </c>
      <c r="M21895" s="3">
        <v>40725.0</v>
      </c>
      <c r="N21895" s="3">
        <v>40725.0</v>
      </c>
    </row>
    <row r="21896">
      <c r="A21896" s="1" t="s">
        <v>77124</v>
      </c>
      <c r="B21896" s="1" t="s">
        <v>77125</v>
      </c>
      <c r="D21896" s="1" t="s">
        <v>50</v>
      </c>
      <c r="E21896" s="1">
        <v>6906423.0</v>
      </c>
      <c r="F21896" s="1" t="s">
        <v>18</v>
      </c>
      <c r="G21896" s="1" t="s">
        <v>25</v>
      </c>
      <c r="H21896" s="1" t="s">
        <v>99</v>
      </c>
      <c r="I21896" s="1" t="s">
        <v>100</v>
      </c>
      <c r="J21896" s="1" t="s">
        <v>31472</v>
      </c>
      <c r="K21896" s="1">
        <v>4.0</v>
      </c>
      <c r="L21896" s="3">
        <v>39448.0</v>
      </c>
      <c r="M21896" s="3">
        <v>40283.0</v>
      </c>
      <c r="N21896" s="3">
        <v>41071.0</v>
      </c>
    </row>
    <row r="21897">
      <c r="A21897" s="1" t="s">
        <v>77126</v>
      </c>
      <c r="B21897" s="1" t="s">
        <v>77127</v>
      </c>
      <c r="D21897" s="1" t="s">
        <v>2326</v>
      </c>
      <c r="E21897" s="1" t="s">
        <v>43</v>
      </c>
      <c r="F21897" s="1" t="s">
        <v>18</v>
      </c>
      <c r="G21897" s="1" t="s">
        <v>25</v>
      </c>
      <c r="H21897" s="1" t="s">
        <v>1234</v>
      </c>
      <c r="I21897" s="1" t="s">
        <v>1235</v>
      </c>
      <c r="J21897" s="1" t="s">
        <v>52657</v>
      </c>
      <c r="K21897" s="1">
        <v>1.0</v>
      </c>
      <c r="L21897" s="3">
        <v>40179.0</v>
      </c>
      <c r="M21897" s="3">
        <v>40449.0</v>
      </c>
      <c r="N21897" s="3">
        <v>40449.0</v>
      </c>
    </row>
    <row r="21898">
      <c r="A21898" s="1" t="s">
        <v>77128</v>
      </c>
      <c r="B21898" s="1" t="s">
        <v>77129</v>
      </c>
      <c r="D21898" s="1" t="s">
        <v>181</v>
      </c>
      <c r="E21898" s="1" t="s">
        <v>43</v>
      </c>
      <c r="F21898" s="1" t="s">
        <v>18</v>
      </c>
      <c r="G21898" s="1" t="s">
        <v>25</v>
      </c>
      <c r="H21898" s="1" t="s">
        <v>6144</v>
      </c>
      <c r="I21898" s="1" t="s">
        <v>6452</v>
      </c>
      <c r="J21898" s="1" t="s">
        <v>17867</v>
      </c>
      <c r="K21898" s="1">
        <v>1.0</v>
      </c>
      <c r="L21898" s="3">
        <v>41185.0</v>
      </c>
      <c r="M21898" s="3">
        <v>41231.0</v>
      </c>
      <c r="N21898" s="3">
        <v>41231.0</v>
      </c>
    </row>
    <row r="21899">
      <c r="A21899" s="1" t="s">
        <v>77130</v>
      </c>
      <c r="B21899" s="1" t="s">
        <v>77131</v>
      </c>
      <c r="C21899" s="2" t="s">
        <v>77132</v>
      </c>
      <c r="D21899" s="1" t="s">
        <v>77133</v>
      </c>
      <c r="E21899" s="1">
        <v>300000.0</v>
      </c>
      <c r="F21899" s="1" t="s">
        <v>18</v>
      </c>
      <c r="G21899" s="1" t="s">
        <v>552</v>
      </c>
      <c r="H21899" s="1">
        <v>52.0</v>
      </c>
      <c r="I21899" s="1" t="s">
        <v>20541</v>
      </c>
      <c r="J21899" s="1" t="s">
        <v>77134</v>
      </c>
      <c r="K21899" s="1">
        <v>1.0</v>
      </c>
      <c r="L21899" s="3">
        <v>40790.0</v>
      </c>
      <c r="M21899" s="3">
        <v>41439.0</v>
      </c>
      <c r="N21899" s="3">
        <v>41439.0</v>
      </c>
    </row>
    <row r="21900">
      <c r="A21900" s="1" t="s">
        <v>77135</v>
      </c>
      <c r="B21900" s="1" t="s">
        <v>77136</v>
      </c>
      <c r="C21900" s="2" t="s">
        <v>77137</v>
      </c>
      <c r="D21900" s="1" t="s">
        <v>70</v>
      </c>
      <c r="E21900" s="1">
        <v>719734.0</v>
      </c>
      <c r="F21900" s="1" t="s">
        <v>18</v>
      </c>
      <c r="G21900" s="1" t="s">
        <v>276</v>
      </c>
      <c r="H21900" s="1">
        <v>17.0</v>
      </c>
      <c r="I21900" s="1" t="s">
        <v>464</v>
      </c>
      <c r="J21900" s="1" t="s">
        <v>464</v>
      </c>
      <c r="K21900" s="1">
        <v>3.0</v>
      </c>
      <c r="L21900" s="3">
        <v>41441.0</v>
      </c>
      <c r="M21900" s="3">
        <v>41519.0</v>
      </c>
      <c r="N21900" s="3">
        <v>42095.0</v>
      </c>
    </row>
    <row r="21901">
      <c r="A21901" s="1" t="s">
        <v>77138</v>
      </c>
      <c r="B21901" s="1" t="s">
        <v>77139</v>
      </c>
      <c r="C21901" s="2" t="s">
        <v>77140</v>
      </c>
      <c r="D21901" s="1" t="s">
        <v>77141</v>
      </c>
      <c r="E21901" s="1">
        <v>2850000.0</v>
      </c>
      <c r="F21901" s="1" t="s">
        <v>18</v>
      </c>
      <c r="G21901" s="1" t="s">
        <v>57</v>
      </c>
      <c r="H21901" s="1" t="s">
        <v>3339</v>
      </c>
      <c r="I21901" s="1" t="s">
        <v>3340</v>
      </c>
      <c r="J21901" s="1" t="s">
        <v>3341</v>
      </c>
      <c r="K21901" s="1">
        <v>2.0</v>
      </c>
      <c r="L21901" s="3">
        <v>41348.0</v>
      </c>
      <c r="M21901" s="3">
        <v>41348.0</v>
      </c>
      <c r="N21901" s="3">
        <v>41642.0</v>
      </c>
    </row>
    <row r="21902">
      <c r="A21902" s="1" t="s">
        <v>77142</v>
      </c>
      <c r="B21902" s="1" t="s">
        <v>77143</v>
      </c>
      <c r="C21902" s="2" t="s">
        <v>77144</v>
      </c>
      <c r="D21902" s="1" t="s">
        <v>77145</v>
      </c>
      <c r="E21902" s="1">
        <v>730925.0</v>
      </c>
      <c r="F21902" s="1" t="s">
        <v>18</v>
      </c>
      <c r="K21902" s="1">
        <v>2.0</v>
      </c>
      <c r="L21902" s="3">
        <v>40934.0</v>
      </c>
      <c r="M21902" s="3">
        <v>41432.0</v>
      </c>
      <c r="N21902" s="3">
        <v>42181.0</v>
      </c>
    </row>
    <row r="21903">
      <c r="A21903" s="1" t="s">
        <v>77146</v>
      </c>
      <c r="B21903" s="1" t="s">
        <v>77147</v>
      </c>
      <c r="C21903" s="2" t="s">
        <v>77148</v>
      </c>
      <c r="D21903" s="1" t="s">
        <v>1903</v>
      </c>
      <c r="E21903" s="1">
        <v>2000000.0</v>
      </c>
      <c r="F21903" s="1" t="s">
        <v>18</v>
      </c>
      <c r="G21903" s="1" t="s">
        <v>37</v>
      </c>
      <c r="H21903" s="1">
        <v>30.0</v>
      </c>
      <c r="I21903" s="1" t="s">
        <v>386</v>
      </c>
      <c r="J21903" s="1" t="s">
        <v>386</v>
      </c>
      <c r="K21903" s="1">
        <v>2.0</v>
      </c>
      <c r="M21903" s="3">
        <v>38169.0</v>
      </c>
      <c r="N21903" s="3">
        <v>38869.0</v>
      </c>
    </row>
    <row r="21904">
      <c r="A21904" s="1" t="s">
        <v>77149</v>
      </c>
      <c r="B21904" s="1" t="s">
        <v>77150</v>
      </c>
      <c r="C21904" s="2" t="s">
        <v>77151</v>
      </c>
      <c r="D21904" s="1" t="s">
        <v>50</v>
      </c>
      <c r="E21904" s="1">
        <v>3050000.0</v>
      </c>
      <c r="F21904" s="1" t="s">
        <v>207</v>
      </c>
      <c r="G21904" s="1" t="s">
        <v>25</v>
      </c>
      <c r="H21904" s="1" t="s">
        <v>1330</v>
      </c>
      <c r="I21904" s="1" t="s">
        <v>4358</v>
      </c>
      <c r="J21904" s="1" t="s">
        <v>77152</v>
      </c>
      <c r="K21904" s="1">
        <v>3.0</v>
      </c>
      <c r="L21904" s="3">
        <v>40179.0</v>
      </c>
      <c r="M21904" s="3">
        <v>40602.0</v>
      </c>
      <c r="N21904" s="3">
        <v>41128.0</v>
      </c>
    </row>
    <row r="21905">
      <c r="A21905" s="1" t="s">
        <v>77153</v>
      </c>
      <c r="B21905" s="1" t="s">
        <v>77154</v>
      </c>
      <c r="D21905" s="1" t="s">
        <v>77155</v>
      </c>
      <c r="E21905" s="1">
        <v>1800000.0</v>
      </c>
      <c r="F21905" s="1" t="s">
        <v>207</v>
      </c>
      <c r="K21905" s="1">
        <v>2.0</v>
      </c>
      <c r="M21905" s="3">
        <v>41956.0</v>
      </c>
      <c r="N21905" s="3">
        <v>42119.0</v>
      </c>
    </row>
    <row r="21906">
      <c r="A21906" s="1" t="s">
        <v>77156</v>
      </c>
      <c r="B21906" s="1" t="s">
        <v>77157</v>
      </c>
      <c r="C21906" s="2" t="s">
        <v>77158</v>
      </c>
      <c r="D21906" s="1" t="s">
        <v>544</v>
      </c>
      <c r="E21906" s="1" t="s">
        <v>43</v>
      </c>
      <c r="F21906" s="1" t="s">
        <v>18</v>
      </c>
      <c r="G21906" s="1" t="s">
        <v>25</v>
      </c>
      <c r="H21906" s="1" t="s">
        <v>64</v>
      </c>
      <c r="I21906" s="1" t="s">
        <v>65</v>
      </c>
      <c r="J21906" s="1" t="s">
        <v>71</v>
      </c>
      <c r="K21906" s="1">
        <v>1.0</v>
      </c>
      <c r="L21906" s="3">
        <v>39681.0</v>
      </c>
      <c r="M21906" s="3">
        <v>39965.0</v>
      </c>
      <c r="N21906" s="3">
        <v>39965.0</v>
      </c>
    </row>
    <row r="21907">
      <c r="A21907" s="1" t="s">
        <v>77159</v>
      </c>
      <c r="B21907" s="1" t="s">
        <v>77160</v>
      </c>
      <c r="C21907" s="2" t="s">
        <v>77161</v>
      </c>
      <c r="D21907" s="1" t="s">
        <v>17683</v>
      </c>
      <c r="E21907" s="1">
        <v>40898.0</v>
      </c>
      <c r="F21907" s="1" t="s">
        <v>18</v>
      </c>
      <c r="G21907" s="1" t="s">
        <v>638</v>
      </c>
      <c r="H21907" s="1">
        <v>7.0</v>
      </c>
      <c r="I21907" s="1" t="s">
        <v>929</v>
      </c>
      <c r="J21907" s="1" t="s">
        <v>929</v>
      </c>
      <c r="K21907" s="1">
        <v>1.0</v>
      </c>
      <c r="L21907" s="3">
        <v>40179.0</v>
      </c>
      <c r="M21907" s="3">
        <v>41680.0</v>
      </c>
      <c r="N21907" s="3">
        <v>41680.0</v>
      </c>
    </row>
    <row r="21908">
      <c r="A21908" s="1" t="s">
        <v>77162</v>
      </c>
      <c r="B21908" s="1" t="s">
        <v>77163</v>
      </c>
      <c r="C21908" s="2" t="s">
        <v>77164</v>
      </c>
      <c r="D21908" s="1" t="s">
        <v>56055</v>
      </c>
      <c r="E21908" s="1">
        <v>247583.0</v>
      </c>
      <c r="F21908" s="1" t="s">
        <v>18</v>
      </c>
      <c r="G21908" s="1" t="s">
        <v>12816</v>
      </c>
      <c r="H21908" s="1">
        <v>35.0</v>
      </c>
      <c r="I21908" s="1" t="s">
        <v>13415</v>
      </c>
      <c r="J21908" s="1" t="s">
        <v>13415</v>
      </c>
      <c r="K21908" s="1">
        <v>1.0</v>
      </c>
      <c r="M21908" s="3">
        <v>41983.0</v>
      </c>
      <c r="N21908" s="3">
        <v>41983.0</v>
      </c>
    </row>
    <row r="21909">
      <c r="A21909" s="1" t="s">
        <v>77165</v>
      </c>
      <c r="B21909" s="1" t="s">
        <v>77166</v>
      </c>
      <c r="C21909" s="2" t="s">
        <v>77167</v>
      </c>
      <c r="E21909" s="1" t="s">
        <v>43</v>
      </c>
      <c r="F21909" s="1" t="s">
        <v>18</v>
      </c>
      <c r="G21909" s="1" t="s">
        <v>25</v>
      </c>
      <c r="H21909" s="1" t="s">
        <v>808</v>
      </c>
      <c r="I21909" s="1" t="s">
        <v>809</v>
      </c>
      <c r="J21909" s="1" t="s">
        <v>809</v>
      </c>
      <c r="K21909" s="1">
        <v>1.0</v>
      </c>
      <c r="M21909" s="3">
        <v>42311.0</v>
      </c>
      <c r="N21909" s="3">
        <v>42311.0</v>
      </c>
    </row>
    <row r="21910">
      <c r="A21910" s="1" t="s">
        <v>77168</v>
      </c>
      <c r="B21910" s="1" t="s">
        <v>77169</v>
      </c>
      <c r="C21910" s="2" t="s">
        <v>77170</v>
      </c>
      <c r="D21910" s="1" t="s">
        <v>77171</v>
      </c>
      <c r="E21910" s="1">
        <v>15605.0</v>
      </c>
      <c r="F21910" s="1" t="s">
        <v>18</v>
      </c>
      <c r="G21910" s="1" t="s">
        <v>128</v>
      </c>
      <c r="H21910" s="1" t="s">
        <v>1756</v>
      </c>
      <c r="I21910" s="1" t="s">
        <v>3220</v>
      </c>
      <c r="J21910" s="1" t="s">
        <v>77172</v>
      </c>
      <c r="K21910" s="1">
        <v>2.0</v>
      </c>
      <c r="L21910" s="3">
        <v>39757.0</v>
      </c>
      <c r="M21910" s="3">
        <v>39753.0</v>
      </c>
      <c r="N21910" s="3">
        <v>39753.0</v>
      </c>
    </row>
    <row r="21911">
      <c r="A21911" s="1" t="s">
        <v>77173</v>
      </c>
      <c r="B21911" s="1" t="s">
        <v>77174</v>
      </c>
      <c r="C21911" s="2" t="s">
        <v>77175</v>
      </c>
      <c r="D21911" s="1" t="s">
        <v>50</v>
      </c>
      <c r="E21911" s="1">
        <v>520094.0</v>
      </c>
      <c r="F21911" s="1" t="s">
        <v>18</v>
      </c>
      <c r="G21911" s="1" t="s">
        <v>128</v>
      </c>
      <c r="H21911" s="1" t="s">
        <v>33635</v>
      </c>
      <c r="I21911" s="1" t="s">
        <v>44955</v>
      </c>
      <c r="J21911" s="1" t="s">
        <v>44955</v>
      </c>
      <c r="K21911" s="1">
        <v>1.0</v>
      </c>
      <c r="M21911" s="3">
        <v>41058.0</v>
      </c>
      <c r="N21911" s="3">
        <v>41058.0</v>
      </c>
    </row>
    <row r="21912">
      <c r="A21912" s="1" t="s">
        <v>77176</v>
      </c>
      <c r="B21912" s="1" t="s">
        <v>77177</v>
      </c>
      <c r="C21912" s="2" t="s">
        <v>77178</v>
      </c>
      <c r="D21912" s="1" t="s">
        <v>77179</v>
      </c>
      <c r="E21912" s="1">
        <v>1000000.0</v>
      </c>
      <c r="F21912" s="1" t="s">
        <v>207</v>
      </c>
      <c r="K21912" s="1">
        <v>1.0</v>
      </c>
      <c r="L21912" s="3">
        <v>42005.0</v>
      </c>
      <c r="M21912" s="3">
        <v>42005.0</v>
      </c>
      <c r="N21912" s="3">
        <v>42005.0</v>
      </c>
    </row>
    <row r="21913">
      <c r="A21913" s="1" t="s">
        <v>77180</v>
      </c>
      <c r="B21913" s="1" t="s">
        <v>77181</v>
      </c>
      <c r="C21913" s="2" t="s">
        <v>77182</v>
      </c>
      <c r="D21913" s="1" t="s">
        <v>68011</v>
      </c>
      <c r="E21913" s="1">
        <v>800000.0</v>
      </c>
      <c r="F21913" s="1" t="s">
        <v>18</v>
      </c>
      <c r="G21913" s="1" t="s">
        <v>25</v>
      </c>
      <c r="H21913" s="1" t="s">
        <v>99</v>
      </c>
      <c r="I21913" s="1" t="s">
        <v>100</v>
      </c>
      <c r="J21913" s="1" t="s">
        <v>18098</v>
      </c>
      <c r="K21913" s="1">
        <v>1.0</v>
      </c>
      <c r="L21913" s="3">
        <v>40909.0</v>
      </c>
      <c r="M21913" s="3">
        <v>41275.0</v>
      </c>
      <c r="N21913" s="3">
        <v>41275.0</v>
      </c>
    </row>
    <row r="21914">
      <c r="A21914" s="1" t="s">
        <v>77183</v>
      </c>
      <c r="B21914" s="1" t="s">
        <v>77184</v>
      </c>
      <c r="C21914" s="2" t="s">
        <v>77185</v>
      </c>
      <c r="D21914" s="1" t="s">
        <v>77186</v>
      </c>
      <c r="E21914" s="1">
        <v>555000.0</v>
      </c>
      <c r="F21914" s="1" t="s">
        <v>18</v>
      </c>
      <c r="G21914" s="1" t="s">
        <v>25</v>
      </c>
      <c r="H21914" s="1" t="s">
        <v>64</v>
      </c>
      <c r="I21914" s="1" t="s">
        <v>65</v>
      </c>
      <c r="J21914" s="1" t="s">
        <v>66</v>
      </c>
      <c r="K21914" s="1">
        <v>2.0</v>
      </c>
      <c r="L21914" s="3">
        <v>41275.0</v>
      </c>
      <c r="M21914" s="3">
        <v>41852.0</v>
      </c>
      <c r="N21914" s="3">
        <v>41943.0</v>
      </c>
    </row>
    <row r="21915">
      <c r="A21915" s="1" t="s">
        <v>77187</v>
      </c>
      <c r="B21915" s="1" t="s">
        <v>77188</v>
      </c>
      <c r="C21915" s="2" t="s">
        <v>77189</v>
      </c>
      <c r="D21915" s="1" t="s">
        <v>77190</v>
      </c>
      <c r="E21915" s="1">
        <v>1.8E7</v>
      </c>
      <c r="F21915" s="1" t="s">
        <v>18</v>
      </c>
      <c r="G21915" s="1" t="s">
        <v>25</v>
      </c>
      <c r="H21915" s="1" t="s">
        <v>64</v>
      </c>
      <c r="I21915" s="1" t="s">
        <v>65</v>
      </c>
      <c r="J21915" s="1" t="s">
        <v>1160</v>
      </c>
      <c r="K21915" s="1">
        <v>4.0</v>
      </c>
      <c r="L21915" s="3">
        <v>39142.0</v>
      </c>
      <c r="M21915" s="3">
        <v>39173.0</v>
      </c>
      <c r="N21915" s="3">
        <v>39805.0</v>
      </c>
    </row>
    <row r="21916">
      <c r="A21916" s="1" t="s">
        <v>77191</v>
      </c>
      <c r="B21916" s="1" t="s">
        <v>77192</v>
      </c>
      <c r="C21916" s="2" t="s">
        <v>77193</v>
      </c>
      <c r="D21916" s="1" t="s">
        <v>77194</v>
      </c>
      <c r="E21916" s="1">
        <v>325716.0</v>
      </c>
      <c r="F21916" s="1" t="s">
        <v>18</v>
      </c>
      <c r="G21916" s="1" t="s">
        <v>37</v>
      </c>
      <c r="H21916" s="1">
        <v>3.0</v>
      </c>
      <c r="I21916" s="1" t="s">
        <v>1515</v>
      </c>
      <c r="J21916" s="1" t="s">
        <v>77195</v>
      </c>
      <c r="K21916" s="1">
        <v>1.0</v>
      </c>
      <c r="L21916" s="3">
        <v>41896.0</v>
      </c>
      <c r="M21916" s="3">
        <v>41916.0</v>
      </c>
      <c r="N21916" s="3">
        <v>41916.0</v>
      </c>
    </row>
    <row r="21917">
      <c r="A21917" s="1" t="s">
        <v>77196</v>
      </c>
      <c r="B21917" s="1" t="s">
        <v>77197</v>
      </c>
      <c r="C21917" s="2" t="s">
        <v>77198</v>
      </c>
      <c r="D21917" s="1" t="s">
        <v>61822</v>
      </c>
      <c r="E21917" s="1">
        <v>8.7E7</v>
      </c>
      <c r="F21917" s="1" t="s">
        <v>18</v>
      </c>
      <c r="G21917" s="1" t="s">
        <v>37</v>
      </c>
      <c r="H21917" s="1">
        <v>22.0</v>
      </c>
      <c r="I21917" s="1" t="s">
        <v>1515</v>
      </c>
      <c r="J21917" s="1" t="s">
        <v>18996</v>
      </c>
      <c r="K21917" s="1">
        <v>2.0</v>
      </c>
      <c r="L21917" s="3">
        <v>40179.0</v>
      </c>
      <c r="M21917" s="3">
        <v>40909.0</v>
      </c>
      <c r="N21917" s="3">
        <v>41716.0</v>
      </c>
    </row>
    <row r="21918">
      <c r="A21918" s="1" t="s">
        <v>77199</v>
      </c>
      <c r="B21918" s="1" t="s">
        <v>77200</v>
      </c>
      <c r="C21918" s="2" t="s">
        <v>77201</v>
      </c>
      <c r="D21918" s="1" t="s">
        <v>70</v>
      </c>
      <c r="E21918" s="1">
        <v>40000.0</v>
      </c>
      <c r="F21918" s="1" t="s">
        <v>18</v>
      </c>
      <c r="G21918" s="1" t="s">
        <v>76</v>
      </c>
      <c r="H21918" s="1">
        <v>12.0</v>
      </c>
      <c r="I21918" s="1" t="s">
        <v>77</v>
      </c>
      <c r="J21918" s="1" t="s">
        <v>77</v>
      </c>
      <c r="K21918" s="1">
        <v>1.0</v>
      </c>
      <c r="L21918" s="3">
        <v>40909.0</v>
      </c>
      <c r="M21918" s="3">
        <v>41130.0</v>
      </c>
      <c r="N21918" s="3">
        <v>41130.0</v>
      </c>
    </row>
    <row r="21919">
      <c r="A21919" s="1" t="s">
        <v>77202</v>
      </c>
      <c r="B21919" s="1" t="s">
        <v>77203</v>
      </c>
      <c r="C21919" s="2" t="s">
        <v>77204</v>
      </c>
      <c r="E21919" s="1" t="s">
        <v>43</v>
      </c>
      <c r="F21919" s="1" t="s">
        <v>18</v>
      </c>
      <c r="G21919" s="1" t="s">
        <v>25</v>
      </c>
      <c r="H21919" s="1" t="s">
        <v>44</v>
      </c>
      <c r="I21919" s="1" t="s">
        <v>282</v>
      </c>
      <c r="J21919" s="1" t="s">
        <v>282</v>
      </c>
      <c r="K21919" s="1">
        <v>1.0</v>
      </c>
      <c r="L21919" s="3">
        <v>39814.0</v>
      </c>
      <c r="M21919" s="3">
        <v>39386.0</v>
      </c>
      <c r="N21919" s="3">
        <v>39386.0</v>
      </c>
    </row>
    <row r="21920">
      <c r="A21920" s="1" t="s">
        <v>77205</v>
      </c>
      <c r="B21920" s="1" t="s">
        <v>77206</v>
      </c>
      <c r="C21920" s="2" t="s">
        <v>77207</v>
      </c>
      <c r="D21920" s="1" t="s">
        <v>50</v>
      </c>
      <c r="E21920" s="1">
        <v>6000000.0</v>
      </c>
      <c r="F21920" s="1" t="s">
        <v>18</v>
      </c>
      <c r="G21920" s="1" t="s">
        <v>25</v>
      </c>
      <c r="H21920" s="1" t="s">
        <v>106</v>
      </c>
      <c r="I21920" s="1" t="s">
        <v>107</v>
      </c>
      <c r="J21920" s="1" t="s">
        <v>108</v>
      </c>
      <c r="K21920" s="1">
        <v>1.0</v>
      </c>
      <c r="L21920" s="3">
        <v>38718.0</v>
      </c>
      <c r="M21920" s="3">
        <v>39083.0</v>
      </c>
      <c r="N21920" s="3">
        <v>39083.0</v>
      </c>
    </row>
    <row r="21921">
      <c r="A21921" s="1" t="s">
        <v>77208</v>
      </c>
      <c r="B21921" s="1" t="s">
        <v>77209</v>
      </c>
      <c r="C21921" s="2" t="s">
        <v>77210</v>
      </c>
      <c r="D21921" s="1" t="s">
        <v>77211</v>
      </c>
      <c r="E21921" s="1" t="s">
        <v>43</v>
      </c>
      <c r="F21921" s="1" t="s">
        <v>18</v>
      </c>
      <c r="G21921" s="1" t="s">
        <v>4627</v>
      </c>
      <c r="H21921" s="1">
        <v>13.0</v>
      </c>
      <c r="I21921" s="1" t="s">
        <v>4628</v>
      </c>
      <c r="J21921" s="1" t="s">
        <v>4628</v>
      </c>
      <c r="K21921" s="1">
        <v>1.0</v>
      </c>
      <c r="L21921" s="3">
        <v>42105.0</v>
      </c>
      <c r="M21921" s="3">
        <v>42276.0</v>
      </c>
      <c r="N21921" s="3">
        <v>42276.0</v>
      </c>
    </row>
    <row r="21922">
      <c r="A21922" s="1" t="s">
        <v>77212</v>
      </c>
      <c r="B21922" s="1" t="s">
        <v>77213</v>
      </c>
      <c r="D21922" s="1" t="s">
        <v>1903</v>
      </c>
      <c r="E21922" s="1">
        <v>4000000.0</v>
      </c>
      <c r="F21922" s="1" t="s">
        <v>18</v>
      </c>
      <c r="G21922" s="1" t="s">
        <v>25</v>
      </c>
      <c r="H21922" s="1" t="s">
        <v>64</v>
      </c>
      <c r="I21922" s="1" t="s">
        <v>65</v>
      </c>
      <c r="J21922" s="1" t="s">
        <v>71</v>
      </c>
      <c r="K21922" s="1">
        <v>1.0</v>
      </c>
      <c r="L21922" s="3">
        <v>37257.0</v>
      </c>
      <c r="M21922" s="3">
        <v>38887.0</v>
      </c>
      <c r="N21922" s="3">
        <v>38887.0</v>
      </c>
    </row>
    <row r="21923">
      <c r="A21923" s="1" t="s">
        <v>77214</v>
      </c>
      <c r="B21923" s="1" t="s">
        <v>77215</v>
      </c>
      <c r="C21923" s="2" t="s">
        <v>77216</v>
      </c>
      <c r="D21923" s="1" t="s">
        <v>56</v>
      </c>
      <c r="E21923" s="1">
        <v>1.22E7</v>
      </c>
      <c r="F21923" s="1" t="s">
        <v>18</v>
      </c>
      <c r="G21923" s="1" t="s">
        <v>128</v>
      </c>
      <c r="H21923" s="1" t="s">
        <v>326</v>
      </c>
      <c r="I21923" s="1" t="s">
        <v>130</v>
      </c>
      <c r="J21923" s="1" t="s">
        <v>327</v>
      </c>
      <c r="K21923" s="1">
        <v>1.0</v>
      </c>
      <c r="L21923" s="3">
        <v>38353.0</v>
      </c>
      <c r="M21923" s="3">
        <v>40325.0</v>
      </c>
      <c r="N21923" s="3">
        <v>40325.0</v>
      </c>
    </row>
    <row r="21924">
      <c r="A21924" s="1" t="s">
        <v>77217</v>
      </c>
      <c r="B21924" s="1" t="s">
        <v>77218</v>
      </c>
      <c r="C21924" s="2" t="s">
        <v>77219</v>
      </c>
      <c r="D21924" s="1" t="s">
        <v>34011</v>
      </c>
      <c r="E21924" s="1">
        <v>670220.0</v>
      </c>
      <c r="F21924" s="1" t="s">
        <v>18</v>
      </c>
      <c r="G21924" s="1" t="s">
        <v>2125</v>
      </c>
      <c r="H21924" s="1">
        <v>13.0</v>
      </c>
      <c r="I21924" s="1" t="s">
        <v>2126</v>
      </c>
      <c r="J21924" s="1" t="s">
        <v>2127</v>
      </c>
      <c r="K21924" s="1">
        <v>1.0</v>
      </c>
      <c r="L21924" s="3">
        <v>41698.0</v>
      </c>
      <c r="M21924" s="3">
        <v>41852.0</v>
      </c>
      <c r="N21924" s="3">
        <v>41852.0</v>
      </c>
    </row>
    <row r="21925">
      <c r="A21925" s="1" t="s">
        <v>77220</v>
      </c>
      <c r="B21925" s="1" t="s">
        <v>77221</v>
      </c>
      <c r="C21925" s="2" t="s">
        <v>77222</v>
      </c>
      <c r="D21925" s="1" t="s">
        <v>77223</v>
      </c>
      <c r="E21925" s="1">
        <v>1500000.0</v>
      </c>
      <c r="F21925" s="1" t="s">
        <v>18</v>
      </c>
      <c r="G21925" s="1" t="s">
        <v>699</v>
      </c>
      <c r="H21925" s="1">
        <v>5.0</v>
      </c>
      <c r="I21925" s="1" t="s">
        <v>700</v>
      </c>
      <c r="J21925" s="1" t="s">
        <v>700</v>
      </c>
      <c r="K21925" s="1">
        <v>1.0</v>
      </c>
      <c r="L21925" s="3">
        <v>41640.0</v>
      </c>
      <c r="M21925" s="3">
        <v>42191.0</v>
      </c>
      <c r="N21925" s="3">
        <v>42191.0</v>
      </c>
    </row>
    <row r="21926">
      <c r="A21926" s="1" t="s">
        <v>77224</v>
      </c>
      <c r="B21926" s="1" t="s">
        <v>77225</v>
      </c>
      <c r="C21926" s="2" t="s">
        <v>77226</v>
      </c>
      <c r="D21926" s="1" t="s">
        <v>50</v>
      </c>
      <c r="E21926" s="1">
        <v>2.0E7</v>
      </c>
      <c r="F21926" s="1" t="s">
        <v>113</v>
      </c>
      <c r="G21926" s="1" t="s">
        <v>25</v>
      </c>
      <c r="H21926" s="1" t="s">
        <v>64</v>
      </c>
      <c r="I21926" s="1" t="s">
        <v>65</v>
      </c>
      <c r="J21926" s="1" t="s">
        <v>71</v>
      </c>
      <c r="K21926" s="1">
        <v>1.0</v>
      </c>
      <c r="M21926" s="3">
        <v>40668.0</v>
      </c>
      <c r="N21926" s="3">
        <v>40668.0</v>
      </c>
    </row>
    <row r="21927">
      <c r="A21927" s="1" t="s">
        <v>77227</v>
      </c>
      <c r="B21927" s="1" t="s">
        <v>77228</v>
      </c>
      <c r="D21927" s="1" t="s">
        <v>248</v>
      </c>
      <c r="E21927" s="1" t="s">
        <v>43</v>
      </c>
      <c r="F21927" s="1" t="s">
        <v>18</v>
      </c>
      <c r="G21927" s="1" t="s">
        <v>25</v>
      </c>
      <c r="H21927" s="1" t="s">
        <v>1352</v>
      </c>
      <c r="I21927" s="1" t="s">
        <v>3469</v>
      </c>
      <c r="J21927" s="1" t="s">
        <v>3469</v>
      </c>
      <c r="K21927" s="1">
        <v>1.0</v>
      </c>
      <c r="L21927" s="3">
        <v>40664.0</v>
      </c>
      <c r="M21927" s="3">
        <v>40665.0</v>
      </c>
      <c r="N21927" s="3">
        <v>40665.0</v>
      </c>
    </row>
    <row r="21928">
      <c r="A21928" s="1" t="s">
        <v>77229</v>
      </c>
      <c r="B21928" s="1" t="s">
        <v>77230</v>
      </c>
      <c r="C21928" s="2" t="s">
        <v>77231</v>
      </c>
      <c r="D21928" s="1" t="s">
        <v>317</v>
      </c>
      <c r="E21928" s="1">
        <v>400000.0</v>
      </c>
      <c r="F21928" s="1" t="s">
        <v>18</v>
      </c>
      <c r="G21928" s="1" t="s">
        <v>19</v>
      </c>
      <c r="H21928" s="1">
        <v>19.0</v>
      </c>
      <c r="I21928" s="1" t="s">
        <v>474</v>
      </c>
      <c r="J21928" s="1" t="s">
        <v>474</v>
      </c>
      <c r="K21928" s="1">
        <v>1.0</v>
      </c>
      <c r="L21928" s="3">
        <v>41944.0</v>
      </c>
      <c r="M21928" s="3">
        <v>42269.0</v>
      </c>
      <c r="N21928" s="3">
        <v>42269.0</v>
      </c>
    </row>
    <row r="21929">
      <c r="A21929" s="1" t="s">
        <v>77232</v>
      </c>
      <c r="B21929" s="1" t="s">
        <v>77233</v>
      </c>
      <c r="C21929" s="2" t="s">
        <v>77234</v>
      </c>
      <c r="D21929" s="1" t="s">
        <v>77235</v>
      </c>
      <c r="E21929" s="1">
        <v>1.6E8</v>
      </c>
      <c r="F21929" s="1" t="s">
        <v>18</v>
      </c>
      <c r="G21929" s="1" t="s">
        <v>25</v>
      </c>
      <c r="H21929" s="1" t="s">
        <v>286</v>
      </c>
      <c r="I21929" s="1" t="s">
        <v>578</v>
      </c>
      <c r="J21929" s="1" t="s">
        <v>59947</v>
      </c>
      <c r="K21929" s="1">
        <v>1.0</v>
      </c>
      <c r="M21929" s="3">
        <v>41841.0</v>
      </c>
      <c r="N21929" s="3">
        <v>41841.0</v>
      </c>
    </row>
    <row r="21930">
      <c r="A21930" s="1" t="s">
        <v>77236</v>
      </c>
      <c r="B21930" s="1" t="s">
        <v>77237</v>
      </c>
      <c r="C21930" s="2" t="s">
        <v>77238</v>
      </c>
      <c r="D21930" s="1" t="s">
        <v>56</v>
      </c>
      <c r="E21930" s="1">
        <v>1.5E7</v>
      </c>
      <c r="F21930" s="1" t="s">
        <v>113</v>
      </c>
      <c r="G21930" s="1" t="s">
        <v>25</v>
      </c>
      <c r="H21930" s="1" t="s">
        <v>82</v>
      </c>
      <c r="I21930" s="1" t="s">
        <v>1764</v>
      </c>
      <c r="J21930" s="1" t="s">
        <v>1765</v>
      </c>
      <c r="K21930" s="1">
        <v>1.0</v>
      </c>
      <c r="L21930" s="3">
        <v>35796.0</v>
      </c>
      <c r="M21930" s="3">
        <v>41548.0</v>
      </c>
      <c r="N21930" s="3">
        <v>41548.0</v>
      </c>
    </row>
    <row r="21931">
      <c r="A21931" s="1" t="s">
        <v>77239</v>
      </c>
      <c r="B21931" s="1" t="s">
        <v>77240</v>
      </c>
      <c r="C21931" s="2" t="s">
        <v>77241</v>
      </c>
      <c r="D21931" s="1" t="s">
        <v>77242</v>
      </c>
      <c r="E21931" s="1">
        <v>550000.0</v>
      </c>
      <c r="F21931" s="1" t="s">
        <v>18</v>
      </c>
      <c r="G21931" s="1" t="s">
        <v>25</v>
      </c>
      <c r="H21931" s="1" t="s">
        <v>106</v>
      </c>
      <c r="I21931" s="1" t="s">
        <v>107</v>
      </c>
      <c r="J21931" s="1" t="s">
        <v>108</v>
      </c>
      <c r="K21931" s="1">
        <v>1.0</v>
      </c>
      <c r="L21931" s="3">
        <v>41330.0</v>
      </c>
      <c r="M21931" s="3">
        <v>41852.0</v>
      </c>
      <c r="N21931" s="3">
        <v>41852.0</v>
      </c>
    </row>
    <row r="21932">
      <c r="A21932" s="1" t="s">
        <v>77243</v>
      </c>
      <c r="B21932" s="1" t="s">
        <v>77244</v>
      </c>
      <c r="C21932" s="2" t="s">
        <v>77245</v>
      </c>
      <c r="D21932" s="1" t="s">
        <v>77246</v>
      </c>
      <c r="E21932" s="1">
        <v>1126000.0</v>
      </c>
      <c r="F21932" s="1" t="s">
        <v>207</v>
      </c>
      <c r="G21932" s="1" t="s">
        <v>699</v>
      </c>
      <c r="H21932" s="1">
        <v>4.0</v>
      </c>
      <c r="I21932" s="1" t="s">
        <v>14075</v>
      </c>
      <c r="J21932" s="1" t="s">
        <v>30106</v>
      </c>
      <c r="K21932" s="1">
        <v>1.0</v>
      </c>
      <c r="L21932" s="3">
        <v>41671.0</v>
      </c>
      <c r="M21932" s="3">
        <v>42144.0</v>
      </c>
      <c r="N21932" s="3">
        <v>42144.0</v>
      </c>
    </row>
    <row r="21933">
      <c r="A21933" s="1" t="s">
        <v>77247</v>
      </c>
      <c r="B21933" s="1" t="s">
        <v>77248</v>
      </c>
      <c r="C21933" s="2" t="s">
        <v>77249</v>
      </c>
      <c r="D21933" s="1" t="s">
        <v>21629</v>
      </c>
      <c r="E21933" s="1">
        <v>6000000.0</v>
      </c>
      <c r="F21933" s="1" t="s">
        <v>18</v>
      </c>
      <c r="G21933" s="1" t="s">
        <v>19</v>
      </c>
      <c r="H21933" s="1">
        <v>19.0</v>
      </c>
      <c r="I21933" s="1" t="s">
        <v>474</v>
      </c>
      <c r="J21933" s="1" t="s">
        <v>474</v>
      </c>
      <c r="K21933" s="1">
        <v>1.0</v>
      </c>
      <c r="L21933" s="3">
        <v>40544.0</v>
      </c>
      <c r="M21933" s="3">
        <v>42086.0</v>
      </c>
      <c r="N21933" s="3">
        <v>42086.0</v>
      </c>
    </row>
    <row r="21934">
      <c r="A21934" s="1" t="s">
        <v>77250</v>
      </c>
      <c r="B21934" s="1" t="s">
        <v>77251</v>
      </c>
      <c r="C21934" s="2" t="s">
        <v>77252</v>
      </c>
      <c r="D21934" s="1" t="s">
        <v>77253</v>
      </c>
      <c r="E21934" s="1">
        <v>1450000.0</v>
      </c>
      <c r="F21934" s="1" t="s">
        <v>18</v>
      </c>
      <c r="G21934" s="1" t="s">
        <v>25</v>
      </c>
      <c r="H21934" s="1" t="s">
        <v>106</v>
      </c>
      <c r="I21934" s="1" t="s">
        <v>596</v>
      </c>
      <c r="J21934" s="1" t="s">
        <v>18701</v>
      </c>
      <c r="K21934" s="1">
        <v>2.0</v>
      </c>
      <c r="L21934" s="3">
        <v>40988.0</v>
      </c>
      <c r="M21934" s="3">
        <v>41644.0</v>
      </c>
      <c r="N21934" s="3">
        <v>42262.0</v>
      </c>
    </row>
    <row r="21935">
      <c r="A21935" s="1" t="s">
        <v>77254</v>
      </c>
      <c r="B21935" s="2" t="s">
        <v>77255</v>
      </c>
      <c r="C21935" s="2" t="s">
        <v>77256</v>
      </c>
      <c r="D21935" s="1" t="s">
        <v>77257</v>
      </c>
      <c r="E21935" s="1" t="s">
        <v>43</v>
      </c>
      <c r="F21935" s="1" t="s">
        <v>18</v>
      </c>
      <c r="K21935" s="1">
        <v>1.0</v>
      </c>
      <c r="L21935" s="3">
        <v>39814.0</v>
      </c>
      <c r="M21935" s="3">
        <v>39814.0</v>
      </c>
      <c r="N21935" s="3">
        <v>39814.0</v>
      </c>
    </row>
    <row r="21936">
      <c r="A21936" s="1" t="s">
        <v>77258</v>
      </c>
      <c r="B21936" s="1" t="s">
        <v>77259</v>
      </c>
      <c r="C21936" s="2" t="s">
        <v>77260</v>
      </c>
      <c r="D21936" s="1" t="s">
        <v>77261</v>
      </c>
      <c r="E21936" s="1">
        <v>250000.0</v>
      </c>
      <c r="F21936" s="1" t="s">
        <v>18</v>
      </c>
      <c r="G21936" s="1" t="s">
        <v>25</v>
      </c>
      <c r="H21936" s="1" t="s">
        <v>158</v>
      </c>
      <c r="I21936" s="1" t="s">
        <v>244</v>
      </c>
      <c r="J21936" s="1" t="s">
        <v>244</v>
      </c>
      <c r="K21936" s="1">
        <v>1.0</v>
      </c>
      <c r="L21936" s="3">
        <v>40756.0</v>
      </c>
      <c r="M21936" s="3">
        <v>40817.0</v>
      </c>
      <c r="N21936" s="3">
        <v>40817.0</v>
      </c>
    </row>
    <row r="21937">
      <c r="A21937" s="1" t="s">
        <v>77262</v>
      </c>
      <c r="B21937" s="1" t="s">
        <v>77263</v>
      </c>
      <c r="C21937" s="2" t="s">
        <v>77264</v>
      </c>
      <c r="D21937" s="1" t="s">
        <v>77265</v>
      </c>
      <c r="E21937" s="1" t="s">
        <v>43</v>
      </c>
      <c r="F21937" s="1" t="s">
        <v>18</v>
      </c>
      <c r="G21937" s="1" t="s">
        <v>19</v>
      </c>
      <c r="H21937" s="1">
        <v>10.0</v>
      </c>
      <c r="I21937" s="1" t="s">
        <v>672</v>
      </c>
      <c r="J21937" s="1" t="s">
        <v>673</v>
      </c>
      <c r="K21937" s="1">
        <v>1.0</v>
      </c>
      <c r="L21937" s="3">
        <v>41640.0</v>
      </c>
      <c r="M21937" s="3">
        <v>41912.0</v>
      </c>
      <c r="N21937" s="3">
        <v>41912.0</v>
      </c>
    </row>
    <row r="21938">
      <c r="A21938" s="1" t="s">
        <v>77266</v>
      </c>
      <c r="B21938" s="1" t="s">
        <v>77267</v>
      </c>
      <c r="C21938" s="2" t="s">
        <v>77268</v>
      </c>
      <c r="D21938" s="1" t="s">
        <v>77269</v>
      </c>
      <c r="E21938" s="1">
        <v>80000.0</v>
      </c>
      <c r="F21938" s="1" t="s">
        <v>18</v>
      </c>
      <c r="G21938" s="1" t="s">
        <v>25</v>
      </c>
      <c r="H21938" s="1" t="s">
        <v>106</v>
      </c>
      <c r="I21938" s="1" t="s">
        <v>107</v>
      </c>
      <c r="J21938" s="1" t="s">
        <v>108</v>
      </c>
      <c r="K21938" s="1">
        <v>1.0</v>
      </c>
      <c r="L21938" s="3">
        <v>41730.0</v>
      </c>
      <c r="M21938" s="3">
        <v>41760.0</v>
      </c>
      <c r="N21938" s="3">
        <v>41760.0</v>
      </c>
    </row>
    <row r="21939">
      <c r="A21939" s="1" t="s">
        <v>77270</v>
      </c>
      <c r="B21939" s="1" t="s">
        <v>77271</v>
      </c>
      <c r="C21939" s="2" t="s">
        <v>77272</v>
      </c>
      <c r="D21939" s="1" t="s">
        <v>77273</v>
      </c>
      <c r="E21939" s="1">
        <v>1300000.0</v>
      </c>
      <c r="F21939" s="1" t="s">
        <v>18</v>
      </c>
      <c r="G21939" s="1" t="s">
        <v>25</v>
      </c>
      <c r="H21939" s="1" t="s">
        <v>99</v>
      </c>
      <c r="I21939" s="1" t="s">
        <v>100</v>
      </c>
      <c r="J21939" s="1" t="s">
        <v>13189</v>
      </c>
      <c r="K21939" s="1">
        <v>2.0</v>
      </c>
      <c r="L21939" s="3">
        <v>41565.0</v>
      </c>
      <c r="M21939" s="3">
        <v>41912.0</v>
      </c>
      <c r="N21939" s="3">
        <v>42192.0</v>
      </c>
    </row>
    <row r="21940">
      <c r="A21940" s="1" t="s">
        <v>77274</v>
      </c>
      <c r="B21940" s="1" t="s">
        <v>77275</v>
      </c>
      <c r="C21940" s="2" t="s">
        <v>77276</v>
      </c>
      <c r="D21940" s="1" t="s">
        <v>42</v>
      </c>
      <c r="E21940" s="1">
        <v>6300000.0</v>
      </c>
      <c r="F21940" s="1" t="s">
        <v>18</v>
      </c>
      <c r="G21940" s="1" t="s">
        <v>492</v>
      </c>
      <c r="H21940" s="1">
        <v>12.0</v>
      </c>
      <c r="I21940" s="1" t="s">
        <v>28378</v>
      </c>
      <c r="J21940" s="1" t="s">
        <v>28378</v>
      </c>
      <c r="K21940" s="1">
        <v>2.0</v>
      </c>
      <c r="L21940" s="3">
        <v>40675.0</v>
      </c>
      <c r="M21940" s="3">
        <v>41802.0</v>
      </c>
      <c r="N21940" s="3">
        <v>42031.0</v>
      </c>
    </row>
    <row r="21941">
      <c r="A21941" s="1" t="s">
        <v>77277</v>
      </c>
      <c r="B21941" s="1" t="s">
        <v>77278</v>
      </c>
      <c r="C21941" s="2" t="s">
        <v>77279</v>
      </c>
      <c r="D21941" s="1" t="s">
        <v>77280</v>
      </c>
      <c r="E21941" s="1">
        <v>1.3E7</v>
      </c>
      <c r="F21941" s="1" t="s">
        <v>18</v>
      </c>
      <c r="G21941" s="1" t="s">
        <v>25</v>
      </c>
      <c r="H21941" s="1" t="s">
        <v>64</v>
      </c>
      <c r="I21941" s="1" t="s">
        <v>65</v>
      </c>
      <c r="J21941" s="1" t="s">
        <v>271</v>
      </c>
      <c r="K21941" s="1">
        <v>3.0</v>
      </c>
      <c r="L21941" s="3">
        <v>40026.0</v>
      </c>
      <c r="M21941" s="3">
        <v>40360.0</v>
      </c>
      <c r="N21941" s="3">
        <v>41730.0</v>
      </c>
    </row>
    <row r="21942">
      <c r="A21942" s="1" t="s">
        <v>77281</v>
      </c>
      <c r="B21942" s="1" t="s">
        <v>77282</v>
      </c>
      <c r="C21942" s="2" t="s">
        <v>77283</v>
      </c>
      <c r="D21942" s="1" t="s">
        <v>77284</v>
      </c>
      <c r="E21942" s="1">
        <v>4250000.0</v>
      </c>
      <c r="F21942" s="1" t="s">
        <v>18</v>
      </c>
      <c r="G21942" s="1" t="s">
        <v>25</v>
      </c>
      <c r="H21942" s="1" t="s">
        <v>89</v>
      </c>
      <c r="I21942" s="1" t="s">
        <v>589</v>
      </c>
      <c r="J21942" s="1" t="s">
        <v>16780</v>
      </c>
      <c r="K21942" s="1">
        <v>3.0</v>
      </c>
      <c r="L21942" s="3">
        <v>40544.0</v>
      </c>
      <c r="M21942" s="3">
        <v>41596.0</v>
      </c>
      <c r="N21942" s="3">
        <v>41651.0</v>
      </c>
    </row>
    <row r="21943">
      <c r="A21943" s="1" t="s">
        <v>77285</v>
      </c>
      <c r="B21943" s="1" t="s">
        <v>77286</v>
      </c>
      <c r="C21943" s="2" t="s">
        <v>77287</v>
      </c>
      <c r="D21943" s="1" t="s">
        <v>77288</v>
      </c>
      <c r="E21943" s="1">
        <v>1.0E7</v>
      </c>
      <c r="F21943" s="1" t="s">
        <v>18</v>
      </c>
      <c r="G21943" s="1" t="s">
        <v>128</v>
      </c>
      <c r="H21943" s="1" t="s">
        <v>56142</v>
      </c>
      <c r="I21943" s="1" t="s">
        <v>3220</v>
      </c>
      <c r="J21943" s="1" t="s">
        <v>56143</v>
      </c>
      <c r="K21943" s="1">
        <v>1.0</v>
      </c>
      <c r="L21943" s="3">
        <v>39448.0</v>
      </c>
      <c r="M21943" s="3">
        <v>42173.0</v>
      </c>
      <c r="N21943" s="3">
        <v>42173.0</v>
      </c>
    </row>
    <row r="21944">
      <c r="A21944" s="1" t="s">
        <v>77289</v>
      </c>
      <c r="B21944" s="1" t="s">
        <v>77290</v>
      </c>
      <c r="C21944" s="2" t="s">
        <v>77291</v>
      </c>
      <c r="D21944" s="1" t="s">
        <v>77292</v>
      </c>
      <c r="E21944" s="1">
        <v>4324801.95299834</v>
      </c>
      <c r="F21944" s="1" t="s">
        <v>18</v>
      </c>
      <c r="G21944" s="1" t="s">
        <v>57</v>
      </c>
      <c r="H21944" s="1" t="s">
        <v>202</v>
      </c>
      <c r="I21944" s="1" t="s">
        <v>23101</v>
      </c>
      <c r="J21944" s="1" t="s">
        <v>23101</v>
      </c>
      <c r="K21944" s="1">
        <v>3.0</v>
      </c>
      <c r="L21944" s="3">
        <v>40695.0</v>
      </c>
      <c r="M21944" s="3">
        <v>40985.0</v>
      </c>
      <c r="N21944" s="3">
        <v>42223.0</v>
      </c>
    </row>
    <row r="21945">
      <c r="A21945" s="1" t="s">
        <v>77293</v>
      </c>
      <c r="B21945" s="1" t="s">
        <v>77294</v>
      </c>
      <c r="C21945" s="2" t="s">
        <v>77295</v>
      </c>
      <c r="D21945" s="1" t="s">
        <v>77296</v>
      </c>
      <c r="E21945" s="1" t="s">
        <v>43</v>
      </c>
      <c r="F21945" s="1" t="s">
        <v>18</v>
      </c>
      <c r="G21945" s="1" t="s">
        <v>25</v>
      </c>
      <c r="H21945" s="1" t="s">
        <v>106</v>
      </c>
      <c r="I21945" s="1" t="s">
        <v>107</v>
      </c>
      <c r="J21945" s="1" t="s">
        <v>108</v>
      </c>
      <c r="K21945" s="1">
        <v>1.0</v>
      </c>
      <c r="M21945" s="3">
        <v>41821.0</v>
      </c>
      <c r="N21945" s="3">
        <v>41821.0</v>
      </c>
    </row>
    <row r="21946">
      <c r="A21946" s="1" t="s">
        <v>77297</v>
      </c>
      <c r="B21946" s="1" t="s">
        <v>77298</v>
      </c>
      <c r="C21946" s="2" t="s">
        <v>77299</v>
      </c>
      <c r="D21946" s="1" t="s">
        <v>42</v>
      </c>
      <c r="E21946" s="1">
        <v>1.9E7</v>
      </c>
      <c r="F21946" s="1" t="s">
        <v>113</v>
      </c>
      <c r="G21946" s="1" t="s">
        <v>57</v>
      </c>
      <c r="H21946" s="1" t="s">
        <v>58</v>
      </c>
      <c r="I21946" s="1" t="s">
        <v>59</v>
      </c>
      <c r="J21946" s="1" t="s">
        <v>59</v>
      </c>
      <c r="K21946" s="1">
        <v>2.0</v>
      </c>
      <c r="M21946" s="3">
        <v>38105.0</v>
      </c>
      <c r="N21946" s="3">
        <v>38735.0</v>
      </c>
    </row>
    <row r="21947">
      <c r="A21947" s="1" t="s">
        <v>77300</v>
      </c>
      <c r="B21947" s="1" t="s">
        <v>77301</v>
      </c>
      <c r="C21947" s="2" t="s">
        <v>77302</v>
      </c>
      <c r="D21947" s="1" t="s">
        <v>275</v>
      </c>
      <c r="E21947" s="1">
        <v>290000.0</v>
      </c>
      <c r="F21947" s="1" t="s">
        <v>18</v>
      </c>
      <c r="G21947" s="1" t="s">
        <v>25</v>
      </c>
      <c r="H21947" s="1" t="s">
        <v>808</v>
      </c>
      <c r="I21947" s="1" t="s">
        <v>3540</v>
      </c>
      <c r="J21947" s="1" t="s">
        <v>3540</v>
      </c>
      <c r="K21947" s="1">
        <v>1.0</v>
      </c>
      <c r="L21947" s="3">
        <v>37257.0</v>
      </c>
      <c r="M21947" s="3">
        <v>41725.0</v>
      </c>
      <c r="N21947" s="3">
        <v>41725.0</v>
      </c>
    </row>
    <row r="21948">
      <c r="A21948" s="1" t="s">
        <v>77303</v>
      </c>
      <c r="B21948" s="1" t="s">
        <v>77304</v>
      </c>
      <c r="C21948" s="2" t="s">
        <v>77305</v>
      </c>
      <c r="D21948" s="1" t="s">
        <v>56</v>
      </c>
      <c r="E21948" s="1">
        <v>2500000.0</v>
      </c>
      <c r="F21948" s="1" t="s">
        <v>18</v>
      </c>
      <c r="G21948" s="1" t="s">
        <v>128</v>
      </c>
      <c r="H21948" s="1" t="s">
        <v>6798</v>
      </c>
      <c r="I21948" s="1" t="s">
        <v>6799</v>
      </c>
      <c r="J21948" s="1" t="s">
        <v>6799</v>
      </c>
      <c r="K21948" s="1">
        <v>1.0</v>
      </c>
      <c r="L21948" s="3">
        <v>36892.0</v>
      </c>
      <c r="M21948" s="3">
        <v>39289.0</v>
      </c>
      <c r="N21948" s="3">
        <v>39289.0</v>
      </c>
    </row>
    <row r="21949">
      <c r="A21949" s="1" t="s">
        <v>77306</v>
      </c>
      <c r="B21949" s="1" t="s">
        <v>77307</v>
      </c>
      <c r="C21949" s="2" t="s">
        <v>77308</v>
      </c>
      <c r="D21949" s="1" t="s">
        <v>766</v>
      </c>
      <c r="E21949" s="1">
        <v>1151209.0</v>
      </c>
      <c r="F21949" s="1" t="s">
        <v>18</v>
      </c>
      <c r="G21949" s="1" t="s">
        <v>25</v>
      </c>
      <c r="H21949" s="1" t="s">
        <v>1080</v>
      </c>
      <c r="I21949" s="1" t="s">
        <v>1081</v>
      </c>
      <c r="J21949" s="1" t="s">
        <v>1081</v>
      </c>
      <c r="K21949" s="1">
        <v>2.0</v>
      </c>
      <c r="M21949" s="3">
        <v>41262.0</v>
      </c>
      <c r="N21949" s="3">
        <v>41290.0</v>
      </c>
    </row>
    <row r="21950">
      <c r="A21950" s="1" t="s">
        <v>77309</v>
      </c>
      <c r="B21950" s="1" t="s">
        <v>77310</v>
      </c>
      <c r="D21950" s="1" t="s">
        <v>12966</v>
      </c>
      <c r="E21950" s="1">
        <v>6000000.0</v>
      </c>
      <c r="F21950" s="1" t="s">
        <v>18</v>
      </c>
      <c r="K21950" s="1">
        <v>1.0</v>
      </c>
      <c r="M21950" s="3">
        <v>38968.0</v>
      </c>
      <c r="N21950" s="3">
        <v>38968.0</v>
      </c>
    </row>
    <row r="21951">
      <c r="A21951" s="1" t="s">
        <v>77311</v>
      </c>
      <c r="B21951" s="1" t="s">
        <v>77312</v>
      </c>
      <c r="C21951" s="2" t="s">
        <v>77313</v>
      </c>
      <c r="D21951" s="1" t="s">
        <v>741</v>
      </c>
      <c r="E21951" s="1">
        <v>6500000.0</v>
      </c>
      <c r="F21951" s="1" t="s">
        <v>207</v>
      </c>
      <c r="K21951" s="1">
        <v>1.0</v>
      </c>
      <c r="L21951" s="3">
        <v>39448.0</v>
      </c>
      <c r="M21951" s="3">
        <v>40494.0</v>
      </c>
      <c r="N21951" s="3">
        <v>40494.0</v>
      </c>
    </row>
    <row r="21952">
      <c r="A21952" s="1" t="s">
        <v>77314</v>
      </c>
      <c r="B21952" s="1" t="s">
        <v>77315</v>
      </c>
      <c r="C21952" s="2" t="s">
        <v>77316</v>
      </c>
      <c r="E21952" s="1">
        <v>629065.933707397</v>
      </c>
      <c r="F21952" s="1" t="s">
        <v>18</v>
      </c>
      <c r="K21952" s="1">
        <v>3.0</v>
      </c>
      <c r="L21952" s="3">
        <v>41456.0</v>
      </c>
      <c r="M21952" s="3">
        <v>41654.0</v>
      </c>
      <c r="N21952" s="3">
        <v>42126.0</v>
      </c>
    </row>
    <row r="21953">
      <c r="A21953" s="1" t="s">
        <v>77317</v>
      </c>
      <c r="B21953" s="1" t="s">
        <v>77318</v>
      </c>
      <c r="C21953" s="2" t="s">
        <v>77319</v>
      </c>
      <c r="D21953" s="1" t="s">
        <v>12614</v>
      </c>
      <c r="E21953" s="1" t="s">
        <v>43</v>
      </c>
      <c r="F21953" s="1" t="s">
        <v>18</v>
      </c>
      <c r="K21953" s="1">
        <v>1.0</v>
      </c>
      <c r="M21953" s="3">
        <v>41974.0</v>
      </c>
      <c r="N21953" s="3">
        <v>41974.0</v>
      </c>
    </row>
    <row r="21954">
      <c r="A21954" s="1" t="s">
        <v>77320</v>
      </c>
      <c r="B21954" s="1" t="s">
        <v>77321</v>
      </c>
      <c r="C21954" s="2" t="s">
        <v>77322</v>
      </c>
      <c r="D21954" s="1" t="s">
        <v>20944</v>
      </c>
      <c r="E21954" s="1">
        <v>1.115E8</v>
      </c>
      <c r="F21954" s="1" t="s">
        <v>113</v>
      </c>
      <c r="G21954" s="1" t="s">
        <v>25</v>
      </c>
      <c r="H21954" s="1" t="s">
        <v>1330</v>
      </c>
      <c r="I21954" s="1" t="s">
        <v>1331</v>
      </c>
      <c r="J21954" s="1" t="s">
        <v>1331</v>
      </c>
      <c r="K21954" s="1">
        <v>3.0</v>
      </c>
      <c r="L21954" s="3">
        <v>38718.0</v>
      </c>
      <c r="M21954" s="3">
        <v>39538.0</v>
      </c>
      <c r="N21954" s="3">
        <v>40289.0</v>
      </c>
    </row>
    <row r="21955">
      <c r="A21955" s="1" t="s">
        <v>77323</v>
      </c>
      <c r="B21955" s="1" t="s">
        <v>77324</v>
      </c>
      <c r="C21955" s="2" t="s">
        <v>77325</v>
      </c>
      <c r="D21955" s="1" t="s">
        <v>77326</v>
      </c>
      <c r="E21955" s="1">
        <v>7500000.0</v>
      </c>
      <c r="F21955" s="1" t="s">
        <v>18</v>
      </c>
      <c r="G21955" s="1" t="s">
        <v>25</v>
      </c>
      <c r="H21955" s="1" t="s">
        <v>158</v>
      </c>
      <c r="I21955" s="1" t="s">
        <v>159</v>
      </c>
      <c r="J21955" s="1" t="s">
        <v>63048</v>
      </c>
      <c r="K21955" s="1">
        <v>1.0</v>
      </c>
      <c r="M21955" s="3">
        <v>39398.0</v>
      </c>
      <c r="N21955" s="3">
        <v>39398.0</v>
      </c>
    </row>
    <row r="21956">
      <c r="A21956" s="1" t="s">
        <v>77327</v>
      </c>
      <c r="B21956" s="1" t="s">
        <v>77328</v>
      </c>
      <c r="C21956" s="2" t="s">
        <v>77329</v>
      </c>
      <c r="D21956" s="1" t="s">
        <v>718</v>
      </c>
      <c r="E21956" s="1">
        <v>1.28E7</v>
      </c>
      <c r="F21956" s="1" t="s">
        <v>18</v>
      </c>
      <c r="G21956" s="1" t="s">
        <v>19</v>
      </c>
      <c r="H21956" s="1">
        <v>7.0</v>
      </c>
      <c r="I21956" s="1" t="s">
        <v>672</v>
      </c>
      <c r="J21956" s="1" t="s">
        <v>672</v>
      </c>
      <c r="K21956" s="1">
        <v>2.0</v>
      </c>
      <c r="L21956" s="3">
        <v>40179.0</v>
      </c>
      <c r="M21956" s="3">
        <v>41275.0</v>
      </c>
      <c r="N21956" s="3">
        <v>42180.0</v>
      </c>
    </row>
    <row r="21957">
      <c r="A21957" s="1" t="s">
        <v>77330</v>
      </c>
      <c r="B21957" s="1" t="s">
        <v>77331</v>
      </c>
      <c r="C21957" s="2" t="s">
        <v>77332</v>
      </c>
      <c r="D21957" s="1" t="s">
        <v>2770</v>
      </c>
      <c r="E21957" s="1">
        <v>100000.0</v>
      </c>
      <c r="F21957" s="1" t="s">
        <v>207</v>
      </c>
      <c r="G21957" s="1" t="s">
        <v>25</v>
      </c>
      <c r="H21957" s="1" t="s">
        <v>286</v>
      </c>
      <c r="I21957" s="1" t="s">
        <v>1030</v>
      </c>
      <c r="J21957" s="1" t="s">
        <v>1030</v>
      </c>
      <c r="K21957" s="1">
        <v>1.0</v>
      </c>
      <c r="M21957" s="3">
        <v>38911.0</v>
      </c>
      <c r="N21957" s="3">
        <v>38911.0</v>
      </c>
    </row>
    <row r="21958">
      <c r="A21958" s="1" t="s">
        <v>77333</v>
      </c>
      <c r="B21958" s="1" t="s">
        <v>77334</v>
      </c>
      <c r="C21958" s="2" t="s">
        <v>77335</v>
      </c>
      <c r="E21958" s="1">
        <v>9000000.0</v>
      </c>
      <c r="F21958" s="1" t="s">
        <v>207</v>
      </c>
      <c r="K21958" s="1">
        <v>1.0</v>
      </c>
      <c r="M21958" s="3">
        <v>36494.0</v>
      </c>
      <c r="N21958" s="3">
        <v>36494.0</v>
      </c>
    </row>
    <row r="21959">
      <c r="A21959" s="1" t="s">
        <v>77336</v>
      </c>
      <c r="B21959" s="1" t="s">
        <v>77337</v>
      </c>
      <c r="C21959" s="2" t="s">
        <v>77338</v>
      </c>
      <c r="D21959" s="1" t="s">
        <v>77339</v>
      </c>
      <c r="E21959" s="1">
        <v>213900.0</v>
      </c>
      <c r="F21959" s="1" t="s">
        <v>18</v>
      </c>
      <c r="G21959" s="1" t="s">
        <v>2906</v>
      </c>
      <c r="H21959" s="1">
        <v>86.0</v>
      </c>
      <c r="I21959" s="1" t="s">
        <v>5956</v>
      </c>
      <c r="J21959" s="1" t="s">
        <v>5956</v>
      </c>
      <c r="K21959" s="1">
        <v>1.0</v>
      </c>
      <c r="L21959" s="3">
        <v>40390.0</v>
      </c>
      <c r="M21959" s="3">
        <v>40755.0</v>
      </c>
      <c r="N21959" s="3">
        <v>40755.0</v>
      </c>
    </row>
    <row r="21960">
      <c r="A21960" s="1" t="s">
        <v>77340</v>
      </c>
      <c r="B21960" s="1" t="s">
        <v>77341</v>
      </c>
      <c r="D21960" s="1" t="s">
        <v>21730</v>
      </c>
      <c r="E21960" s="1" t="s">
        <v>43</v>
      </c>
      <c r="F21960" s="1" t="s">
        <v>18</v>
      </c>
      <c r="G21960" s="1" t="s">
        <v>25</v>
      </c>
      <c r="H21960" s="1" t="s">
        <v>430</v>
      </c>
      <c r="I21960" s="1" t="s">
        <v>431</v>
      </c>
      <c r="J21960" s="1" t="s">
        <v>12721</v>
      </c>
      <c r="K21960" s="1">
        <v>1.0</v>
      </c>
      <c r="L21960" s="3">
        <v>39814.0</v>
      </c>
      <c r="M21960" s="3">
        <v>39818.0</v>
      </c>
      <c r="N21960" s="3">
        <v>39818.0</v>
      </c>
    </row>
    <row r="21961">
      <c r="A21961" s="1" t="s">
        <v>77342</v>
      </c>
      <c r="B21961" s="1" t="s">
        <v>77343</v>
      </c>
      <c r="C21961" s="2" t="s">
        <v>77344</v>
      </c>
      <c r="D21961" s="1" t="s">
        <v>77345</v>
      </c>
      <c r="E21961" s="1">
        <v>2.42105E7</v>
      </c>
      <c r="F21961" s="1" t="s">
        <v>689</v>
      </c>
      <c r="G21961" s="1" t="s">
        <v>25</v>
      </c>
      <c r="H21961" s="1" t="s">
        <v>106</v>
      </c>
      <c r="I21961" s="1" t="s">
        <v>107</v>
      </c>
      <c r="J21961" s="1" t="s">
        <v>108</v>
      </c>
      <c r="K21961" s="1">
        <v>3.0</v>
      </c>
      <c r="L21961" s="3">
        <v>35431.0</v>
      </c>
      <c r="M21961" s="3">
        <v>39738.0</v>
      </c>
      <c r="N21961" s="3">
        <v>41648.0</v>
      </c>
    </row>
    <row r="21962">
      <c r="A21962" s="1" t="s">
        <v>77346</v>
      </c>
      <c r="B21962" s="1" t="s">
        <v>77347</v>
      </c>
      <c r="D21962" s="1" t="s">
        <v>70</v>
      </c>
      <c r="E21962" s="1">
        <v>50000.0</v>
      </c>
      <c r="F21962" s="1" t="s">
        <v>18</v>
      </c>
      <c r="G21962" s="1" t="s">
        <v>479</v>
      </c>
      <c r="I21962" s="1" t="s">
        <v>480</v>
      </c>
      <c r="J21962" s="1" t="s">
        <v>480</v>
      </c>
      <c r="K21962" s="1">
        <v>1.0</v>
      </c>
      <c r="L21962" s="3">
        <v>39448.0</v>
      </c>
      <c r="M21962" s="3">
        <v>39083.0</v>
      </c>
      <c r="N21962" s="3">
        <v>39083.0</v>
      </c>
    </row>
    <row r="21963">
      <c r="A21963" s="1" t="s">
        <v>77348</v>
      </c>
      <c r="B21963" s="1" t="s">
        <v>77349</v>
      </c>
      <c r="C21963" s="2" t="s">
        <v>77350</v>
      </c>
      <c r="D21963" s="1" t="s">
        <v>70</v>
      </c>
      <c r="E21963" s="1">
        <v>6000000.0</v>
      </c>
      <c r="F21963" s="1" t="s">
        <v>18</v>
      </c>
      <c r="G21963" s="1" t="s">
        <v>25</v>
      </c>
      <c r="H21963" s="1" t="s">
        <v>64</v>
      </c>
      <c r="I21963" s="1" t="s">
        <v>65</v>
      </c>
      <c r="J21963" s="1" t="s">
        <v>606</v>
      </c>
      <c r="K21963" s="1">
        <v>1.0</v>
      </c>
      <c r="L21963" s="3">
        <v>35796.0</v>
      </c>
      <c r="M21963" s="3">
        <v>39504.0</v>
      </c>
      <c r="N21963" s="3">
        <v>39504.0</v>
      </c>
    </row>
    <row r="21964">
      <c r="A21964" s="1" t="s">
        <v>77351</v>
      </c>
      <c r="B21964" s="1" t="s">
        <v>77352</v>
      </c>
      <c r="C21964" s="2" t="s">
        <v>77353</v>
      </c>
      <c r="D21964" s="1" t="s">
        <v>1247</v>
      </c>
      <c r="E21964" s="1">
        <v>200000.0</v>
      </c>
      <c r="F21964" s="1" t="s">
        <v>18</v>
      </c>
      <c r="G21964" s="1" t="s">
        <v>25</v>
      </c>
      <c r="H21964" s="1" t="s">
        <v>44</v>
      </c>
      <c r="I21964" s="1" t="s">
        <v>282</v>
      </c>
      <c r="J21964" s="1" t="s">
        <v>33980</v>
      </c>
      <c r="K21964" s="1">
        <v>1.0</v>
      </c>
      <c r="L21964" s="3">
        <v>36526.0</v>
      </c>
      <c r="M21964" s="3">
        <v>40792.0</v>
      </c>
      <c r="N21964" s="3">
        <v>40792.0</v>
      </c>
    </row>
    <row r="21965">
      <c r="A21965" s="1" t="s">
        <v>77354</v>
      </c>
      <c r="B21965" s="1" t="s">
        <v>77355</v>
      </c>
      <c r="C21965" s="2" t="s">
        <v>77356</v>
      </c>
      <c r="D21965" s="1" t="s">
        <v>77357</v>
      </c>
      <c r="E21965" s="1">
        <v>1.8656544E7</v>
      </c>
      <c r="F21965" s="1" t="s">
        <v>18</v>
      </c>
      <c r="G21965" s="1" t="s">
        <v>25</v>
      </c>
      <c r="H21965" s="1" t="s">
        <v>64</v>
      </c>
      <c r="I21965" s="1" t="s">
        <v>65</v>
      </c>
      <c r="J21965" s="1" t="s">
        <v>1103</v>
      </c>
      <c r="K21965" s="1">
        <v>5.0</v>
      </c>
      <c r="L21965" s="3">
        <v>38353.0</v>
      </c>
      <c r="M21965" s="3">
        <v>36892.0</v>
      </c>
      <c r="N21965" s="3">
        <v>42089.0</v>
      </c>
    </row>
    <row r="21966">
      <c r="A21966" s="1" t="s">
        <v>77358</v>
      </c>
      <c r="B21966" s="1" t="s">
        <v>77359</v>
      </c>
      <c r="C21966" s="2" t="s">
        <v>77360</v>
      </c>
      <c r="D21966" s="1" t="s">
        <v>77361</v>
      </c>
      <c r="E21966" s="1">
        <v>1067230.0</v>
      </c>
      <c r="F21966" s="1" t="s">
        <v>18</v>
      </c>
      <c r="G21966" s="1" t="s">
        <v>57</v>
      </c>
      <c r="H21966" s="1" t="s">
        <v>58</v>
      </c>
      <c r="I21966" s="1" t="s">
        <v>59</v>
      </c>
      <c r="J21966" s="1" t="s">
        <v>59</v>
      </c>
      <c r="K21966" s="1">
        <v>2.0</v>
      </c>
      <c r="L21966" s="3">
        <v>40179.0</v>
      </c>
      <c r="M21966" s="3">
        <v>42216.0</v>
      </c>
      <c r="N21966" s="3">
        <v>42331.0</v>
      </c>
    </row>
    <row r="21967">
      <c r="A21967" s="1" t="s">
        <v>77362</v>
      </c>
      <c r="B21967" s="1" t="s">
        <v>77363</v>
      </c>
      <c r="C21967" s="2" t="s">
        <v>77364</v>
      </c>
      <c r="D21967" s="1" t="s">
        <v>42</v>
      </c>
      <c r="E21967" s="1">
        <v>1.5E7</v>
      </c>
      <c r="F21967" s="1" t="s">
        <v>18</v>
      </c>
      <c r="G21967" s="1" t="s">
        <v>25</v>
      </c>
      <c r="H21967" s="1" t="s">
        <v>64</v>
      </c>
      <c r="I21967" s="1" t="s">
        <v>65</v>
      </c>
      <c r="J21967" s="1" t="s">
        <v>71</v>
      </c>
      <c r="K21967" s="1">
        <v>1.0</v>
      </c>
      <c r="L21967" s="3">
        <v>34700.0</v>
      </c>
      <c r="M21967" s="3">
        <v>38992.0</v>
      </c>
      <c r="N21967" s="3">
        <v>38992.0</v>
      </c>
    </row>
    <row r="21968">
      <c r="A21968" s="1" t="s">
        <v>77365</v>
      </c>
      <c r="B21968" s="1" t="s">
        <v>77366</v>
      </c>
      <c r="C21968" s="2" t="s">
        <v>77367</v>
      </c>
      <c r="D21968" s="1" t="s">
        <v>77368</v>
      </c>
      <c r="E21968" s="1" t="s">
        <v>43</v>
      </c>
      <c r="F21968" s="1" t="s">
        <v>18</v>
      </c>
      <c r="K21968" s="1">
        <v>1.0</v>
      </c>
      <c r="L21968" s="3">
        <v>41000.0</v>
      </c>
      <c r="M21968" s="3">
        <v>41025.0</v>
      </c>
      <c r="N21968" s="3">
        <v>41025.0</v>
      </c>
    </row>
    <row r="21969">
      <c r="A21969" s="1" t="s">
        <v>77369</v>
      </c>
      <c r="B21969" s="1" t="s">
        <v>77370</v>
      </c>
      <c r="C21969" s="2" t="s">
        <v>77371</v>
      </c>
      <c r="D21969" s="1" t="s">
        <v>77372</v>
      </c>
      <c r="E21969" s="1">
        <v>200000.0</v>
      </c>
      <c r="F21969" s="1" t="s">
        <v>18</v>
      </c>
      <c r="K21969" s="1">
        <v>1.0</v>
      </c>
      <c r="M21969" s="3">
        <v>41640.0</v>
      </c>
      <c r="N21969" s="3">
        <v>41640.0</v>
      </c>
    </row>
    <row r="21970">
      <c r="A21970" s="1" t="s">
        <v>77373</v>
      </c>
      <c r="B21970" s="1" t="s">
        <v>77374</v>
      </c>
      <c r="C21970" s="2" t="s">
        <v>77375</v>
      </c>
      <c r="D21970" s="1" t="s">
        <v>77376</v>
      </c>
      <c r="E21970" s="1">
        <v>300000.0</v>
      </c>
      <c r="F21970" s="1" t="s">
        <v>207</v>
      </c>
      <c r="G21970" s="1" t="s">
        <v>458</v>
      </c>
      <c r="H21970" s="1">
        <v>48.0</v>
      </c>
      <c r="I21970" s="1" t="s">
        <v>459</v>
      </c>
      <c r="J21970" s="1" t="s">
        <v>459</v>
      </c>
      <c r="K21970" s="1">
        <v>1.0</v>
      </c>
      <c r="M21970" s="3">
        <v>41631.0</v>
      </c>
      <c r="N21970" s="3">
        <v>41631.0</v>
      </c>
    </row>
    <row r="21971">
      <c r="A21971" s="1" t="s">
        <v>77377</v>
      </c>
      <c r="B21971" s="1" t="s">
        <v>77378</v>
      </c>
      <c r="C21971" s="2" t="s">
        <v>77379</v>
      </c>
      <c r="D21971" s="1" t="s">
        <v>77380</v>
      </c>
      <c r="E21971" s="1">
        <v>500000.0</v>
      </c>
      <c r="F21971" s="1" t="s">
        <v>207</v>
      </c>
      <c r="G21971" s="1" t="s">
        <v>458</v>
      </c>
      <c r="H21971" s="1">
        <v>48.0</v>
      </c>
      <c r="I21971" s="1" t="s">
        <v>459</v>
      </c>
      <c r="J21971" s="1" t="s">
        <v>459</v>
      </c>
      <c r="K21971" s="1">
        <v>1.0</v>
      </c>
      <c r="L21971" s="3">
        <v>40909.0</v>
      </c>
      <c r="M21971" s="3">
        <v>40909.0</v>
      </c>
      <c r="N21971" s="3">
        <v>40909.0</v>
      </c>
    </row>
    <row r="21972">
      <c r="A21972" s="1" t="s">
        <v>77381</v>
      </c>
      <c r="B21972" s="1" t="s">
        <v>77382</v>
      </c>
      <c r="C21972" s="2" t="s">
        <v>77383</v>
      </c>
      <c r="D21972" s="1" t="s">
        <v>77384</v>
      </c>
      <c r="E21972" s="1">
        <v>1350000.0</v>
      </c>
      <c r="F21972" s="1" t="s">
        <v>18</v>
      </c>
      <c r="G21972" s="1" t="s">
        <v>552</v>
      </c>
      <c r="H21972" s="1">
        <v>32.0</v>
      </c>
      <c r="K21972" s="1">
        <v>1.0</v>
      </c>
      <c r="L21972" s="3">
        <v>38353.0</v>
      </c>
      <c r="M21972" s="3">
        <v>39216.0</v>
      </c>
      <c r="N21972" s="3">
        <v>39216.0</v>
      </c>
    </row>
    <row r="21973">
      <c r="A21973" s="1" t="s">
        <v>77385</v>
      </c>
      <c r="B21973" s="1" t="s">
        <v>77386</v>
      </c>
      <c r="C21973" s="2" t="s">
        <v>77387</v>
      </c>
      <c r="D21973" s="1" t="s">
        <v>94</v>
      </c>
      <c r="E21973" s="1">
        <v>1.8183017E7</v>
      </c>
      <c r="F21973" s="1" t="s">
        <v>207</v>
      </c>
      <c r="G21973" s="1" t="s">
        <v>128</v>
      </c>
      <c r="H21973" s="1" t="s">
        <v>8088</v>
      </c>
      <c r="I21973" s="1" t="s">
        <v>130</v>
      </c>
      <c r="J21973" s="1" t="s">
        <v>12798</v>
      </c>
      <c r="K21973" s="1">
        <v>1.0</v>
      </c>
      <c r="M21973" s="3">
        <v>41709.0</v>
      </c>
      <c r="N21973" s="3">
        <v>41709.0</v>
      </c>
    </row>
    <row r="21974">
      <c r="A21974" s="1" t="s">
        <v>77388</v>
      </c>
      <c r="B21974" s="1" t="s">
        <v>77389</v>
      </c>
      <c r="C21974" s="2" t="s">
        <v>77390</v>
      </c>
      <c r="D21974" s="1" t="s">
        <v>643</v>
      </c>
      <c r="E21974" s="1">
        <v>2630000.0</v>
      </c>
      <c r="F21974" s="1" t="s">
        <v>18</v>
      </c>
      <c r="G21974" s="1" t="s">
        <v>165</v>
      </c>
      <c r="H21974" s="1" t="s">
        <v>166</v>
      </c>
      <c r="I21974" s="1" t="s">
        <v>167</v>
      </c>
      <c r="J21974" s="1" t="s">
        <v>167</v>
      </c>
      <c r="K21974" s="1">
        <v>1.0</v>
      </c>
      <c r="M21974" s="3">
        <v>40394.0</v>
      </c>
      <c r="N21974" s="3">
        <v>40394.0</v>
      </c>
    </row>
    <row r="21975">
      <c r="A21975" s="1" t="s">
        <v>77391</v>
      </c>
      <c r="B21975" s="1" t="s">
        <v>77392</v>
      </c>
      <c r="C21975" s="2" t="s">
        <v>77393</v>
      </c>
      <c r="D21975" s="1" t="s">
        <v>77394</v>
      </c>
      <c r="E21975" s="1">
        <v>1953659.0</v>
      </c>
      <c r="F21975" s="1" t="s">
        <v>18</v>
      </c>
      <c r="G21975" s="1" t="s">
        <v>128</v>
      </c>
      <c r="H21975" s="1" t="s">
        <v>129</v>
      </c>
      <c r="I21975" s="1" t="s">
        <v>130</v>
      </c>
      <c r="J21975" s="1" t="s">
        <v>130</v>
      </c>
      <c r="K21975" s="1">
        <v>3.0</v>
      </c>
      <c r="L21975" s="3">
        <v>40909.0</v>
      </c>
      <c r="M21975" s="3">
        <v>41244.0</v>
      </c>
      <c r="N21975" s="3">
        <v>41827.0</v>
      </c>
    </row>
    <row r="21976">
      <c r="A21976" s="1" t="s">
        <v>77395</v>
      </c>
      <c r="B21976" s="1" t="s">
        <v>77396</v>
      </c>
      <c r="E21976" s="1" t="s">
        <v>43</v>
      </c>
      <c r="F21976" s="1" t="s">
        <v>113</v>
      </c>
      <c r="G21976" s="1" t="s">
        <v>25</v>
      </c>
      <c r="H21976" s="1" t="s">
        <v>64</v>
      </c>
      <c r="I21976" s="1" t="s">
        <v>966</v>
      </c>
      <c r="J21976" s="1" t="s">
        <v>967</v>
      </c>
      <c r="K21976" s="1">
        <v>1.0</v>
      </c>
      <c r="L21976" s="3">
        <v>29952.0</v>
      </c>
      <c r="M21976" s="3">
        <v>32574.0</v>
      </c>
      <c r="N21976" s="3">
        <v>32574.0</v>
      </c>
    </row>
    <row r="21977">
      <c r="A21977" s="1" t="s">
        <v>77397</v>
      </c>
      <c r="B21977" s="1" t="s">
        <v>77398</v>
      </c>
      <c r="C21977" s="2" t="s">
        <v>77399</v>
      </c>
      <c r="D21977" s="1" t="s">
        <v>3932</v>
      </c>
      <c r="E21977" s="1" t="s">
        <v>43</v>
      </c>
      <c r="F21977" s="1" t="s">
        <v>18</v>
      </c>
      <c r="K21977" s="1">
        <v>1.0</v>
      </c>
      <c r="M21977" s="3">
        <v>41639.0</v>
      </c>
      <c r="N21977" s="3">
        <v>41639.0</v>
      </c>
    </row>
    <row r="21978">
      <c r="A21978" s="1" t="s">
        <v>77400</v>
      </c>
      <c r="B21978" s="1" t="s">
        <v>77401</v>
      </c>
      <c r="C21978" s="2" t="s">
        <v>77402</v>
      </c>
      <c r="D21978" s="1" t="s">
        <v>77403</v>
      </c>
      <c r="E21978" s="1">
        <v>1653913.0</v>
      </c>
      <c r="F21978" s="1" t="s">
        <v>18</v>
      </c>
      <c r="G21978" s="1" t="s">
        <v>128</v>
      </c>
      <c r="H21978" s="1" t="s">
        <v>129</v>
      </c>
      <c r="I21978" s="1" t="s">
        <v>130</v>
      </c>
      <c r="J21978" s="1" t="s">
        <v>130</v>
      </c>
      <c r="K21978" s="1">
        <v>1.0</v>
      </c>
      <c r="M21978" s="3">
        <v>41640.0</v>
      </c>
      <c r="N21978" s="3">
        <v>41640.0</v>
      </c>
    </row>
    <row r="21979">
      <c r="A21979" s="1" t="s">
        <v>77404</v>
      </c>
      <c r="B21979" s="1" t="s">
        <v>77405</v>
      </c>
      <c r="C21979" s="2" t="s">
        <v>77406</v>
      </c>
      <c r="D21979" s="1" t="s">
        <v>42</v>
      </c>
      <c r="E21979" s="1">
        <v>3046000.0</v>
      </c>
      <c r="F21979" s="1" t="s">
        <v>18</v>
      </c>
      <c r="K21979" s="1">
        <v>1.0</v>
      </c>
      <c r="L21979" s="3">
        <v>33239.0</v>
      </c>
      <c r="M21979" s="3">
        <v>40697.0</v>
      </c>
      <c r="N21979" s="3">
        <v>40697.0</v>
      </c>
    </row>
    <row r="21980">
      <c r="A21980" s="1" t="s">
        <v>77407</v>
      </c>
      <c r="B21980" s="1" t="s">
        <v>77408</v>
      </c>
      <c r="C21980" s="2" t="s">
        <v>77409</v>
      </c>
      <c r="D21980" s="1" t="s">
        <v>56</v>
      </c>
      <c r="E21980" s="1">
        <v>1010000.0</v>
      </c>
      <c r="F21980" s="1" t="s">
        <v>18</v>
      </c>
      <c r="G21980" s="1" t="s">
        <v>25</v>
      </c>
      <c r="H21980" s="1" t="s">
        <v>1011</v>
      </c>
      <c r="I21980" s="1" t="s">
        <v>1035</v>
      </c>
      <c r="J21980" s="1" t="s">
        <v>1035</v>
      </c>
      <c r="K21980" s="1">
        <v>1.0</v>
      </c>
      <c r="L21980" s="3">
        <v>33239.0</v>
      </c>
      <c r="M21980" s="3">
        <v>41527.0</v>
      </c>
      <c r="N21980" s="3">
        <v>41527.0</v>
      </c>
    </row>
    <row r="21981">
      <c r="A21981" s="1" t="s">
        <v>77410</v>
      </c>
      <c r="B21981" s="1" t="s">
        <v>77411</v>
      </c>
      <c r="C21981" s="2" t="s">
        <v>77412</v>
      </c>
      <c r="D21981" s="1" t="s">
        <v>77413</v>
      </c>
      <c r="E21981" s="1">
        <v>2713339.0</v>
      </c>
      <c r="F21981" s="1" t="s">
        <v>18</v>
      </c>
      <c r="G21981" s="1" t="s">
        <v>492</v>
      </c>
      <c r="H21981" s="1">
        <v>14.0</v>
      </c>
      <c r="I21981" s="1" t="s">
        <v>77414</v>
      </c>
      <c r="J21981" s="1" t="s">
        <v>77414</v>
      </c>
      <c r="K21981" s="1">
        <v>4.0</v>
      </c>
      <c r="L21981" s="3">
        <v>41298.0</v>
      </c>
      <c r="M21981" s="3">
        <v>41454.0</v>
      </c>
      <c r="N21981" s="3">
        <v>42216.0</v>
      </c>
    </row>
    <row r="21982">
      <c r="A21982" s="1" t="s">
        <v>77415</v>
      </c>
      <c r="B21982" s="1" t="s">
        <v>77416</v>
      </c>
      <c r="C21982" s="2" t="s">
        <v>77417</v>
      </c>
      <c r="D21982" s="1" t="s">
        <v>77418</v>
      </c>
      <c r="E21982" s="1">
        <v>18000.0</v>
      </c>
      <c r="F21982" s="1" t="s">
        <v>18</v>
      </c>
      <c r="K21982" s="1">
        <v>1.0</v>
      </c>
      <c r="M21982" s="3">
        <v>41334.0</v>
      </c>
      <c r="N21982" s="3">
        <v>41334.0</v>
      </c>
    </row>
    <row r="21983">
      <c r="A21983" s="1" t="s">
        <v>77419</v>
      </c>
      <c r="B21983" s="1" t="s">
        <v>77420</v>
      </c>
      <c r="D21983" s="1" t="s">
        <v>56</v>
      </c>
      <c r="E21983" s="1">
        <v>81837.0</v>
      </c>
      <c r="F21983" s="1" t="s">
        <v>18</v>
      </c>
      <c r="K21983" s="1">
        <v>1.0</v>
      </c>
      <c r="M21983" s="3">
        <v>40763.0</v>
      </c>
      <c r="N21983" s="3">
        <v>40763.0</v>
      </c>
    </row>
    <row r="21984">
      <c r="A21984" s="1" t="s">
        <v>77421</v>
      </c>
      <c r="B21984" s="1" t="s">
        <v>77422</v>
      </c>
      <c r="C21984" s="2" t="s">
        <v>77423</v>
      </c>
      <c r="D21984" s="1" t="s">
        <v>1247</v>
      </c>
      <c r="E21984" s="1">
        <v>2056092.0</v>
      </c>
      <c r="F21984" s="1" t="s">
        <v>18</v>
      </c>
      <c r="G21984" s="1" t="s">
        <v>25</v>
      </c>
      <c r="H21984" s="1" t="s">
        <v>208</v>
      </c>
      <c r="I21984" s="1" t="s">
        <v>16273</v>
      </c>
      <c r="J21984" s="1" t="s">
        <v>77424</v>
      </c>
      <c r="K21984" s="1">
        <v>2.0</v>
      </c>
      <c r="L21984" s="3">
        <v>37987.0</v>
      </c>
      <c r="M21984" s="3">
        <v>41338.0</v>
      </c>
      <c r="N21984" s="3">
        <v>41988.0</v>
      </c>
    </row>
    <row r="21985">
      <c r="A21985" s="1" t="s">
        <v>77425</v>
      </c>
      <c r="B21985" s="1" t="s">
        <v>77426</v>
      </c>
      <c r="C21985" s="2" t="s">
        <v>77427</v>
      </c>
      <c r="D21985" s="1" t="s">
        <v>77428</v>
      </c>
      <c r="E21985" s="1">
        <v>8259410.0</v>
      </c>
      <c r="F21985" s="1" t="s">
        <v>18</v>
      </c>
      <c r="G21985" s="1" t="s">
        <v>25</v>
      </c>
      <c r="H21985" s="1" t="s">
        <v>44</v>
      </c>
      <c r="I21985" s="1" t="s">
        <v>282</v>
      </c>
      <c r="J21985" s="1" t="s">
        <v>282</v>
      </c>
      <c r="K21985" s="1">
        <v>2.0</v>
      </c>
      <c r="M21985" s="3">
        <v>40581.0</v>
      </c>
      <c r="N21985" s="3">
        <v>41039.0</v>
      </c>
    </row>
    <row r="21986">
      <c r="A21986" s="1" t="s">
        <v>77429</v>
      </c>
      <c r="B21986" s="1" t="s">
        <v>77430</v>
      </c>
      <c r="E21986" s="1" t="s">
        <v>43</v>
      </c>
      <c r="F21986" s="1" t="s">
        <v>18</v>
      </c>
      <c r="K21986" s="1">
        <v>1.0</v>
      </c>
      <c r="M21986" s="3">
        <v>41444.0</v>
      </c>
      <c r="N21986" s="3">
        <v>41444.0</v>
      </c>
    </row>
    <row r="21987">
      <c r="A21987" s="1" t="s">
        <v>77431</v>
      </c>
      <c r="B21987" s="1" t="s">
        <v>77432</v>
      </c>
      <c r="C21987" s="2" t="s">
        <v>77433</v>
      </c>
      <c r="D21987" s="1" t="s">
        <v>766</v>
      </c>
      <c r="E21987" s="1" t="s">
        <v>43</v>
      </c>
      <c r="F21987" s="1" t="s">
        <v>18</v>
      </c>
      <c r="G21987" s="1" t="s">
        <v>25</v>
      </c>
      <c r="H21987" s="1" t="s">
        <v>380</v>
      </c>
      <c r="I21987" s="1" t="s">
        <v>381</v>
      </c>
      <c r="J21987" s="1" t="s">
        <v>64294</v>
      </c>
      <c r="K21987" s="1">
        <v>1.0</v>
      </c>
      <c r="L21987" s="3">
        <v>40238.0</v>
      </c>
      <c r="M21987" s="3">
        <v>42003.0</v>
      </c>
      <c r="N21987" s="3">
        <v>42003.0</v>
      </c>
    </row>
    <row r="21988">
      <c r="A21988" s="1" t="s">
        <v>77434</v>
      </c>
      <c r="B21988" s="1" t="s">
        <v>77435</v>
      </c>
      <c r="C21988" s="2" t="s">
        <v>77436</v>
      </c>
      <c r="D21988" s="1" t="s">
        <v>77437</v>
      </c>
      <c r="E21988" s="1">
        <v>2.15E7</v>
      </c>
      <c r="F21988" s="1" t="s">
        <v>113</v>
      </c>
      <c r="G21988" s="1" t="s">
        <v>25</v>
      </c>
      <c r="H21988" s="1" t="s">
        <v>64</v>
      </c>
      <c r="I21988" s="1" t="s">
        <v>65</v>
      </c>
      <c r="J21988" s="1" t="s">
        <v>71</v>
      </c>
      <c r="K21988" s="1">
        <v>4.0</v>
      </c>
      <c r="L21988" s="3">
        <v>40179.0</v>
      </c>
      <c r="M21988" s="3">
        <v>40179.0</v>
      </c>
      <c r="N21988" s="3">
        <v>41780.0</v>
      </c>
    </row>
    <row r="21989">
      <c r="A21989" s="1" t="s">
        <v>77438</v>
      </c>
      <c r="B21989" s="1" t="s">
        <v>77439</v>
      </c>
      <c r="C21989" s="2" t="s">
        <v>77440</v>
      </c>
      <c r="D21989" s="1" t="s">
        <v>77441</v>
      </c>
      <c r="E21989" s="1">
        <v>165778.0</v>
      </c>
      <c r="F21989" s="1" t="s">
        <v>18</v>
      </c>
      <c r="G21989" s="1" t="s">
        <v>25</v>
      </c>
      <c r="H21989" s="1" t="s">
        <v>1011</v>
      </c>
      <c r="I21989" s="1" t="s">
        <v>1035</v>
      </c>
      <c r="J21989" s="1" t="s">
        <v>1035</v>
      </c>
      <c r="K21989" s="1">
        <v>5.0</v>
      </c>
      <c r="L21989" s="3">
        <v>39971.0</v>
      </c>
      <c r="M21989" s="3">
        <v>41207.0</v>
      </c>
      <c r="N21989" s="3">
        <v>41786.0</v>
      </c>
    </row>
    <row r="21990">
      <c r="A21990" s="1" t="s">
        <v>77442</v>
      </c>
      <c r="B21990" s="1" t="s">
        <v>77443</v>
      </c>
      <c r="C21990" s="2" t="s">
        <v>77444</v>
      </c>
      <c r="D21990" s="1" t="s">
        <v>77445</v>
      </c>
      <c r="E21990" s="1">
        <v>1334560.0</v>
      </c>
      <c r="F21990" s="1" t="s">
        <v>18</v>
      </c>
      <c r="G21990" s="1" t="s">
        <v>25</v>
      </c>
      <c r="H21990" s="1" t="s">
        <v>64</v>
      </c>
      <c r="I21990" s="1" t="s">
        <v>65</v>
      </c>
      <c r="J21990" s="1" t="s">
        <v>1103</v>
      </c>
      <c r="K21990" s="1">
        <v>1.0</v>
      </c>
      <c r="M21990" s="3">
        <v>42030.0</v>
      </c>
      <c r="N21990" s="3">
        <v>42030.0</v>
      </c>
    </row>
    <row r="21991">
      <c r="A21991" s="1" t="s">
        <v>77446</v>
      </c>
      <c r="B21991" s="1" t="s">
        <v>77447</v>
      </c>
      <c r="C21991" s="2" t="s">
        <v>77448</v>
      </c>
      <c r="D21991" s="1" t="s">
        <v>77449</v>
      </c>
      <c r="E21991" s="1">
        <v>1500000.0</v>
      </c>
      <c r="F21991" s="1" t="s">
        <v>18</v>
      </c>
      <c r="G21991" s="1" t="s">
        <v>37</v>
      </c>
      <c r="H21991" s="1">
        <v>19.0</v>
      </c>
      <c r="I21991" s="1" t="s">
        <v>1515</v>
      </c>
      <c r="J21991" s="1" t="s">
        <v>77450</v>
      </c>
      <c r="K21991" s="1">
        <v>1.0</v>
      </c>
      <c r="M21991" s="3">
        <v>41183.0</v>
      </c>
      <c r="N21991" s="3">
        <v>41183.0</v>
      </c>
    </row>
    <row r="21992">
      <c r="A21992" s="1" t="s">
        <v>77451</v>
      </c>
      <c r="B21992" s="1" t="s">
        <v>77452</v>
      </c>
      <c r="C21992" s="2" t="s">
        <v>77453</v>
      </c>
      <c r="D21992" s="1" t="s">
        <v>42</v>
      </c>
      <c r="E21992" s="1">
        <v>3000000.0</v>
      </c>
      <c r="F21992" s="1" t="s">
        <v>18</v>
      </c>
      <c r="G21992" s="1" t="s">
        <v>2125</v>
      </c>
      <c r="H21992" s="1">
        <v>13.0</v>
      </c>
      <c r="I21992" s="1" t="s">
        <v>2126</v>
      </c>
      <c r="J21992" s="1" t="s">
        <v>2126</v>
      </c>
      <c r="K21992" s="1">
        <v>1.0</v>
      </c>
      <c r="L21992" s="3">
        <v>41640.0</v>
      </c>
      <c r="M21992" s="3">
        <v>42258.0</v>
      </c>
      <c r="N21992" s="3">
        <v>42258.0</v>
      </c>
    </row>
    <row r="21993">
      <c r="A21993" s="1" t="s">
        <v>77454</v>
      </c>
      <c r="B21993" s="1" t="s">
        <v>77455</v>
      </c>
      <c r="C21993" s="2" t="s">
        <v>77456</v>
      </c>
      <c r="D21993" s="1" t="s">
        <v>285</v>
      </c>
      <c r="E21993" s="1" t="s">
        <v>43</v>
      </c>
      <c r="F21993" s="1" t="s">
        <v>18</v>
      </c>
      <c r="G21993" s="1" t="s">
        <v>25</v>
      </c>
      <c r="H21993" s="1" t="s">
        <v>527</v>
      </c>
      <c r="I21993" s="1" t="s">
        <v>528</v>
      </c>
      <c r="J21993" s="1" t="s">
        <v>529</v>
      </c>
      <c r="K21993" s="1">
        <v>1.0</v>
      </c>
      <c r="L21993" s="3">
        <v>40059.0</v>
      </c>
      <c r="M21993" s="3">
        <v>41688.0</v>
      </c>
      <c r="N21993" s="3">
        <v>41688.0</v>
      </c>
    </row>
    <row r="21994">
      <c r="A21994" s="1" t="s">
        <v>77457</v>
      </c>
      <c r="B21994" s="1" t="s">
        <v>77458</v>
      </c>
      <c r="C21994" s="2" t="s">
        <v>77459</v>
      </c>
      <c r="D21994" s="1" t="s">
        <v>264</v>
      </c>
      <c r="E21994" s="1">
        <v>865216.0</v>
      </c>
      <c r="F21994" s="1" t="s">
        <v>18</v>
      </c>
      <c r="G21994" s="1" t="s">
        <v>25</v>
      </c>
      <c r="H21994" s="1" t="s">
        <v>26</v>
      </c>
      <c r="I21994" s="1" t="s">
        <v>7745</v>
      </c>
      <c r="J21994" s="1" t="s">
        <v>2729</v>
      </c>
      <c r="K21994" s="1">
        <v>3.0</v>
      </c>
      <c r="L21994" s="3">
        <v>40909.0</v>
      </c>
      <c r="M21994" s="3">
        <v>41202.0</v>
      </c>
      <c r="N21994" s="3">
        <v>41589.0</v>
      </c>
    </row>
    <row r="21995">
      <c r="A21995" s="1" t="s">
        <v>77460</v>
      </c>
      <c r="B21995" s="1" t="s">
        <v>77461</v>
      </c>
      <c r="C21995" s="2" t="s">
        <v>77462</v>
      </c>
      <c r="D21995" s="1" t="s">
        <v>77463</v>
      </c>
      <c r="E21995" s="1" t="s">
        <v>43</v>
      </c>
      <c r="F21995" s="1" t="s">
        <v>18</v>
      </c>
      <c r="G21995" s="1" t="s">
        <v>25</v>
      </c>
      <c r="H21995" s="1" t="s">
        <v>1080</v>
      </c>
      <c r="I21995" s="1" t="s">
        <v>1081</v>
      </c>
      <c r="J21995" s="1" t="s">
        <v>1081</v>
      </c>
      <c r="K21995" s="1">
        <v>1.0</v>
      </c>
      <c r="L21995" s="3">
        <v>34578.0</v>
      </c>
      <c r="M21995" s="3">
        <v>41061.0</v>
      </c>
      <c r="N21995" s="3">
        <v>41061.0</v>
      </c>
    </row>
    <row r="21996">
      <c r="A21996" s="1" t="s">
        <v>77464</v>
      </c>
      <c r="B21996" s="1" t="s">
        <v>77465</v>
      </c>
      <c r="C21996" s="2" t="s">
        <v>77466</v>
      </c>
      <c r="D21996" s="1" t="s">
        <v>1450</v>
      </c>
      <c r="E21996" s="1">
        <v>429190.689423311</v>
      </c>
      <c r="F21996" s="1" t="s">
        <v>18</v>
      </c>
      <c r="G21996" s="1" t="s">
        <v>2125</v>
      </c>
      <c r="H21996" s="1">
        <v>13.0</v>
      </c>
      <c r="I21996" s="1" t="s">
        <v>2126</v>
      </c>
      <c r="J21996" s="1" t="s">
        <v>2126</v>
      </c>
      <c r="K21996" s="1">
        <v>1.0</v>
      </c>
      <c r="L21996" s="3">
        <v>42062.0</v>
      </c>
      <c r="M21996" s="3">
        <v>42318.0</v>
      </c>
      <c r="N21996" s="3">
        <v>42318.0</v>
      </c>
    </row>
    <row r="21997">
      <c r="A21997" s="1" t="s">
        <v>77467</v>
      </c>
      <c r="B21997" s="1" t="s">
        <v>77468</v>
      </c>
      <c r="C21997" s="2" t="s">
        <v>77469</v>
      </c>
      <c r="D21997" s="1" t="s">
        <v>7592</v>
      </c>
      <c r="E21997" s="1" t="s">
        <v>43</v>
      </c>
      <c r="F21997" s="1" t="s">
        <v>18</v>
      </c>
      <c r="G21997" s="1" t="s">
        <v>7268</v>
      </c>
      <c r="H21997" s="1">
        <v>5.0</v>
      </c>
      <c r="I21997" s="1" t="s">
        <v>7269</v>
      </c>
      <c r="J21997" s="1" t="s">
        <v>7269</v>
      </c>
      <c r="K21997" s="1">
        <v>1.0</v>
      </c>
      <c r="L21997" s="3">
        <v>40544.0</v>
      </c>
      <c r="M21997" s="3">
        <v>41996.0</v>
      </c>
      <c r="N21997" s="3">
        <v>41996.0</v>
      </c>
    </row>
    <row r="21998">
      <c r="A21998" s="1" t="s">
        <v>77470</v>
      </c>
      <c r="B21998" s="1" t="s">
        <v>77471</v>
      </c>
      <c r="C21998" s="2" t="s">
        <v>77472</v>
      </c>
      <c r="D21998" s="1" t="s">
        <v>42</v>
      </c>
      <c r="E21998" s="1" t="s">
        <v>43</v>
      </c>
      <c r="F21998" s="1" t="s">
        <v>18</v>
      </c>
      <c r="G21998" s="1" t="s">
        <v>57</v>
      </c>
      <c r="H21998" s="1" t="s">
        <v>202</v>
      </c>
      <c r="I21998" s="1" t="s">
        <v>203</v>
      </c>
      <c r="J21998" s="1" t="s">
        <v>203</v>
      </c>
      <c r="K21998" s="1">
        <v>1.0</v>
      </c>
      <c r="L21998" s="3">
        <v>40179.0</v>
      </c>
      <c r="M21998" s="3">
        <v>40749.0</v>
      </c>
      <c r="N21998" s="3">
        <v>40749.0</v>
      </c>
    </row>
    <row r="21999">
      <c r="A21999" s="1" t="s">
        <v>77473</v>
      </c>
      <c r="B21999" s="1" t="s">
        <v>77474</v>
      </c>
      <c r="C21999" s="2" t="s">
        <v>77475</v>
      </c>
      <c r="D21999" s="1" t="s">
        <v>77476</v>
      </c>
      <c r="E21999" s="1">
        <v>324999.0</v>
      </c>
      <c r="F21999" s="1" t="s">
        <v>18</v>
      </c>
      <c r="G21999" s="1" t="s">
        <v>25</v>
      </c>
      <c r="H21999" s="1" t="s">
        <v>99</v>
      </c>
      <c r="I21999" s="1" t="s">
        <v>100</v>
      </c>
      <c r="J21999" s="1" t="s">
        <v>3670</v>
      </c>
      <c r="K21999" s="1">
        <v>1.0</v>
      </c>
      <c r="L21999" s="3">
        <v>40909.0</v>
      </c>
      <c r="M21999" s="3">
        <v>41969.0</v>
      </c>
      <c r="N21999" s="3">
        <v>41969.0</v>
      </c>
    </row>
    <row r="22000">
      <c r="A22000" s="1" t="s">
        <v>77477</v>
      </c>
      <c r="B22000" s="1" t="s">
        <v>77478</v>
      </c>
      <c r="C22000" s="2" t="s">
        <v>77479</v>
      </c>
      <c r="D22000" s="1" t="s">
        <v>2479</v>
      </c>
      <c r="E22000" s="1">
        <v>3827385.0</v>
      </c>
      <c r="F22000" s="1" t="s">
        <v>18</v>
      </c>
      <c r="G22000" s="1" t="s">
        <v>341</v>
      </c>
      <c r="H22000" s="1">
        <v>11.0</v>
      </c>
      <c r="I22000" s="1" t="s">
        <v>497</v>
      </c>
      <c r="J22000" s="1" t="s">
        <v>497</v>
      </c>
      <c r="K22000" s="1">
        <v>2.0</v>
      </c>
      <c r="L22000" s="3">
        <v>39234.0</v>
      </c>
      <c r="M22000" s="3">
        <v>40483.0</v>
      </c>
      <c r="N22000" s="3">
        <v>40682.0</v>
      </c>
    </row>
    <row r="22001">
      <c r="A22001" s="1" t="s">
        <v>77480</v>
      </c>
      <c r="B22001" s="1" t="s">
        <v>77481</v>
      </c>
      <c r="C22001" s="2" t="s">
        <v>77482</v>
      </c>
      <c r="D22001" s="1" t="s">
        <v>718</v>
      </c>
      <c r="E22001" s="1">
        <v>8065397.0</v>
      </c>
      <c r="F22001" s="1" t="s">
        <v>207</v>
      </c>
      <c r="G22001" s="1" t="s">
        <v>128</v>
      </c>
      <c r="H22001" s="1" t="s">
        <v>47684</v>
      </c>
      <c r="I22001" s="1" t="s">
        <v>31538</v>
      </c>
      <c r="J22001" s="1" t="s">
        <v>31538</v>
      </c>
      <c r="K22001" s="1">
        <v>1.0</v>
      </c>
      <c r="L22001" s="3">
        <v>38353.0</v>
      </c>
      <c r="M22001" s="3">
        <v>39534.0</v>
      </c>
      <c r="N22001" s="3">
        <v>39534.0</v>
      </c>
    </row>
    <row r="22002">
      <c r="A22002" s="1" t="s">
        <v>77483</v>
      </c>
      <c r="B22002" s="1" t="s">
        <v>77484</v>
      </c>
      <c r="D22002" s="1" t="s">
        <v>77485</v>
      </c>
      <c r="E22002" s="1" t="s">
        <v>43</v>
      </c>
      <c r="F22002" s="1" t="s">
        <v>18</v>
      </c>
      <c r="G22002" s="1" t="s">
        <v>25</v>
      </c>
      <c r="H22002" s="1" t="s">
        <v>790</v>
      </c>
      <c r="I22002" s="1" t="s">
        <v>18180</v>
      </c>
      <c r="J22002" s="1" t="s">
        <v>43149</v>
      </c>
      <c r="K22002" s="1">
        <v>1.0</v>
      </c>
      <c r="M22002" s="3">
        <v>35247.0</v>
      </c>
      <c r="N22002" s="3">
        <v>35247.0</v>
      </c>
    </row>
    <row r="22003">
      <c r="A22003" s="1" t="s">
        <v>77486</v>
      </c>
      <c r="B22003" s="1" t="s">
        <v>77487</v>
      </c>
      <c r="C22003" s="2" t="s">
        <v>77488</v>
      </c>
      <c r="D22003" s="1" t="s">
        <v>36</v>
      </c>
      <c r="E22003" s="1" t="s">
        <v>43</v>
      </c>
      <c r="F22003" s="1" t="s">
        <v>18</v>
      </c>
      <c r="G22003" s="1" t="s">
        <v>406</v>
      </c>
      <c r="H22003" s="1">
        <v>40.0</v>
      </c>
      <c r="I22003" s="1" t="s">
        <v>980</v>
      </c>
      <c r="J22003" s="1" t="s">
        <v>980</v>
      </c>
      <c r="K22003" s="1">
        <v>1.0</v>
      </c>
      <c r="L22003" s="3">
        <v>40862.0</v>
      </c>
      <c r="M22003" s="3">
        <v>40878.0</v>
      </c>
      <c r="N22003" s="3">
        <v>40878.0</v>
      </c>
    </row>
    <row r="22004">
      <c r="A22004" s="1" t="s">
        <v>77489</v>
      </c>
      <c r="B22004" s="2" t="s">
        <v>77490</v>
      </c>
      <c r="C22004" s="2" t="s">
        <v>77491</v>
      </c>
      <c r="D22004" s="1" t="s">
        <v>77492</v>
      </c>
      <c r="E22004" s="1">
        <v>10000.0</v>
      </c>
      <c r="F22004" s="1" t="s">
        <v>207</v>
      </c>
      <c r="G22004" s="1" t="s">
        <v>1138</v>
      </c>
      <c r="H22004" s="1">
        <v>18.0</v>
      </c>
      <c r="I22004" s="1" t="s">
        <v>1139</v>
      </c>
      <c r="J22004" s="1" t="s">
        <v>1139</v>
      </c>
      <c r="K22004" s="1">
        <v>1.0</v>
      </c>
      <c r="L22004" s="3">
        <v>40040.0</v>
      </c>
      <c r="M22004" s="3">
        <v>39925.0</v>
      </c>
      <c r="N22004" s="3">
        <v>39925.0</v>
      </c>
    </row>
    <row r="22005">
      <c r="A22005" s="1" t="s">
        <v>77493</v>
      </c>
      <c r="B22005" s="1" t="s">
        <v>77494</v>
      </c>
      <c r="D22005" s="1" t="s">
        <v>2326</v>
      </c>
      <c r="E22005" s="1" t="s">
        <v>43</v>
      </c>
      <c r="F22005" s="1" t="s">
        <v>18</v>
      </c>
      <c r="G22005" s="1" t="s">
        <v>25</v>
      </c>
      <c r="H22005" s="1" t="s">
        <v>99</v>
      </c>
      <c r="I22005" s="1" t="s">
        <v>3295</v>
      </c>
      <c r="J22005" s="1" t="s">
        <v>35326</v>
      </c>
      <c r="K22005" s="1">
        <v>1.0</v>
      </c>
      <c r="L22005" s="3">
        <v>41395.0</v>
      </c>
      <c r="M22005" s="3">
        <v>41879.0</v>
      </c>
      <c r="N22005" s="3">
        <v>41879.0</v>
      </c>
    </row>
    <row r="22006">
      <c r="A22006" s="1" t="s">
        <v>77495</v>
      </c>
      <c r="B22006" s="1" t="s">
        <v>77496</v>
      </c>
      <c r="C22006" s="2" t="s">
        <v>77497</v>
      </c>
      <c r="D22006" s="1" t="s">
        <v>77498</v>
      </c>
      <c r="E22006" s="1">
        <v>7624000.0</v>
      </c>
      <c r="F22006" s="1" t="s">
        <v>18</v>
      </c>
      <c r="G22006" s="1" t="s">
        <v>552</v>
      </c>
      <c r="H22006" s="1">
        <v>56.0</v>
      </c>
      <c r="I22006" s="1" t="s">
        <v>2552</v>
      </c>
      <c r="J22006" s="1" t="s">
        <v>2552</v>
      </c>
      <c r="K22006" s="1">
        <v>2.0</v>
      </c>
      <c r="L22006" s="3">
        <v>37792.0</v>
      </c>
      <c r="M22006" s="3">
        <v>38601.0</v>
      </c>
      <c r="N22006" s="3">
        <v>39406.0</v>
      </c>
    </row>
    <row r="22007">
      <c r="A22007" s="1" t="s">
        <v>77499</v>
      </c>
      <c r="B22007" s="1" t="s">
        <v>77500</v>
      </c>
      <c r="C22007" s="2" t="s">
        <v>77501</v>
      </c>
      <c r="D22007" s="1" t="s">
        <v>10290</v>
      </c>
      <c r="E22007" s="1">
        <v>1.4E7</v>
      </c>
      <c r="F22007" s="1" t="s">
        <v>18</v>
      </c>
      <c r="G22007" s="1" t="s">
        <v>57</v>
      </c>
      <c r="H22007" s="1" t="s">
        <v>202</v>
      </c>
      <c r="I22007" s="1" t="s">
        <v>203</v>
      </c>
      <c r="J22007" s="1" t="s">
        <v>203</v>
      </c>
      <c r="K22007" s="1">
        <v>1.0</v>
      </c>
      <c r="L22007" s="3">
        <v>35065.0</v>
      </c>
      <c r="M22007" s="3">
        <v>42041.0</v>
      </c>
      <c r="N22007" s="3">
        <v>42041.0</v>
      </c>
    </row>
    <row r="22008">
      <c r="A22008" s="1" t="s">
        <v>77502</v>
      </c>
      <c r="B22008" s="1" t="s">
        <v>77503</v>
      </c>
      <c r="C22008" s="2" t="s">
        <v>77504</v>
      </c>
      <c r="D22008" s="1" t="s">
        <v>77505</v>
      </c>
      <c r="E22008" s="1">
        <v>6.85E7</v>
      </c>
      <c r="F22008" s="1" t="s">
        <v>113</v>
      </c>
      <c r="G22008" s="1" t="s">
        <v>25</v>
      </c>
      <c r="H22008" s="1" t="s">
        <v>64</v>
      </c>
      <c r="I22008" s="1" t="s">
        <v>65</v>
      </c>
      <c r="J22008" s="1" t="s">
        <v>71</v>
      </c>
      <c r="K22008" s="1">
        <v>4.0</v>
      </c>
      <c r="L22008" s="3">
        <v>39814.0</v>
      </c>
      <c r="M22008" s="3">
        <v>41102.0</v>
      </c>
      <c r="N22008" s="3">
        <v>42144.0</v>
      </c>
    </row>
    <row r="22009">
      <c r="A22009" s="1" t="s">
        <v>77506</v>
      </c>
      <c r="B22009" s="1" t="s">
        <v>77507</v>
      </c>
      <c r="C22009" s="2" t="s">
        <v>77508</v>
      </c>
      <c r="D22009" s="1" t="s">
        <v>77509</v>
      </c>
      <c r="E22009" s="1">
        <v>500000.0</v>
      </c>
      <c r="F22009" s="1" t="s">
        <v>18</v>
      </c>
      <c r="G22009" s="1" t="s">
        <v>25</v>
      </c>
      <c r="H22009" s="1" t="s">
        <v>64</v>
      </c>
      <c r="I22009" s="1" t="s">
        <v>65</v>
      </c>
      <c r="J22009" s="1" t="s">
        <v>4127</v>
      </c>
      <c r="K22009" s="1">
        <v>1.0</v>
      </c>
      <c r="L22009" s="3">
        <v>39506.0</v>
      </c>
      <c r="M22009" s="3">
        <v>39506.0</v>
      </c>
      <c r="N22009" s="3">
        <v>39506.0</v>
      </c>
    </row>
    <row r="22010">
      <c r="A22010" s="1" t="s">
        <v>77510</v>
      </c>
      <c r="B22010" s="1" t="s">
        <v>77511</v>
      </c>
      <c r="C22010" s="2" t="s">
        <v>77512</v>
      </c>
      <c r="D22010" s="1" t="s">
        <v>1450</v>
      </c>
      <c r="E22010" s="1">
        <v>6.0E7</v>
      </c>
      <c r="F22010" s="1" t="s">
        <v>18</v>
      </c>
      <c r="G22010" s="1" t="s">
        <v>406</v>
      </c>
      <c r="H22010" s="1">
        <v>18.0</v>
      </c>
      <c r="I22010" s="1" t="s">
        <v>407</v>
      </c>
      <c r="J22010" s="1" t="s">
        <v>4939</v>
      </c>
      <c r="K22010" s="1">
        <v>1.0</v>
      </c>
      <c r="M22010" s="3">
        <v>42292.0</v>
      </c>
      <c r="N22010" s="3">
        <v>42292.0</v>
      </c>
    </row>
    <row r="22011">
      <c r="A22011" s="1" t="s">
        <v>77513</v>
      </c>
      <c r="B22011" s="1" t="s">
        <v>77514</v>
      </c>
      <c r="C22011" s="2" t="s">
        <v>77515</v>
      </c>
      <c r="D22011" s="1" t="s">
        <v>77516</v>
      </c>
      <c r="E22011" s="1">
        <v>3700000.0</v>
      </c>
      <c r="F22011" s="1" t="s">
        <v>113</v>
      </c>
      <c r="G22011" s="1" t="s">
        <v>25</v>
      </c>
      <c r="H22011" s="1" t="s">
        <v>1330</v>
      </c>
      <c r="I22011" s="1" t="s">
        <v>1331</v>
      </c>
      <c r="J22011" s="1" t="s">
        <v>1331</v>
      </c>
      <c r="K22011" s="1">
        <v>2.0</v>
      </c>
      <c r="L22011" s="3">
        <v>40391.0</v>
      </c>
      <c r="M22011" s="3">
        <v>40596.0</v>
      </c>
      <c r="N22011" s="3">
        <v>41180.0</v>
      </c>
    </row>
    <row r="22012">
      <c r="A22012" s="1" t="s">
        <v>77517</v>
      </c>
      <c r="B22012" s="1" t="s">
        <v>77518</v>
      </c>
      <c r="C22012" s="2" t="s">
        <v>77519</v>
      </c>
      <c r="D22012" s="1" t="s">
        <v>77520</v>
      </c>
      <c r="E22012" s="1">
        <v>271000.0</v>
      </c>
      <c r="F22012" s="1" t="s">
        <v>18</v>
      </c>
      <c r="G22012" s="1" t="s">
        <v>25</v>
      </c>
      <c r="H22012" s="1" t="s">
        <v>64</v>
      </c>
      <c r="I22012" s="1" t="s">
        <v>2539</v>
      </c>
      <c r="J22012" s="1" t="s">
        <v>77521</v>
      </c>
      <c r="K22012" s="1">
        <v>1.0</v>
      </c>
      <c r="L22012" s="3">
        <v>41030.0</v>
      </c>
      <c r="M22012" s="3">
        <v>41730.0</v>
      </c>
      <c r="N22012" s="3">
        <v>41730.0</v>
      </c>
    </row>
    <row r="22013">
      <c r="A22013" s="1" t="s">
        <v>77522</v>
      </c>
      <c r="B22013" s="1" t="s">
        <v>77523</v>
      </c>
      <c r="C22013" s="2" t="s">
        <v>77524</v>
      </c>
      <c r="D22013" s="1" t="s">
        <v>1316</v>
      </c>
      <c r="E22013" s="1">
        <v>1647446.0</v>
      </c>
      <c r="F22013" s="1" t="s">
        <v>18</v>
      </c>
      <c r="K22013" s="1">
        <v>1.0</v>
      </c>
      <c r="L22013" s="3">
        <v>38353.0</v>
      </c>
      <c r="M22013" s="3">
        <v>41671.0</v>
      </c>
      <c r="N22013" s="3">
        <v>41671.0</v>
      </c>
    </row>
    <row r="22014">
      <c r="A22014" s="1" t="s">
        <v>77525</v>
      </c>
      <c r="B22014" s="1" t="s">
        <v>77526</v>
      </c>
      <c r="C22014" s="2" t="s">
        <v>77527</v>
      </c>
      <c r="D22014" s="1" t="s">
        <v>1744</v>
      </c>
      <c r="E22014" s="1">
        <v>96850.0</v>
      </c>
      <c r="F22014" s="1" t="s">
        <v>18</v>
      </c>
      <c r="G22014" s="1" t="s">
        <v>128</v>
      </c>
      <c r="H22014" s="1" t="s">
        <v>77528</v>
      </c>
      <c r="I22014" s="1" t="s">
        <v>77529</v>
      </c>
      <c r="J22014" s="1" t="s">
        <v>77529</v>
      </c>
      <c r="K22014" s="1">
        <v>2.0</v>
      </c>
      <c r="M22014" s="3">
        <v>41699.0</v>
      </c>
      <c r="N22014" s="3">
        <v>41834.0</v>
      </c>
    </row>
    <row r="22015">
      <c r="A22015" s="1" t="s">
        <v>77530</v>
      </c>
      <c r="B22015" s="1" t="s">
        <v>77531</v>
      </c>
      <c r="C22015" s="2" t="s">
        <v>77532</v>
      </c>
      <c r="D22015" s="1" t="s">
        <v>77533</v>
      </c>
      <c r="E22015" s="1">
        <v>858385.728146491</v>
      </c>
      <c r="F22015" s="1" t="s">
        <v>18</v>
      </c>
      <c r="G22015" s="1" t="s">
        <v>2125</v>
      </c>
      <c r="H22015" s="1">
        <v>13.0</v>
      </c>
      <c r="I22015" s="1" t="s">
        <v>2126</v>
      </c>
      <c r="J22015" s="1" t="s">
        <v>2126</v>
      </c>
      <c r="K22015" s="1">
        <v>4.0</v>
      </c>
      <c r="L22015" s="3">
        <v>41395.0</v>
      </c>
      <c r="M22015" s="3">
        <v>41640.0</v>
      </c>
      <c r="N22015" s="3">
        <v>42250.0</v>
      </c>
    </row>
    <row r="22016">
      <c r="A22016" s="1" t="s">
        <v>77534</v>
      </c>
      <c r="B22016" s="1" t="s">
        <v>77535</v>
      </c>
      <c r="C22016" s="2" t="s">
        <v>77536</v>
      </c>
      <c r="D22016" s="1" t="s">
        <v>77537</v>
      </c>
      <c r="E22016" s="1" t="s">
        <v>43</v>
      </c>
      <c r="F22016" s="1" t="s">
        <v>18</v>
      </c>
      <c r="G22016" s="1" t="s">
        <v>25</v>
      </c>
      <c r="H22016" s="1" t="s">
        <v>64</v>
      </c>
      <c r="I22016" s="1" t="s">
        <v>65</v>
      </c>
      <c r="J22016" s="1" t="s">
        <v>1402</v>
      </c>
      <c r="K22016" s="1">
        <v>1.0</v>
      </c>
      <c r="L22016" s="3">
        <v>40612.0</v>
      </c>
      <c r="M22016" s="3">
        <v>39479.0</v>
      </c>
      <c r="N22016" s="3">
        <v>39479.0</v>
      </c>
    </row>
    <row r="22017">
      <c r="A22017" s="1" t="s">
        <v>77538</v>
      </c>
      <c r="B22017" s="1" t="s">
        <v>77539</v>
      </c>
      <c r="C22017" s="2" t="s">
        <v>77540</v>
      </c>
      <c r="D22017" s="1" t="s">
        <v>77541</v>
      </c>
      <c r="E22017" s="1">
        <v>15000.0</v>
      </c>
      <c r="F22017" s="1" t="s">
        <v>207</v>
      </c>
      <c r="G22017" s="1" t="s">
        <v>25</v>
      </c>
      <c r="H22017" s="1" t="s">
        <v>64</v>
      </c>
      <c r="I22017" s="1" t="s">
        <v>65</v>
      </c>
      <c r="J22017" s="1" t="s">
        <v>271</v>
      </c>
      <c r="K22017" s="1">
        <v>1.0</v>
      </c>
      <c r="L22017" s="3">
        <v>41066.0</v>
      </c>
      <c r="M22017" s="3">
        <v>39234.0</v>
      </c>
      <c r="N22017" s="3">
        <v>39234.0</v>
      </c>
    </row>
    <row r="22018">
      <c r="A22018" s="1" t="s">
        <v>77542</v>
      </c>
      <c r="B22018" s="1" t="s">
        <v>77543</v>
      </c>
      <c r="C22018" s="2" t="s">
        <v>77544</v>
      </c>
      <c r="D22018" s="1" t="s">
        <v>42</v>
      </c>
      <c r="E22018" s="1">
        <v>5500000.0</v>
      </c>
      <c r="F22018" s="1" t="s">
        <v>18</v>
      </c>
      <c r="G22018" s="1" t="s">
        <v>25</v>
      </c>
      <c r="H22018" s="1" t="s">
        <v>82</v>
      </c>
      <c r="I22018" s="1" t="s">
        <v>3879</v>
      </c>
      <c r="J22018" s="1" t="s">
        <v>3879</v>
      </c>
      <c r="K22018" s="1">
        <v>1.0</v>
      </c>
      <c r="L22018" s="3">
        <v>39083.0</v>
      </c>
      <c r="M22018" s="3">
        <v>42311.0</v>
      </c>
      <c r="N22018" s="3">
        <v>42311.0</v>
      </c>
    </row>
    <row r="22019">
      <c r="A22019" s="1" t="s">
        <v>77545</v>
      </c>
      <c r="B22019" s="1" t="s">
        <v>77546</v>
      </c>
      <c r="C22019" s="2" t="s">
        <v>77547</v>
      </c>
      <c r="D22019" s="1" t="s">
        <v>67835</v>
      </c>
      <c r="E22019" s="1">
        <v>72360.0</v>
      </c>
      <c r="F22019" s="1" t="s">
        <v>207</v>
      </c>
      <c r="G22019" s="1" t="s">
        <v>165</v>
      </c>
      <c r="H22019" s="1" t="s">
        <v>166</v>
      </c>
      <c r="I22019" s="1" t="s">
        <v>167</v>
      </c>
      <c r="J22019" s="1" t="s">
        <v>167</v>
      </c>
      <c r="K22019" s="1">
        <v>2.0</v>
      </c>
      <c r="L22019" s="3">
        <v>40118.0</v>
      </c>
      <c r="M22019" s="3">
        <v>40335.0</v>
      </c>
      <c r="N22019" s="3">
        <v>40526.0</v>
      </c>
    </row>
    <row r="22020">
      <c r="A22020" s="1" t="s">
        <v>77548</v>
      </c>
      <c r="B22020" s="1" t="s">
        <v>77549</v>
      </c>
      <c r="C22020" s="2" t="s">
        <v>77550</v>
      </c>
      <c r="D22020" s="1" t="s">
        <v>766</v>
      </c>
      <c r="E22020" s="1" t="s">
        <v>43</v>
      </c>
      <c r="F22020" s="1" t="s">
        <v>18</v>
      </c>
      <c r="G22020" s="1" t="s">
        <v>25</v>
      </c>
      <c r="H22020" s="1" t="s">
        <v>972</v>
      </c>
      <c r="I22020" s="1" t="s">
        <v>973</v>
      </c>
      <c r="J22020" s="1" t="s">
        <v>973</v>
      </c>
      <c r="K22020" s="1">
        <v>1.0</v>
      </c>
      <c r="L22020" s="3">
        <v>40179.0</v>
      </c>
      <c r="M22020" s="3">
        <v>39597.0</v>
      </c>
      <c r="N22020" s="3">
        <v>39597.0</v>
      </c>
    </row>
    <row r="22021">
      <c r="A22021" s="1" t="s">
        <v>77551</v>
      </c>
      <c r="B22021" s="1" t="s">
        <v>77552</v>
      </c>
      <c r="C22021" s="2" t="s">
        <v>77553</v>
      </c>
      <c r="D22021" s="1" t="s">
        <v>94</v>
      </c>
      <c r="E22021" s="1">
        <v>7500.0</v>
      </c>
      <c r="F22021" s="1" t="s">
        <v>18</v>
      </c>
      <c r="G22021" s="1" t="s">
        <v>25</v>
      </c>
      <c r="H22021" s="1" t="s">
        <v>380</v>
      </c>
      <c r="I22021" s="1" t="s">
        <v>1212</v>
      </c>
      <c r="J22021" s="1" t="s">
        <v>1212</v>
      </c>
      <c r="K22021" s="1">
        <v>1.0</v>
      </c>
      <c r="L22021" s="3">
        <v>41183.0</v>
      </c>
      <c r="M22021" s="3">
        <v>41426.0</v>
      </c>
      <c r="N22021" s="3">
        <v>41426.0</v>
      </c>
    </row>
    <row r="22022">
      <c r="A22022" s="1" t="s">
        <v>77554</v>
      </c>
      <c r="B22022" s="1" t="s">
        <v>77555</v>
      </c>
      <c r="C22022" s="2" t="s">
        <v>77556</v>
      </c>
      <c r="D22022" s="1" t="s">
        <v>718</v>
      </c>
      <c r="E22022" s="1">
        <v>1250000.0</v>
      </c>
      <c r="F22022" s="1" t="s">
        <v>207</v>
      </c>
      <c r="G22022" s="1" t="s">
        <v>25</v>
      </c>
      <c r="H22022" s="1" t="s">
        <v>616</v>
      </c>
      <c r="I22022" s="1" t="s">
        <v>14759</v>
      </c>
      <c r="J22022" s="1" t="s">
        <v>332</v>
      </c>
      <c r="K22022" s="1">
        <v>1.0</v>
      </c>
      <c r="L22022" s="3">
        <v>40544.0</v>
      </c>
      <c r="M22022" s="3">
        <v>41063.0</v>
      </c>
      <c r="N22022" s="3">
        <v>41063.0</v>
      </c>
    </row>
    <row r="22023">
      <c r="A22023" s="1" t="s">
        <v>77557</v>
      </c>
      <c r="B22023" s="1" t="s">
        <v>77558</v>
      </c>
      <c r="C22023" s="2" t="s">
        <v>77559</v>
      </c>
      <c r="D22023" s="1" t="s">
        <v>42</v>
      </c>
      <c r="E22023" s="1">
        <v>4534706.0</v>
      </c>
      <c r="F22023" s="1" t="s">
        <v>18</v>
      </c>
      <c r="G22023" s="1" t="s">
        <v>25</v>
      </c>
      <c r="H22023" s="1" t="s">
        <v>644</v>
      </c>
      <c r="I22023" s="1" t="s">
        <v>645</v>
      </c>
      <c r="J22023" s="1" t="s">
        <v>645</v>
      </c>
      <c r="K22023" s="1">
        <v>3.0</v>
      </c>
      <c r="L22023" s="3">
        <v>36161.0</v>
      </c>
      <c r="M22023" s="3">
        <v>40116.0</v>
      </c>
      <c r="N22023" s="3">
        <v>40850.0</v>
      </c>
    </row>
    <row r="22024">
      <c r="A22024" s="1" t="s">
        <v>77560</v>
      </c>
      <c r="B22024" s="2" t="s">
        <v>77561</v>
      </c>
      <c r="C22024" s="2" t="s">
        <v>77562</v>
      </c>
      <c r="D22024" s="1" t="s">
        <v>75</v>
      </c>
      <c r="E22024" s="1">
        <v>2000000.0</v>
      </c>
      <c r="F22024" s="1" t="s">
        <v>18</v>
      </c>
      <c r="G22024" s="1" t="s">
        <v>19</v>
      </c>
      <c r="H22024" s="1">
        <v>19.0</v>
      </c>
      <c r="I22024" s="1" t="s">
        <v>474</v>
      </c>
      <c r="J22024" s="1" t="s">
        <v>11965</v>
      </c>
      <c r="K22024" s="1">
        <v>1.0</v>
      </c>
      <c r="M22024" s="3">
        <v>42088.0</v>
      </c>
      <c r="N22024" s="3">
        <v>42088.0</v>
      </c>
    </row>
    <row r="22025">
      <c r="A22025" s="1" t="s">
        <v>77563</v>
      </c>
      <c r="B22025" s="2" t="s">
        <v>77564</v>
      </c>
      <c r="C22025" s="2" t="s">
        <v>77565</v>
      </c>
      <c r="D22025" s="1" t="s">
        <v>16594</v>
      </c>
      <c r="E22025" s="1">
        <v>400000.0</v>
      </c>
      <c r="F22025" s="1" t="s">
        <v>18</v>
      </c>
      <c r="G22025" s="1" t="s">
        <v>12053</v>
      </c>
      <c r="H22025" s="1">
        <v>37.0</v>
      </c>
      <c r="I22025" s="1" t="s">
        <v>12054</v>
      </c>
      <c r="J22025" s="1" t="s">
        <v>12054</v>
      </c>
      <c r="K22025" s="1">
        <v>1.0</v>
      </c>
      <c r="L22025" s="3">
        <v>40934.0</v>
      </c>
      <c r="M22025" s="3">
        <v>42099.0</v>
      </c>
      <c r="N22025" s="3">
        <v>42099.0</v>
      </c>
    </row>
    <row r="22026">
      <c r="A22026" s="1" t="s">
        <v>77566</v>
      </c>
      <c r="B22026" s="1" t="s">
        <v>77567</v>
      </c>
      <c r="C22026" s="2" t="s">
        <v>77568</v>
      </c>
      <c r="D22026" s="1" t="s">
        <v>424</v>
      </c>
      <c r="E22026" s="1">
        <v>8.0E7</v>
      </c>
      <c r="F22026" s="1" t="s">
        <v>18</v>
      </c>
      <c r="G22026" s="1" t="s">
        <v>37</v>
      </c>
      <c r="H22026" s="1">
        <v>19.0</v>
      </c>
      <c r="I22026" s="1" t="s">
        <v>1515</v>
      </c>
      <c r="J22026" s="1" t="s">
        <v>1908</v>
      </c>
      <c r="K22026" s="1">
        <v>1.0</v>
      </c>
      <c r="M22026" s="3">
        <v>41835.0</v>
      </c>
      <c r="N22026" s="3">
        <v>41835.0</v>
      </c>
    </row>
    <row r="22027">
      <c r="A22027" s="1" t="s">
        <v>77569</v>
      </c>
      <c r="B22027" s="1" t="s">
        <v>77570</v>
      </c>
      <c r="C22027" s="2" t="s">
        <v>77571</v>
      </c>
      <c r="D22027" s="1" t="s">
        <v>77572</v>
      </c>
      <c r="E22027" s="1">
        <v>41000.0</v>
      </c>
      <c r="F22027" s="1" t="s">
        <v>18</v>
      </c>
      <c r="G22027" s="1" t="s">
        <v>1284</v>
      </c>
      <c r="H22027" s="1">
        <v>61.0</v>
      </c>
      <c r="I22027" s="1" t="s">
        <v>1285</v>
      </c>
      <c r="J22027" s="1" t="s">
        <v>1285</v>
      </c>
      <c r="K22027" s="1">
        <v>1.0</v>
      </c>
      <c r="L22027" s="3">
        <v>41275.0</v>
      </c>
      <c r="M22027" s="3">
        <v>41315.0</v>
      </c>
      <c r="N22027" s="3">
        <v>41315.0</v>
      </c>
    </row>
    <row r="22028">
      <c r="A22028" s="1" t="s">
        <v>77573</v>
      </c>
      <c r="B22028" s="1" t="s">
        <v>77574</v>
      </c>
      <c r="C22028" s="2" t="s">
        <v>77575</v>
      </c>
      <c r="E22028" s="1" t="s">
        <v>43</v>
      </c>
      <c r="F22028" s="1" t="s">
        <v>18</v>
      </c>
      <c r="G22028" s="1" t="s">
        <v>19</v>
      </c>
      <c r="H22028" s="1">
        <v>16.0</v>
      </c>
      <c r="I22028" s="1" t="s">
        <v>20</v>
      </c>
      <c r="J22028" s="1" t="s">
        <v>20</v>
      </c>
      <c r="K22028" s="1">
        <v>1.0</v>
      </c>
      <c r="L22028" s="3">
        <v>42299.0</v>
      </c>
      <c r="M22028" s="3">
        <v>42296.0</v>
      </c>
      <c r="N22028" s="3">
        <v>42296.0</v>
      </c>
    </row>
    <row r="22029">
      <c r="A22029" s="1" t="s">
        <v>77576</v>
      </c>
      <c r="B22029" s="1" t="s">
        <v>77577</v>
      </c>
      <c r="C22029" s="2" t="s">
        <v>77578</v>
      </c>
      <c r="D22029" s="1" t="s">
        <v>10626</v>
      </c>
      <c r="E22029" s="1">
        <v>2.5E7</v>
      </c>
      <c r="F22029" s="1" t="s">
        <v>18</v>
      </c>
      <c r="G22029" s="1" t="s">
        <v>366</v>
      </c>
      <c r="H22029" s="1">
        <v>26.0</v>
      </c>
      <c r="I22029" s="1" t="s">
        <v>367</v>
      </c>
      <c r="J22029" s="1" t="s">
        <v>367</v>
      </c>
      <c r="K22029" s="1">
        <v>2.0</v>
      </c>
      <c r="L22029" s="3">
        <v>40026.0</v>
      </c>
      <c r="M22029" s="3">
        <v>40513.0</v>
      </c>
      <c r="N22029" s="3">
        <v>41950.0</v>
      </c>
    </row>
    <row r="22030">
      <c r="A22030" s="1" t="s">
        <v>77579</v>
      </c>
      <c r="B22030" s="1" t="s">
        <v>77580</v>
      </c>
      <c r="C22030" s="2" t="s">
        <v>77581</v>
      </c>
      <c r="D22030" s="1" t="s">
        <v>77582</v>
      </c>
      <c r="E22030" s="1">
        <v>400000.0</v>
      </c>
      <c r="F22030" s="1" t="s">
        <v>18</v>
      </c>
      <c r="G22030" s="1" t="s">
        <v>25</v>
      </c>
      <c r="H22030" s="1" t="s">
        <v>99</v>
      </c>
      <c r="I22030" s="1" t="s">
        <v>100</v>
      </c>
      <c r="J22030" s="1" t="s">
        <v>4394</v>
      </c>
      <c r="K22030" s="1">
        <v>1.0</v>
      </c>
      <c r="L22030" s="3">
        <v>41656.0</v>
      </c>
      <c r="M22030" s="3">
        <v>41989.0</v>
      </c>
      <c r="N22030" s="3">
        <v>41989.0</v>
      </c>
    </row>
    <row r="22031">
      <c r="A22031" s="1" t="s">
        <v>77583</v>
      </c>
      <c r="B22031" s="1" t="s">
        <v>77584</v>
      </c>
      <c r="C22031" s="2" t="s">
        <v>77585</v>
      </c>
      <c r="D22031" s="1" t="s">
        <v>77586</v>
      </c>
      <c r="E22031" s="1">
        <v>2400000.0</v>
      </c>
      <c r="F22031" s="1" t="s">
        <v>113</v>
      </c>
      <c r="G22031" s="1" t="s">
        <v>57</v>
      </c>
      <c r="H22031" s="1" t="s">
        <v>202</v>
      </c>
      <c r="I22031" s="1" t="s">
        <v>203</v>
      </c>
      <c r="J22031" s="1" t="s">
        <v>203</v>
      </c>
      <c r="K22031" s="1">
        <v>2.0</v>
      </c>
      <c r="L22031" s="3">
        <v>41548.0</v>
      </c>
      <c r="M22031" s="3">
        <v>41572.0</v>
      </c>
      <c r="N22031" s="3">
        <v>42004.0</v>
      </c>
    </row>
    <row r="22032">
      <c r="A22032" s="1" t="s">
        <v>77587</v>
      </c>
      <c r="B22032" s="1" t="s">
        <v>77588</v>
      </c>
      <c r="C22032" s="2" t="s">
        <v>77589</v>
      </c>
      <c r="D22032" s="1" t="s">
        <v>77590</v>
      </c>
      <c r="E22032" s="1">
        <v>1100000.0</v>
      </c>
      <c r="F22032" s="1" t="s">
        <v>18</v>
      </c>
      <c r="K22032" s="1">
        <v>1.0</v>
      </c>
      <c r="L22032" s="3">
        <v>41530.0</v>
      </c>
      <c r="M22032" s="3">
        <v>42186.0</v>
      </c>
      <c r="N22032" s="3">
        <v>42186.0</v>
      </c>
    </row>
    <row r="22033">
      <c r="A22033" s="1" t="s">
        <v>77591</v>
      </c>
      <c r="B22033" s="1" t="s">
        <v>77592</v>
      </c>
      <c r="C22033" s="2" t="s">
        <v>77593</v>
      </c>
      <c r="D22033" s="1" t="s">
        <v>933</v>
      </c>
      <c r="E22033" s="1">
        <v>1000000.0</v>
      </c>
      <c r="F22033" s="1" t="s">
        <v>207</v>
      </c>
      <c r="G22033" s="1" t="s">
        <v>25</v>
      </c>
      <c r="H22033" s="1" t="s">
        <v>142</v>
      </c>
      <c r="I22033" s="1" t="s">
        <v>143</v>
      </c>
      <c r="J22033" s="1" t="s">
        <v>438</v>
      </c>
      <c r="K22033" s="1">
        <v>1.0</v>
      </c>
      <c r="M22033" s="3">
        <v>39417.0</v>
      </c>
      <c r="N22033" s="3">
        <v>39417.0</v>
      </c>
    </row>
    <row r="22034">
      <c r="A22034" s="1" t="s">
        <v>77594</v>
      </c>
      <c r="B22034" s="1" t="s">
        <v>77595</v>
      </c>
      <c r="C22034" s="2" t="s">
        <v>77596</v>
      </c>
      <c r="D22034" s="1" t="s">
        <v>77597</v>
      </c>
      <c r="E22034" s="1">
        <v>1.635E7</v>
      </c>
      <c r="F22034" s="1" t="s">
        <v>18</v>
      </c>
      <c r="G22034" s="1" t="s">
        <v>25</v>
      </c>
      <c r="H22034" s="1" t="s">
        <v>64</v>
      </c>
      <c r="I22034" s="1" t="s">
        <v>65</v>
      </c>
      <c r="J22034" s="1" t="s">
        <v>71</v>
      </c>
      <c r="K22034" s="1">
        <v>2.0</v>
      </c>
      <c r="L22034" s="3">
        <v>41275.0</v>
      </c>
      <c r="M22034" s="3">
        <v>41787.0</v>
      </c>
      <c r="N22034" s="3">
        <v>42096.0</v>
      </c>
    </row>
    <row r="22035">
      <c r="A22035" s="1" t="s">
        <v>77598</v>
      </c>
      <c r="B22035" s="1" t="s">
        <v>77599</v>
      </c>
      <c r="D22035" s="1" t="s">
        <v>77600</v>
      </c>
      <c r="E22035" s="1">
        <v>3000.0</v>
      </c>
      <c r="F22035" s="1" t="s">
        <v>18</v>
      </c>
      <c r="K22035" s="1">
        <v>1.0</v>
      </c>
      <c r="L22035" s="3">
        <v>41441.0</v>
      </c>
      <c r="M22035" s="3">
        <v>42222.0</v>
      </c>
      <c r="N22035" s="3">
        <v>42222.0</v>
      </c>
    </row>
    <row r="22036">
      <c r="A22036" s="1" t="s">
        <v>77601</v>
      </c>
      <c r="B22036" s="1" t="s">
        <v>77602</v>
      </c>
      <c r="D22036" s="1" t="s">
        <v>77603</v>
      </c>
      <c r="E22036" s="1">
        <v>1.7E7</v>
      </c>
      <c r="F22036" s="1" t="s">
        <v>207</v>
      </c>
      <c r="G22036" s="1" t="s">
        <v>37</v>
      </c>
      <c r="H22036" s="1">
        <v>22.0</v>
      </c>
      <c r="I22036" s="1" t="s">
        <v>38</v>
      </c>
      <c r="J22036" s="1" t="s">
        <v>38</v>
      </c>
      <c r="K22036" s="1">
        <v>1.0</v>
      </c>
      <c r="M22036" s="3">
        <v>42271.0</v>
      </c>
      <c r="N22036" s="3">
        <v>42271.0</v>
      </c>
    </row>
    <row r="22037">
      <c r="A22037" s="1" t="s">
        <v>77604</v>
      </c>
      <c r="B22037" s="1" t="s">
        <v>77605</v>
      </c>
      <c r="C22037" s="2" t="s">
        <v>77606</v>
      </c>
      <c r="D22037" s="1" t="s">
        <v>50</v>
      </c>
      <c r="E22037" s="1" t="s">
        <v>43</v>
      </c>
      <c r="F22037" s="1" t="s">
        <v>18</v>
      </c>
      <c r="G22037" s="1" t="s">
        <v>406</v>
      </c>
      <c r="H22037" s="1">
        <v>40.0</v>
      </c>
      <c r="I22037" s="1" t="s">
        <v>980</v>
      </c>
      <c r="J22037" s="1" t="s">
        <v>980</v>
      </c>
      <c r="K22037" s="1">
        <v>1.0</v>
      </c>
      <c r="L22037" s="3">
        <v>36526.0</v>
      </c>
      <c r="M22037" s="3">
        <v>40938.0</v>
      </c>
      <c r="N22037" s="3">
        <v>40938.0</v>
      </c>
    </row>
    <row r="22038">
      <c r="A22038" s="1" t="s">
        <v>77607</v>
      </c>
      <c r="B22038" s="1" t="s">
        <v>77608</v>
      </c>
      <c r="C22038" s="2" t="s">
        <v>77609</v>
      </c>
      <c r="D22038" s="1" t="s">
        <v>25095</v>
      </c>
      <c r="E22038" s="1">
        <v>5000000.0</v>
      </c>
      <c r="F22038" s="1" t="s">
        <v>18</v>
      </c>
      <c r="G22038" s="1" t="s">
        <v>25</v>
      </c>
      <c r="H22038" s="1" t="s">
        <v>286</v>
      </c>
      <c r="I22038" s="1" t="s">
        <v>1030</v>
      </c>
      <c r="J22038" s="1" t="s">
        <v>77610</v>
      </c>
      <c r="K22038" s="1">
        <v>1.0</v>
      </c>
      <c r="M22038" s="3">
        <v>41814.0</v>
      </c>
      <c r="N22038" s="3">
        <v>41814.0</v>
      </c>
    </row>
    <row r="22039">
      <c r="A22039" s="1" t="s">
        <v>77611</v>
      </c>
      <c r="B22039" s="1" t="s">
        <v>77612</v>
      </c>
      <c r="C22039" s="2" t="s">
        <v>77613</v>
      </c>
      <c r="D22039" s="1" t="s">
        <v>77614</v>
      </c>
      <c r="E22039" s="1">
        <v>2677000.0</v>
      </c>
      <c r="F22039" s="1" t="s">
        <v>18</v>
      </c>
      <c r="G22039" s="1" t="s">
        <v>25</v>
      </c>
      <c r="H22039" s="1" t="s">
        <v>106</v>
      </c>
      <c r="I22039" s="1" t="s">
        <v>107</v>
      </c>
      <c r="J22039" s="1" t="s">
        <v>108</v>
      </c>
      <c r="K22039" s="1">
        <v>2.0</v>
      </c>
      <c r="L22039" s="3">
        <v>40909.0</v>
      </c>
      <c r="M22039" s="3">
        <v>41275.0</v>
      </c>
      <c r="N22039" s="3">
        <v>41973.0</v>
      </c>
    </row>
    <row r="22040">
      <c r="A22040" s="1" t="s">
        <v>77615</v>
      </c>
      <c r="B22040" s="2" t="s">
        <v>77616</v>
      </c>
      <c r="C22040" s="2" t="s">
        <v>77617</v>
      </c>
      <c r="D22040" s="1" t="s">
        <v>14026</v>
      </c>
      <c r="E22040" s="1">
        <v>3000000.0</v>
      </c>
      <c r="F22040" s="1" t="s">
        <v>207</v>
      </c>
      <c r="G22040" s="1" t="s">
        <v>699</v>
      </c>
      <c r="H22040" s="1">
        <v>6.0</v>
      </c>
      <c r="I22040" s="1" t="s">
        <v>700</v>
      </c>
      <c r="J22040" s="1" t="s">
        <v>13642</v>
      </c>
      <c r="K22040" s="1">
        <v>1.0</v>
      </c>
      <c r="L22040" s="3">
        <v>38718.0</v>
      </c>
      <c r="M22040" s="3">
        <v>39597.0</v>
      </c>
      <c r="N22040" s="3">
        <v>39597.0</v>
      </c>
    </row>
    <row r="22041">
      <c r="A22041" s="1" t="s">
        <v>77618</v>
      </c>
      <c r="B22041" s="1" t="s">
        <v>77619</v>
      </c>
      <c r="D22041" s="1" t="s">
        <v>181</v>
      </c>
      <c r="E22041" s="1" t="s">
        <v>43</v>
      </c>
      <c r="F22041" s="1" t="s">
        <v>18</v>
      </c>
      <c r="G22041" s="1" t="s">
        <v>25</v>
      </c>
      <c r="H22041" s="1" t="s">
        <v>8192</v>
      </c>
      <c r="I22041" s="1" t="s">
        <v>27442</v>
      </c>
      <c r="J22041" s="1" t="s">
        <v>77620</v>
      </c>
      <c r="K22041" s="1">
        <v>1.0</v>
      </c>
      <c r="L22041" s="3">
        <v>41091.0</v>
      </c>
      <c r="M22041" s="3">
        <v>41106.0</v>
      </c>
      <c r="N22041" s="3">
        <v>41106.0</v>
      </c>
    </row>
    <row r="22042">
      <c r="A22042" s="1" t="s">
        <v>77621</v>
      </c>
      <c r="B22042" s="1" t="s">
        <v>77622</v>
      </c>
      <c r="C22042" s="2" t="s">
        <v>77623</v>
      </c>
      <c r="D22042" s="1" t="s">
        <v>77624</v>
      </c>
      <c r="E22042" s="1">
        <v>1.15E7</v>
      </c>
      <c r="F22042" s="1" t="s">
        <v>207</v>
      </c>
      <c r="G22042" s="1" t="s">
        <v>25</v>
      </c>
      <c r="H22042" s="1" t="s">
        <v>135</v>
      </c>
      <c r="I22042" s="1" t="s">
        <v>136</v>
      </c>
      <c r="J22042" s="1" t="s">
        <v>77625</v>
      </c>
      <c r="K22042" s="1">
        <v>1.0</v>
      </c>
      <c r="M22042" s="3">
        <v>38310.0</v>
      </c>
      <c r="N22042" s="3">
        <v>38310.0</v>
      </c>
    </row>
    <row r="22043">
      <c r="A22043" s="1" t="s">
        <v>77626</v>
      </c>
      <c r="B22043" s="1" t="s">
        <v>77627</v>
      </c>
      <c r="D22043" s="1" t="s">
        <v>13377</v>
      </c>
      <c r="E22043" s="1">
        <v>2393500.0</v>
      </c>
      <c r="F22043" s="1" t="s">
        <v>18</v>
      </c>
      <c r="G22043" s="1" t="s">
        <v>25</v>
      </c>
      <c r="H22043" s="1" t="s">
        <v>158</v>
      </c>
      <c r="I22043" s="1" t="s">
        <v>3348</v>
      </c>
      <c r="J22043" s="1" t="s">
        <v>35091</v>
      </c>
      <c r="K22043" s="1">
        <v>1.0</v>
      </c>
      <c r="L22043" s="3">
        <v>40909.0</v>
      </c>
      <c r="M22043" s="3">
        <v>41696.0</v>
      </c>
      <c r="N22043" s="3">
        <v>41696.0</v>
      </c>
    </row>
    <row r="22044">
      <c r="A22044" s="1" t="s">
        <v>77628</v>
      </c>
      <c r="B22044" s="1" t="s">
        <v>77629</v>
      </c>
      <c r="C22044" s="2" t="s">
        <v>77630</v>
      </c>
      <c r="D22044" s="1" t="s">
        <v>77631</v>
      </c>
      <c r="E22044" s="1">
        <v>41250.0</v>
      </c>
      <c r="F22044" s="1" t="s">
        <v>18</v>
      </c>
      <c r="G22044" s="1" t="s">
        <v>51</v>
      </c>
      <c r="I22044" s="1" t="s">
        <v>52</v>
      </c>
      <c r="J22044" s="1" t="s">
        <v>52</v>
      </c>
      <c r="K22044" s="1">
        <v>1.0</v>
      </c>
      <c r="L22044" s="3">
        <v>40544.0</v>
      </c>
      <c r="M22044" s="3">
        <v>41821.0</v>
      </c>
      <c r="N22044" s="3">
        <v>41821.0</v>
      </c>
    </row>
    <row r="22045">
      <c r="A22045" s="1" t="s">
        <v>77632</v>
      </c>
      <c r="B22045" s="1" t="s">
        <v>77633</v>
      </c>
      <c r="C22045" s="2" t="s">
        <v>77634</v>
      </c>
      <c r="D22045" s="1" t="s">
        <v>77635</v>
      </c>
      <c r="E22045" s="1">
        <v>300000.0</v>
      </c>
      <c r="F22045" s="1" t="s">
        <v>18</v>
      </c>
      <c r="K22045" s="1">
        <v>1.0</v>
      </c>
      <c r="L22045" s="3">
        <v>41640.0</v>
      </c>
      <c r="M22045" s="3">
        <v>42282.0</v>
      </c>
      <c r="N22045" s="3">
        <v>42282.0</v>
      </c>
    </row>
    <row r="22046">
      <c r="A22046" s="1" t="s">
        <v>77636</v>
      </c>
      <c r="B22046" s="1" t="s">
        <v>77637</v>
      </c>
      <c r="C22046" s="2" t="s">
        <v>77638</v>
      </c>
      <c r="D22046" s="1" t="s">
        <v>77639</v>
      </c>
      <c r="E22046" s="1" t="s">
        <v>43</v>
      </c>
      <c r="F22046" s="1" t="s">
        <v>689</v>
      </c>
      <c r="G22046" s="1" t="s">
        <v>406</v>
      </c>
      <c r="H22046" s="1">
        <v>40.0</v>
      </c>
      <c r="I22046" s="1" t="s">
        <v>980</v>
      </c>
      <c r="J22046" s="1" t="s">
        <v>980</v>
      </c>
      <c r="K22046" s="1">
        <v>1.0</v>
      </c>
      <c r="L22046" s="3">
        <v>36734.0</v>
      </c>
      <c r="M22046" s="3">
        <v>37132.0</v>
      </c>
      <c r="N22046" s="3">
        <v>37132.0</v>
      </c>
    </row>
    <row r="22047">
      <c r="A22047" s="1" t="s">
        <v>77640</v>
      </c>
      <c r="B22047" s="1" t="s">
        <v>77641</v>
      </c>
      <c r="D22047" s="1" t="s">
        <v>24264</v>
      </c>
      <c r="E22047" s="1">
        <v>4167323.0</v>
      </c>
      <c r="F22047" s="1" t="s">
        <v>18</v>
      </c>
      <c r="G22047" s="1" t="s">
        <v>128</v>
      </c>
      <c r="H22047" s="1" t="s">
        <v>3010</v>
      </c>
      <c r="I22047" s="1" t="s">
        <v>130</v>
      </c>
      <c r="J22047" s="1" t="s">
        <v>37079</v>
      </c>
      <c r="K22047" s="1">
        <v>5.0</v>
      </c>
      <c r="M22047" s="3">
        <v>38167.0</v>
      </c>
      <c r="N22047" s="3">
        <v>39272.0</v>
      </c>
    </row>
    <row r="22048">
      <c r="A22048" s="1" t="s">
        <v>77642</v>
      </c>
      <c r="B22048" s="1" t="s">
        <v>77643</v>
      </c>
      <c r="C22048" s="2" t="s">
        <v>77644</v>
      </c>
      <c r="D22048" s="1" t="s">
        <v>1072</v>
      </c>
      <c r="E22048" s="1">
        <v>2511040.0</v>
      </c>
      <c r="F22048" s="1" t="s">
        <v>18</v>
      </c>
      <c r="K22048" s="1">
        <v>2.0</v>
      </c>
      <c r="L22048" s="3">
        <v>40544.0</v>
      </c>
      <c r="M22048" s="3">
        <v>41115.0</v>
      </c>
      <c r="N22048" s="3">
        <v>41719.0</v>
      </c>
    </row>
    <row r="22049">
      <c r="A22049" s="1" t="s">
        <v>77645</v>
      </c>
      <c r="B22049" s="1" t="s">
        <v>77646</v>
      </c>
      <c r="C22049" s="2" t="s">
        <v>77647</v>
      </c>
      <c r="D22049" s="1" t="s">
        <v>77648</v>
      </c>
      <c r="E22049" s="1">
        <v>2980545.0</v>
      </c>
      <c r="F22049" s="1" t="s">
        <v>18</v>
      </c>
      <c r="G22049" s="1" t="s">
        <v>1062</v>
      </c>
      <c r="H22049" s="1">
        <v>4.0</v>
      </c>
      <c r="I22049" s="1" t="s">
        <v>1525</v>
      </c>
      <c r="J22049" s="1" t="s">
        <v>1525</v>
      </c>
      <c r="K22049" s="1">
        <v>2.0</v>
      </c>
      <c r="L22049" s="3">
        <v>40148.0</v>
      </c>
      <c r="M22049" s="3">
        <v>41640.0</v>
      </c>
      <c r="N22049" s="3">
        <v>42040.0</v>
      </c>
    </row>
    <row r="22050">
      <c r="A22050" s="1" t="s">
        <v>77649</v>
      </c>
      <c r="B22050" s="1" t="s">
        <v>77650</v>
      </c>
      <c r="C22050" s="2" t="s">
        <v>77651</v>
      </c>
      <c r="D22050" s="1" t="s">
        <v>77652</v>
      </c>
      <c r="E22050" s="1" t="s">
        <v>43</v>
      </c>
      <c r="F22050" s="1" t="s">
        <v>18</v>
      </c>
      <c r="K22050" s="1">
        <v>1.0</v>
      </c>
      <c r="L22050" s="3">
        <v>32387.0</v>
      </c>
      <c r="M22050" s="3">
        <v>41948.0</v>
      </c>
      <c r="N22050" s="3">
        <v>41948.0</v>
      </c>
    </row>
    <row r="22051">
      <c r="A22051" s="1" t="s">
        <v>77653</v>
      </c>
      <c r="B22051" s="1" t="s">
        <v>77654</v>
      </c>
      <c r="C22051" s="2" t="s">
        <v>77655</v>
      </c>
      <c r="D22051" s="1" t="s">
        <v>424</v>
      </c>
      <c r="E22051" s="1">
        <v>2000000.0</v>
      </c>
      <c r="F22051" s="1" t="s">
        <v>207</v>
      </c>
      <c r="G22051" s="1" t="s">
        <v>25</v>
      </c>
      <c r="H22051" s="1" t="s">
        <v>106</v>
      </c>
      <c r="I22051" s="1" t="s">
        <v>107</v>
      </c>
      <c r="J22051" s="1" t="s">
        <v>108</v>
      </c>
      <c r="K22051" s="1">
        <v>2.0</v>
      </c>
      <c r="M22051" s="3">
        <v>41852.0</v>
      </c>
      <c r="N22051" s="3">
        <v>42342.0</v>
      </c>
    </row>
    <row r="22052">
      <c r="A22052" s="1" t="s">
        <v>77656</v>
      </c>
      <c r="B22052" s="1" t="s">
        <v>77657</v>
      </c>
      <c r="C22052" s="2" t="s">
        <v>77658</v>
      </c>
      <c r="D22052" s="1" t="s">
        <v>77659</v>
      </c>
      <c r="E22052" s="1">
        <v>600000.0</v>
      </c>
      <c r="F22052" s="1" t="s">
        <v>18</v>
      </c>
      <c r="G22052" s="1" t="s">
        <v>25</v>
      </c>
      <c r="H22052" s="1" t="s">
        <v>64</v>
      </c>
      <c r="I22052" s="1" t="s">
        <v>65</v>
      </c>
      <c r="J22052" s="1" t="s">
        <v>66</v>
      </c>
      <c r="K22052" s="1">
        <v>2.0</v>
      </c>
      <c r="M22052" s="3">
        <v>41802.0</v>
      </c>
      <c r="N22052" s="3">
        <v>41821.0</v>
      </c>
    </row>
    <row r="22053">
      <c r="A22053" s="1" t="s">
        <v>77660</v>
      </c>
      <c r="B22053" s="1" t="s">
        <v>77661</v>
      </c>
      <c r="C22053" s="2" t="s">
        <v>77662</v>
      </c>
      <c r="D22053" s="1" t="s">
        <v>77663</v>
      </c>
      <c r="E22053" s="1" t="s">
        <v>43</v>
      </c>
      <c r="F22053" s="1" t="s">
        <v>18</v>
      </c>
      <c r="G22053" s="1" t="s">
        <v>2271</v>
      </c>
      <c r="H22053" s="1">
        <v>34.0</v>
      </c>
      <c r="I22053" s="1" t="s">
        <v>2272</v>
      </c>
      <c r="J22053" s="1" t="s">
        <v>2272</v>
      </c>
      <c r="K22053" s="1">
        <v>1.0</v>
      </c>
      <c r="L22053" s="3">
        <v>41365.0</v>
      </c>
      <c r="M22053" s="3">
        <v>41505.0</v>
      </c>
      <c r="N22053" s="3">
        <v>41505.0</v>
      </c>
    </row>
    <row r="22054">
      <c r="A22054" s="1" t="s">
        <v>77664</v>
      </c>
      <c r="B22054" s="1" t="s">
        <v>77665</v>
      </c>
      <c r="C22054" s="2" t="s">
        <v>77666</v>
      </c>
      <c r="D22054" s="1" t="s">
        <v>766</v>
      </c>
      <c r="E22054" s="1">
        <v>644692.0</v>
      </c>
      <c r="F22054" s="1" t="s">
        <v>18</v>
      </c>
      <c r="K22054" s="1">
        <v>1.0</v>
      </c>
      <c r="M22054" s="3">
        <v>40494.0</v>
      </c>
      <c r="N22054" s="3">
        <v>40494.0</v>
      </c>
    </row>
    <row r="22055">
      <c r="A22055" s="1" t="s">
        <v>77667</v>
      </c>
      <c r="B22055" s="1" t="s">
        <v>77668</v>
      </c>
      <c r="D22055" s="1" t="s">
        <v>56</v>
      </c>
      <c r="E22055" s="1">
        <v>1220786.0</v>
      </c>
      <c r="F22055" s="1" t="s">
        <v>18</v>
      </c>
      <c r="G22055" s="1" t="s">
        <v>25</v>
      </c>
      <c r="H22055" s="1" t="s">
        <v>82</v>
      </c>
      <c r="I22055" s="1" t="s">
        <v>1764</v>
      </c>
      <c r="J22055" s="1" t="s">
        <v>4041</v>
      </c>
      <c r="K22055" s="1">
        <v>2.0</v>
      </c>
      <c r="M22055" s="3">
        <v>41194.0</v>
      </c>
      <c r="N22055" s="3">
        <v>41382.0</v>
      </c>
    </row>
    <row r="22056">
      <c r="A22056" s="1" t="s">
        <v>77669</v>
      </c>
      <c r="B22056" s="1" t="s">
        <v>77670</v>
      </c>
      <c r="C22056" s="2" t="s">
        <v>77671</v>
      </c>
      <c r="D22056" s="1" t="s">
        <v>56</v>
      </c>
      <c r="E22056" s="1">
        <v>4.55E7</v>
      </c>
      <c r="F22056" s="1" t="s">
        <v>18</v>
      </c>
      <c r="G22056" s="1" t="s">
        <v>25</v>
      </c>
      <c r="H22056" s="1" t="s">
        <v>82</v>
      </c>
      <c r="I22056" s="1" t="s">
        <v>1764</v>
      </c>
      <c r="J22056" s="1" t="s">
        <v>2524</v>
      </c>
      <c r="K22056" s="1">
        <v>2.0</v>
      </c>
      <c r="L22056" s="3">
        <v>39448.0</v>
      </c>
      <c r="M22056" s="3">
        <v>41563.0</v>
      </c>
      <c r="N22056" s="3">
        <v>42040.0</v>
      </c>
    </row>
    <row r="22057">
      <c r="A22057" s="1" t="s">
        <v>77672</v>
      </c>
      <c r="B22057" s="1" t="s">
        <v>77673</v>
      </c>
      <c r="C22057" s="2" t="s">
        <v>77674</v>
      </c>
      <c r="D22057" s="1" t="s">
        <v>50</v>
      </c>
      <c r="E22057" s="1">
        <v>3.8E7</v>
      </c>
      <c r="F22057" s="1" t="s">
        <v>207</v>
      </c>
      <c r="K22057" s="1">
        <v>1.0</v>
      </c>
      <c r="M22057" s="3">
        <v>39561.0</v>
      </c>
      <c r="N22057" s="3">
        <v>39561.0</v>
      </c>
    </row>
    <row r="22058">
      <c r="A22058" s="1" t="s">
        <v>77675</v>
      </c>
      <c r="B22058" s="1" t="s">
        <v>77676</v>
      </c>
      <c r="C22058" s="2" t="s">
        <v>77677</v>
      </c>
      <c r="D22058" s="1" t="s">
        <v>77678</v>
      </c>
      <c r="E22058" s="1">
        <v>1.15E7</v>
      </c>
      <c r="F22058" s="1" t="s">
        <v>18</v>
      </c>
      <c r="G22058" s="1" t="s">
        <v>25</v>
      </c>
      <c r="H22058" s="1" t="s">
        <v>44</v>
      </c>
      <c r="I22058" s="1" t="s">
        <v>282</v>
      </c>
      <c r="J22058" s="1" t="s">
        <v>77679</v>
      </c>
      <c r="K22058" s="1">
        <v>3.0</v>
      </c>
      <c r="L22058" s="3">
        <v>41030.0</v>
      </c>
      <c r="M22058" s="3">
        <v>41323.0</v>
      </c>
      <c r="N22058" s="3">
        <v>42214.0</v>
      </c>
    </row>
    <row r="22059">
      <c r="A22059" s="1" t="s">
        <v>77680</v>
      </c>
      <c r="B22059" s="1" t="s">
        <v>77681</v>
      </c>
      <c r="C22059" s="2" t="s">
        <v>77682</v>
      </c>
      <c r="D22059" s="1" t="s">
        <v>741</v>
      </c>
      <c r="E22059" s="1">
        <v>2.315E7</v>
      </c>
      <c r="F22059" s="1" t="s">
        <v>18</v>
      </c>
      <c r="G22059" s="1" t="s">
        <v>25</v>
      </c>
      <c r="H22059" s="1" t="s">
        <v>64</v>
      </c>
      <c r="I22059" s="1" t="s">
        <v>65</v>
      </c>
      <c r="J22059" s="1" t="s">
        <v>723</v>
      </c>
      <c r="K22059" s="1">
        <v>4.0</v>
      </c>
      <c r="L22059" s="3">
        <v>37987.0</v>
      </c>
      <c r="M22059" s="3">
        <v>38120.0</v>
      </c>
      <c r="N22059" s="3">
        <v>40093.0</v>
      </c>
    </row>
    <row r="22060">
      <c r="A22060" s="1" t="s">
        <v>77683</v>
      </c>
      <c r="B22060" s="1" t="s">
        <v>77684</v>
      </c>
      <c r="C22060" s="2" t="s">
        <v>77685</v>
      </c>
      <c r="D22060" s="1" t="s">
        <v>42</v>
      </c>
      <c r="E22060" s="1">
        <v>5000000.0</v>
      </c>
      <c r="F22060" s="1" t="s">
        <v>18</v>
      </c>
      <c r="G22060" s="1" t="s">
        <v>25</v>
      </c>
      <c r="H22060" s="1" t="s">
        <v>44</v>
      </c>
      <c r="I22060" s="1" t="s">
        <v>282</v>
      </c>
      <c r="J22060" s="1" t="s">
        <v>282</v>
      </c>
      <c r="K22060" s="1">
        <v>1.0</v>
      </c>
      <c r="L22060" s="3">
        <v>37987.0</v>
      </c>
      <c r="M22060" s="3">
        <v>38413.0</v>
      </c>
      <c r="N22060" s="3">
        <v>38413.0</v>
      </c>
    </row>
    <row r="22061">
      <c r="A22061" s="1" t="s">
        <v>77686</v>
      </c>
      <c r="B22061" s="1" t="s">
        <v>77687</v>
      </c>
      <c r="C22061" s="2" t="s">
        <v>77688</v>
      </c>
      <c r="D22061" s="1" t="s">
        <v>75</v>
      </c>
      <c r="E22061" s="1" t="s">
        <v>43</v>
      </c>
      <c r="F22061" s="1" t="s">
        <v>18</v>
      </c>
      <c r="G22061" s="1" t="s">
        <v>25</v>
      </c>
      <c r="H22061" s="1" t="s">
        <v>142</v>
      </c>
      <c r="I22061" s="1" t="s">
        <v>143</v>
      </c>
      <c r="J22061" s="1" t="s">
        <v>438</v>
      </c>
      <c r="K22061" s="1">
        <v>1.0</v>
      </c>
      <c r="L22061" s="3">
        <v>37987.0</v>
      </c>
      <c r="M22061" s="3">
        <v>40792.0</v>
      </c>
      <c r="N22061" s="3">
        <v>40792.0</v>
      </c>
    </row>
    <row r="22062">
      <c r="A22062" s="1" t="s">
        <v>77689</v>
      </c>
      <c r="B22062" s="1" t="s">
        <v>77690</v>
      </c>
      <c r="C22062" s="2" t="s">
        <v>77691</v>
      </c>
      <c r="D22062" s="1" t="s">
        <v>77692</v>
      </c>
      <c r="E22062" s="1" t="s">
        <v>43</v>
      </c>
      <c r="F22062" s="1" t="s">
        <v>18</v>
      </c>
      <c r="G22062" s="1" t="s">
        <v>25</v>
      </c>
      <c r="H22062" s="1" t="s">
        <v>89</v>
      </c>
      <c r="I22062" s="1" t="s">
        <v>9011</v>
      </c>
      <c r="J22062" s="1" t="s">
        <v>9011</v>
      </c>
      <c r="K22062" s="1">
        <v>1.0</v>
      </c>
      <c r="L22062" s="3">
        <v>41841.0</v>
      </c>
      <c r="M22062" s="3">
        <v>42031.0</v>
      </c>
      <c r="N22062" s="3">
        <v>42031.0</v>
      </c>
    </row>
    <row r="22063">
      <c r="A22063" s="1" t="s">
        <v>77693</v>
      </c>
      <c r="B22063" s="1" t="s">
        <v>77694</v>
      </c>
      <c r="C22063" s="2" t="s">
        <v>77695</v>
      </c>
      <c r="D22063" s="1" t="s">
        <v>56</v>
      </c>
      <c r="E22063" s="1">
        <v>235000.0</v>
      </c>
      <c r="F22063" s="1" t="s">
        <v>18</v>
      </c>
      <c r="G22063" s="1" t="s">
        <v>25</v>
      </c>
      <c r="H22063" s="1" t="s">
        <v>64</v>
      </c>
      <c r="I22063" s="1" t="s">
        <v>65</v>
      </c>
      <c r="J22063" s="1" t="s">
        <v>1599</v>
      </c>
      <c r="K22063" s="1">
        <v>1.0</v>
      </c>
      <c r="L22063" s="3">
        <v>39448.0</v>
      </c>
      <c r="M22063" s="3">
        <v>41436.0</v>
      </c>
      <c r="N22063" s="3">
        <v>41436.0</v>
      </c>
    </row>
    <row r="22064">
      <c r="A22064" s="1" t="s">
        <v>77696</v>
      </c>
      <c r="B22064" s="1" t="s">
        <v>77697</v>
      </c>
      <c r="C22064" s="2" t="s">
        <v>77698</v>
      </c>
      <c r="D22064" s="1" t="s">
        <v>77699</v>
      </c>
      <c r="E22064" s="1" t="s">
        <v>43</v>
      </c>
      <c r="F22064" s="1" t="s">
        <v>18</v>
      </c>
      <c r="G22064" s="1" t="s">
        <v>25</v>
      </c>
      <c r="H22064" s="1" t="s">
        <v>1011</v>
      </c>
      <c r="I22064" s="1" t="s">
        <v>1012</v>
      </c>
      <c r="J22064" s="1" t="s">
        <v>77700</v>
      </c>
      <c r="K22064" s="1">
        <v>1.0</v>
      </c>
      <c r="L22064" s="3">
        <v>40179.0</v>
      </c>
      <c r="M22064" s="3">
        <v>41296.0</v>
      </c>
      <c r="N22064" s="3">
        <v>41296.0</v>
      </c>
    </row>
    <row r="22065">
      <c r="A22065" s="1" t="s">
        <v>77701</v>
      </c>
      <c r="B22065" s="1" t="s">
        <v>77702</v>
      </c>
      <c r="C22065" s="2" t="s">
        <v>77703</v>
      </c>
      <c r="D22065" s="1" t="s">
        <v>77704</v>
      </c>
      <c r="E22065" s="1">
        <v>3500000.0</v>
      </c>
      <c r="F22065" s="1" t="s">
        <v>207</v>
      </c>
      <c r="K22065" s="1">
        <v>1.0</v>
      </c>
      <c r="L22065" s="3">
        <v>40074.0</v>
      </c>
      <c r="M22065" s="3">
        <v>41418.0</v>
      </c>
      <c r="N22065" s="3">
        <v>41418.0</v>
      </c>
    </row>
    <row r="22066">
      <c r="A22066" s="1" t="s">
        <v>77705</v>
      </c>
      <c r="B22066" s="1" t="s">
        <v>77706</v>
      </c>
      <c r="C22066" s="2" t="s">
        <v>77707</v>
      </c>
      <c r="D22066" s="1" t="s">
        <v>2326</v>
      </c>
      <c r="E22066" s="1" t="s">
        <v>43</v>
      </c>
      <c r="F22066" s="1" t="s">
        <v>113</v>
      </c>
      <c r="G22066" s="1" t="s">
        <v>25</v>
      </c>
      <c r="H22066" s="1" t="s">
        <v>64</v>
      </c>
      <c r="I22066" s="1" t="s">
        <v>65</v>
      </c>
      <c r="J22066" s="1" t="s">
        <v>1160</v>
      </c>
      <c r="K22066" s="1">
        <v>1.0</v>
      </c>
      <c r="M22066" s="3">
        <v>39309.0</v>
      </c>
      <c r="N22066" s="3">
        <v>39309.0</v>
      </c>
    </row>
    <row r="22067">
      <c r="A22067" s="1" t="s">
        <v>77708</v>
      </c>
      <c r="B22067" s="1" t="s">
        <v>77709</v>
      </c>
      <c r="C22067" s="2" t="s">
        <v>77710</v>
      </c>
      <c r="D22067" s="1" t="s">
        <v>77711</v>
      </c>
      <c r="E22067" s="1" t="s">
        <v>43</v>
      </c>
      <c r="F22067" s="1" t="s">
        <v>18</v>
      </c>
      <c r="G22067" s="1" t="s">
        <v>19</v>
      </c>
      <c r="H22067" s="1">
        <v>7.0</v>
      </c>
      <c r="I22067" s="1" t="s">
        <v>672</v>
      </c>
      <c r="J22067" s="1" t="s">
        <v>672</v>
      </c>
      <c r="K22067" s="1">
        <v>2.0</v>
      </c>
      <c r="L22067" s="3">
        <v>40699.0</v>
      </c>
      <c r="M22067" s="3">
        <v>40942.0</v>
      </c>
      <c r="N22067" s="3">
        <v>41464.0</v>
      </c>
    </row>
    <row r="22068">
      <c r="A22068" s="1" t="s">
        <v>77712</v>
      </c>
      <c r="B22068" s="1" t="s">
        <v>77713</v>
      </c>
      <c r="C22068" s="2" t="s">
        <v>77714</v>
      </c>
      <c r="D22068" s="1" t="s">
        <v>2326</v>
      </c>
      <c r="E22068" s="1" t="s">
        <v>43</v>
      </c>
      <c r="F22068" s="1" t="s">
        <v>18</v>
      </c>
      <c r="G22068" s="1" t="s">
        <v>25</v>
      </c>
      <c r="H22068" s="1" t="s">
        <v>1080</v>
      </c>
      <c r="I22068" s="1" t="s">
        <v>16296</v>
      </c>
      <c r="J22068" s="1" t="s">
        <v>77715</v>
      </c>
      <c r="K22068" s="1">
        <v>1.0</v>
      </c>
      <c r="L22068" s="3">
        <v>40909.0</v>
      </c>
      <c r="M22068" s="3">
        <v>41563.0</v>
      </c>
      <c r="N22068" s="3">
        <v>41563.0</v>
      </c>
    </row>
    <row r="22069">
      <c r="A22069" s="1" t="s">
        <v>77716</v>
      </c>
      <c r="B22069" s="1" t="s">
        <v>77717</v>
      </c>
      <c r="C22069" s="2" t="s">
        <v>77718</v>
      </c>
      <c r="D22069" s="1" t="s">
        <v>19966</v>
      </c>
      <c r="E22069" s="1">
        <v>481894.0</v>
      </c>
      <c r="F22069" s="1" t="s">
        <v>18</v>
      </c>
      <c r="G22069" s="1" t="s">
        <v>3319</v>
      </c>
      <c r="H22069" s="1">
        <v>3.0</v>
      </c>
      <c r="I22069" s="1" t="s">
        <v>3320</v>
      </c>
      <c r="J22069" s="1" t="s">
        <v>77719</v>
      </c>
      <c r="K22069" s="1">
        <v>1.0</v>
      </c>
      <c r="L22069" s="3">
        <v>39814.0</v>
      </c>
      <c r="M22069" s="3">
        <v>41491.0</v>
      </c>
      <c r="N22069" s="3">
        <v>41491.0</v>
      </c>
    </row>
    <row r="22070">
      <c r="A22070" s="1" t="s">
        <v>77720</v>
      </c>
      <c r="B22070" s="1" t="s">
        <v>77721</v>
      </c>
      <c r="C22070" s="2" t="s">
        <v>77722</v>
      </c>
      <c r="D22070" s="1" t="s">
        <v>63</v>
      </c>
      <c r="E22070" s="1">
        <v>262530.0</v>
      </c>
      <c r="F22070" s="1" t="s">
        <v>18</v>
      </c>
      <c r="K22070" s="1">
        <v>1.0</v>
      </c>
      <c r="L22070" s="3">
        <v>40269.0</v>
      </c>
      <c r="M22070" s="3">
        <v>40940.0</v>
      </c>
      <c r="N22070" s="3">
        <v>40940.0</v>
      </c>
    </row>
    <row r="22071">
      <c r="A22071" s="1" t="s">
        <v>77723</v>
      </c>
      <c r="B22071" s="1" t="s">
        <v>77724</v>
      </c>
      <c r="C22071" s="2" t="s">
        <v>77725</v>
      </c>
      <c r="D22071" s="1" t="s">
        <v>1503</v>
      </c>
      <c r="E22071" s="1">
        <v>5.41E8</v>
      </c>
      <c r="F22071" s="1" t="s">
        <v>113</v>
      </c>
      <c r="G22071" s="1" t="s">
        <v>128</v>
      </c>
      <c r="H22071" s="1" t="s">
        <v>4264</v>
      </c>
      <c r="K22071" s="1">
        <v>1.0</v>
      </c>
      <c r="L22071" s="3">
        <v>367.0</v>
      </c>
      <c r="M22071" s="3">
        <v>41514.0</v>
      </c>
      <c r="N22071" s="3">
        <v>41514.0</v>
      </c>
    </row>
    <row r="22072">
      <c r="A22072" s="1" t="s">
        <v>77726</v>
      </c>
      <c r="B22072" s="1" t="s">
        <v>1756</v>
      </c>
      <c r="C22072" s="2" t="s">
        <v>77727</v>
      </c>
      <c r="D22072" s="1" t="s">
        <v>77728</v>
      </c>
      <c r="E22072" s="1">
        <v>9.1E7</v>
      </c>
      <c r="F22072" s="1" t="s">
        <v>18</v>
      </c>
      <c r="G22072" s="1" t="s">
        <v>25</v>
      </c>
      <c r="H22072" s="1" t="s">
        <v>135</v>
      </c>
      <c r="I22072" s="1" t="s">
        <v>10661</v>
      </c>
      <c r="J22072" s="1" t="s">
        <v>11707</v>
      </c>
      <c r="K22072" s="1">
        <v>2.0</v>
      </c>
      <c r="L22072" s="3">
        <v>38353.0</v>
      </c>
      <c r="M22072" s="3">
        <v>40400.0</v>
      </c>
      <c r="N22072" s="3">
        <v>42228.0</v>
      </c>
    </row>
    <row r="22073">
      <c r="A22073" s="1" t="s">
        <v>77729</v>
      </c>
      <c r="B22073" s="1" t="s">
        <v>77730</v>
      </c>
      <c r="C22073" s="2" t="s">
        <v>77731</v>
      </c>
      <c r="D22073" s="1" t="s">
        <v>50</v>
      </c>
      <c r="E22073" s="1" t="s">
        <v>43</v>
      </c>
      <c r="F22073" s="1" t="s">
        <v>18</v>
      </c>
      <c r="G22073" s="1" t="s">
        <v>19</v>
      </c>
      <c r="H22073" s="1">
        <v>7.0</v>
      </c>
      <c r="I22073" s="1" t="s">
        <v>672</v>
      </c>
      <c r="J22073" s="1" t="s">
        <v>672</v>
      </c>
      <c r="K22073" s="1">
        <v>1.0</v>
      </c>
      <c r="M22073" s="3">
        <v>42292.0</v>
      </c>
      <c r="N22073" s="3">
        <v>42292.0</v>
      </c>
    </row>
    <row r="22074">
      <c r="A22074" s="1" t="s">
        <v>77732</v>
      </c>
      <c r="B22074" s="1" t="s">
        <v>77733</v>
      </c>
      <c r="C22074" s="2" t="s">
        <v>77734</v>
      </c>
      <c r="D22074" s="1" t="s">
        <v>77735</v>
      </c>
      <c r="E22074" s="1">
        <v>575000.0</v>
      </c>
      <c r="F22074" s="1" t="s">
        <v>18</v>
      </c>
      <c r="G22074" s="1" t="s">
        <v>25</v>
      </c>
      <c r="H22074" s="1" t="s">
        <v>64</v>
      </c>
      <c r="I22074" s="1" t="s">
        <v>65</v>
      </c>
      <c r="J22074" s="1" t="s">
        <v>606</v>
      </c>
      <c r="K22074" s="1">
        <v>2.0</v>
      </c>
      <c r="L22074" s="3">
        <v>41275.0</v>
      </c>
      <c r="M22074" s="3">
        <v>41781.0</v>
      </c>
      <c r="N22074" s="3">
        <v>41838.0</v>
      </c>
    </row>
    <row r="22075">
      <c r="A22075" s="1" t="s">
        <v>77736</v>
      </c>
      <c r="B22075" s="1" t="s">
        <v>77737</v>
      </c>
      <c r="C22075" s="2" t="s">
        <v>77738</v>
      </c>
      <c r="D22075" s="1" t="s">
        <v>77739</v>
      </c>
      <c r="E22075" s="1">
        <v>87468.0</v>
      </c>
      <c r="F22075" s="1" t="s">
        <v>207</v>
      </c>
      <c r="G22075" s="1" t="s">
        <v>128</v>
      </c>
      <c r="H22075" s="1" t="s">
        <v>8088</v>
      </c>
      <c r="I22075" s="1" t="s">
        <v>3220</v>
      </c>
      <c r="J22075" s="1" t="s">
        <v>77740</v>
      </c>
      <c r="K22075" s="1">
        <v>1.0</v>
      </c>
      <c r="L22075" s="3">
        <v>40231.0</v>
      </c>
      <c r="M22075" s="3">
        <v>40210.0</v>
      </c>
      <c r="N22075" s="3">
        <v>40210.0</v>
      </c>
    </row>
    <row r="22076">
      <c r="A22076" s="1" t="s">
        <v>77741</v>
      </c>
      <c r="B22076" s="1" t="s">
        <v>77742</v>
      </c>
      <c r="C22076" s="2" t="s">
        <v>77743</v>
      </c>
      <c r="D22076" s="1" t="s">
        <v>77744</v>
      </c>
      <c r="E22076" s="1">
        <v>570000.0</v>
      </c>
      <c r="F22076" s="1" t="s">
        <v>18</v>
      </c>
      <c r="G22076" s="1" t="s">
        <v>25</v>
      </c>
      <c r="H22076" s="1" t="s">
        <v>64</v>
      </c>
      <c r="I22076" s="1" t="s">
        <v>65</v>
      </c>
      <c r="J22076" s="1" t="s">
        <v>71</v>
      </c>
      <c r="K22076" s="1">
        <v>1.0</v>
      </c>
      <c r="L22076" s="3">
        <v>41442.0</v>
      </c>
      <c r="M22076" s="3">
        <v>41472.0</v>
      </c>
      <c r="N22076" s="3">
        <v>41472.0</v>
      </c>
    </row>
    <row r="22077">
      <c r="A22077" s="1" t="s">
        <v>77745</v>
      </c>
      <c r="B22077" s="1" t="s">
        <v>77746</v>
      </c>
      <c r="C22077" s="2" t="s">
        <v>77747</v>
      </c>
      <c r="D22077" s="1" t="s">
        <v>77748</v>
      </c>
      <c r="E22077" s="1">
        <v>75000.0</v>
      </c>
      <c r="F22077" s="1" t="s">
        <v>18</v>
      </c>
      <c r="G22077" s="1" t="s">
        <v>25</v>
      </c>
      <c r="H22077" s="1" t="s">
        <v>972</v>
      </c>
      <c r="I22077" s="1" t="s">
        <v>973</v>
      </c>
      <c r="J22077" s="1" t="s">
        <v>973</v>
      </c>
      <c r="K22077" s="1">
        <v>1.0</v>
      </c>
      <c r="L22077" s="3">
        <v>40725.0</v>
      </c>
      <c r="M22077" s="3">
        <v>41040.0</v>
      </c>
      <c r="N22077" s="3">
        <v>41040.0</v>
      </c>
    </row>
    <row r="22078">
      <c r="A22078" s="1" t="s">
        <v>77749</v>
      </c>
      <c r="B22078" s="1" t="s">
        <v>77750</v>
      </c>
      <c r="C22078" s="2" t="s">
        <v>77751</v>
      </c>
      <c r="D22078" s="1" t="s">
        <v>1247</v>
      </c>
      <c r="E22078" s="1" t="s">
        <v>43</v>
      </c>
      <c r="F22078" s="1" t="s">
        <v>18</v>
      </c>
      <c r="G22078" s="1" t="s">
        <v>128</v>
      </c>
      <c r="H22078" s="1" t="s">
        <v>129</v>
      </c>
      <c r="I22078" s="1" t="s">
        <v>130</v>
      </c>
      <c r="J22078" s="1" t="s">
        <v>130</v>
      </c>
      <c r="K22078" s="1">
        <v>1.0</v>
      </c>
      <c r="M22078" s="3">
        <v>40725.0</v>
      </c>
      <c r="N22078" s="3">
        <v>40725.0</v>
      </c>
    </row>
    <row r="22079">
      <c r="A22079" s="1" t="s">
        <v>77752</v>
      </c>
      <c r="B22079" s="1" t="s">
        <v>77753</v>
      </c>
      <c r="C22079" s="2" t="s">
        <v>77754</v>
      </c>
      <c r="D22079" s="1" t="s">
        <v>77755</v>
      </c>
      <c r="E22079" s="1">
        <v>100000.0</v>
      </c>
      <c r="F22079" s="1" t="s">
        <v>18</v>
      </c>
      <c r="G22079" s="1" t="s">
        <v>25</v>
      </c>
      <c r="H22079" s="1" t="s">
        <v>89</v>
      </c>
      <c r="I22079" s="1" t="s">
        <v>589</v>
      </c>
      <c r="J22079" s="1" t="s">
        <v>589</v>
      </c>
      <c r="K22079" s="1">
        <v>1.0</v>
      </c>
      <c r="L22079" s="3">
        <v>41281.0</v>
      </c>
      <c r="M22079" s="3">
        <v>41401.0</v>
      </c>
      <c r="N22079" s="3">
        <v>41401.0</v>
      </c>
    </row>
    <row r="22080">
      <c r="A22080" s="1" t="s">
        <v>77756</v>
      </c>
      <c r="B22080" s="1" t="s">
        <v>77757</v>
      </c>
      <c r="C22080" s="2" t="s">
        <v>77758</v>
      </c>
      <c r="D22080" s="1" t="s">
        <v>77759</v>
      </c>
      <c r="E22080" s="1" t="s">
        <v>43</v>
      </c>
      <c r="F22080" s="1" t="s">
        <v>18</v>
      </c>
      <c r="G22080" s="1" t="s">
        <v>19</v>
      </c>
      <c r="H22080" s="1">
        <v>7.0</v>
      </c>
      <c r="I22080" s="1" t="s">
        <v>672</v>
      </c>
      <c r="J22080" s="1" t="s">
        <v>672</v>
      </c>
      <c r="K22080" s="1">
        <v>1.0</v>
      </c>
      <c r="L22080" s="3">
        <v>32509.0</v>
      </c>
      <c r="M22080" s="3">
        <v>42233.0</v>
      </c>
      <c r="N22080" s="3">
        <v>42233.0</v>
      </c>
    </row>
    <row r="22081">
      <c r="A22081" s="1" t="s">
        <v>77760</v>
      </c>
      <c r="B22081" s="1" t="s">
        <v>77761</v>
      </c>
      <c r="C22081" s="2" t="s">
        <v>77762</v>
      </c>
      <c r="D22081" s="1" t="s">
        <v>42</v>
      </c>
      <c r="E22081" s="1" t="s">
        <v>43</v>
      </c>
      <c r="F22081" s="1" t="s">
        <v>18</v>
      </c>
      <c r="G22081" s="1" t="s">
        <v>19</v>
      </c>
      <c r="H22081" s="1">
        <v>7.0</v>
      </c>
      <c r="I22081" s="1" t="s">
        <v>672</v>
      </c>
      <c r="J22081" s="1" t="s">
        <v>672</v>
      </c>
      <c r="K22081" s="1">
        <v>1.0</v>
      </c>
      <c r="L22081" s="3">
        <v>41275.0</v>
      </c>
      <c r="M22081" s="3">
        <v>42108.0</v>
      </c>
      <c r="N22081" s="3">
        <v>42108.0</v>
      </c>
    </row>
    <row r="22082">
      <c r="A22082" s="1" t="s">
        <v>77763</v>
      </c>
      <c r="B22082" s="1" t="s">
        <v>77764</v>
      </c>
      <c r="C22082" s="2" t="s">
        <v>77765</v>
      </c>
      <c r="D22082" s="1" t="s">
        <v>766</v>
      </c>
      <c r="E22082" s="1">
        <v>1.15794E8</v>
      </c>
      <c r="F22082" s="1" t="s">
        <v>18</v>
      </c>
      <c r="G22082" s="1" t="s">
        <v>638</v>
      </c>
      <c r="H22082" s="1">
        <v>7.0</v>
      </c>
      <c r="I22082" s="1" t="s">
        <v>639</v>
      </c>
      <c r="J22082" s="1" t="s">
        <v>77766</v>
      </c>
      <c r="K22082" s="1">
        <v>1.0</v>
      </c>
      <c r="L22082" s="3">
        <v>37987.0</v>
      </c>
      <c r="M22082" s="3">
        <v>41606.0</v>
      </c>
      <c r="N22082" s="3">
        <v>41606.0</v>
      </c>
    </row>
    <row r="22083">
      <c r="A22083" s="1" t="s">
        <v>77767</v>
      </c>
      <c r="B22083" s="1" t="s">
        <v>77768</v>
      </c>
      <c r="C22083" s="2" t="s">
        <v>77769</v>
      </c>
      <c r="D22083" s="1" t="s">
        <v>77770</v>
      </c>
      <c r="E22083" s="1">
        <v>2480661.0</v>
      </c>
      <c r="F22083" s="1" t="s">
        <v>18</v>
      </c>
      <c r="G22083" s="1" t="s">
        <v>25</v>
      </c>
      <c r="H22083" s="1" t="s">
        <v>64</v>
      </c>
      <c r="I22083" s="1" t="s">
        <v>65</v>
      </c>
      <c r="J22083" s="1" t="s">
        <v>71</v>
      </c>
      <c r="K22083" s="1">
        <v>4.0</v>
      </c>
      <c r="L22083" s="3">
        <v>40058.0</v>
      </c>
      <c r="M22083" s="3">
        <v>40544.0</v>
      </c>
      <c r="N22083" s="3">
        <v>42070.0</v>
      </c>
    </row>
    <row r="22084">
      <c r="A22084" s="1" t="s">
        <v>77771</v>
      </c>
      <c r="B22084" s="1" t="s">
        <v>77772</v>
      </c>
      <c r="C22084" s="2" t="s">
        <v>77773</v>
      </c>
      <c r="D22084" s="1" t="s">
        <v>77774</v>
      </c>
      <c r="E22084" s="1">
        <v>6400000.0</v>
      </c>
      <c r="F22084" s="1" t="s">
        <v>18</v>
      </c>
      <c r="G22084" s="1" t="s">
        <v>25</v>
      </c>
      <c r="H22084" s="1" t="s">
        <v>64</v>
      </c>
      <c r="I22084" s="1" t="s">
        <v>65</v>
      </c>
      <c r="J22084" s="1" t="s">
        <v>723</v>
      </c>
      <c r="K22084" s="1">
        <v>2.0</v>
      </c>
      <c r="L22084" s="3">
        <v>40126.0</v>
      </c>
      <c r="M22084" s="3">
        <v>40835.0</v>
      </c>
      <c r="N22084" s="3">
        <v>41744.0</v>
      </c>
    </row>
    <row r="22085">
      <c r="A22085" s="1" t="s">
        <v>77775</v>
      </c>
      <c r="B22085" s="1" t="s">
        <v>77776</v>
      </c>
      <c r="C22085" s="2" t="s">
        <v>77777</v>
      </c>
      <c r="D22085" s="1" t="s">
        <v>50</v>
      </c>
      <c r="E22085" s="1">
        <v>3.193E7</v>
      </c>
      <c r="F22085" s="1" t="s">
        <v>18</v>
      </c>
      <c r="G22085" s="1" t="s">
        <v>25</v>
      </c>
      <c r="H22085" s="1" t="s">
        <v>64</v>
      </c>
      <c r="I22085" s="1" t="s">
        <v>65</v>
      </c>
      <c r="J22085" s="1" t="s">
        <v>606</v>
      </c>
      <c r="K22085" s="1">
        <v>4.0</v>
      </c>
      <c r="L22085" s="3">
        <v>37653.0</v>
      </c>
      <c r="M22085" s="3">
        <v>38869.0</v>
      </c>
      <c r="N22085" s="3">
        <v>39643.0</v>
      </c>
    </row>
    <row r="22086">
      <c r="A22086" s="1" t="s">
        <v>77778</v>
      </c>
      <c r="B22086" s="1" t="s">
        <v>77779</v>
      </c>
      <c r="C22086" s="2" t="s">
        <v>77780</v>
      </c>
      <c r="D22086" s="1" t="s">
        <v>77781</v>
      </c>
      <c r="E22086" s="1">
        <v>350000.0</v>
      </c>
      <c r="F22086" s="1" t="s">
        <v>18</v>
      </c>
      <c r="K22086" s="1">
        <v>1.0</v>
      </c>
      <c r="M22086" s="3">
        <v>41820.0</v>
      </c>
      <c r="N22086" s="3">
        <v>41820.0</v>
      </c>
    </row>
    <row r="22087">
      <c r="A22087" s="1" t="s">
        <v>77782</v>
      </c>
      <c r="B22087" s="1" t="s">
        <v>77783</v>
      </c>
      <c r="C22087" s="2" t="s">
        <v>77784</v>
      </c>
      <c r="D22087" s="1" t="s">
        <v>56</v>
      </c>
      <c r="E22087" s="1">
        <v>1700000.0</v>
      </c>
      <c r="F22087" s="1" t="s">
        <v>18</v>
      </c>
      <c r="G22087" s="1" t="s">
        <v>25</v>
      </c>
      <c r="H22087" s="1" t="s">
        <v>82</v>
      </c>
      <c r="I22087" s="1" t="s">
        <v>601</v>
      </c>
      <c r="J22087" s="1" t="s">
        <v>60082</v>
      </c>
      <c r="K22087" s="1">
        <v>2.0</v>
      </c>
      <c r="L22087" s="3">
        <v>31413.0</v>
      </c>
      <c r="M22087" s="3">
        <v>40273.0</v>
      </c>
      <c r="N22087" s="3">
        <v>40544.0</v>
      </c>
    </row>
    <row r="22088">
      <c r="A22088" s="1" t="s">
        <v>77785</v>
      </c>
      <c r="B22088" s="1" t="s">
        <v>77786</v>
      </c>
      <c r="D22088" s="1" t="s">
        <v>42</v>
      </c>
      <c r="E22088" s="1">
        <v>600000.0</v>
      </c>
      <c r="F22088" s="1" t="s">
        <v>18</v>
      </c>
      <c r="G22088" s="1" t="s">
        <v>25</v>
      </c>
      <c r="H22088" s="1" t="s">
        <v>158</v>
      </c>
      <c r="I22088" s="1" t="s">
        <v>244</v>
      </c>
      <c r="J22088" s="1" t="s">
        <v>24044</v>
      </c>
      <c r="K22088" s="1">
        <v>2.0</v>
      </c>
      <c r="L22088" s="3">
        <v>40179.0</v>
      </c>
      <c r="M22088" s="3">
        <v>40345.0</v>
      </c>
      <c r="N22088" s="3">
        <v>40661.0</v>
      </c>
    </row>
    <row r="22089">
      <c r="A22089" s="1" t="s">
        <v>77787</v>
      </c>
      <c r="B22089" s="1" t="s">
        <v>77788</v>
      </c>
      <c r="D22089" s="1" t="s">
        <v>741</v>
      </c>
      <c r="E22089" s="1">
        <v>5150000.0</v>
      </c>
      <c r="F22089" s="1" t="s">
        <v>18</v>
      </c>
      <c r="G22089" s="1" t="s">
        <v>25</v>
      </c>
      <c r="H22089" s="1" t="s">
        <v>106</v>
      </c>
      <c r="I22089" s="1" t="s">
        <v>107</v>
      </c>
      <c r="J22089" s="1" t="s">
        <v>108</v>
      </c>
      <c r="K22089" s="1">
        <v>2.0</v>
      </c>
      <c r="L22089" s="3">
        <v>37257.0</v>
      </c>
      <c r="M22089" s="3">
        <v>38649.0</v>
      </c>
      <c r="N22089" s="3">
        <v>39153.0</v>
      </c>
    </row>
    <row r="22090">
      <c r="A22090" s="1" t="s">
        <v>77789</v>
      </c>
      <c r="B22090" s="1" t="s">
        <v>77790</v>
      </c>
      <c r="C22090" s="2" t="s">
        <v>77791</v>
      </c>
      <c r="D22090" s="1" t="s">
        <v>77792</v>
      </c>
      <c r="E22090" s="1">
        <v>137621.0</v>
      </c>
      <c r="F22090" s="1" t="s">
        <v>18</v>
      </c>
      <c r="G22090" s="1" t="s">
        <v>8171</v>
      </c>
      <c r="H22090" s="1">
        <v>12.0</v>
      </c>
      <c r="I22090" s="1" t="s">
        <v>16970</v>
      </c>
      <c r="J22090" s="1" t="s">
        <v>55759</v>
      </c>
      <c r="K22090" s="1">
        <v>1.0</v>
      </c>
      <c r="L22090" s="3">
        <v>41671.0</v>
      </c>
      <c r="M22090" s="3">
        <v>42036.0</v>
      </c>
      <c r="N22090" s="3">
        <v>42036.0</v>
      </c>
    </row>
    <row r="22091">
      <c r="A22091" s="1" t="s">
        <v>77793</v>
      </c>
      <c r="B22091" s="1" t="s">
        <v>77794</v>
      </c>
      <c r="C22091" s="2" t="s">
        <v>77795</v>
      </c>
      <c r="D22091" s="1" t="s">
        <v>77796</v>
      </c>
      <c r="E22091" s="1">
        <v>500000.0</v>
      </c>
      <c r="F22091" s="1" t="s">
        <v>207</v>
      </c>
      <c r="G22091" s="1" t="s">
        <v>638</v>
      </c>
      <c r="H22091" s="1">
        <v>23.0</v>
      </c>
      <c r="I22091" s="1" t="s">
        <v>639</v>
      </c>
      <c r="J22091" s="1" t="s">
        <v>30628</v>
      </c>
      <c r="K22091" s="1">
        <v>1.0</v>
      </c>
      <c r="L22091" s="3">
        <v>36501.0</v>
      </c>
      <c r="M22091" s="3">
        <v>36501.0</v>
      </c>
      <c r="N22091" s="3">
        <v>36501.0</v>
      </c>
    </row>
    <row r="22092">
      <c r="A22092" s="1" t="s">
        <v>77797</v>
      </c>
      <c r="B22092" s="1" t="s">
        <v>77798</v>
      </c>
      <c r="C22092" s="2" t="s">
        <v>77799</v>
      </c>
      <c r="D22092" s="1" t="s">
        <v>77800</v>
      </c>
      <c r="E22092" s="1" t="s">
        <v>43</v>
      </c>
      <c r="F22092" s="1" t="s">
        <v>689</v>
      </c>
      <c r="G22092" s="1" t="s">
        <v>406</v>
      </c>
      <c r="H22092" s="1">
        <v>40.0</v>
      </c>
      <c r="I22092" s="1" t="s">
        <v>980</v>
      </c>
      <c r="J22092" s="1" t="s">
        <v>980</v>
      </c>
      <c r="K22092" s="1">
        <v>1.0</v>
      </c>
      <c r="L22092" s="3">
        <v>36224.0</v>
      </c>
      <c r="M22092" s="3">
        <v>38288.0</v>
      </c>
      <c r="N22092" s="3">
        <v>38288.0</v>
      </c>
    </row>
    <row r="22093">
      <c r="A22093" s="1" t="s">
        <v>77801</v>
      </c>
      <c r="B22093" s="1" t="s">
        <v>77802</v>
      </c>
      <c r="C22093" s="2" t="s">
        <v>77803</v>
      </c>
      <c r="D22093" s="1" t="s">
        <v>77804</v>
      </c>
      <c r="E22093" s="1">
        <v>53750.0</v>
      </c>
      <c r="F22093" s="1" t="s">
        <v>18</v>
      </c>
      <c r="G22093" s="1" t="s">
        <v>51</v>
      </c>
      <c r="I22093" s="1" t="s">
        <v>52</v>
      </c>
      <c r="J22093" s="1" t="s">
        <v>52</v>
      </c>
      <c r="K22093" s="1">
        <v>2.0</v>
      </c>
      <c r="L22093" s="3">
        <v>41944.0</v>
      </c>
      <c r="M22093" s="3">
        <v>41974.0</v>
      </c>
      <c r="N22093" s="3">
        <v>42217.0</v>
      </c>
    </row>
    <row r="22094">
      <c r="A22094" s="1" t="s">
        <v>77805</v>
      </c>
      <c r="B22094" s="1" t="s">
        <v>77806</v>
      </c>
      <c r="C22094" s="2" t="s">
        <v>77807</v>
      </c>
      <c r="D22094" s="1" t="s">
        <v>50</v>
      </c>
      <c r="E22094" s="1">
        <v>4.5039999E7</v>
      </c>
      <c r="F22094" s="1" t="s">
        <v>113</v>
      </c>
      <c r="G22094" s="1" t="s">
        <v>25</v>
      </c>
      <c r="H22094" s="1" t="s">
        <v>64</v>
      </c>
      <c r="I22094" s="1" t="s">
        <v>966</v>
      </c>
      <c r="J22094" s="1" t="s">
        <v>12621</v>
      </c>
      <c r="K22094" s="1">
        <v>3.0</v>
      </c>
      <c r="L22094" s="3">
        <v>39753.0</v>
      </c>
      <c r="M22094" s="3">
        <v>40183.0</v>
      </c>
      <c r="N22094" s="3">
        <v>40744.0</v>
      </c>
    </row>
    <row r="22095">
      <c r="A22095" s="1" t="s">
        <v>77808</v>
      </c>
      <c r="B22095" s="1" t="s">
        <v>77809</v>
      </c>
      <c r="C22095" s="2" t="s">
        <v>77810</v>
      </c>
      <c r="D22095" s="1" t="s">
        <v>7105</v>
      </c>
      <c r="E22095" s="1" t="s">
        <v>43</v>
      </c>
      <c r="F22095" s="1" t="s">
        <v>689</v>
      </c>
      <c r="G22095" s="1" t="s">
        <v>25</v>
      </c>
      <c r="H22095" s="1" t="s">
        <v>106</v>
      </c>
      <c r="I22095" s="1" t="s">
        <v>107</v>
      </c>
      <c r="J22095" s="1" t="s">
        <v>108</v>
      </c>
      <c r="K22095" s="1">
        <v>1.0</v>
      </c>
      <c r="L22095" s="3">
        <v>36161.0</v>
      </c>
      <c r="M22095" s="3">
        <v>37188.0</v>
      </c>
      <c r="N22095" s="3">
        <v>37188.0</v>
      </c>
    </row>
    <row r="22096">
      <c r="A22096" s="1" t="s">
        <v>77811</v>
      </c>
      <c r="B22096" s="1" t="s">
        <v>77812</v>
      </c>
      <c r="C22096" s="2" t="s">
        <v>77813</v>
      </c>
      <c r="D22096" s="1" t="s">
        <v>4256</v>
      </c>
      <c r="E22096" s="1">
        <v>2790000.0</v>
      </c>
      <c r="F22096" s="1" t="s">
        <v>18</v>
      </c>
      <c r="G22096" s="1" t="s">
        <v>25</v>
      </c>
      <c r="H22096" s="1" t="s">
        <v>64</v>
      </c>
      <c r="I22096" s="1" t="s">
        <v>65</v>
      </c>
      <c r="J22096" s="1" t="s">
        <v>71</v>
      </c>
      <c r="K22096" s="1">
        <v>2.0</v>
      </c>
      <c r="M22096" s="3">
        <v>40886.0</v>
      </c>
      <c r="N22096" s="3">
        <v>41584.0</v>
      </c>
    </row>
    <row r="22097">
      <c r="A22097" s="1" t="s">
        <v>77814</v>
      </c>
      <c r="B22097" s="1" t="s">
        <v>77815</v>
      </c>
      <c r="C22097" s="2" t="s">
        <v>77816</v>
      </c>
      <c r="D22097" s="1" t="s">
        <v>1102</v>
      </c>
      <c r="E22097" s="1">
        <v>2450000.0</v>
      </c>
      <c r="F22097" s="1" t="s">
        <v>207</v>
      </c>
      <c r="G22097" s="1" t="s">
        <v>16671</v>
      </c>
      <c r="H22097" s="1">
        <v>3.0</v>
      </c>
      <c r="I22097" s="1" t="s">
        <v>16672</v>
      </c>
      <c r="J22097" s="1" t="s">
        <v>16673</v>
      </c>
      <c r="K22097" s="1">
        <v>3.0</v>
      </c>
      <c r="L22097" s="3">
        <v>42073.0</v>
      </c>
      <c r="M22097" s="3">
        <v>42078.0</v>
      </c>
      <c r="N22097" s="3">
        <v>42179.0</v>
      </c>
    </row>
    <row r="22098">
      <c r="A22098" s="1" t="s">
        <v>77817</v>
      </c>
      <c r="B22098" s="1" t="s">
        <v>77818</v>
      </c>
      <c r="C22098" s="2" t="s">
        <v>77819</v>
      </c>
      <c r="D22098" s="1" t="s">
        <v>77820</v>
      </c>
      <c r="E22098" s="1">
        <v>1.0425E8</v>
      </c>
      <c r="F22098" s="1" t="s">
        <v>18</v>
      </c>
      <c r="G22098" s="1" t="s">
        <v>25</v>
      </c>
      <c r="H22098" s="1" t="s">
        <v>64</v>
      </c>
      <c r="I22098" s="1" t="s">
        <v>65</v>
      </c>
      <c r="J22098" s="1" t="s">
        <v>1251</v>
      </c>
      <c r="K22098" s="1">
        <v>6.0</v>
      </c>
      <c r="L22098" s="3">
        <v>39814.0</v>
      </c>
      <c r="M22098" s="3">
        <v>40888.0</v>
      </c>
      <c r="N22098" s="3">
        <v>42320.0</v>
      </c>
    </row>
    <row r="22099">
      <c r="A22099" s="1" t="s">
        <v>77821</v>
      </c>
      <c r="B22099" s="1" t="s">
        <v>77822</v>
      </c>
      <c r="C22099" s="2" t="s">
        <v>77823</v>
      </c>
      <c r="D22099" s="1" t="s">
        <v>1384</v>
      </c>
      <c r="E22099" s="1">
        <v>1.181889E8</v>
      </c>
      <c r="F22099" s="1" t="s">
        <v>18</v>
      </c>
      <c r="G22099" s="1" t="s">
        <v>25</v>
      </c>
      <c r="H22099" s="1" t="s">
        <v>64</v>
      </c>
      <c r="I22099" s="1" t="s">
        <v>65</v>
      </c>
      <c r="J22099" s="1" t="s">
        <v>606</v>
      </c>
      <c r="K22099" s="1">
        <v>9.0</v>
      </c>
      <c r="L22099" s="3">
        <v>38961.0</v>
      </c>
      <c r="M22099" s="3">
        <v>38961.0</v>
      </c>
      <c r="N22099" s="3">
        <v>42004.0</v>
      </c>
    </row>
    <row r="22100">
      <c r="A22100" s="1" t="s">
        <v>77824</v>
      </c>
      <c r="B22100" s="1" t="s">
        <v>77825</v>
      </c>
      <c r="C22100" s="2" t="s">
        <v>77826</v>
      </c>
      <c r="D22100" s="1" t="s">
        <v>77827</v>
      </c>
      <c r="E22100" s="1">
        <v>4.8271995E7</v>
      </c>
      <c r="F22100" s="1" t="s">
        <v>18</v>
      </c>
      <c r="K22100" s="1">
        <v>3.0</v>
      </c>
      <c r="L22100" s="3">
        <v>40909.0</v>
      </c>
      <c r="M22100" s="3">
        <v>41288.0</v>
      </c>
      <c r="N22100" s="3">
        <v>42011.0</v>
      </c>
    </row>
    <row r="22101">
      <c r="A22101" s="1" t="s">
        <v>77828</v>
      </c>
      <c r="B22101" s="1" t="s">
        <v>77829</v>
      </c>
      <c r="C22101" s="2" t="s">
        <v>77830</v>
      </c>
      <c r="D22101" s="1" t="s">
        <v>17683</v>
      </c>
      <c r="E22101" s="1" t="s">
        <v>43</v>
      </c>
      <c r="F22101" s="1" t="s">
        <v>18</v>
      </c>
      <c r="G22101" s="1" t="s">
        <v>25</v>
      </c>
      <c r="H22101" s="1" t="s">
        <v>1306</v>
      </c>
      <c r="I22101" s="1" t="s">
        <v>1339</v>
      </c>
      <c r="J22101" s="1" t="s">
        <v>1339</v>
      </c>
      <c r="K22101" s="1">
        <v>1.0</v>
      </c>
      <c r="L22101" s="3">
        <v>41591.0</v>
      </c>
      <c r="M22101" s="3">
        <v>42020.0</v>
      </c>
      <c r="N22101" s="3">
        <v>42020.0</v>
      </c>
    </row>
    <row r="22102">
      <c r="A22102" s="1" t="s">
        <v>77831</v>
      </c>
      <c r="B22102" s="1" t="s">
        <v>77832</v>
      </c>
      <c r="D22102" s="1" t="s">
        <v>1450</v>
      </c>
      <c r="E22102" s="1" t="s">
        <v>43</v>
      </c>
      <c r="F22102" s="1" t="s">
        <v>18</v>
      </c>
      <c r="G22102" s="1" t="s">
        <v>25</v>
      </c>
      <c r="H22102" s="1" t="s">
        <v>44</v>
      </c>
      <c r="I22102" s="1" t="s">
        <v>282</v>
      </c>
      <c r="J22102" s="1" t="s">
        <v>282</v>
      </c>
      <c r="K22102" s="1">
        <v>1.0</v>
      </c>
      <c r="L22102" s="3">
        <v>41275.0</v>
      </c>
      <c r="M22102" s="3">
        <v>41533.0</v>
      </c>
      <c r="N22102" s="3">
        <v>41533.0</v>
      </c>
    </row>
    <row r="22103">
      <c r="A22103" s="1" t="s">
        <v>77833</v>
      </c>
      <c r="B22103" s="1" t="s">
        <v>77834</v>
      </c>
      <c r="C22103" s="2" t="s">
        <v>77835</v>
      </c>
      <c r="D22103" s="1" t="s">
        <v>56</v>
      </c>
      <c r="E22103" s="1">
        <v>5700000.0</v>
      </c>
      <c r="F22103" s="1" t="s">
        <v>18</v>
      </c>
      <c r="G22103" s="1" t="s">
        <v>1062</v>
      </c>
      <c r="H22103" s="1">
        <v>8.0</v>
      </c>
      <c r="I22103" s="1" t="s">
        <v>1063</v>
      </c>
      <c r="J22103" s="1" t="s">
        <v>50394</v>
      </c>
      <c r="K22103" s="1">
        <v>1.0</v>
      </c>
      <c r="L22103" s="3">
        <v>38353.0</v>
      </c>
      <c r="M22103" s="3">
        <v>40308.0</v>
      </c>
      <c r="N22103" s="3">
        <v>40308.0</v>
      </c>
    </row>
    <row r="22104">
      <c r="A22104" s="1" t="s">
        <v>77836</v>
      </c>
      <c r="B22104" s="1" t="s">
        <v>77837</v>
      </c>
      <c r="C22104" s="2" t="s">
        <v>77838</v>
      </c>
      <c r="D22104" s="1" t="s">
        <v>56</v>
      </c>
      <c r="E22104" s="1">
        <v>8858230.0</v>
      </c>
      <c r="F22104" s="1" t="s">
        <v>689</v>
      </c>
      <c r="G22104" s="1" t="s">
        <v>623</v>
      </c>
      <c r="H22104" s="1">
        <v>5.0</v>
      </c>
      <c r="I22104" s="1" t="s">
        <v>883</v>
      </c>
      <c r="J22104" s="1" t="s">
        <v>41333</v>
      </c>
      <c r="K22104" s="1">
        <v>3.0</v>
      </c>
      <c r="L22104" s="3">
        <v>37987.0</v>
      </c>
      <c r="M22104" s="3">
        <v>36892.0</v>
      </c>
      <c r="N22104" s="3">
        <v>41652.0</v>
      </c>
    </row>
    <row r="22105">
      <c r="A22105" s="1" t="s">
        <v>77839</v>
      </c>
      <c r="B22105" s="1" t="s">
        <v>77840</v>
      </c>
      <c r="C22105" s="2" t="s">
        <v>77841</v>
      </c>
      <c r="D22105" s="1" t="s">
        <v>77842</v>
      </c>
      <c r="E22105" s="1">
        <v>4790345.0</v>
      </c>
      <c r="F22105" s="1" t="s">
        <v>18</v>
      </c>
      <c r="G22105" s="1" t="s">
        <v>25</v>
      </c>
      <c r="H22105" s="1" t="s">
        <v>972</v>
      </c>
      <c r="I22105" s="1" t="s">
        <v>973</v>
      </c>
      <c r="J22105" s="1" t="s">
        <v>973</v>
      </c>
      <c r="K22105" s="1">
        <v>2.0</v>
      </c>
      <c r="L22105" s="3">
        <v>40544.0</v>
      </c>
      <c r="M22105" s="3">
        <v>40725.0</v>
      </c>
      <c r="N22105" s="3">
        <v>42150.0</v>
      </c>
    </row>
    <row r="22106">
      <c r="A22106" s="1" t="s">
        <v>77843</v>
      </c>
      <c r="B22106" s="1" t="s">
        <v>77844</v>
      </c>
      <c r="C22106" s="2" t="s">
        <v>77845</v>
      </c>
      <c r="D22106" s="1" t="s">
        <v>56</v>
      </c>
      <c r="E22106" s="1">
        <v>550814.0</v>
      </c>
      <c r="F22106" s="1" t="s">
        <v>18</v>
      </c>
      <c r="G22106" s="1" t="s">
        <v>25</v>
      </c>
      <c r="H22106" s="1" t="s">
        <v>82</v>
      </c>
      <c r="I22106" s="1" t="s">
        <v>1764</v>
      </c>
      <c r="J22106" s="1" t="s">
        <v>2524</v>
      </c>
      <c r="K22106" s="1">
        <v>1.0</v>
      </c>
      <c r="L22106" s="3">
        <v>39814.0</v>
      </c>
      <c r="M22106" s="3">
        <v>41870.0</v>
      </c>
      <c r="N22106" s="3">
        <v>41870.0</v>
      </c>
    </row>
    <row r="22107">
      <c r="A22107" s="1" t="s">
        <v>77846</v>
      </c>
      <c r="B22107" s="1" t="s">
        <v>77847</v>
      </c>
      <c r="C22107" s="2" t="s">
        <v>77848</v>
      </c>
      <c r="D22107" s="1" t="s">
        <v>42</v>
      </c>
      <c r="E22107" s="1">
        <v>249990.0</v>
      </c>
      <c r="F22107" s="1" t="s">
        <v>18</v>
      </c>
      <c r="G22107" s="1" t="s">
        <v>25</v>
      </c>
      <c r="H22107" s="1" t="s">
        <v>82</v>
      </c>
      <c r="I22107" s="1" t="s">
        <v>601</v>
      </c>
      <c r="J22107" s="1" t="s">
        <v>601</v>
      </c>
      <c r="K22107" s="1">
        <v>1.0</v>
      </c>
      <c r="L22107" s="3">
        <v>39814.0</v>
      </c>
      <c r="M22107" s="3">
        <v>40767.0</v>
      </c>
      <c r="N22107" s="3">
        <v>40767.0</v>
      </c>
    </row>
    <row r="22108">
      <c r="A22108" s="1" t="s">
        <v>77849</v>
      </c>
      <c r="B22108" s="1" t="s">
        <v>77850</v>
      </c>
      <c r="C22108" s="2" t="s">
        <v>77851</v>
      </c>
      <c r="D22108" s="1" t="s">
        <v>77852</v>
      </c>
      <c r="E22108" s="1">
        <v>600000.0</v>
      </c>
      <c r="F22108" s="1" t="s">
        <v>18</v>
      </c>
      <c r="G22108" s="1" t="s">
        <v>25</v>
      </c>
      <c r="H22108" s="1" t="s">
        <v>158</v>
      </c>
      <c r="I22108" s="1" t="s">
        <v>244</v>
      </c>
      <c r="J22108" s="1" t="s">
        <v>327</v>
      </c>
      <c r="K22108" s="1">
        <v>1.0</v>
      </c>
      <c r="L22108" s="3">
        <v>39173.0</v>
      </c>
      <c r="M22108" s="3">
        <v>39706.0</v>
      </c>
      <c r="N22108" s="3">
        <v>39706.0</v>
      </c>
    </row>
    <row r="22109">
      <c r="A22109" s="1" t="s">
        <v>77853</v>
      </c>
      <c r="B22109" s="1" t="s">
        <v>77854</v>
      </c>
      <c r="C22109" s="2" t="s">
        <v>77855</v>
      </c>
      <c r="D22109" s="1" t="s">
        <v>1384</v>
      </c>
      <c r="E22109" s="1">
        <v>6600000.0</v>
      </c>
      <c r="F22109" s="1" t="s">
        <v>113</v>
      </c>
      <c r="G22109" s="1" t="s">
        <v>57</v>
      </c>
      <c r="H22109" s="1" t="s">
        <v>202</v>
      </c>
      <c r="I22109" s="1" t="s">
        <v>12004</v>
      </c>
      <c r="J22109" s="1" t="s">
        <v>12004</v>
      </c>
      <c r="K22109" s="1">
        <v>1.0</v>
      </c>
      <c r="M22109" s="3">
        <v>38803.0</v>
      </c>
      <c r="N22109" s="3">
        <v>38803.0</v>
      </c>
    </row>
    <row r="22110">
      <c r="A22110" s="1" t="s">
        <v>77856</v>
      </c>
      <c r="B22110" s="1" t="s">
        <v>77857</v>
      </c>
      <c r="C22110" s="2" t="s">
        <v>77858</v>
      </c>
      <c r="D22110" s="1" t="s">
        <v>77859</v>
      </c>
      <c r="E22110" s="1" t="s">
        <v>43</v>
      </c>
      <c r="F22110" s="1" t="s">
        <v>113</v>
      </c>
      <c r="G22110" s="1" t="s">
        <v>276</v>
      </c>
      <c r="H22110" s="1">
        <v>17.0</v>
      </c>
      <c r="I22110" s="1" t="s">
        <v>464</v>
      </c>
      <c r="J22110" s="1" t="s">
        <v>464</v>
      </c>
      <c r="K22110" s="1">
        <v>1.0</v>
      </c>
      <c r="L22110" s="3">
        <v>40544.0</v>
      </c>
      <c r="M22110" s="3">
        <v>41579.0</v>
      </c>
      <c r="N22110" s="3">
        <v>41579.0</v>
      </c>
    </row>
    <row r="22111">
      <c r="A22111" s="1" t="s">
        <v>77860</v>
      </c>
      <c r="B22111" s="1" t="s">
        <v>77861</v>
      </c>
      <c r="C22111" s="2" t="s">
        <v>77862</v>
      </c>
      <c r="D22111" s="1" t="s">
        <v>718</v>
      </c>
      <c r="E22111" s="1">
        <v>2120000.0</v>
      </c>
      <c r="F22111" s="1" t="s">
        <v>113</v>
      </c>
      <c r="G22111" s="1" t="s">
        <v>57</v>
      </c>
      <c r="H22111" s="1" t="s">
        <v>58</v>
      </c>
      <c r="I22111" s="1" t="s">
        <v>59</v>
      </c>
      <c r="J22111" s="1" t="s">
        <v>59</v>
      </c>
      <c r="K22111" s="1">
        <v>1.0</v>
      </c>
      <c r="L22111" s="3">
        <v>37622.0</v>
      </c>
      <c r="M22111" s="3">
        <v>38832.0</v>
      </c>
      <c r="N22111" s="3">
        <v>38832.0</v>
      </c>
    </row>
    <row r="22112">
      <c r="A22112" s="1" t="s">
        <v>77863</v>
      </c>
      <c r="B22112" s="1" t="s">
        <v>77864</v>
      </c>
      <c r="C22112" s="2" t="s">
        <v>77865</v>
      </c>
      <c r="D22112" s="1" t="s">
        <v>56</v>
      </c>
      <c r="E22112" s="1">
        <v>1.35E7</v>
      </c>
      <c r="F22112" s="1" t="s">
        <v>18</v>
      </c>
      <c r="G22112" s="1" t="s">
        <v>25</v>
      </c>
      <c r="H22112" s="1" t="s">
        <v>158</v>
      </c>
      <c r="I22112" s="1" t="s">
        <v>244</v>
      </c>
      <c r="J22112" s="1" t="s">
        <v>327</v>
      </c>
      <c r="K22112" s="1">
        <v>3.0</v>
      </c>
      <c r="L22112" s="3">
        <v>37987.0</v>
      </c>
      <c r="M22112" s="3">
        <v>40465.0</v>
      </c>
      <c r="N22112" s="3">
        <v>41158.0</v>
      </c>
    </row>
    <row r="22113">
      <c r="A22113" s="1" t="s">
        <v>77866</v>
      </c>
      <c r="B22113" s="1" t="s">
        <v>77867</v>
      </c>
      <c r="C22113" s="2" t="s">
        <v>77868</v>
      </c>
      <c r="D22113" s="1" t="s">
        <v>94</v>
      </c>
      <c r="E22113" s="1">
        <v>40000.0</v>
      </c>
      <c r="F22113" s="1" t="s">
        <v>18</v>
      </c>
      <c r="G22113" s="1" t="s">
        <v>76</v>
      </c>
      <c r="H22113" s="1">
        <v>12.0</v>
      </c>
      <c r="I22113" s="1" t="s">
        <v>77</v>
      </c>
      <c r="J22113" s="1" t="s">
        <v>77</v>
      </c>
      <c r="K22113" s="1">
        <v>1.0</v>
      </c>
      <c r="M22113" s="3">
        <v>41621.0</v>
      </c>
      <c r="N22113" s="3">
        <v>41621.0</v>
      </c>
    </row>
    <row r="22114">
      <c r="A22114" s="1" t="s">
        <v>77869</v>
      </c>
      <c r="B22114" s="1" t="s">
        <v>77870</v>
      </c>
      <c r="C22114" s="2" t="s">
        <v>77871</v>
      </c>
      <c r="D22114" s="1" t="s">
        <v>56</v>
      </c>
      <c r="E22114" s="1">
        <v>5.861E7</v>
      </c>
      <c r="F22114" s="1" t="s">
        <v>18</v>
      </c>
      <c r="G22114" s="1" t="s">
        <v>25</v>
      </c>
      <c r="H22114" s="1" t="s">
        <v>1011</v>
      </c>
      <c r="I22114" s="1" t="s">
        <v>1012</v>
      </c>
      <c r="J22114" s="1" t="s">
        <v>1472</v>
      </c>
      <c r="K22114" s="1">
        <v>6.0</v>
      </c>
      <c r="L22114" s="3">
        <v>39814.0</v>
      </c>
      <c r="M22114" s="3">
        <v>40544.0</v>
      </c>
      <c r="N22114" s="3">
        <v>42291.0</v>
      </c>
    </row>
    <row r="22115">
      <c r="A22115" s="1" t="s">
        <v>77872</v>
      </c>
      <c r="B22115" s="1" t="s">
        <v>77873</v>
      </c>
      <c r="C22115" s="2" t="s">
        <v>77874</v>
      </c>
      <c r="D22115" s="1" t="s">
        <v>77875</v>
      </c>
      <c r="E22115" s="1">
        <v>1152531.81030545</v>
      </c>
      <c r="F22115" s="1" t="s">
        <v>18</v>
      </c>
      <c r="G22115" s="1" t="s">
        <v>552</v>
      </c>
      <c r="H22115" s="1">
        <v>56.0</v>
      </c>
      <c r="I22115" s="1" t="s">
        <v>2552</v>
      </c>
      <c r="J22115" s="1" t="s">
        <v>2552</v>
      </c>
      <c r="K22115" s="1">
        <v>2.0</v>
      </c>
      <c r="L22115" s="3">
        <v>41473.0</v>
      </c>
      <c r="M22115" s="3">
        <v>41821.0</v>
      </c>
      <c r="N22115" s="3">
        <v>42314.0</v>
      </c>
    </row>
    <row r="22116">
      <c r="A22116" s="1" t="s">
        <v>77876</v>
      </c>
      <c r="B22116" s="1" t="s">
        <v>77877</v>
      </c>
      <c r="C22116" s="2" t="s">
        <v>77878</v>
      </c>
      <c r="D22116" s="1" t="s">
        <v>1247</v>
      </c>
      <c r="E22116" s="1">
        <v>5.2E7</v>
      </c>
      <c r="F22116" s="1" t="s">
        <v>18</v>
      </c>
      <c r="G22116" s="1" t="s">
        <v>25</v>
      </c>
      <c r="H22116" s="1" t="s">
        <v>1234</v>
      </c>
      <c r="I22116" s="1" t="s">
        <v>1235</v>
      </c>
      <c r="J22116" s="1" t="s">
        <v>9785</v>
      </c>
      <c r="K22116" s="1">
        <v>1.0</v>
      </c>
      <c r="L22116" s="3">
        <v>35065.0</v>
      </c>
      <c r="M22116" s="3">
        <v>39062.0</v>
      </c>
      <c r="N22116" s="3">
        <v>39062.0</v>
      </c>
    </row>
    <row r="22117">
      <c r="A22117" s="1" t="s">
        <v>77879</v>
      </c>
      <c r="B22117" s="1" t="s">
        <v>77880</v>
      </c>
      <c r="C22117" s="2" t="s">
        <v>77881</v>
      </c>
      <c r="D22117" s="1" t="s">
        <v>655</v>
      </c>
      <c r="E22117" s="1">
        <v>1.546E7</v>
      </c>
      <c r="F22117" s="1" t="s">
        <v>18</v>
      </c>
      <c r="K22117" s="1">
        <v>2.0</v>
      </c>
      <c r="M22117" s="3">
        <v>37482.0</v>
      </c>
      <c r="N22117" s="3">
        <v>37994.0</v>
      </c>
    </row>
    <row r="22118">
      <c r="A22118" s="1" t="s">
        <v>77882</v>
      </c>
      <c r="B22118" s="1" t="s">
        <v>77883</v>
      </c>
      <c r="C22118" s="2" t="s">
        <v>77884</v>
      </c>
      <c r="D22118" s="1" t="s">
        <v>264</v>
      </c>
      <c r="E22118" s="1" t="s">
        <v>43</v>
      </c>
      <c r="F22118" s="1" t="s">
        <v>18</v>
      </c>
      <c r="K22118" s="1">
        <v>1.0</v>
      </c>
      <c r="L22118" s="3">
        <v>41958.0</v>
      </c>
      <c r="M22118" s="3">
        <v>42009.0</v>
      </c>
      <c r="N22118" s="3">
        <v>42009.0</v>
      </c>
    </row>
    <row r="22119">
      <c r="A22119" s="1" t="s">
        <v>77885</v>
      </c>
      <c r="B22119" s="1" t="s">
        <v>77886</v>
      </c>
      <c r="C22119" s="2" t="s">
        <v>77887</v>
      </c>
      <c r="D22119" s="1" t="s">
        <v>77888</v>
      </c>
      <c r="E22119" s="1" t="s">
        <v>43</v>
      </c>
      <c r="F22119" s="1" t="s">
        <v>18</v>
      </c>
      <c r="G22119" s="1" t="s">
        <v>128</v>
      </c>
      <c r="H22119" s="1" t="s">
        <v>129</v>
      </c>
      <c r="I22119" s="1" t="s">
        <v>130</v>
      </c>
      <c r="J22119" s="1" t="s">
        <v>130</v>
      </c>
      <c r="K22119" s="1">
        <v>1.0</v>
      </c>
      <c r="L22119" s="3">
        <v>41526.0</v>
      </c>
      <c r="M22119" s="3">
        <v>41673.0</v>
      </c>
      <c r="N22119" s="3">
        <v>41673.0</v>
      </c>
    </row>
    <row r="22120">
      <c r="A22120" s="1" t="s">
        <v>77889</v>
      </c>
      <c r="B22120" s="1" t="s">
        <v>77890</v>
      </c>
      <c r="C22120" s="2" t="s">
        <v>77891</v>
      </c>
      <c r="D22120" s="1" t="s">
        <v>10626</v>
      </c>
      <c r="E22120" s="1" t="s">
        <v>43</v>
      </c>
      <c r="F22120" s="1" t="s">
        <v>18</v>
      </c>
      <c r="G22120" s="1" t="s">
        <v>7344</v>
      </c>
      <c r="H22120" s="1">
        <v>20.0</v>
      </c>
      <c r="I22120" s="1" t="s">
        <v>10584</v>
      </c>
      <c r="J22120" s="1" t="s">
        <v>44322</v>
      </c>
      <c r="K22120" s="1">
        <v>1.0</v>
      </c>
      <c r="L22120" s="3">
        <v>41041.0</v>
      </c>
      <c r="M22120" s="3">
        <v>41053.0</v>
      </c>
      <c r="N22120" s="3">
        <v>41053.0</v>
      </c>
    </row>
    <row r="22121">
      <c r="A22121" s="1" t="s">
        <v>77892</v>
      </c>
      <c r="B22121" s="1" t="s">
        <v>77893</v>
      </c>
      <c r="C22121" s="2" t="s">
        <v>77894</v>
      </c>
      <c r="D22121" s="1" t="s">
        <v>56</v>
      </c>
      <c r="E22121" s="1">
        <v>1.75E7</v>
      </c>
      <c r="F22121" s="1" t="s">
        <v>18</v>
      </c>
      <c r="G22121" s="1" t="s">
        <v>25</v>
      </c>
      <c r="H22121" s="1" t="s">
        <v>1011</v>
      </c>
      <c r="I22121" s="1" t="s">
        <v>1012</v>
      </c>
      <c r="J22121" s="1" t="s">
        <v>4857</v>
      </c>
      <c r="K22121" s="1">
        <v>3.0</v>
      </c>
      <c r="M22121" s="3">
        <v>40505.0</v>
      </c>
      <c r="N22121" s="3">
        <v>41652.0</v>
      </c>
    </row>
    <row r="22122">
      <c r="A22122" s="1" t="s">
        <v>77895</v>
      </c>
      <c r="B22122" s="1" t="s">
        <v>77896</v>
      </c>
      <c r="C22122" s="2" t="s">
        <v>77897</v>
      </c>
      <c r="D22122" s="1" t="s">
        <v>77898</v>
      </c>
      <c r="E22122" s="1">
        <v>100000.0</v>
      </c>
      <c r="F22122" s="1" t="s">
        <v>18</v>
      </c>
      <c r="G22122" s="1" t="s">
        <v>1311</v>
      </c>
      <c r="H22122" s="1">
        <v>16.0</v>
      </c>
      <c r="I22122" s="1" t="s">
        <v>1312</v>
      </c>
      <c r="J22122" s="1" t="s">
        <v>1312</v>
      </c>
      <c r="K22122" s="1">
        <v>1.0</v>
      </c>
      <c r="M22122" s="3">
        <v>41852.0</v>
      </c>
      <c r="N22122" s="3">
        <v>41852.0</v>
      </c>
    </row>
    <row r="22123">
      <c r="A22123" s="1" t="s">
        <v>77899</v>
      </c>
      <c r="B22123" s="1" t="s">
        <v>77900</v>
      </c>
      <c r="C22123" s="2" t="s">
        <v>77901</v>
      </c>
      <c r="D22123" s="1" t="s">
        <v>1903</v>
      </c>
      <c r="E22123" s="1">
        <v>2500000.0</v>
      </c>
      <c r="F22123" s="1" t="s">
        <v>18</v>
      </c>
      <c r="G22123" s="1" t="s">
        <v>25</v>
      </c>
      <c r="H22123" s="1" t="s">
        <v>142</v>
      </c>
      <c r="I22123" s="1" t="s">
        <v>143</v>
      </c>
      <c r="J22123" s="1" t="s">
        <v>143</v>
      </c>
      <c r="K22123" s="1">
        <v>1.0</v>
      </c>
      <c r="L22123" s="3">
        <v>37622.0</v>
      </c>
      <c r="M22123" s="3">
        <v>39353.0</v>
      </c>
      <c r="N22123" s="3">
        <v>39353.0</v>
      </c>
    </row>
    <row r="22124">
      <c r="A22124" s="1" t="s">
        <v>77902</v>
      </c>
      <c r="B22124" s="1" t="s">
        <v>77903</v>
      </c>
      <c r="C22124" s="2" t="s">
        <v>77904</v>
      </c>
      <c r="D22124" s="1" t="s">
        <v>77905</v>
      </c>
      <c r="E22124" s="1">
        <v>2000000.0</v>
      </c>
      <c r="F22124" s="1" t="s">
        <v>18</v>
      </c>
      <c r="G22124" s="1" t="s">
        <v>57</v>
      </c>
      <c r="H22124" s="1" t="s">
        <v>202</v>
      </c>
      <c r="I22124" s="1" t="s">
        <v>203</v>
      </c>
      <c r="J22124" s="1" t="s">
        <v>203</v>
      </c>
      <c r="K22124" s="1">
        <v>1.0</v>
      </c>
      <c r="L22124" s="3">
        <v>41518.0</v>
      </c>
      <c r="M22124" s="3">
        <v>41983.0</v>
      </c>
      <c r="N22124" s="3">
        <v>41983.0</v>
      </c>
    </row>
    <row r="22125">
      <c r="A22125" s="1" t="s">
        <v>77906</v>
      </c>
      <c r="B22125" s="1" t="s">
        <v>77907</v>
      </c>
      <c r="C22125" s="2" t="s">
        <v>77908</v>
      </c>
      <c r="D22125" s="1" t="s">
        <v>285</v>
      </c>
      <c r="E22125" s="1">
        <v>1.7E7</v>
      </c>
      <c r="F22125" s="1" t="s">
        <v>18</v>
      </c>
      <c r="G22125" s="1" t="s">
        <v>25</v>
      </c>
      <c r="H22125" s="1" t="s">
        <v>1352</v>
      </c>
      <c r="I22125" s="1" t="s">
        <v>1353</v>
      </c>
      <c r="J22125" s="1" t="s">
        <v>1353</v>
      </c>
      <c r="K22125" s="1">
        <v>1.0</v>
      </c>
      <c r="L22125" s="3">
        <v>28856.0</v>
      </c>
      <c r="M22125" s="3">
        <v>41907.0</v>
      </c>
      <c r="N22125" s="3">
        <v>41907.0</v>
      </c>
    </row>
    <row r="22126">
      <c r="A22126" s="1" t="s">
        <v>77909</v>
      </c>
      <c r="B22126" s="1" t="s">
        <v>77910</v>
      </c>
      <c r="C22126" s="2" t="s">
        <v>77911</v>
      </c>
      <c r="D22126" s="1" t="s">
        <v>56</v>
      </c>
      <c r="E22126" s="1" t="s">
        <v>43</v>
      </c>
      <c r="F22126" s="1" t="s">
        <v>18</v>
      </c>
      <c r="G22126" s="1" t="s">
        <v>25</v>
      </c>
      <c r="H22126" s="1" t="s">
        <v>3993</v>
      </c>
      <c r="I22126" s="1" t="s">
        <v>3994</v>
      </c>
      <c r="J22126" s="1" t="s">
        <v>3995</v>
      </c>
      <c r="K22126" s="1">
        <v>1.0</v>
      </c>
      <c r="M22126" s="3">
        <v>40681.0</v>
      </c>
      <c r="N22126" s="3">
        <v>40681.0</v>
      </c>
    </row>
    <row r="22127">
      <c r="A22127" s="1" t="s">
        <v>77912</v>
      </c>
      <c r="B22127" s="1" t="s">
        <v>77913</v>
      </c>
      <c r="E22127" s="1" t="s">
        <v>43</v>
      </c>
      <c r="F22127" s="1" t="s">
        <v>113</v>
      </c>
      <c r="G22127" s="1" t="s">
        <v>25</v>
      </c>
      <c r="H22127" s="1" t="s">
        <v>44</v>
      </c>
      <c r="I22127" s="1" t="s">
        <v>282</v>
      </c>
      <c r="J22127" s="1" t="s">
        <v>3288</v>
      </c>
      <c r="K22127" s="1">
        <v>1.0</v>
      </c>
      <c r="L22127" s="3">
        <v>30317.0</v>
      </c>
      <c r="M22127" s="3">
        <v>36174.0</v>
      </c>
      <c r="N22127" s="3">
        <v>36174.0</v>
      </c>
    </row>
    <row r="22128">
      <c r="A22128" s="1" t="s">
        <v>77914</v>
      </c>
      <c r="B22128" s="1" t="s">
        <v>77915</v>
      </c>
      <c r="C22128" s="2" t="s">
        <v>77916</v>
      </c>
      <c r="D22128" s="1" t="s">
        <v>77917</v>
      </c>
      <c r="E22128" s="1">
        <v>2.4E7</v>
      </c>
      <c r="F22128" s="1" t="s">
        <v>18</v>
      </c>
      <c r="G22128" s="1" t="s">
        <v>25</v>
      </c>
      <c r="H22128" s="1" t="s">
        <v>808</v>
      </c>
      <c r="I22128" s="1" t="s">
        <v>809</v>
      </c>
      <c r="J22128" s="1" t="s">
        <v>809</v>
      </c>
      <c r="K22128" s="1">
        <v>2.0</v>
      </c>
      <c r="L22128" s="3">
        <v>40909.0</v>
      </c>
      <c r="M22128" s="3">
        <v>41808.0</v>
      </c>
      <c r="N22128" s="3">
        <v>42250.0</v>
      </c>
    </row>
    <row r="22129">
      <c r="A22129" s="1" t="s">
        <v>77918</v>
      </c>
      <c r="B22129" s="1" t="s">
        <v>77919</v>
      </c>
      <c r="C22129" s="2" t="s">
        <v>77920</v>
      </c>
      <c r="D22129" s="1" t="s">
        <v>77921</v>
      </c>
      <c r="E22129" s="1">
        <v>3000000.0</v>
      </c>
      <c r="F22129" s="1" t="s">
        <v>18</v>
      </c>
      <c r="G22129" s="1" t="s">
        <v>25</v>
      </c>
      <c r="H22129" s="1" t="s">
        <v>64</v>
      </c>
      <c r="I22129" s="1" t="s">
        <v>65</v>
      </c>
      <c r="J22129" s="1" t="s">
        <v>66</v>
      </c>
      <c r="K22129" s="1">
        <v>1.0</v>
      </c>
      <c r="L22129" s="3">
        <v>41579.0</v>
      </c>
      <c r="M22129" s="3">
        <v>42191.0</v>
      </c>
      <c r="N22129" s="3">
        <v>42191.0</v>
      </c>
    </row>
    <row r="22130">
      <c r="A22130" s="1" t="s">
        <v>77922</v>
      </c>
      <c r="B22130" s="1" t="s">
        <v>77923</v>
      </c>
      <c r="C22130" s="2" t="s">
        <v>77924</v>
      </c>
      <c r="D22130" s="1" t="s">
        <v>25721</v>
      </c>
      <c r="E22130" s="1">
        <v>825.0</v>
      </c>
      <c r="F22130" s="1" t="s">
        <v>18</v>
      </c>
      <c r="G22130" s="1" t="s">
        <v>25</v>
      </c>
      <c r="H22130" s="1" t="s">
        <v>106</v>
      </c>
      <c r="I22130" s="1" t="s">
        <v>107</v>
      </c>
      <c r="J22130" s="1" t="s">
        <v>108</v>
      </c>
      <c r="K22130" s="1">
        <v>1.0</v>
      </c>
      <c r="L22130" s="3">
        <v>40991.0</v>
      </c>
      <c r="M22130" s="3">
        <v>42013.0</v>
      </c>
      <c r="N22130" s="3">
        <v>42013.0</v>
      </c>
    </row>
    <row r="22131">
      <c r="A22131" s="1" t="s">
        <v>77925</v>
      </c>
      <c r="B22131" s="1" t="s">
        <v>77926</v>
      </c>
      <c r="C22131" s="2" t="s">
        <v>77927</v>
      </c>
      <c r="D22131" s="1" t="s">
        <v>50</v>
      </c>
      <c r="E22131" s="1" t="s">
        <v>43</v>
      </c>
      <c r="F22131" s="1" t="s">
        <v>18</v>
      </c>
      <c r="K22131" s="1">
        <v>1.0</v>
      </c>
      <c r="M22131" s="3">
        <v>40210.0</v>
      </c>
      <c r="N22131" s="3">
        <v>40210.0</v>
      </c>
    </row>
    <row r="22132">
      <c r="A22132" s="1" t="s">
        <v>77928</v>
      </c>
      <c r="B22132" s="1" t="s">
        <v>77929</v>
      </c>
      <c r="C22132" s="2" t="s">
        <v>77930</v>
      </c>
      <c r="E22132" s="1" t="s">
        <v>43</v>
      </c>
      <c r="F22132" s="1" t="s">
        <v>207</v>
      </c>
      <c r="K22132" s="1">
        <v>1.0</v>
      </c>
      <c r="L22132" s="3">
        <v>42132.0</v>
      </c>
      <c r="M22132" s="3">
        <v>42288.0</v>
      </c>
      <c r="N22132" s="3">
        <v>42288.0</v>
      </c>
    </row>
    <row r="22133">
      <c r="A22133" s="1" t="s">
        <v>77931</v>
      </c>
      <c r="B22133" s="1" t="s">
        <v>77932</v>
      </c>
      <c r="C22133" s="2" t="s">
        <v>77933</v>
      </c>
      <c r="D22133" s="1" t="s">
        <v>56</v>
      </c>
      <c r="E22133" s="1">
        <v>3988460.0</v>
      </c>
      <c r="F22133" s="1" t="s">
        <v>18</v>
      </c>
      <c r="G22133" s="1" t="s">
        <v>165</v>
      </c>
      <c r="H22133" s="1" t="s">
        <v>17157</v>
      </c>
      <c r="I22133" s="1" t="s">
        <v>20363</v>
      </c>
      <c r="J22133" s="1" t="s">
        <v>20363</v>
      </c>
      <c r="K22133" s="1">
        <v>1.0</v>
      </c>
      <c r="L22133" s="3">
        <v>41275.0</v>
      </c>
      <c r="M22133" s="3">
        <v>41547.0</v>
      </c>
      <c r="N22133" s="3">
        <v>41547.0</v>
      </c>
    </row>
    <row r="22134">
      <c r="A22134" s="1" t="s">
        <v>77934</v>
      </c>
      <c r="B22134" s="1" t="s">
        <v>77935</v>
      </c>
      <c r="C22134" s="2" t="s">
        <v>77936</v>
      </c>
      <c r="D22134" s="1" t="s">
        <v>77937</v>
      </c>
      <c r="E22134" s="1" t="s">
        <v>43</v>
      </c>
      <c r="F22134" s="1" t="s">
        <v>18</v>
      </c>
      <c r="G22134" s="1" t="s">
        <v>128</v>
      </c>
      <c r="H22134" s="1" t="s">
        <v>129</v>
      </c>
      <c r="I22134" s="1" t="s">
        <v>130</v>
      </c>
      <c r="J22134" s="1" t="s">
        <v>130</v>
      </c>
      <c r="K22134" s="1">
        <v>1.0</v>
      </c>
      <c r="L22134" s="3">
        <v>41518.0</v>
      </c>
      <c r="M22134" s="3">
        <v>41670.0</v>
      </c>
      <c r="N22134" s="3">
        <v>41670.0</v>
      </c>
    </row>
    <row r="22135">
      <c r="A22135" s="1" t="s">
        <v>77938</v>
      </c>
      <c r="B22135" s="1" t="s">
        <v>77939</v>
      </c>
      <c r="C22135" s="2" t="s">
        <v>77940</v>
      </c>
      <c r="D22135" s="1" t="s">
        <v>77941</v>
      </c>
      <c r="E22135" s="1">
        <v>800000.0</v>
      </c>
      <c r="F22135" s="1" t="s">
        <v>18</v>
      </c>
      <c r="G22135" s="1" t="s">
        <v>1126</v>
      </c>
      <c r="H22135" s="1">
        <v>23.0</v>
      </c>
      <c r="I22135" s="1" t="s">
        <v>3024</v>
      </c>
      <c r="J22135" s="1" t="s">
        <v>3024</v>
      </c>
      <c r="K22135" s="1">
        <v>1.0</v>
      </c>
      <c r="L22135" s="3">
        <v>41640.0</v>
      </c>
      <c r="M22135" s="3">
        <v>42040.0</v>
      </c>
      <c r="N22135" s="3">
        <v>42040.0</v>
      </c>
    </row>
    <row r="22136">
      <c r="A22136" s="1" t="s">
        <v>77942</v>
      </c>
      <c r="B22136" s="1" t="s">
        <v>77943</v>
      </c>
      <c r="C22136" s="2" t="s">
        <v>77944</v>
      </c>
      <c r="D22136" s="1" t="s">
        <v>77945</v>
      </c>
      <c r="E22136" s="1">
        <v>394360.0</v>
      </c>
      <c r="F22136" s="1" t="s">
        <v>18</v>
      </c>
      <c r="K22136" s="1">
        <v>1.0</v>
      </c>
      <c r="M22136" s="3">
        <v>41821.0</v>
      </c>
      <c r="N22136" s="3">
        <v>41821.0</v>
      </c>
    </row>
    <row r="22137">
      <c r="A22137" s="1" t="s">
        <v>77946</v>
      </c>
      <c r="B22137" s="1" t="s">
        <v>77947</v>
      </c>
      <c r="C22137" s="2" t="s">
        <v>77948</v>
      </c>
      <c r="D22137" s="1" t="s">
        <v>77949</v>
      </c>
      <c r="E22137" s="1">
        <v>120000.0</v>
      </c>
      <c r="F22137" s="1" t="s">
        <v>18</v>
      </c>
      <c r="G22137" s="1" t="s">
        <v>25</v>
      </c>
      <c r="H22137" s="1" t="s">
        <v>106</v>
      </c>
      <c r="I22137" s="1" t="s">
        <v>107</v>
      </c>
      <c r="J22137" s="1" t="s">
        <v>108</v>
      </c>
      <c r="K22137" s="1">
        <v>1.0</v>
      </c>
      <c r="L22137" s="3">
        <v>41030.0</v>
      </c>
      <c r="M22137" s="3">
        <v>41030.0</v>
      </c>
      <c r="N22137" s="3">
        <v>41030.0</v>
      </c>
    </row>
    <row r="22138">
      <c r="A22138" s="1" t="s">
        <v>77950</v>
      </c>
      <c r="B22138" s="1" t="s">
        <v>77951</v>
      </c>
      <c r="C22138" s="2" t="s">
        <v>77952</v>
      </c>
      <c r="D22138" s="1" t="s">
        <v>50</v>
      </c>
      <c r="E22138" s="1">
        <v>1.2E7</v>
      </c>
      <c r="F22138" s="1" t="s">
        <v>18</v>
      </c>
      <c r="G22138" s="1" t="s">
        <v>25</v>
      </c>
      <c r="H22138" s="1" t="s">
        <v>64</v>
      </c>
      <c r="I22138" s="1" t="s">
        <v>95</v>
      </c>
      <c r="J22138" s="1" t="s">
        <v>5433</v>
      </c>
      <c r="K22138" s="1">
        <v>1.0</v>
      </c>
      <c r="L22138" s="3">
        <v>40179.0</v>
      </c>
      <c r="M22138" s="3">
        <v>41726.0</v>
      </c>
      <c r="N22138" s="3">
        <v>41726.0</v>
      </c>
    </row>
    <row r="22139">
      <c r="A22139" s="1" t="s">
        <v>77953</v>
      </c>
      <c r="B22139" s="1" t="s">
        <v>77954</v>
      </c>
      <c r="C22139" s="2" t="s">
        <v>77955</v>
      </c>
      <c r="D22139" s="1" t="s">
        <v>77956</v>
      </c>
      <c r="E22139" s="1" t="s">
        <v>43</v>
      </c>
      <c r="F22139" s="1" t="s">
        <v>18</v>
      </c>
      <c r="G22139" s="1" t="s">
        <v>1062</v>
      </c>
      <c r="H22139" s="1">
        <v>7.0</v>
      </c>
      <c r="I22139" s="1" t="s">
        <v>1698</v>
      </c>
      <c r="J22139" s="1" t="s">
        <v>14618</v>
      </c>
      <c r="K22139" s="1">
        <v>1.0</v>
      </c>
      <c r="L22139" s="3">
        <v>41568.0</v>
      </c>
      <c r="M22139" s="3">
        <v>41852.0</v>
      </c>
      <c r="N22139" s="3">
        <v>41852.0</v>
      </c>
    </row>
    <row r="22140">
      <c r="A22140" s="1" t="s">
        <v>77957</v>
      </c>
      <c r="B22140" s="1" t="s">
        <v>77958</v>
      </c>
      <c r="D22140" s="1" t="s">
        <v>12686</v>
      </c>
      <c r="E22140" s="1" t="s">
        <v>43</v>
      </c>
      <c r="F22140" s="1" t="s">
        <v>18</v>
      </c>
      <c r="G22140" s="1" t="s">
        <v>25</v>
      </c>
      <c r="H22140" s="1" t="s">
        <v>64</v>
      </c>
      <c r="I22140" s="1" t="s">
        <v>2539</v>
      </c>
      <c r="J22140" s="1" t="s">
        <v>39166</v>
      </c>
      <c r="K22140" s="1">
        <v>1.0</v>
      </c>
      <c r="L22140" s="3">
        <v>39173.0</v>
      </c>
      <c r="M22140" s="3">
        <v>41780.0</v>
      </c>
      <c r="N22140" s="3">
        <v>41780.0</v>
      </c>
    </row>
    <row r="22141">
      <c r="A22141" s="1" t="s">
        <v>77959</v>
      </c>
      <c r="B22141" s="1" t="s">
        <v>77960</v>
      </c>
      <c r="C22141" s="2" t="s">
        <v>77961</v>
      </c>
      <c r="D22141" s="1" t="s">
        <v>77962</v>
      </c>
      <c r="E22141" s="1">
        <v>1.2E7</v>
      </c>
      <c r="F22141" s="1" t="s">
        <v>18</v>
      </c>
      <c r="G22141" s="1" t="s">
        <v>25</v>
      </c>
      <c r="H22141" s="1" t="s">
        <v>64</v>
      </c>
      <c r="I22141" s="1" t="s">
        <v>65</v>
      </c>
      <c r="J22141" s="1" t="s">
        <v>66</v>
      </c>
      <c r="K22141" s="1">
        <v>2.0</v>
      </c>
      <c r="L22141" s="3">
        <v>40544.0</v>
      </c>
      <c r="M22141" s="3">
        <v>40786.0</v>
      </c>
      <c r="N22141" s="3">
        <v>40962.0</v>
      </c>
    </row>
    <row r="22142">
      <c r="A22142" s="1" t="s">
        <v>77963</v>
      </c>
      <c r="B22142" s="1" t="s">
        <v>77964</v>
      </c>
      <c r="C22142" s="2" t="s">
        <v>77965</v>
      </c>
      <c r="D22142" s="1" t="s">
        <v>77966</v>
      </c>
      <c r="E22142" s="1">
        <v>400000.0</v>
      </c>
      <c r="F22142" s="1" t="s">
        <v>18</v>
      </c>
      <c r="G22142" s="1" t="s">
        <v>12409</v>
      </c>
      <c r="H22142" s="1">
        <v>4.0</v>
      </c>
      <c r="I22142" s="1" t="s">
        <v>39928</v>
      </c>
      <c r="J22142" s="1" t="s">
        <v>39928</v>
      </c>
      <c r="K22142" s="1">
        <v>1.0</v>
      </c>
      <c r="L22142" s="3">
        <v>40909.0</v>
      </c>
      <c r="M22142" s="3">
        <v>40909.0</v>
      </c>
      <c r="N22142" s="3">
        <v>40909.0</v>
      </c>
    </row>
    <row r="22143">
      <c r="A22143" s="1" t="s">
        <v>77967</v>
      </c>
      <c r="B22143" s="1" t="s">
        <v>77968</v>
      </c>
      <c r="C22143" s="2" t="s">
        <v>77969</v>
      </c>
      <c r="D22143" s="1" t="s">
        <v>77970</v>
      </c>
      <c r="E22143" s="1" t="s">
        <v>43</v>
      </c>
      <c r="F22143" s="1" t="s">
        <v>18</v>
      </c>
      <c r="G22143" s="1" t="s">
        <v>25</v>
      </c>
      <c r="H22143" s="1" t="s">
        <v>44</v>
      </c>
      <c r="I22143" s="1" t="s">
        <v>3486</v>
      </c>
      <c r="J22143" s="1" t="s">
        <v>77971</v>
      </c>
      <c r="K22143" s="1">
        <v>1.0</v>
      </c>
      <c r="L22143" s="3">
        <v>41974.0</v>
      </c>
      <c r="M22143" s="3">
        <v>42039.0</v>
      </c>
      <c r="N22143" s="3">
        <v>42039.0</v>
      </c>
    </row>
    <row r="22144">
      <c r="A22144" s="1" t="s">
        <v>77972</v>
      </c>
      <c r="B22144" s="1" t="s">
        <v>77973</v>
      </c>
      <c r="C22144" s="2" t="s">
        <v>77974</v>
      </c>
      <c r="D22144" s="1" t="s">
        <v>77975</v>
      </c>
      <c r="E22144" s="1">
        <v>273614.0</v>
      </c>
      <c r="F22144" s="1" t="s">
        <v>18</v>
      </c>
      <c r="K22144" s="1">
        <v>1.0</v>
      </c>
      <c r="M22144" s="3">
        <v>41781.0</v>
      </c>
      <c r="N22144" s="3">
        <v>41781.0</v>
      </c>
    </row>
    <row r="22145">
      <c r="A22145" s="1" t="s">
        <v>77976</v>
      </c>
      <c r="B22145" s="1" t="s">
        <v>77977</v>
      </c>
      <c r="C22145" s="2" t="s">
        <v>77978</v>
      </c>
      <c r="D22145" s="1" t="s">
        <v>77979</v>
      </c>
      <c r="E22145" s="1">
        <v>29651.0</v>
      </c>
      <c r="F22145" s="1" t="s">
        <v>18</v>
      </c>
      <c r="G22145" s="1" t="s">
        <v>1255</v>
      </c>
      <c r="H22145" s="1">
        <v>42.0</v>
      </c>
      <c r="I22145" s="1" t="s">
        <v>1256</v>
      </c>
      <c r="J22145" s="1" t="s">
        <v>1256</v>
      </c>
      <c r="K22145" s="1">
        <v>2.0</v>
      </c>
      <c r="L22145" s="3">
        <v>40892.0</v>
      </c>
      <c r="M22145" s="3">
        <v>40876.0</v>
      </c>
      <c r="N22145" s="3">
        <v>41043.0</v>
      </c>
    </row>
    <row r="22146">
      <c r="A22146" s="1" t="s">
        <v>77980</v>
      </c>
      <c r="B22146" s="1" t="s">
        <v>77981</v>
      </c>
      <c r="D22146" s="1" t="s">
        <v>117</v>
      </c>
      <c r="E22146" s="1" t="s">
        <v>43</v>
      </c>
      <c r="F22146" s="1" t="s">
        <v>18</v>
      </c>
      <c r="G22146" s="1" t="s">
        <v>25</v>
      </c>
      <c r="H22146" s="1" t="s">
        <v>208</v>
      </c>
      <c r="I22146" s="1" t="s">
        <v>15013</v>
      </c>
      <c r="J22146" s="1" t="s">
        <v>15013</v>
      </c>
      <c r="K22146" s="1">
        <v>1.0</v>
      </c>
      <c r="L22146" s="3">
        <v>40983.0</v>
      </c>
      <c r="M22146" s="3">
        <v>40990.0</v>
      </c>
      <c r="N22146" s="3">
        <v>40990.0</v>
      </c>
    </row>
    <row r="22147">
      <c r="A22147" s="1" t="s">
        <v>77982</v>
      </c>
      <c r="B22147" s="1" t="s">
        <v>77983</v>
      </c>
      <c r="C22147" s="2" t="s">
        <v>77984</v>
      </c>
      <c r="D22147" s="1" t="s">
        <v>77985</v>
      </c>
      <c r="E22147" s="1">
        <v>2.5E7</v>
      </c>
      <c r="F22147" s="1" t="s">
        <v>18</v>
      </c>
      <c r="G22147" s="1" t="s">
        <v>4661</v>
      </c>
      <c r="H22147" s="1">
        <v>65.0</v>
      </c>
      <c r="I22147" s="1" t="s">
        <v>4662</v>
      </c>
      <c r="J22147" s="1" t="s">
        <v>4662</v>
      </c>
      <c r="K22147" s="1">
        <v>1.0</v>
      </c>
      <c r="L22147" s="3">
        <v>40151.0</v>
      </c>
      <c r="M22147" s="3">
        <v>41310.0</v>
      </c>
      <c r="N22147" s="3">
        <v>41310.0</v>
      </c>
    </row>
    <row r="22148">
      <c r="A22148" s="1" t="s">
        <v>77986</v>
      </c>
      <c r="B22148" s="1" t="s">
        <v>77987</v>
      </c>
      <c r="C22148" s="2" t="s">
        <v>77988</v>
      </c>
      <c r="D22148" s="1" t="s">
        <v>77989</v>
      </c>
      <c r="E22148" s="1">
        <v>1600000.0</v>
      </c>
      <c r="F22148" s="1" t="s">
        <v>18</v>
      </c>
      <c r="G22148" s="1" t="s">
        <v>25</v>
      </c>
      <c r="H22148" s="1" t="s">
        <v>1330</v>
      </c>
      <c r="I22148" s="1" t="s">
        <v>1331</v>
      </c>
      <c r="J22148" s="1" t="s">
        <v>1331</v>
      </c>
      <c r="K22148" s="1">
        <v>1.0</v>
      </c>
      <c r="L22148" s="3">
        <v>41843.0</v>
      </c>
      <c r="M22148" s="3">
        <v>42127.0</v>
      </c>
      <c r="N22148" s="3">
        <v>42127.0</v>
      </c>
    </row>
    <row r="22149">
      <c r="A22149" s="1" t="s">
        <v>77990</v>
      </c>
      <c r="B22149" s="1" t="s">
        <v>77991</v>
      </c>
      <c r="C22149" s="2" t="s">
        <v>77992</v>
      </c>
      <c r="D22149" s="1" t="s">
        <v>50</v>
      </c>
      <c r="E22149" s="1">
        <v>65000.0</v>
      </c>
      <c r="F22149" s="1" t="s">
        <v>18</v>
      </c>
      <c r="G22149" s="1" t="s">
        <v>25</v>
      </c>
      <c r="H22149" s="1" t="s">
        <v>89</v>
      </c>
      <c r="I22149" s="1" t="s">
        <v>684</v>
      </c>
      <c r="J22149" s="1" t="s">
        <v>684</v>
      </c>
      <c r="K22149" s="1">
        <v>1.0</v>
      </c>
      <c r="L22149" s="3">
        <v>40544.0</v>
      </c>
      <c r="M22149" s="3">
        <v>41074.0</v>
      </c>
      <c r="N22149" s="3">
        <v>41074.0</v>
      </c>
    </row>
    <row r="22150">
      <c r="A22150" s="1" t="s">
        <v>77993</v>
      </c>
      <c r="B22150" s="1" t="s">
        <v>77994</v>
      </c>
      <c r="C22150" s="2" t="s">
        <v>77995</v>
      </c>
      <c r="D22150" s="1" t="s">
        <v>94</v>
      </c>
      <c r="E22150" s="1">
        <v>262500.0</v>
      </c>
      <c r="F22150" s="1" t="s">
        <v>18</v>
      </c>
      <c r="G22150" s="1" t="s">
        <v>25</v>
      </c>
      <c r="H22150" s="1" t="s">
        <v>158</v>
      </c>
      <c r="I22150" s="1" t="s">
        <v>244</v>
      </c>
      <c r="J22150" s="1" t="s">
        <v>244</v>
      </c>
      <c r="K22150" s="1">
        <v>1.0</v>
      </c>
      <c r="M22150" s="3">
        <v>41015.0</v>
      </c>
      <c r="N22150" s="3">
        <v>41015.0</v>
      </c>
    </row>
    <row r="22151">
      <c r="A22151" s="1" t="s">
        <v>77996</v>
      </c>
      <c r="B22151" s="1" t="s">
        <v>77997</v>
      </c>
      <c r="D22151" s="1" t="s">
        <v>1450</v>
      </c>
      <c r="E22151" s="1" t="s">
        <v>43</v>
      </c>
      <c r="F22151" s="1" t="s">
        <v>18</v>
      </c>
      <c r="G22151" s="1" t="s">
        <v>128</v>
      </c>
      <c r="H22151" s="1" t="s">
        <v>129</v>
      </c>
      <c r="I22151" s="1" t="s">
        <v>130</v>
      </c>
      <c r="J22151" s="1" t="s">
        <v>130</v>
      </c>
      <c r="K22151" s="1">
        <v>1.0</v>
      </c>
      <c r="L22151" s="3">
        <v>35796.0</v>
      </c>
      <c r="M22151" s="3">
        <v>39330.0</v>
      </c>
      <c r="N22151" s="3">
        <v>39330.0</v>
      </c>
    </row>
    <row r="22152">
      <c r="A22152" s="1" t="s">
        <v>77998</v>
      </c>
      <c r="B22152" s="1" t="s">
        <v>77999</v>
      </c>
      <c r="C22152" s="2" t="s">
        <v>78000</v>
      </c>
      <c r="E22152" s="1" t="s">
        <v>43</v>
      </c>
      <c r="F22152" s="1" t="s">
        <v>18</v>
      </c>
      <c r="K22152" s="1">
        <v>1.0</v>
      </c>
      <c r="M22152" s="3">
        <v>40897.0</v>
      </c>
      <c r="N22152" s="3">
        <v>40897.0</v>
      </c>
    </row>
    <row r="22153">
      <c r="A22153" s="1" t="s">
        <v>78001</v>
      </c>
      <c r="B22153" s="1" t="s">
        <v>78002</v>
      </c>
      <c r="C22153" s="2" t="s">
        <v>78003</v>
      </c>
      <c r="D22153" s="1" t="s">
        <v>78004</v>
      </c>
      <c r="E22153" s="1">
        <v>25000.0</v>
      </c>
      <c r="F22153" s="1" t="s">
        <v>207</v>
      </c>
      <c r="K22153" s="1">
        <v>1.0</v>
      </c>
      <c r="L22153" s="3">
        <v>41674.0</v>
      </c>
      <c r="M22153" s="3">
        <v>42073.0</v>
      </c>
      <c r="N22153" s="3">
        <v>42073.0</v>
      </c>
    </row>
    <row r="22154">
      <c r="A22154" s="1" t="s">
        <v>78005</v>
      </c>
      <c r="B22154" s="1" t="s">
        <v>78006</v>
      </c>
      <c r="D22154" s="1" t="s">
        <v>1072</v>
      </c>
      <c r="E22154" s="1">
        <v>20000.0</v>
      </c>
      <c r="F22154" s="1" t="s">
        <v>18</v>
      </c>
      <c r="G22154" s="1" t="s">
        <v>25</v>
      </c>
      <c r="H22154" s="1" t="s">
        <v>208</v>
      </c>
      <c r="I22154" s="1" t="s">
        <v>843</v>
      </c>
      <c r="J22154" s="1" t="s">
        <v>78007</v>
      </c>
      <c r="K22154" s="1">
        <v>1.0</v>
      </c>
      <c r="L22154" s="3">
        <v>41579.0</v>
      </c>
      <c r="M22154" s="3">
        <v>42072.0</v>
      </c>
      <c r="N22154" s="3">
        <v>42072.0</v>
      </c>
    </row>
    <row r="22155">
      <c r="A22155" s="1" t="s">
        <v>78008</v>
      </c>
      <c r="B22155" s="1" t="s">
        <v>78009</v>
      </c>
      <c r="C22155" s="2" t="s">
        <v>78010</v>
      </c>
      <c r="D22155" s="1" t="s">
        <v>50</v>
      </c>
      <c r="E22155" s="1">
        <v>3900000.0</v>
      </c>
      <c r="F22155" s="1" t="s">
        <v>207</v>
      </c>
      <c r="G22155" s="1" t="s">
        <v>25</v>
      </c>
      <c r="H22155" s="1" t="s">
        <v>121</v>
      </c>
      <c r="I22155" s="1" t="s">
        <v>122</v>
      </c>
      <c r="J22155" s="1" t="s">
        <v>37885</v>
      </c>
      <c r="K22155" s="1">
        <v>1.0</v>
      </c>
      <c r="L22155" s="3">
        <v>37622.0</v>
      </c>
      <c r="M22155" s="3">
        <v>40235.0</v>
      </c>
      <c r="N22155" s="3">
        <v>40235.0</v>
      </c>
    </row>
    <row r="22156">
      <c r="A22156" s="1" t="s">
        <v>78011</v>
      </c>
      <c r="B22156" s="1" t="s">
        <v>78012</v>
      </c>
      <c r="C22156" s="2" t="s">
        <v>78013</v>
      </c>
      <c r="D22156" s="1" t="s">
        <v>50</v>
      </c>
      <c r="E22156" s="1">
        <v>9000000.0</v>
      </c>
      <c r="F22156" s="1" t="s">
        <v>113</v>
      </c>
      <c r="G22156" s="1" t="s">
        <v>25</v>
      </c>
      <c r="H22156" s="1" t="s">
        <v>106</v>
      </c>
      <c r="I22156" s="1" t="s">
        <v>107</v>
      </c>
      <c r="J22156" s="1" t="s">
        <v>108</v>
      </c>
      <c r="K22156" s="1">
        <v>2.0</v>
      </c>
      <c r="L22156" s="3">
        <v>37257.0</v>
      </c>
      <c r="M22156" s="3">
        <v>38504.0</v>
      </c>
      <c r="N22156" s="3">
        <v>38671.0</v>
      </c>
    </row>
    <row r="22157">
      <c r="A22157" s="1" t="s">
        <v>78014</v>
      </c>
      <c r="B22157" s="1" t="s">
        <v>78015</v>
      </c>
      <c r="C22157" s="2" t="s">
        <v>78016</v>
      </c>
      <c r="D22157" s="1" t="s">
        <v>78017</v>
      </c>
      <c r="E22157" s="1">
        <v>620000.0</v>
      </c>
      <c r="F22157" s="1" t="s">
        <v>113</v>
      </c>
      <c r="G22157" s="1" t="s">
        <v>479</v>
      </c>
      <c r="I22157" s="1" t="s">
        <v>480</v>
      </c>
      <c r="J22157" s="1" t="s">
        <v>480</v>
      </c>
      <c r="K22157" s="1">
        <v>1.0</v>
      </c>
      <c r="L22157" s="3">
        <v>39814.0</v>
      </c>
      <c r="M22157" s="3">
        <v>40875.0</v>
      </c>
      <c r="N22157" s="3">
        <v>40875.0</v>
      </c>
    </row>
    <row r="22158">
      <c r="A22158" s="1" t="s">
        <v>78018</v>
      </c>
      <c r="B22158" s="1" t="s">
        <v>78019</v>
      </c>
      <c r="C22158" s="2" t="s">
        <v>78020</v>
      </c>
      <c r="D22158" s="1" t="s">
        <v>1316</v>
      </c>
      <c r="E22158" s="1">
        <v>3107198.0</v>
      </c>
      <c r="F22158" s="1" t="s">
        <v>18</v>
      </c>
      <c r="G22158" s="1" t="s">
        <v>37</v>
      </c>
      <c r="H22158" s="1">
        <v>32.0</v>
      </c>
      <c r="I22158" s="1" t="s">
        <v>10037</v>
      </c>
      <c r="J22158" s="1" t="s">
        <v>10037</v>
      </c>
      <c r="K22158" s="1">
        <v>1.0</v>
      </c>
      <c r="L22158" s="3">
        <v>39814.0</v>
      </c>
      <c r="M22158" s="3">
        <v>40756.0</v>
      </c>
      <c r="N22158" s="3">
        <v>40756.0</v>
      </c>
    </row>
    <row r="22159">
      <c r="A22159" s="1" t="s">
        <v>78021</v>
      </c>
      <c r="B22159" s="1" t="s">
        <v>78022</v>
      </c>
      <c r="C22159" s="2" t="s">
        <v>78023</v>
      </c>
      <c r="D22159" s="1" t="s">
        <v>42</v>
      </c>
      <c r="E22159" s="1">
        <v>3.3638582E7</v>
      </c>
      <c r="F22159" s="1" t="s">
        <v>18</v>
      </c>
      <c r="G22159" s="1" t="s">
        <v>128</v>
      </c>
      <c r="H22159" s="1" t="s">
        <v>129</v>
      </c>
      <c r="I22159" s="1" t="s">
        <v>130</v>
      </c>
      <c r="J22159" s="1" t="s">
        <v>130</v>
      </c>
      <c r="K22159" s="1">
        <v>1.0</v>
      </c>
      <c r="L22159" s="3">
        <v>37257.0</v>
      </c>
      <c r="M22159" s="3">
        <v>41598.0</v>
      </c>
      <c r="N22159" s="3">
        <v>41598.0</v>
      </c>
    </row>
    <row r="22160">
      <c r="A22160" s="1" t="s">
        <v>78024</v>
      </c>
      <c r="B22160" s="1" t="s">
        <v>78025</v>
      </c>
      <c r="C22160" s="2" t="s">
        <v>78026</v>
      </c>
      <c r="D22160" s="1" t="s">
        <v>50</v>
      </c>
      <c r="E22160" s="1">
        <v>8000000.0</v>
      </c>
      <c r="F22160" s="1" t="s">
        <v>18</v>
      </c>
      <c r="G22160" s="1" t="s">
        <v>276</v>
      </c>
      <c r="H22160" s="1">
        <v>17.0</v>
      </c>
      <c r="I22160" s="1" t="s">
        <v>464</v>
      </c>
      <c r="J22160" s="1" t="s">
        <v>464</v>
      </c>
      <c r="K22160" s="1">
        <v>2.0</v>
      </c>
      <c r="L22160" s="3">
        <v>40878.0</v>
      </c>
      <c r="M22160" s="3">
        <v>41326.0</v>
      </c>
      <c r="N22160" s="3">
        <v>41991.0</v>
      </c>
    </row>
    <row r="22161">
      <c r="A22161" s="1" t="s">
        <v>78027</v>
      </c>
      <c r="B22161" s="1" t="s">
        <v>78028</v>
      </c>
      <c r="C22161" s="2" t="s">
        <v>78029</v>
      </c>
      <c r="D22161" s="1" t="s">
        <v>29820</v>
      </c>
      <c r="E22161" s="1">
        <v>22500.0</v>
      </c>
      <c r="F22161" s="1" t="s">
        <v>18</v>
      </c>
      <c r="G22161" s="1" t="s">
        <v>25</v>
      </c>
      <c r="H22161" s="1" t="s">
        <v>64</v>
      </c>
      <c r="I22161" s="1" t="s">
        <v>65</v>
      </c>
      <c r="J22161" s="1" t="s">
        <v>66</v>
      </c>
      <c r="K22161" s="1">
        <v>1.0</v>
      </c>
      <c r="L22161" s="3">
        <v>40519.0</v>
      </c>
      <c r="M22161" s="3">
        <v>40639.0</v>
      </c>
      <c r="N22161" s="3">
        <v>40639.0</v>
      </c>
    </row>
    <row r="22162">
      <c r="A22162" s="1" t="s">
        <v>78030</v>
      </c>
      <c r="B22162" s="1" t="s">
        <v>78031</v>
      </c>
      <c r="C22162" s="2" t="s">
        <v>78032</v>
      </c>
      <c r="D22162" s="1" t="s">
        <v>78033</v>
      </c>
      <c r="E22162" s="1">
        <v>1.0632657E7</v>
      </c>
      <c r="F22162" s="1" t="s">
        <v>18</v>
      </c>
      <c r="G22162" s="1" t="s">
        <v>25</v>
      </c>
      <c r="H22162" s="1" t="s">
        <v>106</v>
      </c>
      <c r="I22162" s="1" t="s">
        <v>107</v>
      </c>
      <c r="J22162" s="1" t="s">
        <v>108</v>
      </c>
      <c r="K22162" s="1">
        <v>7.0</v>
      </c>
      <c r="L22162" s="3">
        <v>39814.0</v>
      </c>
      <c r="M22162" s="3">
        <v>39844.0</v>
      </c>
      <c r="N22162" s="3">
        <v>41718.0</v>
      </c>
    </row>
    <row r="22163">
      <c r="A22163" s="1" t="s">
        <v>78034</v>
      </c>
      <c r="B22163" s="1" t="s">
        <v>78035</v>
      </c>
      <c r="C22163" s="2" t="s">
        <v>78036</v>
      </c>
      <c r="D22163" s="1" t="s">
        <v>50</v>
      </c>
      <c r="E22163" s="1" t="s">
        <v>43</v>
      </c>
      <c r="F22163" s="1" t="s">
        <v>18</v>
      </c>
      <c r="K22163" s="1">
        <v>1.0</v>
      </c>
      <c r="M22163" s="3">
        <v>42271.0</v>
      </c>
      <c r="N22163" s="3">
        <v>42271.0</v>
      </c>
    </row>
    <row r="22164">
      <c r="A22164" s="1" t="s">
        <v>78037</v>
      </c>
      <c r="B22164" s="1" t="s">
        <v>78038</v>
      </c>
      <c r="C22164" s="2" t="s">
        <v>78039</v>
      </c>
      <c r="D22164" s="1" t="s">
        <v>50</v>
      </c>
      <c r="E22164" s="1">
        <v>700000.0</v>
      </c>
      <c r="F22164" s="1" t="s">
        <v>207</v>
      </c>
      <c r="G22164" s="1" t="s">
        <v>25</v>
      </c>
      <c r="H22164" s="1" t="s">
        <v>64</v>
      </c>
      <c r="I22164" s="1" t="s">
        <v>65</v>
      </c>
      <c r="J22164" s="1" t="s">
        <v>71</v>
      </c>
      <c r="K22164" s="1">
        <v>2.0</v>
      </c>
      <c r="L22164" s="3">
        <v>39539.0</v>
      </c>
      <c r="M22164" s="3">
        <v>40179.0</v>
      </c>
      <c r="N22164" s="3">
        <v>40414.0</v>
      </c>
    </row>
    <row r="22165">
      <c r="A22165" s="1" t="s">
        <v>78040</v>
      </c>
      <c r="B22165" s="1" t="s">
        <v>78041</v>
      </c>
      <c r="C22165" s="2" t="s">
        <v>78042</v>
      </c>
      <c r="D22165" s="1" t="s">
        <v>78043</v>
      </c>
      <c r="E22165" s="1">
        <v>50000.0</v>
      </c>
      <c r="F22165" s="1" t="s">
        <v>18</v>
      </c>
      <c r="K22165" s="1">
        <v>1.0</v>
      </c>
      <c r="L22165" s="3">
        <v>41644.0</v>
      </c>
      <c r="M22165" s="3">
        <v>41609.0</v>
      </c>
      <c r="N22165" s="3">
        <v>41609.0</v>
      </c>
    </row>
    <row r="22166">
      <c r="A22166" s="1" t="s">
        <v>78044</v>
      </c>
      <c r="B22166" s="1" t="s">
        <v>78045</v>
      </c>
      <c r="C22166" s="2" t="s">
        <v>78046</v>
      </c>
      <c r="D22166" s="1" t="s">
        <v>78047</v>
      </c>
      <c r="E22166" s="1">
        <v>1.7E7</v>
      </c>
      <c r="F22166" s="1" t="s">
        <v>18</v>
      </c>
      <c r="G22166" s="1" t="s">
        <v>25</v>
      </c>
      <c r="H22166" s="1" t="s">
        <v>64</v>
      </c>
      <c r="I22166" s="1" t="s">
        <v>65</v>
      </c>
      <c r="J22166" s="1" t="s">
        <v>71</v>
      </c>
      <c r="K22166" s="1">
        <v>3.0</v>
      </c>
      <c r="L22166" s="3">
        <v>37956.0</v>
      </c>
      <c r="M22166" s="3">
        <v>37622.0</v>
      </c>
      <c r="N22166" s="3">
        <v>39632.0</v>
      </c>
    </row>
    <row r="22167">
      <c r="A22167" s="1" t="s">
        <v>78048</v>
      </c>
      <c r="B22167" s="1" t="s">
        <v>78049</v>
      </c>
      <c r="C22167" s="2" t="s">
        <v>78050</v>
      </c>
      <c r="D22167" s="1" t="s">
        <v>78051</v>
      </c>
      <c r="E22167" s="1">
        <v>600000.0</v>
      </c>
      <c r="F22167" s="1" t="s">
        <v>207</v>
      </c>
      <c r="K22167" s="1">
        <v>1.0</v>
      </c>
      <c r="L22167" s="3">
        <v>41640.0</v>
      </c>
      <c r="M22167" s="3">
        <v>42198.0</v>
      </c>
      <c r="N22167" s="3">
        <v>42198.0</v>
      </c>
    </row>
    <row r="22168">
      <c r="A22168" s="1" t="s">
        <v>78052</v>
      </c>
      <c r="B22168" s="1" t="s">
        <v>78053</v>
      </c>
      <c r="C22168" s="2" t="s">
        <v>78054</v>
      </c>
      <c r="D22168" s="1" t="s">
        <v>78055</v>
      </c>
      <c r="E22168" s="1">
        <v>6500000.0</v>
      </c>
      <c r="F22168" s="1" t="s">
        <v>18</v>
      </c>
      <c r="G22168" s="1" t="s">
        <v>25</v>
      </c>
      <c r="H22168" s="1" t="s">
        <v>158</v>
      </c>
      <c r="I22168" s="1" t="s">
        <v>244</v>
      </c>
      <c r="J22168" s="1" t="s">
        <v>244</v>
      </c>
      <c r="K22168" s="1">
        <v>2.0</v>
      </c>
      <c r="L22168" s="3">
        <v>41275.0</v>
      </c>
      <c r="M22168" s="3">
        <v>41858.0</v>
      </c>
      <c r="N22168" s="3">
        <v>42206.0</v>
      </c>
    </row>
    <row r="22169">
      <c r="A22169" s="1" t="s">
        <v>78056</v>
      </c>
      <c r="B22169" s="1" t="s">
        <v>78057</v>
      </c>
      <c r="C22169" s="2" t="s">
        <v>78058</v>
      </c>
      <c r="D22169" s="1" t="s">
        <v>264</v>
      </c>
      <c r="E22169" s="1">
        <v>3000000.0</v>
      </c>
      <c r="F22169" s="1" t="s">
        <v>18</v>
      </c>
      <c r="G22169" s="1" t="s">
        <v>699</v>
      </c>
      <c r="H22169" s="1">
        <v>5.0</v>
      </c>
      <c r="I22169" s="1" t="s">
        <v>700</v>
      </c>
      <c r="J22169" s="1" t="s">
        <v>3447</v>
      </c>
      <c r="K22169" s="1">
        <v>2.0</v>
      </c>
      <c r="L22169" s="3">
        <v>41183.0</v>
      </c>
      <c r="M22169" s="3">
        <v>41623.0</v>
      </c>
      <c r="N22169" s="3">
        <v>42035.0</v>
      </c>
    </row>
    <row r="22170">
      <c r="A22170" s="1" t="s">
        <v>78059</v>
      </c>
      <c r="B22170" s="1" t="s">
        <v>78060</v>
      </c>
      <c r="C22170" s="2" t="s">
        <v>78061</v>
      </c>
      <c r="D22170" s="1" t="s">
        <v>50</v>
      </c>
      <c r="E22170" s="1">
        <v>1.074883E7</v>
      </c>
      <c r="F22170" s="1" t="s">
        <v>18</v>
      </c>
      <c r="G22170" s="1" t="s">
        <v>25</v>
      </c>
      <c r="H22170" s="1" t="s">
        <v>64</v>
      </c>
      <c r="I22170" s="1" t="s">
        <v>95</v>
      </c>
      <c r="J22170" s="1" t="s">
        <v>95</v>
      </c>
      <c r="K22170" s="1">
        <v>2.0</v>
      </c>
      <c r="L22170" s="3">
        <v>37561.0</v>
      </c>
      <c r="M22170" s="3">
        <v>37712.0</v>
      </c>
      <c r="N22170" s="3">
        <v>37987.0</v>
      </c>
    </row>
    <row r="22171">
      <c r="A22171" s="1" t="s">
        <v>78062</v>
      </c>
      <c r="B22171" s="1" t="s">
        <v>78063</v>
      </c>
      <c r="C22171" s="2" t="s">
        <v>78064</v>
      </c>
      <c r="D22171" s="1" t="s">
        <v>78065</v>
      </c>
      <c r="E22171" s="1" t="s">
        <v>43</v>
      </c>
      <c r="F22171" s="1" t="s">
        <v>18</v>
      </c>
      <c r="K22171" s="1">
        <v>1.0</v>
      </c>
      <c r="L22171" s="3">
        <v>39814.0</v>
      </c>
      <c r="M22171" s="3">
        <v>41002.0</v>
      </c>
      <c r="N22171" s="3">
        <v>41002.0</v>
      </c>
    </row>
    <row r="22172">
      <c r="A22172" s="1" t="s">
        <v>78066</v>
      </c>
      <c r="B22172" s="1" t="s">
        <v>78067</v>
      </c>
      <c r="C22172" s="2" t="s">
        <v>78068</v>
      </c>
      <c r="D22172" s="1" t="s">
        <v>78069</v>
      </c>
      <c r="E22172" s="1">
        <v>1.14E7</v>
      </c>
      <c r="F22172" s="1" t="s">
        <v>207</v>
      </c>
      <c r="G22172" s="1" t="s">
        <v>25</v>
      </c>
      <c r="H22172" s="1" t="s">
        <v>106</v>
      </c>
      <c r="I22172" s="1" t="s">
        <v>107</v>
      </c>
      <c r="J22172" s="1" t="s">
        <v>108</v>
      </c>
      <c r="K22172" s="1">
        <v>3.0</v>
      </c>
      <c r="L22172" s="3">
        <v>39369.0</v>
      </c>
      <c r="M22172" s="3">
        <v>39448.0</v>
      </c>
      <c r="N22172" s="3">
        <v>40499.0</v>
      </c>
    </row>
    <row r="22173">
      <c r="A22173" s="1" t="s">
        <v>78070</v>
      </c>
      <c r="B22173" s="1" t="s">
        <v>78071</v>
      </c>
      <c r="C22173" s="2" t="s">
        <v>78072</v>
      </c>
      <c r="D22173" s="1" t="s">
        <v>78073</v>
      </c>
      <c r="E22173" s="1">
        <v>25000.0</v>
      </c>
      <c r="F22173" s="1" t="s">
        <v>18</v>
      </c>
      <c r="G22173" s="1" t="s">
        <v>25</v>
      </c>
      <c r="H22173" s="1" t="s">
        <v>1011</v>
      </c>
      <c r="I22173" s="1" t="s">
        <v>1035</v>
      </c>
      <c r="J22173" s="1" t="s">
        <v>1035</v>
      </c>
      <c r="K22173" s="1">
        <v>1.0</v>
      </c>
      <c r="L22173" s="3">
        <v>40544.0</v>
      </c>
      <c r="M22173" s="3">
        <v>39600.0</v>
      </c>
      <c r="N22173" s="3">
        <v>39600.0</v>
      </c>
    </row>
    <row r="22174">
      <c r="A22174" s="1" t="s">
        <v>78074</v>
      </c>
      <c r="B22174" s="1" t="s">
        <v>78075</v>
      </c>
      <c r="C22174" s="2" t="s">
        <v>78076</v>
      </c>
      <c r="D22174" s="1" t="s">
        <v>78077</v>
      </c>
      <c r="E22174" s="1">
        <v>1000000.0</v>
      </c>
      <c r="F22174" s="1" t="s">
        <v>18</v>
      </c>
      <c r="G22174" s="1" t="s">
        <v>699</v>
      </c>
      <c r="K22174" s="1">
        <v>1.0</v>
      </c>
      <c r="L22174" s="3">
        <v>42005.0</v>
      </c>
      <c r="M22174" s="3">
        <v>42067.0</v>
      </c>
      <c r="N22174" s="3">
        <v>42067.0</v>
      </c>
    </row>
    <row r="22175">
      <c r="A22175" s="1" t="s">
        <v>78078</v>
      </c>
      <c r="B22175" s="1" t="s">
        <v>78079</v>
      </c>
      <c r="D22175" s="1" t="s">
        <v>655</v>
      </c>
      <c r="E22175" s="1">
        <v>1010000.0</v>
      </c>
      <c r="F22175" s="1" t="s">
        <v>207</v>
      </c>
      <c r="G22175" s="1" t="s">
        <v>25</v>
      </c>
      <c r="H22175" s="1" t="s">
        <v>64</v>
      </c>
      <c r="I22175" s="1" t="s">
        <v>1221</v>
      </c>
      <c r="J22175" s="1" t="s">
        <v>3048</v>
      </c>
      <c r="K22175" s="1">
        <v>1.0</v>
      </c>
      <c r="M22175" s="3">
        <v>42268.0</v>
      </c>
      <c r="N22175" s="3">
        <v>42268.0</v>
      </c>
    </row>
    <row r="22176">
      <c r="A22176" s="1" t="s">
        <v>78080</v>
      </c>
      <c r="B22176" s="1" t="s">
        <v>78081</v>
      </c>
      <c r="C22176" s="2" t="s">
        <v>78082</v>
      </c>
      <c r="D22176" s="1" t="s">
        <v>78083</v>
      </c>
      <c r="E22176" s="1">
        <v>2000000.0</v>
      </c>
      <c r="F22176" s="1" t="s">
        <v>207</v>
      </c>
      <c r="G22176" s="1" t="s">
        <v>25</v>
      </c>
      <c r="H22176" s="1" t="s">
        <v>64</v>
      </c>
      <c r="I22176" s="1" t="s">
        <v>65</v>
      </c>
      <c r="J22176" s="1" t="s">
        <v>71</v>
      </c>
      <c r="K22176" s="1">
        <v>2.0</v>
      </c>
      <c r="L22176" s="3">
        <v>39264.0</v>
      </c>
      <c r="M22176" s="3">
        <v>39356.0</v>
      </c>
      <c r="N22176" s="3">
        <v>39600.0</v>
      </c>
    </row>
    <row r="22177">
      <c r="A22177" s="1" t="s">
        <v>78084</v>
      </c>
      <c r="B22177" s="1" t="s">
        <v>78085</v>
      </c>
      <c r="C22177" s="2" t="s">
        <v>78086</v>
      </c>
      <c r="D22177" s="1" t="s">
        <v>78087</v>
      </c>
      <c r="E22177" s="1">
        <v>65853.0</v>
      </c>
      <c r="F22177" s="1" t="s">
        <v>18</v>
      </c>
      <c r="G22177" s="1" t="s">
        <v>623</v>
      </c>
      <c r="H22177" s="1">
        <v>9.0</v>
      </c>
      <c r="I22177" s="1" t="s">
        <v>624</v>
      </c>
      <c r="J22177" s="1" t="s">
        <v>78088</v>
      </c>
      <c r="K22177" s="1">
        <v>2.0</v>
      </c>
      <c r="L22177" s="3">
        <v>40087.0</v>
      </c>
      <c r="M22177" s="3">
        <v>41275.0</v>
      </c>
      <c r="N22177" s="3">
        <v>41395.0</v>
      </c>
    </row>
    <row r="22178">
      <c r="A22178" s="1" t="s">
        <v>78089</v>
      </c>
      <c r="B22178" s="1" t="s">
        <v>78090</v>
      </c>
      <c r="C22178" s="2" t="s">
        <v>78091</v>
      </c>
      <c r="D22178" s="1" t="s">
        <v>50</v>
      </c>
      <c r="E22178" s="1">
        <v>220000.0</v>
      </c>
      <c r="F22178" s="1" t="s">
        <v>18</v>
      </c>
      <c r="G22178" s="1" t="s">
        <v>3985</v>
      </c>
      <c r="H22178" s="1">
        <v>3.0</v>
      </c>
      <c r="I22178" s="1" t="s">
        <v>2369</v>
      </c>
      <c r="J22178" s="1" t="s">
        <v>3986</v>
      </c>
      <c r="K22178" s="1">
        <v>1.0</v>
      </c>
      <c r="L22178" s="3">
        <v>39525.0</v>
      </c>
      <c r="M22178" s="3">
        <v>39448.0</v>
      </c>
      <c r="N22178" s="3">
        <v>39448.0</v>
      </c>
    </row>
    <row r="22179">
      <c r="A22179" s="1" t="s">
        <v>78092</v>
      </c>
      <c r="B22179" s="1" t="s">
        <v>78093</v>
      </c>
      <c r="C22179" s="2" t="s">
        <v>78094</v>
      </c>
      <c r="D22179" s="1" t="s">
        <v>50</v>
      </c>
      <c r="E22179" s="1">
        <v>2.86E7</v>
      </c>
      <c r="F22179" s="1" t="s">
        <v>113</v>
      </c>
      <c r="G22179" s="1" t="s">
        <v>25</v>
      </c>
      <c r="H22179" s="1" t="s">
        <v>158</v>
      </c>
      <c r="I22179" s="1" t="s">
        <v>244</v>
      </c>
      <c r="J22179" s="1" t="s">
        <v>1714</v>
      </c>
      <c r="K22179" s="1">
        <v>2.0</v>
      </c>
      <c r="L22179" s="3">
        <v>37257.0</v>
      </c>
      <c r="M22179" s="3">
        <v>38756.0</v>
      </c>
      <c r="N22179" s="3">
        <v>39675.0</v>
      </c>
    </row>
    <row r="22180">
      <c r="A22180" s="1" t="s">
        <v>78095</v>
      </c>
      <c r="B22180" s="1" t="s">
        <v>78096</v>
      </c>
      <c r="C22180" s="2" t="s">
        <v>78097</v>
      </c>
      <c r="D22180" s="1" t="s">
        <v>78098</v>
      </c>
      <c r="E22180" s="1">
        <v>100000.0</v>
      </c>
      <c r="F22180" s="1" t="s">
        <v>18</v>
      </c>
      <c r="G22180" s="1" t="s">
        <v>479</v>
      </c>
      <c r="I22180" s="1" t="s">
        <v>480</v>
      </c>
      <c r="J22180" s="1" t="s">
        <v>480</v>
      </c>
      <c r="K22180" s="1">
        <v>1.0</v>
      </c>
      <c r="L22180" s="3">
        <v>40544.0</v>
      </c>
      <c r="M22180" s="3">
        <v>40969.0</v>
      </c>
      <c r="N22180" s="3">
        <v>40969.0</v>
      </c>
    </row>
    <row r="22181">
      <c r="A22181" s="1" t="s">
        <v>78099</v>
      </c>
      <c r="B22181" s="1" t="s">
        <v>78100</v>
      </c>
      <c r="C22181" s="2" t="s">
        <v>78101</v>
      </c>
      <c r="D22181" s="1" t="s">
        <v>78102</v>
      </c>
      <c r="E22181" s="1" t="s">
        <v>43</v>
      </c>
      <c r="F22181" s="1" t="s">
        <v>18</v>
      </c>
      <c r="G22181" s="1" t="s">
        <v>25</v>
      </c>
      <c r="H22181" s="1" t="s">
        <v>1239</v>
      </c>
      <c r="I22181" s="1" t="s">
        <v>2107</v>
      </c>
      <c r="J22181" s="1" t="s">
        <v>4618</v>
      </c>
      <c r="K22181" s="1">
        <v>1.0</v>
      </c>
      <c r="L22181" s="3">
        <v>41275.0</v>
      </c>
      <c r="M22181" s="3">
        <v>41680.0</v>
      </c>
      <c r="N22181" s="3">
        <v>41680.0</v>
      </c>
    </row>
    <row r="22182">
      <c r="A22182" s="1" t="s">
        <v>78103</v>
      </c>
      <c r="B22182" s="1" t="s">
        <v>78104</v>
      </c>
      <c r="C22182" s="2" t="s">
        <v>78105</v>
      </c>
      <c r="D22182" s="1" t="s">
        <v>78106</v>
      </c>
      <c r="E22182" s="1" t="s">
        <v>43</v>
      </c>
      <c r="F22182" s="1" t="s">
        <v>18</v>
      </c>
      <c r="G22182" s="1" t="s">
        <v>25</v>
      </c>
      <c r="H22182" s="1" t="s">
        <v>64</v>
      </c>
      <c r="I22182" s="1" t="s">
        <v>95</v>
      </c>
      <c r="J22182" s="1" t="s">
        <v>2611</v>
      </c>
      <c r="K22182" s="1">
        <v>2.0</v>
      </c>
      <c r="L22182" s="3">
        <v>41426.0</v>
      </c>
      <c r="M22182" s="3">
        <v>41426.0</v>
      </c>
      <c r="N22182" s="3">
        <v>41502.0</v>
      </c>
    </row>
    <row r="22183">
      <c r="A22183" s="1" t="s">
        <v>78107</v>
      </c>
      <c r="B22183" s="1" t="s">
        <v>78108</v>
      </c>
      <c r="C22183" s="2" t="s">
        <v>78109</v>
      </c>
      <c r="D22183" s="1" t="s">
        <v>117</v>
      </c>
      <c r="E22183" s="1" t="s">
        <v>43</v>
      </c>
      <c r="F22183" s="1" t="s">
        <v>18</v>
      </c>
      <c r="G22183" s="1" t="s">
        <v>25</v>
      </c>
      <c r="H22183" s="1" t="s">
        <v>1272</v>
      </c>
      <c r="I22183" s="1" t="s">
        <v>1273</v>
      </c>
      <c r="J22183" s="1" t="s">
        <v>6283</v>
      </c>
      <c r="K22183" s="1">
        <v>1.0</v>
      </c>
      <c r="L22183" s="3">
        <v>37987.0</v>
      </c>
      <c r="M22183" s="3">
        <v>41879.0</v>
      </c>
      <c r="N22183" s="3">
        <v>41879.0</v>
      </c>
    </row>
    <row r="22184">
      <c r="A22184" s="1" t="s">
        <v>78110</v>
      </c>
      <c r="B22184" s="1" t="s">
        <v>78111</v>
      </c>
      <c r="C22184" s="2" t="s">
        <v>78112</v>
      </c>
      <c r="D22184" s="1" t="s">
        <v>50</v>
      </c>
      <c r="E22184" s="1">
        <v>1.2866E7</v>
      </c>
      <c r="F22184" s="1" t="s">
        <v>18</v>
      </c>
      <c r="G22184" s="1" t="s">
        <v>347</v>
      </c>
      <c r="K22184" s="1">
        <v>1.0</v>
      </c>
      <c r="M22184" s="3">
        <v>41681.0</v>
      </c>
      <c r="N22184" s="3">
        <v>41681.0</v>
      </c>
    </row>
    <row r="22185">
      <c r="A22185" s="1" t="s">
        <v>78113</v>
      </c>
      <c r="B22185" s="1" t="s">
        <v>78111</v>
      </c>
      <c r="C22185" s="2" t="s">
        <v>78114</v>
      </c>
      <c r="D22185" s="1" t="s">
        <v>78115</v>
      </c>
      <c r="E22185" s="1">
        <v>1500000.0</v>
      </c>
      <c r="F22185" s="1" t="s">
        <v>18</v>
      </c>
      <c r="G22185" s="1" t="s">
        <v>25</v>
      </c>
      <c r="H22185" s="1" t="s">
        <v>64</v>
      </c>
      <c r="I22185" s="1" t="s">
        <v>65</v>
      </c>
      <c r="J22185" s="1" t="s">
        <v>71</v>
      </c>
      <c r="K22185" s="1">
        <v>1.0</v>
      </c>
      <c r="L22185" s="3">
        <v>41671.0</v>
      </c>
      <c r="M22185" s="3">
        <v>42222.0</v>
      </c>
      <c r="N22185" s="3">
        <v>42222.0</v>
      </c>
    </row>
    <row r="22186">
      <c r="A22186" s="1" t="s">
        <v>78116</v>
      </c>
      <c r="B22186" s="1" t="s">
        <v>78117</v>
      </c>
      <c r="C22186" s="2" t="s">
        <v>78118</v>
      </c>
      <c r="E22186" s="1" t="s">
        <v>43</v>
      </c>
      <c r="F22186" s="1" t="s">
        <v>207</v>
      </c>
      <c r="G22186" s="1" t="s">
        <v>1062</v>
      </c>
      <c r="H22186" s="1">
        <v>16.0</v>
      </c>
      <c r="I22186" s="1" t="s">
        <v>1704</v>
      </c>
      <c r="J22186" s="1" t="s">
        <v>1704</v>
      </c>
      <c r="K22186" s="1">
        <v>1.0</v>
      </c>
      <c r="L22186" s="3">
        <v>41078.0</v>
      </c>
      <c r="M22186" s="3">
        <v>41061.0</v>
      </c>
      <c r="N22186" s="3">
        <v>41061.0</v>
      </c>
    </row>
    <row r="22187">
      <c r="A22187" s="1" t="s">
        <v>78119</v>
      </c>
      <c r="B22187" s="1" t="s">
        <v>78120</v>
      </c>
      <c r="C22187" s="2" t="s">
        <v>78121</v>
      </c>
      <c r="D22187" s="1" t="s">
        <v>43778</v>
      </c>
      <c r="E22187" s="1">
        <v>34060.0</v>
      </c>
      <c r="F22187" s="1" t="s">
        <v>18</v>
      </c>
      <c r="G22187" s="1" t="s">
        <v>650</v>
      </c>
      <c r="H22187" s="1">
        <v>7.0</v>
      </c>
      <c r="I22187" s="1" t="s">
        <v>9547</v>
      </c>
      <c r="J22187" s="1" t="s">
        <v>9547</v>
      </c>
      <c r="K22187" s="1">
        <v>1.0</v>
      </c>
      <c r="L22187" s="3">
        <v>41837.0</v>
      </c>
      <c r="M22187" s="3">
        <v>41831.0</v>
      </c>
      <c r="N22187" s="3">
        <v>41831.0</v>
      </c>
    </row>
    <row r="22188">
      <c r="A22188" s="1" t="s">
        <v>78122</v>
      </c>
      <c r="B22188" s="1" t="s">
        <v>78123</v>
      </c>
      <c r="C22188" s="2" t="s">
        <v>78124</v>
      </c>
      <c r="D22188" s="1" t="s">
        <v>78125</v>
      </c>
      <c r="E22188" s="1" t="s">
        <v>43</v>
      </c>
      <c r="F22188" s="1" t="s">
        <v>18</v>
      </c>
      <c r="G22188" s="1" t="s">
        <v>650</v>
      </c>
      <c r="H22188" s="1">
        <v>7.0</v>
      </c>
      <c r="I22188" s="1" t="s">
        <v>9547</v>
      </c>
      <c r="J22188" s="1" t="s">
        <v>9547</v>
      </c>
      <c r="K22188" s="1">
        <v>1.0</v>
      </c>
      <c r="L22188" s="3">
        <v>41275.0</v>
      </c>
      <c r="M22188" s="3">
        <v>41830.0</v>
      </c>
      <c r="N22188" s="3">
        <v>41830.0</v>
      </c>
    </row>
    <row r="22189">
      <c r="A22189" s="1" t="s">
        <v>78126</v>
      </c>
      <c r="B22189" s="1" t="s">
        <v>78127</v>
      </c>
      <c r="C22189" s="2" t="s">
        <v>78128</v>
      </c>
      <c r="D22189" s="1" t="s">
        <v>78129</v>
      </c>
      <c r="E22189" s="1">
        <v>398995.795015664</v>
      </c>
      <c r="F22189" s="1" t="s">
        <v>18</v>
      </c>
      <c r="G22189" s="1" t="s">
        <v>128</v>
      </c>
      <c r="H22189" s="1" t="s">
        <v>129</v>
      </c>
      <c r="I22189" s="1" t="s">
        <v>130</v>
      </c>
      <c r="J22189" s="1" t="s">
        <v>130</v>
      </c>
      <c r="K22189" s="1">
        <v>2.0</v>
      </c>
      <c r="L22189" s="3">
        <v>42187.0</v>
      </c>
      <c r="M22189" s="3">
        <v>42200.0</v>
      </c>
      <c r="N22189" s="3">
        <v>42200.0</v>
      </c>
    </row>
    <row r="22190">
      <c r="A22190" s="1" t="s">
        <v>78130</v>
      </c>
      <c r="B22190" s="1" t="s">
        <v>78131</v>
      </c>
      <c r="C22190" s="2" t="s">
        <v>78132</v>
      </c>
      <c r="D22190" s="1" t="s">
        <v>42</v>
      </c>
      <c r="E22190" s="1">
        <v>3050000.0</v>
      </c>
      <c r="F22190" s="1" t="s">
        <v>18</v>
      </c>
      <c r="G22190" s="1" t="s">
        <v>25</v>
      </c>
      <c r="H22190" s="1" t="s">
        <v>5815</v>
      </c>
      <c r="I22190" s="1" t="s">
        <v>5816</v>
      </c>
      <c r="J22190" s="1" t="s">
        <v>5816</v>
      </c>
      <c r="K22190" s="1">
        <v>2.0</v>
      </c>
      <c r="L22190" s="3">
        <v>38353.0</v>
      </c>
      <c r="M22190" s="3">
        <v>38832.0</v>
      </c>
      <c r="N22190" s="3">
        <v>41563.0</v>
      </c>
    </row>
    <row r="22191">
      <c r="A22191" s="1" t="s">
        <v>78133</v>
      </c>
      <c r="B22191" s="2" t="s">
        <v>78134</v>
      </c>
      <c r="C22191" s="2" t="s">
        <v>78135</v>
      </c>
      <c r="E22191" s="1" t="s">
        <v>43</v>
      </c>
      <c r="F22191" s="1" t="s">
        <v>18</v>
      </c>
      <c r="G22191" s="1" t="s">
        <v>25</v>
      </c>
      <c r="H22191" s="1" t="s">
        <v>64</v>
      </c>
      <c r="I22191" s="1" t="s">
        <v>65</v>
      </c>
      <c r="J22191" s="1" t="s">
        <v>1103</v>
      </c>
      <c r="K22191" s="1">
        <v>1.0</v>
      </c>
      <c r="M22191" s="3">
        <v>40767.0</v>
      </c>
      <c r="N22191" s="3">
        <v>40767.0</v>
      </c>
    </row>
    <row r="22192">
      <c r="A22192" s="1" t="s">
        <v>78136</v>
      </c>
      <c r="B22192" s="1" t="s">
        <v>78137</v>
      </c>
      <c r="C22192" s="2" t="s">
        <v>78138</v>
      </c>
      <c r="D22192" s="1" t="s">
        <v>78139</v>
      </c>
      <c r="E22192" s="1" t="s">
        <v>43</v>
      </c>
      <c r="F22192" s="1" t="s">
        <v>18</v>
      </c>
      <c r="G22192" s="1" t="s">
        <v>2271</v>
      </c>
      <c r="H22192" s="1">
        <v>17.0</v>
      </c>
      <c r="I22192" s="1" t="s">
        <v>22663</v>
      </c>
      <c r="J22192" s="1" t="s">
        <v>22664</v>
      </c>
      <c r="K22192" s="1">
        <v>1.0</v>
      </c>
      <c r="L22192" s="3">
        <v>40909.0</v>
      </c>
      <c r="M22192" s="3">
        <v>41404.0</v>
      </c>
      <c r="N22192" s="3">
        <v>41404.0</v>
      </c>
    </row>
    <row r="22193">
      <c r="A22193" s="1" t="s">
        <v>78140</v>
      </c>
      <c r="B22193" s="1" t="s">
        <v>78141</v>
      </c>
      <c r="C22193" s="2" t="s">
        <v>78142</v>
      </c>
      <c r="D22193" s="1" t="s">
        <v>50</v>
      </c>
      <c r="E22193" s="1" t="s">
        <v>43</v>
      </c>
      <c r="F22193" s="1" t="s">
        <v>18</v>
      </c>
      <c r="K22193" s="1">
        <v>6.0</v>
      </c>
      <c r="L22193" s="3">
        <v>40544.0</v>
      </c>
      <c r="M22193" s="3">
        <v>40928.0</v>
      </c>
      <c r="N22193" s="3">
        <v>41754.0</v>
      </c>
    </row>
    <row r="22194">
      <c r="A22194" s="1" t="s">
        <v>78143</v>
      </c>
      <c r="B22194" s="1" t="s">
        <v>78144</v>
      </c>
      <c r="C22194" s="2" t="s">
        <v>78145</v>
      </c>
      <c r="D22194" s="1" t="s">
        <v>50</v>
      </c>
      <c r="E22194" s="1">
        <v>3000000.0</v>
      </c>
      <c r="F22194" s="1" t="s">
        <v>113</v>
      </c>
      <c r="G22194" s="1" t="s">
        <v>25</v>
      </c>
      <c r="H22194" s="1" t="s">
        <v>158</v>
      </c>
      <c r="I22194" s="1" t="s">
        <v>244</v>
      </c>
      <c r="J22194" s="1" t="s">
        <v>327</v>
      </c>
      <c r="K22194" s="1">
        <v>2.0</v>
      </c>
      <c r="L22194" s="3">
        <v>38991.0</v>
      </c>
      <c r="M22194" s="3">
        <v>39264.0</v>
      </c>
      <c r="N22194" s="3">
        <v>39556.0</v>
      </c>
    </row>
    <row r="22195">
      <c r="A22195" s="1" t="s">
        <v>78146</v>
      </c>
      <c r="B22195" s="1" t="s">
        <v>78147</v>
      </c>
      <c r="C22195" s="2" t="s">
        <v>78148</v>
      </c>
      <c r="D22195" s="1" t="s">
        <v>78149</v>
      </c>
      <c r="E22195" s="1" t="s">
        <v>43</v>
      </c>
      <c r="F22195" s="1" t="s">
        <v>18</v>
      </c>
      <c r="G22195" s="1" t="s">
        <v>25</v>
      </c>
      <c r="H22195" s="1" t="s">
        <v>1396</v>
      </c>
      <c r="I22195" s="1" t="s">
        <v>1397</v>
      </c>
      <c r="J22195" s="1" t="s">
        <v>1397</v>
      </c>
      <c r="K22195" s="1">
        <v>1.0</v>
      </c>
      <c r="L22195" s="3">
        <v>41122.0</v>
      </c>
      <c r="M22195" s="3">
        <v>41499.0</v>
      </c>
      <c r="N22195" s="3">
        <v>41499.0</v>
      </c>
    </row>
    <row r="22196">
      <c r="A22196" s="1" t="s">
        <v>78150</v>
      </c>
      <c r="B22196" s="1" t="s">
        <v>78151</v>
      </c>
      <c r="C22196" s="2" t="s">
        <v>78152</v>
      </c>
      <c r="D22196" s="1" t="s">
        <v>50</v>
      </c>
      <c r="E22196" s="1">
        <v>5000000.0</v>
      </c>
      <c r="F22196" s="1" t="s">
        <v>207</v>
      </c>
      <c r="G22196" s="1" t="s">
        <v>57</v>
      </c>
      <c r="H22196" s="1" t="s">
        <v>3339</v>
      </c>
      <c r="I22196" s="1" t="s">
        <v>3340</v>
      </c>
      <c r="J22196" s="1" t="s">
        <v>3341</v>
      </c>
      <c r="K22196" s="1">
        <v>1.0</v>
      </c>
      <c r="M22196" s="3">
        <v>40801.0</v>
      </c>
      <c r="N22196" s="3">
        <v>40801.0</v>
      </c>
    </row>
    <row r="22197">
      <c r="A22197" s="1" t="s">
        <v>78153</v>
      </c>
      <c r="B22197" s="2" t="s">
        <v>78154</v>
      </c>
      <c r="C22197" s="2" t="s">
        <v>78155</v>
      </c>
      <c r="D22197" s="1" t="s">
        <v>50</v>
      </c>
      <c r="E22197" s="1">
        <v>1.1E7</v>
      </c>
      <c r="F22197" s="1" t="s">
        <v>18</v>
      </c>
      <c r="G22197" s="1" t="s">
        <v>37</v>
      </c>
      <c r="H22197" s="1">
        <v>22.0</v>
      </c>
      <c r="I22197" s="1" t="s">
        <v>38</v>
      </c>
      <c r="J22197" s="1" t="s">
        <v>38</v>
      </c>
      <c r="K22197" s="1">
        <v>1.0</v>
      </c>
      <c r="L22197" s="3">
        <v>35065.0</v>
      </c>
      <c r="M22197" s="3">
        <v>36487.0</v>
      </c>
      <c r="N22197" s="3">
        <v>36487.0</v>
      </c>
    </row>
    <row r="22198">
      <c r="A22198" s="1" t="s">
        <v>78156</v>
      </c>
      <c r="B22198" s="1" t="s">
        <v>78157</v>
      </c>
      <c r="C22198" s="2" t="s">
        <v>78158</v>
      </c>
      <c r="D22198" s="1" t="s">
        <v>50</v>
      </c>
      <c r="E22198" s="1">
        <v>500000.0</v>
      </c>
      <c r="F22198" s="1" t="s">
        <v>18</v>
      </c>
      <c r="K22198" s="1">
        <v>1.0</v>
      </c>
      <c r="M22198" s="3">
        <v>40469.0</v>
      </c>
      <c r="N22198" s="3">
        <v>40469.0</v>
      </c>
    </row>
    <row r="22199">
      <c r="A22199" s="1" t="s">
        <v>78159</v>
      </c>
      <c r="B22199" s="1" t="s">
        <v>78160</v>
      </c>
      <c r="C22199" s="2" t="s">
        <v>78161</v>
      </c>
      <c r="D22199" s="1" t="s">
        <v>50</v>
      </c>
      <c r="E22199" s="1">
        <v>1.0E7</v>
      </c>
      <c r="F22199" s="1" t="s">
        <v>18</v>
      </c>
      <c r="G22199" s="1" t="s">
        <v>25</v>
      </c>
      <c r="H22199" s="1" t="s">
        <v>1011</v>
      </c>
      <c r="I22199" s="1" t="s">
        <v>1012</v>
      </c>
      <c r="J22199" s="1" t="s">
        <v>17992</v>
      </c>
      <c r="K22199" s="1">
        <v>3.0</v>
      </c>
      <c r="L22199" s="3">
        <v>39115.0</v>
      </c>
      <c r="M22199" s="3">
        <v>39083.0</v>
      </c>
      <c r="N22199" s="3">
        <v>40464.0</v>
      </c>
    </row>
    <row r="22200">
      <c r="A22200" s="1" t="s">
        <v>78162</v>
      </c>
      <c r="B22200" s="1" t="s">
        <v>78163</v>
      </c>
      <c r="C22200" s="2" t="s">
        <v>78164</v>
      </c>
      <c r="D22200" s="1" t="s">
        <v>50</v>
      </c>
      <c r="E22200" s="1">
        <v>1.3E7</v>
      </c>
      <c r="F22200" s="1" t="s">
        <v>18</v>
      </c>
      <c r="G22200" s="1" t="s">
        <v>19</v>
      </c>
      <c r="H22200" s="1">
        <v>16.0</v>
      </c>
      <c r="I22200" s="1" t="s">
        <v>20</v>
      </c>
      <c r="J22200" s="1" t="s">
        <v>20</v>
      </c>
      <c r="K22200" s="1">
        <v>3.0</v>
      </c>
      <c r="L22200" s="3">
        <v>38353.0</v>
      </c>
      <c r="M22200" s="3">
        <v>39170.0</v>
      </c>
      <c r="N22200" s="3">
        <v>41348.0</v>
      </c>
    </row>
    <row r="22201">
      <c r="A22201" s="1" t="s">
        <v>78165</v>
      </c>
      <c r="B22201" s="1" t="s">
        <v>78166</v>
      </c>
      <c r="C22201" s="2" t="s">
        <v>78167</v>
      </c>
      <c r="D22201" s="1" t="s">
        <v>78168</v>
      </c>
      <c r="E22201" s="1">
        <v>7100000.0</v>
      </c>
      <c r="F22201" s="1" t="s">
        <v>18</v>
      </c>
      <c r="G22201" s="1" t="s">
        <v>25</v>
      </c>
      <c r="H22201" s="1" t="s">
        <v>64</v>
      </c>
      <c r="I22201" s="1" t="s">
        <v>65</v>
      </c>
      <c r="J22201" s="1" t="s">
        <v>71</v>
      </c>
      <c r="K22201" s="1">
        <v>4.0</v>
      </c>
      <c r="L22201" s="3">
        <v>39321.0</v>
      </c>
      <c r="M22201" s="3">
        <v>40373.0</v>
      </c>
      <c r="N22201" s="3">
        <v>40977.0</v>
      </c>
    </row>
    <row r="22202">
      <c r="A22202" s="1" t="s">
        <v>78169</v>
      </c>
      <c r="B22202" s="1" t="s">
        <v>78170</v>
      </c>
      <c r="C22202" s="2" t="s">
        <v>78171</v>
      </c>
      <c r="D22202" s="1" t="s">
        <v>50</v>
      </c>
      <c r="E22202" s="1">
        <v>5000000.0</v>
      </c>
      <c r="F22202" s="1" t="s">
        <v>18</v>
      </c>
      <c r="K22202" s="1">
        <v>1.0</v>
      </c>
      <c r="L22202" s="3">
        <v>41640.0</v>
      </c>
      <c r="M22202" s="3">
        <v>42318.0</v>
      </c>
      <c r="N22202" s="3">
        <v>42318.0</v>
      </c>
    </row>
    <row r="22203">
      <c r="A22203" s="1" t="s">
        <v>78172</v>
      </c>
      <c r="B22203" s="1" t="s">
        <v>78173</v>
      </c>
      <c r="C22203" s="2" t="s">
        <v>78174</v>
      </c>
      <c r="D22203" s="1" t="s">
        <v>50</v>
      </c>
      <c r="E22203" s="1">
        <v>840000.0</v>
      </c>
      <c r="F22203" s="1" t="s">
        <v>18</v>
      </c>
      <c r="G22203" s="1" t="s">
        <v>128</v>
      </c>
      <c r="H22203" s="1" t="s">
        <v>129</v>
      </c>
      <c r="I22203" s="1" t="s">
        <v>130</v>
      </c>
      <c r="J22203" s="1" t="s">
        <v>130</v>
      </c>
      <c r="K22203" s="1">
        <v>2.0</v>
      </c>
      <c r="L22203" s="3">
        <v>40909.0</v>
      </c>
      <c r="M22203" s="3">
        <v>41649.0</v>
      </c>
      <c r="N22203" s="3">
        <v>42108.0</v>
      </c>
    </row>
    <row r="22204">
      <c r="A22204" s="1" t="s">
        <v>78175</v>
      </c>
      <c r="B22204" s="1" t="s">
        <v>78176</v>
      </c>
      <c r="C22204" s="2" t="s">
        <v>78177</v>
      </c>
      <c r="D22204" s="1" t="s">
        <v>78178</v>
      </c>
      <c r="E22204" s="1">
        <v>2300000.0</v>
      </c>
      <c r="F22204" s="1" t="s">
        <v>18</v>
      </c>
      <c r="G22204" s="1" t="s">
        <v>25</v>
      </c>
      <c r="H22204" s="1" t="s">
        <v>430</v>
      </c>
      <c r="I22204" s="1" t="s">
        <v>7658</v>
      </c>
      <c r="J22204" s="1" t="s">
        <v>7658</v>
      </c>
      <c r="K22204" s="1">
        <v>2.0</v>
      </c>
      <c r="L22204" s="3">
        <v>40909.0</v>
      </c>
      <c r="M22204" s="3">
        <v>38718.0</v>
      </c>
      <c r="N22204" s="3">
        <v>41352.0</v>
      </c>
    </row>
    <row r="22205">
      <c r="A22205" s="1" t="s">
        <v>78179</v>
      </c>
      <c r="B22205" s="1" t="s">
        <v>78180</v>
      </c>
      <c r="C22205" s="2" t="s">
        <v>78181</v>
      </c>
      <c r="D22205" s="1" t="s">
        <v>29319</v>
      </c>
      <c r="E22205" s="1">
        <v>1000000.0</v>
      </c>
      <c r="F22205" s="1" t="s">
        <v>207</v>
      </c>
      <c r="G22205" s="1" t="s">
        <v>25</v>
      </c>
      <c r="H22205" s="1" t="s">
        <v>106</v>
      </c>
      <c r="I22205" s="1" t="s">
        <v>107</v>
      </c>
      <c r="J22205" s="1" t="s">
        <v>108</v>
      </c>
      <c r="K22205" s="1">
        <v>1.0</v>
      </c>
      <c r="M22205" s="3">
        <v>40330.0</v>
      </c>
      <c r="N22205" s="3">
        <v>40330.0</v>
      </c>
    </row>
    <row r="22206">
      <c r="A22206" s="1" t="s">
        <v>78182</v>
      </c>
      <c r="B22206" s="1" t="s">
        <v>78183</v>
      </c>
      <c r="C22206" s="2" t="s">
        <v>78184</v>
      </c>
      <c r="D22206" s="1" t="s">
        <v>78185</v>
      </c>
      <c r="E22206" s="1">
        <v>1.33E7</v>
      </c>
      <c r="F22206" s="1" t="s">
        <v>18</v>
      </c>
      <c r="G22206" s="1" t="s">
        <v>25</v>
      </c>
      <c r="H22206" s="1" t="s">
        <v>64</v>
      </c>
      <c r="I22206" s="1" t="s">
        <v>65</v>
      </c>
      <c r="J22206" s="1" t="s">
        <v>71</v>
      </c>
      <c r="K22206" s="1">
        <v>2.0</v>
      </c>
      <c r="L22206" s="3">
        <v>41275.0</v>
      </c>
      <c r="M22206" s="3">
        <v>41905.0</v>
      </c>
      <c r="N22206" s="3">
        <v>42138.0</v>
      </c>
    </row>
    <row r="22207">
      <c r="A22207" s="1" t="s">
        <v>78186</v>
      </c>
      <c r="B22207" s="1" t="s">
        <v>78187</v>
      </c>
      <c r="C22207" s="2" t="s">
        <v>78188</v>
      </c>
      <c r="D22207" s="1" t="s">
        <v>78189</v>
      </c>
      <c r="E22207" s="1">
        <v>251851.0</v>
      </c>
      <c r="F22207" s="1" t="s">
        <v>18</v>
      </c>
      <c r="G22207" s="1" t="s">
        <v>165</v>
      </c>
      <c r="H22207" s="1" t="s">
        <v>166</v>
      </c>
      <c r="I22207" s="1" t="s">
        <v>167</v>
      </c>
      <c r="J22207" s="1" t="s">
        <v>167</v>
      </c>
      <c r="K22207" s="1">
        <v>2.0</v>
      </c>
      <c r="L22207" s="3">
        <v>39471.0</v>
      </c>
      <c r="M22207" s="3">
        <v>39448.0</v>
      </c>
      <c r="N22207" s="3">
        <v>39979.0</v>
      </c>
    </row>
    <row r="22208">
      <c r="A22208" s="1" t="s">
        <v>78190</v>
      </c>
      <c r="B22208" s="1" t="s">
        <v>78191</v>
      </c>
      <c r="C22208" s="2" t="s">
        <v>78192</v>
      </c>
      <c r="D22208" s="1" t="s">
        <v>50</v>
      </c>
      <c r="E22208" s="1">
        <v>50000.0</v>
      </c>
      <c r="F22208" s="1" t="s">
        <v>113</v>
      </c>
      <c r="G22208" s="1" t="s">
        <v>25</v>
      </c>
      <c r="H22208" s="1" t="s">
        <v>64</v>
      </c>
      <c r="I22208" s="1" t="s">
        <v>65</v>
      </c>
      <c r="J22208" s="1" t="s">
        <v>66</v>
      </c>
      <c r="K22208" s="1">
        <v>1.0</v>
      </c>
      <c r="L22208" s="3">
        <v>40269.0</v>
      </c>
      <c r="M22208" s="3">
        <v>40179.0</v>
      </c>
      <c r="N22208" s="3">
        <v>40179.0</v>
      </c>
    </row>
    <row r="22209">
      <c r="A22209" s="1" t="s">
        <v>78193</v>
      </c>
      <c r="B22209" s="1" t="s">
        <v>78194</v>
      </c>
      <c r="C22209" s="2" t="s">
        <v>78195</v>
      </c>
      <c r="D22209" s="1" t="s">
        <v>50</v>
      </c>
      <c r="E22209" s="1">
        <v>8.0E7</v>
      </c>
      <c r="F22209" s="1" t="s">
        <v>689</v>
      </c>
      <c r="G22209" s="1" t="s">
        <v>341</v>
      </c>
      <c r="H22209" s="1">
        <v>11.0</v>
      </c>
      <c r="I22209" s="1" t="s">
        <v>497</v>
      </c>
      <c r="J22209" s="1" t="s">
        <v>497</v>
      </c>
      <c r="K22209" s="1">
        <v>1.0</v>
      </c>
      <c r="L22209" s="3">
        <v>36526.0</v>
      </c>
      <c r="M22209" s="3">
        <v>41444.0</v>
      </c>
      <c r="N22209" s="3">
        <v>41444.0</v>
      </c>
    </row>
    <row r="22210">
      <c r="A22210" s="1" t="s">
        <v>78196</v>
      </c>
      <c r="B22210" s="1" t="s">
        <v>78197</v>
      </c>
      <c r="C22210" s="2" t="s">
        <v>78198</v>
      </c>
      <c r="D22210" s="1" t="s">
        <v>78199</v>
      </c>
      <c r="E22210" s="1" t="s">
        <v>43</v>
      </c>
      <c r="F22210" s="1" t="s">
        <v>18</v>
      </c>
      <c r="G22210" s="1" t="s">
        <v>1062</v>
      </c>
      <c r="H22210" s="1">
        <v>16.0</v>
      </c>
      <c r="I22210" s="1" t="s">
        <v>1704</v>
      </c>
      <c r="J22210" s="1" t="s">
        <v>1704</v>
      </c>
      <c r="K22210" s="1">
        <v>2.0</v>
      </c>
      <c r="M22210" s="3" t="s">
        <v>78200</v>
      </c>
      <c r="N22210" s="3">
        <v>41976.0</v>
      </c>
    </row>
    <row r="22211">
      <c r="A22211" s="1" t="s">
        <v>78201</v>
      </c>
      <c r="B22211" s="1" t="s">
        <v>78202</v>
      </c>
      <c r="C22211" s="2" t="s">
        <v>78203</v>
      </c>
      <c r="D22211" s="1" t="s">
        <v>78204</v>
      </c>
      <c r="E22211" s="1">
        <v>4170778.0</v>
      </c>
      <c r="F22211" s="1" t="s">
        <v>18</v>
      </c>
      <c r="K22211" s="1">
        <v>3.0</v>
      </c>
      <c r="L22211" s="3">
        <v>41428.0</v>
      </c>
      <c r="M22211" s="3">
        <v>41487.0</v>
      </c>
      <c r="N22211" s="3">
        <v>42135.0</v>
      </c>
    </row>
    <row r="22212">
      <c r="A22212" s="1" t="s">
        <v>78205</v>
      </c>
      <c r="B22212" s="1" t="s">
        <v>78206</v>
      </c>
      <c r="C22212" s="2" t="s">
        <v>78207</v>
      </c>
      <c r="D22212" s="1" t="s">
        <v>81</v>
      </c>
      <c r="E22212" s="1" t="s">
        <v>43</v>
      </c>
      <c r="F22212" s="1" t="s">
        <v>18</v>
      </c>
      <c r="G22212" s="1" t="s">
        <v>25</v>
      </c>
      <c r="H22212" s="1" t="s">
        <v>972</v>
      </c>
      <c r="I22212" s="1" t="s">
        <v>973</v>
      </c>
      <c r="J22212" s="1" t="s">
        <v>973</v>
      </c>
      <c r="K22212" s="1">
        <v>1.0</v>
      </c>
      <c r="L22212" s="3">
        <v>35947.0</v>
      </c>
      <c r="M22212" s="3">
        <v>41788.0</v>
      </c>
      <c r="N22212" s="3">
        <v>41788.0</v>
      </c>
    </row>
    <row r="22213">
      <c r="A22213" s="1" t="s">
        <v>78208</v>
      </c>
      <c r="B22213" s="1" t="s">
        <v>78209</v>
      </c>
      <c r="C22213" s="2" t="s">
        <v>78210</v>
      </c>
      <c r="D22213" s="1" t="s">
        <v>117</v>
      </c>
      <c r="E22213" s="1" t="s">
        <v>43</v>
      </c>
      <c r="F22213" s="1" t="s">
        <v>18</v>
      </c>
      <c r="G22213" s="1" t="s">
        <v>19</v>
      </c>
      <c r="H22213" s="1">
        <v>10.0</v>
      </c>
      <c r="I22213" s="1" t="s">
        <v>672</v>
      </c>
      <c r="J22213" s="1" t="s">
        <v>673</v>
      </c>
      <c r="K22213" s="1">
        <v>1.0</v>
      </c>
      <c r="L22213" s="3">
        <v>41020.0</v>
      </c>
      <c r="M22213" s="3">
        <v>42269.0</v>
      </c>
      <c r="N22213" s="3">
        <v>42269.0</v>
      </c>
    </row>
    <row r="22214">
      <c r="A22214" s="1" t="s">
        <v>78211</v>
      </c>
      <c r="B22214" s="1" t="s">
        <v>78212</v>
      </c>
      <c r="C22214" s="2" t="s">
        <v>78213</v>
      </c>
      <c r="D22214" s="1" t="s">
        <v>29319</v>
      </c>
      <c r="E22214" s="1" t="s">
        <v>43</v>
      </c>
      <c r="F22214" s="1" t="s">
        <v>18</v>
      </c>
      <c r="K22214" s="1">
        <v>1.0</v>
      </c>
      <c r="M22214" s="3">
        <v>40179.0</v>
      </c>
      <c r="N22214" s="3">
        <v>40179.0</v>
      </c>
    </row>
    <row r="22215">
      <c r="A22215" s="1" t="s">
        <v>78214</v>
      </c>
      <c r="B22215" s="1" t="s">
        <v>78215</v>
      </c>
      <c r="C22215" s="2" t="s">
        <v>78216</v>
      </c>
      <c r="D22215" s="1" t="s">
        <v>78217</v>
      </c>
      <c r="E22215" s="1" t="s">
        <v>43</v>
      </c>
      <c r="F22215" s="1" t="s">
        <v>18</v>
      </c>
      <c r="G22215" s="1" t="s">
        <v>25</v>
      </c>
      <c r="H22215" s="1" t="s">
        <v>64</v>
      </c>
      <c r="I22215" s="1" t="s">
        <v>65</v>
      </c>
      <c r="J22215" s="1" t="s">
        <v>271</v>
      </c>
      <c r="K22215" s="1">
        <v>1.0</v>
      </c>
      <c r="M22215" s="3">
        <v>39965.0</v>
      </c>
      <c r="N22215" s="3">
        <v>39965.0</v>
      </c>
    </row>
    <row r="22216">
      <c r="A22216" s="1" t="s">
        <v>78218</v>
      </c>
      <c r="B22216" s="1" t="s">
        <v>78219</v>
      </c>
      <c r="D22216" s="1" t="s">
        <v>94</v>
      </c>
      <c r="E22216" s="1">
        <v>5999999.0</v>
      </c>
      <c r="F22216" s="1" t="s">
        <v>18</v>
      </c>
      <c r="G22216" s="1" t="s">
        <v>25</v>
      </c>
      <c r="H22216" s="1" t="s">
        <v>64</v>
      </c>
      <c r="I22216" s="1" t="s">
        <v>65</v>
      </c>
      <c r="J22216" s="1" t="s">
        <v>271</v>
      </c>
      <c r="K22216" s="1">
        <v>2.0</v>
      </c>
      <c r="L22216" s="3">
        <v>40909.0</v>
      </c>
      <c r="M22216" s="3">
        <v>41415.0</v>
      </c>
      <c r="N22216" s="3">
        <v>41968.0</v>
      </c>
    </row>
    <row r="22217">
      <c r="A22217" s="1" t="s">
        <v>78220</v>
      </c>
      <c r="B22217" s="1" t="s">
        <v>78221</v>
      </c>
      <c r="C22217" s="2" t="s">
        <v>78222</v>
      </c>
      <c r="D22217" s="1" t="s">
        <v>56</v>
      </c>
      <c r="E22217" s="1">
        <v>4.9793964E7</v>
      </c>
      <c r="F22217" s="1" t="s">
        <v>18</v>
      </c>
      <c r="G22217" s="1" t="s">
        <v>699</v>
      </c>
      <c r="H22217" s="1">
        <v>6.0</v>
      </c>
      <c r="I22217" s="1" t="s">
        <v>700</v>
      </c>
      <c r="J22217" s="1" t="s">
        <v>13642</v>
      </c>
      <c r="K22217" s="1">
        <v>6.0</v>
      </c>
      <c r="L22217" s="3">
        <v>35796.0</v>
      </c>
      <c r="M22217" s="3">
        <v>36647.0</v>
      </c>
      <c r="N22217" s="3">
        <v>41654.0</v>
      </c>
    </row>
    <row r="22218">
      <c r="A22218" s="1" t="s">
        <v>78223</v>
      </c>
      <c r="B22218" s="1" t="s">
        <v>78224</v>
      </c>
      <c r="C22218" s="2" t="s">
        <v>78225</v>
      </c>
      <c r="D22218" s="1" t="s">
        <v>78226</v>
      </c>
      <c r="E22218" s="1">
        <v>240000.0</v>
      </c>
      <c r="F22218" s="1" t="s">
        <v>18</v>
      </c>
      <c r="G22218" s="1" t="s">
        <v>25</v>
      </c>
      <c r="H22218" s="1" t="s">
        <v>64</v>
      </c>
      <c r="I22218" s="1" t="s">
        <v>65</v>
      </c>
      <c r="J22218" s="1" t="s">
        <v>71</v>
      </c>
      <c r="K22218" s="1">
        <v>1.0</v>
      </c>
      <c r="L22218" s="3">
        <v>40219.0</v>
      </c>
      <c r="M22218" s="3">
        <v>41075.0</v>
      </c>
      <c r="N22218" s="3">
        <v>41075.0</v>
      </c>
    </row>
    <row r="22219">
      <c r="A22219" s="1" t="s">
        <v>78227</v>
      </c>
      <c r="B22219" s="1" t="s">
        <v>78228</v>
      </c>
      <c r="C22219" s="2" t="s">
        <v>78229</v>
      </c>
      <c r="D22219" s="1" t="s">
        <v>50</v>
      </c>
      <c r="E22219" s="1">
        <v>1220000.0</v>
      </c>
      <c r="F22219" s="1" t="s">
        <v>18</v>
      </c>
      <c r="G22219" s="1" t="s">
        <v>1062</v>
      </c>
      <c r="H22219" s="1">
        <v>4.0</v>
      </c>
      <c r="I22219" s="1" t="s">
        <v>1525</v>
      </c>
      <c r="J22219" s="1" t="s">
        <v>1525</v>
      </c>
      <c r="K22219" s="1">
        <v>1.0</v>
      </c>
      <c r="M22219" s="3">
        <v>39142.0</v>
      </c>
      <c r="N22219" s="3">
        <v>39142.0</v>
      </c>
    </row>
    <row r="22220">
      <c r="A22220" s="1" t="s">
        <v>78230</v>
      </c>
      <c r="B22220" s="1" t="s">
        <v>78231</v>
      </c>
      <c r="C22220" s="2" t="s">
        <v>78232</v>
      </c>
      <c r="E22220" s="1">
        <v>27391.4567872378</v>
      </c>
      <c r="F22220" s="1" t="s">
        <v>18</v>
      </c>
      <c r="K22220" s="1">
        <v>1.0</v>
      </c>
      <c r="M22220" s="3">
        <v>42156.0</v>
      </c>
      <c r="N22220" s="3">
        <v>42156.0</v>
      </c>
    </row>
    <row r="22221">
      <c r="A22221" s="1" t="s">
        <v>78233</v>
      </c>
      <c r="B22221" s="1" t="s">
        <v>78234</v>
      </c>
      <c r="C22221" s="2" t="s">
        <v>78235</v>
      </c>
      <c r="D22221" s="1" t="s">
        <v>50</v>
      </c>
      <c r="E22221" s="1">
        <v>1.0E7</v>
      </c>
      <c r="F22221" s="1" t="s">
        <v>18</v>
      </c>
      <c r="G22221" s="1" t="s">
        <v>623</v>
      </c>
      <c r="H22221" s="1">
        <v>1.0</v>
      </c>
      <c r="I22221" s="1" t="s">
        <v>883</v>
      </c>
      <c r="J22221" s="1" t="s">
        <v>884</v>
      </c>
      <c r="K22221" s="1">
        <v>1.0</v>
      </c>
      <c r="M22221" s="3">
        <v>41635.0</v>
      </c>
      <c r="N22221" s="3">
        <v>41635.0</v>
      </c>
    </row>
    <row r="22222">
      <c r="A22222" s="1" t="s">
        <v>78236</v>
      </c>
      <c r="B22222" s="1" t="s">
        <v>78237</v>
      </c>
      <c r="C22222" s="2" t="s">
        <v>78238</v>
      </c>
      <c r="D22222" s="1" t="s">
        <v>29319</v>
      </c>
      <c r="E22222" s="1">
        <v>27000.0</v>
      </c>
      <c r="F22222" s="1" t="s">
        <v>18</v>
      </c>
      <c r="K22222" s="1">
        <v>1.0</v>
      </c>
      <c r="L22222" s="3">
        <v>41678.0</v>
      </c>
      <c r="M22222" s="3">
        <v>41779.0</v>
      </c>
      <c r="N22222" s="3">
        <v>41779.0</v>
      </c>
    </row>
    <row r="22223">
      <c r="A22223" s="1" t="s">
        <v>78239</v>
      </c>
      <c r="B22223" s="1" t="s">
        <v>78240</v>
      </c>
      <c r="D22223" s="1" t="s">
        <v>50</v>
      </c>
      <c r="E22223" s="1" t="s">
        <v>43</v>
      </c>
      <c r="F22223" s="1" t="s">
        <v>18</v>
      </c>
      <c r="G22223" s="1" t="s">
        <v>25</v>
      </c>
      <c r="H22223" s="1" t="s">
        <v>106</v>
      </c>
      <c r="I22223" s="1" t="s">
        <v>1621</v>
      </c>
      <c r="J22223" s="1" t="s">
        <v>75459</v>
      </c>
      <c r="K22223" s="1">
        <v>1.0</v>
      </c>
      <c r="L22223" s="3">
        <v>41699.0</v>
      </c>
      <c r="M22223" s="3">
        <v>41739.0</v>
      </c>
      <c r="N22223" s="3">
        <v>41739.0</v>
      </c>
    </row>
    <row r="22224">
      <c r="A22224" s="1" t="s">
        <v>78241</v>
      </c>
      <c r="B22224" s="1" t="s">
        <v>78242</v>
      </c>
      <c r="C22224" s="2" t="s">
        <v>78243</v>
      </c>
      <c r="D22224" s="1" t="s">
        <v>78244</v>
      </c>
      <c r="E22224" s="1" t="s">
        <v>43</v>
      </c>
      <c r="F22224" s="1" t="s">
        <v>18</v>
      </c>
      <c r="G22224" s="1" t="s">
        <v>322</v>
      </c>
      <c r="H22224" s="1">
        <v>9.0</v>
      </c>
      <c r="I22224" s="1" t="s">
        <v>323</v>
      </c>
      <c r="J22224" s="1" t="s">
        <v>323</v>
      </c>
      <c r="K22224" s="1">
        <v>1.0</v>
      </c>
      <c r="L22224" s="3">
        <v>40544.0</v>
      </c>
      <c r="M22224" s="3">
        <v>40941.0</v>
      </c>
      <c r="N22224" s="3">
        <v>40941.0</v>
      </c>
    </row>
    <row r="22225">
      <c r="A22225" s="1" t="s">
        <v>78245</v>
      </c>
      <c r="B22225" s="1" t="s">
        <v>78246</v>
      </c>
      <c r="C22225" s="2" t="s">
        <v>78247</v>
      </c>
      <c r="D22225" s="1" t="s">
        <v>25967</v>
      </c>
      <c r="E22225" s="1">
        <v>236448.0</v>
      </c>
      <c r="F22225" s="1" t="s">
        <v>18</v>
      </c>
      <c r="G22225" s="1" t="s">
        <v>552</v>
      </c>
      <c r="H22225" s="1">
        <v>29.0</v>
      </c>
      <c r="I22225" s="1" t="s">
        <v>20541</v>
      </c>
      <c r="J22225" s="1" t="s">
        <v>78248</v>
      </c>
      <c r="K22225" s="1">
        <v>3.0</v>
      </c>
      <c r="L22225" s="3">
        <v>40909.0</v>
      </c>
      <c r="M22225" s="3">
        <v>41030.0</v>
      </c>
      <c r="N22225" s="3">
        <v>41306.0</v>
      </c>
    </row>
    <row r="22226">
      <c r="A22226" s="1" t="s">
        <v>78249</v>
      </c>
      <c r="B22226" s="1" t="s">
        <v>78250</v>
      </c>
      <c r="C22226" s="2" t="s">
        <v>78251</v>
      </c>
      <c r="D22226" s="1" t="s">
        <v>1503</v>
      </c>
      <c r="E22226" s="1">
        <v>3550000.0</v>
      </c>
      <c r="F22226" s="1" t="s">
        <v>18</v>
      </c>
      <c r="G22226" s="1" t="s">
        <v>25</v>
      </c>
      <c r="H22226" s="1" t="s">
        <v>808</v>
      </c>
      <c r="I22226" s="1" t="s">
        <v>809</v>
      </c>
      <c r="J22226" s="1" t="s">
        <v>809</v>
      </c>
      <c r="K22226" s="1">
        <v>3.0</v>
      </c>
      <c r="L22226" s="3">
        <v>41122.0</v>
      </c>
      <c r="M22226" s="3">
        <v>41701.0</v>
      </c>
      <c r="N22226" s="3">
        <v>42103.0</v>
      </c>
    </row>
    <row r="22227">
      <c r="A22227" s="1" t="s">
        <v>78252</v>
      </c>
      <c r="B22227" s="1" t="s">
        <v>78253</v>
      </c>
      <c r="C22227" s="2" t="s">
        <v>78254</v>
      </c>
      <c r="D22227" s="1" t="s">
        <v>24580</v>
      </c>
      <c r="E22227" s="1">
        <v>125000.0</v>
      </c>
      <c r="F22227" s="1" t="s">
        <v>18</v>
      </c>
      <c r="G22227" s="1" t="s">
        <v>25</v>
      </c>
      <c r="H22227" s="1" t="s">
        <v>1011</v>
      </c>
      <c r="I22227" s="1" t="s">
        <v>1012</v>
      </c>
      <c r="J22227" s="1" t="s">
        <v>6313</v>
      </c>
      <c r="K22227" s="1">
        <v>1.0</v>
      </c>
      <c r="L22227" s="3">
        <v>39814.0</v>
      </c>
      <c r="M22227" s="3">
        <v>40575.0</v>
      </c>
      <c r="N22227" s="3">
        <v>40575.0</v>
      </c>
    </row>
    <row r="22228">
      <c r="A22228" s="1" t="s">
        <v>78255</v>
      </c>
      <c r="B22228" s="1" t="s">
        <v>78256</v>
      </c>
      <c r="D22228" s="1" t="s">
        <v>42</v>
      </c>
      <c r="E22228" s="1">
        <v>6200000.0</v>
      </c>
      <c r="F22228" s="1" t="s">
        <v>113</v>
      </c>
      <c r="G22228" s="1" t="s">
        <v>25</v>
      </c>
      <c r="H22228" s="1" t="s">
        <v>64</v>
      </c>
      <c r="I22228" s="1" t="s">
        <v>95</v>
      </c>
      <c r="J22228" s="1" t="s">
        <v>826</v>
      </c>
      <c r="K22228" s="1">
        <v>1.0</v>
      </c>
      <c r="L22228" s="3">
        <v>33239.0</v>
      </c>
      <c r="M22228" s="3">
        <v>38384.0</v>
      </c>
      <c r="N22228" s="3">
        <v>38384.0</v>
      </c>
    </row>
    <row r="22229">
      <c r="A22229" s="1" t="s">
        <v>78257</v>
      </c>
      <c r="B22229" s="1" t="s">
        <v>78258</v>
      </c>
      <c r="C22229" s="2" t="s">
        <v>78259</v>
      </c>
      <c r="D22229" s="1" t="s">
        <v>56</v>
      </c>
      <c r="E22229" s="1">
        <v>3.4E7</v>
      </c>
      <c r="F22229" s="1" t="s">
        <v>18</v>
      </c>
      <c r="G22229" s="1" t="s">
        <v>25</v>
      </c>
      <c r="H22229" s="1" t="s">
        <v>545</v>
      </c>
      <c r="I22229" s="1" t="s">
        <v>546</v>
      </c>
      <c r="J22229" s="1" t="s">
        <v>7358</v>
      </c>
      <c r="K22229" s="1">
        <v>3.0</v>
      </c>
      <c r="L22229" s="3">
        <v>35431.0</v>
      </c>
      <c r="M22229" s="3">
        <v>41471.0</v>
      </c>
      <c r="N22229" s="3">
        <v>41934.0</v>
      </c>
    </row>
    <row r="22230">
      <c r="A22230" s="1" t="s">
        <v>78260</v>
      </c>
      <c r="B22230" s="1" t="s">
        <v>78261</v>
      </c>
      <c r="C22230" s="2" t="s">
        <v>78262</v>
      </c>
      <c r="D22230" s="1" t="s">
        <v>1247</v>
      </c>
      <c r="E22230" s="1">
        <v>1.4E7</v>
      </c>
      <c r="F22230" s="1" t="s">
        <v>207</v>
      </c>
      <c r="G22230" s="1" t="s">
        <v>25</v>
      </c>
      <c r="H22230" s="1" t="s">
        <v>64</v>
      </c>
      <c r="I22230" s="1" t="s">
        <v>95</v>
      </c>
      <c r="J22230" s="1" t="s">
        <v>14380</v>
      </c>
      <c r="K22230" s="1">
        <v>1.0</v>
      </c>
      <c r="M22230" s="3">
        <v>40116.0</v>
      </c>
      <c r="N22230" s="3">
        <v>40116.0</v>
      </c>
    </row>
    <row r="22231">
      <c r="A22231" s="1" t="s">
        <v>78263</v>
      </c>
      <c r="B22231" s="1" t="s">
        <v>78264</v>
      </c>
      <c r="C22231" s="2" t="s">
        <v>78265</v>
      </c>
      <c r="D22231" s="1" t="s">
        <v>40881</v>
      </c>
      <c r="E22231" s="1">
        <v>3000000.0</v>
      </c>
      <c r="F22231" s="1" t="s">
        <v>207</v>
      </c>
      <c r="K22231" s="1">
        <v>1.0</v>
      </c>
      <c r="M22231" s="3">
        <v>36711.0</v>
      </c>
      <c r="N22231" s="3">
        <v>36711.0</v>
      </c>
    </row>
    <row r="22232">
      <c r="A22232" s="1" t="s">
        <v>78266</v>
      </c>
      <c r="B22232" s="1" t="s">
        <v>78267</v>
      </c>
      <c r="C22232" s="2" t="s">
        <v>78268</v>
      </c>
      <c r="D22232" s="1" t="s">
        <v>1247</v>
      </c>
      <c r="E22232" s="1">
        <v>1.0E7</v>
      </c>
      <c r="F22232" s="1" t="s">
        <v>18</v>
      </c>
      <c r="G22232" s="1" t="s">
        <v>37</v>
      </c>
      <c r="K22232" s="1">
        <v>1.0</v>
      </c>
      <c r="M22232" s="3">
        <v>39083.0</v>
      </c>
      <c r="N22232" s="3">
        <v>39083.0</v>
      </c>
    </row>
    <row r="22233">
      <c r="A22233" s="1" t="s">
        <v>78269</v>
      </c>
      <c r="B22233" s="1" t="s">
        <v>78270</v>
      </c>
      <c r="D22233" s="1" t="s">
        <v>78271</v>
      </c>
      <c r="E22233" s="1">
        <v>2866419.0</v>
      </c>
      <c r="F22233" s="1" t="s">
        <v>18</v>
      </c>
      <c r="G22233" s="1" t="s">
        <v>165</v>
      </c>
      <c r="H22233" s="1" t="s">
        <v>166</v>
      </c>
      <c r="I22233" s="1" t="s">
        <v>167</v>
      </c>
      <c r="J22233" s="1" t="s">
        <v>167</v>
      </c>
      <c r="K22233" s="1">
        <v>2.0</v>
      </c>
      <c r="L22233" s="3">
        <v>39814.0</v>
      </c>
      <c r="M22233" s="3">
        <v>39995.0</v>
      </c>
      <c r="N22233" s="3">
        <v>41151.0</v>
      </c>
    </row>
    <row r="22234">
      <c r="A22234" s="1" t="s">
        <v>78272</v>
      </c>
      <c r="B22234" s="1" t="s">
        <v>78273</v>
      </c>
      <c r="C22234" s="2" t="s">
        <v>78274</v>
      </c>
      <c r="D22234" s="1" t="s">
        <v>50</v>
      </c>
      <c r="E22234" s="1">
        <v>1500000.0</v>
      </c>
      <c r="F22234" s="1" t="s">
        <v>207</v>
      </c>
      <c r="G22234" s="1" t="s">
        <v>25</v>
      </c>
      <c r="H22234" s="1" t="s">
        <v>64</v>
      </c>
      <c r="I22234" s="1" t="s">
        <v>65</v>
      </c>
      <c r="J22234" s="1" t="s">
        <v>984</v>
      </c>
      <c r="K22234" s="1">
        <v>1.0</v>
      </c>
      <c r="L22234" s="3">
        <v>39448.0</v>
      </c>
      <c r="M22234" s="3">
        <v>39523.0</v>
      </c>
      <c r="N22234" s="3">
        <v>39523.0</v>
      </c>
    </row>
    <row r="22235">
      <c r="A22235" s="1" t="s">
        <v>78275</v>
      </c>
      <c r="B22235" s="1" t="s">
        <v>78276</v>
      </c>
      <c r="C22235" s="2" t="s">
        <v>78277</v>
      </c>
      <c r="D22235" s="1" t="s">
        <v>42</v>
      </c>
      <c r="E22235" s="1">
        <v>380000.0</v>
      </c>
      <c r="F22235" s="1" t="s">
        <v>18</v>
      </c>
      <c r="G22235" s="1" t="s">
        <v>222</v>
      </c>
      <c r="H22235" s="1">
        <v>2.0</v>
      </c>
      <c r="I22235" s="1" t="s">
        <v>223</v>
      </c>
      <c r="J22235" s="1" t="s">
        <v>223</v>
      </c>
      <c r="K22235" s="1">
        <v>2.0</v>
      </c>
      <c r="L22235" s="3">
        <v>41640.0</v>
      </c>
      <c r="M22235" s="3">
        <v>42024.0</v>
      </c>
      <c r="N22235" s="3">
        <v>42109.0</v>
      </c>
    </row>
    <row r="22236">
      <c r="A22236" s="1" t="s">
        <v>78278</v>
      </c>
      <c r="B22236" s="1" t="s">
        <v>78279</v>
      </c>
      <c r="C22236" s="2" t="s">
        <v>78280</v>
      </c>
      <c r="D22236" s="1" t="s">
        <v>1450</v>
      </c>
      <c r="E22236" s="1">
        <v>500000.0</v>
      </c>
      <c r="F22236" s="1" t="s">
        <v>18</v>
      </c>
      <c r="G22236" s="1" t="s">
        <v>699</v>
      </c>
      <c r="H22236" s="1">
        <v>5.0</v>
      </c>
      <c r="I22236" s="1" t="s">
        <v>700</v>
      </c>
      <c r="J22236" s="1" t="s">
        <v>11958</v>
      </c>
      <c r="K22236" s="1">
        <v>1.0</v>
      </c>
      <c r="L22236" s="3">
        <v>41760.0</v>
      </c>
      <c r="M22236" s="3">
        <v>41760.0</v>
      </c>
      <c r="N22236" s="3">
        <v>41760.0</v>
      </c>
    </row>
    <row r="22237">
      <c r="A22237" s="1" t="s">
        <v>78281</v>
      </c>
      <c r="B22237" s="1" t="s">
        <v>78282</v>
      </c>
      <c r="C22237" s="2" t="s">
        <v>78283</v>
      </c>
      <c r="D22237" s="1" t="s">
        <v>50</v>
      </c>
      <c r="E22237" s="1">
        <v>1000000.0</v>
      </c>
      <c r="F22237" s="1" t="s">
        <v>207</v>
      </c>
      <c r="G22237" s="1" t="s">
        <v>25</v>
      </c>
      <c r="H22237" s="1" t="s">
        <v>64</v>
      </c>
      <c r="I22237" s="1" t="s">
        <v>95</v>
      </c>
      <c r="J22237" s="1" t="s">
        <v>95</v>
      </c>
      <c r="K22237" s="1">
        <v>1.0</v>
      </c>
      <c r="M22237" s="3">
        <v>40723.0</v>
      </c>
      <c r="N22237" s="3">
        <v>40723.0</v>
      </c>
    </row>
    <row r="22238">
      <c r="A22238" s="1" t="s">
        <v>78284</v>
      </c>
      <c r="B22238" s="1" t="s">
        <v>78285</v>
      </c>
      <c r="C22238" s="2" t="s">
        <v>78286</v>
      </c>
      <c r="D22238" s="1" t="s">
        <v>78287</v>
      </c>
      <c r="E22238" s="1">
        <v>250000.0</v>
      </c>
      <c r="F22238" s="1" t="s">
        <v>18</v>
      </c>
      <c r="G22238" s="1" t="s">
        <v>25</v>
      </c>
      <c r="H22238" s="1" t="s">
        <v>1080</v>
      </c>
      <c r="I22238" s="1" t="s">
        <v>1081</v>
      </c>
      <c r="J22238" s="1" t="s">
        <v>23504</v>
      </c>
      <c r="K22238" s="1">
        <v>1.0</v>
      </c>
      <c r="L22238" s="3">
        <v>41671.0</v>
      </c>
      <c r="M22238" s="3">
        <v>41699.0</v>
      </c>
      <c r="N22238" s="3">
        <v>41699.0</v>
      </c>
    </row>
    <row r="22239">
      <c r="A22239" s="1" t="s">
        <v>78288</v>
      </c>
      <c r="B22239" s="1" t="s">
        <v>78289</v>
      </c>
      <c r="C22239" s="2" t="s">
        <v>78290</v>
      </c>
      <c r="D22239" s="1" t="s">
        <v>56</v>
      </c>
      <c r="E22239" s="1">
        <v>4.6462082E7</v>
      </c>
      <c r="F22239" s="1" t="s">
        <v>18</v>
      </c>
      <c r="G22239" s="1" t="s">
        <v>37</v>
      </c>
      <c r="H22239" s="1">
        <v>22.0</v>
      </c>
      <c r="I22239" s="1" t="s">
        <v>38</v>
      </c>
      <c r="J22239" s="1" t="s">
        <v>38</v>
      </c>
      <c r="K22239" s="1">
        <v>3.0</v>
      </c>
      <c r="L22239" s="3">
        <v>35796.0</v>
      </c>
      <c r="M22239" s="3">
        <v>40299.0</v>
      </c>
      <c r="N22239" s="3">
        <v>42005.0</v>
      </c>
    </row>
    <row r="22240">
      <c r="A22240" s="1" t="s">
        <v>78291</v>
      </c>
      <c r="B22240" s="1" t="s">
        <v>78292</v>
      </c>
      <c r="C22240" s="2" t="s">
        <v>78293</v>
      </c>
      <c r="D22240" s="1" t="s">
        <v>1384</v>
      </c>
      <c r="E22240" s="1">
        <v>2.0E7</v>
      </c>
      <c r="F22240" s="1" t="s">
        <v>18</v>
      </c>
      <c r="G22240" s="1" t="s">
        <v>57</v>
      </c>
      <c r="H22240" s="1" t="s">
        <v>202</v>
      </c>
      <c r="I22240" s="1" t="s">
        <v>203</v>
      </c>
      <c r="J22240" s="1" t="s">
        <v>203</v>
      </c>
      <c r="K22240" s="1">
        <v>3.0</v>
      </c>
      <c r="L22240" s="3">
        <v>39448.0</v>
      </c>
      <c r="M22240" s="3">
        <v>40856.0</v>
      </c>
      <c r="N22240" s="3">
        <v>42131.0</v>
      </c>
    </row>
    <row r="22241">
      <c r="A22241" s="1" t="s">
        <v>78294</v>
      </c>
      <c r="B22241" s="1" t="s">
        <v>78295</v>
      </c>
      <c r="C22241" s="2" t="s">
        <v>78296</v>
      </c>
      <c r="D22241" s="1" t="s">
        <v>10626</v>
      </c>
      <c r="E22241" s="1">
        <v>1.6837899E7</v>
      </c>
      <c r="F22241" s="1" t="s">
        <v>689</v>
      </c>
      <c r="G22241" s="1" t="s">
        <v>25</v>
      </c>
      <c r="H22241" s="1" t="s">
        <v>1234</v>
      </c>
      <c r="I22241" s="1" t="s">
        <v>1235</v>
      </c>
      <c r="J22241" s="1" t="s">
        <v>9785</v>
      </c>
      <c r="K22241" s="1">
        <v>1.0</v>
      </c>
      <c r="L22241" s="3">
        <v>21916.0</v>
      </c>
      <c r="M22241" s="3">
        <v>40240.0</v>
      </c>
      <c r="N22241" s="3">
        <v>40240.0</v>
      </c>
    </row>
    <row r="22242">
      <c r="A22242" s="1" t="s">
        <v>78297</v>
      </c>
      <c r="B22242" s="1" t="s">
        <v>78298</v>
      </c>
      <c r="C22242" s="2" t="s">
        <v>78299</v>
      </c>
      <c r="D22242" s="1" t="s">
        <v>78300</v>
      </c>
      <c r="E22242" s="1">
        <v>1.2E7</v>
      </c>
      <c r="F22242" s="1" t="s">
        <v>18</v>
      </c>
      <c r="G22242" s="1" t="s">
        <v>25</v>
      </c>
      <c r="H22242" s="1" t="s">
        <v>208</v>
      </c>
      <c r="K22242" s="1">
        <v>1.0</v>
      </c>
      <c r="L22242" s="3">
        <v>35431.0</v>
      </c>
      <c r="M22242" s="3">
        <v>39391.0</v>
      </c>
      <c r="N22242" s="3">
        <v>39391.0</v>
      </c>
    </row>
    <row r="22243">
      <c r="A22243" s="1" t="s">
        <v>78301</v>
      </c>
      <c r="B22243" s="2" t="s">
        <v>78302</v>
      </c>
      <c r="C22243" s="2" t="s">
        <v>78303</v>
      </c>
      <c r="D22243" s="1" t="s">
        <v>78304</v>
      </c>
      <c r="E22243" s="1">
        <v>400000.0</v>
      </c>
      <c r="F22243" s="1" t="s">
        <v>18</v>
      </c>
      <c r="G22243" s="1" t="s">
        <v>76</v>
      </c>
      <c r="H22243" s="1">
        <v>12.0</v>
      </c>
      <c r="I22243" s="1" t="s">
        <v>77</v>
      </c>
      <c r="J22243" s="1" t="s">
        <v>77</v>
      </c>
      <c r="K22243" s="1">
        <v>2.0</v>
      </c>
      <c r="L22243" s="3">
        <v>40617.0</v>
      </c>
      <c r="M22243" s="3">
        <v>40695.0</v>
      </c>
      <c r="N22243" s="3">
        <v>40969.0</v>
      </c>
    </row>
    <row r="22244">
      <c r="A22244" s="1" t="s">
        <v>78305</v>
      </c>
      <c r="B22244" s="1" t="s">
        <v>78306</v>
      </c>
      <c r="C22244" s="2" t="s">
        <v>78307</v>
      </c>
      <c r="D22244" s="1" t="s">
        <v>544</v>
      </c>
      <c r="E22244" s="1" t="s">
        <v>43</v>
      </c>
      <c r="F22244" s="1" t="s">
        <v>18</v>
      </c>
      <c r="G22244" s="1" t="s">
        <v>37</v>
      </c>
      <c r="H22244" s="1">
        <v>23.0</v>
      </c>
      <c r="I22244" s="1" t="s">
        <v>182</v>
      </c>
      <c r="J22244" s="1" t="s">
        <v>182</v>
      </c>
      <c r="K22244" s="1">
        <v>1.0</v>
      </c>
      <c r="L22244" s="3">
        <v>41183.0</v>
      </c>
      <c r="M22244" s="3">
        <v>41487.0</v>
      </c>
      <c r="N22244" s="3">
        <v>41487.0</v>
      </c>
    </row>
    <row r="22245">
      <c r="A22245" s="1" t="s">
        <v>78308</v>
      </c>
      <c r="B22245" s="1" t="s">
        <v>78309</v>
      </c>
      <c r="D22245" s="1" t="s">
        <v>21237</v>
      </c>
      <c r="E22245" s="1">
        <v>41250.0</v>
      </c>
      <c r="F22245" s="1" t="s">
        <v>18</v>
      </c>
      <c r="K22245" s="1">
        <v>1.0</v>
      </c>
      <c r="M22245" s="3">
        <v>41974.0</v>
      </c>
      <c r="N22245" s="3">
        <v>41974.0</v>
      </c>
    </row>
    <row r="22246">
      <c r="A22246" s="1" t="s">
        <v>78310</v>
      </c>
      <c r="B22246" s="1" t="s">
        <v>78311</v>
      </c>
      <c r="C22246" s="2" t="s">
        <v>78312</v>
      </c>
      <c r="D22246" s="1" t="s">
        <v>78313</v>
      </c>
      <c r="E22246" s="1" t="s">
        <v>43</v>
      </c>
      <c r="F22246" s="1" t="s">
        <v>18</v>
      </c>
      <c r="G22246" s="1" t="s">
        <v>2271</v>
      </c>
      <c r="H22246" s="1">
        <v>68.0</v>
      </c>
      <c r="I22246" s="1" t="s">
        <v>24774</v>
      </c>
      <c r="J22246" s="1" t="s">
        <v>24774</v>
      </c>
      <c r="K22246" s="1">
        <v>1.0</v>
      </c>
      <c r="L22246" s="3">
        <v>41049.0</v>
      </c>
      <c r="M22246" s="3">
        <v>41380.0</v>
      </c>
      <c r="N22246" s="3">
        <v>41380.0</v>
      </c>
    </row>
    <row r="22247">
      <c r="A22247" s="1" t="s">
        <v>78314</v>
      </c>
      <c r="B22247" s="1" t="s">
        <v>78315</v>
      </c>
      <c r="C22247" s="2" t="s">
        <v>78316</v>
      </c>
      <c r="E22247" s="1">
        <v>20000.0</v>
      </c>
      <c r="F22247" s="1" t="s">
        <v>18</v>
      </c>
      <c r="K22247" s="1">
        <v>1.0</v>
      </c>
      <c r="L22247" s="3">
        <v>42156.0</v>
      </c>
      <c r="M22247" s="3">
        <v>42240.0</v>
      </c>
      <c r="N22247" s="3">
        <v>42240.0</v>
      </c>
    </row>
    <row r="22248">
      <c r="A22248" s="1" t="s">
        <v>78317</v>
      </c>
      <c r="B22248" s="1" t="s">
        <v>78318</v>
      </c>
      <c r="C22248" s="2" t="s">
        <v>78319</v>
      </c>
      <c r="D22248" s="1" t="s">
        <v>36109</v>
      </c>
      <c r="E22248" s="1">
        <v>2.98E8</v>
      </c>
      <c r="F22248" s="1" t="s">
        <v>113</v>
      </c>
      <c r="G22248" s="1" t="s">
        <v>37</v>
      </c>
      <c r="H22248" s="1">
        <v>22.0</v>
      </c>
      <c r="I22248" s="1" t="s">
        <v>38</v>
      </c>
      <c r="J22248" s="1" t="s">
        <v>38</v>
      </c>
      <c r="K22248" s="1">
        <v>4.0</v>
      </c>
      <c r="L22248" s="3">
        <v>38353.0</v>
      </c>
      <c r="M22248" s="3">
        <v>39814.0</v>
      </c>
      <c r="N22248" s="3">
        <v>41864.0</v>
      </c>
    </row>
    <row r="22249">
      <c r="A22249" s="1" t="s">
        <v>78320</v>
      </c>
      <c r="B22249" s="1" t="s">
        <v>78321</v>
      </c>
      <c r="C22249" s="2" t="s">
        <v>78322</v>
      </c>
      <c r="D22249" s="1" t="s">
        <v>78323</v>
      </c>
      <c r="E22249" s="1">
        <v>5000.0</v>
      </c>
      <c r="F22249" s="1" t="s">
        <v>18</v>
      </c>
      <c r="K22249" s="1">
        <v>1.0</v>
      </c>
      <c r="L22249" s="3">
        <v>40431.0</v>
      </c>
      <c r="M22249" s="3">
        <v>40431.0</v>
      </c>
      <c r="N22249" s="3">
        <v>40431.0</v>
      </c>
    </row>
    <row r="22250">
      <c r="A22250" s="1" t="s">
        <v>78324</v>
      </c>
      <c r="B22250" s="1" t="s">
        <v>78325</v>
      </c>
      <c r="C22250" s="2" t="s">
        <v>78326</v>
      </c>
      <c r="D22250" s="1" t="s">
        <v>64527</v>
      </c>
      <c r="E22250" s="1" t="s">
        <v>43</v>
      </c>
      <c r="F22250" s="1" t="s">
        <v>18</v>
      </c>
      <c r="G22250" s="1" t="s">
        <v>366</v>
      </c>
      <c r="H22250" s="1">
        <v>26.0</v>
      </c>
      <c r="I22250" s="1" t="s">
        <v>367</v>
      </c>
      <c r="J22250" s="1" t="s">
        <v>367</v>
      </c>
      <c r="K22250" s="1">
        <v>1.0</v>
      </c>
      <c r="L22250" s="3">
        <v>17899.0</v>
      </c>
      <c r="M22250" s="3">
        <v>37803.0</v>
      </c>
      <c r="N22250" s="3">
        <v>37803.0</v>
      </c>
    </row>
    <row r="22251">
      <c r="A22251" s="1" t="s">
        <v>78327</v>
      </c>
      <c r="B22251" s="1" t="s">
        <v>78328</v>
      </c>
      <c r="C22251" s="2" t="s">
        <v>78329</v>
      </c>
      <c r="D22251" s="1" t="s">
        <v>56</v>
      </c>
      <c r="E22251" s="1">
        <v>777338.0</v>
      </c>
      <c r="F22251" s="1" t="s">
        <v>18</v>
      </c>
      <c r="G22251" s="1" t="s">
        <v>25</v>
      </c>
      <c r="H22251" s="1" t="s">
        <v>1080</v>
      </c>
      <c r="I22251" s="1" t="s">
        <v>6156</v>
      </c>
      <c r="J22251" s="1" t="s">
        <v>65561</v>
      </c>
      <c r="K22251" s="1">
        <v>1.0</v>
      </c>
      <c r="L22251" s="3">
        <v>38353.0</v>
      </c>
      <c r="M22251" s="3">
        <v>41039.0</v>
      </c>
      <c r="N22251" s="3">
        <v>41039.0</v>
      </c>
    </row>
    <row r="22252">
      <c r="A22252" s="1" t="s">
        <v>78330</v>
      </c>
      <c r="B22252" s="1" t="s">
        <v>78331</v>
      </c>
      <c r="C22252" s="2" t="s">
        <v>78332</v>
      </c>
      <c r="D22252" s="1" t="s">
        <v>78333</v>
      </c>
      <c r="E22252" s="1" t="s">
        <v>43</v>
      </c>
      <c r="F22252" s="1" t="s">
        <v>113</v>
      </c>
      <c r="G22252" s="1" t="s">
        <v>25</v>
      </c>
      <c r="H22252" s="1" t="s">
        <v>64</v>
      </c>
      <c r="I22252" s="1" t="s">
        <v>65</v>
      </c>
      <c r="J22252" s="1" t="s">
        <v>71</v>
      </c>
      <c r="K22252" s="1">
        <v>1.0</v>
      </c>
      <c r="L22252" s="3">
        <v>40391.0</v>
      </c>
      <c r="M22252" s="3">
        <v>40392.0</v>
      </c>
      <c r="N22252" s="3">
        <v>40392.0</v>
      </c>
    </row>
    <row r="22253">
      <c r="A22253" s="1" t="s">
        <v>78334</v>
      </c>
      <c r="B22253" s="1" t="s">
        <v>78335</v>
      </c>
      <c r="C22253" s="2" t="s">
        <v>78336</v>
      </c>
      <c r="D22253" s="1" t="s">
        <v>56</v>
      </c>
      <c r="E22253" s="1">
        <v>9.1597E7</v>
      </c>
      <c r="F22253" s="1" t="s">
        <v>18</v>
      </c>
      <c r="G22253" s="1" t="s">
        <v>1062</v>
      </c>
      <c r="H22253" s="1">
        <v>8.0</v>
      </c>
      <c r="I22253" s="1" t="s">
        <v>1063</v>
      </c>
      <c r="J22253" s="1" t="s">
        <v>50394</v>
      </c>
      <c r="K22253" s="1">
        <v>2.0</v>
      </c>
      <c r="L22253" s="3">
        <v>36892.0</v>
      </c>
      <c r="M22253" s="3">
        <v>39190.0</v>
      </c>
      <c r="N22253" s="3">
        <v>41596.0</v>
      </c>
    </row>
    <row r="22254">
      <c r="A22254" s="1" t="s">
        <v>78337</v>
      </c>
      <c r="B22254" s="1" t="s">
        <v>78338</v>
      </c>
      <c r="C22254" s="2" t="s">
        <v>78339</v>
      </c>
      <c r="D22254" s="1" t="s">
        <v>61822</v>
      </c>
      <c r="E22254" s="1">
        <v>6500000.0</v>
      </c>
      <c r="F22254" s="1" t="s">
        <v>18</v>
      </c>
      <c r="G22254" s="1" t="s">
        <v>2906</v>
      </c>
      <c r="H22254" s="1">
        <v>77.0</v>
      </c>
      <c r="I22254" s="1" t="s">
        <v>9693</v>
      </c>
      <c r="J22254" s="1" t="s">
        <v>23418</v>
      </c>
      <c r="K22254" s="1">
        <v>1.0</v>
      </c>
      <c r="L22254" s="3">
        <v>37987.0</v>
      </c>
      <c r="M22254" s="3">
        <v>42074.0</v>
      </c>
      <c r="N22254" s="3">
        <v>42074.0</v>
      </c>
    </row>
    <row r="22255">
      <c r="A22255" s="1" t="s">
        <v>78340</v>
      </c>
      <c r="B22255" s="1" t="s">
        <v>78341</v>
      </c>
      <c r="C22255" s="2" t="s">
        <v>78342</v>
      </c>
      <c r="D22255" s="1" t="s">
        <v>75</v>
      </c>
      <c r="E22255" s="1">
        <v>5.0E7</v>
      </c>
      <c r="F22255" s="1" t="s">
        <v>18</v>
      </c>
      <c r="G22255" s="1" t="s">
        <v>37</v>
      </c>
      <c r="H22255" s="1">
        <v>22.0</v>
      </c>
      <c r="I22255" s="1" t="s">
        <v>38</v>
      </c>
      <c r="J22255" s="1" t="s">
        <v>38</v>
      </c>
      <c r="K22255" s="1">
        <v>4.0</v>
      </c>
      <c r="M22255" s="3">
        <v>40330.0</v>
      </c>
      <c r="N22255" s="3">
        <v>41275.0</v>
      </c>
    </row>
    <row r="22256">
      <c r="A22256" s="1" t="s">
        <v>78343</v>
      </c>
      <c r="B22256" s="1" t="s">
        <v>78344</v>
      </c>
      <c r="C22256" s="2" t="s">
        <v>78345</v>
      </c>
      <c r="D22256" s="1" t="s">
        <v>127</v>
      </c>
      <c r="E22256" s="1" t="s">
        <v>43</v>
      </c>
      <c r="F22256" s="1" t="s">
        <v>18</v>
      </c>
      <c r="K22256" s="1">
        <v>2.0</v>
      </c>
      <c r="M22256" s="3">
        <v>40848.0</v>
      </c>
      <c r="N22256" s="3">
        <v>40969.0</v>
      </c>
    </row>
    <row r="22257">
      <c r="A22257" s="1" t="s">
        <v>78346</v>
      </c>
      <c r="B22257" s="1" t="s">
        <v>78347</v>
      </c>
      <c r="C22257" s="2" t="s">
        <v>78348</v>
      </c>
      <c r="D22257" s="1" t="s">
        <v>78349</v>
      </c>
      <c r="E22257" s="1">
        <v>4890000.0</v>
      </c>
      <c r="F22257" s="1" t="s">
        <v>18</v>
      </c>
      <c r="G22257" s="1" t="s">
        <v>37</v>
      </c>
      <c r="H22257" s="1">
        <v>30.0</v>
      </c>
      <c r="I22257" s="1" t="s">
        <v>2714</v>
      </c>
      <c r="J22257" s="1" t="s">
        <v>2714</v>
      </c>
      <c r="K22257" s="1">
        <v>1.0</v>
      </c>
      <c r="M22257" s="3">
        <v>41892.0</v>
      </c>
      <c r="N22257" s="3">
        <v>41892.0</v>
      </c>
    </row>
    <row r="22258">
      <c r="A22258" s="1" t="s">
        <v>78350</v>
      </c>
      <c r="B22258" s="1" t="s">
        <v>78351</v>
      </c>
      <c r="D22258" s="1" t="s">
        <v>357</v>
      </c>
      <c r="E22258" s="1" t="s">
        <v>43</v>
      </c>
      <c r="F22258" s="1" t="s">
        <v>18</v>
      </c>
      <c r="G22258" s="1" t="s">
        <v>37</v>
      </c>
      <c r="H22258" s="1">
        <v>23.0</v>
      </c>
      <c r="I22258" s="1" t="s">
        <v>182</v>
      </c>
      <c r="J22258" s="1" t="s">
        <v>182</v>
      </c>
      <c r="K22258" s="1">
        <v>1.0</v>
      </c>
      <c r="M22258" s="3">
        <v>39326.0</v>
      </c>
      <c r="N22258" s="3">
        <v>39326.0</v>
      </c>
    </row>
    <row r="22259">
      <c r="A22259" s="1" t="s">
        <v>78352</v>
      </c>
      <c r="B22259" s="1" t="s">
        <v>78353</v>
      </c>
      <c r="C22259" s="2" t="s">
        <v>78354</v>
      </c>
      <c r="D22259" s="1" t="s">
        <v>357</v>
      </c>
      <c r="E22259" s="1" t="s">
        <v>43</v>
      </c>
      <c r="F22259" s="1" t="s">
        <v>18</v>
      </c>
      <c r="K22259" s="1">
        <v>1.0</v>
      </c>
      <c r="L22259" s="3">
        <v>39841.0</v>
      </c>
      <c r="M22259" s="3">
        <v>41662.0</v>
      </c>
      <c r="N22259" s="3">
        <v>41662.0</v>
      </c>
    </row>
    <row r="22260">
      <c r="A22260" s="1" t="s">
        <v>78355</v>
      </c>
      <c r="B22260" s="1" t="s">
        <v>78356</v>
      </c>
      <c r="C22260" s="2" t="s">
        <v>78357</v>
      </c>
      <c r="D22260" s="1" t="s">
        <v>78358</v>
      </c>
      <c r="E22260" s="1">
        <v>500000.0</v>
      </c>
      <c r="F22260" s="1" t="s">
        <v>18</v>
      </c>
      <c r="G22260" s="1" t="s">
        <v>19</v>
      </c>
      <c r="H22260" s="1">
        <v>2.0</v>
      </c>
      <c r="I22260" s="1" t="s">
        <v>3554</v>
      </c>
      <c r="J22260" s="1" t="s">
        <v>3554</v>
      </c>
      <c r="K22260" s="1">
        <v>1.0</v>
      </c>
      <c r="L22260" s="3">
        <v>39479.0</v>
      </c>
      <c r="M22260" s="3">
        <v>39448.0</v>
      </c>
      <c r="N22260" s="3">
        <v>39448.0</v>
      </c>
    </row>
    <row r="22261">
      <c r="A22261" s="1" t="s">
        <v>78359</v>
      </c>
      <c r="B22261" s="1" t="s">
        <v>78360</v>
      </c>
      <c r="C22261" s="2" t="s">
        <v>78361</v>
      </c>
      <c r="D22261" s="1" t="s">
        <v>78362</v>
      </c>
      <c r="E22261" s="1">
        <v>200000.0</v>
      </c>
      <c r="F22261" s="1" t="s">
        <v>18</v>
      </c>
      <c r="G22261" s="1" t="s">
        <v>1138</v>
      </c>
      <c r="H22261" s="1">
        <v>15.0</v>
      </c>
      <c r="I22261" s="1" t="s">
        <v>4021</v>
      </c>
      <c r="J22261" s="1" t="s">
        <v>7868</v>
      </c>
      <c r="K22261" s="1">
        <v>1.0</v>
      </c>
      <c r="L22261" s="3">
        <v>41948.0</v>
      </c>
      <c r="M22261" s="3">
        <v>41948.0</v>
      </c>
      <c r="N22261" s="3">
        <v>41948.0</v>
      </c>
    </row>
    <row r="22262">
      <c r="A22262" s="1" t="s">
        <v>78363</v>
      </c>
      <c r="B22262" s="1" t="s">
        <v>78364</v>
      </c>
      <c r="C22262" s="2" t="s">
        <v>78365</v>
      </c>
      <c r="D22262" s="1" t="s">
        <v>78366</v>
      </c>
      <c r="E22262" s="1">
        <v>40000.0</v>
      </c>
      <c r="F22262" s="1" t="s">
        <v>18</v>
      </c>
      <c r="G22262" s="1" t="s">
        <v>25</v>
      </c>
      <c r="H22262" s="1" t="s">
        <v>64</v>
      </c>
      <c r="I22262" s="1" t="s">
        <v>65</v>
      </c>
      <c r="J22262" s="1" t="s">
        <v>71</v>
      </c>
      <c r="K22262" s="1">
        <v>1.0</v>
      </c>
      <c r="L22262" s="3">
        <v>40909.0</v>
      </c>
      <c r="M22262" s="3">
        <v>40883.0</v>
      </c>
      <c r="N22262" s="3">
        <v>40883.0</v>
      </c>
    </row>
    <row r="22263">
      <c r="A22263" s="1" t="s">
        <v>78367</v>
      </c>
      <c r="B22263" s="1" t="s">
        <v>78368</v>
      </c>
      <c r="C22263" s="2" t="s">
        <v>78369</v>
      </c>
      <c r="D22263" s="1" t="s">
        <v>78370</v>
      </c>
      <c r="E22263" s="1" t="s">
        <v>43</v>
      </c>
      <c r="F22263" s="1" t="s">
        <v>18</v>
      </c>
      <c r="G22263" s="1" t="s">
        <v>19</v>
      </c>
      <c r="H22263" s="1">
        <v>19.0</v>
      </c>
      <c r="I22263" s="1" t="s">
        <v>474</v>
      </c>
      <c r="J22263" s="1" t="s">
        <v>474</v>
      </c>
      <c r="K22263" s="1">
        <v>1.0</v>
      </c>
      <c r="L22263" s="3">
        <v>42090.0</v>
      </c>
      <c r="M22263" s="3">
        <v>42218.0</v>
      </c>
      <c r="N22263" s="3">
        <v>42218.0</v>
      </c>
    </row>
    <row r="22264">
      <c r="A22264" s="1" t="s">
        <v>78371</v>
      </c>
      <c r="B22264" s="1" t="s">
        <v>78372</v>
      </c>
      <c r="C22264" s="2" t="s">
        <v>78373</v>
      </c>
      <c r="D22264" s="1" t="s">
        <v>42</v>
      </c>
      <c r="E22264" s="1" t="s">
        <v>43</v>
      </c>
      <c r="F22264" s="1" t="s">
        <v>18</v>
      </c>
      <c r="G22264" s="1" t="s">
        <v>347</v>
      </c>
      <c r="H22264" s="1">
        <v>7.0</v>
      </c>
      <c r="I22264" s="1" t="s">
        <v>348</v>
      </c>
      <c r="J22264" s="1" t="s">
        <v>78374</v>
      </c>
      <c r="K22264" s="1">
        <v>1.0</v>
      </c>
      <c r="L22264" s="3">
        <v>40909.0</v>
      </c>
      <c r="M22264" s="3">
        <v>41579.0</v>
      </c>
      <c r="N22264" s="3">
        <v>41579.0</v>
      </c>
    </row>
    <row r="22265">
      <c r="A22265" s="1" t="s">
        <v>78375</v>
      </c>
      <c r="B22265" s="1" t="s">
        <v>78376</v>
      </c>
      <c r="D22265" s="1" t="s">
        <v>117</v>
      </c>
      <c r="E22265" s="1" t="s">
        <v>43</v>
      </c>
      <c r="F22265" s="1" t="s">
        <v>18</v>
      </c>
      <c r="G22265" s="1" t="s">
        <v>25</v>
      </c>
      <c r="H22265" s="1" t="s">
        <v>286</v>
      </c>
      <c r="I22265" s="1" t="s">
        <v>874</v>
      </c>
      <c r="J22265" s="1" t="s">
        <v>78377</v>
      </c>
      <c r="K22265" s="1">
        <v>1.0</v>
      </c>
      <c r="L22265" s="3">
        <v>41926.0</v>
      </c>
      <c r="M22265" s="3">
        <v>42207.0</v>
      </c>
      <c r="N22265" s="3">
        <v>42207.0</v>
      </c>
    </row>
    <row r="22266">
      <c r="A22266" s="1" t="s">
        <v>78378</v>
      </c>
      <c r="B22266" s="1" t="s">
        <v>78379</v>
      </c>
      <c r="C22266" s="2" t="s">
        <v>78380</v>
      </c>
      <c r="D22266" s="1" t="s">
        <v>35769</v>
      </c>
      <c r="E22266" s="1">
        <v>280000.0</v>
      </c>
      <c r="F22266" s="1" t="s">
        <v>18</v>
      </c>
      <c r="G22266" s="1" t="s">
        <v>25</v>
      </c>
      <c r="H22266" s="1" t="s">
        <v>208</v>
      </c>
      <c r="I22266" s="1" t="s">
        <v>843</v>
      </c>
      <c r="J22266" s="1" t="s">
        <v>844</v>
      </c>
      <c r="K22266" s="1">
        <v>2.0</v>
      </c>
      <c r="L22266" s="3">
        <v>41214.0</v>
      </c>
      <c r="M22266" s="3">
        <v>41588.0</v>
      </c>
      <c r="N22266" s="3">
        <v>42180.0</v>
      </c>
    </row>
    <row r="22267">
      <c r="A22267" s="1" t="s">
        <v>78381</v>
      </c>
      <c r="B22267" s="1" t="s">
        <v>78382</v>
      </c>
      <c r="C22267" s="2" t="s">
        <v>78383</v>
      </c>
      <c r="E22267" s="1" t="s">
        <v>43</v>
      </c>
      <c r="F22267" s="1" t="s">
        <v>18</v>
      </c>
      <c r="G22267" s="1" t="s">
        <v>25</v>
      </c>
      <c r="H22267" s="1" t="s">
        <v>89</v>
      </c>
      <c r="I22267" s="1" t="s">
        <v>4203</v>
      </c>
      <c r="J22267" s="1" t="s">
        <v>4203</v>
      </c>
      <c r="K22267" s="1">
        <v>1.0</v>
      </c>
      <c r="L22267" s="3">
        <v>40909.0</v>
      </c>
      <c r="M22267" s="3">
        <v>41890.0</v>
      </c>
      <c r="N22267" s="3">
        <v>41890.0</v>
      </c>
    </row>
    <row r="22268">
      <c r="A22268" s="1" t="s">
        <v>78384</v>
      </c>
      <c r="B22268" s="1" t="s">
        <v>78385</v>
      </c>
      <c r="C22268" s="2" t="s">
        <v>78386</v>
      </c>
      <c r="E22268" s="1" t="s">
        <v>43</v>
      </c>
      <c r="F22268" s="1" t="s">
        <v>18</v>
      </c>
      <c r="G22268" s="1" t="s">
        <v>25</v>
      </c>
      <c r="H22268" s="1" t="s">
        <v>135</v>
      </c>
      <c r="I22268" s="1" t="s">
        <v>10661</v>
      </c>
      <c r="J22268" s="1" t="s">
        <v>78387</v>
      </c>
      <c r="K22268" s="1">
        <v>1.0</v>
      </c>
      <c r="L22268" s="3">
        <v>41228.0</v>
      </c>
      <c r="M22268" s="3">
        <v>41731.0</v>
      </c>
      <c r="N22268" s="3">
        <v>41731.0</v>
      </c>
    </row>
    <row r="22269">
      <c r="A22269" s="1" t="s">
        <v>78388</v>
      </c>
      <c r="B22269" s="1" t="s">
        <v>78389</v>
      </c>
      <c r="C22269" s="2" t="s">
        <v>78390</v>
      </c>
      <c r="E22269" s="1" t="s">
        <v>43</v>
      </c>
      <c r="F22269" s="1" t="s">
        <v>18</v>
      </c>
      <c r="G22269" s="1" t="s">
        <v>2271</v>
      </c>
      <c r="H22269" s="1">
        <v>34.0</v>
      </c>
      <c r="I22269" s="1" t="s">
        <v>2272</v>
      </c>
      <c r="J22269" s="1" t="s">
        <v>2272</v>
      </c>
      <c r="K22269" s="1">
        <v>1.0</v>
      </c>
      <c r="L22269" s="3">
        <v>42019.0</v>
      </c>
      <c r="M22269" s="3">
        <v>42005.0</v>
      </c>
      <c r="N22269" s="3">
        <v>42005.0</v>
      </c>
    </row>
    <row r="22270">
      <c r="A22270" s="1" t="s">
        <v>78391</v>
      </c>
      <c r="B22270" s="1" t="s">
        <v>78392</v>
      </c>
      <c r="C22270" s="2" t="s">
        <v>78393</v>
      </c>
      <c r="D22270" s="1" t="s">
        <v>117</v>
      </c>
      <c r="E22270" s="1" t="s">
        <v>43</v>
      </c>
      <c r="F22270" s="1" t="s">
        <v>18</v>
      </c>
      <c r="G22270" s="1" t="s">
        <v>25</v>
      </c>
      <c r="H22270" s="1" t="s">
        <v>485</v>
      </c>
      <c r="I22270" s="1" t="s">
        <v>905</v>
      </c>
      <c r="J22270" s="1" t="s">
        <v>78394</v>
      </c>
      <c r="K22270" s="1">
        <v>1.0</v>
      </c>
      <c r="L22270" s="3">
        <v>38718.0</v>
      </c>
      <c r="M22270" s="3">
        <v>41988.0</v>
      </c>
      <c r="N22270" s="3">
        <v>41988.0</v>
      </c>
    </row>
    <row r="22271">
      <c r="A22271" s="1" t="s">
        <v>78395</v>
      </c>
      <c r="B22271" s="1" t="s">
        <v>78396</v>
      </c>
      <c r="C22271" s="2" t="s">
        <v>78397</v>
      </c>
      <c r="D22271" s="1" t="s">
        <v>544</v>
      </c>
      <c r="E22271" s="1" t="s">
        <v>43</v>
      </c>
      <c r="F22271" s="1" t="s">
        <v>18</v>
      </c>
      <c r="K22271" s="1">
        <v>1.0</v>
      </c>
      <c r="L22271" s="3">
        <v>40544.0</v>
      </c>
      <c r="M22271" s="3">
        <v>40942.0</v>
      </c>
      <c r="N22271" s="3">
        <v>40942.0</v>
      </c>
    </row>
    <row r="22272">
      <c r="A22272" s="1" t="s">
        <v>78398</v>
      </c>
      <c r="B22272" s="1" t="s">
        <v>78399</v>
      </c>
      <c r="C22272" s="2" t="s">
        <v>78400</v>
      </c>
      <c r="D22272" s="1" t="s">
        <v>78401</v>
      </c>
      <c r="E22272" s="1">
        <v>150000.0</v>
      </c>
      <c r="F22272" s="1" t="s">
        <v>18</v>
      </c>
      <c r="G22272" s="1" t="s">
        <v>2906</v>
      </c>
      <c r="H22272" s="1">
        <v>77.0</v>
      </c>
      <c r="I22272" s="1" t="s">
        <v>18400</v>
      </c>
      <c r="J22272" s="1" t="s">
        <v>78402</v>
      </c>
      <c r="K22272" s="1">
        <v>1.0</v>
      </c>
      <c r="L22272" s="3">
        <v>40835.0</v>
      </c>
      <c r="M22272" s="3">
        <v>41000.0</v>
      </c>
      <c r="N22272" s="3">
        <v>41000.0</v>
      </c>
    </row>
    <row r="22273">
      <c r="A22273" s="1" t="s">
        <v>78403</v>
      </c>
      <c r="B22273" s="1" t="s">
        <v>78404</v>
      </c>
      <c r="C22273" s="2" t="s">
        <v>78405</v>
      </c>
      <c r="D22273" s="1" t="s">
        <v>75</v>
      </c>
      <c r="E22273" s="1">
        <v>2695400.0</v>
      </c>
      <c r="F22273" s="1" t="s">
        <v>18</v>
      </c>
      <c r="G22273" s="1" t="s">
        <v>165</v>
      </c>
      <c r="H22273" s="1" t="s">
        <v>166</v>
      </c>
      <c r="I22273" s="1" t="s">
        <v>167</v>
      </c>
      <c r="J22273" s="1" t="s">
        <v>78406</v>
      </c>
      <c r="K22273" s="1">
        <v>1.0</v>
      </c>
      <c r="M22273" s="3">
        <v>40448.0</v>
      </c>
      <c r="N22273" s="3">
        <v>40448.0</v>
      </c>
    </row>
    <row r="22274">
      <c r="A22274" s="1" t="s">
        <v>78407</v>
      </c>
      <c r="B22274" s="1" t="s">
        <v>78408</v>
      </c>
      <c r="C22274" s="2" t="s">
        <v>78409</v>
      </c>
      <c r="D22274" s="1" t="s">
        <v>78410</v>
      </c>
      <c r="E22274" s="1">
        <v>201147.0</v>
      </c>
      <c r="F22274" s="1" t="s">
        <v>18</v>
      </c>
      <c r="G22274" s="1" t="s">
        <v>638</v>
      </c>
      <c r="H22274" s="1">
        <v>11.0</v>
      </c>
      <c r="I22274" s="1" t="s">
        <v>10612</v>
      </c>
      <c r="J22274" s="1" t="s">
        <v>10612</v>
      </c>
      <c r="K22274" s="1">
        <v>2.0</v>
      </c>
      <c r="L22274" s="3">
        <v>41014.0</v>
      </c>
      <c r="M22274" s="3">
        <v>41534.0</v>
      </c>
      <c r="N22274" s="3">
        <v>41539.0</v>
      </c>
    </row>
    <row r="22275">
      <c r="A22275" s="1" t="s">
        <v>78411</v>
      </c>
      <c r="B22275" s="1" t="s">
        <v>78412</v>
      </c>
      <c r="C22275" s="2" t="s">
        <v>78413</v>
      </c>
      <c r="D22275" s="1" t="s">
        <v>78414</v>
      </c>
      <c r="E22275" s="1">
        <v>2000000.0</v>
      </c>
      <c r="F22275" s="1" t="s">
        <v>18</v>
      </c>
      <c r="G22275" s="1" t="s">
        <v>479</v>
      </c>
      <c r="I22275" s="1" t="s">
        <v>480</v>
      </c>
      <c r="J22275" s="1" t="s">
        <v>480</v>
      </c>
      <c r="K22275" s="1">
        <v>1.0</v>
      </c>
      <c r="L22275" s="3">
        <v>40062.0</v>
      </c>
      <c r="M22275" s="3">
        <v>39658.0</v>
      </c>
      <c r="N22275" s="3">
        <v>39658.0</v>
      </c>
    </row>
    <row r="22276">
      <c r="A22276" s="1" t="s">
        <v>78415</v>
      </c>
      <c r="B22276" s="1" t="s">
        <v>78416</v>
      </c>
      <c r="C22276" s="2" t="s">
        <v>78417</v>
      </c>
      <c r="D22276" s="1" t="s">
        <v>78418</v>
      </c>
      <c r="E22276" s="1">
        <v>2.469E7</v>
      </c>
      <c r="F22276" s="1" t="s">
        <v>113</v>
      </c>
      <c r="G22276" s="1" t="s">
        <v>128</v>
      </c>
      <c r="H22276" s="1" t="s">
        <v>78419</v>
      </c>
      <c r="I22276" s="1" t="s">
        <v>130</v>
      </c>
      <c r="J22276" s="1" t="s">
        <v>7658</v>
      </c>
      <c r="K22276" s="1">
        <v>4.0</v>
      </c>
      <c r="L22276" s="3">
        <v>38353.0</v>
      </c>
      <c r="M22276" s="3">
        <v>38831.0</v>
      </c>
      <c r="N22276" s="3">
        <v>39926.0</v>
      </c>
    </row>
    <row r="22277">
      <c r="A22277" s="1" t="s">
        <v>78420</v>
      </c>
      <c r="B22277" s="1" t="s">
        <v>78421</v>
      </c>
      <c r="C22277" s="2" t="s">
        <v>78422</v>
      </c>
      <c r="D22277" s="1" t="s">
        <v>78423</v>
      </c>
      <c r="E22277" s="1">
        <v>2660000.0</v>
      </c>
      <c r="F22277" s="1" t="s">
        <v>18</v>
      </c>
      <c r="G22277" s="1" t="s">
        <v>25</v>
      </c>
      <c r="H22277" s="1" t="s">
        <v>142</v>
      </c>
      <c r="I22277" s="1" t="s">
        <v>143</v>
      </c>
      <c r="J22277" s="1" t="s">
        <v>143</v>
      </c>
      <c r="K22277" s="1">
        <v>2.0</v>
      </c>
      <c r="L22277" s="3">
        <v>41730.0</v>
      </c>
      <c r="M22277" s="3">
        <v>41957.0</v>
      </c>
      <c r="N22277" s="3">
        <v>42321.0</v>
      </c>
    </row>
    <row r="22278">
      <c r="A22278" s="1" t="s">
        <v>78424</v>
      </c>
      <c r="B22278" s="1" t="s">
        <v>78425</v>
      </c>
      <c r="C22278" s="2" t="s">
        <v>78426</v>
      </c>
      <c r="D22278" s="1" t="s">
        <v>78427</v>
      </c>
      <c r="E22278" s="1">
        <v>300000.0</v>
      </c>
      <c r="F22278" s="1" t="s">
        <v>18</v>
      </c>
      <c r="G22278" s="1" t="s">
        <v>25</v>
      </c>
      <c r="H22278" s="1" t="s">
        <v>89</v>
      </c>
      <c r="I22278" s="1" t="s">
        <v>90</v>
      </c>
      <c r="J22278" s="1" t="s">
        <v>90</v>
      </c>
      <c r="K22278" s="1">
        <v>1.0</v>
      </c>
      <c r="M22278" s="3">
        <v>41400.0</v>
      </c>
      <c r="N22278" s="3">
        <v>41400.0</v>
      </c>
    </row>
    <row r="22279">
      <c r="A22279" s="1" t="s">
        <v>78428</v>
      </c>
      <c r="B22279" s="1" t="s">
        <v>78429</v>
      </c>
      <c r="C22279" s="2" t="s">
        <v>78430</v>
      </c>
      <c r="D22279" s="1" t="s">
        <v>56</v>
      </c>
      <c r="E22279" s="1">
        <v>1.04E7</v>
      </c>
      <c r="F22279" s="1" t="s">
        <v>207</v>
      </c>
      <c r="G22279" s="1" t="s">
        <v>25</v>
      </c>
      <c r="H22279" s="1" t="s">
        <v>1011</v>
      </c>
      <c r="I22279" s="1" t="s">
        <v>1012</v>
      </c>
      <c r="J22279" s="1" t="s">
        <v>1472</v>
      </c>
      <c r="K22279" s="1">
        <v>1.0</v>
      </c>
      <c r="M22279" s="3">
        <v>39847.0</v>
      </c>
      <c r="N22279" s="3">
        <v>39847.0</v>
      </c>
    </row>
    <row r="22280">
      <c r="A22280" s="1" t="s">
        <v>78431</v>
      </c>
      <c r="B22280" s="1" t="s">
        <v>78432</v>
      </c>
      <c r="C22280" s="2" t="s">
        <v>78433</v>
      </c>
      <c r="D22280" s="1" t="s">
        <v>2479</v>
      </c>
      <c r="E22280" s="1">
        <v>3500000.0</v>
      </c>
      <c r="F22280" s="1" t="s">
        <v>18</v>
      </c>
      <c r="G22280" s="1" t="s">
        <v>458</v>
      </c>
      <c r="H22280" s="1">
        <v>48.0</v>
      </c>
      <c r="I22280" s="1" t="s">
        <v>459</v>
      </c>
      <c r="J22280" s="1" t="s">
        <v>459</v>
      </c>
      <c r="K22280" s="1">
        <v>1.0</v>
      </c>
      <c r="L22280" s="3">
        <v>40969.0</v>
      </c>
      <c r="M22280" s="3">
        <v>41373.0</v>
      </c>
      <c r="N22280" s="3">
        <v>41373.0</v>
      </c>
    </row>
    <row r="22281">
      <c r="A22281" s="1" t="s">
        <v>78434</v>
      </c>
      <c r="B22281" s="1" t="s">
        <v>78435</v>
      </c>
      <c r="C22281" s="2" t="s">
        <v>78436</v>
      </c>
      <c r="D22281" s="1" t="s">
        <v>78437</v>
      </c>
      <c r="E22281" s="1">
        <v>4000.0</v>
      </c>
      <c r="F22281" s="1" t="s">
        <v>113</v>
      </c>
      <c r="G22281" s="1" t="s">
        <v>25</v>
      </c>
      <c r="H22281" s="1" t="s">
        <v>121</v>
      </c>
      <c r="I22281" s="1" t="s">
        <v>528</v>
      </c>
      <c r="J22281" s="1" t="s">
        <v>3933</v>
      </c>
      <c r="K22281" s="1">
        <v>1.0</v>
      </c>
      <c r="L22281" s="3">
        <v>36340.0</v>
      </c>
      <c r="M22281" s="3">
        <v>36495.0</v>
      </c>
      <c r="N22281" s="3">
        <v>36495.0</v>
      </c>
    </row>
    <row r="22282">
      <c r="A22282" s="1" t="s">
        <v>78438</v>
      </c>
      <c r="B22282" s="1" t="s">
        <v>78439</v>
      </c>
      <c r="C22282" s="2" t="s">
        <v>78440</v>
      </c>
      <c r="D22282" s="1" t="s">
        <v>78441</v>
      </c>
      <c r="E22282" s="1">
        <v>100000.0</v>
      </c>
      <c r="F22282" s="1" t="s">
        <v>18</v>
      </c>
      <c r="K22282" s="1">
        <v>1.0</v>
      </c>
      <c r="L22282" s="3">
        <v>41913.0</v>
      </c>
      <c r="M22282" s="3">
        <v>42107.0</v>
      </c>
      <c r="N22282" s="3">
        <v>42107.0</v>
      </c>
    </row>
    <row r="22283">
      <c r="A22283" s="1" t="s">
        <v>78442</v>
      </c>
      <c r="B22283" s="1" t="s">
        <v>78443</v>
      </c>
      <c r="C22283" s="2" t="s">
        <v>78444</v>
      </c>
      <c r="D22283" s="1" t="s">
        <v>741</v>
      </c>
      <c r="E22283" s="1">
        <v>1.2E7</v>
      </c>
      <c r="F22283" s="1" t="s">
        <v>18</v>
      </c>
      <c r="G22283" s="1" t="s">
        <v>699</v>
      </c>
      <c r="H22283" s="1">
        <v>2.0</v>
      </c>
      <c r="I22283" s="1" t="s">
        <v>700</v>
      </c>
      <c r="J22283" s="1" t="s">
        <v>9728</v>
      </c>
      <c r="K22283" s="1">
        <v>1.0</v>
      </c>
      <c r="L22283" s="3">
        <v>38353.0</v>
      </c>
      <c r="M22283" s="3">
        <v>41421.0</v>
      </c>
      <c r="N22283" s="3">
        <v>41421.0</v>
      </c>
    </row>
    <row r="22284">
      <c r="A22284" s="1" t="s">
        <v>78445</v>
      </c>
      <c r="B22284" s="1" t="s">
        <v>78446</v>
      </c>
      <c r="C22284" s="2" t="s">
        <v>78447</v>
      </c>
      <c r="E22284" s="1" t="s">
        <v>43</v>
      </c>
      <c r="F22284" s="1" t="s">
        <v>18</v>
      </c>
      <c r="K22284" s="1">
        <v>1.0</v>
      </c>
      <c r="L22284" s="3">
        <v>41275.0</v>
      </c>
      <c r="M22284" s="3">
        <v>41271.0</v>
      </c>
      <c r="N22284" s="3">
        <v>41271.0</v>
      </c>
    </row>
    <row r="22285">
      <c r="A22285" s="1" t="s">
        <v>78448</v>
      </c>
      <c r="B22285" s="1" t="s">
        <v>78449</v>
      </c>
      <c r="C22285" s="2" t="s">
        <v>78450</v>
      </c>
      <c r="D22285" s="1" t="s">
        <v>78451</v>
      </c>
      <c r="E22285" s="1">
        <v>3000000.0</v>
      </c>
      <c r="F22285" s="1" t="s">
        <v>18</v>
      </c>
      <c r="G22285" s="1" t="s">
        <v>25</v>
      </c>
      <c r="H22285" s="1" t="s">
        <v>64</v>
      </c>
      <c r="I22285" s="1" t="s">
        <v>65</v>
      </c>
      <c r="J22285" s="1" t="s">
        <v>71</v>
      </c>
      <c r="K22285" s="1">
        <v>2.0</v>
      </c>
      <c r="L22285" s="3">
        <v>40544.0</v>
      </c>
      <c r="M22285" s="3">
        <v>41306.0</v>
      </c>
      <c r="N22285" s="3">
        <v>41677.0</v>
      </c>
    </row>
    <row r="22286">
      <c r="A22286" s="1" t="s">
        <v>78452</v>
      </c>
      <c r="B22286" s="1" t="s">
        <v>78453</v>
      </c>
      <c r="C22286" s="2" t="s">
        <v>78454</v>
      </c>
      <c r="D22286" s="1" t="s">
        <v>1903</v>
      </c>
      <c r="E22286" s="1">
        <v>100000.0</v>
      </c>
      <c r="F22286" s="1" t="s">
        <v>207</v>
      </c>
      <c r="G22286" s="1" t="s">
        <v>25</v>
      </c>
      <c r="H22286" s="1" t="s">
        <v>64</v>
      </c>
      <c r="I22286" s="1" t="s">
        <v>65</v>
      </c>
      <c r="J22286" s="1" t="s">
        <v>271</v>
      </c>
      <c r="K22286" s="1">
        <v>1.0</v>
      </c>
      <c r="L22286" s="3">
        <v>40989.0</v>
      </c>
      <c r="M22286" s="3">
        <v>40969.0</v>
      </c>
      <c r="N22286" s="3">
        <v>40969.0</v>
      </c>
    </row>
    <row r="22287">
      <c r="A22287" s="1" t="s">
        <v>78455</v>
      </c>
      <c r="B22287" s="1" t="s">
        <v>78456</v>
      </c>
      <c r="C22287" s="2" t="s">
        <v>78457</v>
      </c>
      <c r="D22287" s="1" t="s">
        <v>75</v>
      </c>
      <c r="E22287" s="1">
        <v>128865.0</v>
      </c>
      <c r="F22287" s="1" t="s">
        <v>18</v>
      </c>
      <c r="G22287" s="1" t="s">
        <v>2271</v>
      </c>
      <c r="H22287" s="1">
        <v>34.0</v>
      </c>
      <c r="I22287" s="1" t="s">
        <v>2272</v>
      </c>
      <c r="J22287" s="1" t="s">
        <v>2272</v>
      </c>
      <c r="K22287" s="1">
        <v>1.0</v>
      </c>
      <c r="L22287" s="3">
        <v>40969.0</v>
      </c>
      <c r="M22287" s="3">
        <v>41450.0</v>
      </c>
      <c r="N22287" s="3">
        <v>41450.0</v>
      </c>
    </row>
    <row r="22288">
      <c r="A22288" s="1" t="s">
        <v>78458</v>
      </c>
      <c r="B22288" s="1" t="s">
        <v>78459</v>
      </c>
      <c r="C22288" s="2" t="s">
        <v>78460</v>
      </c>
      <c r="D22288" s="1" t="s">
        <v>78461</v>
      </c>
      <c r="E22288" s="1">
        <v>606000.0</v>
      </c>
      <c r="F22288" s="1" t="s">
        <v>18</v>
      </c>
      <c r="G22288" s="1" t="s">
        <v>366</v>
      </c>
      <c r="H22288" s="1">
        <v>26.0</v>
      </c>
      <c r="I22288" s="1" t="s">
        <v>367</v>
      </c>
      <c r="J22288" s="1" t="s">
        <v>367</v>
      </c>
      <c r="K22288" s="1">
        <v>2.0</v>
      </c>
      <c r="L22288" s="3">
        <v>40909.0</v>
      </c>
      <c r="M22288" s="3">
        <v>41060.0</v>
      </c>
      <c r="N22288" s="3">
        <v>41772.0</v>
      </c>
    </row>
    <row r="22289">
      <c r="A22289" s="1" t="s">
        <v>78462</v>
      </c>
      <c r="B22289" s="1" t="s">
        <v>78463</v>
      </c>
      <c r="C22289" s="2" t="s">
        <v>78464</v>
      </c>
      <c r="D22289" s="1" t="s">
        <v>3485</v>
      </c>
      <c r="E22289" s="1" t="s">
        <v>43</v>
      </c>
      <c r="F22289" s="1" t="s">
        <v>18</v>
      </c>
      <c r="K22289" s="1">
        <v>1.0</v>
      </c>
      <c r="M22289" s="3">
        <v>37938.0</v>
      </c>
      <c r="N22289" s="3">
        <v>37938.0</v>
      </c>
    </row>
    <row r="22290">
      <c r="A22290" s="1" t="s">
        <v>78465</v>
      </c>
      <c r="B22290" s="1" t="s">
        <v>78466</v>
      </c>
      <c r="C22290" s="2" t="s">
        <v>78467</v>
      </c>
      <c r="D22290" s="1" t="s">
        <v>36</v>
      </c>
      <c r="E22290" s="1">
        <v>177194.0</v>
      </c>
      <c r="F22290" s="1" t="s">
        <v>18</v>
      </c>
      <c r="G22290" s="1" t="s">
        <v>1062</v>
      </c>
      <c r="H22290" s="1">
        <v>4.0</v>
      </c>
      <c r="I22290" s="1" t="s">
        <v>1525</v>
      </c>
      <c r="J22290" s="1" t="s">
        <v>1525</v>
      </c>
      <c r="K22290" s="1">
        <v>2.0</v>
      </c>
      <c r="L22290" s="3">
        <v>39873.0</v>
      </c>
      <c r="M22290" s="3">
        <v>39814.0</v>
      </c>
      <c r="N22290" s="3">
        <v>40366.0</v>
      </c>
    </row>
    <row r="22291">
      <c r="A22291" s="1" t="s">
        <v>78468</v>
      </c>
      <c r="B22291" s="1" t="s">
        <v>78469</v>
      </c>
      <c r="C22291" s="2" t="s">
        <v>78470</v>
      </c>
      <c r="D22291" s="1" t="s">
        <v>78471</v>
      </c>
      <c r="E22291" s="1">
        <v>3500000.0</v>
      </c>
      <c r="F22291" s="1" t="s">
        <v>207</v>
      </c>
      <c r="G22291" s="1" t="s">
        <v>7999</v>
      </c>
      <c r="I22291" s="1" t="s">
        <v>8000</v>
      </c>
      <c r="J22291" s="1" t="s">
        <v>8001</v>
      </c>
      <c r="K22291" s="1">
        <v>1.0</v>
      </c>
      <c r="L22291" s="3">
        <v>39264.0</v>
      </c>
      <c r="M22291" s="3">
        <v>40654.0</v>
      </c>
      <c r="N22291" s="3">
        <v>40654.0</v>
      </c>
    </row>
    <row r="22292">
      <c r="A22292" s="1" t="s">
        <v>78472</v>
      </c>
      <c r="B22292" s="1" t="s">
        <v>78473</v>
      </c>
      <c r="C22292" s="2" t="s">
        <v>78474</v>
      </c>
      <c r="D22292" s="1" t="s">
        <v>78475</v>
      </c>
      <c r="E22292" s="1">
        <v>700000.0</v>
      </c>
      <c r="F22292" s="1" t="s">
        <v>18</v>
      </c>
      <c r="G22292" s="1" t="s">
        <v>1311</v>
      </c>
      <c r="H22292" s="1">
        <v>16.0</v>
      </c>
      <c r="I22292" s="1" t="s">
        <v>1312</v>
      </c>
      <c r="J22292" s="1" t="s">
        <v>1312</v>
      </c>
      <c r="K22292" s="1">
        <v>1.0</v>
      </c>
      <c r="L22292" s="3">
        <v>40179.0</v>
      </c>
      <c r="M22292" s="3">
        <v>41153.0</v>
      </c>
      <c r="N22292" s="3">
        <v>41153.0</v>
      </c>
    </row>
    <row r="22293">
      <c r="A22293" s="1" t="s">
        <v>78476</v>
      </c>
      <c r="B22293" s="1" t="s">
        <v>78477</v>
      </c>
      <c r="C22293" s="2" t="s">
        <v>78478</v>
      </c>
      <c r="D22293" s="1" t="s">
        <v>78479</v>
      </c>
      <c r="E22293" s="1">
        <v>1.3972693E7</v>
      </c>
      <c r="F22293" s="1" t="s">
        <v>113</v>
      </c>
      <c r="K22293" s="1">
        <v>2.0</v>
      </c>
      <c r="L22293" s="3">
        <v>36161.0</v>
      </c>
      <c r="M22293" s="3">
        <v>36161.0</v>
      </c>
      <c r="N22293" s="3">
        <v>38047.0</v>
      </c>
    </row>
    <row r="22294">
      <c r="A22294" s="1" t="s">
        <v>78480</v>
      </c>
      <c r="B22294" s="1" t="s">
        <v>78481</v>
      </c>
      <c r="C22294" s="2" t="s">
        <v>78482</v>
      </c>
      <c r="D22294" s="1" t="s">
        <v>78483</v>
      </c>
      <c r="E22294" s="1">
        <v>500000.0</v>
      </c>
      <c r="F22294" s="1" t="s">
        <v>18</v>
      </c>
      <c r="G22294" s="1" t="s">
        <v>51</v>
      </c>
      <c r="I22294" s="1" t="s">
        <v>52</v>
      </c>
      <c r="J22294" s="1" t="s">
        <v>52</v>
      </c>
      <c r="K22294" s="1">
        <v>1.0</v>
      </c>
      <c r="L22294" s="3">
        <v>41456.0</v>
      </c>
      <c r="M22294" s="3">
        <v>41974.0</v>
      </c>
      <c r="N22294" s="3">
        <v>41974.0</v>
      </c>
    </row>
    <row r="22295">
      <c r="A22295" s="1" t="s">
        <v>78484</v>
      </c>
      <c r="B22295" s="1" t="s">
        <v>78485</v>
      </c>
      <c r="C22295" s="2" t="s">
        <v>78486</v>
      </c>
      <c r="D22295" s="1" t="s">
        <v>70</v>
      </c>
      <c r="E22295" s="1">
        <v>800000.0</v>
      </c>
      <c r="F22295" s="1" t="s">
        <v>113</v>
      </c>
      <c r="G22295" s="1" t="s">
        <v>25</v>
      </c>
      <c r="H22295" s="1" t="s">
        <v>106</v>
      </c>
      <c r="I22295" s="1" t="s">
        <v>107</v>
      </c>
      <c r="J22295" s="1" t="s">
        <v>108</v>
      </c>
      <c r="K22295" s="1">
        <v>1.0</v>
      </c>
      <c r="L22295" s="3">
        <v>39934.0</v>
      </c>
      <c r="M22295" s="3">
        <v>40723.0</v>
      </c>
      <c r="N22295" s="3">
        <v>40723.0</v>
      </c>
    </row>
    <row r="22296">
      <c r="A22296" s="1" t="s">
        <v>78487</v>
      </c>
      <c r="B22296" s="1" t="s">
        <v>78488</v>
      </c>
      <c r="C22296" s="2" t="s">
        <v>78489</v>
      </c>
      <c r="D22296" s="1" t="s">
        <v>741</v>
      </c>
      <c r="E22296" s="1">
        <v>2000000.0</v>
      </c>
      <c r="F22296" s="1" t="s">
        <v>18</v>
      </c>
      <c r="G22296" s="1" t="s">
        <v>25</v>
      </c>
      <c r="H22296" s="1" t="s">
        <v>64</v>
      </c>
      <c r="I22296" s="1" t="s">
        <v>966</v>
      </c>
      <c r="J22296" s="1" t="s">
        <v>967</v>
      </c>
      <c r="K22296" s="1">
        <v>1.0</v>
      </c>
      <c r="L22296" s="3">
        <v>35431.0</v>
      </c>
      <c r="M22296" s="3">
        <v>39629.0</v>
      </c>
      <c r="N22296" s="3">
        <v>39629.0</v>
      </c>
    </row>
    <row r="22297">
      <c r="A22297" s="1" t="s">
        <v>78490</v>
      </c>
      <c r="B22297" s="1" t="s">
        <v>78491</v>
      </c>
      <c r="C22297" s="2" t="s">
        <v>78492</v>
      </c>
      <c r="D22297" s="1" t="s">
        <v>78493</v>
      </c>
      <c r="E22297" s="1">
        <v>90000.0</v>
      </c>
      <c r="F22297" s="1" t="s">
        <v>18</v>
      </c>
      <c r="G22297" s="1" t="s">
        <v>128</v>
      </c>
      <c r="H22297" s="1" t="s">
        <v>129</v>
      </c>
      <c r="I22297" s="1" t="s">
        <v>130</v>
      </c>
      <c r="J22297" s="1" t="s">
        <v>130</v>
      </c>
      <c r="K22297" s="1">
        <v>1.0</v>
      </c>
      <c r="L22297" s="3">
        <v>40617.0</v>
      </c>
      <c r="M22297" s="3">
        <v>41143.0</v>
      </c>
      <c r="N22297" s="3">
        <v>41143.0</v>
      </c>
    </row>
    <row r="22298">
      <c r="A22298" s="1" t="s">
        <v>78494</v>
      </c>
      <c r="B22298" s="1" t="s">
        <v>78495</v>
      </c>
      <c r="C22298" s="2" t="s">
        <v>78496</v>
      </c>
      <c r="D22298" s="1" t="s">
        <v>1247</v>
      </c>
      <c r="E22298" s="1">
        <v>6230757.0</v>
      </c>
      <c r="F22298" s="1" t="s">
        <v>207</v>
      </c>
      <c r="G22298" s="1" t="s">
        <v>25</v>
      </c>
      <c r="H22298" s="1" t="s">
        <v>158</v>
      </c>
      <c r="I22298" s="1" t="s">
        <v>244</v>
      </c>
      <c r="J22298" s="1" t="s">
        <v>358</v>
      </c>
      <c r="K22298" s="1">
        <v>4.0</v>
      </c>
      <c r="L22298" s="3">
        <v>37622.0</v>
      </c>
      <c r="M22298" s="3">
        <v>38944.0</v>
      </c>
      <c r="N22298" s="3">
        <v>40163.0</v>
      </c>
    </row>
    <row r="22299">
      <c r="A22299" s="1" t="s">
        <v>78497</v>
      </c>
      <c r="B22299" s="1" t="s">
        <v>78498</v>
      </c>
      <c r="C22299" s="2" t="s">
        <v>78499</v>
      </c>
      <c r="E22299" s="1" t="s">
        <v>43</v>
      </c>
      <c r="F22299" s="1" t="s">
        <v>18</v>
      </c>
      <c r="K22299" s="1">
        <v>1.0</v>
      </c>
      <c r="M22299" s="3">
        <v>41153.0</v>
      </c>
      <c r="N22299" s="3">
        <v>41153.0</v>
      </c>
    </row>
    <row r="22300">
      <c r="A22300" s="1" t="s">
        <v>78500</v>
      </c>
      <c r="B22300" s="1" t="s">
        <v>78501</v>
      </c>
      <c r="C22300" s="2" t="s">
        <v>78502</v>
      </c>
      <c r="D22300" s="1" t="s">
        <v>78503</v>
      </c>
      <c r="E22300" s="1">
        <v>689518.0</v>
      </c>
      <c r="F22300" s="1" t="s">
        <v>18</v>
      </c>
      <c r="G22300" s="1" t="s">
        <v>128</v>
      </c>
      <c r="H22300" s="1" t="s">
        <v>11920</v>
      </c>
      <c r="I22300" s="1" t="s">
        <v>22452</v>
      </c>
      <c r="J22300" s="1" t="s">
        <v>22452</v>
      </c>
      <c r="K22300" s="1">
        <v>2.0</v>
      </c>
      <c r="L22300" s="3">
        <v>40848.0</v>
      </c>
      <c r="M22300" s="3">
        <v>41309.0</v>
      </c>
      <c r="N22300" s="3">
        <v>42095.0</v>
      </c>
    </row>
    <row r="22301">
      <c r="A22301" s="1" t="s">
        <v>78504</v>
      </c>
      <c r="B22301" s="1" t="s">
        <v>78505</v>
      </c>
      <c r="C22301" s="2" t="s">
        <v>78506</v>
      </c>
      <c r="D22301" s="1" t="s">
        <v>285</v>
      </c>
      <c r="E22301" s="1" t="s">
        <v>43</v>
      </c>
      <c r="F22301" s="1" t="s">
        <v>18</v>
      </c>
      <c r="G22301" s="1" t="s">
        <v>25</v>
      </c>
      <c r="H22301" s="1" t="s">
        <v>972</v>
      </c>
      <c r="I22301" s="1" t="s">
        <v>973</v>
      </c>
      <c r="J22301" s="1" t="s">
        <v>973</v>
      </c>
      <c r="K22301" s="1">
        <v>1.0</v>
      </c>
      <c r="L22301" s="3">
        <v>41791.0</v>
      </c>
      <c r="M22301" s="3">
        <v>41821.0</v>
      </c>
      <c r="N22301" s="3">
        <v>41821.0</v>
      </c>
    </row>
    <row r="22302">
      <c r="A22302" s="1" t="s">
        <v>78507</v>
      </c>
      <c r="B22302" s="1" t="s">
        <v>78508</v>
      </c>
      <c r="C22302" s="2" t="s">
        <v>78509</v>
      </c>
      <c r="D22302" s="1" t="s">
        <v>78510</v>
      </c>
      <c r="E22302" s="1">
        <v>2842000.0</v>
      </c>
      <c r="F22302" s="1" t="s">
        <v>113</v>
      </c>
      <c r="G22302" s="1" t="s">
        <v>25</v>
      </c>
      <c r="H22302" s="1" t="s">
        <v>3993</v>
      </c>
      <c r="I22302" s="1" t="s">
        <v>3994</v>
      </c>
      <c r="J22302" s="1" t="s">
        <v>3995</v>
      </c>
      <c r="K22302" s="1">
        <v>1.0</v>
      </c>
      <c r="M22302" s="3">
        <v>39933.0</v>
      </c>
      <c r="N22302" s="3">
        <v>39933.0</v>
      </c>
    </row>
    <row r="22303">
      <c r="A22303" s="1" t="s">
        <v>78511</v>
      </c>
      <c r="B22303" s="1" t="s">
        <v>78512</v>
      </c>
      <c r="C22303" s="2" t="s">
        <v>78513</v>
      </c>
      <c r="D22303" s="1" t="s">
        <v>655</v>
      </c>
      <c r="E22303" s="1" t="s">
        <v>43</v>
      </c>
      <c r="F22303" s="1" t="s">
        <v>18</v>
      </c>
      <c r="K22303" s="1">
        <v>1.0</v>
      </c>
      <c r="L22303" s="3">
        <v>41456.0</v>
      </c>
      <c r="M22303" s="3">
        <v>41889.0</v>
      </c>
      <c r="N22303" s="3">
        <v>41889.0</v>
      </c>
    </row>
    <row r="22304">
      <c r="A22304" s="1" t="s">
        <v>78514</v>
      </c>
      <c r="B22304" s="1" t="s">
        <v>78515</v>
      </c>
      <c r="C22304" s="2" t="s">
        <v>78516</v>
      </c>
      <c r="D22304" s="1" t="s">
        <v>134</v>
      </c>
      <c r="E22304" s="1" t="s">
        <v>43</v>
      </c>
      <c r="F22304" s="1" t="s">
        <v>18</v>
      </c>
      <c r="G22304" s="1" t="s">
        <v>860</v>
      </c>
      <c r="K22304" s="1">
        <v>1.0</v>
      </c>
      <c r="M22304" s="3">
        <v>40920.0</v>
      </c>
      <c r="N22304" s="3">
        <v>40920.0</v>
      </c>
    </row>
    <row r="22305">
      <c r="A22305" s="1" t="s">
        <v>78517</v>
      </c>
      <c r="B22305" s="1" t="s">
        <v>38584</v>
      </c>
      <c r="C22305" s="2" t="s">
        <v>78518</v>
      </c>
      <c r="D22305" s="1" t="s">
        <v>78519</v>
      </c>
      <c r="E22305" s="1">
        <v>2.745E7</v>
      </c>
      <c r="F22305" s="1" t="s">
        <v>18</v>
      </c>
      <c r="G22305" s="1" t="s">
        <v>25</v>
      </c>
      <c r="H22305" s="1" t="s">
        <v>158</v>
      </c>
      <c r="I22305" s="1" t="s">
        <v>244</v>
      </c>
      <c r="J22305" s="1" t="s">
        <v>244</v>
      </c>
      <c r="K22305" s="1">
        <v>5.0</v>
      </c>
      <c r="L22305" s="3">
        <v>38353.0</v>
      </c>
      <c r="M22305" s="3">
        <v>38322.0</v>
      </c>
      <c r="N22305" s="3">
        <v>40506.0</v>
      </c>
    </row>
    <row r="22306">
      <c r="A22306" s="1" t="s">
        <v>78520</v>
      </c>
      <c r="B22306" s="1" t="s">
        <v>38584</v>
      </c>
      <c r="C22306" s="2" t="s">
        <v>78521</v>
      </c>
      <c r="D22306" s="1" t="s">
        <v>2199</v>
      </c>
      <c r="E22306" s="1">
        <v>1000000.0</v>
      </c>
      <c r="F22306" s="1" t="s">
        <v>18</v>
      </c>
      <c r="G22306" s="1" t="s">
        <v>25</v>
      </c>
      <c r="H22306" s="1" t="s">
        <v>64</v>
      </c>
      <c r="I22306" s="1" t="s">
        <v>65</v>
      </c>
      <c r="J22306" s="1" t="s">
        <v>71</v>
      </c>
      <c r="K22306" s="1">
        <v>1.0</v>
      </c>
      <c r="L22306" s="3">
        <v>40909.0</v>
      </c>
      <c r="M22306" s="3">
        <v>42144.0</v>
      </c>
      <c r="N22306" s="3">
        <v>42144.0</v>
      </c>
    </row>
    <row r="22307">
      <c r="A22307" s="1" t="s">
        <v>78522</v>
      </c>
      <c r="B22307" s="1" t="s">
        <v>78523</v>
      </c>
      <c r="C22307" s="2" t="s">
        <v>78524</v>
      </c>
      <c r="D22307" s="1" t="s">
        <v>78525</v>
      </c>
      <c r="E22307" s="1">
        <v>100000.0</v>
      </c>
      <c r="F22307" s="1" t="s">
        <v>18</v>
      </c>
      <c r="G22307" s="1" t="s">
        <v>25</v>
      </c>
      <c r="H22307" s="1" t="s">
        <v>286</v>
      </c>
      <c r="I22307" s="1" t="s">
        <v>1030</v>
      </c>
      <c r="J22307" s="1" t="s">
        <v>1030</v>
      </c>
      <c r="K22307" s="1">
        <v>1.0</v>
      </c>
      <c r="L22307" s="3">
        <v>41640.0</v>
      </c>
      <c r="M22307" s="3">
        <v>41334.0</v>
      </c>
      <c r="N22307" s="3">
        <v>41334.0</v>
      </c>
    </row>
    <row r="22308">
      <c r="A22308" s="1" t="s">
        <v>78526</v>
      </c>
      <c r="B22308" s="1" t="s">
        <v>78527</v>
      </c>
      <c r="C22308" s="2" t="s">
        <v>78528</v>
      </c>
      <c r="D22308" s="1" t="s">
        <v>2479</v>
      </c>
      <c r="E22308" s="1" t="s">
        <v>43</v>
      </c>
      <c r="F22308" s="1" t="s">
        <v>18</v>
      </c>
      <c r="K22308" s="1">
        <v>1.0</v>
      </c>
      <c r="M22308" s="3">
        <v>42241.0</v>
      </c>
      <c r="N22308" s="3">
        <v>42241.0</v>
      </c>
    </row>
    <row r="22309">
      <c r="A22309" s="1" t="s">
        <v>78529</v>
      </c>
      <c r="B22309" s="2" t="s">
        <v>78530</v>
      </c>
      <c r="C22309" s="2" t="s">
        <v>78531</v>
      </c>
      <c r="D22309" s="1" t="s">
        <v>78532</v>
      </c>
      <c r="E22309" s="1">
        <v>20000.0</v>
      </c>
      <c r="F22309" s="1" t="s">
        <v>207</v>
      </c>
      <c r="K22309" s="1">
        <v>1.0</v>
      </c>
      <c r="L22309" s="3">
        <v>40909.0</v>
      </c>
      <c r="M22309" s="3">
        <v>40940.0</v>
      </c>
      <c r="N22309" s="3">
        <v>40940.0</v>
      </c>
    </row>
    <row r="22310">
      <c r="A22310" s="1" t="s">
        <v>78533</v>
      </c>
      <c r="B22310" s="1" t="s">
        <v>78534</v>
      </c>
      <c r="C22310" s="2" t="s">
        <v>78535</v>
      </c>
      <c r="D22310" s="1" t="s">
        <v>70</v>
      </c>
      <c r="E22310" s="1">
        <v>25000.0</v>
      </c>
      <c r="F22310" s="1" t="s">
        <v>18</v>
      </c>
      <c r="G22310" s="1" t="s">
        <v>25</v>
      </c>
      <c r="H22310" s="1" t="s">
        <v>99</v>
      </c>
      <c r="I22310" s="1" t="s">
        <v>100</v>
      </c>
      <c r="J22310" s="1" t="s">
        <v>31472</v>
      </c>
      <c r="K22310" s="1">
        <v>1.0</v>
      </c>
      <c r="L22310" s="3">
        <v>40544.0</v>
      </c>
      <c r="M22310" s="3">
        <v>41285.0</v>
      </c>
      <c r="N22310" s="3">
        <v>41285.0</v>
      </c>
    </row>
    <row r="22311">
      <c r="A22311" s="1" t="s">
        <v>78536</v>
      </c>
      <c r="B22311" s="1" t="s">
        <v>78537</v>
      </c>
      <c r="C22311" s="2" t="s">
        <v>78538</v>
      </c>
      <c r="D22311" s="1" t="s">
        <v>78539</v>
      </c>
      <c r="E22311" s="1">
        <v>3793334.0</v>
      </c>
      <c r="F22311" s="1" t="s">
        <v>18</v>
      </c>
      <c r="G22311" s="1" t="s">
        <v>25</v>
      </c>
      <c r="H22311" s="1" t="s">
        <v>142</v>
      </c>
      <c r="I22311" s="1" t="s">
        <v>143</v>
      </c>
      <c r="J22311" s="1" t="s">
        <v>143</v>
      </c>
      <c r="K22311" s="1">
        <v>3.0</v>
      </c>
      <c r="L22311" s="3">
        <v>41275.0</v>
      </c>
      <c r="M22311" s="3">
        <v>41619.0</v>
      </c>
      <c r="N22311" s="3">
        <v>42177.0</v>
      </c>
    </row>
    <row r="22312">
      <c r="A22312" s="1" t="s">
        <v>78540</v>
      </c>
      <c r="B22312" s="1" t="s">
        <v>78541</v>
      </c>
      <c r="C22312" s="2" t="s">
        <v>78542</v>
      </c>
      <c r="D22312" s="1" t="s">
        <v>78543</v>
      </c>
      <c r="E22312" s="1">
        <v>50000.0</v>
      </c>
      <c r="F22312" s="1" t="s">
        <v>18</v>
      </c>
      <c r="G22312" s="1" t="s">
        <v>25</v>
      </c>
      <c r="H22312" s="1" t="s">
        <v>64</v>
      </c>
      <c r="I22312" s="1" t="s">
        <v>65</v>
      </c>
      <c r="J22312" s="1" t="s">
        <v>71</v>
      </c>
      <c r="K22312" s="1">
        <v>1.0</v>
      </c>
      <c r="L22312" s="3">
        <v>41913.0</v>
      </c>
      <c r="M22312" s="3">
        <v>41974.0</v>
      </c>
      <c r="N22312" s="3">
        <v>41974.0</v>
      </c>
    </row>
    <row r="22313">
      <c r="A22313" s="1" t="s">
        <v>78544</v>
      </c>
      <c r="B22313" s="1" t="s">
        <v>78545</v>
      </c>
      <c r="C22313" s="2" t="s">
        <v>78546</v>
      </c>
      <c r="D22313" s="1" t="s">
        <v>766</v>
      </c>
      <c r="E22313" s="1">
        <v>4.3E7</v>
      </c>
      <c r="F22313" s="1" t="s">
        <v>18</v>
      </c>
      <c r="G22313" s="1" t="s">
        <v>19</v>
      </c>
      <c r="H22313" s="1">
        <v>2.0</v>
      </c>
      <c r="I22313" s="1" t="s">
        <v>23306</v>
      </c>
      <c r="J22313" s="1" t="s">
        <v>23306</v>
      </c>
      <c r="K22313" s="1">
        <v>1.0</v>
      </c>
      <c r="L22313" s="3">
        <v>37622.0</v>
      </c>
      <c r="M22313" s="3">
        <v>41453.0</v>
      </c>
      <c r="N22313" s="3">
        <v>41453.0</v>
      </c>
    </row>
    <row r="22314">
      <c r="A22314" s="1" t="s">
        <v>78547</v>
      </c>
      <c r="B22314" s="1" t="s">
        <v>78548</v>
      </c>
      <c r="C22314" s="2" t="s">
        <v>78549</v>
      </c>
      <c r="D22314" s="1" t="s">
        <v>42</v>
      </c>
      <c r="E22314" s="1" t="s">
        <v>43</v>
      </c>
      <c r="F22314" s="1" t="s">
        <v>18</v>
      </c>
      <c r="G22314" s="1" t="s">
        <v>25</v>
      </c>
      <c r="H22314" s="1" t="s">
        <v>265</v>
      </c>
      <c r="I22314" s="1" t="s">
        <v>266</v>
      </c>
      <c r="J22314" s="1" t="s">
        <v>266</v>
      </c>
      <c r="K22314" s="1">
        <v>1.0</v>
      </c>
      <c r="L22314" s="3">
        <v>38156.0</v>
      </c>
      <c r="M22314" s="3">
        <v>39508.0</v>
      </c>
      <c r="N22314" s="3">
        <v>39508.0</v>
      </c>
    </row>
    <row r="22315">
      <c r="A22315" s="1" t="s">
        <v>78550</v>
      </c>
      <c r="B22315" s="1" t="s">
        <v>78551</v>
      </c>
      <c r="E22315" s="1" t="s">
        <v>43</v>
      </c>
      <c r="F22315" s="1" t="s">
        <v>18</v>
      </c>
      <c r="K22315" s="1">
        <v>1.0</v>
      </c>
      <c r="M22315" s="3">
        <v>41944.0</v>
      </c>
      <c r="N22315" s="3">
        <v>41944.0</v>
      </c>
    </row>
    <row r="22316">
      <c r="A22316" s="1" t="s">
        <v>78552</v>
      </c>
      <c r="B22316" s="1" t="s">
        <v>78553</v>
      </c>
      <c r="C22316" s="2" t="s">
        <v>78554</v>
      </c>
      <c r="D22316" s="1" t="s">
        <v>23761</v>
      </c>
      <c r="E22316" s="1">
        <v>3615000.0</v>
      </c>
      <c r="F22316" s="1" t="s">
        <v>18</v>
      </c>
      <c r="G22316" s="1" t="s">
        <v>4937</v>
      </c>
      <c r="H22316" s="1">
        <v>9.0</v>
      </c>
      <c r="I22316" s="1" t="s">
        <v>7375</v>
      </c>
      <c r="J22316" s="1" t="s">
        <v>7375</v>
      </c>
      <c r="K22316" s="1">
        <v>2.0</v>
      </c>
      <c r="L22316" s="3">
        <v>41122.0</v>
      </c>
      <c r="M22316" s="3">
        <v>41212.0</v>
      </c>
      <c r="N22316" s="3">
        <v>42036.0</v>
      </c>
    </row>
    <row r="22317">
      <c r="A22317" s="1" t="s">
        <v>78555</v>
      </c>
      <c r="B22317" s="1" t="s">
        <v>78556</v>
      </c>
      <c r="C22317" s="2" t="s">
        <v>78557</v>
      </c>
      <c r="D22317" s="1" t="s">
        <v>17</v>
      </c>
      <c r="E22317" s="1" t="s">
        <v>43</v>
      </c>
      <c r="F22317" s="1" t="s">
        <v>18</v>
      </c>
      <c r="G22317" s="1" t="s">
        <v>165</v>
      </c>
      <c r="H22317" s="1" t="s">
        <v>166</v>
      </c>
      <c r="I22317" s="1" t="s">
        <v>167</v>
      </c>
      <c r="J22317" s="1" t="s">
        <v>12058</v>
      </c>
      <c r="K22317" s="1">
        <v>1.0</v>
      </c>
      <c r="L22317" s="3">
        <v>26299.0</v>
      </c>
      <c r="M22317" s="3">
        <v>39814.0</v>
      </c>
      <c r="N22317" s="3">
        <v>39814.0</v>
      </c>
    </row>
    <row r="22318">
      <c r="A22318" s="1" t="s">
        <v>78558</v>
      </c>
      <c r="B22318" s="1" t="s">
        <v>78559</v>
      </c>
      <c r="C22318" s="2" t="s">
        <v>78560</v>
      </c>
      <c r="D22318" s="1" t="s">
        <v>285</v>
      </c>
      <c r="E22318" s="1">
        <v>8500000.0</v>
      </c>
      <c r="F22318" s="1" t="s">
        <v>18</v>
      </c>
      <c r="G22318" s="1" t="s">
        <v>25</v>
      </c>
      <c r="H22318" s="1" t="s">
        <v>64</v>
      </c>
      <c r="I22318" s="1" t="s">
        <v>95</v>
      </c>
      <c r="J22318" s="1" t="s">
        <v>95</v>
      </c>
      <c r="K22318" s="1">
        <v>1.0</v>
      </c>
      <c r="M22318" s="3">
        <v>42241.0</v>
      </c>
      <c r="N22318" s="3">
        <v>42241.0</v>
      </c>
    </row>
    <row r="22319">
      <c r="A22319" s="1" t="s">
        <v>78561</v>
      </c>
      <c r="B22319" s="1" t="s">
        <v>78562</v>
      </c>
      <c r="C22319" s="2" t="s">
        <v>78563</v>
      </c>
      <c r="D22319" s="1" t="s">
        <v>78564</v>
      </c>
      <c r="E22319" s="1">
        <v>1.6626989E7</v>
      </c>
      <c r="F22319" s="1" t="s">
        <v>18</v>
      </c>
      <c r="G22319" s="1" t="s">
        <v>25</v>
      </c>
      <c r="H22319" s="1" t="s">
        <v>64</v>
      </c>
      <c r="I22319" s="1" t="s">
        <v>65</v>
      </c>
      <c r="J22319" s="1" t="s">
        <v>2971</v>
      </c>
      <c r="K22319" s="1">
        <v>3.0</v>
      </c>
      <c r="L22319" s="3">
        <v>40544.0</v>
      </c>
      <c r="M22319" s="3">
        <v>41518.0</v>
      </c>
      <c r="N22319" s="3">
        <v>42242.0</v>
      </c>
    </row>
    <row r="22320">
      <c r="A22320" s="1" t="s">
        <v>78565</v>
      </c>
      <c r="B22320" s="1" t="s">
        <v>78566</v>
      </c>
      <c r="C22320" s="2" t="s">
        <v>78567</v>
      </c>
      <c r="D22320" s="1" t="s">
        <v>1289</v>
      </c>
      <c r="E22320" s="1">
        <v>350000.0</v>
      </c>
      <c r="F22320" s="1" t="s">
        <v>18</v>
      </c>
      <c r="G22320" s="1" t="s">
        <v>25</v>
      </c>
      <c r="H22320" s="1" t="s">
        <v>1352</v>
      </c>
      <c r="I22320" s="1" t="s">
        <v>1353</v>
      </c>
      <c r="J22320" s="1" t="s">
        <v>1354</v>
      </c>
      <c r="K22320" s="1">
        <v>1.0</v>
      </c>
      <c r="L22320" s="3">
        <v>39479.0</v>
      </c>
      <c r="M22320" s="3">
        <v>39448.0</v>
      </c>
      <c r="N22320" s="3">
        <v>39448.0</v>
      </c>
    </row>
    <row r="22321">
      <c r="A22321" s="1" t="s">
        <v>78568</v>
      </c>
      <c r="B22321" s="1" t="s">
        <v>78569</v>
      </c>
      <c r="C22321" s="2" t="s">
        <v>78570</v>
      </c>
      <c r="D22321" s="1" t="s">
        <v>357</v>
      </c>
      <c r="E22321" s="1">
        <v>4000000.0</v>
      </c>
      <c r="F22321" s="1" t="s">
        <v>18</v>
      </c>
      <c r="G22321" s="1" t="s">
        <v>699</v>
      </c>
      <c r="H22321" s="1">
        <v>5.0</v>
      </c>
      <c r="I22321" s="1" t="s">
        <v>700</v>
      </c>
      <c r="J22321" s="1" t="s">
        <v>3447</v>
      </c>
      <c r="K22321" s="1">
        <v>1.0</v>
      </c>
      <c r="L22321" s="3">
        <v>39814.0</v>
      </c>
      <c r="M22321" s="3">
        <v>41513.0</v>
      </c>
      <c r="N22321" s="3">
        <v>41513.0</v>
      </c>
    </row>
    <row r="22322">
      <c r="A22322" s="1" t="s">
        <v>78571</v>
      </c>
      <c r="B22322" s="1" t="s">
        <v>78572</v>
      </c>
      <c r="C22322" s="2" t="s">
        <v>78573</v>
      </c>
      <c r="D22322" s="1" t="s">
        <v>78574</v>
      </c>
      <c r="E22322" s="1" t="s">
        <v>43</v>
      </c>
      <c r="F22322" s="1" t="s">
        <v>18</v>
      </c>
      <c r="G22322" s="1" t="s">
        <v>1138</v>
      </c>
      <c r="H22322" s="1">
        <v>2.0</v>
      </c>
      <c r="I22322" s="1" t="s">
        <v>1745</v>
      </c>
      <c r="J22322" s="1" t="s">
        <v>1746</v>
      </c>
      <c r="K22322" s="1">
        <v>1.0</v>
      </c>
      <c r="L22322" s="3">
        <v>41350.0</v>
      </c>
      <c r="M22322" s="3">
        <v>41699.0</v>
      </c>
      <c r="N22322" s="3">
        <v>41699.0</v>
      </c>
    </row>
    <row r="22323">
      <c r="A22323" s="1" t="s">
        <v>78575</v>
      </c>
      <c r="B22323" s="1" t="s">
        <v>78576</v>
      </c>
      <c r="C22323" s="2" t="s">
        <v>78577</v>
      </c>
      <c r="D22323" s="1" t="s">
        <v>357</v>
      </c>
      <c r="E22323" s="1">
        <v>4000000.0</v>
      </c>
      <c r="F22323" s="1" t="s">
        <v>18</v>
      </c>
      <c r="G22323" s="1" t="s">
        <v>19</v>
      </c>
      <c r="H22323" s="1">
        <v>28.0</v>
      </c>
      <c r="I22323" s="1" t="s">
        <v>5642</v>
      </c>
      <c r="J22323" s="1" t="s">
        <v>78578</v>
      </c>
      <c r="K22323" s="1">
        <v>1.0</v>
      </c>
      <c r="L22323" s="3">
        <v>35065.0</v>
      </c>
      <c r="M22323" s="3">
        <v>41752.0</v>
      </c>
      <c r="N22323" s="3">
        <v>41752.0</v>
      </c>
    </row>
    <row r="22324">
      <c r="A22324" s="1" t="s">
        <v>78579</v>
      </c>
      <c r="B22324" s="2" t="s">
        <v>78580</v>
      </c>
      <c r="C22324" s="2" t="s">
        <v>78581</v>
      </c>
      <c r="D22324" s="1" t="s">
        <v>424</v>
      </c>
      <c r="E22324" s="1">
        <v>1000000.0</v>
      </c>
      <c r="F22324" s="1" t="s">
        <v>18</v>
      </c>
      <c r="G22324" s="1" t="s">
        <v>25</v>
      </c>
      <c r="H22324" s="1" t="s">
        <v>64</v>
      </c>
      <c r="I22324" s="1" t="s">
        <v>1221</v>
      </c>
      <c r="J22324" s="1" t="s">
        <v>8967</v>
      </c>
      <c r="K22324" s="1">
        <v>1.0</v>
      </c>
      <c r="L22324" s="3">
        <v>36161.0</v>
      </c>
      <c r="M22324" s="3">
        <v>39448.0</v>
      </c>
      <c r="N22324" s="3">
        <v>39448.0</v>
      </c>
    </row>
    <row r="22325">
      <c r="A22325" s="1" t="s">
        <v>78582</v>
      </c>
      <c r="B22325" s="1" t="s">
        <v>78583</v>
      </c>
      <c r="C22325" s="2" t="s">
        <v>78584</v>
      </c>
      <c r="D22325" s="1" t="s">
        <v>78585</v>
      </c>
      <c r="E22325" s="1">
        <v>4100000.0</v>
      </c>
      <c r="F22325" s="1" t="s">
        <v>18</v>
      </c>
      <c r="G22325" s="1" t="s">
        <v>57</v>
      </c>
      <c r="H22325" s="1" t="s">
        <v>202</v>
      </c>
      <c r="I22325" s="1" t="s">
        <v>12004</v>
      </c>
      <c r="J22325" s="1" t="s">
        <v>12004</v>
      </c>
      <c r="K22325" s="1">
        <v>2.0</v>
      </c>
      <c r="L22325" s="3">
        <v>39264.0</v>
      </c>
      <c r="M22325" s="3">
        <v>41019.0</v>
      </c>
      <c r="N22325" s="3">
        <v>41504.0</v>
      </c>
    </row>
    <row r="22326">
      <c r="A22326" s="1" t="s">
        <v>78586</v>
      </c>
      <c r="B22326" s="2" t="s">
        <v>78587</v>
      </c>
      <c r="C22326" s="2" t="s">
        <v>78588</v>
      </c>
      <c r="D22326" s="1" t="s">
        <v>5261</v>
      </c>
      <c r="E22326" s="1">
        <v>175000.0</v>
      </c>
      <c r="F22326" s="1" t="s">
        <v>18</v>
      </c>
      <c r="G22326" s="1" t="s">
        <v>25</v>
      </c>
      <c r="H22326" s="1" t="s">
        <v>106</v>
      </c>
      <c r="I22326" s="1" t="s">
        <v>107</v>
      </c>
      <c r="J22326" s="1" t="s">
        <v>108</v>
      </c>
      <c r="K22326" s="1">
        <v>2.0</v>
      </c>
      <c r="L22326" s="3">
        <v>41821.0</v>
      </c>
      <c r="M22326" s="3">
        <v>41913.0</v>
      </c>
      <c r="N22326" s="3">
        <v>42036.0</v>
      </c>
    </row>
    <row r="22327">
      <c r="A22327" s="1" t="s">
        <v>78589</v>
      </c>
      <c r="B22327" s="1" t="s">
        <v>78590</v>
      </c>
      <c r="C22327" s="2" t="s">
        <v>78591</v>
      </c>
      <c r="E22327" s="1" t="s">
        <v>43</v>
      </c>
      <c r="F22327" s="1" t="s">
        <v>113</v>
      </c>
      <c r="G22327" s="1" t="s">
        <v>25</v>
      </c>
      <c r="H22327" s="1" t="s">
        <v>64</v>
      </c>
      <c r="I22327" s="1" t="s">
        <v>65</v>
      </c>
      <c r="J22327" s="1" t="s">
        <v>66</v>
      </c>
      <c r="K22327" s="1">
        <v>1.0</v>
      </c>
      <c r="L22327" s="3">
        <v>40148.0</v>
      </c>
      <c r="M22327" s="3">
        <v>40330.0</v>
      </c>
      <c r="N22327" s="3">
        <v>40330.0</v>
      </c>
    </row>
    <row r="22328">
      <c r="A22328" s="1" t="s">
        <v>78592</v>
      </c>
      <c r="B22328" s="1" t="s">
        <v>78593</v>
      </c>
      <c r="C22328" s="2" t="s">
        <v>78594</v>
      </c>
      <c r="D22328" s="1" t="s">
        <v>78595</v>
      </c>
      <c r="E22328" s="1">
        <v>5.59E7</v>
      </c>
      <c r="F22328" s="1" t="s">
        <v>113</v>
      </c>
      <c r="G22328" s="1" t="s">
        <v>25</v>
      </c>
      <c r="H22328" s="1" t="s">
        <v>158</v>
      </c>
      <c r="I22328" s="1" t="s">
        <v>244</v>
      </c>
      <c r="J22328" s="1" t="s">
        <v>244</v>
      </c>
      <c r="K22328" s="1">
        <v>6.0</v>
      </c>
      <c r="L22328" s="3">
        <v>38718.0</v>
      </c>
      <c r="M22328" s="3">
        <v>39083.0</v>
      </c>
      <c r="N22328" s="3">
        <v>41862.0</v>
      </c>
    </row>
    <row r="22329">
      <c r="A22329" s="1" t="s">
        <v>78596</v>
      </c>
      <c r="B22329" s="1" t="s">
        <v>78597</v>
      </c>
      <c r="C22329" s="2" t="s">
        <v>78598</v>
      </c>
      <c r="D22329" s="1" t="s">
        <v>27753</v>
      </c>
      <c r="E22329" s="1">
        <v>200000.0</v>
      </c>
      <c r="F22329" s="1" t="s">
        <v>18</v>
      </c>
      <c r="G22329" s="1" t="s">
        <v>25</v>
      </c>
      <c r="H22329" s="1" t="s">
        <v>64</v>
      </c>
      <c r="I22329" s="1" t="s">
        <v>65</v>
      </c>
      <c r="J22329" s="1" t="s">
        <v>2951</v>
      </c>
      <c r="K22329" s="1">
        <v>1.0</v>
      </c>
      <c r="L22329" s="3">
        <v>42186.0</v>
      </c>
      <c r="M22329" s="3">
        <v>42242.0</v>
      </c>
      <c r="N22329" s="3">
        <v>42242.0</v>
      </c>
    </row>
    <row r="22330">
      <c r="A22330" s="1" t="s">
        <v>78599</v>
      </c>
      <c r="B22330" s="1" t="s">
        <v>78600</v>
      </c>
      <c r="C22330" s="2" t="s">
        <v>78601</v>
      </c>
      <c r="D22330" s="1" t="s">
        <v>1384</v>
      </c>
      <c r="E22330" s="1">
        <v>500000.0</v>
      </c>
      <c r="F22330" s="1" t="s">
        <v>18</v>
      </c>
      <c r="G22330" s="1" t="s">
        <v>25</v>
      </c>
      <c r="H22330" s="1" t="s">
        <v>64</v>
      </c>
      <c r="I22330" s="1" t="s">
        <v>65</v>
      </c>
      <c r="J22330" s="1" t="s">
        <v>4002</v>
      </c>
      <c r="K22330" s="1">
        <v>1.0</v>
      </c>
      <c r="L22330" s="3">
        <v>41275.0</v>
      </c>
      <c r="M22330" s="3">
        <v>41639.0</v>
      </c>
      <c r="N22330" s="3">
        <v>41639.0</v>
      </c>
    </row>
    <row r="22331">
      <c r="A22331" s="1" t="s">
        <v>78602</v>
      </c>
      <c r="B22331" s="1" t="s">
        <v>78603</v>
      </c>
      <c r="C22331" s="2" t="s">
        <v>78604</v>
      </c>
      <c r="D22331" s="1" t="s">
        <v>127</v>
      </c>
      <c r="E22331" s="1" t="s">
        <v>43</v>
      </c>
      <c r="F22331" s="1" t="s">
        <v>18</v>
      </c>
      <c r="G22331" s="1" t="s">
        <v>25</v>
      </c>
      <c r="H22331" s="1" t="s">
        <v>286</v>
      </c>
      <c r="I22331" s="1" t="s">
        <v>1030</v>
      </c>
      <c r="J22331" s="1" t="s">
        <v>1030</v>
      </c>
      <c r="K22331" s="1">
        <v>1.0</v>
      </c>
      <c r="L22331" s="3">
        <v>40544.0</v>
      </c>
      <c r="M22331" s="3">
        <v>41243.0</v>
      </c>
      <c r="N22331" s="3">
        <v>41243.0</v>
      </c>
    </row>
    <row r="22332">
      <c r="A22332" s="1" t="s">
        <v>78605</v>
      </c>
      <c r="B22332" s="1" t="s">
        <v>78606</v>
      </c>
      <c r="C22332" s="2" t="s">
        <v>78607</v>
      </c>
      <c r="D22332" s="1" t="s">
        <v>50</v>
      </c>
      <c r="E22332" s="1">
        <v>1.03E8</v>
      </c>
      <c r="F22332" s="1" t="s">
        <v>18</v>
      </c>
      <c r="G22332" s="1" t="s">
        <v>25</v>
      </c>
      <c r="H22332" s="1" t="s">
        <v>64</v>
      </c>
      <c r="I22332" s="1" t="s">
        <v>65</v>
      </c>
      <c r="J22332" s="1" t="s">
        <v>1160</v>
      </c>
      <c r="K22332" s="1">
        <v>4.0</v>
      </c>
      <c r="L22332" s="3">
        <v>38353.0</v>
      </c>
      <c r="M22332" s="3">
        <v>40487.0</v>
      </c>
      <c r="N22332" s="3">
        <v>41365.0</v>
      </c>
    </row>
    <row r="22333">
      <c r="A22333" s="1" t="s">
        <v>78608</v>
      </c>
      <c r="B22333" s="1" t="s">
        <v>78609</v>
      </c>
      <c r="C22333" s="2" t="s">
        <v>78610</v>
      </c>
      <c r="D22333" s="1" t="s">
        <v>78611</v>
      </c>
      <c r="E22333" s="1">
        <v>2.2E7</v>
      </c>
      <c r="F22333" s="1" t="s">
        <v>18</v>
      </c>
      <c r="G22333" s="1" t="s">
        <v>458</v>
      </c>
      <c r="H22333" s="1">
        <v>48.0</v>
      </c>
      <c r="I22333" s="1" t="s">
        <v>459</v>
      </c>
      <c r="J22333" s="1" t="s">
        <v>459</v>
      </c>
      <c r="K22333" s="1">
        <v>2.0</v>
      </c>
      <c r="L22333" s="3">
        <v>40582.0</v>
      </c>
      <c r="M22333" s="3">
        <v>41272.0</v>
      </c>
      <c r="N22333" s="3">
        <v>41678.0</v>
      </c>
    </row>
    <row r="22334">
      <c r="A22334" s="1" t="s">
        <v>78612</v>
      </c>
      <c r="B22334" s="1" t="s">
        <v>78613</v>
      </c>
      <c r="C22334" s="2" t="s">
        <v>78614</v>
      </c>
      <c r="D22334" s="1" t="s">
        <v>78615</v>
      </c>
      <c r="E22334" s="1">
        <v>975000.0</v>
      </c>
      <c r="F22334" s="1" t="s">
        <v>18</v>
      </c>
      <c r="G22334" s="1" t="s">
        <v>25</v>
      </c>
      <c r="H22334" s="1" t="s">
        <v>286</v>
      </c>
      <c r="I22334" s="1" t="s">
        <v>287</v>
      </c>
      <c r="J22334" s="1" t="s">
        <v>78616</v>
      </c>
      <c r="K22334" s="1">
        <v>2.0</v>
      </c>
      <c r="L22334" s="3">
        <v>41640.0</v>
      </c>
      <c r="M22334" s="3">
        <v>41710.0</v>
      </c>
      <c r="N22334" s="3">
        <v>42075.0</v>
      </c>
    </row>
    <row r="22335">
      <c r="A22335" s="1" t="s">
        <v>78617</v>
      </c>
      <c r="B22335" s="1" t="s">
        <v>78618</v>
      </c>
      <c r="C22335" s="2" t="s">
        <v>78619</v>
      </c>
      <c r="D22335" s="1" t="s">
        <v>78620</v>
      </c>
      <c r="E22335" s="1">
        <v>3250876.0</v>
      </c>
      <c r="F22335" s="1" t="s">
        <v>18</v>
      </c>
      <c r="G22335" s="1" t="s">
        <v>128</v>
      </c>
      <c r="H22335" s="1" t="s">
        <v>3010</v>
      </c>
      <c r="I22335" s="1" t="s">
        <v>130</v>
      </c>
      <c r="J22335" s="1" t="s">
        <v>3011</v>
      </c>
      <c r="K22335" s="1">
        <v>1.0</v>
      </c>
      <c r="L22335" s="3">
        <v>30682.0</v>
      </c>
      <c r="M22335" s="3">
        <v>41029.0</v>
      </c>
      <c r="N22335" s="3">
        <v>41029.0</v>
      </c>
    </row>
    <row r="22336">
      <c r="A22336" s="1" t="s">
        <v>78621</v>
      </c>
      <c r="B22336" s="1" t="s">
        <v>78622</v>
      </c>
      <c r="C22336" s="2" t="s">
        <v>78623</v>
      </c>
      <c r="D22336" s="1" t="s">
        <v>78624</v>
      </c>
      <c r="E22336" s="1">
        <v>9560000.0</v>
      </c>
      <c r="F22336" s="1" t="s">
        <v>113</v>
      </c>
      <c r="G22336" s="1" t="s">
        <v>25</v>
      </c>
      <c r="H22336" s="1" t="s">
        <v>286</v>
      </c>
      <c r="I22336" s="1" t="s">
        <v>1030</v>
      </c>
      <c r="J22336" s="1" t="s">
        <v>1030</v>
      </c>
      <c r="K22336" s="1">
        <v>3.0</v>
      </c>
      <c r="L22336" s="3">
        <v>40179.0</v>
      </c>
      <c r="M22336" s="3">
        <v>40518.0</v>
      </c>
      <c r="N22336" s="3">
        <v>41277.0</v>
      </c>
    </row>
    <row r="22337">
      <c r="A22337" s="1" t="s">
        <v>78625</v>
      </c>
      <c r="B22337" s="1" t="s">
        <v>78626</v>
      </c>
      <c r="C22337" s="2" t="s">
        <v>78627</v>
      </c>
      <c r="D22337" s="1" t="s">
        <v>766</v>
      </c>
      <c r="E22337" s="1">
        <v>1320000.0</v>
      </c>
      <c r="F22337" s="1" t="s">
        <v>207</v>
      </c>
      <c r="G22337" s="1" t="s">
        <v>128</v>
      </c>
      <c r="H22337" s="1" t="s">
        <v>3666</v>
      </c>
      <c r="I22337" s="1" t="s">
        <v>130</v>
      </c>
      <c r="J22337" s="1" t="s">
        <v>17135</v>
      </c>
      <c r="K22337" s="1">
        <v>1.0</v>
      </c>
      <c r="M22337" s="3">
        <v>39707.0</v>
      </c>
      <c r="N22337" s="3">
        <v>39707.0</v>
      </c>
    </row>
    <row r="22338">
      <c r="A22338" s="1" t="s">
        <v>78628</v>
      </c>
      <c r="B22338" s="1" t="s">
        <v>78629</v>
      </c>
      <c r="C22338" s="2" t="s">
        <v>78630</v>
      </c>
      <c r="D22338" s="1" t="s">
        <v>741</v>
      </c>
      <c r="E22338" s="1" t="s">
        <v>43</v>
      </c>
      <c r="F22338" s="1" t="s">
        <v>18</v>
      </c>
      <c r="K22338" s="1">
        <v>1.0</v>
      </c>
      <c r="M22338" s="3">
        <v>41640.0</v>
      </c>
      <c r="N22338" s="3">
        <v>41640.0</v>
      </c>
    </row>
    <row r="22339">
      <c r="A22339" s="1" t="s">
        <v>78631</v>
      </c>
      <c r="B22339" s="1" t="s">
        <v>78632</v>
      </c>
      <c r="C22339" s="2" t="s">
        <v>78633</v>
      </c>
      <c r="D22339" s="1" t="s">
        <v>78634</v>
      </c>
      <c r="E22339" s="1">
        <v>1300000.0</v>
      </c>
      <c r="F22339" s="1" t="s">
        <v>18</v>
      </c>
      <c r="G22339" s="1" t="s">
        <v>699</v>
      </c>
      <c r="H22339" s="1">
        <v>4.0</v>
      </c>
      <c r="I22339" s="1" t="s">
        <v>700</v>
      </c>
      <c r="J22339" s="1" t="s">
        <v>4680</v>
      </c>
      <c r="K22339" s="1">
        <v>3.0</v>
      </c>
      <c r="L22339" s="3">
        <v>40544.0</v>
      </c>
      <c r="M22339" s="3">
        <v>40969.0</v>
      </c>
      <c r="N22339" s="3">
        <v>41505.0</v>
      </c>
    </row>
    <row r="22340">
      <c r="A22340" s="1" t="s">
        <v>78635</v>
      </c>
      <c r="B22340" s="1" t="s">
        <v>78636</v>
      </c>
      <c r="C22340" s="2" t="s">
        <v>78637</v>
      </c>
      <c r="D22340" s="1" t="s">
        <v>78638</v>
      </c>
      <c r="E22340" s="1">
        <v>5000000.0</v>
      </c>
      <c r="F22340" s="1" t="s">
        <v>207</v>
      </c>
      <c r="G22340" s="1" t="s">
        <v>25</v>
      </c>
      <c r="H22340" s="1" t="s">
        <v>64</v>
      </c>
      <c r="I22340" s="1" t="s">
        <v>65</v>
      </c>
      <c r="J22340" s="1" t="s">
        <v>114</v>
      </c>
      <c r="K22340" s="1">
        <v>2.0</v>
      </c>
      <c r="M22340" s="3">
        <v>39448.0</v>
      </c>
      <c r="N22340" s="3">
        <v>39814.0</v>
      </c>
    </row>
    <row r="22341">
      <c r="A22341" s="1" t="s">
        <v>78639</v>
      </c>
      <c r="B22341" s="1" t="s">
        <v>78640</v>
      </c>
      <c r="C22341" s="2" t="s">
        <v>78641</v>
      </c>
      <c r="D22341" s="1" t="s">
        <v>42</v>
      </c>
      <c r="E22341" s="1">
        <v>7555000.0</v>
      </c>
      <c r="F22341" s="1" t="s">
        <v>207</v>
      </c>
      <c r="G22341" s="1" t="s">
        <v>25</v>
      </c>
      <c r="H22341" s="1" t="s">
        <v>644</v>
      </c>
      <c r="I22341" s="1" t="s">
        <v>645</v>
      </c>
      <c r="J22341" s="1" t="s">
        <v>21699</v>
      </c>
      <c r="K22341" s="1">
        <v>1.0</v>
      </c>
      <c r="M22341" s="3">
        <v>40632.0</v>
      </c>
      <c r="N22341" s="3">
        <v>40632.0</v>
      </c>
    </row>
    <row r="22342">
      <c r="A22342" s="1" t="s">
        <v>78642</v>
      </c>
      <c r="B22342" s="1" t="s">
        <v>78643</v>
      </c>
      <c r="C22342" s="2" t="s">
        <v>78644</v>
      </c>
      <c r="D22342" s="1" t="s">
        <v>7357</v>
      </c>
      <c r="E22342" s="1">
        <v>9.0E7</v>
      </c>
      <c r="F22342" s="1" t="s">
        <v>18</v>
      </c>
      <c r="G22342" s="1" t="s">
        <v>638</v>
      </c>
      <c r="H22342" s="1">
        <v>7.0</v>
      </c>
      <c r="I22342" s="1" t="s">
        <v>639</v>
      </c>
      <c r="J22342" s="1" t="s">
        <v>78645</v>
      </c>
      <c r="K22342" s="1">
        <v>2.0</v>
      </c>
      <c r="M22342" s="3">
        <v>40462.0</v>
      </c>
      <c r="N22342" s="3">
        <v>41691.0</v>
      </c>
    </row>
    <row r="22343">
      <c r="A22343" s="1" t="s">
        <v>78646</v>
      </c>
      <c r="B22343" s="1" t="s">
        <v>78647</v>
      </c>
      <c r="C22343" s="2" t="s">
        <v>78648</v>
      </c>
      <c r="D22343" s="1" t="s">
        <v>78649</v>
      </c>
      <c r="E22343" s="1">
        <v>4.0315041E7</v>
      </c>
      <c r="F22343" s="1" t="s">
        <v>113</v>
      </c>
      <c r="G22343" s="1" t="s">
        <v>25</v>
      </c>
      <c r="H22343" s="1" t="s">
        <v>64</v>
      </c>
      <c r="I22343" s="1" t="s">
        <v>65</v>
      </c>
      <c r="J22343" s="1" t="s">
        <v>1419</v>
      </c>
      <c r="K22343" s="1">
        <v>5.0</v>
      </c>
      <c r="L22343" s="3">
        <v>37257.0</v>
      </c>
      <c r="M22343" s="3">
        <v>39643.0</v>
      </c>
      <c r="N22343" s="3">
        <v>40407.0</v>
      </c>
    </row>
    <row r="22344">
      <c r="A22344" s="1" t="s">
        <v>78650</v>
      </c>
      <c r="B22344" s="1" t="s">
        <v>78651</v>
      </c>
      <c r="D22344" s="1" t="s">
        <v>42</v>
      </c>
      <c r="E22344" s="1" t="s">
        <v>43</v>
      </c>
      <c r="F22344" s="1" t="s">
        <v>18</v>
      </c>
      <c r="G22344" s="1" t="s">
        <v>57</v>
      </c>
      <c r="H22344" s="1" t="s">
        <v>4487</v>
      </c>
      <c r="I22344" s="1" t="s">
        <v>7212</v>
      </c>
      <c r="J22344" s="1" t="s">
        <v>7212</v>
      </c>
      <c r="K22344" s="1">
        <v>1.0</v>
      </c>
      <c r="L22344" s="3">
        <v>42052.0</v>
      </c>
      <c r="M22344" s="3">
        <v>42123.0</v>
      </c>
      <c r="N22344" s="3">
        <v>42123.0</v>
      </c>
    </row>
    <row r="22345">
      <c r="A22345" s="1" t="s">
        <v>78652</v>
      </c>
      <c r="B22345" s="1" t="s">
        <v>78653</v>
      </c>
      <c r="C22345" s="2" t="s">
        <v>78654</v>
      </c>
      <c r="D22345" s="1" t="s">
        <v>65966</v>
      </c>
      <c r="E22345" s="1">
        <v>1.5E7</v>
      </c>
      <c r="F22345" s="1" t="s">
        <v>18</v>
      </c>
      <c r="G22345" s="1" t="s">
        <v>37</v>
      </c>
      <c r="H22345" s="1">
        <v>19.0</v>
      </c>
      <c r="I22345" s="1" t="s">
        <v>1515</v>
      </c>
      <c r="J22345" s="1" t="s">
        <v>1908</v>
      </c>
      <c r="K22345" s="1">
        <v>1.0</v>
      </c>
      <c r="L22345" s="3">
        <v>39448.0</v>
      </c>
      <c r="M22345" s="3">
        <v>41884.0</v>
      </c>
      <c r="N22345" s="3">
        <v>41884.0</v>
      </c>
    </row>
    <row r="22346">
      <c r="A22346" s="1" t="s">
        <v>78655</v>
      </c>
      <c r="B22346" s="1" t="s">
        <v>78656</v>
      </c>
      <c r="C22346" s="2" t="s">
        <v>78657</v>
      </c>
      <c r="D22346" s="1" t="s">
        <v>718</v>
      </c>
      <c r="E22346" s="1">
        <v>9.0E7</v>
      </c>
      <c r="F22346" s="1" t="s">
        <v>18</v>
      </c>
      <c r="G22346" s="1" t="s">
        <v>25</v>
      </c>
      <c r="H22346" s="1" t="s">
        <v>208</v>
      </c>
      <c r="I22346" s="1" t="s">
        <v>209</v>
      </c>
      <c r="J22346" s="1" t="s">
        <v>209</v>
      </c>
      <c r="K22346" s="1">
        <v>1.0</v>
      </c>
      <c r="M22346" s="3">
        <v>37796.0</v>
      </c>
      <c r="N22346" s="3">
        <v>37796.0</v>
      </c>
    </row>
    <row r="22347">
      <c r="A22347" s="1" t="s">
        <v>78658</v>
      </c>
      <c r="B22347" s="1" t="s">
        <v>78659</v>
      </c>
      <c r="C22347" s="2" t="s">
        <v>78660</v>
      </c>
      <c r="D22347" s="1" t="s">
        <v>70</v>
      </c>
      <c r="E22347" s="1">
        <v>641000.0</v>
      </c>
      <c r="F22347" s="1" t="s">
        <v>18</v>
      </c>
      <c r="G22347" s="1" t="s">
        <v>1062</v>
      </c>
      <c r="H22347" s="1">
        <v>2.0</v>
      </c>
      <c r="I22347" s="1" t="s">
        <v>6406</v>
      </c>
      <c r="J22347" s="1" t="s">
        <v>6406</v>
      </c>
      <c r="K22347" s="1">
        <v>1.0</v>
      </c>
      <c r="M22347" s="3">
        <v>38947.0</v>
      </c>
      <c r="N22347" s="3">
        <v>38947.0</v>
      </c>
    </row>
    <row r="22348">
      <c r="A22348" s="1" t="s">
        <v>78661</v>
      </c>
      <c r="B22348" s="1" t="s">
        <v>78662</v>
      </c>
      <c r="C22348" s="2" t="s">
        <v>78663</v>
      </c>
      <c r="D22348" s="1" t="s">
        <v>264</v>
      </c>
      <c r="E22348" s="1">
        <v>1.5882388E7</v>
      </c>
      <c r="F22348" s="1" t="s">
        <v>18</v>
      </c>
      <c r="G22348" s="1" t="s">
        <v>128</v>
      </c>
      <c r="H22348" s="1" t="s">
        <v>59654</v>
      </c>
      <c r="I22348" s="1" t="s">
        <v>3244</v>
      </c>
      <c r="J22348" s="1" t="s">
        <v>5817</v>
      </c>
      <c r="K22348" s="1">
        <v>1.0</v>
      </c>
      <c r="M22348" s="3">
        <v>40948.0</v>
      </c>
      <c r="N22348" s="3">
        <v>40948.0</v>
      </c>
    </row>
    <row r="22349">
      <c r="A22349" s="1" t="s">
        <v>78664</v>
      </c>
      <c r="B22349" s="1" t="s">
        <v>78665</v>
      </c>
      <c r="C22349" s="2" t="s">
        <v>78666</v>
      </c>
      <c r="D22349" s="1" t="s">
        <v>544</v>
      </c>
      <c r="E22349" s="1">
        <v>3800000.0</v>
      </c>
      <c r="F22349" s="1" t="s">
        <v>18</v>
      </c>
      <c r="K22349" s="1">
        <v>1.0</v>
      </c>
      <c r="M22349" s="3">
        <v>41261.0</v>
      </c>
      <c r="N22349" s="3">
        <v>41261.0</v>
      </c>
    </row>
    <row r="22350">
      <c r="A22350" s="1" t="s">
        <v>78667</v>
      </c>
      <c r="B22350" s="1" t="s">
        <v>78668</v>
      </c>
      <c r="C22350" s="2" t="s">
        <v>78669</v>
      </c>
      <c r="D22350" s="1" t="s">
        <v>42</v>
      </c>
      <c r="E22350" s="1">
        <v>1650000.0</v>
      </c>
      <c r="F22350" s="1" t="s">
        <v>18</v>
      </c>
      <c r="G22350" s="1" t="s">
        <v>25</v>
      </c>
      <c r="H22350" s="1" t="s">
        <v>485</v>
      </c>
      <c r="I22350" s="1" t="s">
        <v>486</v>
      </c>
      <c r="J22350" s="1" t="s">
        <v>486</v>
      </c>
      <c r="K22350" s="1">
        <v>2.0</v>
      </c>
      <c r="M22350" s="3">
        <v>39749.0</v>
      </c>
      <c r="N22350" s="3">
        <v>40416.0</v>
      </c>
    </row>
    <row r="22351">
      <c r="A22351" s="1" t="s">
        <v>78670</v>
      </c>
      <c r="B22351" s="1" t="s">
        <v>78671</v>
      </c>
      <c r="C22351" s="2" t="s">
        <v>78672</v>
      </c>
      <c r="D22351" s="1" t="s">
        <v>78673</v>
      </c>
      <c r="E22351" s="1">
        <v>475000.0</v>
      </c>
      <c r="F22351" s="1" t="s">
        <v>18</v>
      </c>
      <c r="K22351" s="1">
        <v>1.0</v>
      </c>
      <c r="M22351" s="3">
        <v>41365.0</v>
      </c>
      <c r="N22351" s="3">
        <v>41365.0</v>
      </c>
    </row>
    <row r="22352">
      <c r="A22352" s="1" t="s">
        <v>78674</v>
      </c>
      <c r="B22352" s="2" t="s">
        <v>78675</v>
      </c>
      <c r="C22352" s="2" t="s">
        <v>78676</v>
      </c>
      <c r="D22352" s="1" t="s">
        <v>78677</v>
      </c>
      <c r="E22352" s="1" t="s">
        <v>43</v>
      </c>
      <c r="F22352" s="1" t="s">
        <v>18</v>
      </c>
      <c r="G22352" s="1" t="s">
        <v>25</v>
      </c>
      <c r="H22352" s="1" t="s">
        <v>430</v>
      </c>
      <c r="I22352" s="1" t="s">
        <v>7658</v>
      </c>
      <c r="J22352" s="1" t="s">
        <v>7658</v>
      </c>
      <c r="K22352" s="1">
        <v>1.0</v>
      </c>
      <c r="L22352" s="3">
        <v>37257.0</v>
      </c>
      <c r="M22352" s="3">
        <v>39598.0</v>
      </c>
      <c r="N22352" s="3">
        <v>39598.0</v>
      </c>
    </row>
    <row r="22353">
      <c r="A22353" s="1" t="s">
        <v>78678</v>
      </c>
      <c r="B22353" s="1" t="s">
        <v>78679</v>
      </c>
      <c r="C22353" s="2" t="s">
        <v>78680</v>
      </c>
      <c r="D22353" s="1" t="s">
        <v>1384</v>
      </c>
      <c r="E22353" s="1">
        <v>2.12528399E8</v>
      </c>
      <c r="F22353" s="1" t="s">
        <v>18</v>
      </c>
      <c r="G22353" s="1" t="s">
        <v>25</v>
      </c>
      <c r="H22353" s="1" t="s">
        <v>64</v>
      </c>
      <c r="I22353" s="1" t="s">
        <v>65</v>
      </c>
      <c r="J22353" s="1" t="s">
        <v>606</v>
      </c>
      <c r="K22353" s="1">
        <v>8.0</v>
      </c>
      <c r="L22353" s="3">
        <v>36526.0</v>
      </c>
      <c r="M22353" s="3">
        <v>36434.0</v>
      </c>
      <c r="N22353" s="3">
        <v>41893.0</v>
      </c>
    </row>
    <row r="22354">
      <c r="A22354" s="1" t="s">
        <v>78681</v>
      </c>
      <c r="B22354" s="1" t="s">
        <v>78682</v>
      </c>
      <c r="D22354" s="1" t="s">
        <v>275</v>
      </c>
      <c r="E22354" s="1" t="s">
        <v>43</v>
      </c>
      <c r="F22354" s="1" t="s">
        <v>18</v>
      </c>
      <c r="G22354" s="1" t="s">
        <v>25</v>
      </c>
      <c r="H22354" s="1" t="s">
        <v>808</v>
      </c>
      <c r="I22354" s="1" t="s">
        <v>1532</v>
      </c>
      <c r="J22354" s="1" t="s">
        <v>3825</v>
      </c>
      <c r="K22354" s="1">
        <v>1.0</v>
      </c>
      <c r="L22354" s="3">
        <v>40422.0</v>
      </c>
      <c r="M22354" s="3">
        <v>40450.0</v>
      </c>
      <c r="N22354" s="3">
        <v>40450.0</v>
      </c>
    </row>
    <row r="22355">
      <c r="A22355" s="1" t="s">
        <v>78683</v>
      </c>
      <c r="B22355" s="1" t="s">
        <v>78684</v>
      </c>
      <c r="C22355" s="2" t="s">
        <v>78685</v>
      </c>
      <c r="D22355" s="1" t="s">
        <v>29715</v>
      </c>
      <c r="E22355" s="1">
        <v>300000.0</v>
      </c>
      <c r="F22355" s="1" t="s">
        <v>18</v>
      </c>
      <c r="G22355" s="1" t="s">
        <v>57</v>
      </c>
      <c r="H22355" s="1" t="s">
        <v>3339</v>
      </c>
      <c r="I22355" s="1" t="s">
        <v>3340</v>
      </c>
      <c r="J22355" s="1" t="s">
        <v>3341</v>
      </c>
      <c r="K22355" s="1">
        <v>1.0</v>
      </c>
      <c r="L22355" s="3">
        <v>41043.0</v>
      </c>
      <c r="M22355" s="3">
        <v>41487.0</v>
      </c>
      <c r="N22355" s="3">
        <v>41487.0</v>
      </c>
    </row>
    <row r="22356">
      <c r="A22356" s="1" t="s">
        <v>78686</v>
      </c>
      <c r="B22356" s="1" t="s">
        <v>78687</v>
      </c>
      <c r="C22356" s="2" t="s">
        <v>78688</v>
      </c>
      <c r="D22356" s="1" t="s">
        <v>75</v>
      </c>
      <c r="E22356" s="1">
        <v>500000.0</v>
      </c>
      <c r="F22356" s="1" t="s">
        <v>18</v>
      </c>
      <c r="G22356" s="1" t="s">
        <v>25</v>
      </c>
      <c r="H22356" s="1" t="s">
        <v>89</v>
      </c>
      <c r="I22356" s="1" t="s">
        <v>3569</v>
      </c>
      <c r="J22356" s="1" t="s">
        <v>2692</v>
      </c>
      <c r="K22356" s="1">
        <v>1.0</v>
      </c>
      <c r="L22356" s="3">
        <v>40179.0</v>
      </c>
      <c r="M22356" s="3">
        <v>41518.0</v>
      </c>
      <c r="N22356" s="3">
        <v>41518.0</v>
      </c>
    </row>
    <row r="22357">
      <c r="A22357" s="1" t="s">
        <v>78689</v>
      </c>
      <c r="B22357" s="1" t="s">
        <v>78690</v>
      </c>
      <c r="C22357" s="2" t="s">
        <v>78691</v>
      </c>
      <c r="D22357" s="1" t="s">
        <v>78692</v>
      </c>
      <c r="E22357" s="1">
        <v>3715000.0</v>
      </c>
      <c r="F22357" s="1" t="s">
        <v>113</v>
      </c>
      <c r="G22357" s="1" t="s">
        <v>25</v>
      </c>
      <c r="H22357" s="1" t="s">
        <v>64</v>
      </c>
      <c r="I22357" s="1" t="s">
        <v>65</v>
      </c>
      <c r="J22357" s="1" t="s">
        <v>71</v>
      </c>
      <c r="K22357" s="1">
        <v>2.0</v>
      </c>
      <c r="L22357" s="3">
        <v>39995.0</v>
      </c>
      <c r="M22357" s="3">
        <v>39995.0</v>
      </c>
      <c r="N22357" s="3">
        <v>40275.0</v>
      </c>
    </row>
    <row r="22358">
      <c r="A22358" s="1" t="s">
        <v>78693</v>
      </c>
      <c r="B22358" s="1" t="s">
        <v>78694</v>
      </c>
      <c r="C22358" s="2" t="s">
        <v>78695</v>
      </c>
      <c r="D22358" s="1" t="s">
        <v>9492</v>
      </c>
      <c r="E22358" s="1">
        <v>5800000.0</v>
      </c>
      <c r="F22358" s="1" t="s">
        <v>18</v>
      </c>
      <c r="G22358" s="1" t="s">
        <v>25</v>
      </c>
      <c r="H22358" s="1" t="s">
        <v>135</v>
      </c>
      <c r="I22358" s="1" t="s">
        <v>136</v>
      </c>
      <c r="J22358" s="1" t="s">
        <v>1114</v>
      </c>
      <c r="K22358" s="1">
        <v>1.0</v>
      </c>
      <c r="L22358" s="3">
        <v>38292.0</v>
      </c>
      <c r="M22358" s="3">
        <v>41934.0</v>
      </c>
      <c r="N22358" s="3">
        <v>41934.0</v>
      </c>
    </row>
    <row r="22359">
      <c r="A22359" s="1" t="s">
        <v>78696</v>
      </c>
      <c r="B22359" s="1" t="s">
        <v>78697</v>
      </c>
      <c r="C22359" s="2" t="s">
        <v>78698</v>
      </c>
      <c r="D22359" s="1" t="s">
        <v>78699</v>
      </c>
      <c r="E22359" s="1">
        <v>625000.0</v>
      </c>
      <c r="F22359" s="1" t="s">
        <v>18</v>
      </c>
      <c r="G22359" s="1" t="s">
        <v>25</v>
      </c>
      <c r="H22359" s="1" t="s">
        <v>44</v>
      </c>
      <c r="I22359" s="1" t="s">
        <v>282</v>
      </c>
      <c r="J22359" s="1" t="s">
        <v>282</v>
      </c>
      <c r="K22359" s="1">
        <v>1.0</v>
      </c>
      <c r="L22359" s="3">
        <v>40179.0</v>
      </c>
      <c r="M22359" s="3">
        <v>40772.0</v>
      </c>
      <c r="N22359" s="3">
        <v>40772.0</v>
      </c>
    </row>
    <row r="22360">
      <c r="A22360" s="1" t="s">
        <v>78700</v>
      </c>
      <c r="B22360" s="1" t="s">
        <v>78701</v>
      </c>
      <c r="D22360" s="1" t="s">
        <v>993</v>
      </c>
      <c r="E22360" s="1" t="s">
        <v>43</v>
      </c>
      <c r="F22360" s="1" t="s">
        <v>18</v>
      </c>
      <c r="G22360" s="1" t="s">
        <v>25</v>
      </c>
      <c r="H22360" s="1" t="s">
        <v>99</v>
      </c>
      <c r="I22360" s="1" t="s">
        <v>100</v>
      </c>
      <c r="J22360" s="1" t="s">
        <v>78702</v>
      </c>
      <c r="K22360" s="1">
        <v>1.0</v>
      </c>
      <c r="L22360" s="3">
        <v>40725.0</v>
      </c>
      <c r="M22360" s="3">
        <v>40739.0</v>
      </c>
      <c r="N22360" s="3">
        <v>40739.0</v>
      </c>
    </row>
    <row r="22361">
      <c r="A22361" s="1" t="s">
        <v>78703</v>
      </c>
      <c r="B22361" s="1" t="s">
        <v>78704</v>
      </c>
      <c r="C22361" s="2" t="s">
        <v>78705</v>
      </c>
      <c r="E22361" s="1">
        <v>6.0E7</v>
      </c>
      <c r="F22361" s="1" t="s">
        <v>113</v>
      </c>
      <c r="K22361" s="1">
        <v>1.0</v>
      </c>
      <c r="M22361" s="3">
        <v>42068.0</v>
      </c>
      <c r="N22361" s="3">
        <v>42068.0</v>
      </c>
    </row>
    <row r="22362">
      <c r="A22362" s="1" t="s">
        <v>78706</v>
      </c>
      <c r="B22362" s="1" t="s">
        <v>78707</v>
      </c>
      <c r="C22362" s="2" t="s">
        <v>78708</v>
      </c>
      <c r="D22362" s="1" t="s">
        <v>1247</v>
      </c>
      <c r="E22362" s="1">
        <v>4000000.0</v>
      </c>
      <c r="F22362" s="1" t="s">
        <v>18</v>
      </c>
      <c r="G22362" s="1" t="s">
        <v>25</v>
      </c>
      <c r="H22362" s="1" t="s">
        <v>106</v>
      </c>
      <c r="I22362" s="1" t="s">
        <v>596</v>
      </c>
      <c r="J22362" s="1" t="s">
        <v>18701</v>
      </c>
      <c r="K22362" s="1">
        <v>1.0</v>
      </c>
      <c r="M22362" s="3">
        <v>40338.0</v>
      </c>
      <c r="N22362" s="3">
        <v>40338.0</v>
      </c>
    </row>
    <row r="22363">
      <c r="A22363" s="1" t="s">
        <v>78709</v>
      </c>
      <c r="B22363" s="2" t="s">
        <v>78710</v>
      </c>
      <c r="C22363" s="2" t="s">
        <v>78711</v>
      </c>
      <c r="D22363" s="1" t="s">
        <v>78712</v>
      </c>
      <c r="E22363" s="1">
        <v>457590.0</v>
      </c>
      <c r="F22363" s="1" t="s">
        <v>113</v>
      </c>
      <c r="G22363" s="1" t="s">
        <v>276</v>
      </c>
      <c r="H22363" s="1">
        <v>17.0</v>
      </c>
      <c r="I22363" s="1" t="s">
        <v>464</v>
      </c>
      <c r="J22363" s="1" t="s">
        <v>464</v>
      </c>
      <c r="K22363" s="1">
        <v>1.0</v>
      </c>
      <c r="L22363" s="3">
        <v>40483.0</v>
      </c>
      <c r="M22363" s="3">
        <v>40897.0</v>
      </c>
      <c r="N22363" s="3">
        <v>40897.0</v>
      </c>
    </row>
    <row r="22364">
      <c r="A22364" s="1" t="s">
        <v>78713</v>
      </c>
      <c r="B22364" s="1" t="s">
        <v>78714</v>
      </c>
      <c r="C22364" s="2" t="s">
        <v>78715</v>
      </c>
      <c r="D22364" s="1" t="s">
        <v>94</v>
      </c>
      <c r="E22364" s="1">
        <v>812499.0</v>
      </c>
      <c r="F22364" s="1" t="s">
        <v>18</v>
      </c>
      <c r="G22364" s="1" t="s">
        <v>25</v>
      </c>
      <c r="H22364" s="1" t="s">
        <v>1234</v>
      </c>
      <c r="I22364" s="1" t="s">
        <v>25257</v>
      </c>
      <c r="J22364" s="1" t="s">
        <v>25257</v>
      </c>
      <c r="K22364" s="1">
        <v>1.0</v>
      </c>
      <c r="L22364" s="3">
        <v>39083.0</v>
      </c>
      <c r="M22364" s="3">
        <v>40214.0</v>
      </c>
      <c r="N22364" s="3">
        <v>40214.0</v>
      </c>
    </row>
    <row r="22365">
      <c r="A22365" s="1" t="s">
        <v>78716</v>
      </c>
      <c r="B22365" s="1" t="s">
        <v>78717</v>
      </c>
      <c r="C22365" s="2" t="s">
        <v>78718</v>
      </c>
      <c r="D22365" s="1" t="s">
        <v>766</v>
      </c>
      <c r="E22365" s="1">
        <v>6.35E7</v>
      </c>
      <c r="F22365" s="1" t="s">
        <v>207</v>
      </c>
      <c r="G22365" s="1" t="s">
        <v>57</v>
      </c>
      <c r="H22365" s="1" t="s">
        <v>4487</v>
      </c>
      <c r="I22365" s="1" t="s">
        <v>6236</v>
      </c>
      <c r="J22365" s="1" t="s">
        <v>6236</v>
      </c>
      <c r="K22365" s="1">
        <v>1.0</v>
      </c>
      <c r="M22365" s="3">
        <v>41726.0</v>
      </c>
      <c r="N22365" s="3">
        <v>41726.0</v>
      </c>
    </row>
    <row r="22366">
      <c r="A22366" s="1" t="s">
        <v>78719</v>
      </c>
      <c r="B22366" s="1" t="s">
        <v>78720</v>
      </c>
      <c r="C22366" s="2" t="s">
        <v>78721</v>
      </c>
      <c r="D22366" s="1" t="s">
        <v>78722</v>
      </c>
      <c r="E22366" s="1">
        <v>60000.0</v>
      </c>
      <c r="F22366" s="1" t="s">
        <v>18</v>
      </c>
      <c r="G22366" s="1" t="s">
        <v>25</v>
      </c>
      <c r="H22366" s="1" t="s">
        <v>64</v>
      </c>
      <c r="I22366" s="1" t="s">
        <v>95</v>
      </c>
      <c r="J22366" s="1" t="s">
        <v>95</v>
      </c>
      <c r="K22366" s="1">
        <v>1.0</v>
      </c>
      <c r="L22366" s="3">
        <v>41562.0</v>
      </c>
      <c r="M22366" s="3">
        <v>41791.0</v>
      </c>
      <c r="N22366" s="3">
        <v>41791.0</v>
      </c>
    </row>
    <row r="22367">
      <c r="A22367" s="1" t="s">
        <v>78723</v>
      </c>
      <c r="B22367" s="2" t="s">
        <v>78724</v>
      </c>
      <c r="C22367" s="2" t="s">
        <v>78725</v>
      </c>
      <c r="D22367" s="1" t="s">
        <v>75</v>
      </c>
      <c r="E22367" s="1">
        <v>5385352.0</v>
      </c>
      <c r="F22367" s="1" t="s">
        <v>18</v>
      </c>
      <c r="G22367" s="1" t="s">
        <v>128</v>
      </c>
      <c r="K22367" s="1">
        <v>1.0</v>
      </c>
      <c r="L22367" s="3">
        <v>37622.0</v>
      </c>
      <c r="M22367" s="3">
        <v>40989.0</v>
      </c>
      <c r="N22367" s="3">
        <v>40989.0</v>
      </c>
    </row>
    <row r="22368">
      <c r="A22368" s="1" t="s">
        <v>78726</v>
      </c>
      <c r="B22368" s="1" t="s">
        <v>78727</v>
      </c>
      <c r="C22368" s="2" t="s">
        <v>78728</v>
      </c>
      <c r="D22368" s="1" t="s">
        <v>78729</v>
      </c>
      <c r="E22368" s="1">
        <v>2.0E7</v>
      </c>
      <c r="F22368" s="1" t="s">
        <v>113</v>
      </c>
      <c r="G22368" s="1" t="s">
        <v>25</v>
      </c>
      <c r="H22368" s="1" t="s">
        <v>64</v>
      </c>
      <c r="I22368" s="1" t="s">
        <v>65</v>
      </c>
      <c r="J22368" s="1" t="s">
        <v>66</v>
      </c>
      <c r="K22368" s="1">
        <v>2.0</v>
      </c>
      <c r="L22368" s="3">
        <v>38930.0</v>
      </c>
      <c r="M22368" s="3">
        <v>38909.0</v>
      </c>
      <c r="N22368" s="3">
        <v>39533.0</v>
      </c>
    </row>
    <row r="22369">
      <c r="A22369" s="1" t="s">
        <v>78730</v>
      </c>
      <c r="B22369" s="1" t="s">
        <v>78731</v>
      </c>
      <c r="C22369" s="2" t="s">
        <v>78732</v>
      </c>
      <c r="D22369" s="1" t="s">
        <v>2326</v>
      </c>
      <c r="E22369" s="1">
        <v>90000.0</v>
      </c>
      <c r="F22369" s="1" t="s">
        <v>18</v>
      </c>
      <c r="G22369" s="1" t="s">
        <v>7268</v>
      </c>
      <c r="H22369" s="1">
        <v>5.0</v>
      </c>
      <c r="I22369" s="1" t="s">
        <v>7269</v>
      </c>
      <c r="J22369" s="1" t="s">
        <v>7269</v>
      </c>
      <c r="K22369" s="1">
        <v>1.0</v>
      </c>
      <c r="L22369" s="3">
        <v>40210.0</v>
      </c>
      <c r="M22369" s="3">
        <v>41814.0</v>
      </c>
      <c r="N22369" s="3">
        <v>41814.0</v>
      </c>
    </row>
    <row r="22370">
      <c r="A22370" s="1" t="s">
        <v>78733</v>
      </c>
      <c r="B22370" s="1" t="s">
        <v>78734</v>
      </c>
      <c r="C22370" s="2" t="s">
        <v>78735</v>
      </c>
      <c r="D22370" s="1" t="s">
        <v>42</v>
      </c>
      <c r="E22370" s="1">
        <v>16000.0</v>
      </c>
      <c r="F22370" s="1" t="s">
        <v>18</v>
      </c>
      <c r="G22370" s="1" t="s">
        <v>25</v>
      </c>
      <c r="H22370" s="1" t="s">
        <v>286</v>
      </c>
      <c r="I22370" s="1" t="s">
        <v>874</v>
      </c>
      <c r="J22370" s="1" t="s">
        <v>875</v>
      </c>
      <c r="K22370" s="1">
        <v>1.0</v>
      </c>
      <c r="L22370" s="3">
        <v>36192.0</v>
      </c>
      <c r="M22370" s="3">
        <v>41590.0</v>
      </c>
      <c r="N22370" s="3">
        <v>41590.0</v>
      </c>
    </row>
    <row r="22371">
      <c r="A22371" s="1" t="s">
        <v>78736</v>
      </c>
      <c r="B22371" s="1" t="s">
        <v>78737</v>
      </c>
      <c r="C22371" s="2" t="s">
        <v>78738</v>
      </c>
      <c r="D22371" s="1" t="s">
        <v>78739</v>
      </c>
      <c r="E22371" s="1">
        <v>10000.0</v>
      </c>
      <c r="F22371" s="1" t="s">
        <v>18</v>
      </c>
      <c r="G22371" s="1" t="s">
        <v>25</v>
      </c>
      <c r="H22371" s="1" t="s">
        <v>208</v>
      </c>
      <c r="I22371" s="1" t="s">
        <v>2182</v>
      </c>
      <c r="J22371" s="1" t="s">
        <v>2183</v>
      </c>
      <c r="K22371" s="1">
        <v>2.0</v>
      </c>
      <c r="L22371" s="3">
        <v>39934.0</v>
      </c>
      <c r="M22371" s="3">
        <v>41840.0</v>
      </c>
      <c r="N22371" s="3">
        <v>42022.0</v>
      </c>
    </row>
    <row r="22372">
      <c r="A22372" s="1" t="s">
        <v>78740</v>
      </c>
      <c r="B22372" s="1" t="s">
        <v>78741</v>
      </c>
      <c r="C22372" s="2" t="s">
        <v>78742</v>
      </c>
      <c r="D22372" s="1" t="s">
        <v>78743</v>
      </c>
      <c r="E22372" s="1">
        <v>155000.0</v>
      </c>
      <c r="F22372" s="1" t="s">
        <v>18</v>
      </c>
      <c r="G22372" s="1" t="s">
        <v>25</v>
      </c>
      <c r="H22372" s="1" t="s">
        <v>808</v>
      </c>
      <c r="I22372" s="1" t="s">
        <v>3540</v>
      </c>
      <c r="J22372" s="1" t="s">
        <v>3540</v>
      </c>
      <c r="K22372" s="1">
        <v>2.0</v>
      </c>
      <c r="L22372" s="3">
        <v>41334.0</v>
      </c>
      <c r="M22372" s="3">
        <v>41640.0</v>
      </c>
      <c r="N22372" s="3">
        <v>42095.0</v>
      </c>
    </row>
    <row r="22373">
      <c r="A22373" s="1" t="s">
        <v>78744</v>
      </c>
      <c r="B22373" s="1" t="s">
        <v>78745</v>
      </c>
      <c r="C22373" s="2" t="s">
        <v>78746</v>
      </c>
      <c r="D22373" s="1" t="s">
        <v>42</v>
      </c>
      <c r="E22373" s="1">
        <v>42223.0</v>
      </c>
      <c r="F22373" s="1" t="s">
        <v>18</v>
      </c>
      <c r="G22373" s="1" t="s">
        <v>3403</v>
      </c>
      <c r="H22373" s="1">
        <v>7.0</v>
      </c>
      <c r="I22373" s="1" t="s">
        <v>3404</v>
      </c>
      <c r="J22373" s="1" t="s">
        <v>3404</v>
      </c>
      <c r="K22373" s="1">
        <v>2.0</v>
      </c>
      <c r="L22373" s="3">
        <v>40909.0</v>
      </c>
      <c r="M22373" s="3">
        <v>41974.0</v>
      </c>
      <c r="N22373" s="3">
        <v>42157.0</v>
      </c>
    </row>
    <row r="22374">
      <c r="A22374" s="1" t="s">
        <v>78747</v>
      </c>
      <c r="B22374" s="1" t="s">
        <v>78748</v>
      </c>
      <c r="C22374" s="2" t="s">
        <v>78749</v>
      </c>
      <c r="D22374" s="1" t="s">
        <v>78750</v>
      </c>
      <c r="E22374" s="1">
        <v>2.6041107E7</v>
      </c>
      <c r="F22374" s="1" t="s">
        <v>113</v>
      </c>
      <c r="G22374" s="1" t="s">
        <v>25</v>
      </c>
      <c r="H22374" s="1" t="s">
        <v>1234</v>
      </c>
      <c r="I22374" s="1" t="s">
        <v>1235</v>
      </c>
      <c r="J22374" s="1" t="s">
        <v>6206</v>
      </c>
      <c r="K22374" s="1">
        <v>2.0</v>
      </c>
      <c r="L22374" s="3">
        <v>36161.0</v>
      </c>
      <c r="M22374" s="3">
        <v>39134.0</v>
      </c>
      <c r="N22374" s="3">
        <v>39848.0</v>
      </c>
    </row>
    <row r="22375">
      <c r="A22375" s="1" t="s">
        <v>78751</v>
      </c>
      <c r="B22375" s="1" t="s">
        <v>78752</v>
      </c>
      <c r="C22375" s="2" t="s">
        <v>78753</v>
      </c>
      <c r="D22375" s="1" t="s">
        <v>54265</v>
      </c>
      <c r="E22375" s="1">
        <v>2000000.0</v>
      </c>
      <c r="F22375" s="1" t="s">
        <v>113</v>
      </c>
      <c r="G22375" s="1" t="s">
        <v>308</v>
      </c>
      <c r="H22375" s="1">
        <v>10.0</v>
      </c>
      <c r="I22375" s="1" t="s">
        <v>1687</v>
      </c>
      <c r="J22375" s="1" t="s">
        <v>1687</v>
      </c>
      <c r="K22375" s="1">
        <v>1.0</v>
      </c>
      <c r="L22375" s="3">
        <v>37987.0</v>
      </c>
      <c r="M22375" s="3">
        <v>37987.0</v>
      </c>
      <c r="N22375" s="3">
        <v>37987.0</v>
      </c>
    </row>
    <row r="22376">
      <c r="A22376" s="1" t="s">
        <v>78754</v>
      </c>
      <c r="B22376" s="1" t="s">
        <v>78755</v>
      </c>
      <c r="C22376" s="2" t="s">
        <v>78756</v>
      </c>
      <c r="D22376" s="1" t="s">
        <v>78757</v>
      </c>
      <c r="E22376" s="1">
        <v>1000.0</v>
      </c>
      <c r="F22376" s="1" t="s">
        <v>18</v>
      </c>
      <c r="G22376" s="1" t="s">
        <v>308</v>
      </c>
      <c r="H22376" s="1">
        <v>10.0</v>
      </c>
      <c r="I22376" s="1" t="s">
        <v>1687</v>
      </c>
      <c r="J22376" s="1" t="s">
        <v>1687</v>
      </c>
      <c r="K22376" s="1">
        <v>1.0</v>
      </c>
      <c r="L22376" s="3">
        <v>36161.0</v>
      </c>
      <c r="M22376" s="3">
        <v>33604.0</v>
      </c>
      <c r="N22376" s="3">
        <v>33604.0</v>
      </c>
    </row>
    <row r="22377">
      <c r="A22377" s="1" t="s">
        <v>78758</v>
      </c>
      <c r="B22377" s="1" t="s">
        <v>78759</v>
      </c>
      <c r="C22377" s="2" t="s">
        <v>78760</v>
      </c>
      <c r="D22377" s="1" t="s">
        <v>78761</v>
      </c>
      <c r="E22377" s="1">
        <v>4940000.0</v>
      </c>
      <c r="F22377" s="1" t="s">
        <v>113</v>
      </c>
      <c r="G22377" s="1" t="s">
        <v>308</v>
      </c>
      <c r="H22377" s="1">
        <v>10.0</v>
      </c>
      <c r="I22377" s="1" t="s">
        <v>1687</v>
      </c>
      <c r="J22377" s="1" t="s">
        <v>1687</v>
      </c>
      <c r="K22377" s="1">
        <v>2.0</v>
      </c>
      <c r="L22377" s="3">
        <v>36937.0</v>
      </c>
      <c r="M22377" s="3">
        <v>38231.0</v>
      </c>
      <c r="N22377" s="3">
        <v>39400.0</v>
      </c>
    </row>
    <row r="22378">
      <c r="A22378" s="1" t="s">
        <v>78762</v>
      </c>
      <c r="B22378" s="1" t="s">
        <v>78763</v>
      </c>
      <c r="C22378" s="2" t="s">
        <v>78764</v>
      </c>
      <c r="D22378" s="1" t="s">
        <v>741</v>
      </c>
      <c r="E22378" s="1">
        <v>50000.0</v>
      </c>
      <c r="F22378" s="1" t="s">
        <v>18</v>
      </c>
      <c r="G22378" s="1" t="s">
        <v>19</v>
      </c>
      <c r="H22378" s="1">
        <v>19.0</v>
      </c>
      <c r="I22378" s="1" t="s">
        <v>474</v>
      </c>
      <c r="J22378" s="1" t="s">
        <v>474</v>
      </c>
      <c r="K22378" s="1">
        <v>1.0</v>
      </c>
      <c r="L22378" s="3">
        <v>39083.0</v>
      </c>
      <c r="M22378" s="3">
        <v>41558.0</v>
      </c>
      <c r="N22378" s="3">
        <v>41558.0</v>
      </c>
    </row>
    <row r="22379">
      <c r="A22379" s="1" t="s">
        <v>78765</v>
      </c>
      <c r="B22379" s="1" t="s">
        <v>78763</v>
      </c>
      <c r="C22379" s="2" t="s">
        <v>78766</v>
      </c>
      <c r="D22379" s="1" t="s">
        <v>78767</v>
      </c>
      <c r="E22379" s="1">
        <v>32000.0</v>
      </c>
      <c r="F22379" s="1" t="s">
        <v>18</v>
      </c>
      <c r="G22379" s="1" t="s">
        <v>638</v>
      </c>
      <c r="H22379" s="1">
        <v>19.0</v>
      </c>
      <c r="I22379" s="1" t="s">
        <v>639</v>
      </c>
      <c r="J22379" s="1" t="s">
        <v>27873</v>
      </c>
      <c r="K22379" s="1">
        <v>2.0</v>
      </c>
      <c r="L22379" s="3">
        <v>41671.0</v>
      </c>
      <c r="M22379" s="3">
        <v>41671.0</v>
      </c>
      <c r="N22379" s="3">
        <v>41810.0</v>
      </c>
    </row>
    <row r="22380">
      <c r="A22380" s="1" t="s">
        <v>78768</v>
      </c>
      <c r="B22380" s="1" t="s">
        <v>78769</v>
      </c>
      <c r="C22380" s="2" t="s">
        <v>78770</v>
      </c>
      <c r="D22380" s="1" t="s">
        <v>42</v>
      </c>
      <c r="E22380" s="1">
        <v>3000000.0</v>
      </c>
      <c r="F22380" s="1" t="s">
        <v>207</v>
      </c>
      <c r="G22380" s="1" t="s">
        <v>25</v>
      </c>
      <c r="H22380" s="1" t="s">
        <v>64</v>
      </c>
      <c r="I22380" s="1" t="s">
        <v>65</v>
      </c>
      <c r="J22380" s="1" t="s">
        <v>271</v>
      </c>
      <c r="K22380" s="1">
        <v>1.0</v>
      </c>
      <c r="L22380" s="3">
        <v>38718.0</v>
      </c>
      <c r="M22380" s="3">
        <v>39028.0</v>
      </c>
      <c r="N22380" s="3">
        <v>39028.0</v>
      </c>
    </row>
    <row r="22381">
      <c r="A22381" s="1" t="s">
        <v>78771</v>
      </c>
      <c r="B22381" s="1" t="s">
        <v>78772</v>
      </c>
      <c r="C22381" s="2" t="s">
        <v>78773</v>
      </c>
      <c r="D22381" s="1" t="s">
        <v>56</v>
      </c>
      <c r="E22381" s="1">
        <v>1.2505971E7</v>
      </c>
      <c r="F22381" s="1" t="s">
        <v>18</v>
      </c>
      <c r="G22381" s="1" t="s">
        <v>165</v>
      </c>
      <c r="H22381" s="1" t="s">
        <v>166</v>
      </c>
      <c r="I22381" s="1" t="s">
        <v>167</v>
      </c>
      <c r="J22381" s="1" t="s">
        <v>167</v>
      </c>
      <c r="K22381" s="1">
        <v>2.0</v>
      </c>
      <c r="L22381" s="3">
        <v>41275.0</v>
      </c>
      <c r="M22381" s="3">
        <v>41617.0</v>
      </c>
      <c r="N22381" s="3">
        <v>42024.0</v>
      </c>
    </row>
    <row r="22382">
      <c r="A22382" s="1" t="s">
        <v>78774</v>
      </c>
      <c r="B22382" s="1" t="s">
        <v>78775</v>
      </c>
      <c r="C22382" s="2" t="s">
        <v>78776</v>
      </c>
      <c r="D22382" s="1" t="s">
        <v>7264</v>
      </c>
      <c r="E22382" s="1" t="s">
        <v>43</v>
      </c>
      <c r="F22382" s="1" t="s">
        <v>18</v>
      </c>
      <c r="G22382" s="1" t="s">
        <v>57</v>
      </c>
      <c r="H22382" s="1" t="s">
        <v>202</v>
      </c>
      <c r="I22382" s="1" t="s">
        <v>203</v>
      </c>
      <c r="J22382" s="1" t="s">
        <v>203</v>
      </c>
      <c r="K22382" s="1">
        <v>1.0</v>
      </c>
      <c r="L22382" s="3">
        <v>41183.0</v>
      </c>
      <c r="M22382" s="3">
        <v>42081.0</v>
      </c>
      <c r="N22382" s="3">
        <v>42081.0</v>
      </c>
    </row>
    <row r="22383">
      <c r="A22383" s="1" t="s">
        <v>78777</v>
      </c>
      <c r="B22383" s="1" t="s">
        <v>78778</v>
      </c>
      <c r="C22383" s="2" t="s">
        <v>78779</v>
      </c>
      <c r="D22383" s="1" t="s">
        <v>42</v>
      </c>
      <c r="E22383" s="1">
        <v>1.0E7</v>
      </c>
      <c r="F22383" s="1" t="s">
        <v>18</v>
      </c>
      <c r="G22383" s="1" t="s">
        <v>37</v>
      </c>
      <c r="H22383" s="1">
        <v>30.0</v>
      </c>
      <c r="I22383" s="1" t="s">
        <v>2714</v>
      </c>
      <c r="J22383" s="1" t="s">
        <v>2714</v>
      </c>
      <c r="K22383" s="1">
        <v>1.0</v>
      </c>
      <c r="M22383" s="3">
        <v>39508.0</v>
      </c>
      <c r="N22383" s="3">
        <v>39508.0</v>
      </c>
    </row>
    <row r="22384">
      <c r="A22384" s="1" t="s">
        <v>78780</v>
      </c>
      <c r="B22384" s="1" t="s">
        <v>78781</v>
      </c>
      <c r="C22384" s="2" t="s">
        <v>78782</v>
      </c>
      <c r="D22384" s="1" t="s">
        <v>78783</v>
      </c>
      <c r="E22384" s="1">
        <v>1800000.0</v>
      </c>
      <c r="F22384" s="1" t="s">
        <v>18</v>
      </c>
      <c r="G22384" s="1" t="s">
        <v>128</v>
      </c>
      <c r="H22384" s="1" t="s">
        <v>129</v>
      </c>
      <c r="I22384" s="1" t="s">
        <v>130</v>
      </c>
      <c r="J22384" s="1" t="s">
        <v>130</v>
      </c>
      <c r="K22384" s="1">
        <v>2.0</v>
      </c>
      <c r="L22384" s="3">
        <v>40179.0</v>
      </c>
      <c r="M22384" s="3">
        <v>40544.0</v>
      </c>
      <c r="N22384" s="3">
        <v>41180.0</v>
      </c>
    </row>
    <row r="22385">
      <c r="A22385" s="1" t="s">
        <v>78784</v>
      </c>
      <c r="B22385" s="1" t="s">
        <v>78785</v>
      </c>
      <c r="C22385" s="2" t="s">
        <v>78786</v>
      </c>
      <c r="D22385" s="1" t="s">
        <v>78787</v>
      </c>
      <c r="E22385" s="1">
        <v>2100000.0</v>
      </c>
      <c r="F22385" s="1" t="s">
        <v>113</v>
      </c>
      <c r="G22385" s="1" t="s">
        <v>25</v>
      </c>
      <c r="H22385" s="1" t="s">
        <v>158</v>
      </c>
      <c r="I22385" s="1" t="s">
        <v>244</v>
      </c>
      <c r="J22385" s="1" t="s">
        <v>327</v>
      </c>
      <c r="K22385" s="1">
        <v>3.0</v>
      </c>
      <c r="L22385" s="3">
        <v>40909.0</v>
      </c>
      <c r="M22385" s="3">
        <v>41136.0</v>
      </c>
      <c r="N22385" s="3">
        <v>41518.0</v>
      </c>
    </row>
    <row r="22386">
      <c r="A22386" s="1" t="s">
        <v>78788</v>
      </c>
      <c r="B22386" s="1" t="s">
        <v>78789</v>
      </c>
      <c r="C22386" s="2" t="s">
        <v>78790</v>
      </c>
      <c r="D22386" s="1" t="s">
        <v>78791</v>
      </c>
      <c r="E22386" s="1" t="s">
        <v>43</v>
      </c>
      <c r="F22386" s="1" t="s">
        <v>18</v>
      </c>
      <c r="G22386" s="1" t="s">
        <v>25</v>
      </c>
      <c r="H22386" s="1" t="s">
        <v>64</v>
      </c>
      <c r="I22386" s="1" t="s">
        <v>65</v>
      </c>
      <c r="J22386" s="1" t="s">
        <v>66</v>
      </c>
      <c r="K22386" s="1">
        <v>1.0</v>
      </c>
      <c r="L22386" s="3">
        <v>39083.0</v>
      </c>
      <c r="M22386" s="3">
        <v>39965.0</v>
      </c>
      <c r="N22386" s="3">
        <v>39965.0</v>
      </c>
    </row>
    <row r="22387">
      <c r="A22387" s="1" t="s">
        <v>78792</v>
      </c>
      <c r="B22387" s="1" t="s">
        <v>78793</v>
      </c>
      <c r="C22387" s="2" t="s">
        <v>78794</v>
      </c>
      <c r="D22387" s="1" t="s">
        <v>42</v>
      </c>
      <c r="E22387" s="1">
        <v>385790.0</v>
      </c>
      <c r="F22387" s="1" t="s">
        <v>18</v>
      </c>
      <c r="G22387" s="1" t="s">
        <v>128</v>
      </c>
      <c r="H22387" s="1" t="s">
        <v>2005</v>
      </c>
      <c r="I22387" s="1" t="s">
        <v>2006</v>
      </c>
      <c r="J22387" s="1" t="s">
        <v>2006</v>
      </c>
      <c r="K22387" s="1">
        <v>1.0</v>
      </c>
      <c r="L22387" s="3">
        <v>40909.0</v>
      </c>
      <c r="M22387" s="3">
        <v>42261.0</v>
      </c>
      <c r="N22387" s="3">
        <v>42261.0</v>
      </c>
    </row>
    <row r="22388">
      <c r="A22388" s="1" t="s">
        <v>78795</v>
      </c>
      <c r="B22388" s="1" t="s">
        <v>78796</v>
      </c>
      <c r="C22388" s="2" t="s">
        <v>78797</v>
      </c>
      <c r="D22388" s="1" t="s">
        <v>78798</v>
      </c>
      <c r="E22388" s="1">
        <v>1000000.0</v>
      </c>
      <c r="F22388" s="1" t="s">
        <v>18</v>
      </c>
      <c r="G22388" s="1" t="s">
        <v>479</v>
      </c>
      <c r="I22388" s="1" t="s">
        <v>480</v>
      </c>
      <c r="J22388" s="1" t="s">
        <v>480</v>
      </c>
      <c r="K22388" s="1">
        <v>2.0</v>
      </c>
      <c r="L22388" s="3">
        <v>41275.0</v>
      </c>
      <c r="M22388" s="3">
        <v>41455.0</v>
      </c>
      <c r="N22388" s="3">
        <v>41943.0</v>
      </c>
    </row>
    <row r="22389">
      <c r="A22389" s="1" t="s">
        <v>78799</v>
      </c>
      <c r="B22389" s="1" t="s">
        <v>78800</v>
      </c>
      <c r="C22389" s="2" t="s">
        <v>78801</v>
      </c>
      <c r="D22389" s="1" t="s">
        <v>78802</v>
      </c>
      <c r="E22389" s="1" t="s">
        <v>43</v>
      </c>
      <c r="F22389" s="1" t="s">
        <v>18</v>
      </c>
      <c r="G22389" s="1" t="s">
        <v>25</v>
      </c>
      <c r="H22389" s="1" t="s">
        <v>64</v>
      </c>
      <c r="I22389" s="1" t="s">
        <v>65</v>
      </c>
      <c r="J22389" s="1" t="s">
        <v>271</v>
      </c>
      <c r="K22389" s="1">
        <v>1.0</v>
      </c>
      <c r="L22389" s="3">
        <v>41091.0</v>
      </c>
      <c r="M22389" s="3">
        <v>41653.0</v>
      </c>
      <c r="N22389" s="3">
        <v>41653.0</v>
      </c>
    </row>
    <row r="22390">
      <c r="A22390" s="1" t="s">
        <v>78803</v>
      </c>
      <c r="B22390" s="1" t="s">
        <v>78804</v>
      </c>
      <c r="C22390" s="2" t="s">
        <v>78805</v>
      </c>
      <c r="D22390" s="1" t="s">
        <v>78806</v>
      </c>
      <c r="E22390" s="1">
        <v>673400.0</v>
      </c>
      <c r="F22390" s="1" t="s">
        <v>18</v>
      </c>
      <c r="G22390" s="1" t="s">
        <v>623</v>
      </c>
      <c r="H22390" s="1">
        <v>1.0</v>
      </c>
      <c r="I22390" s="1" t="s">
        <v>13052</v>
      </c>
      <c r="J22390" s="1" t="s">
        <v>13052</v>
      </c>
      <c r="K22390" s="1">
        <v>1.0</v>
      </c>
      <c r="L22390" s="3">
        <v>40269.0</v>
      </c>
      <c r="M22390" s="3">
        <v>40269.0</v>
      </c>
      <c r="N22390" s="3">
        <v>40269.0</v>
      </c>
    </row>
    <row r="22391">
      <c r="A22391" s="1" t="s">
        <v>78807</v>
      </c>
      <c r="B22391" s="1" t="s">
        <v>78808</v>
      </c>
      <c r="C22391" s="2" t="s">
        <v>78809</v>
      </c>
      <c r="D22391" s="1" t="s">
        <v>78810</v>
      </c>
      <c r="E22391" s="1">
        <v>2200000.0</v>
      </c>
      <c r="F22391" s="1" t="s">
        <v>18</v>
      </c>
      <c r="G22391" s="1" t="s">
        <v>25</v>
      </c>
      <c r="H22391" s="1" t="s">
        <v>64</v>
      </c>
      <c r="I22391" s="1" t="s">
        <v>65</v>
      </c>
      <c r="J22391" s="1" t="s">
        <v>66</v>
      </c>
      <c r="K22391" s="1">
        <v>3.0</v>
      </c>
      <c r="M22391" s="3">
        <v>41388.0</v>
      </c>
      <c r="N22391" s="3">
        <v>41850.0</v>
      </c>
    </row>
    <row r="22392">
      <c r="A22392" s="1" t="s">
        <v>78811</v>
      </c>
      <c r="B22392" s="1" t="s">
        <v>78812</v>
      </c>
      <c r="C22392" s="2" t="s">
        <v>78813</v>
      </c>
      <c r="D22392" s="1" t="s">
        <v>50</v>
      </c>
      <c r="E22392" s="1">
        <v>3000000.0</v>
      </c>
      <c r="F22392" s="1" t="s">
        <v>18</v>
      </c>
      <c r="G22392" s="1" t="s">
        <v>25</v>
      </c>
      <c r="H22392" s="1" t="s">
        <v>64</v>
      </c>
      <c r="I22392" s="1" t="s">
        <v>95</v>
      </c>
      <c r="J22392" s="1" t="s">
        <v>95</v>
      </c>
      <c r="K22392" s="1">
        <v>3.0</v>
      </c>
      <c r="L22392" s="3">
        <v>39814.0</v>
      </c>
      <c r="M22392" s="3">
        <v>40087.0</v>
      </c>
      <c r="N22392" s="3">
        <v>40568.0</v>
      </c>
    </row>
    <row r="22393">
      <c r="A22393" s="1" t="s">
        <v>78814</v>
      </c>
      <c r="B22393" s="1" t="s">
        <v>78815</v>
      </c>
      <c r="C22393" s="2" t="s">
        <v>78816</v>
      </c>
      <c r="D22393" s="1" t="s">
        <v>3396</v>
      </c>
      <c r="E22393" s="1">
        <v>7000000.0</v>
      </c>
      <c r="F22393" s="1" t="s">
        <v>18</v>
      </c>
      <c r="G22393" s="1" t="s">
        <v>1138</v>
      </c>
      <c r="H22393" s="1">
        <v>2.0</v>
      </c>
      <c r="I22393" s="1" t="s">
        <v>1745</v>
      </c>
      <c r="J22393" s="1" t="s">
        <v>1746</v>
      </c>
      <c r="K22393" s="1">
        <v>1.0</v>
      </c>
      <c r="L22393" s="3">
        <v>40544.0</v>
      </c>
      <c r="M22393" s="3">
        <v>42138.0</v>
      </c>
      <c r="N22393" s="3">
        <v>42138.0</v>
      </c>
    </row>
    <row r="22394">
      <c r="A22394" s="1" t="s">
        <v>78817</v>
      </c>
      <c r="B22394" s="1" t="s">
        <v>78818</v>
      </c>
      <c r="C22394" s="2" t="s">
        <v>78819</v>
      </c>
      <c r="D22394" s="1" t="s">
        <v>78820</v>
      </c>
      <c r="E22394" s="1">
        <v>1250000.0</v>
      </c>
      <c r="F22394" s="1" t="s">
        <v>18</v>
      </c>
      <c r="G22394" s="1" t="s">
        <v>25</v>
      </c>
      <c r="H22394" s="1" t="s">
        <v>64</v>
      </c>
      <c r="I22394" s="1" t="s">
        <v>65</v>
      </c>
      <c r="J22394" s="1" t="s">
        <v>71</v>
      </c>
      <c r="K22394" s="1">
        <v>1.0</v>
      </c>
      <c r="L22394" s="3">
        <v>40642.0</v>
      </c>
      <c r="M22394" s="3">
        <v>41341.0</v>
      </c>
      <c r="N22394" s="3">
        <v>41341.0</v>
      </c>
    </row>
    <row r="22395">
      <c r="A22395" s="1" t="s">
        <v>78821</v>
      </c>
      <c r="B22395" s="2" t="s">
        <v>78822</v>
      </c>
      <c r="C22395" s="2" t="s">
        <v>78823</v>
      </c>
      <c r="D22395" s="1" t="s">
        <v>78824</v>
      </c>
      <c r="E22395" s="1">
        <v>100000.0</v>
      </c>
      <c r="F22395" s="1" t="s">
        <v>207</v>
      </c>
      <c r="K22395" s="1">
        <v>1.0</v>
      </c>
      <c r="L22395" s="3">
        <v>41334.0</v>
      </c>
      <c r="M22395" s="3">
        <v>41334.0</v>
      </c>
      <c r="N22395" s="3">
        <v>41334.0</v>
      </c>
    </row>
    <row r="22396">
      <c r="A22396" s="1" t="s">
        <v>78825</v>
      </c>
      <c r="B22396" s="1" t="s">
        <v>78826</v>
      </c>
      <c r="D22396" s="1" t="s">
        <v>78827</v>
      </c>
      <c r="E22396" s="1">
        <v>41250.0</v>
      </c>
      <c r="F22396" s="1" t="s">
        <v>18</v>
      </c>
      <c r="K22396" s="1">
        <v>1.0</v>
      </c>
      <c r="M22396" s="3">
        <v>41974.0</v>
      </c>
      <c r="N22396" s="3">
        <v>41974.0</v>
      </c>
    </row>
    <row r="22397">
      <c r="A22397" s="1" t="s">
        <v>78828</v>
      </c>
      <c r="B22397" s="1" t="s">
        <v>78829</v>
      </c>
      <c r="C22397" s="2" t="s">
        <v>78830</v>
      </c>
      <c r="D22397" s="1" t="s">
        <v>78831</v>
      </c>
      <c r="E22397" s="1" t="s">
        <v>43</v>
      </c>
      <c r="F22397" s="1" t="s">
        <v>18</v>
      </c>
      <c r="G22397" s="1" t="s">
        <v>552</v>
      </c>
      <c r="H22397" s="1">
        <v>29.0</v>
      </c>
      <c r="I22397" s="1" t="s">
        <v>749</v>
      </c>
      <c r="J22397" s="1" t="s">
        <v>749</v>
      </c>
      <c r="K22397" s="1">
        <v>1.0</v>
      </c>
      <c r="L22397" s="3">
        <v>40087.0</v>
      </c>
      <c r="M22397" s="3">
        <v>40087.0</v>
      </c>
      <c r="N22397" s="3">
        <v>40087.0</v>
      </c>
    </row>
    <row r="22398">
      <c r="A22398" s="1" t="s">
        <v>78832</v>
      </c>
      <c r="B22398" s="1" t="s">
        <v>78833</v>
      </c>
      <c r="C22398" s="2" t="s">
        <v>78834</v>
      </c>
      <c r="D22398" s="1" t="s">
        <v>78835</v>
      </c>
      <c r="E22398" s="1">
        <v>435953.0</v>
      </c>
      <c r="F22398" s="1" t="s">
        <v>207</v>
      </c>
      <c r="G22398" s="1" t="s">
        <v>25</v>
      </c>
      <c r="H22398" s="1" t="s">
        <v>64</v>
      </c>
      <c r="I22398" s="1" t="s">
        <v>95</v>
      </c>
      <c r="J22398" s="1" t="s">
        <v>2000</v>
      </c>
      <c r="K22398" s="1">
        <v>4.0</v>
      </c>
      <c r="L22398" s="3">
        <v>40391.0</v>
      </c>
      <c r="M22398" s="3">
        <v>39854.0</v>
      </c>
      <c r="N22398" s="3">
        <v>40341.0</v>
      </c>
    </row>
    <row r="22399">
      <c r="A22399" s="1" t="s">
        <v>78836</v>
      </c>
      <c r="B22399" s="1" t="s">
        <v>78837</v>
      </c>
      <c r="C22399" s="2" t="s">
        <v>78838</v>
      </c>
      <c r="D22399" s="1" t="s">
        <v>78839</v>
      </c>
      <c r="E22399" s="1">
        <v>4700000.0</v>
      </c>
      <c r="F22399" s="1" t="s">
        <v>18</v>
      </c>
      <c r="G22399" s="1" t="s">
        <v>513</v>
      </c>
      <c r="H22399" s="1">
        <v>34.0</v>
      </c>
      <c r="I22399" s="1" t="s">
        <v>514</v>
      </c>
      <c r="J22399" s="1" t="s">
        <v>515</v>
      </c>
      <c r="K22399" s="1">
        <v>3.0</v>
      </c>
      <c r="L22399" s="3">
        <v>39722.0</v>
      </c>
      <c r="M22399" s="3">
        <v>39720.0</v>
      </c>
      <c r="N22399" s="3">
        <v>40158.0</v>
      </c>
    </row>
    <row r="22400">
      <c r="A22400" s="1" t="s">
        <v>78840</v>
      </c>
      <c r="B22400" s="1" t="s">
        <v>78841</v>
      </c>
      <c r="C22400" s="2" t="s">
        <v>78842</v>
      </c>
      <c r="D22400" s="1" t="s">
        <v>78843</v>
      </c>
      <c r="E22400" s="1">
        <v>569790.0</v>
      </c>
      <c r="F22400" s="1" t="s">
        <v>18</v>
      </c>
      <c r="G22400" s="1" t="s">
        <v>552</v>
      </c>
      <c r="H22400" s="1">
        <v>56.0</v>
      </c>
      <c r="I22400" s="1" t="s">
        <v>2552</v>
      </c>
      <c r="J22400" s="1" t="s">
        <v>2552</v>
      </c>
      <c r="K22400" s="1">
        <v>4.0</v>
      </c>
      <c r="L22400" s="3">
        <v>41389.0</v>
      </c>
      <c r="M22400" s="3">
        <v>41389.0</v>
      </c>
      <c r="N22400" s="3">
        <v>42005.0</v>
      </c>
    </row>
    <row r="22401">
      <c r="A22401" s="1" t="s">
        <v>78844</v>
      </c>
      <c r="B22401" s="1" t="s">
        <v>78845</v>
      </c>
      <c r="C22401" s="2" t="s">
        <v>78846</v>
      </c>
      <c r="D22401" s="1" t="s">
        <v>78847</v>
      </c>
      <c r="E22401" s="1">
        <v>2000000.0</v>
      </c>
      <c r="F22401" s="1" t="s">
        <v>18</v>
      </c>
      <c r="G22401" s="1" t="s">
        <v>25</v>
      </c>
      <c r="H22401" s="1" t="s">
        <v>64</v>
      </c>
      <c r="I22401" s="1" t="s">
        <v>10399</v>
      </c>
      <c r="J22401" s="1" t="s">
        <v>16696</v>
      </c>
      <c r="K22401" s="1">
        <v>1.0</v>
      </c>
      <c r="M22401" s="3">
        <v>41996.0</v>
      </c>
      <c r="N22401" s="3">
        <v>41996.0</v>
      </c>
    </row>
    <row r="22402">
      <c r="A22402" s="1" t="s">
        <v>78848</v>
      </c>
      <c r="B22402" s="1" t="s">
        <v>78849</v>
      </c>
      <c r="C22402" s="2" t="s">
        <v>78850</v>
      </c>
      <c r="D22402" s="1" t="s">
        <v>70</v>
      </c>
      <c r="E22402" s="1">
        <v>170000.0</v>
      </c>
      <c r="F22402" s="1" t="s">
        <v>18</v>
      </c>
      <c r="G22402" s="1" t="s">
        <v>699</v>
      </c>
      <c r="H22402" s="1">
        <v>2.0</v>
      </c>
      <c r="I22402" s="1" t="s">
        <v>14075</v>
      </c>
      <c r="J22402" s="1" t="s">
        <v>74543</v>
      </c>
      <c r="K22402" s="1">
        <v>1.0</v>
      </c>
      <c r="L22402" s="3">
        <v>40951.0</v>
      </c>
      <c r="M22402" s="3">
        <v>41000.0</v>
      </c>
      <c r="N22402" s="3">
        <v>41000.0</v>
      </c>
    </row>
    <row r="22403">
      <c r="A22403" s="1" t="s">
        <v>78851</v>
      </c>
      <c r="B22403" s="1" t="s">
        <v>78852</v>
      </c>
      <c r="C22403" s="2" t="s">
        <v>78853</v>
      </c>
      <c r="D22403" s="1" t="s">
        <v>78854</v>
      </c>
      <c r="E22403" s="1">
        <v>6225750.0</v>
      </c>
      <c r="F22403" s="1" t="s">
        <v>18</v>
      </c>
      <c r="G22403" s="1" t="s">
        <v>1025</v>
      </c>
      <c r="H22403" s="1">
        <v>52.0</v>
      </c>
      <c r="I22403" s="1" t="s">
        <v>1026</v>
      </c>
      <c r="J22403" s="1" t="s">
        <v>1026</v>
      </c>
      <c r="K22403" s="1">
        <v>2.0</v>
      </c>
      <c r="L22403" s="3">
        <v>38353.0</v>
      </c>
      <c r="M22403" s="3">
        <v>39264.0</v>
      </c>
      <c r="N22403" s="3">
        <v>41795.0</v>
      </c>
    </row>
    <row r="22404">
      <c r="A22404" s="1" t="s">
        <v>78855</v>
      </c>
      <c r="B22404" s="1" t="s">
        <v>78856</v>
      </c>
      <c r="C22404" s="2" t="s">
        <v>78857</v>
      </c>
      <c r="D22404" s="1" t="s">
        <v>63</v>
      </c>
      <c r="E22404" s="1">
        <v>102500.0</v>
      </c>
      <c r="F22404" s="1" t="s">
        <v>18</v>
      </c>
      <c r="G22404" s="1" t="s">
        <v>25</v>
      </c>
      <c r="H22404" s="1" t="s">
        <v>44</v>
      </c>
      <c r="I22404" s="1" t="s">
        <v>282</v>
      </c>
      <c r="J22404" s="1" t="s">
        <v>282</v>
      </c>
      <c r="K22404" s="1">
        <v>1.0</v>
      </c>
      <c r="L22404" s="3">
        <v>39083.0</v>
      </c>
      <c r="M22404" s="3">
        <v>40287.0</v>
      </c>
      <c r="N22404" s="3">
        <v>40287.0</v>
      </c>
    </row>
    <row r="22405">
      <c r="A22405" s="1" t="s">
        <v>78858</v>
      </c>
      <c r="B22405" s="1" t="s">
        <v>78859</v>
      </c>
      <c r="C22405" s="2" t="s">
        <v>78860</v>
      </c>
      <c r="D22405" s="1" t="s">
        <v>544</v>
      </c>
      <c r="E22405" s="1">
        <v>224052.0</v>
      </c>
      <c r="F22405" s="1" t="s">
        <v>18</v>
      </c>
      <c r="K22405" s="1">
        <v>1.0</v>
      </c>
      <c r="M22405" s="3">
        <v>41671.0</v>
      </c>
      <c r="N22405" s="3">
        <v>41671.0</v>
      </c>
    </row>
    <row r="22406">
      <c r="A22406" s="1" t="s">
        <v>78861</v>
      </c>
      <c r="B22406" s="1" t="s">
        <v>78862</v>
      </c>
      <c r="C22406" s="2" t="s">
        <v>78863</v>
      </c>
      <c r="D22406" s="1" t="s">
        <v>2326</v>
      </c>
      <c r="E22406" s="1">
        <v>2.4699999E7</v>
      </c>
      <c r="F22406" s="1" t="s">
        <v>18</v>
      </c>
      <c r="G22406" s="1" t="s">
        <v>25</v>
      </c>
      <c r="H22406" s="1" t="s">
        <v>64</v>
      </c>
      <c r="I22406" s="1" t="s">
        <v>95</v>
      </c>
      <c r="J22406" s="1" t="s">
        <v>95</v>
      </c>
      <c r="K22406" s="1">
        <v>3.0</v>
      </c>
      <c r="L22406" s="3">
        <v>37257.0</v>
      </c>
      <c r="M22406" s="3">
        <v>40543.0</v>
      </c>
      <c r="N22406" s="3">
        <v>40883.0</v>
      </c>
    </row>
    <row r="22407">
      <c r="A22407" s="1" t="s">
        <v>78864</v>
      </c>
      <c r="B22407" s="1" t="s">
        <v>78865</v>
      </c>
      <c r="C22407" s="2" t="s">
        <v>78866</v>
      </c>
      <c r="D22407" s="1" t="s">
        <v>2199</v>
      </c>
      <c r="E22407" s="1" t="s">
        <v>43</v>
      </c>
      <c r="F22407" s="1" t="s">
        <v>18</v>
      </c>
      <c r="G22407" s="1" t="s">
        <v>37</v>
      </c>
      <c r="H22407" s="1">
        <v>22.0</v>
      </c>
      <c r="I22407" s="1" t="s">
        <v>38</v>
      </c>
      <c r="J22407" s="1" t="s">
        <v>38</v>
      </c>
      <c r="K22407" s="1">
        <v>1.0</v>
      </c>
      <c r="M22407" s="3">
        <v>42058.0</v>
      </c>
      <c r="N22407" s="3">
        <v>42058.0</v>
      </c>
    </row>
    <row r="22408">
      <c r="A22408" s="1" t="s">
        <v>78867</v>
      </c>
      <c r="B22408" s="1" t="s">
        <v>78868</v>
      </c>
      <c r="C22408" s="2" t="s">
        <v>78869</v>
      </c>
      <c r="D22408" s="1" t="s">
        <v>78870</v>
      </c>
      <c r="E22408" s="1" t="s">
        <v>43</v>
      </c>
      <c r="F22408" s="1" t="s">
        <v>18</v>
      </c>
      <c r="G22408" s="1" t="s">
        <v>128</v>
      </c>
      <c r="H22408" s="1" t="s">
        <v>15855</v>
      </c>
      <c r="I22408" s="1" t="s">
        <v>15856</v>
      </c>
      <c r="J22408" s="1" t="s">
        <v>15856</v>
      </c>
      <c r="K22408" s="1">
        <v>1.0</v>
      </c>
      <c r="M22408" s="3">
        <v>39888.0</v>
      </c>
      <c r="N22408" s="3">
        <v>39888.0</v>
      </c>
    </row>
    <row r="22409">
      <c r="A22409" s="1" t="s">
        <v>78871</v>
      </c>
      <c r="B22409" s="1" t="s">
        <v>78872</v>
      </c>
      <c r="C22409" s="2" t="s">
        <v>78873</v>
      </c>
      <c r="D22409" s="1" t="s">
        <v>718</v>
      </c>
      <c r="E22409" s="1" t="s">
        <v>43</v>
      </c>
      <c r="F22409" s="1" t="s">
        <v>18</v>
      </c>
      <c r="G22409" s="1" t="s">
        <v>128</v>
      </c>
      <c r="H22409" s="1" t="s">
        <v>129</v>
      </c>
      <c r="I22409" s="1" t="s">
        <v>130</v>
      </c>
      <c r="J22409" s="1" t="s">
        <v>130</v>
      </c>
      <c r="K22409" s="1">
        <v>1.0</v>
      </c>
      <c r="L22409" s="3">
        <v>39448.0</v>
      </c>
      <c r="M22409" s="3">
        <v>40581.0</v>
      </c>
      <c r="N22409" s="3">
        <v>40581.0</v>
      </c>
    </row>
    <row r="22410">
      <c r="A22410" s="1" t="s">
        <v>78874</v>
      </c>
      <c r="B22410" s="1" t="s">
        <v>78875</v>
      </c>
      <c r="C22410" s="2" t="s">
        <v>78876</v>
      </c>
      <c r="D22410" s="1" t="s">
        <v>357</v>
      </c>
      <c r="E22410" s="1">
        <v>834798.0</v>
      </c>
      <c r="F22410" s="1" t="s">
        <v>18</v>
      </c>
      <c r="G22410" s="1" t="s">
        <v>128</v>
      </c>
      <c r="H22410" s="1" t="s">
        <v>9916</v>
      </c>
      <c r="I22410" s="1" t="s">
        <v>3220</v>
      </c>
      <c r="J22410" s="1" t="s">
        <v>78877</v>
      </c>
      <c r="K22410" s="1">
        <v>1.0</v>
      </c>
      <c r="M22410" s="3">
        <v>40780.0</v>
      </c>
      <c r="N22410" s="3">
        <v>40780.0</v>
      </c>
    </row>
    <row r="22411">
      <c r="A22411" s="1" t="s">
        <v>78878</v>
      </c>
      <c r="B22411" s="1" t="s">
        <v>78879</v>
      </c>
      <c r="C22411" s="2" t="s">
        <v>78880</v>
      </c>
      <c r="D22411" s="1" t="s">
        <v>181</v>
      </c>
      <c r="E22411" s="1">
        <v>1482660.0</v>
      </c>
      <c r="F22411" s="1" t="s">
        <v>18</v>
      </c>
      <c r="G22411" s="1" t="s">
        <v>25</v>
      </c>
      <c r="H22411" s="1" t="s">
        <v>2791</v>
      </c>
      <c r="I22411" s="1" t="s">
        <v>8098</v>
      </c>
      <c r="J22411" s="1" t="s">
        <v>14801</v>
      </c>
      <c r="K22411" s="1">
        <v>3.0</v>
      </c>
      <c r="L22411" s="3">
        <v>39083.0</v>
      </c>
      <c r="M22411" s="3">
        <v>41131.0</v>
      </c>
      <c r="N22411" s="3">
        <v>42074.0</v>
      </c>
    </row>
    <row r="22412">
      <c r="A22412" s="1" t="s">
        <v>78881</v>
      </c>
      <c r="B22412" s="1" t="s">
        <v>78882</v>
      </c>
      <c r="C22412" s="2" t="s">
        <v>78883</v>
      </c>
      <c r="D22412" s="1" t="s">
        <v>78884</v>
      </c>
      <c r="E22412" s="1">
        <v>9000000.0</v>
      </c>
      <c r="F22412" s="1" t="s">
        <v>207</v>
      </c>
      <c r="G22412" s="1" t="s">
        <v>492</v>
      </c>
      <c r="H22412" s="1">
        <v>12.0</v>
      </c>
      <c r="I22412" s="1" t="s">
        <v>28378</v>
      </c>
      <c r="J22412" s="1" t="s">
        <v>28378</v>
      </c>
      <c r="K22412" s="1">
        <v>2.0</v>
      </c>
      <c r="M22412" s="3">
        <v>40294.0</v>
      </c>
      <c r="N22412" s="3">
        <v>42293.0</v>
      </c>
    </row>
    <row r="22413">
      <c r="A22413" s="1" t="s">
        <v>78885</v>
      </c>
      <c r="B22413" s="2" t="s">
        <v>78886</v>
      </c>
      <c r="C22413" s="2" t="s">
        <v>78887</v>
      </c>
      <c r="D22413" s="1" t="s">
        <v>13414</v>
      </c>
      <c r="E22413" s="1" t="s">
        <v>43</v>
      </c>
      <c r="F22413" s="1" t="s">
        <v>113</v>
      </c>
      <c r="K22413" s="1">
        <v>1.0</v>
      </c>
      <c r="L22413" s="3">
        <v>41788.0</v>
      </c>
      <c r="M22413" s="3">
        <v>41953.0</v>
      </c>
      <c r="N22413" s="3">
        <v>41953.0</v>
      </c>
    </row>
    <row r="22414">
      <c r="A22414" s="1" t="s">
        <v>78888</v>
      </c>
      <c r="B22414" s="1" t="s">
        <v>78889</v>
      </c>
      <c r="C22414" s="2" t="s">
        <v>78890</v>
      </c>
      <c r="D22414" s="1" t="s">
        <v>56</v>
      </c>
      <c r="E22414" s="1">
        <v>5.62E7</v>
      </c>
      <c r="F22414" s="1" t="s">
        <v>689</v>
      </c>
      <c r="G22414" s="1" t="s">
        <v>25</v>
      </c>
      <c r="H22414" s="1" t="s">
        <v>158</v>
      </c>
      <c r="I22414" s="1" t="s">
        <v>244</v>
      </c>
      <c r="J22414" s="1" t="s">
        <v>244</v>
      </c>
      <c r="K22414" s="1">
        <v>5.0</v>
      </c>
      <c r="M22414" s="3">
        <v>39450.0</v>
      </c>
      <c r="N22414" s="3">
        <v>42089.0</v>
      </c>
    </row>
    <row r="22415">
      <c r="A22415" s="1" t="s">
        <v>78891</v>
      </c>
      <c r="B22415" s="1" t="s">
        <v>78892</v>
      </c>
      <c r="C22415" s="2" t="s">
        <v>78893</v>
      </c>
      <c r="D22415" s="1" t="s">
        <v>5293</v>
      </c>
      <c r="E22415" s="1">
        <v>353102.0</v>
      </c>
      <c r="F22415" s="1" t="s">
        <v>18</v>
      </c>
      <c r="G22415" s="1" t="s">
        <v>128</v>
      </c>
      <c r="H22415" s="1" t="s">
        <v>5574</v>
      </c>
      <c r="I22415" s="1" t="s">
        <v>5575</v>
      </c>
      <c r="J22415" s="1" t="s">
        <v>5575</v>
      </c>
      <c r="K22415" s="1">
        <v>1.0</v>
      </c>
      <c r="M22415" s="3">
        <v>41781.0</v>
      </c>
      <c r="N22415" s="3">
        <v>41781.0</v>
      </c>
    </row>
    <row r="22416">
      <c r="A22416" s="1" t="s">
        <v>78894</v>
      </c>
      <c r="B22416" s="1" t="s">
        <v>78895</v>
      </c>
      <c r="C22416" s="2" t="s">
        <v>78896</v>
      </c>
      <c r="D22416" s="1" t="s">
        <v>6388</v>
      </c>
      <c r="E22416" s="1">
        <v>995000.0</v>
      </c>
      <c r="F22416" s="1" t="s">
        <v>18</v>
      </c>
      <c r="K22416" s="1">
        <v>3.0</v>
      </c>
      <c r="L22416" s="3">
        <v>40224.0</v>
      </c>
      <c r="M22416" s="3">
        <v>41467.0</v>
      </c>
      <c r="N22416" s="3">
        <v>42173.0</v>
      </c>
    </row>
    <row r="22417">
      <c r="A22417" s="1" t="s">
        <v>78897</v>
      </c>
      <c r="B22417" s="1" t="s">
        <v>78898</v>
      </c>
      <c r="C22417" s="2" t="s">
        <v>78899</v>
      </c>
      <c r="D22417" s="1" t="s">
        <v>78900</v>
      </c>
      <c r="E22417" s="1">
        <v>260000.0</v>
      </c>
      <c r="F22417" s="1" t="s">
        <v>18</v>
      </c>
      <c r="G22417" s="1" t="s">
        <v>2271</v>
      </c>
      <c r="H22417" s="1">
        <v>34.0</v>
      </c>
      <c r="I22417" s="1" t="s">
        <v>2272</v>
      </c>
      <c r="J22417" s="1" t="s">
        <v>2272</v>
      </c>
      <c r="K22417" s="1">
        <v>2.0</v>
      </c>
      <c r="L22417" s="3">
        <v>41202.0</v>
      </c>
      <c r="M22417" s="3">
        <v>41136.0</v>
      </c>
      <c r="N22417" s="3">
        <v>41814.0</v>
      </c>
    </row>
    <row r="22418">
      <c r="A22418" s="1" t="s">
        <v>78901</v>
      </c>
      <c r="B22418" s="1" t="s">
        <v>78902</v>
      </c>
      <c r="C22418" s="2" t="s">
        <v>78903</v>
      </c>
      <c r="D22418" s="1" t="s">
        <v>78904</v>
      </c>
      <c r="E22418" s="1">
        <v>40000.0</v>
      </c>
      <c r="F22418" s="1" t="s">
        <v>18</v>
      </c>
      <c r="G22418" s="1" t="s">
        <v>25</v>
      </c>
      <c r="H22418" s="1" t="s">
        <v>158</v>
      </c>
      <c r="I22418" s="1" t="s">
        <v>244</v>
      </c>
      <c r="J22418" s="1" t="s">
        <v>1714</v>
      </c>
      <c r="K22418" s="1">
        <v>2.0</v>
      </c>
      <c r="M22418" s="3">
        <v>41835.0</v>
      </c>
      <c r="N22418" s="3">
        <v>42080.0</v>
      </c>
    </row>
    <row r="22419">
      <c r="A22419" s="1" t="s">
        <v>78905</v>
      </c>
      <c r="B22419" s="1" t="s">
        <v>78906</v>
      </c>
      <c r="C22419" s="2" t="s">
        <v>78907</v>
      </c>
      <c r="D22419" s="1" t="s">
        <v>56</v>
      </c>
      <c r="E22419" s="1" t="s">
        <v>43</v>
      </c>
      <c r="F22419" s="1" t="s">
        <v>207</v>
      </c>
      <c r="G22419" s="1" t="s">
        <v>25</v>
      </c>
      <c r="H22419" s="1" t="s">
        <v>64</v>
      </c>
      <c r="I22419" s="1" t="s">
        <v>65</v>
      </c>
      <c r="J22419" s="1" t="s">
        <v>71</v>
      </c>
      <c r="K22419" s="1">
        <v>2.0</v>
      </c>
      <c r="M22419" s="3">
        <v>42251.0</v>
      </c>
      <c r="N22419" s="3">
        <v>42304.0</v>
      </c>
    </row>
    <row r="22420">
      <c r="A22420" s="1" t="s">
        <v>78908</v>
      </c>
      <c r="B22420" s="1" t="s">
        <v>78909</v>
      </c>
      <c r="C22420" s="2" t="s">
        <v>78910</v>
      </c>
      <c r="D22420" s="1" t="s">
        <v>56</v>
      </c>
      <c r="E22420" s="1">
        <v>4500000.0</v>
      </c>
      <c r="F22420" s="1" t="s">
        <v>18</v>
      </c>
      <c r="G22420" s="1" t="s">
        <v>25</v>
      </c>
      <c r="H22420" s="1" t="s">
        <v>265</v>
      </c>
      <c r="I22420" s="1" t="s">
        <v>5428</v>
      </c>
      <c r="J22420" s="1" t="s">
        <v>5428</v>
      </c>
      <c r="K22420" s="1">
        <v>1.0</v>
      </c>
      <c r="M22420" s="3">
        <v>41717.0</v>
      </c>
      <c r="N22420" s="3">
        <v>41717.0</v>
      </c>
    </row>
    <row r="22421">
      <c r="A22421" s="1" t="s">
        <v>78911</v>
      </c>
      <c r="B22421" s="1" t="s">
        <v>78912</v>
      </c>
      <c r="C22421" s="2" t="s">
        <v>78913</v>
      </c>
      <c r="D22421" s="1" t="s">
        <v>633</v>
      </c>
      <c r="E22421" s="1">
        <v>2665127.0</v>
      </c>
      <c r="F22421" s="1" t="s">
        <v>18</v>
      </c>
      <c r="G22421" s="1" t="s">
        <v>25</v>
      </c>
      <c r="H22421" s="1" t="s">
        <v>1080</v>
      </c>
      <c r="I22421" s="1" t="s">
        <v>1081</v>
      </c>
      <c r="J22421" s="1" t="s">
        <v>1170</v>
      </c>
      <c r="K22421" s="1">
        <v>1.0</v>
      </c>
      <c r="L22421" s="3">
        <v>38353.0</v>
      </c>
      <c r="M22421" s="3">
        <v>41360.0</v>
      </c>
      <c r="N22421" s="3">
        <v>41360.0</v>
      </c>
    </row>
    <row r="22422">
      <c r="A22422" s="1" t="s">
        <v>78914</v>
      </c>
      <c r="B22422" s="1" t="s">
        <v>78915</v>
      </c>
      <c r="C22422" s="2" t="s">
        <v>78916</v>
      </c>
      <c r="D22422" s="1" t="s">
        <v>70</v>
      </c>
      <c r="E22422" s="1">
        <v>50000.0</v>
      </c>
      <c r="F22422" s="1" t="s">
        <v>18</v>
      </c>
      <c r="G22422" s="1" t="s">
        <v>25</v>
      </c>
      <c r="H22422" s="1" t="s">
        <v>82</v>
      </c>
      <c r="I22422" s="1" t="s">
        <v>1764</v>
      </c>
      <c r="J22422" s="1" t="s">
        <v>1764</v>
      </c>
      <c r="K22422" s="1">
        <v>1.0</v>
      </c>
      <c r="L22422" s="3">
        <v>40969.0</v>
      </c>
      <c r="M22422" s="3">
        <v>41536.0</v>
      </c>
      <c r="N22422" s="3">
        <v>41536.0</v>
      </c>
    </row>
    <row r="22423">
      <c r="A22423" s="1" t="s">
        <v>78917</v>
      </c>
      <c r="B22423" s="1" t="s">
        <v>78918</v>
      </c>
      <c r="C22423" s="2" t="s">
        <v>78919</v>
      </c>
      <c r="D22423" s="1" t="s">
        <v>41498</v>
      </c>
      <c r="E22423" s="1">
        <v>1500000.0</v>
      </c>
      <c r="F22423" s="1" t="s">
        <v>18</v>
      </c>
      <c r="G22423" s="1" t="s">
        <v>128</v>
      </c>
      <c r="H22423" s="1" t="s">
        <v>9916</v>
      </c>
      <c r="I22423" s="1" t="s">
        <v>78920</v>
      </c>
      <c r="J22423" s="1" t="s">
        <v>78920</v>
      </c>
      <c r="K22423" s="1">
        <v>1.0</v>
      </c>
      <c r="M22423" s="3">
        <v>42258.0</v>
      </c>
      <c r="N22423" s="3">
        <v>42258.0</v>
      </c>
    </row>
    <row r="22424">
      <c r="A22424" s="1" t="s">
        <v>78921</v>
      </c>
      <c r="B22424" s="1" t="s">
        <v>78922</v>
      </c>
      <c r="C22424" s="2" t="s">
        <v>78923</v>
      </c>
      <c r="D22424" s="1" t="s">
        <v>1384</v>
      </c>
      <c r="E22424" s="1">
        <v>670000.0</v>
      </c>
      <c r="F22424" s="1" t="s">
        <v>207</v>
      </c>
      <c r="G22424" s="1" t="s">
        <v>1062</v>
      </c>
      <c r="H22424" s="1">
        <v>2.0</v>
      </c>
      <c r="I22424" s="1" t="s">
        <v>1736</v>
      </c>
      <c r="J22424" s="1" t="s">
        <v>1736</v>
      </c>
      <c r="K22424" s="1">
        <v>1.0</v>
      </c>
      <c r="L22424" s="3">
        <v>31048.0</v>
      </c>
      <c r="M22424" s="3">
        <v>39309.0</v>
      </c>
      <c r="N22424" s="3">
        <v>39309.0</v>
      </c>
    </row>
    <row r="22425">
      <c r="A22425" s="1" t="s">
        <v>78924</v>
      </c>
      <c r="B22425" s="1" t="s">
        <v>78925</v>
      </c>
      <c r="C22425" s="2" t="s">
        <v>78926</v>
      </c>
      <c r="D22425" s="1" t="s">
        <v>24994</v>
      </c>
      <c r="E22425" s="1">
        <v>1.0E8</v>
      </c>
      <c r="F22425" s="1" t="s">
        <v>113</v>
      </c>
      <c r="G22425" s="1" t="s">
        <v>25</v>
      </c>
      <c r="H22425" s="1" t="s">
        <v>64</v>
      </c>
      <c r="I22425" s="1" t="s">
        <v>65</v>
      </c>
      <c r="J22425" s="1" t="s">
        <v>1419</v>
      </c>
      <c r="K22425" s="1">
        <v>2.0</v>
      </c>
      <c r="L22425" s="3">
        <v>34700.0</v>
      </c>
      <c r="M22425" s="3">
        <v>36955.0</v>
      </c>
      <c r="N22425" s="3">
        <v>39326.0</v>
      </c>
    </row>
    <row r="22426">
      <c r="A22426" s="1" t="s">
        <v>78927</v>
      </c>
      <c r="B22426" s="1" t="s">
        <v>78928</v>
      </c>
      <c r="C22426" s="2" t="s">
        <v>78929</v>
      </c>
      <c r="D22426" s="1" t="s">
        <v>741</v>
      </c>
      <c r="E22426" s="1">
        <v>8080000.0</v>
      </c>
      <c r="F22426" s="1" t="s">
        <v>18</v>
      </c>
      <c r="G22426" s="1" t="s">
        <v>623</v>
      </c>
      <c r="H22426" s="1">
        <v>1.0</v>
      </c>
      <c r="I22426" s="1" t="s">
        <v>883</v>
      </c>
      <c r="J22426" s="1" t="s">
        <v>884</v>
      </c>
      <c r="K22426" s="1">
        <v>1.0</v>
      </c>
      <c r="L22426" s="3">
        <v>38200.0</v>
      </c>
      <c r="M22426" s="3">
        <v>38803.0</v>
      </c>
      <c r="N22426" s="3">
        <v>38803.0</v>
      </c>
    </row>
    <row r="22427">
      <c r="A22427" s="1" t="s">
        <v>78930</v>
      </c>
      <c r="B22427" s="1" t="s">
        <v>78931</v>
      </c>
      <c r="C22427" s="2" t="s">
        <v>78932</v>
      </c>
      <c r="D22427" s="1" t="s">
        <v>56</v>
      </c>
      <c r="E22427" s="1">
        <v>7.1259078E7</v>
      </c>
      <c r="F22427" s="1" t="s">
        <v>113</v>
      </c>
      <c r="G22427" s="1" t="s">
        <v>57</v>
      </c>
      <c r="H22427" s="1" t="s">
        <v>3339</v>
      </c>
      <c r="I22427" s="1" t="s">
        <v>3340</v>
      </c>
      <c r="J22427" s="1" t="s">
        <v>3341</v>
      </c>
      <c r="K22427" s="1">
        <v>4.0</v>
      </c>
      <c r="L22427" s="3">
        <v>35796.0</v>
      </c>
      <c r="M22427" s="3">
        <v>39632.0</v>
      </c>
      <c r="N22427" s="3">
        <v>40414.0</v>
      </c>
    </row>
    <row r="22428">
      <c r="A22428" s="1" t="s">
        <v>78933</v>
      </c>
      <c r="B22428" s="1" t="s">
        <v>78934</v>
      </c>
      <c r="C22428" s="2" t="s">
        <v>78935</v>
      </c>
      <c r="D22428" s="1" t="s">
        <v>6877</v>
      </c>
      <c r="E22428" s="1">
        <v>485000.0</v>
      </c>
      <c r="F22428" s="1" t="s">
        <v>18</v>
      </c>
      <c r="G22428" s="1" t="s">
        <v>57</v>
      </c>
      <c r="H22428" s="1" t="s">
        <v>202</v>
      </c>
      <c r="I22428" s="1" t="s">
        <v>203</v>
      </c>
      <c r="J22428" s="1" t="s">
        <v>203</v>
      </c>
      <c r="K22428" s="1">
        <v>1.0</v>
      </c>
      <c r="M22428" s="3">
        <v>40408.0</v>
      </c>
      <c r="N22428" s="3">
        <v>40408.0</v>
      </c>
    </row>
    <row r="22429">
      <c r="A22429" s="1" t="s">
        <v>78936</v>
      </c>
      <c r="B22429" s="1" t="s">
        <v>78937</v>
      </c>
      <c r="C22429" s="2" t="s">
        <v>78938</v>
      </c>
      <c r="D22429" s="1" t="s">
        <v>70</v>
      </c>
      <c r="E22429" s="1">
        <v>3.25E7</v>
      </c>
      <c r="F22429" s="1" t="s">
        <v>18</v>
      </c>
      <c r="G22429" s="1" t="s">
        <v>25</v>
      </c>
      <c r="H22429" s="1" t="s">
        <v>64</v>
      </c>
      <c r="I22429" s="1" t="s">
        <v>65</v>
      </c>
      <c r="J22429" s="1" t="s">
        <v>1160</v>
      </c>
      <c r="K22429" s="1">
        <v>3.0</v>
      </c>
      <c r="L22429" s="3">
        <v>36892.0</v>
      </c>
      <c r="M22429" s="3">
        <v>38353.0</v>
      </c>
      <c r="N22429" s="3">
        <v>39233.0</v>
      </c>
    </row>
    <row r="22430">
      <c r="A22430" s="1" t="s">
        <v>78939</v>
      </c>
      <c r="B22430" s="1" t="s">
        <v>78940</v>
      </c>
      <c r="C22430" s="2" t="s">
        <v>78941</v>
      </c>
      <c r="D22430" s="1" t="s">
        <v>78942</v>
      </c>
      <c r="E22430" s="1">
        <v>300000.0</v>
      </c>
      <c r="F22430" s="1" t="s">
        <v>18</v>
      </c>
      <c r="G22430" s="1" t="s">
        <v>25</v>
      </c>
      <c r="H22430" s="1" t="s">
        <v>1272</v>
      </c>
      <c r="I22430" s="1" t="s">
        <v>1273</v>
      </c>
      <c r="J22430" s="1" t="s">
        <v>78943</v>
      </c>
      <c r="K22430" s="1">
        <v>1.0</v>
      </c>
      <c r="M22430" s="3">
        <v>42076.0</v>
      </c>
      <c r="N22430" s="3">
        <v>42076.0</v>
      </c>
    </row>
    <row r="22431">
      <c r="A22431" s="1" t="s">
        <v>78944</v>
      </c>
      <c r="B22431" s="1" t="s">
        <v>78945</v>
      </c>
      <c r="C22431" s="2" t="s">
        <v>78946</v>
      </c>
      <c r="D22431" s="1" t="s">
        <v>718</v>
      </c>
      <c r="E22431" s="1" t="s">
        <v>43</v>
      </c>
      <c r="F22431" s="1" t="s">
        <v>18</v>
      </c>
      <c r="G22431" s="1" t="s">
        <v>25</v>
      </c>
      <c r="H22431" s="1" t="s">
        <v>1011</v>
      </c>
      <c r="I22431" s="1" t="s">
        <v>1012</v>
      </c>
      <c r="J22431" s="1" t="s">
        <v>1012</v>
      </c>
      <c r="K22431" s="1">
        <v>1.0</v>
      </c>
      <c r="L22431" s="3">
        <v>39083.0</v>
      </c>
      <c r="M22431" s="3">
        <v>39330.0</v>
      </c>
      <c r="N22431" s="3">
        <v>39330.0</v>
      </c>
    </row>
    <row r="22432">
      <c r="A22432" s="1" t="s">
        <v>78947</v>
      </c>
      <c r="B22432" s="1" t="s">
        <v>78948</v>
      </c>
      <c r="C22432" s="2" t="s">
        <v>78949</v>
      </c>
      <c r="D22432" s="1" t="s">
        <v>31819</v>
      </c>
      <c r="E22432" s="1">
        <v>400000.0</v>
      </c>
      <c r="F22432" s="1" t="s">
        <v>18</v>
      </c>
      <c r="K22432" s="1">
        <v>1.0</v>
      </c>
      <c r="L22432" s="3">
        <v>42005.0</v>
      </c>
      <c r="M22432" s="3">
        <v>42078.0</v>
      </c>
      <c r="N22432" s="3">
        <v>42078.0</v>
      </c>
    </row>
    <row r="22433">
      <c r="A22433" s="1" t="s">
        <v>78950</v>
      </c>
      <c r="B22433" s="1" t="s">
        <v>78951</v>
      </c>
      <c r="C22433" s="2" t="s">
        <v>78952</v>
      </c>
      <c r="D22433" s="1" t="s">
        <v>78953</v>
      </c>
      <c r="E22433" s="1" t="s">
        <v>43</v>
      </c>
      <c r="F22433" s="1" t="s">
        <v>207</v>
      </c>
      <c r="K22433" s="1">
        <v>1.0</v>
      </c>
      <c r="L22433" s="3">
        <v>39448.0</v>
      </c>
      <c r="M22433" s="3">
        <v>39083.0</v>
      </c>
      <c r="N22433" s="3">
        <v>39083.0</v>
      </c>
    </row>
    <row r="22434">
      <c r="A22434" s="1" t="s">
        <v>78954</v>
      </c>
      <c r="B22434" s="1" t="s">
        <v>78955</v>
      </c>
      <c r="C22434" s="2" t="s">
        <v>78956</v>
      </c>
      <c r="D22434" s="1" t="s">
        <v>56</v>
      </c>
      <c r="E22434" s="1">
        <v>5100000.0</v>
      </c>
      <c r="F22434" s="1" t="s">
        <v>207</v>
      </c>
      <c r="G22434" s="1" t="s">
        <v>25</v>
      </c>
      <c r="H22434" s="1" t="s">
        <v>64</v>
      </c>
      <c r="I22434" s="1" t="s">
        <v>65</v>
      </c>
      <c r="J22434" s="1" t="s">
        <v>71</v>
      </c>
      <c r="K22434" s="1">
        <v>2.0</v>
      </c>
      <c r="L22434" s="3">
        <v>39083.0</v>
      </c>
      <c r="M22434" s="3">
        <v>41088.0</v>
      </c>
      <c r="N22434" s="3">
        <v>41772.0</v>
      </c>
    </row>
    <row r="22435">
      <c r="A22435" s="1" t="s">
        <v>78957</v>
      </c>
      <c r="B22435" s="1" t="s">
        <v>78958</v>
      </c>
      <c r="C22435" s="2" t="s">
        <v>78959</v>
      </c>
      <c r="D22435" s="1" t="s">
        <v>248</v>
      </c>
      <c r="E22435" s="1">
        <v>5293460.0</v>
      </c>
      <c r="F22435" s="1" t="s">
        <v>18</v>
      </c>
      <c r="G22435" s="1" t="s">
        <v>165</v>
      </c>
      <c r="H22435" s="1" t="s">
        <v>166</v>
      </c>
      <c r="I22435" s="1" t="s">
        <v>167</v>
      </c>
      <c r="J22435" s="1" t="s">
        <v>167</v>
      </c>
      <c r="K22435" s="1">
        <v>4.0</v>
      </c>
      <c r="L22435" s="3">
        <v>40695.0</v>
      </c>
      <c r="M22435" s="3">
        <v>40695.0</v>
      </c>
      <c r="N22435" s="3">
        <v>41431.0</v>
      </c>
    </row>
    <row r="22436">
      <c r="A22436" s="1" t="s">
        <v>78960</v>
      </c>
      <c r="B22436" s="1" t="s">
        <v>78961</v>
      </c>
      <c r="D22436" s="1" t="s">
        <v>56</v>
      </c>
      <c r="E22436" s="1">
        <v>2801000.0</v>
      </c>
      <c r="F22436" s="1" t="s">
        <v>18</v>
      </c>
      <c r="G22436" s="1" t="s">
        <v>25</v>
      </c>
      <c r="H22436" s="1" t="s">
        <v>1080</v>
      </c>
      <c r="I22436" s="1" t="s">
        <v>1081</v>
      </c>
      <c r="J22436" s="1" t="s">
        <v>78962</v>
      </c>
      <c r="K22436" s="1">
        <v>1.0</v>
      </c>
      <c r="L22436" s="3">
        <v>41640.0</v>
      </c>
      <c r="M22436" s="3">
        <v>42216.0</v>
      </c>
      <c r="N22436" s="3">
        <v>42216.0</v>
      </c>
    </row>
    <row r="22437">
      <c r="A22437" s="1" t="s">
        <v>78963</v>
      </c>
      <c r="B22437" s="1" t="s">
        <v>78964</v>
      </c>
      <c r="C22437" s="2" t="s">
        <v>78965</v>
      </c>
      <c r="D22437" s="1" t="s">
        <v>248</v>
      </c>
      <c r="E22437" s="1" t="s">
        <v>43</v>
      </c>
      <c r="F22437" s="1" t="s">
        <v>18</v>
      </c>
      <c r="G22437" s="1" t="s">
        <v>25</v>
      </c>
      <c r="H22437" s="1" t="s">
        <v>380</v>
      </c>
      <c r="I22437" s="1" t="s">
        <v>4559</v>
      </c>
      <c r="J22437" s="1" t="s">
        <v>4559</v>
      </c>
      <c r="K22437" s="1">
        <v>1.0</v>
      </c>
      <c r="M22437" s="3">
        <v>41571.0</v>
      </c>
      <c r="N22437" s="3">
        <v>41571.0</v>
      </c>
    </row>
    <row r="22438">
      <c r="A22438" s="1" t="s">
        <v>78966</v>
      </c>
      <c r="B22438" s="1" t="s">
        <v>78967</v>
      </c>
      <c r="C22438" s="2" t="s">
        <v>78968</v>
      </c>
      <c r="D22438" s="1" t="s">
        <v>78969</v>
      </c>
      <c r="E22438" s="1" t="s">
        <v>43</v>
      </c>
      <c r="F22438" s="1" t="s">
        <v>18</v>
      </c>
      <c r="G22438" s="1" t="s">
        <v>19</v>
      </c>
      <c r="H22438" s="1">
        <v>10.0</v>
      </c>
      <c r="I22438" s="1" t="s">
        <v>672</v>
      </c>
      <c r="J22438" s="1" t="s">
        <v>673</v>
      </c>
      <c r="K22438" s="1">
        <v>1.0</v>
      </c>
      <c r="L22438" s="3">
        <v>41232.0</v>
      </c>
      <c r="M22438" s="3">
        <v>41920.0</v>
      </c>
      <c r="N22438" s="3">
        <v>41920.0</v>
      </c>
    </row>
    <row r="22439">
      <c r="A22439" s="1" t="s">
        <v>78970</v>
      </c>
      <c r="B22439" s="1" t="s">
        <v>78971</v>
      </c>
      <c r="C22439" s="2" t="s">
        <v>78972</v>
      </c>
      <c r="D22439" s="1" t="s">
        <v>78973</v>
      </c>
      <c r="E22439" s="1">
        <v>4900000.0</v>
      </c>
      <c r="F22439" s="1" t="s">
        <v>18</v>
      </c>
      <c r="G22439" s="1" t="s">
        <v>25</v>
      </c>
      <c r="H22439" s="1" t="s">
        <v>545</v>
      </c>
      <c r="I22439" s="1" t="s">
        <v>29649</v>
      </c>
      <c r="J22439" s="1" t="s">
        <v>29649</v>
      </c>
      <c r="K22439" s="1">
        <v>1.0</v>
      </c>
      <c r="L22439" s="3">
        <v>41640.0</v>
      </c>
      <c r="M22439" s="3">
        <v>41949.0</v>
      </c>
      <c r="N22439" s="3">
        <v>41949.0</v>
      </c>
    </row>
    <row r="22440">
      <c r="A22440" s="1" t="s">
        <v>78974</v>
      </c>
      <c r="B22440" s="1" t="s">
        <v>78975</v>
      </c>
      <c r="C22440" s="2" t="s">
        <v>78976</v>
      </c>
      <c r="D22440" s="1" t="s">
        <v>78977</v>
      </c>
      <c r="E22440" s="1">
        <v>1200000.0</v>
      </c>
      <c r="F22440" s="1" t="s">
        <v>18</v>
      </c>
      <c r="G22440" s="1" t="s">
        <v>25</v>
      </c>
      <c r="H22440" s="1" t="s">
        <v>64</v>
      </c>
      <c r="I22440" s="1" t="s">
        <v>65</v>
      </c>
      <c r="J22440" s="1" t="s">
        <v>71</v>
      </c>
      <c r="K22440" s="1">
        <v>1.0</v>
      </c>
      <c r="L22440" s="3">
        <v>41275.0</v>
      </c>
      <c r="M22440" s="3">
        <v>41732.0</v>
      </c>
      <c r="N22440" s="3">
        <v>41732.0</v>
      </c>
    </row>
    <row r="22441">
      <c r="A22441" s="1" t="s">
        <v>78978</v>
      </c>
      <c r="B22441" s="1" t="s">
        <v>78979</v>
      </c>
      <c r="C22441" s="2" t="s">
        <v>78980</v>
      </c>
      <c r="D22441" s="1" t="s">
        <v>36</v>
      </c>
      <c r="E22441" s="1">
        <v>250000.0</v>
      </c>
      <c r="F22441" s="1" t="s">
        <v>18</v>
      </c>
      <c r="G22441" s="1" t="s">
        <v>25</v>
      </c>
      <c r="H22441" s="1" t="s">
        <v>106</v>
      </c>
      <c r="I22441" s="1" t="s">
        <v>107</v>
      </c>
      <c r="J22441" s="1" t="s">
        <v>108</v>
      </c>
      <c r="K22441" s="1">
        <v>1.0</v>
      </c>
      <c r="L22441" s="3">
        <v>41640.0</v>
      </c>
      <c r="M22441" s="3">
        <v>42095.0</v>
      </c>
      <c r="N22441" s="3">
        <v>42095.0</v>
      </c>
    </row>
    <row r="22442">
      <c r="A22442" s="1" t="s">
        <v>78981</v>
      </c>
      <c r="B22442" s="1" t="s">
        <v>78982</v>
      </c>
      <c r="C22442" s="2" t="s">
        <v>78983</v>
      </c>
      <c r="D22442" s="1" t="s">
        <v>56</v>
      </c>
      <c r="E22442" s="1">
        <v>2450000.0</v>
      </c>
      <c r="F22442" s="1" t="s">
        <v>18</v>
      </c>
      <c r="G22442" s="1" t="s">
        <v>25</v>
      </c>
      <c r="H22442" s="1" t="s">
        <v>121</v>
      </c>
      <c r="I22442" s="1" t="s">
        <v>122</v>
      </c>
      <c r="J22442" s="1" t="s">
        <v>122</v>
      </c>
      <c r="K22442" s="1">
        <v>1.0</v>
      </c>
      <c r="L22442" s="3">
        <v>41275.0</v>
      </c>
      <c r="M22442" s="3">
        <v>42170.0</v>
      </c>
      <c r="N22442" s="3">
        <v>42170.0</v>
      </c>
    </row>
    <row r="22443">
      <c r="A22443" s="1" t="s">
        <v>78984</v>
      </c>
      <c r="B22443" s="1" t="s">
        <v>78985</v>
      </c>
      <c r="C22443" s="2" t="s">
        <v>78986</v>
      </c>
      <c r="D22443" s="1" t="s">
        <v>75</v>
      </c>
      <c r="E22443" s="1">
        <v>4.52E7</v>
      </c>
      <c r="F22443" s="1" t="s">
        <v>18</v>
      </c>
      <c r="G22443" s="1" t="s">
        <v>25</v>
      </c>
      <c r="H22443" s="1" t="s">
        <v>158</v>
      </c>
      <c r="I22443" s="1" t="s">
        <v>244</v>
      </c>
      <c r="J22443" s="1" t="s">
        <v>244</v>
      </c>
      <c r="K22443" s="1">
        <v>3.0</v>
      </c>
      <c r="L22443" s="3">
        <v>39083.0</v>
      </c>
      <c r="M22443" s="3">
        <v>40275.0</v>
      </c>
      <c r="N22443" s="3">
        <v>41064.0</v>
      </c>
    </row>
    <row r="22444">
      <c r="A22444" s="1" t="s">
        <v>78987</v>
      </c>
      <c r="B22444" s="2" t="s">
        <v>78988</v>
      </c>
      <c r="C22444" s="2" t="s">
        <v>78989</v>
      </c>
      <c r="D22444" s="1" t="s">
        <v>75</v>
      </c>
      <c r="E22444" s="1">
        <v>1.11E7</v>
      </c>
      <c r="F22444" s="1" t="s">
        <v>207</v>
      </c>
      <c r="G22444" s="1" t="s">
        <v>25</v>
      </c>
      <c r="H22444" s="1" t="s">
        <v>158</v>
      </c>
      <c r="I22444" s="1" t="s">
        <v>244</v>
      </c>
      <c r="J22444" s="1" t="s">
        <v>244</v>
      </c>
      <c r="K22444" s="1">
        <v>3.0</v>
      </c>
      <c r="M22444" s="3">
        <v>39635.0</v>
      </c>
      <c r="N22444" s="3">
        <v>40274.0</v>
      </c>
    </row>
    <row r="22445">
      <c r="A22445" s="1" t="s">
        <v>78990</v>
      </c>
      <c r="B22445" s="1" t="s">
        <v>78991</v>
      </c>
      <c r="D22445" s="1" t="s">
        <v>94</v>
      </c>
      <c r="E22445" s="1">
        <v>1.5615915E7</v>
      </c>
      <c r="F22445" s="1" t="s">
        <v>18</v>
      </c>
      <c r="G22445" s="1" t="s">
        <v>25</v>
      </c>
      <c r="H22445" s="1" t="s">
        <v>1080</v>
      </c>
      <c r="I22445" s="1" t="s">
        <v>1081</v>
      </c>
      <c r="J22445" s="1" t="s">
        <v>23504</v>
      </c>
      <c r="K22445" s="1">
        <v>3.0</v>
      </c>
      <c r="L22445" s="3">
        <v>39083.0</v>
      </c>
      <c r="M22445" s="3">
        <v>39470.0</v>
      </c>
      <c r="N22445" s="3">
        <v>41701.0</v>
      </c>
    </row>
    <row r="22446">
      <c r="A22446" s="1" t="s">
        <v>78992</v>
      </c>
      <c r="B22446" s="1" t="s">
        <v>78993</v>
      </c>
      <c r="C22446" s="2" t="s">
        <v>78994</v>
      </c>
      <c r="D22446" s="1" t="s">
        <v>78995</v>
      </c>
      <c r="E22446" s="1" t="s">
        <v>43</v>
      </c>
      <c r="F22446" s="1" t="s">
        <v>18</v>
      </c>
      <c r="G22446" s="1" t="s">
        <v>25</v>
      </c>
      <c r="H22446" s="1" t="s">
        <v>64</v>
      </c>
      <c r="I22446" s="1" t="s">
        <v>65</v>
      </c>
      <c r="J22446" s="1" t="s">
        <v>240</v>
      </c>
      <c r="K22446" s="1">
        <v>1.0</v>
      </c>
      <c r="L22446" s="3">
        <v>39995.0</v>
      </c>
      <c r="M22446" s="3">
        <v>41046.0</v>
      </c>
      <c r="N22446" s="3">
        <v>41046.0</v>
      </c>
    </row>
    <row r="22447">
      <c r="A22447" s="1" t="s">
        <v>78996</v>
      </c>
      <c r="B22447" s="1" t="s">
        <v>78997</v>
      </c>
      <c r="C22447" s="2" t="s">
        <v>78998</v>
      </c>
      <c r="D22447" s="1" t="s">
        <v>78999</v>
      </c>
      <c r="E22447" s="1" t="s">
        <v>43</v>
      </c>
      <c r="F22447" s="1" t="s">
        <v>18</v>
      </c>
      <c r="G22447" s="1" t="s">
        <v>25</v>
      </c>
      <c r="H22447" s="1" t="s">
        <v>158</v>
      </c>
      <c r="I22447" s="1" t="s">
        <v>244</v>
      </c>
      <c r="J22447" s="1" t="s">
        <v>244</v>
      </c>
      <c r="K22447" s="1">
        <v>1.0</v>
      </c>
      <c r="L22447" s="3">
        <v>36161.0</v>
      </c>
      <c r="M22447" s="3">
        <v>36739.0</v>
      </c>
      <c r="N22447" s="3">
        <v>36739.0</v>
      </c>
    </row>
    <row r="22448">
      <c r="A22448" s="1" t="s">
        <v>79000</v>
      </c>
      <c r="B22448" s="1" t="s">
        <v>79001</v>
      </c>
      <c r="C22448" s="2" t="s">
        <v>79002</v>
      </c>
      <c r="D22448" s="1" t="s">
        <v>56</v>
      </c>
      <c r="E22448" s="1">
        <v>5.0095E7</v>
      </c>
      <c r="F22448" s="1" t="s">
        <v>18</v>
      </c>
      <c r="G22448" s="1" t="s">
        <v>25</v>
      </c>
      <c r="H22448" s="1" t="s">
        <v>158</v>
      </c>
      <c r="I22448" s="1" t="s">
        <v>244</v>
      </c>
      <c r="J22448" s="1" t="s">
        <v>327</v>
      </c>
      <c r="K22448" s="1">
        <v>6.0</v>
      </c>
      <c r="L22448" s="3">
        <v>39814.0</v>
      </c>
      <c r="M22448" s="3">
        <v>39979.0</v>
      </c>
      <c r="N22448" s="3">
        <v>41850.0</v>
      </c>
    </row>
    <row r="22449">
      <c r="A22449" s="1" t="s">
        <v>79003</v>
      </c>
      <c r="B22449" s="1" t="s">
        <v>79004</v>
      </c>
      <c r="C22449" s="2" t="s">
        <v>79005</v>
      </c>
      <c r="D22449" s="1" t="s">
        <v>79006</v>
      </c>
      <c r="E22449" s="1" t="s">
        <v>43</v>
      </c>
      <c r="F22449" s="1" t="s">
        <v>18</v>
      </c>
      <c r="G22449" s="1" t="s">
        <v>25</v>
      </c>
      <c r="H22449" s="1" t="s">
        <v>64</v>
      </c>
      <c r="I22449" s="1" t="s">
        <v>65</v>
      </c>
      <c r="J22449" s="1" t="s">
        <v>71</v>
      </c>
      <c r="K22449" s="1">
        <v>1.0</v>
      </c>
      <c r="L22449" s="3">
        <v>40483.0</v>
      </c>
      <c r="M22449" s="3">
        <v>41675.0</v>
      </c>
      <c r="N22449" s="3">
        <v>41675.0</v>
      </c>
    </row>
    <row r="22450">
      <c r="A22450" s="1" t="s">
        <v>79007</v>
      </c>
      <c r="B22450" s="1" t="s">
        <v>79008</v>
      </c>
      <c r="C22450" s="2" t="s">
        <v>79009</v>
      </c>
      <c r="D22450" s="1" t="s">
        <v>79010</v>
      </c>
      <c r="E22450" s="1">
        <v>7483000.0</v>
      </c>
      <c r="F22450" s="1" t="s">
        <v>18</v>
      </c>
      <c r="G22450" s="1" t="s">
        <v>638</v>
      </c>
      <c r="H22450" s="1">
        <v>7.0</v>
      </c>
      <c r="I22450" s="1" t="s">
        <v>929</v>
      </c>
      <c r="J22450" s="1" t="s">
        <v>929</v>
      </c>
      <c r="K22450" s="1">
        <v>1.0</v>
      </c>
      <c r="L22450" s="3">
        <v>36892.0</v>
      </c>
      <c r="M22450" s="3">
        <v>40127.0</v>
      </c>
      <c r="N22450" s="3">
        <v>40127.0</v>
      </c>
    </row>
    <row r="22451">
      <c r="A22451" s="1" t="s">
        <v>79011</v>
      </c>
      <c r="B22451" s="1" t="s">
        <v>79012</v>
      </c>
      <c r="C22451" s="2" t="s">
        <v>79013</v>
      </c>
      <c r="D22451" s="1" t="s">
        <v>56</v>
      </c>
      <c r="E22451" s="1">
        <v>5.58E7</v>
      </c>
      <c r="F22451" s="1" t="s">
        <v>18</v>
      </c>
      <c r="G22451" s="1" t="s">
        <v>25</v>
      </c>
      <c r="H22451" s="1" t="s">
        <v>64</v>
      </c>
      <c r="I22451" s="1" t="s">
        <v>1221</v>
      </c>
      <c r="J22451" s="1" t="s">
        <v>1221</v>
      </c>
      <c r="K22451" s="1">
        <v>2.0</v>
      </c>
      <c r="L22451" s="3">
        <v>39083.0</v>
      </c>
      <c r="M22451" s="3">
        <v>40998.0</v>
      </c>
      <c r="N22451" s="3">
        <v>42234.0</v>
      </c>
    </row>
    <row r="22452">
      <c r="A22452" s="1" t="s">
        <v>79014</v>
      </c>
      <c r="B22452" s="1" t="s">
        <v>79015</v>
      </c>
      <c r="C22452" s="2" t="s">
        <v>79016</v>
      </c>
      <c r="D22452" s="1" t="s">
        <v>56</v>
      </c>
      <c r="E22452" s="1">
        <v>4.55E7</v>
      </c>
      <c r="F22452" s="1" t="s">
        <v>18</v>
      </c>
      <c r="G22452" s="1" t="s">
        <v>25</v>
      </c>
      <c r="H22452" s="1" t="s">
        <v>64</v>
      </c>
      <c r="I22452" s="1" t="s">
        <v>65</v>
      </c>
      <c r="J22452" s="1" t="s">
        <v>1251</v>
      </c>
      <c r="K22452" s="1">
        <v>3.0</v>
      </c>
      <c r="L22452" s="3">
        <v>40179.0</v>
      </c>
      <c r="M22452" s="3">
        <v>41047.0</v>
      </c>
      <c r="N22452" s="3">
        <v>41592.0</v>
      </c>
    </row>
    <row r="22453">
      <c r="A22453" s="1" t="s">
        <v>79017</v>
      </c>
      <c r="B22453" s="1" t="s">
        <v>79018</v>
      </c>
      <c r="C22453" s="2" t="s">
        <v>79019</v>
      </c>
      <c r="D22453" s="1" t="s">
        <v>79020</v>
      </c>
      <c r="E22453" s="1">
        <v>2.24E7</v>
      </c>
      <c r="F22453" s="1" t="s">
        <v>18</v>
      </c>
      <c r="G22453" s="1" t="s">
        <v>25</v>
      </c>
      <c r="H22453" s="1" t="s">
        <v>158</v>
      </c>
      <c r="I22453" s="1" t="s">
        <v>244</v>
      </c>
      <c r="J22453" s="1" t="s">
        <v>327</v>
      </c>
      <c r="K22453" s="1">
        <v>2.0</v>
      </c>
      <c r="L22453" s="3">
        <v>35065.0</v>
      </c>
      <c r="M22453" s="3">
        <v>39448.0</v>
      </c>
      <c r="N22453" s="3">
        <v>39646.0</v>
      </c>
    </row>
    <row r="22454">
      <c r="A22454" s="1" t="s">
        <v>79021</v>
      </c>
      <c r="B22454" s="1" t="s">
        <v>79022</v>
      </c>
      <c r="C22454" s="2" t="s">
        <v>79023</v>
      </c>
      <c r="D22454" s="1" t="s">
        <v>2491</v>
      </c>
      <c r="E22454" s="1">
        <v>2780000.0</v>
      </c>
      <c r="F22454" s="1" t="s">
        <v>18</v>
      </c>
      <c r="G22454" s="1" t="s">
        <v>552</v>
      </c>
      <c r="H22454" s="1">
        <v>29.0</v>
      </c>
      <c r="I22454" s="1" t="s">
        <v>749</v>
      </c>
      <c r="J22454" s="1" t="s">
        <v>749</v>
      </c>
      <c r="K22454" s="1">
        <v>1.0</v>
      </c>
      <c r="M22454" s="3">
        <v>39871.0</v>
      </c>
      <c r="N22454" s="3">
        <v>39871.0</v>
      </c>
    </row>
    <row r="22455">
      <c r="A22455" s="1" t="s">
        <v>79024</v>
      </c>
      <c r="B22455" s="1" t="s">
        <v>79025</v>
      </c>
      <c r="C22455" s="2" t="s">
        <v>79026</v>
      </c>
      <c r="D22455" s="1" t="s">
        <v>42</v>
      </c>
      <c r="E22455" s="1">
        <v>5815900.0</v>
      </c>
      <c r="F22455" s="1" t="s">
        <v>18</v>
      </c>
      <c r="G22455" s="1" t="s">
        <v>25</v>
      </c>
      <c r="H22455" s="1" t="s">
        <v>808</v>
      </c>
      <c r="I22455" s="1" t="s">
        <v>809</v>
      </c>
      <c r="J22455" s="1" t="s">
        <v>6130</v>
      </c>
      <c r="K22455" s="1">
        <v>5.0</v>
      </c>
      <c r="L22455" s="3">
        <v>37622.0</v>
      </c>
      <c r="M22455" s="3">
        <v>39850.0</v>
      </c>
      <c r="N22455" s="3">
        <v>41292.0</v>
      </c>
    </row>
    <row r="22456">
      <c r="A22456" s="1" t="s">
        <v>79027</v>
      </c>
      <c r="B22456" s="1" t="s">
        <v>79028</v>
      </c>
      <c r="C22456" s="2" t="s">
        <v>79029</v>
      </c>
      <c r="D22456" s="1" t="s">
        <v>79030</v>
      </c>
      <c r="E22456" s="1">
        <v>6.46507662E8</v>
      </c>
      <c r="F22456" s="1" t="s">
        <v>18</v>
      </c>
      <c r="G22456" s="1" t="s">
        <v>25</v>
      </c>
      <c r="H22456" s="1" t="s">
        <v>286</v>
      </c>
      <c r="I22456" s="1" t="s">
        <v>874</v>
      </c>
      <c r="J22456" s="1" t="s">
        <v>875</v>
      </c>
      <c r="K22456" s="1">
        <v>11.0</v>
      </c>
      <c r="L22456" s="3">
        <v>36161.0</v>
      </c>
      <c r="M22456" s="3">
        <v>37088.0</v>
      </c>
      <c r="N22456" s="3">
        <v>41278.0</v>
      </c>
    </row>
    <row r="22457">
      <c r="A22457" s="1" t="s">
        <v>79031</v>
      </c>
      <c r="B22457" s="1" t="s">
        <v>79032</v>
      </c>
      <c r="C22457" s="2" t="s">
        <v>79033</v>
      </c>
      <c r="D22457" s="1" t="s">
        <v>79034</v>
      </c>
      <c r="E22457" s="1">
        <v>6299999.0</v>
      </c>
      <c r="F22457" s="1" t="s">
        <v>18</v>
      </c>
      <c r="G22457" s="1" t="s">
        <v>25</v>
      </c>
      <c r="H22457" s="1" t="s">
        <v>64</v>
      </c>
      <c r="I22457" s="1" t="s">
        <v>65</v>
      </c>
      <c r="J22457" s="1" t="s">
        <v>71</v>
      </c>
      <c r="K22457" s="1">
        <v>2.0</v>
      </c>
      <c r="L22457" s="3">
        <v>39448.0</v>
      </c>
      <c r="M22457" s="3">
        <v>38985.0</v>
      </c>
      <c r="N22457" s="3">
        <v>40927.0</v>
      </c>
    </row>
    <row r="22458">
      <c r="A22458" s="1" t="s">
        <v>79035</v>
      </c>
      <c r="B22458" s="1" t="s">
        <v>79036</v>
      </c>
      <c r="C22458" s="2" t="s">
        <v>79037</v>
      </c>
      <c r="D22458" s="1" t="s">
        <v>79038</v>
      </c>
      <c r="E22458" s="1">
        <v>3473820.0</v>
      </c>
      <c r="F22458" s="1" t="s">
        <v>113</v>
      </c>
      <c r="K22458" s="1">
        <v>1.0</v>
      </c>
      <c r="L22458" s="3">
        <v>40544.0</v>
      </c>
      <c r="M22458" s="3">
        <v>41666.0</v>
      </c>
      <c r="N22458" s="3">
        <v>41666.0</v>
      </c>
    </row>
    <row r="22459">
      <c r="A22459" s="1" t="s">
        <v>79039</v>
      </c>
      <c r="B22459" s="1" t="s">
        <v>79040</v>
      </c>
      <c r="D22459" s="1" t="s">
        <v>56</v>
      </c>
      <c r="E22459" s="1">
        <v>5730000.0</v>
      </c>
      <c r="F22459" s="1" t="s">
        <v>207</v>
      </c>
      <c r="G22459" s="1" t="s">
        <v>25</v>
      </c>
      <c r="H22459" s="1" t="s">
        <v>430</v>
      </c>
      <c r="I22459" s="1" t="s">
        <v>528</v>
      </c>
      <c r="J22459" s="1" t="s">
        <v>5344</v>
      </c>
      <c r="K22459" s="1">
        <v>4.0</v>
      </c>
      <c r="L22459" s="3">
        <v>37257.0</v>
      </c>
      <c r="M22459" s="3">
        <v>40353.0</v>
      </c>
      <c r="N22459" s="3">
        <v>41471.0</v>
      </c>
    </row>
    <row r="22460">
      <c r="A22460" s="1" t="s">
        <v>79041</v>
      </c>
      <c r="B22460" s="1" t="s">
        <v>79042</v>
      </c>
      <c r="C22460" s="2" t="s">
        <v>79043</v>
      </c>
      <c r="D22460" s="1" t="s">
        <v>42</v>
      </c>
      <c r="E22460" s="1">
        <v>150000.0</v>
      </c>
      <c r="F22460" s="1" t="s">
        <v>18</v>
      </c>
      <c r="G22460" s="1" t="s">
        <v>25</v>
      </c>
      <c r="H22460" s="1" t="s">
        <v>64</v>
      </c>
      <c r="I22460" s="1" t="s">
        <v>65</v>
      </c>
      <c r="J22460" s="1" t="s">
        <v>1103</v>
      </c>
      <c r="K22460" s="1">
        <v>1.0</v>
      </c>
      <c r="L22460" s="3">
        <v>41275.0</v>
      </c>
      <c r="M22460" s="3">
        <v>41640.0</v>
      </c>
      <c r="N22460" s="3">
        <v>41640.0</v>
      </c>
    </row>
    <row r="22461">
      <c r="A22461" s="1" t="s">
        <v>79044</v>
      </c>
      <c r="B22461" s="1" t="s">
        <v>79045</v>
      </c>
      <c r="D22461" s="1" t="s">
        <v>56</v>
      </c>
      <c r="E22461" s="1">
        <v>3262631.0</v>
      </c>
      <c r="F22461" s="1" t="s">
        <v>18</v>
      </c>
      <c r="G22461" s="1" t="s">
        <v>128</v>
      </c>
      <c r="H22461" s="1" t="s">
        <v>55072</v>
      </c>
      <c r="I22461" s="1" t="s">
        <v>55073</v>
      </c>
      <c r="J22461" s="1" t="s">
        <v>55073</v>
      </c>
      <c r="K22461" s="1">
        <v>2.0</v>
      </c>
      <c r="M22461" s="3">
        <v>37257.0</v>
      </c>
      <c r="N22461" s="3">
        <v>38497.0</v>
      </c>
    </row>
    <row r="22462">
      <c r="A22462" s="1" t="s">
        <v>79046</v>
      </c>
      <c r="B22462" s="1" t="s">
        <v>79047</v>
      </c>
      <c r="C22462" s="2" t="s">
        <v>79048</v>
      </c>
      <c r="D22462" s="1" t="s">
        <v>56</v>
      </c>
      <c r="E22462" s="1">
        <v>646800.0</v>
      </c>
      <c r="F22462" s="1" t="s">
        <v>18</v>
      </c>
      <c r="G22462" s="1" t="s">
        <v>25</v>
      </c>
      <c r="H22462" s="1" t="s">
        <v>430</v>
      </c>
      <c r="I22462" s="1" t="s">
        <v>528</v>
      </c>
      <c r="J22462" s="1" t="s">
        <v>5344</v>
      </c>
      <c r="K22462" s="1">
        <v>2.0</v>
      </c>
      <c r="L22462" s="3">
        <v>38718.0</v>
      </c>
      <c r="M22462" s="3">
        <v>41330.0</v>
      </c>
      <c r="N22462" s="3">
        <v>42279.0</v>
      </c>
    </row>
    <row r="22463">
      <c r="A22463" s="1" t="s">
        <v>79049</v>
      </c>
      <c r="B22463" s="1" t="s">
        <v>79050</v>
      </c>
      <c r="C22463" s="2" t="s">
        <v>79051</v>
      </c>
      <c r="D22463" s="1" t="s">
        <v>54790</v>
      </c>
      <c r="E22463" s="1">
        <v>3.0675796E7</v>
      </c>
      <c r="F22463" s="1" t="s">
        <v>689</v>
      </c>
      <c r="G22463" s="1" t="s">
        <v>406</v>
      </c>
      <c r="H22463" s="1">
        <v>12.0</v>
      </c>
      <c r="I22463" s="1" t="s">
        <v>407</v>
      </c>
      <c r="J22463" s="1" t="s">
        <v>79052</v>
      </c>
      <c r="K22463" s="1">
        <v>1.0</v>
      </c>
      <c r="M22463" s="3">
        <v>41333.0</v>
      </c>
      <c r="N22463" s="3">
        <v>41333.0</v>
      </c>
    </row>
    <row r="22464">
      <c r="A22464" s="1" t="s">
        <v>79053</v>
      </c>
      <c r="B22464" s="1" t="s">
        <v>79054</v>
      </c>
      <c r="D22464" s="1" t="s">
        <v>56</v>
      </c>
      <c r="E22464" s="1">
        <v>500000.0</v>
      </c>
      <c r="F22464" s="1" t="s">
        <v>18</v>
      </c>
      <c r="G22464" s="1" t="s">
        <v>25</v>
      </c>
      <c r="H22464" s="1" t="s">
        <v>99</v>
      </c>
      <c r="I22464" s="1" t="s">
        <v>20095</v>
      </c>
      <c r="J22464" s="1" t="s">
        <v>62749</v>
      </c>
      <c r="K22464" s="1">
        <v>1.0</v>
      </c>
      <c r="M22464" s="3">
        <v>41092.0</v>
      </c>
      <c r="N22464" s="3">
        <v>41092.0</v>
      </c>
    </row>
    <row r="22465">
      <c r="A22465" s="1" t="s">
        <v>79055</v>
      </c>
      <c r="B22465" s="1" t="s">
        <v>79056</v>
      </c>
      <c r="C22465" s="2" t="s">
        <v>79057</v>
      </c>
      <c r="D22465" s="1" t="s">
        <v>79058</v>
      </c>
      <c r="E22465" s="1">
        <v>142000.0</v>
      </c>
      <c r="F22465" s="1" t="s">
        <v>18</v>
      </c>
      <c r="G22465" s="1" t="s">
        <v>25</v>
      </c>
      <c r="H22465" s="1" t="s">
        <v>265</v>
      </c>
      <c r="I22465" s="1" t="s">
        <v>266</v>
      </c>
      <c r="J22465" s="1" t="s">
        <v>266</v>
      </c>
      <c r="K22465" s="1">
        <v>1.0</v>
      </c>
      <c r="M22465" s="3">
        <v>41789.0</v>
      </c>
      <c r="N22465" s="3">
        <v>41789.0</v>
      </c>
    </row>
    <row r="22466">
      <c r="A22466" s="1" t="s">
        <v>79059</v>
      </c>
      <c r="B22466" s="1" t="s">
        <v>79060</v>
      </c>
      <c r="C22466" s="2" t="s">
        <v>79061</v>
      </c>
      <c r="D22466" s="1" t="s">
        <v>633</v>
      </c>
      <c r="E22466" s="1">
        <v>2.5E7</v>
      </c>
      <c r="F22466" s="1" t="s">
        <v>18</v>
      </c>
      <c r="G22466" s="1" t="s">
        <v>25</v>
      </c>
      <c r="H22466" s="1" t="s">
        <v>82</v>
      </c>
      <c r="I22466" s="1" t="s">
        <v>1764</v>
      </c>
      <c r="J22466" s="1" t="s">
        <v>2524</v>
      </c>
      <c r="K22466" s="1">
        <v>3.0</v>
      </c>
      <c r="L22466" s="3">
        <v>40544.0</v>
      </c>
      <c r="M22466" s="3">
        <v>40928.0</v>
      </c>
      <c r="N22466" s="3">
        <v>42018.0</v>
      </c>
    </row>
    <row r="22467">
      <c r="A22467" s="1" t="s">
        <v>79062</v>
      </c>
      <c r="B22467" s="1" t="s">
        <v>79063</v>
      </c>
      <c r="C22467" s="2" t="s">
        <v>79064</v>
      </c>
      <c r="E22467" s="1">
        <v>685300.0</v>
      </c>
      <c r="F22467" s="1" t="s">
        <v>207</v>
      </c>
      <c r="K22467" s="1">
        <v>1.0</v>
      </c>
      <c r="L22467" s="3">
        <v>42036.0</v>
      </c>
      <c r="M22467" s="3">
        <v>42013.0</v>
      </c>
      <c r="N22467" s="3">
        <v>42013.0</v>
      </c>
    </row>
    <row r="22468">
      <c r="A22468" s="1" t="s">
        <v>79065</v>
      </c>
      <c r="B22468" s="1" t="s">
        <v>79066</v>
      </c>
      <c r="C22468" s="2" t="s">
        <v>79067</v>
      </c>
      <c r="D22468" s="1" t="s">
        <v>56</v>
      </c>
      <c r="E22468" s="1">
        <v>2000000.0</v>
      </c>
      <c r="F22468" s="1" t="s">
        <v>18</v>
      </c>
      <c r="G22468" s="1" t="s">
        <v>25</v>
      </c>
      <c r="H22468" s="1" t="s">
        <v>644</v>
      </c>
      <c r="I22468" s="1" t="s">
        <v>645</v>
      </c>
      <c r="J22468" s="1" t="s">
        <v>7304</v>
      </c>
      <c r="K22468" s="1">
        <v>1.0</v>
      </c>
      <c r="M22468" s="3">
        <v>41691.0</v>
      </c>
      <c r="N22468" s="3">
        <v>41691.0</v>
      </c>
    </row>
    <row r="22469">
      <c r="A22469" s="1" t="s">
        <v>79068</v>
      </c>
      <c r="B22469" s="1" t="s">
        <v>79069</v>
      </c>
      <c r="C22469" s="2" t="s">
        <v>79070</v>
      </c>
      <c r="D22469" s="1" t="s">
        <v>79071</v>
      </c>
      <c r="E22469" s="1">
        <v>1450000.0</v>
      </c>
      <c r="F22469" s="1" t="s">
        <v>18</v>
      </c>
      <c r="G22469" s="1" t="s">
        <v>25</v>
      </c>
      <c r="H22469" s="1" t="s">
        <v>64</v>
      </c>
      <c r="I22469" s="1" t="s">
        <v>65</v>
      </c>
      <c r="J22469" s="1" t="s">
        <v>66</v>
      </c>
      <c r="K22469" s="1">
        <v>1.0</v>
      </c>
      <c r="L22469" s="3">
        <v>41640.0</v>
      </c>
      <c r="M22469" s="3">
        <v>42228.0</v>
      </c>
      <c r="N22469" s="3">
        <v>42228.0</v>
      </c>
    </row>
    <row r="22470">
      <c r="A22470" s="1" t="s">
        <v>79072</v>
      </c>
      <c r="B22470" s="1" t="s">
        <v>79073</v>
      </c>
      <c r="D22470" s="1" t="s">
        <v>56</v>
      </c>
      <c r="E22470" s="1">
        <v>700000.0</v>
      </c>
      <c r="F22470" s="1" t="s">
        <v>18</v>
      </c>
      <c r="G22470" s="1" t="s">
        <v>25</v>
      </c>
      <c r="H22470" s="1" t="s">
        <v>286</v>
      </c>
      <c r="I22470" s="1" t="s">
        <v>578</v>
      </c>
      <c r="J22470" s="1" t="s">
        <v>578</v>
      </c>
      <c r="K22470" s="1">
        <v>1.0</v>
      </c>
      <c r="L22470" s="3">
        <v>37257.0</v>
      </c>
      <c r="M22470" s="3">
        <v>38426.0</v>
      </c>
      <c r="N22470" s="3">
        <v>38426.0</v>
      </c>
    </row>
    <row r="22471">
      <c r="A22471" s="1" t="s">
        <v>79074</v>
      </c>
      <c r="B22471" s="1" t="s">
        <v>79075</v>
      </c>
      <c r="D22471" s="1" t="s">
        <v>79076</v>
      </c>
      <c r="E22471" s="1" t="s">
        <v>43</v>
      </c>
      <c r="F22471" s="1" t="s">
        <v>18</v>
      </c>
      <c r="K22471" s="1">
        <v>1.0</v>
      </c>
      <c r="M22471" s="3">
        <v>41883.0</v>
      </c>
      <c r="N22471" s="3">
        <v>41883.0</v>
      </c>
    </row>
    <row r="22472">
      <c r="A22472" s="1" t="s">
        <v>79077</v>
      </c>
      <c r="B22472" s="1" t="s">
        <v>79078</v>
      </c>
      <c r="C22472" s="2" t="s">
        <v>79079</v>
      </c>
      <c r="D22472" s="1" t="s">
        <v>79080</v>
      </c>
      <c r="E22472" s="1" t="s">
        <v>43</v>
      </c>
      <c r="F22472" s="1" t="s">
        <v>207</v>
      </c>
      <c r="G22472" s="1" t="s">
        <v>25</v>
      </c>
      <c r="H22472" s="1" t="s">
        <v>158</v>
      </c>
      <c r="I22472" s="1" t="s">
        <v>159</v>
      </c>
      <c r="J22472" s="1" t="s">
        <v>79081</v>
      </c>
      <c r="K22472" s="1">
        <v>1.0</v>
      </c>
      <c r="L22472" s="3">
        <v>40787.0</v>
      </c>
      <c r="M22472" s="3">
        <v>40759.0</v>
      </c>
      <c r="N22472" s="3">
        <v>40759.0</v>
      </c>
    </row>
    <row r="22473">
      <c r="A22473" s="1" t="s">
        <v>79082</v>
      </c>
      <c r="B22473" s="1" t="s">
        <v>79083</v>
      </c>
      <c r="C22473" s="2" t="s">
        <v>79084</v>
      </c>
      <c r="D22473" s="1" t="s">
        <v>56</v>
      </c>
      <c r="E22473" s="1">
        <v>3062984.0</v>
      </c>
      <c r="F22473" s="1" t="s">
        <v>18</v>
      </c>
      <c r="G22473" s="1" t="s">
        <v>25</v>
      </c>
      <c r="H22473" s="1" t="s">
        <v>158</v>
      </c>
      <c r="I22473" s="1" t="s">
        <v>244</v>
      </c>
      <c r="J22473" s="1" t="s">
        <v>15377</v>
      </c>
      <c r="K22473" s="1">
        <v>1.0</v>
      </c>
      <c r="M22473" s="3">
        <v>42170.0</v>
      </c>
      <c r="N22473" s="3">
        <v>42170.0</v>
      </c>
    </row>
    <row r="22474">
      <c r="A22474" s="1" t="s">
        <v>79085</v>
      </c>
      <c r="B22474" s="1" t="s">
        <v>79086</v>
      </c>
      <c r="C22474" s="2" t="s">
        <v>79087</v>
      </c>
      <c r="D22474" s="1" t="s">
        <v>1247</v>
      </c>
      <c r="E22474" s="1">
        <v>28437.0</v>
      </c>
      <c r="F22474" s="1" t="s">
        <v>18</v>
      </c>
      <c r="G22474" s="1" t="s">
        <v>128</v>
      </c>
      <c r="H22474" s="1" t="s">
        <v>129</v>
      </c>
      <c r="I22474" s="1" t="s">
        <v>130</v>
      </c>
      <c r="J22474" s="1" t="s">
        <v>130</v>
      </c>
      <c r="K22474" s="1">
        <v>1.0</v>
      </c>
      <c r="L22474" s="3">
        <v>40544.0</v>
      </c>
      <c r="M22474" s="3">
        <v>41699.0</v>
      </c>
      <c r="N22474" s="3">
        <v>41699.0</v>
      </c>
    </row>
    <row r="22475">
      <c r="A22475" s="1" t="s">
        <v>79088</v>
      </c>
      <c r="B22475" s="1" t="s">
        <v>79089</v>
      </c>
      <c r="C22475" s="2" t="s">
        <v>79090</v>
      </c>
      <c r="D22475" s="1" t="s">
        <v>56</v>
      </c>
      <c r="E22475" s="1">
        <v>1.73E7</v>
      </c>
      <c r="F22475" s="1" t="s">
        <v>113</v>
      </c>
      <c r="G22475" s="1" t="s">
        <v>25</v>
      </c>
      <c r="H22475" s="1" t="s">
        <v>64</v>
      </c>
      <c r="I22475" s="1" t="s">
        <v>65</v>
      </c>
      <c r="J22475" s="1" t="s">
        <v>1251</v>
      </c>
      <c r="K22475" s="1">
        <v>2.0</v>
      </c>
      <c r="L22475" s="3">
        <v>30317.0</v>
      </c>
      <c r="M22475" s="3">
        <v>38895.0</v>
      </c>
      <c r="N22475" s="3">
        <v>39263.0</v>
      </c>
    </row>
    <row r="22476">
      <c r="A22476" s="1" t="s">
        <v>79091</v>
      </c>
      <c r="B22476" s="1" t="s">
        <v>79092</v>
      </c>
      <c r="C22476" s="2" t="s">
        <v>79093</v>
      </c>
      <c r="D22476" s="1" t="s">
        <v>56</v>
      </c>
      <c r="E22476" s="1">
        <v>1133000.0</v>
      </c>
      <c r="F22476" s="1" t="s">
        <v>18</v>
      </c>
      <c r="G22476" s="1" t="s">
        <v>25</v>
      </c>
      <c r="H22476" s="1" t="s">
        <v>89</v>
      </c>
      <c r="I22476" s="1" t="s">
        <v>90</v>
      </c>
      <c r="J22476" s="1" t="s">
        <v>90</v>
      </c>
      <c r="K22476" s="1">
        <v>5.0</v>
      </c>
      <c r="M22476" s="3">
        <v>39976.0</v>
      </c>
      <c r="N22476" s="3">
        <v>41109.0</v>
      </c>
    </row>
    <row r="22477">
      <c r="A22477" s="1" t="s">
        <v>79094</v>
      </c>
      <c r="B22477" s="1" t="s">
        <v>79095</v>
      </c>
      <c r="C22477" s="2" t="s">
        <v>79096</v>
      </c>
      <c r="D22477" s="1" t="s">
        <v>56</v>
      </c>
      <c r="E22477" s="1">
        <v>481268.0</v>
      </c>
      <c r="F22477" s="1" t="s">
        <v>18</v>
      </c>
      <c r="G22477" s="1" t="s">
        <v>25</v>
      </c>
      <c r="H22477" s="1" t="s">
        <v>64</v>
      </c>
      <c r="I22477" s="1" t="s">
        <v>1221</v>
      </c>
      <c r="J22477" s="1" t="s">
        <v>1221</v>
      </c>
      <c r="K22477" s="1">
        <v>1.0</v>
      </c>
      <c r="M22477" s="3">
        <v>41066.0</v>
      </c>
      <c r="N22477" s="3">
        <v>41066.0</v>
      </c>
    </row>
    <row r="22478">
      <c r="A22478" s="1" t="s">
        <v>79097</v>
      </c>
      <c r="B22478" s="1" t="s">
        <v>79098</v>
      </c>
      <c r="D22478" s="1" t="s">
        <v>42</v>
      </c>
      <c r="E22478" s="1">
        <v>440000.0</v>
      </c>
      <c r="F22478" s="1" t="s">
        <v>18</v>
      </c>
      <c r="G22478" s="1" t="s">
        <v>128</v>
      </c>
      <c r="K22478" s="1">
        <v>1.0</v>
      </c>
      <c r="M22478" s="3">
        <v>38910.0</v>
      </c>
      <c r="N22478" s="3">
        <v>38910.0</v>
      </c>
    </row>
    <row r="22479">
      <c r="A22479" s="1" t="s">
        <v>79099</v>
      </c>
      <c r="B22479" s="1" t="s">
        <v>79100</v>
      </c>
      <c r="C22479" s="2" t="s">
        <v>79101</v>
      </c>
      <c r="D22479" s="1" t="s">
        <v>633</v>
      </c>
      <c r="E22479" s="1">
        <v>1.990401E7</v>
      </c>
      <c r="F22479" s="1" t="s">
        <v>689</v>
      </c>
      <c r="G22479" s="1" t="s">
        <v>57</v>
      </c>
      <c r="H22479" s="1" t="s">
        <v>202</v>
      </c>
      <c r="I22479" s="1" t="s">
        <v>203</v>
      </c>
      <c r="J22479" s="1" t="s">
        <v>25186</v>
      </c>
      <c r="K22479" s="1">
        <v>6.0</v>
      </c>
      <c r="L22479" s="3">
        <v>35796.0</v>
      </c>
      <c r="M22479" s="3">
        <v>39272.0</v>
      </c>
      <c r="N22479" s="3">
        <v>41842.0</v>
      </c>
    </row>
    <row r="22480">
      <c r="A22480" s="1" t="s">
        <v>79102</v>
      </c>
      <c r="B22480" s="1" t="s">
        <v>79103</v>
      </c>
      <c r="C22480" s="2" t="s">
        <v>79104</v>
      </c>
      <c r="D22480" s="1" t="s">
        <v>79105</v>
      </c>
      <c r="E22480" s="1">
        <v>1.1E7</v>
      </c>
      <c r="F22480" s="1" t="s">
        <v>18</v>
      </c>
      <c r="G22480" s="1" t="s">
        <v>79106</v>
      </c>
      <c r="H22480" s="1">
        <v>1.0</v>
      </c>
      <c r="I22480" s="1" t="s">
        <v>79107</v>
      </c>
      <c r="J22480" s="1" t="s">
        <v>3094</v>
      </c>
      <c r="K22480" s="1">
        <v>2.0</v>
      </c>
      <c r="M22480" s="3">
        <v>42027.0</v>
      </c>
      <c r="N22480" s="3">
        <v>42068.0</v>
      </c>
    </row>
    <row r="22481">
      <c r="A22481" s="1" t="s">
        <v>79108</v>
      </c>
      <c r="B22481" s="1" t="s">
        <v>79109</v>
      </c>
      <c r="C22481" s="2" t="s">
        <v>79110</v>
      </c>
      <c r="D22481" s="1" t="s">
        <v>56</v>
      </c>
      <c r="E22481" s="1">
        <v>8250000.0</v>
      </c>
      <c r="F22481" s="1" t="s">
        <v>18</v>
      </c>
      <c r="G22481" s="1" t="s">
        <v>25</v>
      </c>
      <c r="H22481" s="1" t="s">
        <v>106</v>
      </c>
      <c r="I22481" s="1" t="s">
        <v>107</v>
      </c>
      <c r="J22481" s="1" t="s">
        <v>108</v>
      </c>
      <c r="K22481" s="1">
        <v>2.0</v>
      </c>
      <c r="L22481" s="3">
        <v>39814.0</v>
      </c>
      <c r="M22481" s="3">
        <v>41199.0</v>
      </c>
      <c r="N22481" s="3">
        <v>41820.0</v>
      </c>
    </row>
    <row r="22482">
      <c r="A22482" s="1" t="s">
        <v>79111</v>
      </c>
      <c r="B22482" s="1" t="s">
        <v>79112</v>
      </c>
      <c r="C22482" s="2" t="s">
        <v>79113</v>
      </c>
      <c r="E22482" s="1" t="s">
        <v>43</v>
      </c>
      <c r="F22482" s="1" t="s">
        <v>18</v>
      </c>
      <c r="K22482" s="1">
        <v>1.0</v>
      </c>
      <c r="M22482" s="3">
        <v>41225.0</v>
      </c>
      <c r="N22482" s="3">
        <v>41225.0</v>
      </c>
    </row>
    <row r="22483">
      <c r="A22483" s="1" t="s">
        <v>79114</v>
      </c>
      <c r="B22483" s="1" t="s">
        <v>79115</v>
      </c>
      <c r="C22483" s="2" t="s">
        <v>79116</v>
      </c>
      <c r="D22483" s="1" t="s">
        <v>379</v>
      </c>
      <c r="E22483" s="1" t="s">
        <v>43</v>
      </c>
      <c r="F22483" s="1" t="s">
        <v>18</v>
      </c>
      <c r="G22483" s="1" t="s">
        <v>25</v>
      </c>
      <c r="H22483" s="1" t="s">
        <v>190</v>
      </c>
      <c r="I22483" s="1" t="s">
        <v>191</v>
      </c>
      <c r="J22483" s="1" t="s">
        <v>191</v>
      </c>
      <c r="K22483" s="1">
        <v>1.0</v>
      </c>
      <c r="L22483" s="3">
        <v>40909.0</v>
      </c>
      <c r="M22483" s="3">
        <v>41974.0</v>
      </c>
      <c r="N22483" s="3">
        <v>41974.0</v>
      </c>
    </row>
    <row r="22484">
      <c r="A22484" s="1" t="s">
        <v>79117</v>
      </c>
      <c r="B22484" s="1" t="s">
        <v>79118</v>
      </c>
      <c r="C22484" s="2" t="s">
        <v>79119</v>
      </c>
      <c r="D22484" s="1" t="s">
        <v>766</v>
      </c>
      <c r="E22484" s="1">
        <v>9000000.0</v>
      </c>
      <c r="F22484" s="1" t="s">
        <v>18</v>
      </c>
      <c r="G22484" s="1" t="s">
        <v>25</v>
      </c>
      <c r="H22484" s="1" t="s">
        <v>380</v>
      </c>
      <c r="I22484" s="1" t="s">
        <v>17093</v>
      </c>
      <c r="J22484" s="1" t="s">
        <v>79120</v>
      </c>
      <c r="K22484" s="1">
        <v>2.0</v>
      </c>
      <c r="L22484" s="3">
        <v>39448.0</v>
      </c>
      <c r="M22484" s="3">
        <v>41599.0</v>
      </c>
      <c r="N22484" s="3">
        <v>41976.0</v>
      </c>
    </row>
    <row r="22485">
      <c r="A22485" s="1" t="s">
        <v>79121</v>
      </c>
      <c r="B22485" s="1" t="s">
        <v>79122</v>
      </c>
      <c r="C22485" s="2" t="s">
        <v>79123</v>
      </c>
      <c r="D22485" s="1" t="s">
        <v>79124</v>
      </c>
      <c r="E22485" s="1">
        <v>1.195E8</v>
      </c>
      <c r="F22485" s="1" t="s">
        <v>18</v>
      </c>
      <c r="G22485" s="1" t="s">
        <v>25</v>
      </c>
      <c r="H22485" s="1" t="s">
        <v>106</v>
      </c>
      <c r="I22485" s="1" t="s">
        <v>107</v>
      </c>
      <c r="J22485" s="1" t="s">
        <v>108</v>
      </c>
      <c r="K22485" s="1">
        <v>5.0</v>
      </c>
      <c r="L22485" s="3">
        <v>40544.0</v>
      </c>
      <c r="M22485" s="3">
        <v>40567.0</v>
      </c>
      <c r="N22485" s="3">
        <v>42277.0</v>
      </c>
    </row>
    <row r="22486">
      <c r="A22486" s="1" t="s">
        <v>79125</v>
      </c>
      <c r="B22486" s="1" t="s">
        <v>79126</v>
      </c>
      <c r="C22486" s="2" t="s">
        <v>79127</v>
      </c>
      <c r="D22486" s="1" t="s">
        <v>79128</v>
      </c>
      <c r="E22486" s="1">
        <v>3500000.0</v>
      </c>
      <c r="F22486" s="1" t="s">
        <v>18</v>
      </c>
      <c r="G22486" s="1" t="s">
        <v>25</v>
      </c>
      <c r="H22486" s="1" t="s">
        <v>64</v>
      </c>
      <c r="I22486" s="1" t="s">
        <v>1221</v>
      </c>
      <c r="J22486" s="1" t="s">
        <v>1221</v>
      </c>
      <c r="K22486" s="1">
        <v>1.0</v>
      </c>
      <c r="M22486" s="3">
        <v>41452.0</v>
      </c>
      <c r="N22486" s="3">
        <v>41452.0</v>
      </c>
    </row>
    <row r="22487">
      <c r="A22487" s="1" t="s">
        <v>79129</v>
      </c>
      <c r="B22487" s="1" t="s">
        <v>79130</v>
      </c>
      <c r="C22487" s="2" t="s">
        <v>79131</v>
      </c>
      <c r="D22487" s="1" t="s">
        <v>79132</v>
      </c>
      <c r="E22487" s="1">
        <v>650000.0</v>
      </c>
      <c r="F22487" s="1" t="s">
        <v>18</v>
      </c>
      <c r="G22487" s="1" t="s">
        <v>25</v>
      </c>
      <c r="H22487" s="1" t="s">
        <v>1234</v>
      </c>
      <c r="I22487" s="1" t="s">
        <v>1235</v>
      </c>
      <c r="J22487" s="1" t="s">
        <v>1235</v>
      </c>
      <c r="K22487" s="1">
        <v>1.0</v>
      </c>
      <c r="L22487" s="3">
        <v>40179.0</v>
      </c>
      <c r="M22487" s="3">
        <v>40742.0</v>
      </c>
      <c r="N22487" s="3">
        <v>40742.0</v>
      </c>
    </row>
    <row r="22488">
      <c r="A22488" s="1" t="s">
        <v>79133</v>
      </c>
      <c r="B22488" s="1" t="s">
        <v>79134</v>
      </c>
      <c r="C22488" s="2" t="s">
        <v>79135</v>
      </c>
      <c r="D22488" s="1" t="s">
        <v>70</v>
      </c>
      <c r="E22488" s="1">
        <v>7.5E7</v>
      </c>
      <c r="F22488" s="1" t="s">
        <v>689</v>
      </c>
      <c r="G22488" s="1" t="s">
        <v>25</v>
      </c>
      <c r="H22488" s="1" t="s">
        <v>5945</v>
      </c>
      <c r="I22488" s="1" t="s">
        <v>5946</v>
      </c>
      <c r="J22488" s="1" t="s">
        <v>5946</v>
      </c>
      <c r="K22488" s="1">
        <v>1.0</v>
      </c>
      <c r="L22488" s="3">
        <v>28856.0</v>
      </c>
      <c r="M22488" s="3">
        <v>41977.0</v>
      </c>
      <c r="N22488" s="3">
        <v>41977.0</v>
      </c>
    </row>
    <row r="22489">
      <c r="A22489" s="1" t="s">
        <v>79136</v>
      </c>
      <c r="B22489" s="1" t="s">
        <v>79137</v>
      </c>
      <c r="C22489" s="2" t="s">
        <v>79138</v>
      </c>
      <c r="D22489" s="1" t="s">
        <v>766</v>
      </c>
      <c r="E22489" s="1">
        <v>7.749E7</v>
      </c>
      <c r="F22489" s="1" t="s">
        <v>18</v>
      </c>
      <c r="G22489" s="1" t="s">
        <v>25</v>
      </c>
      <c r="H22489" s="1" t="s">
        <v>158</v>
      </c>
      <c r="I22489" s="1" t="s">
        <v>244</v>
      </c>
      <c r="J22489" s="1" t="s">
        <v>6959</v>
      </c>
      <c r="K22489" s="1">
        <v>4.0</v>
      </c>
      <c r="L22489" s="3">
        <v>38718.0</v>
      </c>
      <c r="M22489" s="3">
        <v>40232.0</v>
      </c>
      <c r="N22489" s="3">
        <v>40792.0</v>
      </c>
    </row>
    <row r="22490">
      <c r="A22490" s="1" t="s">
        <v>79139</v>
      </c>
      <c r="B22490" s="1" t="s">
        <v>79140</v>
      </c>
      <c r="C22490" s="2" t="s">
        <v>79141</v>
      </c>
      <c r="D22490" s="1" t="s">
        <v>79142</v>
      </c>
      <c r="E22490" s="1">
        <v>160000.0</v>
      </c>
      <c r="F22490" s="1" t="s">
        <v>18</v>
      </c>
      <c r="G22490" s="1" t="s">
        <v>25</v>
      </c>
      <c r="H22490" s="1" t="s">
        <v>106</v>
      </c>
      <c r="I22490" s="1" t="s">
        <v>107</v>
      </c>
      <c r="J22490" s="1" t="s">
        <v>108</v>
      </c>
      <c r="K22490" s="1">
        <v>1.0</v>
      </c>
      <c r="M22490" s="3">
        <v>41805.0</v>
      </c>
      <c r="N22490" s="3">
        <v>41805.0</v>
      </c>
    </row>
    <row r="22491">
      <c r="A22491" s="1" t="s">
        <v>79143</v>
      </c>
      <c r="B22491" s="1" t="s">
        <v>79144</v>
      </c>
      <c r="C22491" s="2" t="s">
        <v>79145</v>
      </c>
      <c r="D22491" s="1" t="s">
        <v>411</v>
      </c>
      <c r="E22491" s="1">
        <v>8.49E7</v>
      </c>
      <c r="F22491" s="1" t="s">
        <v>689</v>
      </c>
      <c r="G22491" s="1" t="s">
        <v>25</v>
      </c>
      <c r="H22491" s="1" t="s">
        <v>430</v>
      </c>
      <c r="I22491" s="1" t="s">
        <v>528</v>
      </c>
      <c r="J22491" s="1" t="s">
        <v>14888</v>
      </c>
      <c r="K22491" s="1">
        <v>3.0</v>
      </c>
      <c r="L22491" s="3">
        <v>18994.0</v>
      </c>
      <c r="M22491" s="3">
        <v>40030.0</v>
      </c>
      <c r="N22491" s="3">
        <v>40431.0</v>
      </c>
    </row>
    <row r="22492">
      <c r="A22492" s="1" t="s">
        <v>79146</v>
      </c>
      <c r="B22492" s="1" t="s">
        <v>79147</v>
      </c>
      <c r="C22492" s="2" t="s">
        <v>79148</v>
      </c>
      <c r="D22492" s="1" t="s">
        <v>79149</v>
      </c>
      <c r="E22492" s="1">
        <v>2000000.0</v>
      </c>
      <c r="F22492" s="1" t="s">
        <v>689</v>
      </c>
      <c r="G22492" s="1" t="s">
        <v>25</v>
      </c>
      <c r="H22492" s="1" t="s">
        <v>1272</v>
      </c>
      <c r="I22492" s="1" t="s">
        <v>1273</v>
      </c>
      <c r="J22492" s="1" t="s">
        <v>6902</v>
      </c>
      <c r="K22492" s="1">
        <v>1.0</v>
      </c>
      <c r="L22492" s="3" t="s">
        <v>79150</v>
      </c>
      <c r="M22492" s="3">
        <v>40136.0</v>
      </c>
      <c r="N22492" s="3">
        <v>40136.0</v>
      </c>
    </row>
    <row r="22493">
      <c r="A22493" s="1" t="s">
        <v>79151</v>
      </c>
      <c r="B22493" s="1" t="s">
        <v>79152</v>
      </c>
      <c r="C22493" s="2" t="s">
        <v>79153</v>
      </c>
      <c r="D22493" s="1" t="s">
        <v>79154</v>
      </c>
      <c r="E22493" s="1">
        <v>6.2036851E7</v>
      </c>
      <c r="F22493" s="1" t="s">
        <v>18</v>
      </c>
      <c r="G22493" s="1" t="s">
        <v>57</v>
      </c>
      <c r="H22493" s="1" t="s">
        <v>58</v>
      </c>
      <c r="I22493" s="1" t="s">
        <v>6757</v>
      </c>
      <c r="J22493" s="1" t="s">
        <v>6757</v>
      </c>
      <c r="K22493" s="1">
        <v>5.0</v>
      </c>
      <c r="L22493" s="3">
        <v>37257.0</v>
      </c>
      <c r="M22493" s="3">
        <v>40029.0</v>
      </c>
      <c r="N22493" s="3">
        <v>42143.0</v>
      </c>
    </row>
    <row r="22494">
      <c r="A22494" s="1" t="s">
        <v>79155</v>
      </c>
      <c r="B22494" s="1" t="s">
        <v>79156</v>
      </c>
      <c r="C22494" s="2" t="s">
        <v>79157</v>
      </c>
      <c r="E22494" s="1">
        <v>8700000.0</v>
      </c>
      <c r="F22494" s="1" t="s">
        <v>18</v>
      </c>
      <c r="G22494" s="1" t="s">
        <v>25</v>
      </c>
      <c r="H22494" s="1" t="s">
        <v>380</v>
      </c>
      <c r="I22494" s="1" t="s">
        <v>3248</v>
      </c>
      <c r="J22494" s="1" t="s">
        <v>9156</v>
      </c>
      <c r="K22494" s="1">
        <v>1.0</v>
      </c>
      <c r="M22494" s="3">
        <v>42327.0</v>
      </c>
      <c r="N22494" s="3">
        <v>42327.0</v>
      </c>
    </row>
    <row r="22495">
      <c r="A22495" s="1" t="s">
        <v>79158</v>
      </c>
      <c r="B22495" s="1" t="s">
        <v>79159</v>
      </c>
      <c r="C22495" s="2" t="s">
        <v>79160</v>
      </c>
      <c r="D22495" s="1" t="s">
        <v>357</v>
      </c>
      <c r="E22495" s="1">
        <v>200000.0</v>
      </c>
      <c r="F22495" s="1" t="s">
        <v>18</v>
      </c>
      <c r="G22495" s="1" t="s">
        <v>25</v>
      </c>
      <c r="H22495" s="1" t="s">
        <v>64</v>
      </c>
      <c r="I22495" s="1" t="s">
        <v>65</v>
      </c>
      <c r="J22495" s="1" t="s">
        <v>606</v>
      </c>
      <c r="K22495" s="1">
        <v>1.0</v>
      </c>
      <c r="L22495" s="3">
        <v>35065.0</v>
      </c>
      <c r="M22495" s="3">
        <v>40242.0</v>
      </c>
      <c r="N22495" s="3">
        <v>40242.0</v>
      </c>
    </row>
    <row r="22496">
      <c r="A22496" s="1" t="s">
        <v>79161</v>
      </c>
      <c r="B22496" s="1" t="s">
        <v>79162</v>
      </c>
      <c r="C22496" s="2" t="s">
        <v>79163</v>
      </c>
      <c r="D22496" s="1" t="s">
        <v>357</v>
      </c>
      <c r="E22496" s="1">
        <v>1.61538E7</v>
      </c>
      <c r="F22496" s="1" t="s">
        <v>18</v>
      </c>
      <c r="K22496" s="1">
        <v>1.0</v>
      </c>
      <c r="M22496" s="3">
        <v>41095.0</v>
      </c>
      <c r="N22496" s="3">
        <v>41095.0</v>
      </c>
    </row>
    <row r="22497">
      <c r="A22497" s="1" t="s">
        <v>79164</v>
      </c>
      <c r="B22497" s="1" t="s">
        <v>79165</v>
      </c>
      <c r="C22497" s="2" t="s">
        <v>79166</v>
      </c>
      <c r="D22497" s="1" t="s">
        <v>70</v>
      </c>
      <c r="E22497" s="1">
        <v>5000000.0</v>
      </c>
      <c r="F22497" s="1" t="s">
        <v>18</v>
      </c>
      <c r="G22497" s="1" t="s">
        <v>37</v>
      </c>
      <c r="H22497" s="1">
        <v>4.0</v>
      </c>
      <c r="I22497" s="1" t="s">
        <v>2369</v>
      </c>
      <c r="J22497" s="1" t="s">
        <v>2369</v>
      </c>
      <c r="K22497" s="1">
        <v>1.0</v>
      </c>
      <c r="M22497" s="3">
        <v>41088.0</v>
      </c>
      <c r="N22497" s="3">
        <v>41088.0</v>
      </c>
    </row>
    <row r="22498">
      <c r="A22498" s="1" t="s">
        <v>79167</v>
      </c>
      <c r="B22498" s="1" t="s">
        <v>79168</v>
      </c>
      <c r="C22498" s="2" t="s">
        <v>79169</v>
      </c>
      <c r="D22498" s="1" t="s">
        <v>42</v>
      </c>
      <c r="E22498" s="1">
        <v>2198512.0</v>
      </c>
      <c r="F22498" s="1" t="s">
        <v>18</v>
      </c>
      <c r="G22498" s="1" t="s">
        <v>25</v>
      </c>
      <c r="H22498" s="1" t="s">
        <v>106</v>
      </c>
      <c r="I22498" s="1" t="s">
        <v>693</v>
      </c>
      <c r="J22498" s="1" t="s">
        <v>79170</v>
      </c>
      <c r="K22498" s="1">
        <v>2.0</v>
      </c>
      <c r="L22498" s="3">
        <v>39814.0</v>
      </c>
      <c r="M22498" s="3">
        <v>39811.0</v>
      </c>
      <c r="N22498" s="3">
        <v>41536.0</v>
      </c>
    </row>
    <row r="22499">
      <c r="A22499" s="1" t="s">
        <v>79171</v>
      </c>
      <c r="B22499" s="1" t="s">
        <v>79172</v>
      </c>
      <c r="D22499" s="1" t="s">
        <v>79173</v>
      </c>
      <c r="E22499" s="1">
        <v>1500000.0</v>
      </c>
      <c r="F22499" s="1" t="s">
        <v>18</v>
      </c>
      <c r="G22499" s="1" t="s">
        <v>25</v>
      </c>
      <c r="H22499" s="1" t="s">
        <v>64</v>
      </c>
      <c r="I22499" s="1" t="s">
        <v>95</v>
      </c>
      <c r="J22499" s="1" t="s">
        <v>95</v>
      </c>
      <c r="K22499" s="1">
        <v>1.0</v>
      </c>
      <c r="L22499" s="3">
        <v>41730.0</v>
      </c>
      <c r="M22499" s="3">
        <v>41774.0</v>
      </c>
      <c r="N22499" s="3">
        <v>41774.0</v>
      </c>
    </row>
    <row r="22500">
      <c r="A22500" s="1" t="s">
        <v>79174</v>
      </c>
      <c r="B22500" s="1" t="s">
        <v>79175</v>
      </c>
      <c r="C22500" s="2" t="s">
        <v>79176</v>
      </c>
      <c r="D22500" s="1" t="s">
        <v>79177</v>
      </c>
      <c r="E22500" s="1">
        <v>8000000.0</v>
      </c>
      <c r="F22500" s="1" t="s">
        <v>113</v>
      </c>
      <c r="G22500" s="1" t="s">
        <v>25</v>
      </c>
      <c r="H22500" s="1" t="s">
        <v>64</v>
      </c>
      <c r="I22500" s="1" t="s">
        <v>95</v>
      </c>
      <c r="J22500" s="1" t="s">
        <v>376</v>
      </c>
      <c r="K22500" s="1">
        <v>2.0</v>
      </c>
      <c r="L22500" s="3">
        <v>37987.0</v>
      </c>
      <c r="M22500" s="3">
        <v>39511.0</v>
      </c>
      <c r="N22500" s="3">
        <v>40008.0</v>
      </c>
    </row>
    <row r="22501">
      <c r="A22501" s="1" t="s">
        <v>79178</v>
      </c>
      <c r="B22501" s="1" t="s">
        <v>79179</v>
      </c>
      <c r="C22501" s="2" t="s">
        <v>79180</v>
      </c>
      <c r="D22501" s="1" t="s">
        <v>79181</v>
      </c>
      <c r="E22501" s="1">
        <v>2.5E7</v>
      </c>
      <c r="F22501" s="1" t="s">
        <v>18</v>
      </c>
      <c r="G22501" s="1" t="s">
        <v>25</v>
      </c>
      <c r="H22501" s="1" t="s">
        <v>64</v>
      </c>
      <c r="I22501" s="1" t="s">
        <v>65</v>
      </c>
      <c r="J22501" s="1" t="s">
        <v>240</v>
      </c>
      <c r="K22501" s="1">
        <v>1.0</v>
      </c>
      <c r="L22501" s="3">
        <v>41640.0</v>
      </c>
      <c r="M22501" s="3">
        <v>41730.0</v>
      </c>
      <c r="N22501" s="3">
        <v>41730.0</v>
      </c>
    </row>
    <row r="22502">
      <c r="A22502" s="1" t="s">
        <v>79182</v>
      </c>
      <c r="B22502" s="1" t="s">
        <v>79183</v>
      </c>
      <c r="C22502" s="2" t="s">
        <v>79184</v>
      </c>
      <c r="D22502" s="1" t="s">
        <v>56</v>
      </c>
      <c r="E22502" s="1">
        <v>537710.0</v>
      </c>
      <c r="F22502" s="1" t="s">
        <v>18</v>
      </c>
      <c r="G22502" s="1" t="s">
        <v>25</v>
      </c>
      <c r="H22502" s="1" t="s">
        <v>1080</v>
      </c>
      <c r="I22502" s="1" t="s">
        <v>1081</v>
      </c>
      <c r="J22502" s="1" t="s">
        <v>23504</v>
      </c>
      <c r="K22502" s="1">
        <v>1.0</v>
      </c>
      <c r="L22502" s="3">
        <v>38718.0</v>
      </c>
      <c r="M22502" s="3">
        <v>40500.0</v>
      </c>
      <c r="N22502" s="3">
        <v>40500.0</v>
      </c>
    </row>
    <row r="22503">
      <c r="A22503" s="1" t="s">
        <v>79185</v>
      </c>
      <c r="B22503" s="1" t="s">
        <v>79186</v>
      </c>
      <c r="D22503" s="1" t="s">
        <v>181</v>
      </c>
      <c r="E22503" s="1">
        <v>10000.0</v>
      </c>
      <c r="F22503" s="1" t="s">
        <v>18</v>
      </c>
      <c r="G22503" s="1" t="s">
        <v>25</v>
      </c>
      <c r="H22503" s="1" t="s">
        <v>1306</v>
      </c>
      <c r="I22503" s="1" t="s">
        <v>245</v>
      </c>
      <c r="J22503" s="1" t="s">
        <v>3464</v>
      </c>
      <c r="K22503" s="1">
        <v>1.0</v>
      </c>
      <c r="L22503" s="3">
        <v>41824.0</v>
      </c>
      <c r="M22503" s="3">
        <v>41995.0</v>
      </c>
      <c r="N22503" s="3">
        <v>41995.0</v>
      </c>
    </row>
    <row r="22504">
      <c r="A22504" s="1" t="s">
        <v>79187</v>
      </c>
      <c r="B22504" s="1" t="s">
        <v>79188</v>
      </c>
      <c r="D22504" s="1" t="s">
        <v>357</v>
      </c>
      <c r="E22504" s="1" t="s">
        <v>43</v>
      </c>
      <c r="F22504" s="1" t="s">
        <v>18</v>
      </c>
      <c r="G22504" s="1" t="s">
        <v>25</v>
      </c>
      <c r="H22504" s="1" t="s">
        <v>808</v>
      </c>
      <c r="I22504" s="1" t="s">
        <v>809</v>
      </c>
      <c r="J22504" s="1" t="s">
        <v>4960</v>
      </c>
      <c r="K22504" s="1">
        <v>1.0</v>
      </c>
      <c r="L22504" s="3">
        <v>40411.0</v>
      </c>
      <c r="M22504" s="3">
        <v>41269.0</v>
      </c>
      <c r="N22504" s="3">
        <v>41269.0</v>
      </c>
    </row>
    <row r="22505">
      <c r="A22505" s="1" t="s">
        <v>79189</v>
      </c>
      <c r="B22505" s="1" t="s">
        <v>79190</v>
      </c>
      <c r="C22505" s="2" t="s">
        <v>79191</v>
      </c>
      <c r="D22505" s="1" t="s">
        <v>36</v>
      </c>
      <c r="E22505" s="1">
        <v>500000.0</v>
      </c>
      <c r="F22505" s="1" t="s">
        <v>18</v>
      </c>
      <c r="G22505" s="1" t="s">
        <v>25</v>
      </c>
      <c r="H22505" s="1" t="s">
        <v>644</v>
      </c>
      <c r="I22505" s="1" t="s">
        <v>645</v>
      </c>
      <c r="J22505" s="1" t="s">
        <v>645</v>
      </c>
      <c r="K22505" s="1">
        <v>1.0</v>
      </c>
      <c r="L22505" s="3">
        <v>40299.0</v>
      </c>
      <c r="M22505" s="3">
        <v>40318.0</v>
      </c>
      <c r="N22505" s="3">
        <v>40318.0</v>
      </c>
    </row>
    <row r="22506">
      <c r="A22506" s="1" t="s">
        <v>79192</v>
      </c>
      <c r="B22506" s="1" t="s">
        <v>79193</v>
      </c>
      <c r="C22506" s="2" t="s">
        <v>79194</v>
      </c>
      <c r="D22506" s="1" t="s">
        <v>79195</v>
      </c>
      <c r="E22506" s="1" t="s">
        <v>43</v>
      </c>
      <c r="F22506" s="1" t="s">
        <v>18</v>
      </c>
      <c r="K22506" s="1">
        <v>1.0</v>
      </c>
      <c r="L22506" s="3">
        <v>40909.0</v>
      </c>
      <c r="M22506" s="3">
        <v>41153.0</v>
      </c>
      <c r="N22506" s="3">
        <v>41153.0</v>
      </c>
    </row>
    <row r="22507">
      <c r="A22507" s="1" t="s">
        <v>79196</v>
      </c>
      <c r="B22507" s="1" t="s">
        <v>79197</v>
      </c>
      <c r="C22507" s="2" t="s">
        <v>79198</v>
      </c>
      <c r="D22507" s="1" t="s">
        <v>56</v>
      </c>
      <c r="E22507" s="1">
        <v>9350000.0</v>
      </c>
      <c r="F22507" s="1" t="s">
        <v>689</v>
      </c>
      <c r="G22507" s="1" t="s">
        <v>57</v>
      </c>
      <c r="H22507" s="1" t="s">
        <v>202</v>
      </c>
      <c r="I22507" s="1" t="s">
        <v>203</v>
      </c>
      <c r="J22507" s="1" t="s">
        <v>203</v>
      </c>
      <c r="K22507" s="1">
        <v>4.0</v>
      </c>
      <c r="L22507" s="3">
        <v>30317.0</v>
      </c>
      <c r="M22507" s="3">
        <v>40568.0</v>
      </c>
      <c r="N22507" s="3">
        <v>41131.0</v>
      </c>
    </row>
    <row r="22508">
      <c r="A22508" s="1" t="s">
        <v>79199</v>
      </c>
      <c r="B22508" s="1" t="s">
        <v>79200</v>
      </c>
      <c r="C22508" s="2" t="s">
        <v>79201</v>
      </c>
      <c r="D22508" s="1" t="s">
        <v>42</v>
      </c>
      <c r="E22508" s="1">
        <v>2500000.0</v>
      </c>
      <c r="F22508" s="1" t="s">
        <v>207</v>
      </c>
      <c r="G22508" s="1" t="s">
        <v>25</v>
      </c>
      <c r="H22508" s="1" t="s">
        <v>64</v>
      </c>
      <c r="I22508" s="1" t="s">
        <v>65</v>
      </c>
      <c r="J22508" s="1" t="s">
        <v>271</v>
      </c>
      <c r="K22508" s="1">
        <v>1.0</v>
      </c>
      <c r="L22508" s="3">
        <v>36526.0</v>
      </c>
      <c r="M22508" s="3">
        <v>38590.0</v>
      </c>
      <c r="N22508" s="3">
        <v>38590.0</v>
      </c>
    </row>
    <row r="22509">
      <c r="A22509" s="1" t="s">
        <v>79202</v>
      </c>
      <c r="B22509" s="1" t="s">
        <v>79203</v>
      </c>
      <c r="C22509" s="2" t="s">
        <v>79204</v>
      </c>
      <c r="D22509" s="1" t="s">
        <v>56</v>
      </c>
      <c r="E22509" s="1">
        <v>4194532.0</v>
      </c>
      <c r="F22509" s="1" t="s">
        <v>18</v>
      </c>
      <c r="G22509" s="1" t="s">
        <v>25</v>
      </c>
      <c r="H22509" s="1" t="s">
        <v>3993</v>
      </c>
      <c r="I22509" s="1" t="s">
        <v>3994</v>
      </c>
      <c r="J22509" s="1" t="s">
        <v>3995</v>
      </c>
      <c r="K22509" s="1">
        <v>2.0</v>
      </c>
      <c r="L22509" s="3">
        <v>41275.0</v>
      </c>
      <c r="M22509" s="3">
        <v>41409.0</v>
      </c>
      <c r="N22509" s="3">
        <v>42213.0</v>
      </c>
    </row>
    <row r="22510">
      <c r="A22510" s="1" t="s">
        <v>79205</v>
      </c>
      <c r="B22510" s="1" t="s">
        <v>79206</v>
      </c>
      <c r="D22510" s="1" t="s">
        <v>2966</v>
      </c>
      <c r="E22510" s="1" t="s">
        <v>43</v>
      </c>
      <c r="F22510" s="1" t="s">
        <v>18</v>
      </c>
      <c r="G22510" s="1" t="s">
        <v>25</v>
      </c>
      <c r="H22510" s="1" t="s">
        <v>6144</v>
      </c>
      <c r="I22510" s="1" t="s">
        <v>6145</v>
      </c>
      <c r="J22510" s="1" t="s">
        <v>62875</v>
      </c>
      <c r="K22510" s="1">
        <v>1.0</v>
      </c>
      <c r="L22510" s="3">
        <v>41153.0</v>
      </c>
      <c r="M22510" s="3">
        <v>41149.0</v>
      </c>
      <c r="N22510" s="3">
        <v>41149.0</v>
      </c>
    </row>
    <row r="22511">
      <c r="A22511" s="1" t="s">
        <v>79207</v>
      </c>
      <c r="B22511" s="1" t="s">
        <v>79208</v>
      </c>
      <c r="C22511" s="2" t="s">
        <v>79209</v>
      </c>
      <c r="D22511" s="1" t="s">
        <v>1377</v>
      </c>
      <c r="E22511" s="1" t="s">
        <v>43</v>
      </c>
      <c r="F22511" s="1" t="s">
        <v>18</v>
      </c>
      <c r="G22511" s="1" t="s">
        <v>222</v>
      </c>
      <c r="H22511" s="1">
        <v>2.0</v>
      </c>
      <c r="I22511" s="1" t="s">
        <v>223</v>
      </c>
      <c r="J22511" s="1" t="s">
        <v>223</v>
      </c>
      <c r="K22511" s="1">
        <v>1.0</v>
      </c>
      <c r="L22511" s="3">
        <v>39814.0</v>
      </c>
      <c r="M22511" s="3">
        <v>40967.0</v>
      </c>
      <c r="N22511" s="3">
        <v>40967.0</v>
      </c>
    </row>
    <row r="22512">
      <c r="A22512" s="1" t="s">
        <v>79210</v>
      </c>
      <c r="B22512" s="1" t="s">
        <v>79211</v>
      </c>
      <c r="C22512" s="2" t="s">
        <v>79212</v>
      </c>
      <c r="D22512" s="1" t="s">
        <v>79213</v>
      </c>
      <c r="E22512" s="1">
        <v>650000.0</v>
      </c>
      <c r="F22512" s="1" t="s">
        <v>207</v>
      </c>
      <c r="G22512" s="1" t="s">
        <v>25</v>
      </c>
      <c r="H22512" s="1" t="s">
        <v>44</v>
      </c>
      <c r="I22512" s="1" t="s">
        <v>282</v>
      </c>
      <c r="J22512" s="1" t="s">
        <v>282</v>
      </c>
      <c r="K22512" s="1">
        <v>3.0</v>
      </c>
      <c r="L22512" s="3">
        <v>40483.0</v>
      </c>
      <c r="M22512" s="3">
        <v>40483.0</v>
      </c>
      <c r="N22512" s="3">
        <v>40634.0</v>
      </c>
    </row>
    <row r="22513">
      <c r="A22513" s="1" t="s">
        <v>79214</v>
      </c>
      <c r="B22513" s="1" t="s">
        <v>79215</v>
      </c>
      <c r="C22513" s="2" t="s">
        <v>79216</v>
      </c>
      <c r="E22513" s="1" t="s">
        <v>43</v>
      </c>
      <c r="F22513" s="1" t="s">
        <v>18</v>
      </c>
      <c r="G22513" s="1" t="s">
        <v>322</v>
      </c>
      <c r="H22513" s="1">
        <v>9.0</v>
      </c>
      <c r="I22513" s="1" t="s">
        <v>323</v>
      </c>
      <c r="J22513" s="1" t="s">
        <v>323</v>
      </c>
      <c r="K22513" s="1">
        <v>1.0</v>
      </c>
      <c r="L22513" s="3">
        <v>36161.0</v>
      </c>
      <c r="M22513" s="3">
        <v>36753.0</v>
      </c>
      <c r="N22513" s="3">
        <v>36753.0</v>
      </c>
    </row>
    <row r="22514">
      <c r="A22514" s="1" t="s">
        <v>79217</v>
      </c>
      <c r="B22514" s="1" t="s">
        <v>79218</v>
      </c>
      <c r="C22514" s="2" t="s">
        <v>79219</v>
      </c>
      <c r="D22514" s="1" t="s">
        <v>36</v>
      </c>
      <c r="E22514" s="1">
        <v>5.64E7</v>
      </c>
      <c r="F22514" s="1" t="s">
        <v>689</v>
      </c>
      <c r="G22514" s="1" t="s">
        <v>25</v>
      </c>
      <c r="H22514" s="1" t="s">
        <v>380</v>
      </c>
      <c r="I22514" s="1" t="s">
        <v>381</v>
      </c>
      <c r="J22514" s="1" t="s">
        <v>381</v>
      </c>
      <c r="K22514" s="1">
        <v>1.0</v>
      </c>
      <c r="L22514" s="3">
        <v>8767.0</v>
      </c>
      <c r="M22514" s="3">
        <v>39947.0</v>
      </c>
      <c r="N22514" s="3">
        <v>39947.0</v>
      </c>
    </row>
    <row r="22515">
      <c r="A22515" s="1" t="s">
        <v>79220</v>
      </c>
      <c r="B22515" s="1" t="s">
        <v>79221</v>
      </c>
      <c r="C22515" s="2" t="s">
        <v>79222</v>
      </c>
      <c r="D22515" s="1" t="s">
        <v>56</v>
      </c>
      <c r="E22515" s="1">
        <v>7740000.0</v>
      </c>
      <c r="F22515" s="1" t="s">
        <v>207</v>
      </c>
      <c r="G22515" s="1" t="s">
        <v>25</v>
      </c>
      <c r="H22515" s="1" t="s">
        <v>64</v>
      </c>
      <c r="I22515" s="1" t="s">
        <v>95</v>
      </c>
      <c r="J22515" s="1" t="s">
        <v>95</v>
      </c>
      <c r="K22515" s="1">
        <v>5.0</v>
      </c>
      <c r="M22515" s="3">
        <v>40438.0</v>
      </c>
      <c r="N22515" s="3">
        <v>41431.0</v>
      </c>
    </row>
    <row r="22516">
      <c r="A22516" s="1" t="s">
        <v>79223</v>
      </c>
      <c r="B22516" s="1" t="s">
        <v>79224</v>
      </c>
      <c r="C22516" s="2" t="s">
        <v>79225</v>
      </c>
      <c r="D22516" s="1" t="s">
        <v>655</v>
      </c>
      <c r="E22516" s="1" t="s">
        <v>43</v>
      </c>
      <c r="F22516" s="1" t="s">
        <v>18</v>
      </c>
      <c r="G22516" s="1" t="s">
        <v>25</v>
      </c>
      <c r="H22516" s="1" t="s">
        <v>158</v>
      </c>
      <c r="I22516" s="1" t="s">
        <v>244</v>
      </c>
      <c r="J22516" s="1" t="s">
        <v>327</v>
      </c>
      <c r="K22516" s="1">
        <v>1.0</v>
      </c>
      <c r="M22516" s="3">
        <v>42257.0</v>
      </c>
      <c r="N22516" s="3">
        <v>42257.0</v>
      </c>
    </row>
    <row r="22517">
      <c r="A22517" s="1" t="s">
        <v>79226</v>
      </c>
      <c r="B22517" s="1" t="s">
        <v>79227</v>
      </c>
      <c r="C22517" s="2" t="s">
        <v>79228</v>
      </c>
      <c r="D22517" s="1" t="s">
        <v>718</v>
      </c>
      <c r="E22517" s="1">
        <v>6.5E7</v>
      </c>
      <c r="F22517" s="1" t="s">
        <v>18</v>
      </c>
      <c r="G22517" s="1" t="s">
        <v>25</v>
      </c>
      <c r="H22517" s="1" t="s">
        <v>135</v>
      </c>
      <c r="I22517" s="1" t="s">
        <v>136</v>
      </c>
      <c r="J22517" s="1" t="s">
        <v>4324</v>
      </c>
      <c r="K22517" s="1">
        <v>2.0</v>
      </c>
      <c r="L22517" s="3">
        <v>36892.0</v>
      </c>
      <c r="M22517" s="3">
        <v>41192.0</v>
      </c>
      <c r="N22517" s="3">
        <v>41498.0</v>
      </c>
    </row>
    <row r="22518">
      <c r="A22518" s="1" t="s">
        <v>79229</v>
      </c>
      <c r="B22518" s="1" t="s">
        <v>79230</v>
      </c>
      <c r="C22518" s="2" t="s">
        <v>79231</v>
      </c>
      <c r="D22518" s="1" t="s">
        <v>79232</v>
      </c>
      <c r="E22518" s="1">
        <v>1.7E7</v>
      </c>
      <c r="F22518" s="1" t="s">
        <v>18</v>
      </c>
      <c r="G22518" s="1" t="s">
        <v>25</v>
      </c>
      <c r="H22518" s="1" t="s">
        <v>106</v>
      </c>
      <c r="I22518" s="1" t="s">
        <v>107</v>
      </c>
      <c r="J22518" s="1" t="s">
        <v>108</v>
      </c>
      <c r="K22518" s="1">
        <v>3.0</v>
      </c>
      <c r="L22518" s="3">
        <v>40179.0</v>
      </c>
      <c r="M22518" s="3">
        <v>41178.0</v>
      </c>
      <c r="N22518" s="3">
        <v>41739.0</v>
      </c>
    </row>
    <row r="22519">
      <c r="A22519" s="1" t="s">
        <v>79233</v>
      </c>
      <c r="B22519" s="1" t="s">
        <v>79234</v>
      </c>
      <c r="C22519" s="2" t="s">
        <v>79235</v>
      </c>
      <c r="D22519" s="1" t="s">
        <v>2079</v>
      </c>
      <c r="E22519" s="1">
        <v>200000.0</v>
      </c>
      <c r="F22519" s="1" t="s">
        <v>18</v>
      </c>
      <c r="K22519" s="1">
        <v>1.0</v>
      </c>
      <c r="M22519" s="3">
        <v>41973.0</v>
      </c>
      <c r="N22519" s="3">
        <v>41973.0</v>
      </c>
    </row>
    <row r="22520">
      <c r="A22520" s="1" t="s">
        <v>79236</v>
      </c>
      <c r="B22520" s="1" t="s">
        <v>79237</v>
      </c>
      <c r="C22520" s="2" t="s">
        <v>79238</v>
      </c>
      <c r="D22520" s="1" t="s">
        <v>1401</v>
      </c>
      <c r="E22520" s="1">
        <v>2.2165091E7</v>
      </c>
      <c r="F22520" s="1" t="s">
        <v>113</v>
      </c>
      <c r="G22520" s="1" t="s">
        <v>25</v>
      </c>
      <c r="H22520" s="1" t="s">
        <v>106</v>
      </c>
      <c r="I22520" s="1" t="s">
        <v>107</v>
      </c>
      <c r="J22520" s="1" t="s">
        <v>108</v>
      </c>
      <c r="K22520" s="1">
        <v>10.0</v>
      </c>
      <c r="L22520" s="3">
        <v>37257.0</v>
      </c>
      <c r="M22520" s="3">
        <v>38986.0</v>
      </c>
      <c r="N22520" s="3">
        <v>40304.0</v>
      </c>
    </row>
    <row r="22521">
      <c r="A22521" s="1" t="s">
        <v>79239</v>
      </c>
      <c r="B22521" s="1" t="s">
        <v>79240</v>
      </c>
      <c r="D22521" s="1" t="s">
        <v>42</v>
      </c>
      <c r="E22521" s="1">
        <v>500000.0</v>
      </c>
      <c r="F22521" s="1" t="s">
        <v>18</v>
      </c>
      <c r="G22521" s="1" t="s">
        <v>699</v>
      </c>
      <c r="H22521" s="1">
        <v>5.0</v>
      </c>
      <c r="I22521" s="1" t="s">
        <v>700</v>
      </c>
      <c r="J22521" s="1" t="s">
        <v>700</v>
      </c>
      <c r="K22521" s="1">
        <v>1.0</v>
      </c>
      <c r="L22521" s="3">
        <v>37622.0</v>
      </c>
      <c r="M22521" s="3">
        <v>38513.0</v>
      </c>
      <c r="N22521" s="3">
        <v>38513.0</v>
      </c>
    </row>
    <row r="22522">
      <c r="A22522" s="1" t="s">
        <v>79241</v>
      </c>
      <c r="B22522" s="1" t="s">
        <v>79242</v>
      </c>
      <c r="C22522" s="2" t="s">
        <v>79243</v>
      </c>
      <c r="E22522" s="1" t="s">
        <v>43</v>
      </c>
      <c r="F22522" s="1" t="s">
        <v>18</v>
      </c>
      <c r="G22522" s="1" t="s">
        <v>128</v>
      </c>
      <c r="H22522" s="1" t="s">
        <v>129</v>
      </c>
      <c r="I22522" s="1" t="s">
        <v>130</v>
      </c>
      <c r="J22522" s="1" t="s">
        <v>130</v>
      </c>
      <c r="K22522" s="1">
        <v>1.0</v>
      </c>
      <c r="M22522" s="3">
        <v>41768.0</v>
      </c>
      <c r="N22522" s="3">
        <v>41768.0</v>
      </c>
    </row>
    <row r="22523">
      <c r="A22523" s="1" t="s">
        <v>79244</v>
      </c>
      <c r="B22523" s="1" t="s">
        <v>79245</v>
      </c>
      <c r="C22523" s="2" t="s">
        <v>79246</v>
      </c>
      <c r="D22523" s="1" t="s">
        <v>766</v>
      </c>
      <c r="E22523" s="1">
        <v>8628400.0</v>
      </c>
      <c r="F22523" s="1" t="s">
        <v>18</v>
      </c>
      <c r="G22523" s="1" t="s">
        <v>25</v>
      </c>
      <c r="H22523" s="1" t="s">
        <v>82</v>
      </c>
      <c r="I22523" s="1" t="s">
        <v>601</v>
      </c>
      <c r="J22523" s="1" t="s">
        <v>601</v>
      </c>
      <c r="K22523" s="1">
        <v>2.0</v>
      </c>
      <c r="M22523" s="3">
        <v>41054.0</v>
      </c>
      <c r="N22523" s="3">
        <v>41569.0</v>
      </c>
    </row>
    <row r="22524">
      <c r="A22524" s="1" t="s">
        <v>79247</v>
      </c>
      <c r="B22524" s="1" t="s">
        <v>79248</v>
      </c>
      <c r="C22524" s="2" t="s">
        <v>79249</v>
      </c>
      <c r="D22524" s="1" t="s">
        <v>56</v>
      </c>
      <c r="E22524" s="1">
        <v>4300000.0</v>
      </c>
      <c r="F22524" s="1" t="s">
        <v>18</v>
      </c>
      <c r="G22524" s="1" t="s">
        <v>3985</v>
      </c>
      <c r="H22524" s="1">
        <v>4.0</v>
      </c>
      <c r="I22524" s="1" t="s">
        <v>2369</v>
      </c>
      <c r="J22524" s="1" t="s">
        <v>58334</v>
      </c>
      <c r="K22524" s="1">
        <v>1.0</v>
      </c>
      <c r="L22524" s="3">
        <v>35431.0</v>
      </c>
      <c r="M22524" s="3">
        <v>40983.0</v>
      </c>
      <c r="N22524" s="3">
        <v>40983.0</v>
      </c>
    </row>
    <row r="22525">
      <c r="A22525" s="1" t="s">
        <v>79250</v>
      </c>
      <c r="B22525" s="1" t="s">
        <v>79251</v>
      </c>
      <c r="E22525" s="1" t="s">
        <v>43</v>
      </c>
      <c r="F22525" s="1" t="s">
        <v>113</v>
      </c>
      <c r="K22525" s="1">
        <v>1.0</v>
      </c>
      <c r="M22525" s="3">
        <v>35769.0</v>
      </c>
      <c r="N22525" s="3">
        <v>35769.0</v>
      </c>
    </row>
    <row r="22526">
      <c r="A22526" s="1" t="s">
        <v>79252</v>
      </c>
      <c r="B22526" s="1" t="s">
        <v>79253</v>
      </c>
      <c r="C22526" s="2" t="s">
        <v>79254</v>
      </c>
      <c r="D22526" s="1" t="s">
        <v>42</v>
      </c>
      <c r="E22526" s="1">
        <v>1.4378045E8</v>
      </c>
      <c r="F22526" s="1" t="s">
        <v>18</v>
      </c>
      <c r="G22526" s="1" t="s">
        <v>25</v>
      </c>
      <c r="H22526" s="1" t="s">
        <v>64</v>
      </c>
      <c r="I22526" s="1" t="s">
        <v>65</v>
      </c>
      <c r="J22526" s="1" t="s">
        <v>71</v>
      </c>
      <c r="K22526" s="1">
        <v>5.0</v>
      </c>
      <c r="L22526" s="3">
        <v>39083.0</v>
      </c>
      <c r="M22526" s="3">
        <v>40287.0</v>
      </c>
      <c r="N22526" s="3">
        <v>41967.0</v>
      </c>
    </row>
    <row r="22527">
      <c r="A22527" s="1" t="s">
        <v>79255</v>
      </c>
      <c r="B22527" s="1" t="s">
        <v>79256</v>
      </c>
      <c r="C22527" s="2" t="s">
        <v>79257</v>
      </c>
      <c r="D22527" s="1" t="s">
        <v>79258</v>
      </c>
      <c r="E22527" s="1">
        <v>200000.0</v>
      </c>
      <c r="F22527" s="1" t="s">
        <v>18</v>
      </c>
      <c r="G22527" s="1" t="s">
        <v>25</v>
      </c>
      <c r="H22527" s="1" t="s">
        <v>158</v>
      </c>
      <c r="I22527" s="1" t="s">
        <v>244</v>
      </c>
      <c r="J22527" s="1" t="s">
        <v>327</v>
      </c>
      <c r="K22527" s="1">
        <v>1.0</v>
      </c>
      <c r="L22527" s="3">
        <v>41760.0</v>
      </c>
      <c r="M22527" s="3">
        <v>41974.0</v>
      </c>
      <c r="N22527" s="3">
        <v>41974.0</v>
      </c>
    </row>
    <row r="22528">
      <c r="A22528" s="1" t="s">
        <v>79259</v>
      </c>
      <c r="B22528" s="1" t="s">
        <v>79260</v>
      </c>
      <c r="C22528" s="2" t="s">
        <v>36431</v>
      </c>
      <c r="D22528" s="1" t="s">
        <v>655</v>
      </c>
      <c r="E22528" s="1">
        <v>1980218.93300523</v>
      </c>
      <c r="F22528" s="1" t="s">
        <v>207</v>
      </c>
      <c r="G22528" s="1" t="s">
        <v>222</v>
      </c>
      <c r="H22528" s="1">
        <v>4.0</v>
      </c>
      <c r="I22528" s="1" t="s">
        <v>852</v>
      </c>
      <c r="J22528" s="1" t="s">
        <v>852</v>
      </c>
      <c r="K22528" s="1">
        <v>1.0</v>
      </c>
      <c r="M22528" s="3">
        <v>38428.0</v>
      </c>
      <c r="N22528" s="3">
        <v>38428.0</v>
      </c>
    </row>
    <row r="22529">
      <c r="A22529" s="1" t="s">
        <v>79261</v>
      </c>
      <c r="B22529" s="1" t="s">
        <v>79262</v>
      </c>
      <c r="C22529" s="2" t="s">
        <v>79263</v>
      </c>
      <c r="D22529" s="1" t="s">
        <v>56</v>
      </c>
      <c r="E22529" s="1">
        <v>2.0374046E7</v>
      </c>
      <c r="F22529" s="1" t="s">
        <v>689</v>
      </c>
      <c r="G22529" s="1" t="s">
        <v>222</v>
      </c>
      <c r="H22529" s="1">
        <v>7.0</v>
      </c>
      <c r="I22529" s="1" t="s">
        <v>293</v>
      </c>
      <c r="J22529" s="1" t="s">
        <v>293</v>
      </c>
      <c r="K22529" s="1">
        <v>2.0</v>
      </c>
      <c r="L22529" s="3">
        <v>31778.0</v>
      </c>
      <c r="M22529" s="3">
        <v>41514.0</v>
      </c>
      <c r="N22529" s="3">
        <v>42025.0</v>
      </c>
    </row>
    <row r="22530">
      <c r="A22530" s="1" t="s">
        <v>79264</v>
      </c>
      <c r="B22530" s="1" t="s">
        <v>79265</v>
      </c>
      <c r="C22530" s="2" t="s">
        <v>79266</v>
      </c>
      <c r="D22530" s="1" t="s">
        <v>56</v>
      </c>
      <c r="E22530" s="1" t="s">
        <v>43</v>
      </c>
      <c r="F22530" s="1" t="s">
        <v>18</v>
      </c>
      <c r="G22530" s="1" t="s">
        <v>25</v>
      </c>
      <c r="H22530" s="1" t="s">
        <v>3993</v>
      </c>
      <c r="I22530" s="1" t="s">
        <v>12494</v>
      </c>
      <c r="J22530" s="1" t="s">
        <v>60095</v>
      </c>
      <c r="K22530" s="1">
        <v>1.0</v>
      </c>
      <c r="L22530" s="3">
        <v>35796.0</v>
      </c>
      <c r="M22530" s="3">
        <v>41513.0</v>
      </c>
      <c r="N22530" s="3">
        <v>41513.0</v>
      </c>
    </row>
    <row r="22531">
      <c r="A22531" s="1" t="s">
        <v>79267</v>
      </c>
      <c r="B22531" s="1" t="s">
        <v>79268</v>
      </c>
      <c r="C22531" s="2" t="s">
        <v>79269</v>
      </c>
      <c r="D22531" s="1" t="s">
        <v>79270</v>
      </c>
      <c r="E22531" s="1">
        <v>1821000.0</v>
      </c>
      <c r="F22531" s="1" t="s">
        <v>18</v>
      </c>
      <c r="G22531" s="1" t="s">
        <v>25</v>
      </c>
      <c r="H22531" s="1" t="s">
        <v>1080</v>
      </c>
      <c r="I22531" s="1" t="s">
        <v>1081</v>
      </c>
      <c r="J22531" s="1" t="s">
        <v>1170</v>
      </c>
      <c r="K22531" s="1">
        <v>2.0</v>
      </c>
      <c r="L22531" s="3">
        <v>36892.0</v>
      </c>
      <c r="M22531" s="3">
        <v>38112.0</v>
      </c>
      <c r="N22531" s="3">
        <v>40099.0</v>
      </c>
    </row>
    <row r="22532">
      <c r="A22532" s="1" t="s">
        <v>79271</v>
      </c>
      <c r="B22532" s="1" t="s">
        <v>79272</v>
      </c>
      <c r="C22532" s="2" t="s">
        <v>79273</v>
      </c>
      <c r="D22532" s="1" t="s">
        <v>79274</v>
      </c>
      <c r="E22532" s="1">
        <v>50000.0</v>
      </c>
      <c r="F22532" s="1" t="s">
        <v>207</v>
      </c>
      <c r="K22532" s="1">
        <v>1.0</v>
      </c>
      <c r="M22532" s="3">
        <v>41408.0</v>
      </c>
      <c r="N22532" s="3">
        <v>41408.0</v>
      </c>
    </row>
    <row r="22533">
      <c r="A22533" s="1" t="s">
        <v>79275</v>
      </c>
      <c r="B22533" s="1" t="s">
        <v>79276</v>
      </c>
      <c r="C22533" s="2" t="s">
        <v>79277</v>
      </c>
      <c r="D22533" s="1" t="s">
        <v>79278</v>
      </c>
      <c r="E22533" s="1">
        <v>1830000.0</v>
      </c>
      <c r="F22533" s="1" t="s">
        <v>18</v>
      </c>
      <c r="G22533" s="1" t="s">
        <v>25</v>
      </c>
      <c r="H22533" s="1" t="s">
        <v>64</v>
      </c>
      <c r="I22533" s="1" t="s">
        <v>1221</v>
      </c>
      <c r="J22533" s="1" t="s">
        <v>1221</v>
      </c>
      <c r="K22533" s="1">
        <v>1.0</v>
      </c>
      <c r="L22533" s="3">
        <v>40544.0</v>
      </c>
      <c r="M22533" s="3">
        <v>41864.0</v>
      </c>
      <c r="N22533" s="3">
        <v>41864.0</v>
      </c>
    </row>
    <row r="22534">
      <c r="A22534" s="1" t="s">
        <v>79279</v>
      </c>
      <c r="B22534" s="1" t="s">
        <v>79280</v>
      </c>
      <c r="C22534" s="2" t="s">
        <v>79281</v>
      </c>
      <c r="D22534" s="1" t="s">
        <v>78620</v>
      </c>
      <c r="E22534" s="1">
        <v>25000.0</v>
      </c>
      <c r="F22534" s="1" t="s">
        <v>18</v>
      </c>
      <c r="G22534" s="1" t="s">
        <v>25</v>
      </c>
      <c r="H22534" s="1" t="s">
        <v>1011</v>
      </c>
      <c r="I22534" s="1" t="s">
        <v>1035</v>
      </c>
      <c r="J22534" s="1" t="s">
        <v>1035</v>
      </c>
      <c r="K22534" s="1">
        <v>1.0</v>
      </c>
      <c r="L22534" s="3">
        <v>40544.0</v>
      </c>
      <c r="M22534" s="3">
        <v>40675.0</v>
      </c>
      <c r="N22534" s="3">
        <v>40675.0</v>
      </c>
    </row>
    <row r="22535">
      <c r="A22535" s="1" t="s">
        <v>79282</v>
      </c>
      <c r="B22535" s="1" t="s">
        <v>79283</v>
      </c>
      <c r="C22535" s="2" t="s">
        <v>79284</v>
      </c>
      <c r="E22535" s="1">
        <v>2.0E7</v>
      </c>
      <c r="F22535" s="1" t="s">
        <v>207</v>
      </c>
      <c r="G22535" s="1" t="s">
        <v>128</v>
      </c>
      <c r="H22535" s="1" t="s">
        <v>326</v>
      </c>
      <c r="I22535" s="1" t="s">
        <v>130</v>
      </c>
      <c r="J22535" s="1" t="s">
        <v>327</v>
      </c>
      <c r="K22535" s="1">
        <v>1.0</v>
      </c>
      <c r="M22535" s="3">
        <v>36507.0</v>
      </c>
      <c r="N22535" s="3">
        <v>36507.0</v>
      </c>
    </row>
    <row r="22536">
      <c r="A22536" s="1" t="s">
        <v>79285</v>
      </c>
      <c r="B22536" s="1" t="s">
        <v>79286</v>
      </c>
      <c r="C22536" s="2" t="s">
        <v>79287</v>
      </c>
      <c r="D22536" s="1" t="s">
        <v>633</v>
      </c>
      <c r="E22536" s="1">
        <v>49000.0</v>
      </c>
      <c r="F22536" s="1" t="s">
        <v>18</v>
      </c>
      <c r="G22536" s="1" t="s">
        <v>25</v>
      </c>
      <c r="H22536" s="1" t="s">
        <v>6144</v>
      </c>
      <c r="I22536" s="1" t="s">
        <v>6452</v>
      </c>
      <c r="J22536" s="1" t="s">
        <v>6452</v>
      </c>
      <c r="K22536" s="1">
        <v>1.0</v>
      </c>
      <c r="L22536" s="3">
        <v>39814.0</v>
      </c>
      <c r="M22536" s="3">
        <v>40301.0</v>
      </c>
      <c r="N22536" s="3">
        <v>40301.0</v>
      </c>
    </row>
    <row r="22537">
      <c r="A22537" s="1" t="s">
        <v>79288</v>
      </c>
      <c r="B22537" s="1" t="s">
        <v>79289</v>
      </c>
      <c r="C22537" s="2" t="s">
        <v>79290</v>
      </c>
      <c r="D22537" s="1" t="s">
        <v>56</v>
      </c>
      <c r="E22537" s="1">
        <v>2.4999998E7</v>
      </c>
      <c r="F22537" s="1" t="s">
        <v>113</v>
      </c>
      <c r="G22537" s="1" t="s">
        <v>25</v>
      </c>
      <c r="H22537" s="1" t="s">
        <v>64</v>
      </c>
      <c r="I22537" s="1" t="s">
        <v>65</v>
      </c>
      <c r="J22537" s="1" t="s">
        <v>4127</v>
      </c>
      <c r="K22537" s="1">
        <v>3.0</v>
      </c>
      <c r="L22537" s="3">
        <v>40340.0</v>
      </c>
      <c r="M22537" s="3">
        <v>40385.0</v>
      </c>
      <c r="N22537" s="3">
        <v>41810.0</v>
      </c>
    </row>
    <row r="22538">
      <c r="A22538" s="1" t="s">
        <v>79291</v>
      </c>
      <c r="B22538" s="1" t="s">
        <v>79292</v>
      </c>
      <c r="C22538" s="2" t="s">
        <v>79293</v>
      </c>
      <c r="D22538" s="1" t="s">
        <v>11363</v>
      </c>
      <c r="E22538" s="1">
        <v>150000.0</v>
      </c>
      <c r="F22538" s="1" t="s">
        <v>18</v>
      </c>
      <c r="G22538" s="1" t="s">
        <v>57</v>
      </c>
      <c r="H22538" s="1" t="s">
        <v>202</v>
      </c>
      <c r="I22538" s="1" t="s">
        <v>203</v>
      </c>
      <c r="J22538" s="1" t="s">
        <v>203</v>
      </c>
      <c r="K22538" s="1">
        <v>1.0</v>
      </c>
      <c r="L22538" s="3">
        <v>41244.0</v>
      </c>
      <c r="M22538" s="3">
        <v>42175.0</v>
      </c>
      <c r="N22538" s="3">
        <v>42175.0</v>
      </c>
    </row>
    <row r="22539">
      <c r="A22539" s="1" t="s">
        <v>79294</v>
      </c>
      <c r="B22539" s="1" t="s">
        <v>79295</v>
      </c>
      <c r="C22539" s="2" t="s">
        <v>79296</v>
      </c>
      <c r="D22539" s="1" t="s">
        <v>79297</v>
      </c>
      <c r="E22539" s="1">
        <v>2.42E7</v>
      </c>
      <c r="F22539" s="1" t="s">
        <v>18</v>
      </c>
      <c r="G22539" s="1" t="s">
        <v>406</v>
      </c>
      <c r="H22539" s="1">
        <v>40.0</v>
      </c>
      <c r="I22539" s="1" t="s">
        <v>980</v>
      </c>
      <c r="J22539" s="1" t="s">
        <v>980</v>
      </c>
      <c r="K22539" s="1">
        <v>6.0</v>
      </c>
      <c r="L22539" s="3">
        <v>39800.0</v>
      </c>
      <c r="M22539" s="3">
        <v>40179.0</v>
      </c>
      <c r="N22539" s="3">
        <v>42115.0</v>
      </c>
    </row>
    <row r="22540">
      <c r="A22540" s="1" t="s">
        <v>79298</v>
      </c>
      <c r="B22540" s="1" t="s">
        <v>79299</v>
      </c>
      <c r="C22540" s="2" t="s">
        <v>79300</v>
      </c>
      <c r="D22540" s="1" t="s">
        <v>5397</v>
      </c>
      <c r="E22540" s="1">
        <v>1.5E7</v>
      </c>
      <c r="F22540" s="1" t="s">
        <v>113</v>
      </c>
      <c r="G22540" s="1" t="s">
        <v>25</v>
      </c>
      <c r="H22540" s="1" t="s">
        <v>64</v>
      </c>
      <c r="I22540" s="1" t="s">
        <v>95</v>
      </c>
      <c r="J22540" s="1" t="s">
        <v>353</v>
      </c>
      <c r="K22540" s="1">
        <v>3.0</v>
      </c>
      <c r="L22540" s="3">
        <v>38869.0</v>
      </c>
      <c r="M22540" s="3">
        <v>39099.0</v>
      </c>
      <c r="N22540" s="3">
        <v>39832.0</v>
      </c>
    </row>
    <row r="22541">
      <c r="A22541" s="1" t="s">
        <v>79301</v>
      </c>
      <c r="B22541" s="1" t="s">
        <v>79302</v>
      </c>
      <c r="C22541" s="2" t="s">
        <v>79303</v>
      </c>
      <c r="D22541" s="1" t="s">
        <v>63</v>
      </c>
      <c r="E22541" s="1" t="s">
        <v>43</v>
      </c>
      <c r="F22541" s="1" t="s">
        <v>18</v>
      </c>
      <c r="G22541" s="1" t="s">
        <v>57</v>
      </c>
      <c r="H22541" s="1" t="s">
        <v>3339</v>
      </c>
      <c r="I22541" s="1" t="s">
        <v>3340</v>
      </c>
      <c r="J22541" s="1" t="s">
        <v>8317</v>
      </c>
      <c r="K22541" s="1">
        <v>1.0</v>
      </c>
      <c r="L22541" s="3">
        <v>39814.0</v>
      </c>
      <c r="M22541" s="3">
        <v>40787.0</v>
      </c>
      <c r="N22541" s="3">
        <v>40787.0</v>
      </c>
    </row>
    <row r="22542">
      <c r="A22542" s="1" t="s">
        <v>79304</v>
      </c>
      <c r="B22542" s="1" t="s">
        <v>79305</v>
      </c>
      <c r="C22542" s="2" t="s">
        <v>79306</v>
      </c>
      <c r="D22542" s="1" t="s">
        <v>56</v>
      </c>
      <c r="E22542" s="1">
        <v>1.0438672E7</v>
      </c>
      <c r="F22542" s="1" t="s">
        <v>113</v>
      </c>
      <c r="G22542" s="1" t="s">
        <v>25</v>
      </c>
      <c r="H22542" s="1" t="s">
        <v>64</v>
      </c>
      <c r="I22542" s="1" t="s">
        <v>65</v>
      </c>
      <c r="J22542" s="1" t="s">
        <v>66</v>
      </c>
      <c r="K22542" s="1">
        <v>1.0</v>
      </c>
      <c r="L22542" s="3">
        <v>39873.0</v>
      </c>
      <c r="M22542" s="3">
        <v>41423.0</v>
      </c>
      <c r="N22542" s="3">
        <v>41423.0</v>
      </c>
    </row>
    <row r="22543">
      <c r="A22543" s="1" t="s">
        <v>79307</v>
      </c>
      <c r="B22543" s="1" t="s">
        <v>79308</v>
      </c>
      <c r="C22543" s="2" t="s">
        <v>79309</v>
      </c>
      <c r="D22543" s="1" t="s">
        <v>79310</v>
      </c>
      <c r="E22543" s="1">
        <v>3.6060811E7</v>
      </c>
      <c r="F22543" s="1" t="s">
        <v>18</v>
      </c>
      <c r="G22543" s="1" t="s">
        <v>128</v>
      </c>
      <c r="H22543" s="1" t="s">
        <v>129</v>
      </c>
      <c r="I22543" s="1" t="s">
        <v>130</v>
      </c>
      <c r="J22543" s="1" t="s">
        <v>130</v>
      </c>
      <c r="K22543" s="1">
        <v>2.0</v>
      </c>
      <c r="L22543" s="3">
        <v>41640.0</v>
      </c>
      <c r="M22543" s="3">
        <v>41640.0</v>
      </c>
      <c r="N22543" s="3">
        <v>42187.0</v>
      </c>
    </row>
    <row r="22544">
      <c r="A22544" s="1" t="s">
        <v>79311</v>
      </c>
      <c r="B22544" s="1" t="s">
        <v>79312</v>
      </c>
      <c r="C22544" s="2" t="s">
        <v>79313</v>
      </c>
      <c r="D22544" s="1" t="s">
        <v>79314</v>
      </c>
      <c r="E22544" s="1">
        <v>318800.742451507</v>
      </c>
      <c r="F22544" s="1" t="s">
        <v>18</v>
      </c>
      <c r="G22544" s="1" t="s">
        <v>552</v>
      </c>
      <c r="H22544" s="1">
        <v>51.0</v>
      </c>
      <c r="I22544" s="1" t="s">
        <v>79315</v>
      </c>
      <c r="J22544" s="1" t="s">
        <v>8605</v>
      </c>
      <c r="K22544" s="1">
        <v>1.0</v>
      </c>
      <c r="L22544" s="3">
        <v>41744.0</v>
      </c>
      <c r="M22544" s="3">
        <v>42333.0</v>
      </c>
      <c r="N22544" s="3">
        <v>42333.0</v>
      </c>
    </row>
    <row r="22545">
      <c r="A22545" s="1" t="s">
        <v>79316</v>
      </c>
      <c r="B22545" s="1" t="s">
        <v>79317</v>
      </c>
      <c r="C22545" s="2" t="s">
        <v>79318</v>
      </c>
      <c r="D22545" s="1" t="s">
        <v>3797</v>
      </c>
      <c r="E22545" s="1">
        <v>4000000.0</v>
      </c>
      <c r="F22545" s="1" t="s">
        <v>18</v>
      </c>
      <c r="G22545" s="1" t="s">
        <v>25</v>
      </c>
      <c r="H22545" s="1" t="s">
        <v>89</v>
      </c>
      <c r="I22545" s="1" t="s">
        <v>90</v>
      </c>
      <c r="J22545" s="1" t="s">
        <v>9519</v>
      </c>
      <c r="K22545" s="1">
        <v>1.0</v>
      </c>
      <c r="L22545" s="3">
        <v>35796.0</v>
      </c>
      <c r="M22545" s="3">
        <v>42114.0</v>
      </c>
      <c r="N22545" s="3">
        <v>42114.0</v>
      </c>
    </row>
    <row r="22546">
      <c r="A22546" s="1" t="s">
        <v>79319</v>
      </c>
      <c r="B22546" s="1" t="s">
        <v>79320</v>
      </c>
      <c r="D22546" s="1" t="s">
        <v>79321</v>
      </c>
      <c r="E22546" s="1">
        <v>5000000.0</v>
      </c>
      <c r="F22546" s="1" t="s">
        <v>113</v>
      </c>
      <c r="G22546" s="1" t="s">
        <v>25</v>
      </c>
      <c r="H22546" s="1" t="s">
        <v>64</v>
      </c>
      <c r="I22546" s="1" t="s">
        <v>1221</v>
      </c>
      <c r="J22546" s="1" t="s">
        <v>1221</v>
      </c>
      <c r="K22546" s="1">
        <v>1.0</v>
      </c>
      <c r="L22546" s="3">
        <v>35796.0</v>
      </c>
      <c r="M22546" s="3">
        <v>37048.0</v>
      </c>
      <c r="N22546" s="3">
        <v>37048.0</v>
      </c>
    </row>
    <row r="22547">
      <c r="A22547" s="1" t="s">
        <v>79322</v>
      </c>
      <c r="B22547" s="1" t="s">
        <v>79323</v>
      </c>
      <c r="C22547" s="2" t="s">
        <v>79324</v>
      </c>
      <c r="D22547" s="1" t="s">
        <v>79325</v>
      </c>
      <c r="E22547" s="1">
        <v>1200000.0</v>
      </c>
      <c r="F22547" s="1" t="s">
        <v>18</v>
      </c>
      <c r="G22547" s="1" t="s">
        <v>276</v>
      </c>
      <c r="H22547" s="1">
        <v>17.0</v>
      </c>
      <c r="I22547" s="1" t="s">
        <v>464</v>
      </c>
      <c r="J22547" s="1" t="s">
        <v>464</v>
      </c>
      <c r="K22547" s="1">
        <v>2.0</v>
      </c>
      <c r="L22547" s="3">
        <v>40909.0</v>
      </c>
      <c r="M22547" s="3">
        <v>41603.0</v>
      </c>
      <c r="N22547" s="3">
        <v>42048.0</v>
      </c>
    </row>
    <row r="22548">
      <c r="A22548" s="1" t="s">
        <v>79326</v>
      </c>
      <c r="B22548" s="1" t="s">
        <v>79327</v>
      </c>
      <c r="C22548" s="2" t="s">
        <v>79328</v>
      </c>
      <c r="D22548" s="1" t="s">
        <v>79329</v>
      </c>
      <c r="E22548" s="1">
        <v>7570000.0</v>
      </c>
      <c r="F22548" s="1" t="s">
        <v>207</v>
      </c>
      <c r="G22548" s="1" t="s">
        <v>25</v>
      </c>
      <c r="H22548" s="1" t="s">
        <v>64</v>
      </c>
      <c r="I22548" s="1" t="s">
        <v>507</v>
      </c>
      <c r="J22548" s="1" t="s">
        <v>5088</v>
      </c>
      <c r="K22548" s="1">
        <v>3.0</v>
      </c>
      <c r="L22548" s="3">
        <v>39753.0</v>
      </c>
      <c r="M22548" s="3">
        <v>39448.0</v>
      </c>
      <c r="N22548" s="3">
        <v>41848.0</v>
      </c>
    </row>
    <row r="22549">
      <c r="A22549" s="1" t="s">
        <v>79330</v>
      </c>
      <c r="B22549" s="1" t="s">
        <v>79331</v>
      </c>
      <c r="C22549" s="2" t="s">
        <v>79332</v>
      </c>
      <c r="D22549" s="1" t="s">
        <v>70</v>
      </c>
      <c r="E22549" s="1">
        <v>100000.0</v>
      </c>
      <c r="F22549" s="1" t="s">
        <v>18</v>
      </c>
      <c r="K22549" s="1">
        <v>1.0</v>
      </c>
      <c r="L22549" s="3">
        <v>40360.0</v>
      </c>
      <c r="M22549" s="3">
        <v>40330.0</v>
      </c>
      <c r="N22549" s="3">
        <v>40330.0</v>
      </c>
    </row>
    <row r="22550">
      <c r="A22550" s="1" t="s">
        <v>79333</v>
      </c>
      <c r="B22550" s="1" t="s">
        <v>79334</v>
      </c>
      <c r="C22550" s="2" t="s">
        <v>79335</v>
      </c>
      <c r="D22550" s="1" t="s">
        <v>79336</v>
      </c>
      <c r="E22550" s="1">
        <v>3000000.0</v>
      </c>
      <c r="F22550" s="1" t="s">
        <v>113</v>
      </c>
      <c r="G22550" s="1" t="s">
        <v>699</v>
      </c>
      <c r="H22550" s="1">
        <v>5.0</v>
      </c>
      <c r="I22550" s="1" t="s">
        <v>700</v>
      </c>
      <c r="J22550" s="1" t="s">
        <v>11458</v>
      </c>
      <c r="K22550" s="1">
        <v>1.0</v>
      </c>
      <c r="L22550" s="3">
        <v>39539.0</v>
      </c>
      <c r="M22550" s="3">
        <v>39630.0</v>
      </c>
      <c r="N22550" s="3">
        <v>39630.0</v>
      </c>
    </row>
    <row r="22551">
      <c r="A22551" s="1" t="s">
        <v>79337</v>
      </c>
      <c r="B22551" s="1" t="s">
        <v>79338</v>
      </c>
      <c r="C22551" s="2" t="s">
        <v>79339</v>
      </c>
      <c r="D22551" s="1" t="s">
        <v>33941</v>
      </c>
      <c r="E22551" s="1">
        <v>2000000.0</v>
      </c>
      <c r="F22551" s="1" t="s">
        <v>207</v>
      </c>
      <c r="G22551" s="1" t="s">
        <v>25</v>
      </c>
      <c r="H22551" s="1" t="s">
        <v>64</v>
      </c>
      <c r="I22551" s="1" t="s">
        <v>65</v>
      </c>
      <c r="J22551" s="1" t="s">
        <v>271</v>
      </c>
      <c r="K22551" s="1">
        <v>1.0</v>
      </c>
      <c r="L22551" s="3">
        <v>38991.0</v>
      </c>
      <c r="M22551" s="3">
        <v>39356.0</v>
      </c>
      <c r="N22551" s="3">
        <v>39356.0</v>
      </c>
    </row>
    <row r="22552">
      <c r="A22552" s="1" t="s">
        <v>79340</v>
      </c>
      <c r="B22552" s="1" t="s">
        <v>79341</v>
      </c>
      <c r="C22552" s="2" t="s">
        <v>79342</v>
      </c>
      <c r="D22552" s="1" t="s">
        <v>79343</v>
      </c>
      <c r="E22552" s="1">
        <v>100000.0</v>
      </c>
      <c r="F22552" s="1" t="s">
        <v>113</v>
      </c>
      <c r="G22552" s="1" t="s">
        <v>19</v>
      </c>
      <c r="H22552" s="1">
        <v>16.0</v>
      </c>
      <c r="I22552" s="1" t="s">
        <v>20</v>
      </c>
      <c r="J22552" s="1" t="s">
        <v>20</v>
      </c>
      <c r="K22552" s="1">
        <v>2.0</v>
      </c>
      <c r="L22552" s="3">
        <v>40664.0</v>
      </c>
      <c r="M22552" s="3">
        <v>40675.0</v>
      </c>
      <c r="N22552" s="3">
        <v>41730.0</v>
      </c>
    </row>
    <row r="22553">
      <c r="A22553" s="1" t="s">
        <v>79344</v>
      </c>
      <c r="B22553" s="1" t="s">
        <v>79345</v>
      </c>
      <c r="C22553" s="2" t="s">
        <v>79346</v>
      </c>
      <c r="D22553" s="1" t="s">
        <v>79347</v>
      </c>
      <c r="E22553" s="1" t="s">
        <v>43</v>
      </c>
      <c r="F22553" s="1" t="s">
        <v>18</v>
      </c>
      <c r="G22553" s="1" t="s">
        <v>1370</v>
      </c>
      <c r="H22553" s="1">
        <v>5.0</v>
      </c>
      <c r="I22553" s="1" t="s">
        <v>1371</v>
      </c>
      <c r="J22553" s="1" t="s">
        <v>1371</v>
      </c>
      <c r="K22553" s="1">
        <v>1.0</v>
      </c>
      <c r="M22553" s="3">
        <v>41699.0</v>
      </c>
      <c r="N22553" s="3">
        <v>41699.0</v>
      </c>
    </row>
    <row r="22554">
      <c r="A22554" s="1" t="s">
        <v>79348</v>
      </c>
      <c r="B22554" s="1" t="s">
        <v>79349</v>
      </c>
      <c r="C22554" s="2" t="s">
        <v>79350</v>
      </c>
      <c r="D22554" s="1" t="s">
        <v>79351</v>
      </c>
      <c r="E22554" s="1">
        <v>6000000.0</v>
      </c>
      <c r="F22554" s="1" t="s">
        <v>18</v>
      </c>
      <c r="G22554" s="1" t="s">
        <v>25</v>
      </c>
      <c r="H22554" s="1" t="s">
        <v>1011</v>
      </c>
      <c r="I22554" s="1" t="s">
        <v>1035</v>
      </c>
      <c r="J22554" s="1" t="s">
        <v>79352</v>
      </c>
      <c r="K22554" s="1">
        <v>2.0</v>
      </c>
      <c r="L22554" s="3">
        <v>35431.0</v>
      </c>
      <c r="M22554" s="3">
        <v>41898.0</v>
      </c>
      <c r="N22554" s="3">
        <v>42278.0</v>
      </c>
    </row>
    <row r="22555">
      <c r="A22555" s="1" t="s">
        <v>79353</v>
      </c>
      <c r="B22555" s="1" t="s">
        <v>79354</v>
      </c>
      <c r="C22555" s="2" t="s">
        <v>79355</v>
      </c>
      <c r="D22555" s="1" t="s">
        <v>79356</v>
      </c>
      <c r="E22555" s="1" t="s">
        <v>43</v>
      </c>
      <c r="F22555" s="1" t="s">
        <v>18</v>
      </c>
      <c r="G22555" s="1" t="s">
        <v>25</v>
      </c>
      <c r="H22555" s="1" t="s">
        <v>1352</v>
      </c>
      <c r="I22555" s="1" t="s">
        <v>1353</v>
      </c>
      <c r="J22555" s="1" t="s">
        <v>1353</v>
      </c>
      <c r="K22555" s="1">
        <v>1.0</v>
      </c>
      <c r="L22555" s="3">
        <v>40539.0</v>
      </c>
      <c r="M22555" s="3">
        <v>41047.0</v>
      </c>
      <c r="N22555" s="3">
        <v>41047.0</v>
      </c>
    </row>
    <row r="22556">
      <c r="A22556" s="1" t="s">
        <v>79357</v>
      </c>
      <c r="B22556" s="1" t="s">
        <v>79358</v>
      </c>
      <c r="C22556" s="2" t="s">
        <v>79359</v>
      </c>
      <c r="D22556" s="1" t="s">
        <v>79360</v>
      </c>
      <c r="E22556" s="1">
        <v>860810.0</v>
      </c>
      <c r="F22556" s="1" t="s">
        <v>18</v>
      </c>
      <c r="G22556" s="1" t="s">
        <v>25</v>
      </c>
      <c r="H22556" s="1" t="s">
        <v>89</v>
      </c>
      <c r="I22556" s="1" t="s">
        <v>1655</v>
      </c>
      <c r="J22556" s="1" t="s">
        <v>1656</v>
      </c>
      <c r="K22556" s="1">
        <v>1.0</v>
      </c>
      <c r="M22556" s="3">
        <v>41686.0</v>
      </c>
      <c r="N22556" s="3">
        <v>41686.0</v>
      </c>
    </row>
    <row r="22557">
      <c r="A22557" s="1" t="s">
        <v>79361</v>
      </c>
      <c r="B22557" s="1" t="s">
        <v>79362</v>
      </c>
      <c r="C22557" s="2" t="s">
        <v>79363</v>
      </c>
      <c r="D22557" s="1" t="s">
        <v>79364</v>
      </c>
      <c r="E22557" s="1">
        <v>5.69E7</v>
      </c>
      <c r="F22557" s="1" t="s">
        <v>18</v>
      </c>
      <c r="G22557" s="1" t="s">
        <v>25</v>
      </c>
      <c r="H22557" s="1" t="s">
        <v>106</v>
      </c>
      <c r="I22557" s="1" t="s">
        <v>107</v>
      </c>
      <c r="J22557" s="1" t="s">
        <v>5335</v>
      </c>
      <c r="K22557" s="1">
        <v>4.0</v>
      </c>
      <c r="L22557" s="3">
        <v>39814.0</v>
      </c>
      <c r="M22557" s="3">
        <v>40797.0</v>
      </c>
      <c r="N22557" s="3">
        <v>42312.0</v>
      </c>
    </row>
    <row r="22558">
      <c r="A22558" s="1" t="s">
        <v>79365</v>
      </c>
      <c r="B22558" s="2" t="s">
        <v>79366</v>
      </c>
      <c r="C22558" s="2" t="s">
        <v>79367</v>
      </c>
      <c r="D22558" s="1" t="s">
        <v>79368</v>
      </c>
      <c r="E22558" s="1">
        <v>2.9E7</v>
      </c>
      <c r="F22558" s="1" t="s">
        <v>18</v>
      </c>
      <c r="K22558" s="1">
        <v>2.0</v>
      </c>
      <c r="M22558" s="3">
        <v>39100.0</v>
      </c>
      <c r="N22558" s="3">
        <v>39482.0</v>
      </c>
    </row>
    <row r="22559">
      <c r="A22559" s="1" t="s">
        <v>79369</v>
      </c>
      <c r="B22559" s="1" t="s">
        <v>79370</v>
      </c>
      <c r="C22559" s="2" t="s">
        <v>79371</v>
      </c>
      <c r="D22559" s="1" t="s">
        <v>79372</v>
      </c>
      <c r="E22559" s="1" t="s">
        <v>43</v>
      </c>
      <c r="F22559" s="1" t="s">
        <v>18</v>
      </c>
      <c r="G22559" s="1" t="s">
        <v>128</v>
      </c>
      <c r="H22559" s="1" t="s">
        <v>4747</v>
      </c>
      <c r="I22559" s="1" t="s">
        <v>4748</v>
      </c>
      <c r="J22559" s="1" t="s">
        <v>4748</v>
      </c>
      <c r="K22559" s="1">
        <v>1.0</v>
      </c>
      <c r="L22559" s="3">
        <v>41183.0</v>
      </c>
      <c r="M22559" s="3">
        <v>41543.0</v>
      </c>
      <c r="N22559" s="3">
        <v>41543.0</v>
      </c>
    </row>
    <row r="22560">
      <c r="A22560" s="1" t="s">
        <v>79373</v>
      </c>
      <c r="B22560" s="1" t="s">
        <v>79374</v>
      </c>
      <c r="C22560" s="2" t="s">
        <v>79375</v>
      </c>
      <c r="D22560" s="1" t="s">
        <v>17</v>
      </c>
      <c r="E22560" s="1">
        <v>2000000.0</v>
      </c>
      <c r="F22560" s="1" t="s">
        <v>18</v>
      </c>
      <c r="G22560" s="1" t="s">
        <v>25</v>
      </c>
      <c r="H22560" s="1" t="s">
        <v>1352</v>
      </c>
      <c r="I22560" s="1" t="s">
        <v>1353</v>
      </c>
      <c r="J22560" s="1" t="s">
        <v>2990</v>
      </c>
      <c r="K22560" s="1">
        <v>1.0</v>
      </c>
      <c r="M22560" s="3">
        <v>42080.0</v>
      </c>
      <c r="N22560" s="3">
        <v>42080.0</v>
      </c>
    </row>
    <row r="22561">
      <c r="A22561" s="1" t="s">
        <v>79376</v>
      </c>
      <c r="B22561" s="1" t="s">
        <v>79377</v>
      </c>
      <c r="C22561" s="2" t="s">
        <v>79378</v>
      </c>
      <c r="D22561" s="1" t="s">
        <v>79379</v>
      </c>
      <c r="E22561" s="1">
        <v>1825000.0</v>
      </c>
      <c r="F22561" s="1" t="s">
        <v>18</v>
      </c>
      <c r="G22561" s="1" t="s">
        <v>25</v>
      </c>
      <c r="H22561" s="1" t="s">
        <v>106</v>
      </c>
      <c r="I22561" s="1" t="s">
        <v>107</v>
      </c>
      <c r="J22561" s="1" t="s">
        <v>108</v>
      </c>
      <c r="K22561" s="1">
        <v>2.0</v>
      </c>
      <c r="L22561" s="3">
        <v>41275.0</v>
      </c>
      <c r="M22561" s="3">
        <v>41339.0</v>
      </c>
      <c r="N22561" s="3">
        <v>41830.0</v>
      </c>
    </row>
    <row r="22562">
      <c r="A22562" s="1" t="s">
        <v>79380</v>
      </c>
      <c r="B22562" s="1" t="s">
        <v>79381</v>
      </c>
      <c r="C22562" s="2" t="s">
        <v>79382</v>
      </c>
      <c r="D22562" s="1" t="s">
        <v>285</v>
      </c>
      <c r="E22562" s="1" t="s">
        <v>43</v>
      </c>
      <c r="F22562" s="1" t="s">
        <v>18</v>
      </c>
      <c r="G22562" s="1" t="s">
        <v>25</v>
      </c>
      <c r="H22562" s="1" t="s">
        <v>89</v>
      </c>
      <c r="I22562" s="1" t="s">
        <v>10630</v>
      </c>
      <c r="J22562" s="1" t="s">
        <v>10630</v>
      </c>
      <c r="K22562" s="1">
        <v>1.0</v>
      </c>
      <c r="L22562" s="3">
        <v>41005.0</v>
      </c>
      <c r="M22562" s="3">
        <v>41770.0</v>
      </c>
      <c r="N22562" s="3">
        <v>41770.0</v>
      </c>
    </row>
    <row r="22563">
      <c r="A22563" s="1" t="s">
        <v>79383</v>
      </c>
      <c r="B22563" s="1" t="s">
        <v>79384</v>
      </c>
      <c r="C22563" s="2" t="s">
        <v>79385</v>
      </c>
      <c r="D22563" s="1" t="s">
        <v>79386</v>
      </c>
      <c r="E22563" s="1">
        <v>56874.0</v>
      </c>
      <c r="F22563" s="1" t="s">
        <v>18</v>
      </c>
      <c r="G22563" s="1" t="s">
        <v>699</v>
      </c>
      <c r="H22563" s="1">
        <v>4.0</v>
      </c>
      <c r="I22563" s="1" t="s">
        <v>700</v>
      </c>
      <c r="J22563" s="1" t="s">
        <v>4680</v>
      </c>
      <c r="K22563" s="1">
        <v>1.0</v>
      </c>
      <c r="L22563" s="3">
        <v>41285.0</v>
      </c>
      <c r="M22563" s="3">
        <v>41699.0</v>
      </c>
      <c r="N22563" s="3">
        <v>41699.0</v>
      </c>
    </row>
    <row r="22564">
      <c r="A22564" s="1" t="s">
        <v>79387</v>
      </c>
      <c r="B22564" s="1" t="s">
        <v>79388</v>
      </c>
      <c r="C22564" s="2" t="s">
        <v>79389</v>
      </c>
      <c r="D22564" s="1" t="s">
        <v>79390</v>
      </c>
      <c r="E22564" s="1">
        <v>257800.0</v>
      </c>
      <c r="F22564" s="1" t="s">
        <v>18</v>
      </c>
      <c r="G22564" s="1" t="s">
        <v>552</v>
      </c>
      <c r="H22564" s="1">
        <v>29.0</v>
      </c>
      <c r="I22564" s="1" t="s">
        <v>749</v>
      </c>
      <c r="J22564" s="1" t="s">
        <v>749</v>
      </c>
      <c r="K22564" s="1">
        <v>2.0</v>
      </c>
      <c r="L22564" s="3">
        <v>40756.0</v>
      </c>
      <c r="M22564" s="3">
        <v>40940.0</v>
      </c>
      <c r="N22564" s="3">
        <v>41410.0</v>
      </c>
    </row>
    <row r="22565">
      <c r="A22565" s="1" t="s">
        <v>79391</v>
      </c>
      <c r="B22565" s="1" t="s">
        <v>79392</v>
      </c>
      <c r="C22565" s="2" t="s">
        <v>79393</v>
      </c>
      <c r="D22565" s="1" t="s">
        <v>56</v>
      </c>
      <c r="E22565" s="1">
        <v>6.7751091E7</v>
      </c>
      <c r="F22565" s="1" t="s">
        <v>207</v>
      </c>
      <c r="G22565" s="1" t="s">
        <v>57</v>
      </c>
      <c r="H22565" s="1" t="s">
        <v>3339</v>
      </c>
      <c r="I22565" s="1" t="s">
        <v>20060</v>
      </c>
      <c r="J22565" s="1" t="s">
        <v>20061</v>
      </c>
      <c r="K22565" s="1">
        <v>4.0</v>
      </c>
      <c r="M22565" s="3">
        <v>37176.0</v>
      </c>
      <c r="N22565" s="3">
        <v>39448.0</v>
      </c>
    </row>
    <row r="22566">
      <c r="A22566" s="1" t="s">
        <v>79394</v>
      </c>
      <c r="B22566" s="1" t="s">
        <v>79395</v>
      </c>
      <c r="D22566" s="1" t="s">
        <v>79396</v>
      </c>
      <c r="E22566" s="1" t="s">
        <v>43</v>
      </c>
      <c r="F22566" s="1" t="s">
        <v>18</v>
      </c>
      <c r="G22566" s="1" t="s">
        <v>25</v>
      </c>
      <c r="H22566" s="1" t="s">
        <v>106</v>
      </c>
      <c r="I22566" s="1" t="s">
        <v>107</v>
      </c>
      <c r="J22566" s="1" t="s">
        <v>108</v>
      </c>
      <c r="K22566" s="1">
        <v>1.0</v>
      </c>
      <c r="L22566" s="3">
        <v>40179.0</v>
      </c>
      <c r="M22566" s="3">
        <v>40802.0</v>
      </c>
      <c r="N22566" s="3">
        <v>40802.0</v>
      </c>
    </row>
    <row r="22567">
      <c r="A22567" s="1" t="s">
        <v>79397</v>
      </c>
      <c r="B22567" s="1" t="s">
        <v>79398</v>
      </c>
      <c r="C22567" s="2" t="s">
        <v>79399</v>
      </c>
      <c r="D22567" s="1" t="s">
        <v>56</v>
      </c>
      <c r="E22567" s="1">
        <v>7.277E7</v>
      </c>
      <c r="F22567" s="1" t="s">
        <v>18</v>
      </c>
      <c r="G22567" s="1" t="s">
        <v>1126</v>
      </c>
      <c r="H22567" s="1">
        <v>7.0</v>
      </c>
      <c r="I22567" s="1" t="s">
        <v>1127</v>
      </c>
      <c r="J22567" s="1" t="s">
        <v>1127</v>
      </c>
      <c r="K22567" s="1">
        <v>5.0</v>
      </c>
      <c r="L22567" s="3">
        <v>38718.0</v>
      </c>
      <c r="M22567" s="3">
        <v>38747.0</v>
      </c>
      <c r="N22567" s="3">
        <v>42011.0</v>
      </c>
    </row>
    <row r="22568">
      <c r="A22568" s="1" t="s">
        <v>79400</v>
      </c>
      <c r="B22568" s="1" t="s">
        <v>79401</v>
      </c>
      <c r="C22568" s="2" t="s">
        <v>79402</v>
      </c>
      <c r="D22568" s="1" t="s">
        <v>75</v>
      </c>
      <c r="E22568" s="1" t="s">
        <v>43</v>
      </c>
      <c r="F22568" s="1" t="s">
        <v>18</v>
      </c>
      <c r="G22568" s="1" t="s">
        <v>37</v>
      </c>
      <c r="H22568" s="1">
        <v>30.0</v>
      </c>
      <c r="I22568" s="1" t="s">
        <v>2714</v>
      </c>
      <c r="J22568" s="1" t="s">
        <v>2714</v>
      </c>
      <c r="K22568" s="1">
        <v>2.0</v>
      </c>
      <c r="L22568" s="3">
        <v>36526.0</v>
      </c>
      <c r="M22568" s="3">
        <v>38777.0</v>
      </c>
      <c r="N22568" s="3">
        <v>39142.0</v>
      </c>
    </row>
    <row r="22569">
      <c r="A22569" s="1" t="s">
        <v>79403</v>
      </c>
      <c r="B22569" s="1" t="s">
        <v>79404</v>
      </c>
      <c r="C22569" s="2" t="s">
        <v>79405</v>
      </c>
      <c r="D22569" s="1" t="s">
        <v>56</v>
      </c>
      <c r="E22569" s="1">
        <v>1.57E8</v>
      </c>
      <c r="F22569" s="1" t="s">
        <v>18</v>
      </c>
      <c r="G22569" s="1" t="s">
        <v>276</v>
      </c>
      <c r="H22569" s="1">
        <v>17.0</v>
      </c>
      <c r="I22569" s="1" t="s">
        <v>464</v>
      </c>
      <c r="J22569" s="1" t="s">
        <v>464</v>
      </c>
      <c r="K22569" s="1">
        <v>2.0</v>
      </c>
      <c r="M22569" s="3">
        <v>40087.0</v>
      </c>
      <c r="N22569" s="3">
        <v>40360.0</v>
      </c>
    </row>
    <row r="22570">
      <c r="A22570" s="1" t="s">
        <v>79406</v>
      </c>
      <c r="B22570" s="1" t="s">
        <v>79407</v>
      </c>
      <c r="C22570" s="2" t="s">
        <v>79408</v>
      </c>
      <c r="D22570" s="1" t="s">
        <v>56</v>
      </c>
      <c r="E22570" s="1">
        <v>1.94649E7</v>
      </c>
      <c r="F22570" s="1" t="s">
        <v>18</v>
      </c>
      <c r="G22570" s="1" t="s">
        <v>552</v>
      </c>
      <c r="H22570" s="1">
        <v>56.0</v>
      </c>
      <c r="I22570" s="1" t="s">
        <v>2552</v>
      </c>
      <c r="J22570" s="1" t="s">
        <v>2552</v>
      </c>
      <c r="K22570" s="1">
        <v>2.0</v>
      </c>
      <c r="M22570" s="3">
        <v>40817.0</v>
      </c>
      <c r="N22570" s="3">
        <v>41178.0</v>
      </c>
    </row>
    <row r="22571">
      <c r="A22571" s="1" t="s">
        <v>79409</v>
      </c>
      <c r="B22571" s="1" t="s">
        <v>79410</v>
      </c>
      <c r="D22571" s="1" t="s">
        <v>79411</v>
      </c>
      <c r="E22571" s="1">
        <v>3079997.0</v>
      </c>
      <c r="F22571" s="1" t="s">
        <v>18</v>
      </c>
      <c r="G22571" s="1" t="s">
        <v>25</v>
      </c>
      <c r="H22571" s="1" t="s">
        <v>430</v>
      </c>
      <c r="I22571" s="1" t="s">
        <v>528</v>
      </c>
      <c r="J22571" s="1" t="s">
        <v>1649</v>
      </c>
      <c r="K22571" s="1">
        <v>2.0</v>
      </c>
      <c r="L22571" s="3">
        <v>39448.0</v>
      </c>
      <c r="M22571" s="3">
        <v>42047.0</v>
      </c>
      <c r="N22571" s="3">
        <v>42179.0</v>
      </c>
    </row>
    <row r="22572">
      <c r="A22572" s="1" t="s">
        <v>79412</v>
      </c>
      <c r="B22572" s="1" t="s">
        <v>79413</v>
      </c>
      <c r="C22572" s="2" t="s">
        <v>79414</v>
      </c>
      <c r="D22572" s="1" t="s">
        <v>79415</v>
      </c>
      <c r="E22572" s="1">
        <v>600000.0</v>
      </c>
      <c r="F22572" s="1" t="s">
        <v>18</v>
      </c>
      <c r="G22572" s="1" t="s">
        <v>552</v>
      </c>
      <c r="H22572" s="1">
        <v>29.0</v>
      </c>
      <c r="I22572" s="1" t="s">
        <v>749</v>
      </c>
      <c r="J22572" s="1" t="s">
        <v>749</v>
      </c>
      <c r="K22572" s="1">
        <v>1.0</v>
      </c>
      <c r="L22572" s="3">
        <v>38451.0</v>
      </c>
      <c r="M22572" s="3">
        <v>38457.0</v>
      </c>
      <c r="N22572" s="3">
        <v>38457.0</v>
      </c>
    </row>
    <row r="22573">
      <c r="A22573" s="1" t="s">
        <v>79416</v>
      </c>
      <c r="B22573" s="1" t="s">
        <v>79417</v>
      </c>
      <c r="C22573" s="2" t="s">
        <v>79418</v>
      </c>
      <c r="D22573" s="1" t="s">
        <v>56</v>
      </c>
      <c r="E22573" s="1">
        <v>250000.0</v>
      </c>
      <c r="F22573" s="1" t="s">
        <v>113</v>
      </c>
      <c r="G22573" s="1" t="s">
        <v>25</v>
      </c>
      <c r="H22573" s="1" t="s">
        <v>158</v>
      </c>
      <c r="I22573" s="1" t="s">
        <v>244</v>
      </c>
      <c r="J22573" s="1" t="s">
        <v>1714</v>
      </c>
      <c r="K22573" s="1">
        <v>1.0</v>
      </c>
      <c r="L22573" s="3">
        <v>37257.0</v>
      </c>
      <c r="M22573" s="3">
        <v>40896.0</v>
      </c>
      <c r="N22573" s="3">
        <v>40896.0</v>
      </c>
    </row>
    <row r="22574">
      <c r="A22574" s="1" t="s">
        <v>79419</v>
      </c>
      <c r="B22574" s="1" t="s">
        <v>79420</v>
      </c>
      <c r="C22574" s="2" t="s">
        <v>79421</v>
      </c>
      <c r="D22574" s="1" t="s">
        <v>56</v>
      </c>
      <c r="E22574" s="1">
        <v>2.4697455E7</v>
      </c>
      <c r="F22574" s="1" t="s">
        <v>18</v>
      </c>
      <c r="G22574" s="1" t="s">
        <v>25</v>
      </c>
      <c r="H22574" s="1" t="s">
        <v>89</v>
      </c>
      <c r="I22574" s="1" t="s">
        <v>727</v>
      </c>
      <c r="J22574" s="1" t="s">
        <v>79422</v>
      </c>
      <c r="K22574" s="1">
        <v>3.0</v>
      </c>
      <c r="L22574" s="3">
        <v>38718.0</v>
      </c>
      <c r="M22574" s="3">
        <v>40070.0</v>
      </c>
      <c r="N22574" s="3">
        <v>41550.0</v>
      </c>
    </row>
    <row r="22575">
      <c r="A22575" s="1" t="s">
        <v>79423</v>
      </c>
      <c r="B22575" s="1" t="s">
        <v>79424</v>
      </c>
      <c r="D22575" s="1" t="s">
        <v>741</v>
      </c>
      <c r="E22575" s="1">
        <v>5000000.0</v>
      </c>
      <c r="F22575" s="1" t="s">
        <v>18</v>
      </c>
      <c r="G22575" s="1" t="s">
        <v>699</v>
      </c>
      <c r="H22575" s="1">
        <v>2.0</v>
      </c>
      <c r="I22575" s="1" t="s">
        <v>700</v>
      </c>
      <c r="J22575" s="1" t="s">
        <v>10420</v>
      </c>
      <c r="K22575" s="1">
        <v>1.0</v>
      </c>
      <c r="M22575" s="3">
        <v>38520.0</v>
      </c>
      <c r="N22575" s="3">
        <v>38520.0</v>
      </c>
    </row>
    <row r="22576">
      <c r="A22576" s="1" t="s">
        <v>79425</v>
      </c>
      <c r="B22576" s="1" t="s">
        <v>79426</v>
      </c>
      <c r="C22576" s="2" t="s">
        <v>79427</v>
      </c>
      <c r="D22576" s="1" t="s">
        <v>56</v>
      </c>
      <c r="E22576" s="1">
        <v>2179480.0</v>
      </c>
      <c r="F22576" s="1" t="s">
        <v>18</v>
      </c>
      <c r="G22576" s="1" t="s">
        <v>25</v>
      </c>
      <c r="H22576" s="1" t="s">
        <v>64</v>
      </c>
      <c r="I22576" s="1" t="s">
        <v>1221</v>
      </c>
      <c r="J22576" s="1" t="s">
        <v>1221</v>
      </c>
      <c r="K22576" s="1">
        <v>1.0</v>
      </c>
      <c r="L22576" s="3">
        <v>40544.0</v>
      </c>
      <c r="M22576" s="3">
        <v>42229.0</v>
      </c>
      <c r="N22576" s="3">
        <v>42229.0</v>
      </c>
    </row>
    <row r="22577">
      <c r="A22577" s="1" t="s">
        <v>79428</v>
      </c>
      <c r="B22577" s="1" t="s">
        <v>79429</v>
      </c>
      <c r="C22577" s="2" t="s">
        <v>79430</v>
      </c>
      <c r="D22577" s="1" t="s">
        <v>56</v>
      </c>
      <c r="E22577" s="1">
        <v>2.06525461E8</v>
      </c>
      <c r="F22577" s="1" t="s">
        <v>689</v>
      </c>
      <c r="G22577" s="1" t="s">
        <v>25</v>
      </c>
      <c r="H22577" s="1" t="s">
        <v>158</v>
      </c>
      <c r="I22577" s="1" t="s">
        <v>244</v>
      </c>
      <c r="J22577" s="1" t="s">
        <v>327</v>
      </c>
      <c r="K22577" s="1">
        <v>8.0</v>
      </c>
      <c r="L22577" s="3">
        <v>38718.0</v>
      </c>
      <c r="M22577" s="3">
        <v>40148.0</v>
      </c>
      <c r="N22577" s="3">
        <v>42080.0</v>
      </c>
    </row>
    <row r="22578">
      <c r="A22578" s="1" t="s">
        <v>79431</v>
      </c>
      <c r="B22578" s="1" t="s">
        <v>79432</v>
      </c>
      <c r="C22578" s="2" t="s">
        <v>79433</v>
      </c>
      <c r="D22578" s="1" t="s">
        <v>79434</v>
      </c>
      <c r="E22578" s="1">
        <v>612600.0</v>
      </c>
      <c r="F22578" s="1" t="s">
        <v>18</v>
      </c>
      <c r="G22578" s="1" t="s">
        <v>57</v>
      </c>
      <c r="H22578" s="1" t="s">
        <v>4487</v>
      </c>
      <c r="I22578" s="1" t="s">
        <v>6236</v>
      </c>
      <c r="J22578" s="1" t="s">
        <v>6236</v>
      </c>
      <c r="K22578" s="1">
        <v>1.0</v>
      </c>
      <c r="M22578" s="3">
        <v>40221.0</v>
      </c>
      <c r="N22578" s="3">
        <v>40221.0</v>
      </c>
    </row>
    <row r="22579">
      <c r="A22579" s="1" t="s">
        <v>79435</v>
      </c>
      <c r="B22579" s="1" t="s">
        <v>79436</v>
      </c>
      <c r="C22579" s="2" t="s">
        <v>79437</v>
      </c>
      <c r="D22579" s="1" t="s">
        <v>56</v>
      </c>
      <c r="E22579" s="1">
        <v>2.1988E7</v>
      </c>
      <c r="F22579" s="1" t="s">
        <v>113</v>
      </c>
      <c r="G22579" s="1" t="s">
        <v>57</v>
      </c>
      <c r="H22579" s="1" t="s">
        <v>58</v>
      </c>
      <c r="I22579" s="1" t="s">
        <v>59</v>
      </c>
      <c r="J22579" s="1" t="s">
        <v>2939</v>
      </c>
      <c r="K22579" s="1">
        <v>7.0</v>
      </c>
      <c r="L22579" s="3">
        <v>37257.0</v>
      </c>
      <c r="M22579" s="3">
        <v>38386.0</v>
      </c>
      <c r="N22579" s="3">
        <v>41430.0</v>
      </c>
    </row>
    <row r="22580">
      <c r="A22580" s="1" t="s">
        <v>79438</v>
      </c>
      <c r="B22580" s="1" t="s">
        <v>79439</v>
      </c>
      <c r="C22580" s="2" t="s">
        <v>79440</v>
      </c>
      <c r="D22580" s="1" t="s">
        <v>56</v>
      </c>
      <c r="E22580" s="1">
        <v>3000000.0</v>
      </c>
      <c r="F22580" s="1" t="s">
        <v>18</v>
      </c>
      <c r="G22580" s="1" t="s">
        <v>25</v>
      </c>
      <c r="H22580" s="1" t="s">
        <v>1272</v>
      </c>
      <c r="I22580" s="1" t="s">
        <v>1273</v>
      </c>
      <c r="J22580" s="1" t="s">
        <v>1273</v>
      </c>
      <c r="K22580" s="1">
        <v>2.0</v>
      </c>
      <c r="L22580" s="3">
        <v>37622.0</v>
      </c>
      <c r="M22580" s="3">
        <v>39374.0</v>
      </c>
      <c r="N22580" s="3">
        <v>39912.0</v>
      </c>
    </row>
    <row r="22581">
      <c r="A22581" s="1" t="s">
        <v>79441</v>
      </c>
      <c r="B22581" s="1" t="s">
        <v>79442</v>
      </c>
      <c r="C22581" s="2" t="s">
        <v>79443</v>
      </c>
      <c r="D22581" s="1" t="s">
        <v>766</v>
      </c>
      <c r="E22581" s="1">
        <v>1.13125621E8</v>
      </c>
      <c r="F22581" s="1" t="s">
        <v>18</v>
      </c>
      <c r="G22581" s="1" t="s">
        <v>25</v>
      </c>
      <c r="H22581" s="1" t="s">
        <v>64</v>
      </c>
      <c r="I22581" s="1" t="s">
        <v>1221</v>
      </c>
      <c r="J22581" s="1" t="s">
        <v>1221</v>
      </c>
      <c r="K22581" s="1">
        <v>4.0</v>
      </c>
      <c r="L22581" s="3">
        <v>36526.0</v>
      </c>
      <c r="M22581" s="3">
        <v>40276.0</v>
      </c>
      <c r="N22581" s="3">
        <v>41705.0</v>
      </c>
    </row>
    <row r="22582">
      <c r="A22582" s="1" t="s">
        <v>79444</v>
      </c>
      <c r="B22582" s="1" t="s">
        <v>79445</v>
      </c>
      <c r="C22582" s="2" t="s">
        <v>79446</v>
      </c>
      <c r="D22582" s="1" t="s">
        <v>79447</v>
      </c>
      <c r="E22582" s="1">
        <v>211227.0</v>
      </c>
      <c r="F22582" s="1" t="s">
        <v>18</v>
      </c>
      <c r="G22582" s="1" t="s">
        <v>552</v>
      </c>
      <c r="H22582" s="1">
        <v>56.0</v>
      </c>
      <c r="I22582" s="1" t="s">
        <v>2552</v>
      </c>
      <c r="J22582" s="1" t="s">
        <v>2552</v>
      </c>
      <c r="K22582" s="1">
        <v>2.0</v>
      </c>
      <c r="L22582" s="3">
        <v>42024.0</v>
      </c>
      <c r="M22582" s="3">
        <v>42036.0</v>
      </c>
      <c r="N22582" s="3">
        <v>42156.0</v>
      </c>
    </row>
    <row r="22583">
      <c r="A22583" s="1" t="s">
        <v>79448</v>
      </c>
      <c r="B22583" s="1" t="s">
        <v>79449</v>
      </c>
      <c r="D22583" s="1" t="s">
        <v>56</v>
      </c>
      <c r="E22583" s="1">
        <v>1.125E7</v>
      </c>
      <c r="F22583" s="1" t="s">
        <v>18</v>
      </c>
      <c r="G22583" s="1" t="s">
        <v>25</v>
      </c>
      <c r="H22583" s="1" t="s">
        <v>298</v>
      </c>
      <c r="I22583" s="1" t="s">
        <v>299</v>
      </c>
      <c r="J22583" s="1" t="s">
        <v>299</v>
      </c>
      <c r="K22583" s="1">
        <v>2.0</v>
      </c>
      <c r="L22583" s="3">
        <v>39083.0</v>
      </c>
      <c r="M22583" s="3">
        <v>37236.0</v>
      </c>
      <c r="N22583" s="3">
        <v>39351.0</v>
      </c>
    </row>
    <row r="22584">
      <c r="A22584" s="1" t="s">
        <v>79450</v>
      </c>
      <c r="B22584" s="1" t="s">
        <v>79451</v>
      </c>
      <c r="C22584" s="2" t="s">
        <v>79452</v>
      </c>
      <c r="D22584" s="1" t="s">
        <v>79453</v>
      </c>
      <c r="E22584" s="1">
        <v>5750000.0</v>
      </c>
      <c r="F22584" s="1" t="s">
        <v>18</v>
      </c>
      <c r="G22584" s="1" t="s">
        <v>25</v>
      </c>
      <c r="H22584" s="1" t="s">
        <v>64</v>
      </c>
      <c r="I22584" s="1" t="s">
        <v>65</v>
      </c>
      <c r="J22584" s="1" t="s">
        <v>2971</v>
      </c>
      <c r="K22584" s="1">
        <v>2.0</v>
      </c>
      <c r="M22584" s="3">
        <v>41568.0</v>
      </c>
      <c r="N22584" s="3">
        <v>42156.0</v>
      </c>
    </row>
    <row r="22585">
      <c r="A22585" s="1" t="s">
        <v>79454</v>
      </c>
      <c r="B22585" s="1" t="s">
        <v>79455</v>
      </c>
      <c r="C22585" s="2" t="s">
        <v>79456</v>
      </c>
      <c r="D22585" s="1" t="s">
        <v>633</v>
      </c>
      <c r="E22585" s="1">
        <v>389000.0</v>
      </c>
      <c r="F22585" s="1" t="s">
        <v>18</v>
      </c>
      <c r="G22585" s="1" t="s">
        <v>2906</v>
      </c>
      <c r="H22585" s="1">
        <v>78.0</v>
      </c>
      <c r="I22585" s="1" t="s">
        <v>2907</v>
      </c>
      <c r="J22585" s="1" t="s">
        <v>2908</v>
      </c>
      <c r="K22585" s="1">
        <v>1.0</v>
      </c>
      <c r="M22585" s="3">
        <v>39602.0</v>
      </c>
      <c r="N22585" s="3">
        <v>39602.0</v>
      </c>
    </row>
    <row r="22586">
      <c r="A22586" s="1" t="s">
        <v>79457</v>
      </c>
      <c r="B22586" s="1" t="s">
        <v>79458</v>
      </c>
      <c r="C22586" s="2" t="s">
        <v>79459</v>
      </c>
      <c r="D22586" s="1" t="s">
        <v>2966</v>
      </c>
      <c r="E22586" s="1">
        <v>2.1E7</v>
      </c>
      <c r="F22586" s="1" t="s">
        <v>18</v>
      </c>
      <c r="G22586" s="1" t="s">
        <v>25</v>
      </c>
      <c r="H22586" s="1" t="s">
        <v>3993</v>
      </c>
      <c r="I22586" s="1" t="s">
        <v>3994</v>
      </c>
      <c r="J22586" s="1" t="s">
        <v>3995</v>
      </c>
      <c r="K22586" s="1">
        <v>1.0</v>
      </c>
      <c r="M22586" s="3">
        <v>38184.0</v>
      </c>
      <c r="N22586" s="3">
        <v>38184.0</v>
      </c>
    </row>
    <row r="22587">
      <c r="A22587" s="1" t="s">
        <v>79460</v>
      </c>
      <c r="B22587" s="1" t="s">
        <v>79461</v>
      </c>
      <c r="C22587" s="2" t="s">
        <v>79462</v>
      </c>
      <c r="D22587" s="1" t="s">
        <v>56</v>
      </c>
      <c r="E22587" s="1" t="s">
        <v>43</v>
      </c>
      <c r="F22587" s="1" t="s">
        <v>18</v>
      </c>
      <c r="G22587" s="1" t="s">
        <v>57</v>
      </c>
      <c r="H22587" s="1" t="s">
        <v>58</v>
      </c>
      <c r="I22587" s="1" t="s">
        <v>59</v>
      </c>
      <c r="J22587" s="1" t="s">
        <v>59</v>
      </c>
      <c r="K22587" s="1">
        <v>3.0</v>
      </c>
      <c r="L22587" s="3">
        <v>39448.0</v>
      </c>
      <c r="M22587" s="3">
        <v>40917.0</v>
      </c>
      <c r="N22587" s="3">
        <v>42275.0</v>
      </c>
    </row>
    <row r="22588">
      <c r="A22588" s="1" t="s">
        <v>79463</v>
      </c>
      <c r="B22588" s="1" t="s">
        <v>79464</v>
      </c>
      <c r="C22588" s="2" t="s">
        <v>79465</v>
      </c>
      <c r="D22588" s="1" t="s">
        <v>42</v>
      </c>
      <c r="E22588" s="1">
        <v>446003.0</v>
      </c>
      <c r="F22588" s="1" t="s">
        <v>18</v>
      </c>
      <c r="G22588" s="1" t="s">
        <v>25</v>
      </c>
      <c r="H22588" s="1" t="s">
        <v>1080</v>
      </c>
      <c r="I22588" s="1" t="s">
        <v>1081</v>
      </c>
      <c r="J22588" s="1" t="s">
        <v>1170</v>
      </c>
      <c r="K22588" s="1">
        <v>1.0</v>
      </c>
      <c r="M22588" s="3">
        <v>42230.0</v>
      </c>
      <c r="N22588" s="3">
        <v>42230.0</v>
      </c>
    </row>
    <row r="22589">
      <c r="A22589" s="1" t="s">
        <v>79466</v>
      </c>
      <c r="B22589" s="1" t="s">
        <v>79467</v>
      </c>
      <c r="C22589" s="2" t="s">
        <v>79468</v>
      </c>
      <c r="D22589" s="1" t="s">
        <v>42</v>
      </c>
      <c r="E22589" s="1">
        <v>1.12E7</v>
      </c>
      <c r="F22589" s="1" t="s">
        <v>18</v>
      </c>
      <c r="G22589" s="1" t="s">
        <v>25</v>
      </c>
      <c r="H22589" s="1" t="s">
        <v>158</v>
      </c>
      <c r="I22589" s="1" t="s">
        <v>244</v>
      </c>
      <c r="J22589" s="1" t="s">
        <v>244</v>
      </c>
      <c r="K22589" s="1">
        <v>3.0</v>
      </c>
      <c r="L22589" s="3">
        <v>36892.0</v>
      </c>
      <c r="M22589" s="3">
        <v>38657.0</v>
      </c>
      <c r="N22589" s="3">
        <v>40163.0</v>
      </c>
    </row>
    <row r="22590">
      <c r="A22590" s="1" t="s">
        <v>79469</v>
      </c>
      <c r="B22590" s="1" t="s">
        <v>79470</v>
      </c>
      <c r="C22590" s="2" t="s">
        <v>79471</v>
      </c>
      <c r="D22590" s="1" t="s">
        <v>79472</v>
      </c>
      <c r="E22590" s="1">
        <v>20000.0</v>
      </c>
      <c r="F22590" s="1" t="s">
        <v>18</v>
      </c>
      <c r="G22590" s="1" t="s">
        <v>25</v>
      </c>
      <c r="H22590" s="1" t="s">
        <v>64</v>
      </c>
      <c r="I22590" s="1" t="s">
        <v>65</v>
      </c>
      <c r="J22590" s="1" t="s">
        <v>66</v>
      </c>
      <c r="K22590" s="1">
        <v>1.0</v>
      </c>
      <c r="L22590" s="3">
        <v>40179.0</v>
      </c>
      <c r="M22590" s="3">
        <v>40664.0</v>
      </c>
      <c r="N22590" s="3">
        <v>40664.0</v>
      </c>
    </row>
    <row r="22591">
      <c r="A22591" s="1" t="s">
        <v>79473</v>
      </c>
      <c r="B22591" s="1" t="s">
        <v>79474</v>
      </c>
      <c r="C22591" s="2" t="s">
        <v>79475</v>
      </c>
      <c r="D22591" s="1" t="s">
        <v>56</v>
      </c>
      <c r="E22591" s="1">
        <v>3000000.0</v>
      </c>
      <c r="F22591" s="1" t="s">
        <v>18</v>
      </c>
      <c r="G22591" s="1" t="s">
        <v>25</v>
      </c>
      <c r="H22591" s="1" t="s">
        <v>158</v>
      </c>
      <c r="I22591" s="1" t="s">
        <v>244</v>
      </c>
      <c r="J22591" s="1" t="s">
        <v>327</v>
      </c>
      <c r="K22591" s="1">
        <v>1.0</v>
      </c>
      <c r="L22591" s="3">
        <v>41122.0</v>
      </c>
      <c r="M22591" s="3">
        <v>41173.0</v>
      </c>
      <c r="N22591" s="3">
        <v>41173.0</v>
      </c>
    </row>
    <row r="22592">
      <c r="A22592" s="1" t="s">
        <v>79476</v>
      </c>
      <c r="B22592" s="1" t="s">
        <v>79477</v>
      </c>
      <c r="C22592" s="2" t="s">
        <v>79478</v>
      </c>
      <c r="D22592" s="1" t="s">
        <v>66728</v>
      </c>
      <c r="E22592" s="1">
        <v>200000.0</v>
      </c>
      <c r="F22592" s="1" t="s">
        <v>18</v>
      </c>
      <c r="G22592" s="1" t="s">
        <v>25</v>
      </c>
      <c r="H22592" s="1" t="s">
        <v>106</v>
      </c>
      <c r="I22592" s="1" t="s">
        <v>107</v>
      </c>
      <c r="J22592" s="1" t="s">
        <v>108</v>
      </c>
      <c r="K22592" s="1">
        <v>1.0</v>
      </c>
      <c r="M22592" s="3">
        <v>41815.0</v>
      </c>
      <c r="N22592" s="3">
        <v>41815.0</v>
      </c>
    </row>
    <row r="22593">
      <c r="A22593" s="1" t="s">
        <v>79479</v>
      </c>
      <c r="B22593" s="1" t="s">
        <v>79480</v>
      </c>
      <c r="C22593" s="2" t="s">
        <v>79481</v>
      </c>
      <c r="D22593" s="1" t="s">
        <v>56</v>
      </c>
      <c r="E22593" s="1">
        <v>8674903.52335833</v>
      </c>
      <c r="F22593" s="1" t="s">
        <v>18</v>
      </c>
      <c r="G22593" s="1" t="s">
        <v>165</v>
      </c>
      <c r="H22593" s="1" t="s">
        <v>166</v>
      </c>
      <c r="I22593" s="1" t="s">
        <v>167</v>
      </c>
      <c r="J22593" s="1" t="s">
        <v>167</v>
      </c>
      <c r="K22593" s="1">
        <v>2.0</v>
      </c>
      <c r="M22593" s="3">
        <v>38705.0</v>
      </c>
      <c r="N22593" s="3">
        <v>39654.0</v>
      </c>
    </row>
    <row r="22594">
      <c r="A22594" s="1" t="s">
        <v>79482</v>
      </c>
      <c r="B22594" s="1" t="s">
        <v>79483</v>
      </c>
      <c r="D22594" s="1" t="s">
        <v>79484</v>
      </c>
      <c r="E22594" s="1">
        <v>1.62E7</v>
      </c>
      <c r="F22594" s="1" t="s">
        <v>18</v>
      </c>
      <c r="K22594" s="1">
        <v>1.0</v>
      </c>
      <c r="L22594" s="3">
        <v>41640.0</v>
      </c>
      <c r="M22594" s="3">
        <v>41969.0</v>
      </c>
      <c r="N22594" s="3">
        <v>41969.0</v>
      </c>
    </row>
    <row r="22595">
      <c r="A22595" s="1" t="s">
        <v>79485</v>
      </c>
      <c r="B22595" s="1" t="s">
        <v>79486</v>
      </c>
      <c r="C22595" s="2" t="s">
        <v>79487</v>
      </c>
      <c r="D22595" s="1" t="s">
        <v>56</v>
      </c>
      <c r="E22595" s="1">
        <v>837405.0</v>
      </c>
      <c r="F22595" s="1" t="s">
        <v>18</v>
      </c>
      <c r="G22595" s="1" t="s">
        <v>25</v>
      </c>
      <c r="H22595" s="1" t="s">
        <v>1352</v>
      </c>
      <c r="I22595" s="1" t="s">
        <v>3469</v>
      </c>
      <c r="J22595" s="1" t="s">
        <v>3469</v>
      </c>
      <c r="K22595" s="1">
        <v>1.0</v>
      </c>
      <c r="L22595" s="3">
        <v>37987.0</v>
      </c>
      <c r="M22595" s="3">
        <v>41436.0</v>
      </c>
      <c r="N22595" s="3">
        <v>41436.0</v>
      </c>
    </row>
    <row r="22596">
      <c r="A22596" s="1" t="s">
        <v>79488</v>
      </c>
      <c r="B22596" s="1" t="s">
        <v>79489</v>
      </c>
      <c r="C22596" s="2" t="s">
        <v>79490</v>
      </c>
      <c r="D22596" s="1" t="s">
        <v>56</v>
      </c>
      <c r="E22596" s="1">
        <v>1.1E7</v>
      </c>
      <c r="F22596" s="1" t="s">
        <v>18</v>
      </c>
      <c r="G22596" s="1" t="s">
        <v>25</v>
      </c>
      <c r="H22596" s="1" t="s">
        <v>1011</v>
      </c>
      <c r="I22596" s="1" t="s">
        <v>1012</v>
      </c>
      <c r="J22596" s="1" t="s">
        <v>79491</v>
      </c>
      <c r="K22596" s="1">
        <v>2.0</v>
      </c>
      <c r="L22596" s="3">
        <v>39814.0</v>
      </c>
      <c r="M22596" s="3">
        <v>41738.0</v>
      </c>
      <c r="N22596" s="3">
        <v>42269.0</v>
      </c>
    </row>
    <row r="22597">
      <c r="A22597" s="1" t="s">
        <v>79492</v>
      </c>
      <c r="B22597" s="1" t="s">
        <v>79493</v>
      </c>
      <c r="C22597" s="2" t="s">
        <v>79494</v>
      </c>
      <c r="D22597" s="1" t="s">
        <v>63</v>
      </c>
      <c r="E22597" s="1">
        <v>1500000.0</v>
      </c>
      <c r="F22597" s="1" t="s">
        <v>18</v>
      </c>
      <c r="G22597" s="1" t="s">
        <v>25</v>
      </c>
      <c r="H22597" s="1" t="s">
        <v>208</v>
      </c>
      <c r="I22597" s="1" t="s">
        <v>209</v>
      </c>
      <c r="J22597" s="1" t="s">
        <v>27828</v>
      </c>
      <c r="K22597" s="1">
        <v>3.0</v>
      </c>
      <c r="M22597" s="3">
        <v>41038.0</v>
      </c>
      <c r="N22597" s="3">
        <v>41675.0</v>
      </c>
    </row>
    <row r="22598">
      <c r="A22598" s="1" t="s">
        <v>79495</v>
      </c>
      <c r="B22598" s="1" t="s">
        <v>79496</v>
      </c>
      <c r="C22598" s="2" t="s">
        <v>79497</v>
      </c>
      <c r="D22598" s="1" t="s">
        <v>544</v>
      </c>
      <c r="E22598" s="1">
        <v>80000.0</v>
      </c>
      <c r="F22598" s="1" t="s">
        <v>18</v>
      </c>
      <c r="G22598" s="1" t="s">
        <v>552</v>
      </c>
      <c r="H22598" s="1">
        <v>56.0</v>
      </c>
      <c r="I22598" s="1" t="s">
        <v>2552</v>
      </c>
      <c r="J22598" s="1" t="s">
        <v>2552</v>
      </c>
      <c r="K22598" s="1">
        <v>1.0</v>
      </c>
      <c r="L22598" s="3">
        <v>39142.0</v>
      </c>
      <c r="M22598" s="3">
        <v>39142.0</v>
      </c>
      <c r="N22598" s="3">
        <v>39142.0</v>
      </c>
    </row>
    <row r="22599">
      <c r="A22599" s="1" t="s">
        <v>79498</v>
      </c>
      <c r="B22599" s="1" t="s">
        <v>79499</v>
      </c>
      <c r="C22599" s="2" t="s">
        <v>79500</v>
      </c>
      <c r="D22599" s="1" t="s">
        <v>1247</v>
      </c>
      <c r="E22599" s="1" t="s">
        <v>43</v>
      </c>
      <c r="F22599" s="1" t="s">
        <v>18</v>
      </c>
      <c r="K22599" s="1">
        <v>1.0</v>
      </c>
      <c r="L22599" s="3">
        <v>41640.0</v>
      </c>
      <c r="M22599" s="3">
        <v>41876.0</v>
      </c>
      <c r="N22599" s="3">
        <v>41876.0</v>
      </c>
    </row>
    <row r="22600">
      <c r="A22600" s="1" t="s">
        <v>79501</v>
      </c>
      <c r="B22600" s="1" t="s">
        <v>79502</v>
      </c>
      <c r="C22600" s="2" t="s">
        <v>79503</v>
      </c>
      <c r="D22600" s="1" t="s">
        <v>79504</v>
      </c>
      <c r="E22600" s="1">
        <v>9059271.0</v>
      </c>
      <c r="F22600" s="1" t="s">
        <v>18</v>
      </c>
      <c r="G22600" s="1" t="s">
        <v>25</v>
      </c>
      <c r="H22600" s="1" t="s">
        <v>64</v>
      </c>
      <c r="I22600" s="1" t="s">
        <v>65</v>
      </c>
      <c r="J22600" s="1" t="s">
        <v>1251</v>
      </c>
      <c r="K22600" s="1">
        <v>4.0</v>
      </c>
      <c r="L22600" s="3">
        <v>39448.0</v>
      </c>
      <c r="M22600" s="3">
        <v>40666.0</v>
      </c>
      <c r="N22600" s="3">
        <v>42153.0</v>
      </c>
    </row>
    <row r="22601">
      <c r="A22601" s="1" t="s">
        <v>79505</v>
      </c>
      <c r="B22601" s="1" t="s">
        <v>79506</v>
      </c>
      <c r="C22601" s="2" t="s">
        <v>79507</v>
      </c>
      <c r="D22601" s="1" t="s">
        <v>79508</v>
      </c>
      <c r="E22601" s="1">
        <v>5000000.0</v>
      </c>
      <c r="F22601" s="1" t="s">
        <v>18</v>
      </c>
      <c r="G22601" s="1" t="s">
        <v>25</v>
      </c>
      <c r="H22601" s="1" t="s">
        <v>158</v>
      </c>
      <c r="I22601" s="1" t="s">
        <v>244</v>
      </c>
      <c r="J22601" s="1" t="s">
        <v>327</v>
      </c>
      <c r="K22601" s="1">
        <v>1.0</v>
      </c>
      <c r="L22601" s="3">
        <v>40544.0</v>
      </c>
      <c r="M22601" s="3">
        <v>41863.0</v>
      </c>
      <c r="N22601" s="3">
        <v>41863.0</v>
      </c>
    </row>
    <row r="22602">
      <c r="A22602" s="1" t="s">
        <v>79509</v>
      </c>
      <c r="B22602" s="1" t="s">
        <v>79510</v>
      </c>
      <c r="C22602" s="2" t="s">
        <v>79511</v>
      </c>
      <c r="D22602" s="1" t="s">
        <v>79512</v>
      </c>
      <c r="E22602" s="1" t="s">
        <v>43</v>
      </c>
      <c r="F22602" s="1" t="s">
        <v>18</v>
      </c>
      <c r="G22602" s="1" t="s">
        <v>25</v>
      </c>
      <c r="H22602" s="1" t="s">
        <v>106</v>
      </c>
      <c r="I22602" s="1" t="s">
        <v>107</v>
      </c>
      <c r="J22602" s="1" t="s">
        <v>108</v>
      </c>
      <c r="K22602" s="1">
        <v>1.0</v>
      </c>
      <c r="M22602" s="3">
        <v>40544.0</v>
      </c>
      <c r="N22602" s="3">
        <v>40544.0</v>
      </c>
    </row>
    <row r="22603">
      <c r="A22603" s="1" t="s">
        <v>79513</v>
      </c>
      <c r="B22603" s="1" t="s">
        <v>79514</v>
      </c>
      <c r="C22603" s="2" t="s">
        <v>79515</v>
      </c>
      <c r="D22603" s="1" t="s">
        <v>56</v>
      </c>
      <c r="E22603" s="1">
        <v>2160000.0</v>
      </c>
      <c r="F22603" s="1" t="s">
        <v>18</v>
      </c>
      <c r="G22603" s="1" t="s">
        <v>25</v>
      </c>
      <c r="H22603" s="1" t="s">
        <v>286</v>
      </c>
      <c r="I22603" s="1" t="s">
        <v>1030</v>
      </c>
      <c r="J22603" s="1" t="s">
        <v>1030</v>
      </c>
      <c r="K22603" s="1">
        <v>3.0</v>
      </c>
      <c r="L22603" s="3">
        <v>39814.0</v>
      </c>
      <c r="M22603" s="3">
        <v>41634.0</v>
      </c>
      <c r="N22603" s="3">
        <v>42067.0</v>
      </c>
    </row>
    <row r="22604">
      <c r="A22604" s="1" t="s">
        <v>79516</v>
      </c>
      <c r="B22604" s="1" t="s">
        <v>79517</v>
      </c>
      <c r="C22604" s="2" t="s">
        <v>79518</v>
      </c>
      <c r="D22604" s="1" t="s">
        <v>56</v>
      </c>
      <c r="E22604" s="1">
        <v>160000.0</v>
      </c>
      <c r="F22604" s="1" t="s">
        <v>18</v>
      </c>
      <c r="G22604" s="1" t="s">
        <v>25</v>
      </c>
      <c r="H22604" s="1" t="s">
        <v>142</v>
      </c>
      <c r="I22604" s="1" t="s">
        <v>19671</v>
      </c>
      <c r="J22604" s="1" t="s">
        <v>19671</v>
      </c>
      <c r="K22604" s="1">
        <v>1.0</v>
      </c>
      <c r="M22604" s="3">
        <v>41284.0</v>
      </c>
      <c r="N22604" s="3">
        <v>41284.0</v>
      </c>
    </row>
    <row r="22605">
      <c r="A22605" s="1" t="s">
        <v>79519</v>
      </c>
      <c r="B22605" s="1" t="s">
        <v>79520</v>
      </c>
      <c r="C22605" s="2" t="s">
        <v>79521</v>
      </c>
      <c r="D22605" s="1" t="s">
        <v>633</v>
      </c>
      <c r="E22605" s="1">
        <v>122000.0</v>
      </c>
      <c r="F22605" s="1" t="s">
        <v>18</v>
      </c>
      <c r="G22605" s="1" t="s">
        <v>25</v>
      </c>
      <c r="H22605" s="1" t="s">
        <v>485</v>
      </c>
      <c r="I22605" s="1" t="s">
        <v>486</v>
      </c>
      <c r="J22605" s="1" t="s">
        <v>486</v>
      </c>
      <c r="K22605" s="1">
        <v>1.0</v>
      </c>
      <c r="L22605" s="3">
        <v>39814.0</v>
      </c>
      <c r="M22605" s="3">
        <v>40868.0</v>
      </c>
      <c r="N22605" s="3">
        <v>40868.0</v>
      </c>
    </row>
    <row r="22606">
      <c r="A22606" s="1" t="s">
        <v>79522</v>
      </c>
      <c r="B22606" s="1" t="s">
        <v>79523</v>
      </c>
      <c r="C22606" s="2" t="s">
        <v>79524</v>
      </c>
      <c r="D22606" s="1" t="s">
        <v>56</v>
      </c>
      <c r="E22606" s="1">
        <v>1.5E7</v>
      </c>
      <c r="F22606" s="1" t="s">
        <v>18</v>
      </c>
      <c r="K22606" s="1">
        <v>1.0</v>
      </c>
      <c r="M22606" s="3">
        <v>39934.0</v>
      </c>
      <c r="N22606" s="3">
        <v>39934.0</v>
      </c>
    </row>
    <row r="22607">
      <c r="A22607" s="1" t="s">
        <v>79525</v>
      </c>
      <c r="B22607" s="1" t="s">
        <v>79526</v>
      </c>
      <c r="C22607" s="2" t="s">
        <v>79527</v>
      </c>
      <c r="D22607" s="1" t="s">
        <v>79528</v>
      </c>
      <c r="E22607" s="1">
        <v>5.0E7</v>
      </c>
      <c r="F22607" s="1" t="s">
        <v>18</v>
      </c>
      <c r="K22607" s="1">
        <v>1.0</v>
      </c>
      <c r="M22607" s="3">
        <v>42094.0</v>
      </c>
      <c r="N22607" s="3">
        <v>42094.0</v>
      </c>
    </row>
    <row r="22608">
      <c r="A22608" s="1" t="s">
        <v>79529</v>
      </c>
      <c r="B22608" s="1" t="s">
        <v>79530</v>
      </c>
      <c r="C22608" s="2" t="s">
        <v>79531</v>
      </c>
      <c r="D22608" s="1" t="s">
        <v>42</v>
      </c>
      <c r="E22608" s="1">
        <v>3000000.0</v>
      </c>
      <c r="F22608" s="1" t="s">
        <v>18</v>
      </c>
      <c r="G22608" s="1" t="s">
        <v>25</v>
      </c>
      <c r="H22608" s="1" t="s">
        <v>89</v>
      </c>
      <c r="I22608" s="1" t="s">
        <v>3689</v>
      </c>
      <c r="J22608" s="1" t="s">
        <v>3690</v>
      </c>
      <c r="K22608" s="1">
        <v>1.0</v>
      </c>
      <c r="M22608" s="3">
        <v>39353.0</v>
      </c>
      <c r="N22608" s="3">
        <v>39353.0</v>
      </c>
    </row>
    <row r="22609">
      <c r="A22609" s="1" t="s">
        <v>79532</v>
      </c>
      <c r="B22609" s="1" t="s">
        <v>79533</v>
      </c>
      <c r="C22609" s="2" t="s">
        <v>79534</v>
      </c>
      <c r="D22609" s="1" t="s">
        <v>56</v>
      </c>
      <c r="E22609" s="1">
        <v>7.76736E7</v>
      </c>
      <c r="F22609" s="1" t="s">
        <v>18</v>
      </c>
      <c r="G22609" s="1" t="s">
        <v>165</v>
      </c>
      <c r="H22609" s="1" t="s">
        <v>166</v>
      </c>
      <c r="I22609" s="1" t="s">
        <v>167</v>
      </c>
      <c r="J22609" s="1" t="s">
        <v>167</v>
      </c>
      <c r="K22609" s="1">
        <v>2.0</v>
      </c>
      <c r="L22609" s="3">
        <v>40544.0</v>
      </c>
      <c r="M22609" s="3">
        <v>41372.0</v>
      </c>
      <c r="N22609" s="3">
        <v>42208.0</v>
      </c>
    </row>
    <row r="22610">
      <c r="A22610" s="1" t="s">
        <v>79535</v>
      </c>
      <c r="B22610" s="1" t="s">
        <v>79536</v>
      </c>
      <c r="C22610" s="2" t="s">
        <v>79537</v>
      </c>
      <c r="D22610" s="1" t="s">
        <v>56</v>
      </c>
      <c r="E22610" s="1">
        <v>2.2804222E7</v>
      </c>
      <c r="F22610" s="1" t="s">
        <v>18</v>
      </c>
      <c r="G22610" s="1" t="s">
        <v>25</v>
      </c>
      <c r="H22610" s="1" t="s">
        <v>286</v>
      </c>
      <c r="I22610" s="1" t="s">
        <v>3709</v>
      </c>
      <c r="J22610" s="1" t="s">
        <v>3709</v>
      </c>
      <c r="K22610" s="1">
        <v>10.0</v>
      </c>
      <c r="L22610" s="3">
        <v>37622.0</v>
      </c>
      <c r="M22610" s="3">
        <v>39993.0</v>
      </c>
      <c r="N22610" s="3">
        <v>42212.0</v>
      </c>
    </row>
    <row r="22611">
      <c r="A22611" s="1" t="s">
        <v>79538</v>
      </c>
      <c r="B22611" s="1" t="s">
        <v>79539</v>
      </c>
      <c r="D22611" s="1" t="s">
        <v>94</v>
      </c>
      <c r="E22611" s="1">
        <v>2742739.0</v>
      </c>
      <c r="F22611" s="1" t="s">
        <v>18</v>
      </c>
      <c r="G22611" s="1" t="s">
        <v>25</v>
      </c>
      <c r="H22611" s="1" t="s">
        <v>190</v>
      </c>
      <c r="I22611" s="1" t="s">
        <v>191</v>
      </c>
      <c r="J22611" s="1" t="s">
        <v>191</v>
      </c>
      <c r="K22611" s="1">
        <v>1.0</v>
      </c>
      <c r="L22611" s="3">
        <v>36526.0</v>
      </c>
      <c r="M22611" s="3">
        <v>39792.0</v>
      </c>
      <c r="N22611" s="3">
        <v>39792.0</v>
      </c>
    </row>
    <row r="22612">
      <c r="A22612" s="1" t="s">
        <v>79540</v>
      </c>
      <c r="B22612" s="1" t="s">
        <v>79541</v>
      </c>
      <c r="C22612" s="2" t="s">
        <v>79542</v>
      </c>
      <c r="D22612" s="1" t="s">
        <v>79543</v>
      </c>
      <c r="E22612" s="1" t="s">
        <v>43</v>
      </c>
      <c r="F22612" s="1" t="s">
        <v>18</v>
      </c>
      <c r="G22612" s="1" t="s">
        <v>25</v>
      </c>
      <c r="H22612" s="1" t="s">
        <v>106</v>
      </c>
      <c r="I22612" s="1" t="s">
        <v>107</v>
      </c>
      <c r="J22612" s="1" t="s">
        <v>108</v>
      </c>
      <c r="K22612" s="1">
        <v>1.0</v>
      </c>
      <c r="L22612" s="3">
        <v>41275.0</v>
      </c>
      <c r="M22612" s="3">
        <v>41543.0</v>
      </c>
      <c r="N22612" s="3">
        <v>41543.0</v>
      </c>
    </row>
    <row r="22613">
      <c r="A22613" s="1" t="s">
        <v>79544</v>
      </c>
      <c r="B22613" s="1" t="s">
        <v>79545</v>
      </c>
      <c r="C22613" s="2" t="s">
        <v>79546</v>
      </c>
      <c r="D22613" s="1" t="s">
        <v>56</v>
      </c>
      <c r="E22613" s="1">
        <v>4.137092E7</v>
      </c>
      <c r="F22613" s="1" t="s">
        <v>18</v>
      </c>
      <c r="G22613" s="1" t="s">
        <v>165</v>
      </c>
      <c r="H22613" s="1" t="s">
        <v>166</v>
      </c>
      <c r="I22613" s="1" t="s">
        <v>167</v>
      </c>
      <c r="J22613" s="1" t="s">
        <v>167</v>
      </c>
      <c r="K22613" s="1">
        <v>2.0</v>
      </c>
      <c r="L22613" s="3">
        <v>36892.0</v>
      </c>
      <c r="M22613" s="3">
        <v>40273.0</v>
      </c>
      <c r="N22613" s="3">
        <v>41388.0</v>
      </c>
    </row>
    <row r="22614">
      <c r="A22614" s="1" t="s">
        <v>79547</v>
      </c>
      <c r="B22614" s="1" t="s">
        <v>79548</v>
      </c>
      <c r="C22614" s="2" t="s">
        <v>79549</v>
      </c>
      <c r="D22614" s="1" t="s">
        <v>56</v>
      </c>
      <c r="E22614" s="1">
        <v>1.054826E7</v>
      </c>
      <c r="F22614" s="1" t="s">
        <v>18</v>
      </c>
      <c r="G22614" s="1" t="s">
        <v>25</v>
      </c>
      <c r="H22614" s="1" t="s">
        <v>1011</v>
      </c>
      <c r="I22614" s="1" t="s">
        <v>1012</v>
      </c>
      <c r="J22614" s="1" t="s">
        <v>6313</v>
      </c>
      <c r="K22614" s="1">
        <v>2.0</v>
      </c>
      <c r="M22614" s="3">
        <v>39254.0</v>
      </c>
      <c r="N22614" s="3">
        <v>40378.0</v>
      </c>
    </row>
    <row r="22615">
      <c r="A22615" s="1" t="s">
        <v>79550</v>
      </c>
      <c r="B22615" s="1" t="s">
        <v>79551</v>
      </c>
      <c r="C22615" s="2" t="s">
        <v>79552</v>
      </c>
      <c r="D22615" s="1" t="s">
        <v>357</v>
      </c>
      <c r="E22615" s="1">
        <v>146071.0</v>
      </c>
      <c r="F22615" s="1" t="s">
        <v>207</v>
      </c>
      <c r="G22615" s="1" t="s">
        <v>57</v>
      </c>
      <c r="H22615" s="1" t="s">
        <v>202</v>
      </c>
      <c r="I22615" s="1" t="s">
        <v>203</v>
      </c>
      <c r="J22615" s="1" t="s">
        <v>203</v>
      </c>
      <c r="K22615" s="1">
        <v>1.0</v>
      </c>
      <c r="L22615" s="3">
        <v>38353.0</v>
      </c>
      <c r="M22615" s="3">
        <v>41690.0</v>
      </c>
      <c r="N22615" s="3">
        <v>41690.0</v>
      </c>
    </row>
    <row r="22616">
      <c r="A22616" s="1" t="s">
        <v>79553</v>
      </c>
      <c r="B22616" s="1" t="s">
        <v>79554</v>
      </c>
      <c r="C22616" s="2" t="s">
        <v>79555</v>
      </c>
      <c r="D22616" s="1" t="s">
        <v>56</v>
      </c>
      <c r="E22616" s="1">
        <v>5000000.0</v>
      </c>
      <c r="F22616" s="1" t="s">
        <v>113</v>
      </c>
      <c r="G22616" s="1" t="s">
        <v>25</v>
      </c>
      <c r="H22616" s="1" t="s">
        <v>82</v>
      </c>
      <c r="I22616" s="1" t="s">
        <v>1764</v>
      </c>
      <c r="J22616" s="1" t="s">
        <v>1765</v>
      </c>
      <c r="K22616" s="1">
        <v>1.0</v>
      </c>
      <c r="L22616" s="3">
        <v>36892.0</v>
      </c>
      <c r="M22616" s="3">
        <v>38469.0</v>
      </c>
      <c r="N22616" s="3">
        <v>38469.0</v>
      </c>
    </row>
    <row r="22617">
      <c r="A22617" s="1" t="s">
        <v>79556</v>
      </c>
      <c r="B22617" s="1" t="s">
        <v>79557</v>
      </c>
      <c r="C22617" s="2" t="s">
        <v>79558</v>
      </c>
      <c r="D22617" s="1" t="s">
        <v>56</v>
      </c>
      <c r="E22617" s="1">
        <v>1917766.0</v>
      </c>
      <c r="F22617" s="1" t="s">
        <v>18</v>
      </c>
      <c r="G22617" s="1" t="s">
        <v>128</v>
      </c>
      <c r="H22617" s="1" t="s">
        <v>5574</v>
      </c>
      <c r="I22617" s="1" t="s">
        <v>5575</v>
      </c>
      <c r="J22617" s="1" t="s">
        <v>5575</v>
      </c>
      <c r="K22617" s="1">
        <v>1.0</v>
      </c>
      <c r="M22617" s="3">
        <v>39146.0</v>
      </c>
      <c r="N22617" s="3">
        <v>39146.0</v>
      </c>
    </row>
    <row r="22618">
      <c r="A22618" s="1" t="s">
        <v>79559</v>
      </c>
      <c r="B22618" s="1" t="s">
        <v>79560</v>
      </c>
      <c r="C22618" s="2" t="s">
        <v>79561</v>
      </c>
      <c r="D22618" s="1" t="s">
        <v>181</v>
      </c>
      <c r="E22618" s="1">
        <v>3000000.0</v>
      </c>
      <c r="F22618" s="1" t="s">
        <v>207</v>
      </c>
      <c r="G22618" s="1" t="s">
        <v>25</v>
      </c>
      <c r="H22618" s="1" t="s">
        <v>286</v>
      </c>
      <c r="I22618" s="1" t="s">
        <v>578</v>
      </c>
      <c r="J22618" s="1" t="s">
        <v>578</v>
      </c>
      <c r="K22618" s="1">
        <v>1.0</v>
      </c>
      <c r="L22618" s="3">
        <v>40179.0</v>
      </c>
      <c r="M22618" s="3">
        <v>41513.0</v>
      </c>
      <c r="N22618" s="3">
        <v>41513.0</v>
      </c>
    </row>
    <row r="22619">
      <c r="A22619" s="1" t="s">
        <v>79562</v>
      </c>
      <c r="B22619" s="1" t="s">
        <v>79563</v>
      </c>
      <c r="C22619" s="2" t="s">
        <v>79564</v>
      </c>
      <c r="D22619" s="1" t="s">
        <v>21835</v>
      </c>
      <c r="E22619" s="1">
        <v>700000.0</v>
      </c>
      <c r="F22619" s="1" t="s">
        <v>18</v>
      </c>
      <c r="K22619" s="1">
        <v>2.0</v>
      </c>
      <c r="M22619" s="3">
        <v>40959.0</v>
      </c>
      <c r="N22619" s="3">
        <v>41335.0</v>
      </c>
    </row>
    <row r="22620">
      <c r="A22620" s="1" t="s">
        <v>79565</v>
      </c>
      <c r="B22620" s="1" t="s">
        <v>79566</v>
      </c>
      <c r="C22620" s="2" t="s">
        <v>79567</v>
      </c>
      <c r="D22620" s="1" t="s">
        <v>56</v>
      </c>
      <c r="E22620" s="1" t="s">
        <v>43</v>
      </c>
      <c r="F22620" s="1" t="s">
        <v>18</v>
      </c>
      <c r="G22620" s="1" t="s">
        <v>25</v>
      </c>
      <c r="H22620" s="1" t="s">
        <v>44</v>
      </c>
      <c r="I22620" s="1" t="s">
        <v>282</v>
      </c>
      <c r="J22620" s="1" t="s">
        <v>36860</v>
      </c>
      <c r="K22620" s="1">
        <v>1.0</v>
      </c>
      <c r="L22620" s="3">
        <v>39083.0</v>
      </c>
      <c r="M22620" s="3">
        <v>40664.0</v>
      </c>
      <c r="N22620" s="3">
        <v>40664.0</v>
      </c>
    </row>
    <row r="22621">
      <c r="A22621" s="1" t="s">
        <v>79568</v>
      </c>
      <c r="B22621" s="1" t="s">
        <v>79569</v>
      </c>
      <c r="C22621" s="2" t="s">
        <v>79570</v>
      </c>
      <c r="D22621" s="1" t="s">
        <v>79571</v>
      </c>
      <c r="E22621" s="1">
        <v>318228.0</v>
      </c>
      <c r="F22621" s="1" t="s">
        <v>18</v>
      </c>
      <c r="G22621" s="1" t="s">
        <v>25</v>
      </c>
      <c r="H22621" s="1" t="s">
        <v>808</v>
      </c>
      <c r="I22621" s="1" t="s">
        <v>809</v>
      </c>
      <c r="J22621" s="1" t="s">
        <v>809</v>
      </c>
      <c r="K22621" s="1">
        <v>2.0</v>
      </c>
      <c r="L22621" s="3">
        <v>40909.0</v>
      </c>
      <c r="M22621" s="3">
        <v>40909.0</v>
      </c>
      <c r="N22621" s="3">
        <v>41365.0</v>
      </c>
    </row>
    <row r="22622">
      <c r="A22622" s="1" t="s">
        <v>79572</v>
      </c>
      <c r="B22622" s="1" t="s">
        <v>79573</v>
      </c>
      <c r="C22622" s="2" t="s">
        <v>79574</v>
      </c>
      <c r="D22622" s="1" t="s">
        <v>79575</v>
      </c>
      <c r="E22622" s="1">
        <v>3.9803794E7</v>
      </c>
      <c r="F22622" s="1" t="s">
        <v>113</v>
      </c>
      <c r="G22622" s="1" t="s">
        <v>25</v>
      </c>
      <c r="H22622" s="1" t="s">
        <v>64</v>
      </c>
      <c r="I22622" s="1" t="s">
        <v>1221</v>
      </c>
      <c r="J22622" s="1" t="s">
        <v>3048</v>
      </c>
      <c r="K22622" s="1">
        <v>4.0</v>
      </c>
      <c r="M22622" s="3">
        <v>39176.0</v>
      </c>
      <c r="N22622" s="3">
        <v>40345.0</v>
      </c>
    </row>
    <row r="22623">
      <c r="A22623" s="1" t="s">
        <v>79576</v>
      </c>
      <c r="B22623" s="1" t="s">
        <v>79577</v>
      </c>
      <c r="C22623" s="2" t="s">
        <v>79578</v>
      </c>
      <c r="D22623" s="1" t="s">
        <v>56</v>
      </c>
      <c r="E22623" s="1">
        <v>1999999.0</v>
      </c>
      <c r="F22623" s="1" t="s">
        <v>689</v>
      </c>
      <c r="G22623" s="1" t="s">
        <v>25</v>
      </c>
      <c r="H22623" s="1" t="s">
        <v>121</v>
      </c>
      <c r="I22623" s="1" t="s">
        <v>528</v>
      </c>
      <c r="J22623" s="1" t="s">
        <v>3933</v>
      </c>
      <c r="K22623" s="1">
        <v>1.0</v>
      </c>
      <c r="L22623" s="3">
        <v>33604.0</v>
      </c>
      <c r="M22623" s="3">
        <v>40207.0</v>
      </c>
      <c r="N22623" s="3">
        <v>40207.0</v>
      </c>
    </row>
    <row r="22624">
      <c r="A22624" s="1" t="s">
        <v>79579</v>
      </c>
      <c r="B22624" s="1" t="s">
        <v>79580</v>
      </c>
      <c r="C22624" s="2" t="s">
        <v>79581</v>
      </c>
      <c r="D22624" s="1" t="s">
        <v>70</v>
      </c>
      <c r="E22624" s="1">
        <v>7100000.0</v>
      </c>
      <c r="F22624" s="1" t="s">
        <v>18</v>
      </c>
      <c r="G22624" s="1" t="s">
        <v>25</v>
      </c>
      <c r="H22624" s="1" t="s">
        <v>64</v>
      </c>
      <c r="I22624" s="1" t="s">
        <v>65</v>
      </c>
      <c r="J22624" s="1" t="s">
        <v>2971</v>
      </c>
      <c r="K22624" s="1">
        <v>3.0</v>
      </c>
      <c r="L22624" s="3">
        <v>40179.0</v>
      </c>
      <c r="M22624" s="3">
        <v>40444.0</v>
      </c>
      <c r="N22624" s="3">
        <v>41170.0</v>
      </c>
    </row>
    <row r="22625">
      <c r="A22625" s="1" t="s">
        <v>79582</v>
      </c>
      <c r="B22625" s="1" t="s">
        <v>79583</v>
      </c>
      <c r="C22625" s="2" t="s">
        <v>79584</v>
      </c>
      <c r="D22625" s="1" t="s">
        <v>79585</v>
      </c>
      <c r="E22625" s="1">
        <v>312963.0</v>
      </c>
      <c r="F22625" s="1" t="s">
        <v>18</v>
      </c>
      <c r="G22625" s="1" t="s">
        <v>3403</v>
      </c>
      <c r="H22625" s="1">
        <v>5.0</v>
      </c>
      <c r="I22625" s="1" t="s">
        <v>8604</v>
      </c>
      <c r="J22625" s="1" t="s">
        <v>8605</v>
      </c>
      <c r="K22625" s="1">
        <v>2.0</v>
      </c>
      <c r="L22625" s="3">
        <v>41306.0</v>
      </c>
      <c r="M22625" s="3">
        <v>41306.0</v>
      </c>
      <c r="N22625" s="3">
        <v>42156.0</v>
      </c>
    </row>
    <row r="22626">
      <c r="A22626" s="1" t="s">
        <v>79586</v>
      </c>
      <c r="B22626" s="1" t="s">
        <v>79587</v>
      </c>
      <c r="C22626" s="2" t="s">
        <v>79588</v>
      </c>
      <c r="D22626" s="1" t="s">
        <v>544</v>
      </c>
      <c r="E22626" s="1">
        <v>500000.0</v>
      </c>
      <c r="F22626" s="1" t="s">
        <v>18</v>
      </c>
      <c r="G22626" s="1" t="s">
        <v>19</v>
      </c>
      <c r="H22626" s="1">
        <v>2.0</v>
      </c>
      <c r="I22626" s="1" t="s">
        <v>3554</v>
      </c>
      <c r="J22626" s="1" t="s">
        <v>3554</v>
      </c>
      <c r="K22626" s="1">
        <v>1.0</v>
      </c>
      <c r="L22626" s="3">
        <v>40544.0</v>
      </c>
      <c r="M22626" s="3">
        <v>41424.0</v>
      </c>
      <c r="N22626" s="3">
        <v>41424.0</v>
      </c>
    </row>
    <row r="22627">
      <c r="A22627" s="1" t="s">
        <v>79589</v>
      </c>
      <c r="B22627" s="1" t="s">
        <v>79590</v>
      </c>
      <c r="C22627" s="2" t="s">
        <v>79591</v>
      </c>
      <c r="D22627" s="1" t="s">
        <v>79592</v>
      </c>
      <c r="E22627" s="1">
        <v>9700000.0</v>
      </c>
      <c r="F22627" s="1" t="s">
        <v>18</v>
      </c>
      <c r="G22627" s="1" t="s">
        <v>25</v>
      </c>
      <c r="H22627" s="1" t="s">
        <v>64</v>
      </c>
      <c r="I22627" s="1" t="s">
        <v>65</v>
      </c>
      <c r="J22627" s="1" t="s">
        <v>1251</v>
      </c>
      <c r="K22627" s="1">
        <v>2.0</v>
      </c>
      <c r="L22627" s="3">
        <v>40544.0</v>
      </c>
      <c r="M22627" s="3">
        <v>41901.0</v>
      </c>
      <c r="N22627" s="3">
        <v>42194.0</v>
      </c>
    </row>
    <row r="22628">
      <c r="A22628" s="1" t="s">
        <v>79593</v>
      </c>
      <c r="B22628" s="1" t="s">
        <v>79594</v>
      </c>
      <c r="C22628" s="2" t="s">
        <v>79595</v>
      </c>
      <c r="D22628" s="1" t="s">
        <v>56</v>
      </c>
      <c r="E22628" s="1">
        <v>2.0E7</v>
      </c>
      <c r="F22628" s="1" t="s">
        <v>18</v>
      </c>
      <c r="G22628" s="1" t="s">
        <v>25</v>
      </c>
      <c r="H22628" s="1" t="s">
        <v>64</v>
      </c>
      <c r="I22628" s="1" t="s">
        <v>95</v>
      </c>
      <c r="J22628" s="1" t="s">
        <v>95</v>
      </c>
      <c r="K22628" s="1">
        <v>1.0</v>
      </c>
      <c r="M22628" s="3">
        <v>41810.0</v>
      </c>
      <c r="N22628" s="3">
        <v>41810.0</v>
      </c>
    </row>
    <row r="22629">
      <c r="A22629" s="1" t="s">
        <v>79596</v>
      </c>
      <c r="B22629" s="1" t="s">
        <v>79597</v>
      </c>
      <c r="C22629" s="2" t="s">
        <v>79598</v>
      </c>
      <c r="D22629" s="1" t="s">
        <v>79599</v>
      </c>
      <c r="E22629" s="1">
        <v>37799.0</v>
      </c>
      <c r="F22629" s="1" t="s">
        <v>18</v>
      </c>
      <c r="G22629" s="1" t="s">
        <v>406</v>
      </c>
      <c r="H22629" s="1">
        <v>40.0</v>
      </c>
      <c r="I22629" s="1" t="s">
        <v>980</v>
      </c>
      <c r="J22629" s="1" t="s">
        <v>980</v>
      </c>
      <c r="K22629" s="1">
        <v>1.0</v>
      </c>
      <c r="L22629" s="3">
        <v>41985.0</v>
      </c>
      <c r="M22629" s="3">
        <v>42061.0</v>
      </c>
      <c r="N22629" s="3">
        <v>42061.0</v>
      </c>
    </row>
    <row r="22630">
      <c r="A22630" s="1" t="s">
        <v>79600</v>
      </c>
      <c r="B22630" s="1" t="s">
        <v>79601</v>
      </c>
      <c r="C22630" s="2" t="s">
        <v>79602</v>
      </c>
      <c r="D22630" s="1" t="s">
        <v>766</v>
      </c>
      <c r="E22630" s="1">
        <v>5.54E7</v>
      </c>
      <c r="F22630" s="1" t="s">
        <v>18</v>
      </c>
      <c r="G22630" s="1" t="s">
        <v>2906</v>
      </c>
      <c r="H22630" s="1">
        <v>78.0</v>
      </c>
      <c r="I22630" s="1" t="s">
        <v>2907</v>
      </c>
      <c r="J22630" s="1" t="s">
        <v>2907</v>
      </c>
      <c r="K22630" s="1">
        <v>1.0</v>
      </c>
      <c r="M22630" s="3">
        <v>41641.0</v>
      </c>
      <c r="N22630" s="3">
        <v>41641.0</v>
      </c>
    </row>
    <row r="22631">
      <c r="A22631" s="1" t="s">
        <v>79603</v>
      </c>
      <c r="B22631" s="1" t="s">
        <v>79604</v>
      </c>
      <c r="C22631" s="2" t="s">
        <v>79605</v>
      </c>
      <c r="D22631" s="1" t="s">
        <v>1384</v>
      </c>
      <c r="E22631" s="1">
        <v>3.3909833E7</v>
      </c>
      <c r="F22631" s="1" t="s">
        <v>18</v>
      </c>
      <c r="G22631" s="1" t="s">
        <v>25</v>
      </c>
      <c r="H22631" s="1" t="s">
        <v>64</v>
      </c>
      <c r="I22631" s="1" t="s">
        <v>65</v>
      </c>
      <c r="J22631" s="1" t="s">
        <v>1402</v>
      </c>
      <c r="K22631" s="1">
        <v>9.0</v>
      </c>
      <c r="L22631" s="3">
        <v>39814.0</v>
      </c>
      <c r="M22631" s="3">
        <v>40450.0</v>
      </c>
      <c r="N22631" s="3">
        <v>41437.0</v>
      </c>
    </row>
    <row r="22632">
      <c r="A22632" s="1" t="s">
        <v>79606</v>
      </c>
      <c r="B22632" s="1" t="s">
        <v>79607</v>
      </c>
      <c r="C22632" s="2" t="s">
        <v>79608</v>
      </c>
      <c r="D22632" s="1" t="s">
        <v>8643</v>
      </c>
      <c r="E22632" s="1">
        <v>400000.0</v>
      </c>
      <c r="F22632" s="1" t="s">
        <v>18</v>
      </c>
      <c r="G22632" s="1" t="s">
        <v>552</v>
      </c>
      <c r="H22632" s="1">
        <v>29.0</v>
      </c>
      <c r="I22632" s="1" t="s">
        <v>749</v>
      </c>
      <c r="J22632" s="1" t="s">
        <v>749</v>
      </c>
      <c r="K22632" s="1">
        <v>2.0</v>
      </c>
      <c r="L22632" s="3">
        <v>42005.0</v>
      </c>
      <c r="M22632" s="3">
        <v>42137.0</v>
      </c>
      <c r="N22632" s="3">
        <v>42186.0</v>
      </c>
    </row>
    <row r="22633">
      <c r="A22633" s="1" t="s">
        <v>79609</v>
      </c>
      <c r="B22633" s="1" t="s">
        <v>79610</v>
      </c>
      <c r="D22633" s="1" t="s">
        <v>1401</v>
      </c>
      <c r="E22633" s="1">
        <v>4.0E7</v>
      </c>
      <c r="F22633" s="1" t="s">
        <v>113</v>
      </c>
      <c r="G22633" s="1" t="s">
        <v>25</v>
      </c>
      <c r="H22633" s="1" t="s">
        <v>64</v>
      </c>
      <c r="I22633" s="1" t="s">
        <v>95</v>
      </c>
      <c r="J22633" s="1" t="s">
        <v>6966</v>
      </c>
      <c r="K22633" s="1">
        <v>4.0</v>
      </c>
      <c r="L22633" s="3">
        <v>35065.0</v>
      </c>
      <c r="M22633" s="3">
        <v>34700.0</v>
      </c>
      <c r="N22633" s="3">
        <v>35796.0</v>
      </c>
    </row>
    <row r="22634">
      <c r="A22634" s="1" t="s">
        <v>79611</v>
      </c>
      <c r="B22634" s="1" t="s">
        <v>79612</v>
      </c>
      <c r="C22634" s="2" t="s">
        <v>79613</v>
      </c>
      <c r="D22634" s="1" t="s">
        <v>1503</v>
      </c>
      <c r="E22634" s="1">
        <v>22200.0</v>
      </c>
      <c r="F22634" s="1" t="s">
        <v>18</v>
      </c>
      <c r="G22634" s="1" t="s">
        <v>25</v>
      </c>
      <c r="H22634" s="1" t="s">
        <v>89</v>
      </c>
      <c r="I22634" s="1" t="s">
        <v>1132</v>
      </c>
      <c r="J22634" s="1" t="s">
        <v>1133</v>
      </c>
      <c r="K22634" s="1">
        <v>1.0</v>
      </c>
      <c r="L22634" s="3">
        <v>38869.0</v>
      </c>
      <c r="M22634" s="3">
        <v>42103.0</v>
      </c>
      <c r="N22634" s="3">
        <v>42103.0</v>
      </c>
    </row>
    <row r="22635">
      <c r="A22635" s="1" t="s">
        <v>79614</v>
      </c>
      <c r="B22635" s="1" t="s">
        <v>79615</v>
      </c>
      <c r="D22635" s="1" t="s">
        <v>42</v>
      </c>
      <c r="E22635" s="1">
        <v>3070000.0</v>
      </c>
      <c r="F22635" s="1" t="s">
        <v>113</v>
      </c>
      <c r="G22635" s="1" t="s">
        <v>25</v>
      </c>
      <c r="H22635" s="1" t="s">
        <v>644</v>
      </c>
      <c r="I22635" s="1" t="s">
        <v>645</v>
      </c>
      <c r="J22635" s="1" t="s">
        <v>645</v>
      </c>
      <c r="K22635" s="1">
        <v>1.0</v>
      </c>
      <c r="L22635" s="3">
        <v>36161.0</v>
      </c>
      <c r="M22635" s="3">
        <v>38519.0</v>
      </c>
      <c r="N22635" s="3">
        <v>38519.0</v>
      </c>
    </row>
    <row r="22636">
      <c r="A22636" s="1" t="s">
        <v>79616</v>
      </c>
      <c r="B22636" s="1" t="s">
        <v>79617</v>
      </c>
      <c r="C22636" s="2" t="s">
        <v>79618</v>
      </c>
      <c r="D22636" s="1" t="s">
        <v>79619</v>
      </c>
      <c r="E22636" s="1">
        <v>710000.0</v>
      </c>
      <c r="F22636" s="1" t="s">
        <v>18</v>
      </c>
      <c r="K22636" s="1">
        <v>4.0</v>
      </c>
      <c r="L22636" s="3">
        <v>41684.0</v>
      </c>
      <c r="M22636" s="3">
        <v>41640.0</v>
      </c>
      <c r="N22636" s="3">
        <v>42261.0</v>
      </c>
    </row>
    <row r="22637">
      <c r="A22637" s="1" t="s">
        <v>79620</v>
      </c>
      <c r="B22637" s="1" t="s">
        <v>79621</v>
      </c>
      <c r="C22637" s="2" t="s">
        <v>79622</v>
      </c>
      <c r="D22637" s="1" t="s">
        <v>70</v>
      </c>
      <c r="E22637" s="1">
        <v>1.1253082E7</v>
      </c>
      <c r="F22637" s="1" t="s">
        <v>207</v>
      </c>
      <c r="G22637" s="1" t="s">
        <v>25</v>
      </c>
      <c r="H22637" s="1" t="s">
        <v>64</v>
      </c>
      <c r="I22637" s="1" t="s">
        <v>95</v>
      </c>
      <c r="J22637" s="1" t="s">
        <v>95</v>
      </c>
      <c r="K22637" s="1">
        <v>4.0</v>
      </c>
      <c r="L22637" s="3">
        <v>39448.0</v>
      </c>
      <c r="M22637" s="3">
        <v>39783.0</v>
      </c>
      <c r="N22637" s="3">
        <v>40444.0</v>
      </c>
    </row>
    <row r="22638">
      <c r="A22638" s="1" t="s">
        <v>79623</v>
      </c>
      <c r="B22638" s="1" t="s">
        <v>79624</v>
      </c>
      <c r="D22638" s="1" t="s">
        <v>39151</v>
      </c>
      <c r="E22638" s="1">
        <v>100.0</v>
      </c>
      <c r="F22638" s="1" t="s">
        <v>18</v>
      </c>
      <c r="G22638" s="1" t="s">
        <v>25</v>
      </c>
      <c r="H22638" s="1" t="s">
        <v>286</v>
      </c>
      <c r="I22638" s="1" t="s">
        <v>578</v>
      </c>
      <c r="J22638" s="1" t="s">
        <v>578</v>
      </c>
      <c r="K22638" s="1">
        <v>1.0</v>
      </c>
      <c r="L22638" s="3">
        <v>41791.0</v>
      </c>
      <c r="M22638" s="3">
        <v>41567.0</v>
      </c>
      <c r="N22638" s="3">
        <v>41567.0</v>
      </c>
    </row>
    <row r="22639">
      <c r="A22639" s="1" t="s">
        <v>79625</v>
      </c>
      <c r="B22639" s="1" t="s">
        <v>79626</v>
      </c>
      <c r="C22639" s="2" t="s">
        <v>79627</v>
      </c>
      <c r="D22639" s="1" t="s">
        <v>42</v>
      </c>
      <c r="E22639" s="1">
        <v>1.7926365E7</v>
      </c>
      <c r="F22639" s="1" t="s">
        <v>18</v>
      </c>
      <c r="G22639" s="1" t="s">
        <v>57</v>
      </c>
      <c r="H22639" s="1" t="s">
        <v>202</v>
      </c>
      <c r="I22639" s="1" t="s">
        <v>203</v>
      </c>
      <c r="J22639" s="1" t="s">
        <v>33012</v>
      </c>
      <c r="K22639" s="1">
        <v>4.0</v>
      </c>
      <c r="L22639" s="3">
        <v>38353.0</v>
      </c>
      <c r="M22639" s="3">
        <v>40423.0</v>
      </c>
      <c r="N22639" s="3">
        <v>41801.0</v>
      </c>
    </row>
    <row r="22640">
      <c r="A22640" s="1" t="s">
        <v>79628</v>
      </c>
      <c r="B22640" s="1" t="s">
        <v>79629</v>
      </c>
      <c r="C22640" s="2" t="s">
        <v>79630</v>
      </c>
      <c r="D22640" s="1" t="s">
        <v>79631</v>
      </c>
      <c r="E22640" s="1">
        <v>177404.0</v>
      </c>
      <c r="F22640" s="1" t="s">
        <v>18</v>
      </c>
      <c r="G22640" s="1" t="s">
        <v>165</v>
      </c>
      <c r="H22640" s="1" t="s">
        <v>166</v>
      </c>
      <c r="I22640" s="1" t="s">
        <v>167</v>
      </c>
      <c r="J22640" s="1" t="s">
        <v>167</v>
      </c>
      <c r="K22640" s="1">
        <v>2.0</v>
      </c>
      <c r="L22640" s="3">
        <v>39508.0</v>
      </c>
      <c r="M22640" s="3">
        <v>39999.0</v>
      </c>
      <c r="N22640" s="3">
        <v>40329.0</v>
      </c>
    </row>
    <row r="22641">
      <c r="A22641" s="1" t="s">
        <v>79632</v>
      </c>
      <c r="B22641" s="1" t="s">
        <v>79633</v>
      </c>
      <c r="C22641" s="2" t="s">
        <v>79634</v>
      </c>
      <c r="D22641" s="1" t="s">
        <v>766</v>
      </c>
      <c r="E22641" s="1">
        <v>9.0E7</v>
      </c>
      <c r="F22641" s="1" t="s">
        <v>18</v>
      </c>
      <c r="G22641" s="1" t="s">
        <v>222</v>
      </c>
      <c r="H22641" s="1">
        <v>2.0</v>
      </c>
      <c r="I22641" s="1" t="s">
        <v>223</v>
      </c>
      <c r="J22641" s="1" t="s">
        <v>22219</v>
      </c>
      <c r="K22641" s="1">
        <v>1.0</v>
      </c>
      <c r="L22641" s="3">
        <v>36526.0</v>
      </c>
      <c r="M22641" s="3">
        <v>40127.0</v>
      </c>
      <c r="N22641" s="3">
        <v>40127.0</v>
      </c>
    </row>
    <row r="22642">
      <c r="A22642" s="1" t="s">
        <v>79635</v>
      </c>
      <c r="B22642" s="1" t="s">
        <v>79636</v>
      </c>
      <c r="C22642" s="2" t="s">
        <v>79637</v>
      </c>
      <c r="D22642" s="1" t="s">
        <v>79638</v>
      </c>
      <c r="E22642" s="1">
        <v>7.8E7</v>
      </c>
      <c r="F22642" s="1" t="s">
        <v>18</v>
      </c>
      <c r="G22642" s="1" t="s">
        <v>25</v>
      </c>
      <c r="H22642" s="1" t="s">
        <v>430</v>
      </c>
      <c r="I22642" s="1" t="s">
        <v>528</v>
      </c>
      <c r="J22642" s="1" t="s">
        <v>13092</v>
      </c>
      <c r="K22642" s="1">
        <v>1.0</v>
      </c>
      <c r="L22642" s="3">
        <v>33239.0</v>
      </c>
      <c r="M22642" s="3">
        <v>40445.0</v>
      </c>
      <c r="N22642" s="3">
        <v>40445.0</v>
      </c>
    </row>
    <row r="22643">
      <c r="A22643" s="1" t="s">
        <v>79639</v>
      </c>
      <c r="B22643" s="1" t="s">
        <v>79640</v>
      </c>
      <c r="C22643" s="2" t="s">
        <v>79641</v>
      </c>
      <c r="D22643" s="1" t="s">
        <v>79642</v>
      </c>
      <c r="E22643" s="1">
        <v>6790000.0</v>
      </c>
      <c r="F22643" s="1" t="s">
        <v>18</v>
      </c>
      <c r="G22643" s="1" t="s">
        <v>25</v>
      </c>
      <c r="H22643" s="1" t="s">
        <v>44</v>
      </c>
      <c r="I22643" s="1" t="s">
        <v>282</v>
      </c>
      <c r="J22643" s="1" t="s">
        <v>282</v>
      </c>
      <c r="K22643" s="1">
        <v>3.0</v>
      </c>
      <c r="L22643" s="3">
        <v>40725.0</v>
      </c>
      <c r="M22643" s="3">
        <v>40725.0</v>
      </c>
      <c r="N22643" s="3">
        <v>42068.0</v>
      </c>
    </row>
    <row r="22644">
      <c r="A22644" s="1" t="s">
        <v>79643</v>
      </c>
      <c r="B22644" s="1" t="s">
        <v>79644</v>
      </c>
      <c r="C22644" s="2" t="s">
        <v>79645</v>
      </c>
      <c r="D22644" s="1" t="s">
        <v>42</v>
      </c>
      <c r="E22644" s="1" t="s">
        <v>43</v>
      </c>
      <c r="F22644" s="1" t="s">
        <v>18</v>
      </c>
      <c r="G22644" s="1" t="s">
        <v>25</v>
      </c>
      <c r="H22644" s="1" t="s">
        <v>286</v>
      </c>
      <c r="I22644" s="1" t="s">
        <v>874</v>
      </c>
      <c r="J22644" s="1" t="s">
        <v>35455</v>
      </c>
      <c r="K22644" s="1">
        <v>1.0</v>
      </c>
      <c r="L22644" s="3">
        <v>39083.0</v>
      </c>
      <c r="M22644" s="3">
        <v>41522.0</v>
      </c>
      <c r="N22644" s="3">
        <v>41522.0</v>
      </c>
    </row>
    <row r="22645">
      <c r="A22645" s="1" t="s">
        <v>79646</v>
      </c>
      <c r="B22645" s="1" t="s">
        <v>79647</v>
      </c>
      <c r="C22645" s="2" t="s">
        <v>79648</v>
      </c>
      <c r="D22645" s="1" t="s">
        <v>79649</v>
      </c>
      <c r="E22645" s="1">
        <v>9024386.74024407</v>
      </c>
      <c r="F22645" s="1" t="s">
        <v>18</v>
      </c>
      <c r="G22645" s="1" t="s">
        <v>1138</v>
      </c>
      <c r="H22645" s="1">
        <v>2.0</v>
      </c>
      <c r="I22645" s="1" t="s">
        <v>1745</v>
      </c>
      <c r="J22645" s="1" t="s">
        <v>1746</v>
      </c>
      <c r="K22645" s="1">
        <v>3.0</v>
      </c>
      <c r="L22645" s="3">
        <v>39448.0</v>
      </c>
      <c r="M22645" s="3">
        <v>41353.0</v>
      </c>
      <c r="N22645" s="3">
        <v>42284.0</v>
      </c>
    </row>
    <row r="22646">
      <c r="A22646" s="1" t="s">
        <v>79650</v>
      </c>
      <c r="B22646" s="1" t="s">
        <v>79651</v>
      </c>
      <c r="C22646" s="2" t="s">
        <v>79652</v>
      </c>
      <c r="D22646" s="1" t="s">
        <v>50</v>
      </c>
      <c r="E22646" s="1">
        <v>20000.0</v>
      </c>
      <c r="F22646" s="1" t="s">
        <v>207</v>
      </c>
      <c r="G22646" s="1" t="s">
        <v>458</v>
      </c>
      <c r="H22646" s="1">
        <v>66.0</v>
      </c>
      <c r="I22646" s="1" t="s">
        <v>2692</v>
      </c>
      <c r="J22646" s="1" t="s">
        <v>2693</v>
      </c>
      <c r="K22646" s="1">
        <v>1.0</v>
      </c>
      <c r="L22646" s="3">
        <v>40909.0</v>
      </c>
      <c r="M22646" s="3">
        <v>41219.0</v>
      </c>
      <c r="N22646" s="3">
        <v>41219.0</v>
      </c>
    </row>
    <row r="22647">
      <c r="A22647" s="1" t="s">
        <v>79653</v>
      </c>
      <c r="B22647" s="1" t="s">
        <v>79654</v>
      </c>
      <c r="C22647" s="2" t="s">
        <v>79655</v>
      </c>
      <c r="D22647" s="1" t="s">
        <v>19242</v>
      </c>
      <c r="E22647" s="1">
        <v>29833.0</v>
      </c>
      <c r="F22647" s="1" t="s">
        <v>207</v>
      </c>
      <c r="G22647" s="1" t="s">
        <v>4661</v>
      </c>
      <c r="K22647" s="1">
        <v>1.0</v>
      </c>
      <c r="M22647" s="3">
        <v>40238.0</v>
      </c>
      <c r="N22647" s="3">
        <v>40238.0</v>
      </c>
    </row>
    <row r="22648">
      <c r="A22648" s="1" t="s">
        <v>79656</v>
      </c>
      <c r="B22648" s="1" t="s">
        <v>79657</v>
      </c>
      <c r="C22648" s="2" t="s">
        <v>79658</v>
      </c>
      <c r="D22648" s="1" t="s">
        <v>79659</v>
      </c>
      <c r="E22648" s="1" t="s">
        <v>43</v>
      </c>
      <c r="F22648" s="1" t="s">
        <v>18</v>
      </c>
      <c r="G22648" s="1" t="s">
        <v>25</v>
      </c>
      <c r="H22648" s="1" t="s">
        <v>64</v>
      </c>
      <c r="I22648" s="1" t="s">
        <v>95</v>
      </c>
      <c r="J22648" s="1" t="s">
        <v>95</v>
      </c>
      <c r="K22648" s="1">
        <v>1.0</v>
      </c>
      <c r="L22648" s="3">
        <v>39539.0</v>
      </c>
      <c r="M22648" s="3">
        <v>39387.0</v>
      </c>
      <c r="N22648" s="3">
        <v>39387.0</v>
      </c>
    </row>
    <row r="22649">
      <c r="A22649" s="1" t="s">
        <v>79660</v>
      </c>
      <c r="B22649" s="1" t="s">
        <v>79661</v>
      </c>
      <c r="C22649" s="2" t="s">
        <v>79662</v>
      </c>
      <c r="D22649" s="1" t="s">
        <v>79663</v>
      </c>
      <c r="E22649" s="1">
        <v>252052.0</v>
      </c>
      <c r="F22649" s="1" t="s">
        <v>18</v>
      </c>
      <c r="G22649" s="1" t="s">
        <v>128</v>
      </c>
      <c r="H22649" s="1" t="s">
        <v>5025</v>
      </c>
      <c r="I22649" s="1" t="s">
        <v>5026</v>
      </c>
      <c r="J22649" s="1" t="s">
        <v>5026</v>
      </c>
      <c r="K22649" s="1">
        <v>1.0</v>
      </c>
      <c r="M22649" s="3">
        <v>41800.0</v>
      </c>
      <c r="N22649" s="3">
        <v>41800.0</v>
      </c>
    </row>
    <row r="22650">
      <c r="A22650" s="1" t="s">
        <v>79664</v>
      </c>
      <c r="B22650" s="1" t="s">
        <v>67265</v>
      </c>
      <c r="C22650" s="2" t="s">
        <v>67266</v>
      </c>
      <c r="D22650" s="1" t="s">
        <v>79665</v>
      </c>
      <c r="E22650" s="1">
        <v>40000.0</v>
      </c>
      <c r="F22650" s="1" t="s">
        <v>18</v>
      </c>
      <c r="K22650" s="1">
        <v>1.0</v>
      </c>
      <c r="M22650" s="3">
        <v>41791.0</v>
      </c>
      <c r="N22650" s="3">
        <v>41791.0</v>
      </c>
    </row>
    <row r="22651">
      <c r="A22651" s="1" t="s">
        <v>79666</v>
      </c>
      <c r="B22651" s="1" t="s">
        <v>79667</v>
      </c>
      <c r="C22651" s="2" t="s">
        <v>79668</v>
      </c>
      <c r="D22651" s="1" t="s">
        <v>79669</v>
      </c>
      <c r="E22651" s="1">
        <v>350000.0</v>
      </c>
      <c r="F22651" s="1" t="s">
        <v>207</v>
      </c>
      <c r="G22651" s="1" t="s">
        <v>458</v>
      </c>
      <c r="H22651" s="1">
        <v>48.0</v>
      </c>
      <c r="I22651" s="1" t="s">
        <v>459</v>
      </c>
      <c r="J22651" s="1" t="s">
        <v>459</v>
      </c>
      <c r="K22651" s="1">
        <v>1.0</v>
      </c>
      <c r="M22651" s="3">
        <v>41432.0</v>
      </c>
      <c r="N22651" s="3">
        <v>41432.0</v>
      </c>
    </row>
    <row r="22652">
      <c r="A22652" s="1" t="s">
        <v>79670</v>
      </c>
      <c r="B22652" s="1" t="s">
        <v>79671</v>
      </c>
      <c r="E22652" s="1">
        <v>1622786.0</v>
      </c>
      <c r="F22652" s="1" t="s">
        <v>18</v>
      </c>
      <c r="G22652" s="1" t="s">
        <v>322</v>
      </c>
      <c r="H22652" s="1">
        <v>9.0</v>
      </c>
      <c r="I22652" s="1" t="s">
        <v>323</v>
      </c>
      <c r="J22652" s="1" t="s">
        <v>323</v>
      </c>
      <c r="K22652" s="1">
        <v>5.0</v>
      </c>
      <c r="L22652" s="3">
        <v>41122.0</v>
      </c>
      <c r="M22652" s="3">
        <v>41183.0</v>
      </c>
      <c r="N22652" s="3">
        <v>42156.0</v>
      </c>
    </row>
    <row r="22653">
      <c r="A22653" s="1" t="s">
        <v>79672</v>
      </c>
      <c r="B22653" s="1" t="s">
        <v>79673</v>
      </c>
      <c r="C22653" s="2" t="s">
        <v>79674</v>
      </c>
      <c r="D22653" s="1" t="s">
        <v>79675</v>
      </c>
      <c r="E22653" s="1">
        <v>3.1E7</v>
      </c>
      <c r="F22653" s="1" t="s">
        <v>113</v>
      </c>
      <c r="G22653" s="1" t="s">
        <v>25</v>
      </c>
      <c r="H22653" s="1" t="s">
        <v>485</v>
      </c>
      <c r="I22653" s="1" t="s">
        <v>486</v>
      </c>
      <c r="J22653" s="1" t="s">
        <v>79676</v>
      </c>
      <c r="K22653" s="1">
        <v>1.0</v>
      </c>
      <c r="M22653" s="3">
        <v>39504.0</v>
      </c>
      <c r="N22653" s="3">
        <v>39504.0</v>
      </c>
    </row>
    <row r="22654">
      <c r="A22654" s="1" t="s">
        <v>79677</v>
      </c>
      <c r="B22654" s="1" t="s">
        <v>79678</v>
      </c>
      <c r="C22654" s="2" t="s">
        <v>79679</v>
      </c>
      <c r="D22654" s="1" t="s">
        <v>79680</v>
      </c>
      <c r="E22654" s="1">
        <v>800000.0</v>
      </c>
      <c r="F22654" s="1" t="s">
        <v>18</v>
      </c>
      <c r="K22654" s="1">
        <v>1.0</v>
      </c>
      <c r="L22654" s="3">
        <v>40181.0</v>
      </c>
      <c r="M22654" s="3">
        <v>40181.0</v>
      </c>
      <c r="N22654" s="3">
        <v>40181.0</v>
      </c>
    </row>
    <row r="22655">
      <c r="A22655" s="1" t="s">
        <v>79681</v>
      </c>
      <c r="B22655" s="1" t="s">
        <v>79682</v>
      </c>
      <c r="C22655" s="2" t="s">
        <v>79683</v>
      </c>
      <c r="D22655" s="1" t="s">
        <v>2479</v>
      </c>
      <c r="E22655" s="1">
        <v>4975500.0</v>
      </c>
      <c r="F22655" s="1" t="s">
        <v>18</v>
      </c>
      <c r="G22655" s="1" t="s">
        <v>165</v>
      </c>
      <c r="H22655" s="1" t="s">
        <v>5601</v>
      </c>
      <c r="I22655" s="1" t="s">
        <v>5805</v>
      </c>
      <c r="J22655" s="1" t="s">
        <v>5805</v>
      </c>
      <c r="K22655" s="1">
        <v>3.0</v>
      </c>
      <c r="L22655" s="3">
        <v>39582.0</v>
      </c>
      <c r="M22655" s="3">
        <v>39654.0</v>
      </c>
      <c r="N22655" s="3">
        <v>40325.0</v>
      </c>
    </row>
    <row r="22656">
      <c r="A22656" s="1" t="s">
        <v>79684</v>
      </c>
      <c r="B22656" s="1" t="s">
        <v>79685</v>
      </c>
      <c r="C22656" s="2" t="s">
        <v>79686</v>
      </c>
      <c r="E22656" s="1" t="s">
        <v>43</v>
      </c>
      <c r="F22656" s="1" t="s">
        <v>18</v>
      </c>
      <c r="G22656" s="1" t="s">
        <v>57</v>
      </c>
      <c r="H22656" s="1" t="s">
        <v>4487</v>
      </c>
      <c r="I22656" s="1" t="s">
        <v>6236</v>
      </c>
      <c r="J22656" s="1" t="s">
        <v>6236</v>
      </c>
      <c r="K22656" s="1">
        <v>1.0</v>
      </c>
      <c r="L22656" s="3">
        <v>30317.0</v>
      </c>
      <c r="M22656" s="3">
        <v>42297.0</v>
      </c>
      <c r="N22656" s="3">
        <v>42297.0</v>
      </c>
    </row>
    <row r="22657">
      <c r="A22657" s="1" t="s">
        <v>79687</v>
      </c>
      <c r="B22657" s="1" t="s">
        <v>79688</v>
      </c>
      <c r="C22657" s="2" t="s">
        <v>79689</v>
      </c>
      <c r="D22657" s="1" t="s">
        <v>79690</v>
      </c>
      <c r="E22657" s="1">
        <v>350000.0</v>
      </c>
      <c r="F22657" s="1" t="s">
        <v>113</v>
      </c>
      <c r="G22657" s="1" t="s">
        <v>25</v>
      </c>
      <c r="H22657" s="1" t="s">
        <v>135</v>
      </c>
      <c r="I22657" s="1" t="s">
        <v>136</v>
      </c>
      <c r="J22657" s="1" t="s">
        <v>1114</v>
      </c>
      <c r="K22657" s="1">
        <v>2.0</v>
      </c>
      <c r="L22657" s="3">
        <v>40288.0</v>
      </c>
      <c r="M22657" s="3">
        <v>40738.0</v>
      </c>
      <c r="N22657" s="3">
        <v>40960.0</v>
      </c>
    </row>
    <row r="22658">
      <c r="A22658" s="1" t="s">
        <v>79691</v>
      </c>
      <c r="B22658" s="1" t="s">
        <v>79692</v>
      </c>
      <c r="C22658" s="2" t="s">
        <v>79693</v>
      </c>
      <c r="D22658" s="1" t="s">
        <v>42</v>
      </c>
      <c r="E22658" s="1">
        <v>8000000.0</v>
      </c>
      <c r="F22658" s="1" t="s">
        <v>113</v>
      </c>
      <c r="G22658" s="1" t="s">
        <v>25</v>
      </c>
      <c r="H22658" s="1" t="s">
        <v>82</v>
      </c>
      <c r="I22658" s="1" t="s">
        <v>1764</v>
      </c>
      <c r="J22658" s="1" t="s">
        <v>2524</v>
      </c>
      <c r="K22658" s="1">
        <v>2.0</v>
      </c>
      <c r="L22658" s="3">
        <v>35431.0</v>
      </c>
      <c r="M22658" s="3">
        <v>39750.0</v>
      </c>
      <c r="N22658" s="3">
        <v>40909.0</v>
      </c>
    </row>
    <row r="22659">
      <c r="A22659" s="1" t="s">
        <v>79694</v>
      </c>
      <c r="B22659" s="1" t="s">
        <v>79695</v>
      </c>
      <c r="C22659" s="2" t="s">
        <v>79696</v>
      </c>
      <c r="D22659" s="1" t="s">
        <v>27267</v>
      </c>
      <c r="E22659" s="1">
        <v>408750.0</v>
      </c>
      <c r="F22659" s="1" t="s">
        <v>18</v>
      </c>
      <c r="G22659" s="1" t="s">
        <v>552</v>
      </c>
      <c r="H22659" s="1">
        <v>56.0</v>
      </c>
      <c r="I22659" s="1" t="s">
        <v>2552</v>
      </c>
      <c r="J22659" s="1" t="s">
        <v>2552</v>
      </c>
      <c r="K22659" s="1">
        <v>1.0</v>
      </c>
      <c r="L22659" s="3">
        <v>39083.0</v>
      </c>
      <c r="M22659" s="3">
        <v>39736.0</v>
      </c>
      <c r="N22659" s="3">
        <v>39736.0</v>
      </c>
    </row>
    <row r="22660">
      <c r="A22660" s="1" t="s">
        <v>79697</v>
      </c>
      <c r="B22660" s="1" t="s">
        <v>79698</v>
      </c>
      <c r="C22660" s="2" t="s">
        <v>79699</v>
      </c>
      <c r="D22660" s="1" t="s">
        <v>42</v>
      </c>
      <c r="E22660" s="1">
        <v>1713923.0</v>
      </c>
      <c r="F22660" s="1" t="s">
        <v>113</v>
      </c>
      <c r="G22660" s="1" t="s">
        <v>128</v>
      </c>
      <c r="H22660" s="1" t="s">
        <v>326</v>
      </c>
      <c r="I22660" s="1" t="s">
        <v>130</v>
      </c>
      <c r="J22660" s="1" t="s">
        <v>327</v>
      </c>
      <c r="K22660" s="1">
        <v>1.0</v>
      </c>
      <c r="L22660" s="3">
        <v>38718.0</v>
      </c>
      <c r="M22660" s="3">
        <v>41830.0</v>
      </c>
      <c r="N22660" s="3">
        <v>41830.0</v>
      </c>
    </row>
    <row r="22661">
      <c r="A22661" s="1" t="s">
        <v>79700</v>
      </c>
      <c r="B22661" s="1" t="s">
        <v>79701</v>
      </c>
      <c r="C22661" s="2" t="s">
        <v>79702</v>
      </c>
      <c r="D22661" s="1" t="s">
        <v>655</v>
      </c>
      <c r="E22661" s="1">
        <v>6000000.0</v>
      </c>
      <c r="F22661" s="1" t="s">
        <v>18</v>
      </c>
      <c r="G22661" s="1" t="s">
        <v>25</v>
      </c>
      <c r="H22661" s="1" t="s">
        <v>972</v>
      </c>
      <c r="I22661" s="1" t="s">
        <v>973</v>
      </c>
      <c r="J22661" s="1" t="s">
        <v>973</v>
      </c>
      <c r="K22661" s="1">
        <v>1.0</v>
      </c>
      <c r="L22661" s="3">
        <v>39448.0</v>
      </c>
      <c r="M22661" s="3">
        <v>41463.0</v>
      </c>
      <c r="N22661" s="3">
        <v>41463.0</v>
      </c>
    </row>
    <row r="22662">
      <c r="A22662" s="1" t="s">
        <v>79703</v>
      </c>
      <c r="B22662" s="1" t="s">
        <v>79704</v>
      </c>
      <c r="C22662" s="2" t="s">
        <v>79705</v>
      </c>
      <c r="D22662" s="1" t="s">
        <v>79706</v>
      </c>
      <c r="E22662" s="1">
        <v>1.19694418855818E7</v>
      </c>
      <c r="F22662" s="1" t="s">
        <v>689</v>
      </c>
      <c r="G22662" s="1" t="s">
        <v>860</v>
      </c>
      <c r="H22662" s="1" t="s">
        <v>861</v>
      </c>
      <c r="I22662" s="1" t="s">
        <v>862</v>
      </c>
      <c r="J22662" s="1" t="s">
        <v>862</v>
      </c>
      <c r="K22662" s="1">
        <v>2.0</v>
      </c>
      <c r="L22662" s="3">
        <v>39814.0</v>
      </c>
      <c r="M22662" s="3">
        <v>41563.0</v>
      </c>
      <c r="N22662" s="3">
        <v>42277.0</v>
      </c>
    </row>
    <row r="22663">
      <c r="A22663" s="1" t="s">
        <v>79707</v>
      </c>
      <c r="B22663" s="1" t="s">
        <v>79708</v>
      </c>
      <c r="C22663" s="2" t="s">
        <v>79709</v>
      </c>
      <c r="D22663" s="1" t="s">
        <v>79710</v>
      </c>
      <c r="E22663" s="1">
        <v>5152750.0</v>
      </c>
      <c r="F22663" s="1" t="s">
        <v>18</v>
      </c>
      <c r="G22663" s="1" t="s">
        <v>25</v>
      </c>
      <c r="H22663" s="1" t="s">
        <v>64</v>
      </c>
      <c r="I22663" s="1" t="s">
        <v>95</v>
      </c>
      <c r="J22663" s="1" t="s">
        <v>2611</v>
      </c>
      <c r="K22663" s="1">
        <v>3.0</v>
      </c>
      <c r="L22663" s="3">
        <v>38718.0</v>
      </c>
      <c r="M22663" s="3">
        <v>40567.0</v>
      </c>
      <c r="N22663" s="3">
        <v>42055.0</v>
      </c>
    </row>
    <row r="22664">
      <c r="A22664" s="1" t="s">
        <v>79711</v>
      </c>
      <c r="B22664" s="1" t="s">
        <v>79712</v>
      </c>
      <c r="C22664" s="2" t="s">
        <v>79713</v>
      </c>
      <c r="D22664" s="1" t="s">
        <v>36</v>
      </c>
      <c r="E22664" s="1">
        <v>625000.0</v>
      </c>
      <c r="F22664" s="1" t="s">
        <v>18</v>
      </c>
      <c r="G22664" s="1" t="s">
        <v>25</v>
      </c>
      <c r="H22664" s="1" t="s">
        <v>142</v>
      </c>
      <c r="I22664" s="1" t="s">
        <v>143</v>
      </c>
      <c r="J22664" s="1" t="s">
        <v>143</v>
      </c>
      <c r="K22664" s="1">
        <v>1.0</v>
      </c>
      <c r="M22664" s="3">
        <v>39881.0</v>
      </c>
      <c r="N22664" s="3">
        <v>39881.0</v>
      </c>
    </row>
    <row r="22665">
      <c r="A22665" s="1" t="s">
        <v>79714</v>
      </c>
      <c r="B22665" s="1" t="s">
        <v>79715</v>
      </c>
      <c r="C22665" s="2" t="s">
        <v>79716</v>
      </c>
      <c r="D22665" s="1" t="s">
        <v>79717</v>
      </c>
      <c r="E22665" s="1">
        <v>1929900.0</v>
      </c>
      <c r="F22665" s="1" t="s">
        <v>18</v>
      </c>
      <c r="G22665" s="1" t="s">
        <v>638</v>
      </c>
      <c r="H22665" s="1">
        <v>7.0</v>
      </c>
      <c r="I22665" s="1" t="s">
        <v>929</v>
      </c>
      <c r="J22665" s="1" t="s">
        <v>929</v>
      </c>
      <c r="K22665" s="1">
        <v>1.0</v>
      </c>
      <c r="L22665" s="3">
        <v>40544.0</v>
      </c>
      <c r="M22665" s="3">
        <v>41603.0</v>
      </c>
      <c r="N22665" s="3">
        <v>41603.0</v>
      </c>
    </row>
    <row r="22666">
      <c r="A22666" s="1" t="s">
        <v>79718</v>
      </c>
      <c r="B22666" s="1" t="s">
        <v>79719</v>
      </c>
      <c r="C22666" s="2" t="s">
        <v>79720</v>
      </c>
      <c r="D22666" s="1" t="s">
        <v>79721</v>
      </c>
      <c r="E22666" s="1">
        <v>20000.0</v>
      </c>
      <c r="F22666" s="1" t="s">
        <v>18</v>
      </c>
      <c r="G22666" s="1" t="s">
        <v>25</v>
      </c>
      <c r="H22666" s="1" t="s">
        <v>808</v>
      </c>
      <c r="I22666" s="1" t="s">
        <v>809</v>
      </c>
      <c r="J22666" s="1" t="s">
        <v>810</v>
      </c>
      <c r="K22666" s="1">
        <v>1.0</v>
      </c>
      <c r="L22666" s="3">
        <v>39777.0</v>
      </c>
      <c r="M22666" s="3">
        <v>41346.0</v>
      </c>
      <c r="N22666" s="3">
        <v>41346.0</v>
      </c>
    </row>
    <row r="22667">
      <c r="A22667" s="1" t="s">
        <v>79722</v>
      </c>
      <c r="B22667" s="1" t="s">
        <v>79723</v>
      </c>
      <c r="C22667" s="2" t="s">
        <v>79724</v>
      </c>
      <c r="D22667" s="1" t="s">
        <v>70</v>
      </c>
      <c r="E22667" s="1">
        <v>443500.0</v>
      </c>
      <c r="F22667" s="1" t="s">
        <v>18</v>
      </c>
      <c r="G22667" s="1" t="s">
        <v>25</v>
      </c>
      <c r="H22667" s="1" t="s">
        <v>430</v>
      </c>
      <c r="I22667" s="1" t="s">
        <v>528</v>
      </c>
      <c r="J22667" s="1" t="s">
        <v>3661</v>
      </c>
      <c r="K22667" s="1">
        <v>2.0</v>
      </c>
      <c r="L22667" s="3">
        <v>40544.0</v>
      </c>
      <c r="M22667" s="3">
        <v>41103.0</v>
      </c>
      <c r="N22667" s="3">
        <v>41287.0</v>
      </c>
    </row>
    <row r="22668">
      <c r="A22668" s="1" t="s">
        <v>79725</v>
      </c>
      <c r="B22668" s="1" t="s">
        <v>79726</v>
      </c>
      <c r="C22668" s="2" t="s">
        <v>79727</v>
      </c>
      <c r="D22668" s="1" t="s">
        <v>79728</v>
      </c>
      <c r="E22668" s="1">
        <v>6600000.0</v>
      </c>
      <c r="F22668" s="1" t="s">
        <v>18</v>
      </c>
      <c r="G22668" s="1" t="s">
        <v>25</v>
      </c>
      <c r="H22668" s="1" t="s">
        <v>808</v>
      </c>
      <c r="I22668" s="1" t="s">
        <v>809</v>
      </c>
      <c r="J22668" s="1" t="s">
        <v>809</v>
      </c>
      <c r="K22668" s="1">
        <v>1.0</v>
      </c>
      <c r="L22668" s="3">
        <v>40179.0</v>
      </c>
      <c r="M22668" s="3">
        <v>41584.0</v>
      </c>
      <c r="N22668" s="3">
        <v>41584.0</v>
      </c>
    </row>
    <row r="22669">
      <c r="A22669" s="1" t="s">
        <v>79729</v>
      </c>
      <c r="B22669" s="1" t="s">
        <v>79730</v>
      </c>
      <c r="C22669" s="2" t="s">
        <v>79731</v>
      </c>
      <c r="D22669" s="1" t="s">
        <v>766</v>
      </c>
      <c r="E22669" s="1">
        <v>1.0E7</v>
      </c>
      <c r="F22669" s="1" t="s">
        <v>18</v>
      </c>
      <c r="G22669" s="1" t="s">
        <v>1126</v>
      </c>
      <c r="H22669" s="1">
        <v>15.0</v>
      </c>
      <c r="I22669" s="1" t="s">
        <v>1294</v>
      </c>
      <c r="J22669" s="1" t="s">
        <v>12205</v>
      </c>
      <c r="K22669" s="1">
        <v>1.0</v>
      </c>
      <c r="M22669" s="3">
        <v>41682.0</v>
      </c>
      <c r="N22669" s="3">
        <v>41682.0</v>
      </c>
    </row>
    <row r="22670">
      <c r="A22670" s="1" t="s">
        <v>79732</v>
      </c>
      <c r="B22670" s="1" t="s">
        <v>79733</v>
      </c>
      <c r="C22670" s="2" t="s">
        <v>79734</v>
      </c>
      <c r="D22670" s="1" t="s">
        <v>79735</v>
      </c>
      <c r="E22670" s="1">
        <v>1250000.0</v>
      </c>
      <c r="F22670" s="1" t="s">
        <v>18</v>
      </c>
      <c r="G22670" s="1" t="s">
        <v>25</v>
      </c>
      <c r="H22670" s="1" t="s">
        <v>44</v>
      </c>
      <c r="I22670" s="1" t="s">
        <v>282</v>
      </c>
      <c r="J22670" s="1" t="s">
        <v>282</v>
      </c>
      <c r="K22670" s="1">
        <v>5.0</v>
      </c>
      <c r="M22670" s="3">
        <v>40908.0</v>
      </c>
      <c r="N22670" s="3">
        <v>42170.0</v>
      </c>
    </row>
    <row r="22671">
      <c r="A22671" s="1" t="s">
        <v>79736</v>
      </c>
      <c r="B22671" s="1" t="s">
        <v>79737</v>
      </c>
      <c r="C22671" s="2" t="s">
        <v>79738</v>
      </c>
      <c r="D22671" s="1" t="s">
        <v>1289</v>
      </c>
      <c r="E22671" s="1">
        <v>9550000.0</v>
      </c>
      <c r="F22671" s="1" t="s">
        <v>18</v>
      </c>
      <c r="G22671" s="1" t="s">
        <v>25</v>
      </c>
      <c r="H22671" s="1" t="s">
        <v>2676</v>
      </c>
      <c r="I22671" s="1" t="s">
        <v>23891</v>
      </c>
      <c r="J22671" s="1" t="s">
        <v>79739</v>
      </c>
      <c r="K22671" s="1">
        <v>1.0</v>
      </c>
      <c r="L22671" s="3">
        <v>30317.0</v>
      </c>
      <c r="M22671" s="3">
        <v>41737.0</v>
      </c>
      <c r="N22671" s="3">
        <v>41737.0</v>
      </c>
    </row>
    <row r="22672">
      <c r="A22672" s="1" t="s">
        <v>79740</v>
      </c>
      <c r="B22672" s="1" t="s">
        <v>79741</v>
      </c>
      <c r="C22672" s="2" t="s">
        <v>79742</v>
      </c>
      <c r="D22672" s="1" t="s">
        <v>79743</v>
      </c>
      <c r="E22672" s="1">
        <v>300000.0</v>
      </c>
      <c r="F22672" s="1" t="s">
        <v>207</v>
      </c>
      <c r="G22672" s="1" t="s">
        <v>57</v>
      </c>
      <c r="H22672" s="1" t="s">
        <v>58</v>
      </c>
      <c r="I22672" s="1" t="s">
        <v>59</v>
      </c>
      <c r="J22672" s="1" t="s">
        <v>59</v>
      </c>
      <c r="K22672" s="1">
        <v>1.0</v>
      </c>
      <c r="L22672" s="3">
        <v>40424.0</v>
      </c>
      <c r="M22672" s="3">
        <v>40848.0</v>
      </c>
      <c r="N22672" s="3">
        <v>40848.0</v>
      </c>
    </row>
    <row r="22673">
      <c r="A22673" s="1" t="s">
        <v>79744</v>
      </c>
      <c r="B22673" s="1" t="s">
        <v>79745</v>
      </c>
      <c r="C22673" s="2" t="s">
        <v>79746</v>
      </c>
      <c r="D22673" s="1" t="s">
        <v>127</v>
      </c>
      <c r="E22673" s="1">
        <v>1.0E7</v>
      </c>
      <c r="F22673" s="1" t="s">
        <v>18</v>
      </c>
      <c r="G22673" s="1" t="s">
        <v>25</v>
      </c>
      <c r="H22673" s="1" t="s">
        <v>527</v>
      </c>
      <c r="I22673" s="1" t="s">
        <v>528</v>
      </c>
      <c r="J22673" s="1" t="s">
        <v>529</v>
      </c>
      <c r="K22673" s="1">
        <v>1.0</v>
      </c>
      <c r="L22673" s="3" t="s">
        <v>79747</v>
      </c>
      <c r="M22673" s="3">
        <v>41681.0</v>
      </c>
      <c r="N22673" s="3">
        <v>41681.0</v>
      </c>
    </row>
    <row r="22674">
      <c r="A22674" s="1" t="s">
        <v>79748</v>
      </c>
      <c r="B22674" s="1" t="s">
        <v>79749</v>
      </c>
      <c r="D22674" s="1" t="s">
        <v>285</v>
      </c>
      <c r="E22674" s="1">
        <v>500000.0</v>
      </c>
      <c r="F22674" s="1" t="s">
        <v>18</v>
      </c>
      <c r="G22674" s="1" t="s">
        <v>25</v>
      </c>
      <c r="H22674" s="1" t="s">
        <v>644</v>
      </c>
      <c r="I22674" s="1" t="s">
        <v>58734</v>
      </c>
      <c r="J22674" s="1" t="s">
        <v>79750</v>
      </c>
      <c r="K22674" s="1">
        <v>1.0</v>
      </c>
      <c r="L22674" s="3">
        <v>42027.0</v>
      </c>
      <c r="M22674" s="3">
        <v>42023.0</v>
      </c>
      <c r="N22674" s="3">
        <v>42023.0</v>
      </c>
    </row>
    <row r="22675">
      <c r="A22675" s="1" t="s">
        <v>79751</v>
      </c>
      <c r="B22675" s="1" t="s">
        <v>79752</v>
      </c>
      <c r="C22675" s="2" t="s">
        <v>79753</v>
      </c>
      <c r="D22675" s="1" t="s">
        <v>79754</v>
      </c>
      <c r="E22675" s="1">
        <v>6900000.0</v>
      </c>
      <c r="F22675" s="1" t="s">
        <v>18</v>
      </c>
      <c r="G22675" s="1" t="s">
        <v>25</v>
      </c>
      <c r="H22675" s="1" t="s">
        <v>644</v>
      </c>
      <c r="I22675" s="1" t="s">
        <v>645</v>
      </c>
      <c r="J22675" s="1" t="s">
        <v>645</v>
      </c>
      <c r="K22675" s="1">
        <v>1.0</v>
      </c>
      <c r="L22675" s="3">
        <v>36161.0</v>
      </c>
      <c r="M22675" s="3">
        <v>41897.0</v>
      </c>
      <c r="N22675" s="3">
        <v>41897.0</v>
      </c>
    </row>
    <row r="22676">
      <c r="A22676" s="1" t="s">
        <v>79755</v>
      </c>
      <c r="B22676" s="1" t="s">
        <v>79756</v>
      </c>
      <c r="C22676" s="2" t="s">
        <v>79757</v>
      </c>
      <c r="D22676" s="1" t="s">
        <v>127</v>
      </c>
      <c r="E22676" s="1">
        <v>8900000.0</v>
      </c>
      <c r="F22676" s="1" t="s">
        <v>18</v>
      </c>
      <c r="G22676" s="1" t="s">
        <v>25</v>
      </c>
      <c r="H22676" s="1" t="s">
        <v>644</v>
      </c>
      <c r="I22676" s="1" t="s">
        <v>645</v>
      </c>
      <c r="J22676" s="1" t="s">
        <v>645</v>
      </c>
      <c r="K22676" s="1">
        <v>1.0</v>
      </c>
      <c r="L22676" s="3">
        <v>4750.0</v>
      </c>
      <c r="M22676" s="3">
        <v>42270.0</v>
      </c>
      <c r="N22676" s="3">
        <v>42270.0</v>
      </c>
    </row>
    <row r="22677">
      <c r="A22677" s="1" t="s">
        <v>79758</v>
      </c>
      <c r="B22677" s="1" t="s">
        <v>79759</v>
      </c>
      <c r="C22677" s="2" t="s">
        <v>79760</v>
      </c>
      <c r="D22677" s="1" t="s">
        <v>248</v>
      </c>
      <c r="E22677" s="1">
        <v>6446713.0</v>
      </c>
      <c r="F22677" s="1" t="s">
        <v>18</v>
      </c>
      <c r="G22677" s="1" t="s">
        <v>128</v>
      </c>
      <c r="H22677" s="1" t="s">
        <v>129</v>
      </c>
      <c r="I22677" s="1" t="s">
        <v>130</v>
      </c>
      <c r="J22677" s="1" t="s">
        <v>130</v>
      </c>
      <c r="K22677" s="1">
        <v>1.0</v>
      </c>
      <c r="M22677" s="3">
        <v>40207.0</v>
      </c>
      <c r="N22677" s="3">
        <v>40207.0</v>
      </c>
    </row>
    <row r="22678">
      <c r="A22678" s="1" t="s">
        <v>79761</v>
      </c>
      <c r="B22678" s="1" t="s">
        <v>79762</v>
      </c>
      <c r="C22678" s="2" t="s">
        <v>79763</v>
      </c>
      <c r="D22678" s="1" t="s">
        <v>70</v>
      </c>
      <c r="E22678" s="1">
        <v>2500000.0</v>
      </c>
      <c r="F22678" s="1" t="s">
        <v>689</v>
      </c>
      <c r="G22678" s="1" t="s">
        <v>25</v>
      </c>
      <c r="H22678" s="1" t="s">
        <v>286</v>
      </c>
      <c r="I22678" s="1" t="s">
        <v>874</v>
      </c>
      <c r="J22678" s="1" t="s">
        <v>47539</v>
      </c>
      <c r="K22678" s="1">
        <v>1.0</v>
      </c>
      <c r="M22678" s="3">
        <v>40242.0</v>
      </c>
      <c r="N22678" s="3">
        <v>40242.0</v>
      </c>
    </row>
    <row r="22679">
      <c r="A22679" s="1" t="s">
        <v>79764</v>
      </c>
      <c r="B22679" s="1" t="s">
        <v>79765</v>
      </c>
      <c r="C22679" s="2" t="s">
        <v>79766</v>
      </c>
      <c r="D22679" s="1" t="s">
        <v>42</v>
      </c>
      <c r="E22679" s="1" t="s">
        <v>43</v>
      </c>
      <c r="F22679" s="1" t="s">
        <v>18</v>
      </c>
      <c r="K22679" s="1">
        <v>2.0</v>
      </c>
      <c r="L22679" s="3">
        <v>39508.0</v>
      </c>
      <c r="M22679" s="3">
        <v>41842.0</v>
      </c>
      <c r="N22679" s="3">
        <v>42064.0</v>
      </c>
    </row>
    <row r="22680">
      <c r="A22680" s="1" t="s">
        <v>79767</v>
      </c>
      <c r="B22680" s="1" t="s">
        <v>79768</v>
      </c>
      <c r="C22680" s="2" t="s">
        <v>79769</v>
      </c>
      <c r="D22680" s="1" t="s">
        <v>79770</v>
      </c>
      <c r="E22680" s="1">
        <v>1600000.0</v>
      </c>
      <c r="F22680" s="1" t="s">
        <v>18</v>
      </c>
      <c r="G22680" s="1" t="s">
        <v>1126</v>
      </c>
      <c r="H22680" s="1">
        <v>26.0</v>
      </c>
      <c r="I22680" s="1" t="s">
        <v>1294</v>
      </c>
      <c r="J22680" s="1" t="s">
        <v>79771</v>
      </c>
      <c r="K22680" s="1">
        <v>1.0</v>
      </c>
      <c r="L22680" s="3">
        <v>40544.0</v>
      </c>
      <c r="M22680" s="3">
        <v>41913.0</v>
      </c>
      <c r="N22680" s="3">
        <v>41913.0</v>
      </c>
    </row>
    <row r="22681">
      <c r="A22681" s="1" t="s">
        <v>79772</v>
      </c>
      <c r="B22681" s="1" t="s">
        <v>79773</v>
      </c>
      <c r="C22681" s="2" t="s">
        <v>79774</v>
      </c>
      <c r="D22681" s="1" t="s">
        <v>79775</v>
      </c>
      <c r="E22681" s="1">
        <v>117932.546667671</v>
      </c>
      <c r="F22681" s="1" t="s">
        <v>18</v>
      </c>
      <c r="G22681" s="1" t="s">
        <v>1025</v>
      </c>
      <c r="H22681" s="1">
        <v>52.0</v>
      </c>
      <c r="I22681" s="1" t="s">
        <v>24482</v>
      </c>
      <c r="J22681" s="1" t="s">
        <v>79776</v>
      </c>
      <c r="K22681" s="1">
        <v>2.0</v>
      </c>
      <c r="L22681" s="3">
        <v>39814.0</v>
      </c>
      <c r="M22681" s="3">
        <v>41752.0</v>
      </c>
      <c r="N22681" s="3">
        <v>41944.0</v>
      </c>
    </row>
    <row r="22682">
      <c r="A22682" s="1" t="s">
        <v>79777</v>
      </c>
      <c r="B22682" s="1" t="s">
        <v>79778</v>
      </c>
      <c r="C22682" s="2" t="s">
        <v>79779</v>
      </c>
      <c r="D22682" s="1" t="s">
        <v>70</v>
      </c>
      <c r="E22682" s="1">
        <v>2.41E7</v>
      </c>
      <c r="F22682" s="1" t="s">
        <v>689</v>
      </c>
      <c r="G22682" s="1" t="s">
        <v>347</v>
      </c>
      <c r="H22682" s="1">
        <v>7.0</v>
      </c>
      <c r="I22682" s="1" t="s">
        <v>762</v>
      </c>
      <c r="J22682" s="1" t="s">
        <v>762</v>
      </c>
      <c r="K22682" s="1">
        <v>2.0</v>
      </c>
      <c r="L22682" s="3">
        <v>39234.0</v>
      </c>
      <c r="M22682" s="3">
        <v>39326.0</v>
      </c>
      <c r="N22682" s="3">
        <v>40252.0</v>
      </c>
    </row>
    <row r="22683">
      <c r="A22683" s="1" t="s">
        <v>79780</v>
      </c>
      <c r="B22683" s="1" t="s">
        <v>79781</v>
      </c>
      <c r="C22683" s="2" t="s">
        <v>79782</v>
      </c>
      <c r="D22683" s="1" t="s">
        <v>79783</v>
      </c>
      <c r="E22683" s="1">
        <v>388005.0</v>
      </c>
      <c r="F22683" s="1" t="s">
        <v>18</v>
      </c>
      <c r="G22683" s="1" t="s">
        <v>128</v>
      </c>
      <c r="H22683" s="1" t="s">
        <v>79784</v>
      </c>
      <c r="I22683" s="1" t="s">
        <v>3220</v>
      </c>
      <c r="J22683" s="1" t="s">
        <v>79785</v>
      </c>
      <c r="K22683" s="1">
        <v>1.0</v>
      </c>
      <c r="L22683" s="3">
        <v>40238.0</v>
      </c>
      <c r="M22683" s="3">
        <v>40553.0</v>
      </c>
      <c r="N22683" s="3">
        <v>40553.0</v>
      </c>
    </row>
    <row r="22684">
      <c r="A22684" s="1" t="s">
        <v>79786</v>
      </c>
      <c r="B22684" s="1" t="s">
        <v>79787</v>
      </c>
      <c r="D22684" s="1" t="s">
        <v>36</v>
      </c>
      <c r="E22684" s="1">
        <v>1.6E8</v>
      </c>
      <c r="F22684" s="1" t="s">
        <v>18</v>
      </c>
      <c r="K22684" s="1">
        <v>1.0</v>
      </c>
      <c r="M22684" s="3">
        <v>39142.0</v>
      </c>
      <c r="N22684" s="3">
        <v>39142.0</v>
      </c>
    </row>
    <row r="22685">
      <c r="A22685" s="1" t="s">
        <v>79788</v>
      </c>
      <c r="B22685" s="1" t="s">
        <v>79789</v>
      </c>
      <c r="C22685" s="2" t="s">
        <v>79790</v>
      </c>
      <c r="D22685" s="1" t="s">
        <v>79791</v>
      </c>
      <c r="E22685" s="1">
        <v>19713.0</v>
      </c>
      <c r="F22685" s="1" t="s">
        <v>18</v>
      </c>
      <c r="G22685" s="1" t="s">
        <v>347</v>
      </c>
      <c r="H22685" s="1">
        <v>7.0</v>
      </c>
      <c r="I22685" s="1" t="s">
        <v>762</v>
      </c>
      <c r="J22685" s="1" t="s">
        <v>762</v>
      </c>
      <c r="K22685" s="1">
        <v>1.0</v>
      </c>
      <c r="L22685" s="3">
        <v>41000.0</v>
      </c>
      <c r="M22685" s="3">
        <v>41003.0</v>
      </c>
      <c r="N22685" s="3">
        <v>41003.0</v>
      </c>
    </row>
    <row r="22686">
      <c r="A22686" s="1" t="s">
        <v>79792</v>
      </c>
      <c r="B22686" s="1" t="s">
        <v>79793</v>
      </c>
      <c r="C22686" s="2" t="s">
        <v>79794</v>
      </c>
      <c r="D22686" s="1" t="s">
        <v>42</v>
      </c>
      <c r="E22686" s="1">
        <v>1530000.0</v>
      </c>
      <c r="F22686" s="1" t="s">
        <v>18</v>
      </c>
      <c r="G22686" s="1" t="s">
        <v>25</v>
      </c>
      <c r="H22686" s="1" t="s">
        <v>1011</v>
      </c>
      <c r="I22686" s="1" t="s">
        <v>4763</v>
      </c>
      <c r="J22686" s="1" t="s">
        <v>79795</v>
      </c>
      <c r="K22686" s="1">
        <v>3.0</v>
      </c>
      <c r="L22686" s="3">
        <v>39083.0</v>
      </c>
      <c r="M22686" s="3">
        <v>42034.0</v>
      </c>
      <c r="N22686" s="3">
        <v>42110.0</v>
      </c>
    </row>
    <row r="22687">
      <c r="A22687" s="1" t="s">
        <v>79796</v>
      </c>
      <c r="B22687" s="1" t="s">
        <v>79797</v>
      </c>
      <c r="C22687" s="2" t="s">
        <v>79798</v>
      </c>
      <c r="D22687" s="1" t="s">
        <v>42</v>
      </c>
      <c r="E22687" s="1">
        <v>1594999.0</v>
      </c>
      <c r="F22687" s="1" t="s">
        <v>113</v>
      </c>
      <c r="G22687" s="1" t="s">
        <v>25</v>
      </c>
      <c r="H22687" s="1" t="s">
        <v>142</v>
      </c>
      <c r="I22687" s="1" t="s">
        <v>143</v>
      </c>
      <c r="J22687" s="1" t="s">
        <v>143</v>
      </c>
      <c r="K22687" s="1">
        <v>3.0</v>
      </c>
      <c r="M22687" s="3">
        <v>39055.0</v>
      </c>
      <c r="N22687" s="3">
        <v>39904.0</v>
      </c>
    </row>
    <row r="22688">
      <c r="A22688" s="1" t="s">
        <v>79799</v>
      </c>
      <c r="B22688" s="1" t="s">
        <v>79800</v>
      </c>
      <c r="C22688" s="2" t="s">
        <v>79801</v>
      </c>
      <c r="D22688" s="1" t="s">
        <v>79802</v>
      </c>
      <c r="E22688" s="1">
        <v>1.086E7</v>
      </c>
      <c r="F22688" s="1" t="s">
        <v>18</v>
      </c>
      <c r="G22688" s="1" t="s">
        <v>128</v>
      </c>
      <c r="H22688" s="1" t="s">
        <v>326</v>
      </c>
      <c r="I22688" s="1" t="s">
        <v>130</v>
      </c>
      <c r="J22688" s="1" t="s">
        <v>327</v>
      </c>
      <c r="K22688" s="1">
        <v>2.0</v>
      </c>
      <c r="L22688" s="3">
        <v>41275.0</v>
      </c>
      <c r="M22688" s="3">
        <v>41913.0</v>
      </c>
      <c r="N22688" s="3">
        <v>42282.0</v>
      </c>
    </row>
    <row r="22689">
      <c r="A22689" s="1" t="s">
        <v>79803</v>
      </c>
      <c r="B22689" s="1" t="s">
        <v>79804</v>
      </c>
      <c r="C22689" s="2" t="s">
        <v>79805</v>
      </c>
      <c r="D22689" s="1" t="s">
        <v>79806</v>
      </c>
      <c r="E22689" s="1">
        <v>1.825E7</v>
      </c>
      <c r="F22689" s="1" t="s">
        <v>18</v>
      </c>
      <c r="G22689" s="1" t="s">
        <v>25</v>
      </c>
      <c r="H22689" s="1" t="s">
        <v>430</v>
      </c>
      <c r="I22689" s="1" t="s">
        <v>528</v>
      </c>
      <c r="J22689" s="1" t="s">
        <v>3661</v>
      </c>
      <c r="K22689" s="1">
        <v>5.0</v>
      </c>
      <c r="L22689" s="3">
        <v>40596.0</v>
      </c>
      <c r="M22689" s="3">
        <v>40638.0</v>
      </c>
      <c r="N22689" s="3">
        <v>42278.0</v>
      </c>
    </row>
    <row r="22690">
      <c r="A22690" s="1" t="s">
        <v>79807</v>
      </c>
      <c r="B22690" s="1" t="s">
        <v>79808</v>
      </c>
      <c r="C22690" s="2" t="s">
        <v>79809</v>
      </c>
      <c r="D22690" s="1" t="s">
        <v>67229</v>
      </c>
      <c r="E22690" s="1">
        <v>100000.0</v>
      </c>
      <c r="F22690" s="1" t="s">
        <v>18</v>
      </c>
      <c r="G22690" s="1" t="s">
        <v>25</v>
      </c>
      <c r="H22690" s="1" t="s">
        <v>135</v>
      </c>
      <c r="I22690" s="1" t="s">
        <v>136</v>
      </c>
      <c r="J22690" s="1" t="s">
        <v>1114</v>
      </c>
      <c r="K22690" s="1">
        <v>1.0</v>
      </c>
      <c r="M22690" s="3">
        <v>41583.0</v>
      </c>
      <c r="N22690" s="3">
        <v>41583.0</v>
      </c>
    </row>
    <row r="22691">
      <c r="A22691" s="1" t="s">
        <v>79810</v>
      </c>
      <c r="B22691" s="1" t="s">
        <v>79811</v>
      </c>
      <c r="E22691" s="1" t="s">
        <v>43</v>
      </c>
      <c r="F22691" s="1" t="s">
        <v>207</v>
      </c>
      <c r="K22691" s="1">
        <v>1.0</v>
      </c>
      <c r="M22691" s="3">
        <v>39448.0</v>
      </c>
      <c r="N22691" s="3">
        <v>39448.0</v>
      </c>
    </row>
    <row r="22692">
      <c r="A22692" s="1" t="s">
        <v>79812</v>
      </c>
      <c r="B22692" s="1" t="s">
        <v>79813</v>
      </c>
      <c r="C22692" s="2" t="s">
        <v>79814</v>
      </c>
      <c r="D22692" s="1" t="s">
        <v>79815</v>
      </c>
      <c r="E22692" s="1">
        <v>114000.0</v>
      </c>
      <c r="F22692" s="1" t="s">
        <v>18</v>
      </c>
      <c r="G22692" s="1" t="s">
        <v>347</v>
      </c>
      <c r="H22692" s="1">
        <v>11.0</v>
      </c>
      <c r="I22692" s="1" t="s">
        <v>15346</v>
      </c>
      <c r="J22692" s="1" t="s">
        <v>15346</v>
      </c>
      <c r="K22692" s="1">
        <v>1.0</v>
      </c>
      <c r="L22692" s="3">
        <v>40330.0</v>
      </c>
      <c r="M22692" s="3">
        <v>40725.0</v>
      </c>
      <c r="N22692" s="3">
        <v>40725.0</v>
      </c>
    </row>
    <row r="22693">
      <c r="A22693" s="1" t="s">
        <v>79816</v>
      </c>
      <c r="B22693" s="1" t="s">
        <v>79817</v>
      </c>
      <c r="C22693" s="2" t="s">
        <v>79818</v>
      </c>
      <c r="D22693" s="1" t="s">
        <v>766</v>
      </c>
      <c r="E22693" s="1">
        <v>1000000.0</v>
      </c>
      <c r="F22693" s="1" t="s">
        <v>18</v>
      </c>
      <c r="G22693" s="1" t="s">
        <v>128</v>
      </c>
      <c r="H22693" s="1" t="s">
        <v>129</v>
      </c>
      <c r="I22693" s="1" t="s">
        <v>130</v>
      </c>
      <c r="J22693" s="1" t="s">
        <v>130</v>
      </c>
      <c r="K22693" s="1">
        <v>1.0</v>
      </c>
      <c r="L22693" s="3">
        <v>39448.0</v>
      </c>
      <c r="M22693" s="3">
        <v>41591.0</v>
      </c>
      <c r="N22693" s="3">
        <v>41591.0</v>
      </c>
    </row>
    <row r="22694">
      <c r="A22694" s="1" t="s">
        <v>79819</v>
      </c>
      <c r="B22694" s="1" t="s">
        <v>79820</v>
      </c>
      <c r="C22694" s="2" t="s">
        <v>79821</v>
      </c>
      <c r="D22694" s="1" t="s">
        <v>766</v>
      </c>
      <c r="E22694" s="1">
        <v>1.8748565E7</v>
      </c>
      <c r="F22694" s="1" t="s">
        <v>18</v>
      </c>
      <c r="G22694" s="1" t="s">
        <v>128</v>
      </c>
      <c r="H22694" s="1" t="s">
        <v>12996</v>
      </c>
      <c r="I22694" s="1" t="s">
        <v>12997</v>
      </c>
      <c r="J22694" s="1" t="s">
        <v>12997</v>
      </c>
      <c r="K22694" s="1">
        <v>1.0</v>
      </c>
      <c r="L22694" s="3">
        <v>36526.0</v>
      </c>
      <c r="M22694" s="3">
        <v>40897.0</v>
      </c>
      <c r="N22694" s="3">
        <v>40897.0</v>
      </c>
    </row>
    <row r="22695">
      <c r="A22695" s="1" t="s">
        <v>79822</v>
      </c>
      <c r="B22695" s="1" t="s">
        <v>79823</v>
      </c>
      <c r="D22695" s="1" t="s">
        <v>79824</v>
      </c>
      <c r="E22695" s="1" t="s">
        <v>43</v>
      </c>
      <c r="F22695" s="1" t="s">
        <v>18</v>
      </c>
      <c r="G22695" s="1" t="s">
        <v>25</v>
      </c>
      <c r="H22695" s="1" t="s">
        <v>1396</v>
      </c>
      <c r="I22695" s="1" t="s">
        <v>1397</v>
      </c>
      <c r="J22695" s="1" t="s">
        <v>1397</v>
      </c>
      <c r="K22695" s="1">
        <v>1.0</v>
      </c>
      <c r="L22695" s="3">
        <v>39474.0</v>
      </c>
      <c r="M22695" s="3">
        <v>39661.0</v>
      </c>
      <c r="N22695" s="3">
        <v>39661.0</v>
      </c>
    </row>
    <row r="22696">
      <c r="A22696" s="1" t="s">
        <v>79825</v>
      </c>
      <c r="B22696" s="1" t="s">
        <v>79826</v>
      </c>
      <c r="C22696" s="2" t="s">
        <v>79827</v>
      </c>
      <c r="D22696" s="1" t="s">
        <v>411</v>
      </c>
      <c r="E22696" s="1">
        <v>1111351.0</v>
      </c>
      <c r="F22696" s="1" t="s">
        <v>18</v>
      </c>
      <c r="G22696" s="1" t="s">
        <v>25</v>
      </c>
      <c r="H22696" s="1" t="s">
        <v>158</v>
      </c>
      <c r="I22696" s="1" t="s">
        <v>244</v>
      </c>
      <c r="J22696" s="1" t="s">
        <v>79828</v>
      </c>
      <c r="K22696" s="1">
        <v>1.0</v>
      </c>
      <c r="L22696" s="3">
        <v>35796.0</v>
      </c>
      <c r="M22696" s="3">
        <v>41172.0</v>
      </c>
      <c r="N22696" s="3">
        <v>41172.0</v>
      </c>
    </row>
    <row r="22697">
      <c r="A22697" s="1" t="s">
        <v>79829</v>
      </c>
      <c r="B22697" s="1" t="s">
        <v>79830</v>
      </c>
      <c r="C22697" s="2" t="s">
        <v>79831</v>
      </c>
      <c r="D22697" s="1" t="s">
        <v>1401</v>
      </c>
      <c r="E22697" s="1" t="s">
        <v>43</v>
      </c>
      <c r="F22697" s="1" t="s">
        <v>18</v>
      </c>
      <c r="G22697" s="1" t="s">
        <v>25</v>
      </c>
      <c r="H22697" s="1" t="s">
        <v>64</v>
      </c>
      <c r="I22697" s="1" t="s">
        <v>65</v>
      </c>
      <c r="J22697" s="1" t="s">
        <v>606</v>
      </c>
      <c r="K22697" s="1">
        <v>1.0</v>
      </c>
      <c r="M22697" s="3">
        <v>37987.0</v>
      </c>
      <c r="N22697" s="3">
        <v>37987.0</v>
      </c>
    </row>
    <row r="22698">
      <c r="A22698" s="1" t="s">
        <v>79832</v>
      </c>
      <c r="B22698" s="1" t="s">
        <v>79833</v>
      </c>
      <c r="C22698" s="2" t="s">
        <v>79834</v>
      </c>
      <c r="D22698" s="1" t="s">
        <v>56</v>
      </c>
      <c r="E22698" s="1">
        <v>1.179121E7</v>
      </c>
      <c r="F22698" s="1" t="s">
        <v>689</v>
      </c>
      <c r="G22698" s="1" t="s">
        <v>25</v>
      </c>
      <c r="H22698" s="1" t="s">
        <v>644</v>
      </c>
      <c r="I22698" s="1" t="s">
        <v>645</v>
      </c>
      <c r="J22698" s="1" t="s">
        <v>645</v>
      </c>
      <c r="K22698" s="1">
        <v>5.0</v>
      </c>
      <c r="L22698" s="3">
        <v>33604.0</v>
      </c>
      <c r="M22698" s="3">
        <v>40086.0</v>
      </c>
      <c r="N22698" s="3">
        <v>42060.0</v>
      </c>
    </row>
    <row r="22699">
      <c r="A22699" s="1" t="s">
        <v>79835</v>
      </c>
      <c r="B22699" s="1" t="s">
        <v>79836</v>
      </c>
      <c r="C22699" s="2" t="s">
        <v>79837</v>
      </c>
      <c r="D22699" s="1" t="s">
        <v>42</v>
      </c>
      <c r="E22699" s="1">
        <v>378901.0</v>
      </c>
      <c r="F22699" s="1" t="s">
        <v>18</v>
      </c>
      <c r="G22699" s="1" t="s">
        <v>128</v>
      </c>
      <c r="H22699" s="1" t="s">
        <v>17211</v>
      </c>
      <c r="I22699" s="1" t="s">
        <v>17212</v>
      </c>
      <c r="J22699" s="1" t="s">
        <v>17212</v>
      </c>
      <c r="K22699" s="1">
        <v>1.0</v>
      </c>
      <c r="L22699" s="3">
        <v>39814.0</v>
      </c>
      <c r="M22699" s="3">
        <v>40379.0</v>
      </c>
      <c r="N22699" s="3">
        <v>40379.0</v>
      </c>
    </row>
    <row r="22700">
      <c r="A22700" s="1" t="s">
        <v>79838</v>
      </c>
      <c r="B22700" s="1" t="s">
        <v>79839</v>
      </c>
      <c r="D22700" s="1" t="s">
        <v>14240</v>
      </c>
      <c r="E22700" s="1">
        <v>2000000.0</v>
      </c>
      <c r="F22700" s="1" t="s">
        <v>18</v>
      </c>
      <c r="G22700" s="1" t="s">
        <v>25</v>
      </c>
      <c r="H22700" s="1" t="s">
        <v>89</v>
      </c>
      <c r="I22700" s="1" t="s">
        <v>3569</v>
      </c>
      <c r="J22700" s="1" t="s">
        <v>3569</v>
      </c>
      <c r="K22700" s="1">
        <v>1.0</v>
      </c>
      <c r="M22700" s="3">
        <v>42059.0</v>
      </c>
      <c r="N22700" s="3">
        <v>42059.0</v>
      </c>
    </row>
    <row r="22701">
      <c r="A22701" s="1" t="s">
        <v>79840</v>
      </c>
      <c r="B22701" s="1" t="s">
        <v>79841</v>
      </c>
      <c r="C22701" s="2" t="s">
        <v>79842</v>
      </c>
      <c r="D22701" s="1" t="s">
        <v>79843</v>
      </c>
      <c r="E22701" s="1" t="s">
        <v>43</v>
      </c>
      <c r="F22701" s="1" t="s">
        <v>18</v>
      </c>
      <c r="K22701" s="1">
        <v>1.0</v>
      </c>
      <c r="M22701" s="3">
        <v>41709.0</v>
      </c>
      <c r="N22701" s="3">
        <v>41709.0</v>
      </c>
    </row>
    <row r="22702">
      <c r="A22702" s="1" t="s">
        <v>79844</v>
      </c>
      <c r="B22702" s="1" t="s">
        <v>79845</v>
      </c>
      <c r="C22702" s="2" t="s">
        <v>79846</v>
      </c>
      <c r="D22702" s="1" t="s">
        <v>45643</v>
      </c>
      <c r="E22702" s="1">
        <v>50000.0</v>
      </c>
      <c r="F22702" s="1" t="s">
        <v>18</v>
      </c>
      <c r="G22702" s="1" t="s">
        <v>4627</v>
      </c>
      <c r="H22702" s="1">
        <v>12.0</v>
      </c>
      <c r="I22702" s="1" t="s">
        <v>4628</v>
      </c>
      <c r="J22702" s="1" t="s">
        <v>21726</v>
      </c>
      <c r="K22702" s="1">
        <v>1.0</v>
      </c>
      <c r="L22702" s="3">
        <v>38961.0</v>
      </c>
      <c r="M22702" s="3">
        <v>38718.0</v>
      </c>
      <c r="N22702" s="3">
        <v>38718.0</v>
      </c>
    </row>
    <row r="22703">
      <c r="A22703" s="1" t="s">
        <v>79847</v>
      </c>
      <c r="B22703" s="1" t="s">
        <v>79848</v>
      </c>
      <c r="C22703" s="2" t="s">
        <v>79849</v>
      </c>
      <c r="D22703" s="1" t="s">
        <v>79850</v>
      </c>
      <c r="E22703" s="1" t="s">
        <v>43</v>
      </c>
      <c r="F22703" s="1" t="s">
        <v>18</v>
      </c>
      <c r="G22703" s="1" t="s">
        <v>25</v>
      </c>
      <c r="H22703" s="1" t="s">
        <v>158</v>
      </c>
      <c r="I22703" s="1" t="s">
        <v>244</v>
      </c>
      <c r="J22703" s="1" t="s">
        <v>327</v>
      </c>
      <c r="K22703" s="1">
        <v>1.0</v>
      </c>
      <c r="L22703" s="3">
        <v>40909.0</v>
      </c>
      <c r="M22703" s="3">
        <v>41109.0</v>
      </c>
      <c r="N22703" s="3">
        <v>41109.0</v>
      </c>
    </row>
    <row r="22704">
      <c r="A22704" s="1" t="s">
        <v>79851</v>
      </c>
      <c r="B22704" s="1" t="s">
        <v>79852</v>
      </c>
      <c r="C22704" s="2" t="s">
        <v>79853</v>
      </c>
      <c r="D22704" s="1" t="s">
        <v>79854</v>
      </c>
      <c r="E22704" s="1">
        <v>5400000.0</v>
      </c>
      <c r="F22704" s="1" t="s">
        <v>18</v>
      </c>
      <c r="G22704" s="1" t="s">
        <v>19</v>
      </c>
      <c r="H22704" s="1">
        <v>16.0</v>
      </c>
      <c r="I22704" s="1" t="s">
        <v>20</v>
      </c>
      <c r="J22704" s="1" t="s">
        <v>20</v>
      </c>
      <c r="K22704" s="1">
        <v>2.0</v>
      </c>
      <c r="L22704" s="3">
        <v>39083.0</v>
      </c>
      <c r="M22704" s="3">
        <v>41275.0</v>
      </c>
      <c r="N22704" s="3">
        <v>41725.0</v>
      </c>
    </row>
    <row r="22705">
      <c r="A22705" s="1" t="s">
        <v>79855</v>
      </c>
      <c r="B22705" s="1" t="s">
        <v>79856</v>
      </c>
      <c r="C22705" s="2" t="s">
        <v>79857</v>
      </c>
      <c r="D22705" s="1" t="s">
        <v>2326</v>
      </c>
      <c r="E22705" s="1">
        <v>12000.0</v>
      </c>
      <c r="F22705" s="1" t="s">
        <v>18</v>
      </c>
      <c r="G22705" s="1" t="s">
        <v>25</v>
      </c>
      <c r="H22705" s="1" t="s">
        <v>89</v>
      </c>
      <c r="I22705" s="1" t="s">
        <v>3569</v>
      </c>
      <c r="J22705" s="1" t="s">
        <v>23236</v>
      </c>
      <c r="K22705" s="1">
        <v>1.0</v>
      </c>
      <c r="L22705" s="3">
        <v>40822.0</v>
      </c>
      <c r="M22705" s="3">
        <v>41662.0</v>
      </c>
      <c r="N22705" s="3">
        <v>41662.0</v>
      </c>
    </row>
    <row r="22706">
      <c r="A22706" s="1" t="s">
        <v>79858</v>
      </c>
      <c r="B22706" s="1" t="s">
        <v>79859</v>
      </c>
      <c r="C22706" s="2" t="s">
        <v>79860</v>
      </c>
      <c r="D22706" s="1" t="s">
        <v>56</v>
      </c>
      <c r="E22706" s="1">
        <v>9.67E7</v>
      </c>
      <c r="F22706" s="1" t="s">
        <v>689</v>
      </c>
      <c r="G22706" s="1" t="s">
        <v>25</v>
      </c>
      <c r="H22706" s="1" t="s">
        <v>64</v>
      </c>
      <c r="I22706" s="1" t="s">
        <v>65</v>
      </c>
      <c r="J22706" s="1" t="s">
        <v>984</v>
      </c>
      <c r="K22706" s="1">
        <v>1.0</v>
      </c>
      <c r="L22706" s="3">
        <v>33113.0</v>
      </c>
      <c r="M22706" s="3">
        <v>41674.0</v>
      </c>
      <c r="N22706" s="3">
        <v>41674.0</v>
      </c>
    </row>
    <row r="22707">
      <c r="A22707" s="1" t="s">
        <v>79861</v>
      </c>
      <c r="B22707" s="1" t="s">
        <v>79862</v>
      </c>
      <c r="E22707" s="1" t="s">
        <v>43</v>
      </c>
      <c r="F22707" s="1" t="s">
        <v>113</v>
      </c>
      <c r="G22707" s="1" t="s">
        <v>25</v>
      </c>
      <c r="H22707" s="1" t="s">
        <v>64</v>
      </c>
      <c r="I22707" s="1" t="s">
        <v>1221</v>
      </c>
      <c r="J22707" s="1" t="s">
        <v>1221</v>
      </c>
      <c r="K22707" s="1">
        <v>1.0</v>
      </c>
      <c r="L22707" s="3">
        <v>32874.0</v>
      </c>
      <c r="M22707" s="3">
        <v>35802.0</v>
      </c>
      <c r="N22707" s="3">
        <v>35802.0</v>
      </c>
    </row>
    <row r="22708">
      <c r="A22708" s="1" t="s">
        <v>79863</v>
      </c>
      <c r="B22708" s="1" t="s">
        <v>79864</v>
      </c>
      <c r="C22708" s="2" t="s">
        <v>79865</v>
      </c>
      <c r="D22708" s="1" t="s">
        <v>1778</v>
      </c>
      <c r="E22708" s="1" t="s">
        <v>43</v>
      </c>
      <c r="F22708" s="1" t="s">
        <v>18</v>
      </c>
      <c r="G22708" s="1" t="s">
        <v>25</v>
      </c>
      <c r="H22708" s="1" t="s">
        <v>106</v>
      </c>
      <c r="I22708" s="1" t="s">
        <v>107</v>
      </c>
      <c r="J22708" s="1" t="s">
        <v>108</v>
      </c>
      <c r="K22708" s="1">
        <v>1.0</v>
      </c>
      <c r="L22708" s="3">
        <v>35796.0</v>
      </c>
      <c r="M22708" s="3">
        <v>38777.0</v>
      </c>
      <c r="N22708" s="3">
        <v>38777.0</v>
      </c>
    </row>
    <row r="22709">
      <c r="A22709" s="1" t="s">
        <v>79866</v>
      </c>
      <c r="B22709" s="1" t="s">
        <v>79867</v>
      </c>
      <c r="C22709" s="2" t="s">
        <v>79868</v>
      </c>
      <c r="D22709" s="1" t="s">
        <v>79869</v>
      </c>
      <c r="E22709" s="1">
        <v>1000000.0</v>
      </c>
      <c r="F22709" s="1" t="s">
        <v>18</v>
      </c>
      <c r="G22709" s="1" t="s">
        <v>25</v>
      </c>
      <c r="H22709" s="1" t="s">
        <v>106</v>
      </c>
      <c r="I22709" s="1" t="s">
        <v>107</v>
      </c>
      <c r="J22709" s="1" t="s">
        <v>108</v>
      </c>
      <c r="K22709" s="1">
        <v>2.0</v>
      </c>
      <c r="L22709" s="3">
        <v>41245.0</v>
      </c>
      <c r="M22709" s="3">
        <v>41579.0</v>
      </c>
      <c r="N22709" s="3">
        <v>42005.0</v>
      </c>
    </row>
    <row r="22710">
      <c r="A22710" s="1" t="s">
        <v>79870</v>
      </c>
      <c r="B22710" s="1" t="s">
        <v>79871</v>
      </c>
      <c r="C22710" s="2" t="s">
        <v>79872</v>
      </c>
      <c r="D22710" s="1" t="s">
        <v>79873</v>
      </c>
      <c r="E22710" s="1">
        <v>242132.0</v>
      </c>
      <c r="F22710" s="1" t="s">
        <v>207</v>
      </c>
      <c r="G22710" s="1" t="s">
        <v>1138</v>
      </c>
      <c r="H22710" s="1">
        <v>26.0</v>
      </c>
      <c r="I22710" s="1" t="s">
        <v>2775</v>
      </c>
      <c r="J22710" s="1" t="s">
        <v>46536</v>
      </c>
      <c r="K22710" s="1">
        <v>1.0</v>
      </c>
      <c r="L22710" s="3">
        <v>35431.0</v>
      </c>
      <c r="M22710" s="3">
        <v>37469.0</v>
      </c>
      <c r="N22710" s="3">
        <v>37469.0</v>
      </c>
    </row>
    <row r="22711">
      <c r="A22711" s="1" t="s">
        <v>79874</v>
      </c>
      <c r="B22711" s="1" t="s">
        <v>79875</v>
      </c>
      <c r="C22711" s="2" t="s">
        <v>79876</v>
      </c>
      <c r="D22711" s="1" t="s">
        <v>79877</v>
      </c>
      <c r="E22711" s="1">
        <v>3880000.0</v>
      </c>
      <c r="F22711" s="1" t="s">
        <v>18</v>
      </c>
      <c r="K22711" s="1">
        <v>3.0</v>
      </c>
      <c r="L22711" s="3">
        <v>40801.0</v>
      </c>
      <c r="M22711" s="3">
        <v>41247.0</v>
      </c>
      <c r="N22711" s="3">
        <v>42214.0</v>
      </c>
    </row>
    <row r="22712">
      <c r="A22712" s="1" t="s">
        <v>79878</v>
      </c>
      <c r="B22712" s="1" t="s">
        <v>79879</v>
      </c>
      <c r="D22712" s="1" t="s">
        <v>79880</v>
      </c>
      <c r="E22712" s="1">
        <v>1.0E7</v>
      </c>
      <c r="F22712" s="1" t="s">
        <v>207</v>
      </c>
      <c r="G22712" s="1" t="s">
        <v>57</v>
      </c>
      <c r="H22712" s="1" t="s">
        <v>3339</v>
      </c>
      <c r="I22712" s="1" t="s">
        <v>3340</v>
      </c>
      <c r="J22712" s="1" t="s">
        <v>3341</v>
      </c>
      <c r="K22712" s="1">
        <v>1.0</v>
      </c>
      <c r="M22712" s="3">
        <v>37096.0</v>
      </c>
      <c r="N22712" s="3">
        <v>37096.0</v>
      </c>
    </row>
    <row r="22713">
      <c r="A22713" s="1" t="s">
        <v>79881</v>
      </c>
      <c r="B22713" s="1" t="s">
        <v>79882</v>
      </c>
      <c r="C22713" s="2" t="s">
        <v>79883</v>
      </c>
      <c r="E22713" s="1" t="s">
        <v>43</v>
      </c>
      <c r="F22713" s="1" t="s">
        <v>18</v>
      </c>
      <c r="K22713" s="1">
        <v>1.0</v>
      </c>
      <c r="M22713" s="3">
        <v>41365.0</v>
      </c>
      <c r="N22713" s="3">
        <v>41365.0</v>
      </c>
    </row>
    <row r="22714">
      <c r="A22714" s="1" t="s">
        <v>79884</v>
      </c>
      <c r="B22714" s="1" t="s">
        <v>79885</v>
      </c>
      <c r="C22714" s="2" t="s">
        <v>79886</v>
      </c>
      <c r="D22714" s="1" t="s">
        <v>1247</v>
      </c>
      <c r="E22714" s="1">
        <v>500000.0</v>
      </c>
      <c r="F22714" s="1" t="s">
        <v>18</v>
      </c>
      <c r="G22714" s="1" t="s">
        <v>57</v>
      </c>
      <c r="H22714" s="1" t="s">
        <v>202</v>
      </c>
      <c r="I22714" s="1" t="s">
        <v>203</v>
      </c>
      <c r="J22714" s="1" t="s">
        <v>203</v>
      </c>
      <c r="K22714" s="1">
        <v>2.0</v>
      </c>
      <c r="L22714" s="3">
        <v>40603.0</v>
      </c>
      <c r="M22714" s="3">
        <v>40969.0</v>
      </c>
      <c r="N22714" s="3">
        <v>41395.0</v>
      </c>
    </row>
    <row r="22715">
      <c r="A22715" s="1" t="s">
        <v>79887</v>
      </c>
      <c r="B22715" s="1" t="s">
        <v>79888</v>
      </c>
      <c r="C22715" s="2" t="s">
        <v>79889</v>
      </c>
      <c r="D22715" s="1" t="s">
        <v>741</v>
      </c>
      <c r="E22715" s="1">
        <v>2.6787093E7</v>
      </c>
      <c r="F22715" s="1" t="s">
        <v>18</v>
      </c>
      <c r="G22715" s="1" t="s">
        <v>25</v>
      </c>
      <c r="H22715" s="1" t="s">
        <v>64</v>
      </c>
      <c r="I22715" s="1" t="s">
        <v>65</v>
      </c>
      <c r="J22715" s="1" t="s">
        <v>1103</v>
      </c>
      <c r="K22715" s="1">
        <v>2.0</v>
      </c>
      <c r="L22715" s="3">
        <v>31413.0</v>
      </c>
      <c r="M22715" s="3">
        <v>39428.0</v>
      </c>
      <c r="N22715" s="3">
        <v>40550.0</v>
      </c>
    </row>
    <row r="22716">
      <c r="A22716" s="1" t="s">
        <v>79890</v>
      </c>
      <c r="B22716" s="1" t="s">
        <v>79891</v>
      </c>
      <c r="C22716" s="2" t="s">
        <v>79892</v>
      </c>
      <c r="D22716" s="1" t="s">
        <v>79893</v>
      </c>
      <c r="E22716" s="1">
        <v>100000.0</v>
      </c>
      <c r="F22716" s="1" t="s">
        <v>18</v>
      </c>
      <c r="G22716" s="1" t="s">
        <v>25</v>
      </c>
      <c r="H22716" s="1" t="s">
        <v>1272</v>
      </c>
      <c r="I22716" s="1" t="s">
        <v>1273</v>
      </c>
      <c r="J22716" s="1" t="s">
        <v>3482</v>
      </c>
      <c r="K22716" s="1">
        <v>1.0</v>
      </c>
      <c r="M22716" s="3">
        <v>41922.0</v>
      </c>
      <c r="N22716" s="3">
        <v>41922.0</v>
      </c>
    </row>
    <row r="22717">
      <c r="A22717" s="1" t="s">
        <v>79894</v>
      </c>
      <c r="B22717" s="1" t="s">
        <v>79895</v>
      </c>
      <c r="D22717" s="1" t="s">
        <v>718</v>
      </c>
      <c r="E22717" s="1" t="s">
        <v>43</v>
      </c>
      <c r="F22717" s="1" t="s">
        <v>18</v>
      </c>
      <c r="G22717" s="1" t="s">
        <v>25</v>
      </c>
      <c r="H22717" s="1" t="s">
        <v>972</v>
      </c>
      <c r="I22717" s="1" t="s">
        <v>973</v>
      </c>
      <c r="J22717" s="1" t="s">
        <v>973</v>
      </c>
      <c r="K22717" s="1">
        <v>1.0</v>
      </c>
      <c r="L22717" s="3">
        <v>41426.0</v>
      </c>
      <c r="M22717" s="3">
        <v>41889.0</v>
      </c>
      <c r="N22717" s="3">
        <v>41889.0</v>
      </c>
    </row>
    <row r="22718">
      <c r="A22718" s="1" t="s">
        <v>79896</v>
      </c>
      <c r="B22718" s="1" t="s">
        <v>79897</v>
      </c>
      <c r="C22718" s="2" t="s">
        <v>79898</v>
      </c>
      <c r="D22718" s="1" t="s">
        <v>357</v>
      </c>
      <c r="E22718" s="1">
        <v>35000.0</v>
      </c>
      <c r="F22718" s="1" t="s">
        <v>18</v>
      </c>
      <c r="G22718" s="1" t="s">
        <v>25</v>
      </c>
      <c r="H22718" s="1" t="s">
        <v>1239</v>
      </c>
      <c r="I22718" s="1" t="s">
        <v>1240</v>
      </c>
      <c r="J22718" s="1" t="s">
        <v>79899</v>
      </c>
      <c r="K22718" s="1">
        <v>1.0</v>
      </c>
      <c r="M22718" s="3">
        <v>39967.0</v>
      </c>
      <c r="N22718" s="3">
        <v>39967.0</v>
      </c>
    </row>
    <row r="22719">
      <c r="A22719" s="1" t="s">
        <v>79900</v>
      </c>
      <c r="B22719" s="1" t="s">
        <v>79901</v>
      </c>
      <c r="C22719" s="2" t="s">
        <v>79902</v>
      </c>
      <c r="E22719" s="1" t="s">
        <v>43</v>
      </c>
      <c r="F22719" s="1" t="s">
        <v>207</v>
      </c>
      <c r="K22719" s="1">
        <v>1.0</v>
      </c>
      <c r="M22719" s="3">
        <v>42262.0</v>
      </c>
      <c r="N22719" s="3">
        <v>42262.0</v>
      </c>
    </row>
    <row r="22720">
      <c r="A22720" s="1" t="s">
        <v>79903</v>
      </c>
      <c r="B22720" s="2" t="s">
        <v>79904</v>
      </c>
      <c r="C22720" s="2" t="s">
        <v>79905</v>
      </c>
      <c r="D22720" s="1" t="s">
        <v>544</v>
      </c>
      <c r="E22720" s="1">
        <v>1000000.0</v>
      </c>
      <c r="F22720" s="1" t="s">
        <v>207</v>
      </c>
      <c r="G22720" s="1" t="s">
        <v>25</v>
      </c>
      <c r="H22720" s="1" t="s">
        <v>64</v>
      </c>
      <c r="I22720" s="1" t="s">
        <v>95</v>
      </c>
      <c r="J22720" s="1" t="s">
        <v>376</v>
      </c>
      <c r="K22720" s="1">
        <v>1.0</v>
      </c>
      <c r="L22720" s="3">
        <v>40634.0</v>
      </c>
      <c r="M22720" s="3">
        <v>40808.0</v>
      </c>
      <c r="N22720" s="3">
        <v>40808.0</v>
      </c>
    </row>
    <row r="22721">
      <c r="A22721" s="1" t="s">
        <v>79906</v>
      </c>
      <c r="B22721" s="1" t="s">
        <v>79907</v>
      </c>
      <c r="D22721" s="1" t="s">
        <v>79908</v>
      </c>
      <c r="E22721" s="1">
        <v>1.7E7</v>
      </c>
      <c r="F22721" s="1" t="s">
        <v>113</v>
      </c>
      <c r="G22721" s="1" t="s">
        <v>25</v>
      </c>
      <c r="H22721" s="1" t="s">
        <v>158</v>
      </c>
      <c r="I22721" s="1" t="s">
        <v>244</v>
      </c>
      <c r="J22721" s="1" t="s">
        <v>244</v>
      </c>
      <c r="K22721" s="1">
        <v>2.0</v>
      </c>
      <c r="L22721" s="3">
        <v>36161.0</v>
      </c>
      <c r="M22721" s="3">
        <v>36691.0</v>
      </c>
      <c r="N22721" s="3">
        <v>37153.0</v>
      </c>
    </row>
    <row r="22722">
      <c r="A22722" s="1" t="s">
        <v>79909</v>
      </c>
      <c r="B22722" s="1" t="s">
        <v>79910</v>
      </c>
      <c r="C22722" s="2" t="s">
        <v>79911</v>
      </c>
      <c r="D22722" s="1" t="s">
        <v>79912</v>
      </c>
      <c r="E22722" s="1">
        <v>71425.0</v>
      </c>
      <c r="F22722" s="1" t="s">
        <v>18</v>
      </c>
      <c r="G22722" s="1" t="s">
        <v>128</v>
      </c>
      <c r="H22722" s="1" t="s">
        <v>129</v>
      </c>
      <c r="I22722" s="1" t="s">
        <v>130</v>
      </c>
      <c r="J22722" s="1" t="s">
        <v>130</v>
      </c>
      <c r="K22722" s="1">
        <v>1.0</v>
      </c>
      <c r="L22722" s="3">
        <v>40695.0</v>
      </c>
      <c r="M22722" s="3">
        <v>40787.0</v>
      </c>
      <c r="N22722" s="3">
        <v>40787.0</v>
      </c>
    </row>
    <row r="22723">
      <c r="A22723" s="1" t="s">
        <v>79913</v>
      </c>
      <c r="B22723" s="1" t="s">
        <v>79914</v>
      </c>
      <c r="C22723" s="2" t="s">
        <v>79915</v>
      </c>
      <c r="D22723" s="1" t="s">
        <v>424</v>
      </c>
      <c r="E22723" s="1" t="s">
        <v>43</v>
      </c>
      <c r="F22723" s="1" t="s">
        <v>18</v>
      </c>
      <c r="K22723" s="1">
        <v>1.0</v>
      </c>
      <c r="L22723" s="3">
        <v>41685.0</v>
      </c>
      <c r="M22723" s="3">
        <v>42338.0</v>
      </c>
      <c r="N22723" s="3">
        <v>42338.0</v>
      </c>
    </row>
    <row r="22724">
      <c r="A22724" s="1" t="s">
        <v>79916</v>
      </c>
      <c r="B22724" s="1" t="s">
        <v>79917</v>
      </c>
      <c r="C22724" s="2" t="s">
        <v>79918</v>
      </c>
      <c r="D22724" s="1" t="s">
        <v>79919</v>
      </c>
      <c r="E22724" s="1">
        <v>5666100.0</v>
      </c>
      <c r="F22724" s="1" t="s">
        <v>207</v>
      </c>
      <c r="G22724" s="1" t="s">
        <v>347</v>
      </c>
      <c r="H22724" s="1">
        <v>7.0</v>
      </c>
      <c r="I22724" s="1" t="s">
        <v>348</v>
      </c>
      <c r="J22724" s="1" t="s">
        <v>79920</v>
      </c>
      <c r="K22724" s="1">
        <v>1.0</v>
      </c>
      <c r="L22724" s="3">
        <v>39142.0</v>
      </c>
      <c r="M22724" s="3">
        <v>39819.0</v>
      </c>
      <c r="N22724" s="3">
        <v>39819.0</v>
      </c>
    </row>
    <row r="22725">
      <c r="A22725" s="1" t="s">
        <v>79921</v>
      </c>
      <c r="B22725" s="1" t="s">
        <v>79922</v>
      </c>
      <c r="C22725" s="2" t="s">
        <v>79923</v>
      </c>
      <c r="D22725" s="1" t="s">
        <v>79924</v>
      </c>
      <c r="E22725" s="1" t="s">
        <v>43</v>
      </c>
      <c r="F22725" s="1" t="s">
        <v>207</v>
      </c>
      <c r="K22725" s="1">
        <v>2.0</v>
      </c>
      <c r="L22725" s="3">
        <v>39692.0</v>
      </c>
      <c r="M22725" s="3">
        <v>39783.0</v>
      </c>
      <c r="N22725" s="3">
        <v>40026.0</v>
      </c>
    </row>
    <row r="22726">
      <c r="A22726" s="1" t="s">
        <v>79925</v>
      </c>
      <c r="B22726" s="1" t="s">
        <v>79926</v>
      </c>
      <c r="C22726" s="2" t="s">
        <v>79927</v>
      </c>
      <c r="D22726" s="1" t="s">
        <v>79928</v>
      </c>
      <c r="E22726" s="1">
        <v>283512.0</v>
      </c>
      <c r="F22726" s="1" t="s">
        <v>18</v>
      </c>
      <c r="G22726" s="1" t="s">
        <v>128</v>
      </c>
      <c r="H22726" s="1" t="s">
        <v>6798</v>
      </c>
      <c r="I22726" s="1" t="s">
        <v>6799</v>
      </c>
      <c r="J22726" s="1" t="s">
        <v>6799</v>
      </c>
      <c r="K22726" s="1">
        <v>1.0</v>
      </c>
      <c r="M22726" s="3">
        <v>41604.0</v>
      </c>
      <c r="N22726" s="3">
        <v>41604.0</v>
      </c>
    </row>
    <row r="22727">
      <c r="A22727" s="1" t="s">
        <v>79929</v>
      </c>
      <c r="B22727" s="1" t="s">
        <v>79930</v>
      </c>
      <c r="C22727" s="2" t="s">
        <v>79931</v>
      </c>
      <c r="D22727" s="1" t="s">
        <v>79932</v>
      </c>
      <c r="E22727" s="1">
        <v>2150000.0</v>
      </c>
      <c r="F22727" s="1" t="s">
        <v>18</v>
      </c>
      <c r="K22727" s="1">
        <v>2.0</v>
      </c>
      <c r="L22727" s="3">
        <v>41824.0</v>
      </c>
      <c r="M22727" s="3">
        <v>41824.0</v>
      </c>
      <c r="N22727" s="3">
        <v>41965.0</v>
      </c>
    </row>
    <row r="22728">
      <c r="A22728" s="1" t="s">
        <v>79933</v>
      </c>
      <c r="B22728" s="1" t="s">
        <v>79934</v>
      </c>
      <c r="C22728" s="2" t="s">
        <v>79935</v>
      </c>
      <c r="D22728" s="1" t="s">
        <v>79936</v>
      </c>
      <c r="E22728" s="1">
        <v>1100000.0</v>
      </c>
      <c r="F22728" s="1" t="s">
        <v>18</v>
      </c>
      <c r="G22728" s="1" t="s">
        <v>25</v>
      </c>
      <c r="H22728" s="1" t="s">
        <v>64</v>
      </c>
      <c r="I22728" s="1" t="s">
        <v>65</v>
      </c>
      <c r="J22728" s="1" t="s">
        <v>606</v>
      </c>
      <c r="K22728" s="1">
        <v>1.0</v>
      </c>
      <c r="M22728" s="3">
        <v>40596.0</v>
      </c>
      <c r="N22728" s="3">
        <v>40596.0</v>
      </c>
    </row>
    <row r="22729">
      <c r="A22729" s="1" t="s">
        <v>79937</v>
      </c>
      <c r="B22729" s="1" t="s">
        <v>79938</v>
      </c>
      <c r="C22729" s="2" t="s">
        <v>79939</v>
      </c>
      <c r="E22729" s="1" t="s">
        <v>43</v>
      </c>
      <c r="F22729" s="1" t="s">
        <v>207</v>
      </c>
      <c r="G22729" s="1" t="s">
        <v>128</v>
      </c>
      <c r="H22729" s="1" t="s">
        <v>79940</v>
      </c>
      <c r="I22729" s="1" t="s">
        <v>79941</v>
      </c>
      <c r="J22729" s="1" t="s">
        <v>79941</v>
      </c>
      <c r="K22729" s="1">
        <v>1.0</v>
      </c>
      <c r="L22729" s="3">
        <v>40892.0</v>
      </c>
      <c r="M22729" s="3">
        <v>42005.0</v>
      </c>
      <c r="N22729" s="3">
        <v>42005.0</v>
      </c>
    </row>
    <row r="22730">
      <c r="A22730" s="1" t="s">
        <v>79942</v>
      </c>
      <c r="B22730" s="1" t="s">
        <v>79943</v>
      </c>
      <c r="C22730" s="2" t="s">
        <v>79944</v>
      </c>
      <c r="D22730" s="1" t="s">
        <v>79945</v>
      </c>
      <c r="E22730" s="1" t="s">
        <v>43</v>
      </c>
      <c r="F22730" s="1" t="s">
        <v>18</v>
      </c>
      <c r="G22730" s="1" t="s">
        <v>57</v>
      </c>
      <c r="H22730" s="1" t="s">
        <v>3339</v>
      </c>
      <c r="I22730" s="1" t="s">
        <v>3340</v>
      </c>
      <c r="J22730" s="1" t="s">
        <v>3341</v>
      </c>
      <c r="K22730" s="1">
        <v>1.0</v>
      </c>
      <c r="M22730" s="3">
        <v>41026.0</v>
      </c>
      <c r="N22730" s="3">
        <v>41026.0</v>
      </c>
    </row>
    <row r="22731">
      <c r="A22731" s="1" t="s">
        <v>79946</v>
      </c>
      <c r="B22731" s="1" t="s">
        <v>79947</v>
      </c>
      <c r="C22731" s="2" t="s">
        <v>79948</v>
      </c>
      <c r="D22731" s="1" t="s">
        <v>79949</v>
      </c>
      <c r="E22731" s="1">
        <v>250000.0</v>
      </c>
      <c r="F22731" s="1" t="s">
        <v>18</v>
      </c>
      <c r="G22731" s="1" t="s">
        <v>19</v>
      </c>
      <c r="H22731" s="1">
        <v>16.0</v>
      </c>
      <c r="I22731" s="1" t="s">
        <v>20</v>
      </c>
      <c r="J22731" s="1" t="s">
        <v>20</v>
      </c>
      <c r="K22731" s="1">
        <v>1.0</v>
      </c>
      <c r="L22731" s="3">
        <v>40909.0</v>
      </c>
      <c r="M22731" s="3">
        <v>42181.0</v>
      </c>
      <c r="N22731" s="3">
        <v>42181.0</v>
      </c>
    </row>
    <row r="22732">
      <c r="A22732" s="1" t="s">
        <v>79950</v>
      </c>
      <c r="B22732" s="1" t="s">
        <v>79951</v>
      </c>
      <c r="C22732" s="2" t="s">
        <v>79952</v>
      </c>
      <c r="D22732" s="1" t="s">
        <v>28619</v>
      </c>
      <c r="E22732" s="1">
        <v>1.560699E7</v>
      </c>
      <c r="F22732" s="1" t="s">
        <v>18</v>
      </c>
      <c r="G22732" s="1" t="s">
        <v>57</v>
      </c>
      <c r="H22732" s="1" t="s">
        <v>202</v>
      </c>
      <c r="I22732" s="1" t="s">
        <v>203</v>
      </c>
      <c r="J22732" s="1" t="s">
        <v>15550</v>
      </c>
      <c r="K22732" s="1">
        <v>3.0</v>
      </c>
      <c r="L22732" s="3">
        <v>41030.0</v>
      </c>
      <c r="M22732" s="3">
        <v>41244.0</v>
      </c>
      <c r="N22732" s="3">
        <v>41430.0</v>
      </c>
    </row>
    <row r="22733">
      <c r="A22733" s="1" t="s">
        <v>79953</v>
      </c>
      <c r="B22733" s="1" t="s">
        <v>79954</v>
      </c>
      <c r="C22733" s="2" t="s">
        <v>79955</v>
      </c>
      <c r="E22733" s="1" t="s">
        <v>43</v>
      </c>
      <c r="F22733" s="1" t="s">
        <v>18</v>
      </c>
      <c r="K22733" s="1">
        <v>1.0</v>
      </c>
      <c r="M22733" s="3">
        <v>41640.0</v>
      </c>
      <c r="N22733" s="3">
        <v>41640.0</v>
      </c>
    </row>
    <row r="22734">
      <c r="A22734" s="1" t="s">
        <v>79956</v>
      </c>
      <c r="B22734" s="1" t="s">
        <v>79957</v>
      </c>
      <c r="C22734" s="2" t="s">
        <v>79958</v>
      </c>
      <c r="D22734" s="1" t="s">
        <v>42</v>
      </c>
      <c r="E22734" s="1" t="s">
        <v>43</v>
      </c>
      <c r="F22734" s="1" t="s">
        <v>18</v>
      </c>
      <c r="G22734" s="1" t="s">
        <v>25</v>
      </c>
      <c r="H22734" s="1" t="s">
        <v>121</v>
      </c>
      <c r="I22734" s="1" t="s">
        <v>528</v>
      </c>
      <c r="J22734" s="1" t="s">
        <v>634</v>
      </c>
      <c r="K22734" s="1">
        <v>1.0</v>
      </c>
      <c r="L22734" s="3">
        <v>36526.0</v>
      </c>
      <c r="M22734" s="3">
        <v>41516.0</v>
      </c>
      <c r="N22734" s="3">
        <v>41516.0</v>
      </c>
    </row>
    <row r="22735">
      <c r="A22735" s="1" t="s">
        <v>79959</v>
      </c>
      <c r="B22735" s="1" t="s">
        <v>79960</v>
      </c>
      <c r="C22735" s="2" t="s">
        <v>79961</v>
      </c>
      <c r="E22735" s="1" t="s">
        <v>43</v>
      </c>
      <c r="F22735" s="1" t="s">
        <v>207</v>
      </c>
      <c r="K22735" s="1">
        <v>1.0</v>
      </c>
      <c r="M22735" s="3">
        <v>42186.0</v>
      </c>
      <c r="N22735" s="3">
        <v>42186.0</v>
      </c>
    </row>
    <row r="22736">
      <c r="A22736" s="1" t="s">
        <v>79962</v>
      </c>
      <c r="B22736" s="2" t="s">
        <v>79963</v>
      </c>
      <c r="C22736" s="2" t="s">
        <v>79964</v>
      </c>
      <c r="D22736" s="1" t="s">
        <v>79965</v>
      </c>
      <c r="E22736" s="1">
        <v>1273300.0</v>
      </c>
      <c r="F22736" s="1" t="s">
        <v>18</v>
      </c>
      <c r="G22736" s="1" t="s">
        <v>128</v>
      </c>
      <c r="H22736" s="1" t="s">
        <v>129</v>
      </c>
      <c r="I22736" s="1" t="s">
        <v>130</v>
      </c>
      <c r="J22736" s="1" t="s">
        <v>130</v>
      </c>
      <c r="K22736" s="1">
        <v>5.0</v>
      </c>
      <c r="L22736" s="3">
        <v>40909.0</v>
      </c>
      <c r="M22736" s="3">
        <v>40993.0</v>
      </c>
      <c r="N22736" s="3">
        <v>41930.0</v>
      </c>
    </row>
    <row r="22737">
      <c r="A22737" s="1" t="s">
        <v>79966</v>
      </c>
      <c r="B22737" s="1" t="s">
        <v>79967</v>
      </c>
      <c r="C22737" s="2" t="s">
        <v>79968</v>
      </c>
      <c r="D22737" s="1" t="s">
        <v>79969</v>
      </c>
      <c r="E22737" s="1">
        <v>5695948.0</v>
      </c>
      <c r="F22737" s="1" t="s">
        <v>18</v>
      </c>
      <c r="G22737" s="1" t="s">
        <v>25</v>
      </c>
      <c r="H22737" s="1" t="s">
        <v>286</v>
      </c>
      <c r="I22737" s="1" t="s">
        <v>1030</v>
      </c>
      <c r="J22737" s="1" t="s">
        <v>1030</v>
      </c>
      <c r="K22737" s="1">
        <v>2.0</v>
      </c>
      <c r="L22737" s="3">
        <v>40848.0</v>
      </c>
      <c r="M22737" s="3">
        <v>41831.0</v>
      </c>
      <c r="N22737" s="3">
        <v>42240.0</v>
      </c>
    </row>
    <row r="22738">
      <c r="A22738" s="1" t="s">
        <v>79970</v>
      </c>
      <c r="B22738" s="1" t="s">
        <v>79971</v>
      </c>
      <c r="C22738" s="2" t="s">
        <v>79972</v>
      </c>
      <c r="D22738" s="1" t="s">
        <v>79973</v>
      </c>
      <c r="E22738" s="1">
        <v>8950.0</v>
      </c>
      <c r="F22738" s="1" t="s">
        <v>18</v>
      </c>
      <c r="G22738" s="1" t="s">
        <v>341</v>
      </c>
      <c r="H22738" s="1">
        <v>11.0</v>
      </c>
      <c r="I22738" s="1" t="s">
        <v>497</v>
      </c>
      <c r="J22738" s="1" t="s">
        <v>497</v>
      </c>
      <c r="K22738" s="1">
        <v>1.0</v>
      </c>
      <c r="L22738" s="3">
        <v>41407.0</v>
      </c>
      <c r="M22738" s="3">
        <v>41389.0</v>
      </c>
      <c r="N22738" s="3">
        <v>41389.0</v>
      </c>
    </row>
    <row r="22739">
      <c r="A22739" s="1" t="s">
        <v>79974</v>
      </c>
      <c r="B22739" s="1" t="s">
        <v>79975</v>
      </c>
      <c r="C22739" s="2" t="s">
        <v>79976</v>
      </c>
      <c r="D22739" s="1" t="s">
        <v>79977</v>
      </c>
      <c r="E22739" s="1">
        <v>50000.0</v>
      </c>
      <c r="F22739" s="1" t="s">
        <v>18</v>
      </c>
      <c r="K22739" s="1">
        <v>1.0</v>
      </c>
      <c r="L22739" s="3">
        <v>40187.0</v>
      </c>
      <c r="M22739" s="3">
        <v>40157.0</v>
      </c>
      <c r="N22739" s="3">
        <v>40157.0</v>
      </c>
    </row>
    <row r="22740">
      <c r="A22740" s="1" t="s">
        <v>79978</v>
      </c>
      <c r="B22740" s="1" t="s">
        <v>79979</v>
      </c>
      <c r="C22740" s="2" t="s">
        <v>79980</v>
      </c>
      <c r="D22740" s="1" t="s">
        <v>79981</v>
      </c>
      <c r="E22740" s="1">
        <v>285000.0</v>
      </c>
      <c r="F22740" s="1" t="s">
        <v>18</v>
      </c>
      <c r="G22740" s="1" t="s">
        <v>25</v>
      </c>
      <c r="H22740" s="1" t="s">
        <v>808</v>
      </c>
      <c r="I22740" s="1" t="s">
        <v>809</v>
      </c>
      <c r="J22740" s="1" t="s">
        <v>6130</v>
      </c>
      <c r="K22740" s="1">
        <v>1.0</v>
      </c>
      <c r="L22740" s="3">
        <v>39517.0</v>
      </c>
      <c r="M22740" s="3">
        <v>40801.0</v>
      </c>
      <c r="N22740" s="3">
        <v>40801.0</v>
      </c>
    </row>
    <row r="22741">
      <c r="A22741" s="1" t="s">
        <v>79982</v>
      </c>
      <c r="B22741" s="1" t="s">
        <v>79983</v>
      </c>
      <c r="C22741" s="2" t="s">
        <v>79984</v>
      </c>
      <c r="D22741" s="1" t="s">
        <v>79985</v>
      </c>
      <c r="E22741" s="1">
        <v>33328.0</v>
      </c>
      <c r="F22741" s="1" t="s">
        <v>18</v>
      </c>
      <c r="K22741" s="1">
        <v>1.0</v>
      </c>
      <c r="L22741" s="3">
        <v>41353.0</v>
      </c>
      <c r="M22741" s="3">
        <v>41438.0</v>
      </c>
      <c r="N22741" s="3">
        <v>41438.0</v>
      </c>
    </row>
    <row r="22742">
      <c r="A22742" s="1" t="s">
        <v>79986</v>
      </c>
      <c r="B22742" s="1" t="s">
        <v>79987</v>
      </c>
      <c r="C22742" s="2" t="s">
        <v>79988</v>
      </c>
      <c r="D22742" s="1" t="s">
        <v>79989</v>
      </c>
      <c r="E22742" s="1">
        <v>1.0766774E7</v>
      </c>
      <c r="F22742" s="1" t="s">
        <v>18</v>
      </c>
      <c r="G22742" s="1" t="s">
        <v>25</v>
      </c>
      <c r="H22742" s="1" t="s">
        <v>64</v>
      </c>
      <c r="I22742" s="1" t="s">
        <v>65</v>
      </c>
      <c r="J22742" s="1" t="s">
        <v>71</v>
      </c>
      <c r="K22742" s="1">
        <v>3.0</v>
      </c>
      <c r="L22742" s="3">
        <v>40179.0</v>
      </c>
      <c r="M22742" s="3">
        <v>40759.0</v>
      </c>
      <c r="N22742" s="3">
        <v>42059.0</v>
      </c>
    </row>
    <row r="22743">
      <c r="A22743" s="1" t="s">
        <v>79990</v>
      </c>
      <c r="B22743" s="1" t="s">
        <v>79991</v>
      </c>
      <c r="C22743" s="2" t="s">
        <v>79992</v>
      </c>
      <c r="D22743" s="1" t="s">
        <v>79993</v>
      </c>
      <c r="E22743" s="1" t="s">
        <v>43</v>
      </c>
      <c r="F22743" s="1" t="s">
        <v>18</v>
      </c>
      <c r="G22743" s="1" t="s">
        <v>25</v>
      </c>
      <c r="H22743" s="1" t="s">
        <v>44</v>
      </c>
      <c r="I22743" s="1" t="s">
        <v>282</v>
      </c>
      <c r="J22743" s="1" t="s">
        <v>282</v>
      </c>
      <c r="K22743" s="1">
        <v>1.0</v>
      </c>
      <c r="L22743" s="3">
        <v>40909.0</v>
      </c>
      <c r="M22743" s="3">
        <v>41214.0</v>
      </c>
      <c r="N22743" s="3">
        <v>41214.0</v>
      </c>
    </row>
    <row r="22744">
      <c r="A22744" s="1" t="s">
        <v>79994</v>
      </c>
      <c r="B22744" s="1" t="s">
        <v>79995</v>
      </c>
      <c r="C22744" s="2" t="s">
        <v>79996</v>
      </c>
      <c r="D22744" s="1" t="s">
        <v>79997</v>
      </c>
      <c r="E22744" s="1">
        <v>5.64097968156988E7</v>
      </c>
      <c r="F22744" s="1" t="s">
        <v>689</v>
      </c>
      <c r="G22744" s="1" t="s">
        <v>222</v>
      </c>
      <c r="H22744" s="1">
        <v>2.0</v>
      </c>
      <c r="I22744" s="1" t="s">
        <v>223</v>
      </c>
      <c r="J22744" s="1" t="s">
        <v>223</v>
      </c>
      <c r="K22744" s="1">
        <v>4.0</v>
      </c>
      <c r="L22744" s="3">
        <v>39934.0</v>
      </c>
      <c r="M22744" s="3">
        <v>39934.0</v>
      </c>
      <c r="N22744" s="3">
        <v>42221.0</v>
      </c>
    </row>
    <row r="22745">
      <c r="A22745" s="1" t="s">
        <v>79998</v>
      </c>
      <c r="B22745" s="1" t="s">
        <v>79999</v>
      </c>
      <c r="C22745" s="2" t="s">
        <v>80000</v>
      </c>
      <c r="D22745" s="1" t="s">
        <v>30719</v>
      </c>
      <c r="E22745" s="1">
        <v>470313.365243842</v>
      </c>
      <c r="F22745" s="1" t="s">
        <v>18</v>
      </c>
      <c r="G22745" s="1" t="s">
        <v>128</v>
      </c>
      <c r="H22745" s="1" t="s">
        <v>129</v>
      </c>
      <c r="I22745" s="1" t="s">
        <v>130</v>
      </c>
      <c r="J22745" s="1" t="s">
        <v>130</v>
      </c>
      <c r="K22745" s="1">
        <v>1.0</v>
      </c>
      <c r="M22745" s="3">
        <v>42278.0</v>
      </c>
      <c r="N22745" s="3">
        <v>42278.0</v>
      </c>
    </row>
    <row r="22746">
      <c r="A22746" s="1" t="s">
        <v>80001</v>
      </c>
      <c r="B22746" s="1" t="s">
        <v>80002</v>
      </c>
      <c r="C22746" s="2" t="s">
        <v>80003</v>
      </c>
      <c r="D22746" s="1" t="s">
        <v>80004</v>
      </c>
      <c r="E22746" s="1">
        <v>1100000.0</v>
      </c>
      <c r="F22746" s="1" t="s">
        <v>18</v>
      </c>
      <c r="G22746" s="1" t="s">
        <v>552</v>
      </c>
      <c r="H22746" s="1">
        <v>56.0</v>
      </c>
      <c r="I22746" s="1" t="s">
        <v>2552</v>
      </c>
      <c r="J22746" s="1" t="s">
        <v>2552</v>
      </c>
      <c r="K22746" s="1">
        <v>1.0</v>
      </c>
      <c r="L22746" s="3">
        <v>40193.0</v>
      </c>
      <c r="M22746" s="3">
        <v>40821.0</v>
      </c>
      <c r="N22746" s="3">
        <v>40821.0</v>
      </c>
    </row>
    <row r="22747">
      <c r="A22747" s="1" t="s">
        <v>80005</v>
      </c>
      <c r="B22747" s="1" t="s">
        <v>80006</v>
      </c>
      <c r="C22747" s="2" t="s">
        <v>80007</v>
      </c>
      <c r="D22747" s="1" t="s">
        <v>80008</v>
      </c>
      <c r="E22747" s="1">
        <v>4.3025E7</v>
      </c>
      <c r="F22747" s="1" t="s">
        <v>18</v>
      </c>
      <c r="G22747" s="1" t="s">
        <v>25</v>
      </c>
      <c r="H22747" s="1" t="s">
        <v>64</v>
      </c>
      <c r="I22747" s="1" t="s">
        <v>65</v>
      </c>
      <c r="J22747" s="1" t="s">
        <v>71</v>
      </c>
      <c r="K22747" s="1">
        <v>7.0</v>
      </c>
      <c r="L22747" s="3">
        <v>40066.0</v>
      </c>
      <c r="M22747" s="3">
        <v>40566.0</v>
      </c>
      <c r="N22747" s="3">
        <v>41963.0</v>
      </c>
    </row>
    <row r="22748">
      <c r="A22748" s="1" t="s">
        <v>80009</v>
      </c>
      <c r="B22748" s="1" t="s">
        <v>80010</v>
      </c>
      <c r="C22748" s="2" t="s">
        <v>80011</v>
      </c>
      <c r="D22748" s="1" t="s">
        <v>80012</v>
      </c>
      <c r="E22748" s="1">
        <v>156000.0</v>
      </c>
      <c r="F22748" s="1" t="s">
        <v>18</v>
      </c>
      <c r="G22748" s="1" t="s">
        <v>25</v>
      </c>
      <c r="H22748" s="1" t="s">
        <v>64</v>
      </c>
      <c r="I22748" s="1" t="s">
        <v>65</v>
      </c>
      <c r="J22748" s="1" t="s">
        <v>271</v>
      </c>
      <c r="K22748" s="1">
        <v>1.0</v>
      </c>
      <c r="L22748" s="3">
        <v>41275.0</v>
      </c>
      <c r="M22748" s="3">
        <v>41956.0</v>
      </c>
      <c r="N22748" s="3">
        <v>41956.0</v>
      </c>
    </row>
    <row r="22749">
      <c r="A22749" s="1" t="s">
        <v>80013</v>
      </c>
      <c r="B22749" s="1" t="s">
        <v>80014</v>
      </c>
      <c r="E22749" s="1">
        <v>730000.0</v>
      </c>
      <c r="F22749" s="1" t="s">
        <v>18</v>
      </c>
      <c r="G22749" s="1" t="s">
        <v>25</v>
      </c>
      <c r="H22749" s="1" t="s">
        <v>106</v>
      </c>
      <c r="I22749" s="1" t="s">
        <v>107</v>
      </c>
      <c r="J22749" s="1" t="s">
        <v>108</v>
      </c>
      <c r="K22749" s="1">
        <v>1.0</v>
      </c>
      <c r="L22749" s="3">
        <v>40179.0</v>
      </c>
      <c r="M22749" s="3">
        <v>40318.0</v>
      </c>
      <c r="N22749" s="3">
        <v>40318.0</v>
      </c>
    </row>
    <row r="22750">
      <c r="A22750" s="1" t="s">
        <v>80015</v>
      </c>
      <c r="B22750" s="1" t="s">
        <v>80016</v>
      </c>
      <c r="C22750" s="2" t="s">
        <v>80017</v>
      </c>
      <c r="D22750" s="1" t="s">
        <v>80018</v>
      </c>
      <c r="E22750" s="1">
        <v>250000.0</v>
      </c>
      <c r="F22750" s="1" t="s">
        <v>18</v>
      </c>
      <c r="G22750" s="1" t="s">
        <v>25</v>
      </c>
      <c r="H22750" s="1" t="s">
        <v>158</v>
      </c>
      <c r="I22750" s="1" t="s">
        <v>244</v>
      </c>
      <c r="J22750" s="1" t="s">
        <v>244</v>
      </c>
      <c r="K22750" s="1">
        <v>1.0</v>
      </c>
      <c r="L22750" s="3">
        <v>42103.0</v>
      </c>
      <c r="M22750" s="3">
        <v>42095.0</v>
      </c>
      <c r="N22750" s="3">
        <v>42095.0</v>
      </c>
    </row>
    <row r="22751">
      <c r="A22751" s="1" t="s">
        <v>80019</v>
      </c>
      <c r="B22751" s="1" t="s">
        <v>80020</v>
      </c>
      <c r="C22751" s="2" t="s">
        <v>80021</v>
      </c>
      <c r="D22751" s="1" t="s">
        <v>36</v>
      </c>
      <c r="E22751" s="1">
        <v>1700000.0</v>
      </c>
      <c r="F22751" s="1" t="s">
        <v>207</v>
      </c>
      <c r="G22751" s="1" t="s">
        <v>25</v>
      </c>
      <c r="H22751" s="1" t="s">
        <v>64</v>
      </c>
      <c r="I22751" s="1" t="s">
        <v>95</v>
      </c>
      <c r="J22751" s="1" t="s">
        <v>95</v>
      </c>
      <c r="K22751" s="1">
        <v>1.0</v>
      </c>
      <c r="L22751" s="3">
        <v>39326.0</v>
      </c>
      <c r="M22751" s="3">
        <v>39758.0</v>
      </c>
      <c r="N22751" s="3">
        <v>39758.0</v>
      </c>
    </row>
    <row r="22752">
      <c r="A22752" s="1" t="s">
        <v>80022</v>
      </c>
      <c r="B22752" s="1" t="s">
        <v>80023</v>
      </c>
      <c r="C22752" s="2" t="s">
        <v>80024</v>
      </c>
      <c r="D22752" s="1" t="s">
        <v>544</v>
      </c>
      <c r="E22752" s="1" t="s">
        <v>43</v>
      </c>
      <c r="F22752" s="1" t="s">
        <v>18</v>
      </c>
      <c r="G22752" s="1" t="s">
        <v>650</v>
      </c>
      <c r="H22752" s="1">
        <v>20.0</v>
      </c>
      <c r="I22752" s="1" t="s">
        <v>8349</v>
      </c>
      <c r="J22752" s="1" t="s">
        <v>80025</v>
      </c>
      <c r="K22752" s="1">
        <v>1.0</v>
      </c>
      <c r="M22752" s="3">
        <v>40540.0</v>
      </c>
      <c r="N22752" s="3">
        <v>40540.0</v>
      </c>
    </row>
    <row r="22753">
      <c r="A22753" s="1" t="s">
        <v>80026</v>
      </c>
      <c r="B22753" s="1" t="s">
        <v>80027</v>
      </c>
      <c r="C22753" s="2" t="s">
        <v>80028</v>
      </c>
      <c r="D22753" s="1" t="s">
        <v>80029</v>
      </c>
      <c r="E22753" s="1">
        <v>50000.0</v>
      </c>
      <c r="F22753" s="1" t="s">
        <v>18</v>
      </c>
      <c r="G22753" s="1" t="s">
        <v>25</v>
      </c>
      <c r="H22753" s="1" t="s">
        <v>64</v>
      </c>
      <c r="I22753" s="1" t="s">
        <v>65</v>
      </c>
      <c r="J22753" s="1" t="s">
        <v>71</v>
      </c>
      <c r="K22753" s="1">
        <v>1.0</v>
      </c>
      <c r="L22753" s="3">
        <v>41103.0</v>
      </c>
      <c r="M22753" s="3">
        <v>41091.0</v>
      </c>
      <c r="N22753" s="3">
        <v>41091.0</v>
      </c>
    </row>
    <row r="22754">
      <c r="A22754" s="1" t="s">
        <v>80030</v>
      </c>
      <c r="B22754" s="1" t="s">
        <v>80031</v>
      </c>
      <c r="C22754" s="2" t="s">
        <v>80032</v>
      </c>
      <c r="D22754" s="1" t="s">
        <v>80033</v>
      </c>
      <c r="E22754" s="1">
        <v>83210.0</v>
      </c>
      <c r="F22754" s="1" t="s">
        <v>18</v>
      </c>
      <c r="G22754" s="1" t="s">
        <v>638</v>
      </c>
      <c r="H22754" s="1">
        <v>7.0</v>
      </c>
      <c r="I22754" s="1" t="s">
        <v>929</v>
      </c>
      <c r="J22754" s="1" t="s">
        <v>929</v>
      </c>
      <c r="K22754" s="1">
        <v>2.0</v>
      </c>
      <c r="L22754" s="3">
        <v>40787.0</v>
      </c>
      <c r="M22754" s="3">
        <v>40965.0</v>
      </c>
      <c r="N22754" s="3">
        <v>41153.0</v>
      </c>
    </row>
    <row r="22755">
      <c r="A22755" s="1" t="s">
        <v>80034</v>
      </c>
      <c r="B22755" s="1" t="s">
        <v>80035</v>
      </c>
      <c r="C22755" s="2" t="s">
        <v>80036</v>
      </c>
      <c r="D22755" s="1" t="s">
        <v>24506</v>
      </c>
      <c r="E22755" s="1">
        <v>1000000.0</v>
      </c>
      <c r="F22755" s="1" t="s">
        <v>18</v>
      </c>
      <c r="G22755" s="1" t="s">
        <v>699</v>
      </c>
      <c r="K22755" s="1">
        <v>1.0</v>
      </c>
      <c r="M22755" s="3">
        <v>42192.0</v>
      </c>
      <c r="N22755" s="3">
        <v>42192.0</v>
      </c>
    </row>
    <row r="22756">
      <c r="A22756" s="1" t="s">
        <v>80037</v>
      </c>
      <c r="B22756" s="1" t="s">
        <v>80038</v>
      </c>
      <c r="E22756" s="1" t="s">
        <v>43</v>
      </c>
      <c r="F22756" s="1" t="s">
        <v>18</v>
      </c>
      <c r="K22756" s="1">
        <v>1.0</v>
      </c>
      <c r="M22756" s="3">
        <v>41537.0</v>
      </c>
      <c r="N22756" s="3">
        <v>41537.0</v>
      </c>
    </row>
    <row r="22757">
      <c r="A22757" s="1" t="s">
        <v>80039</v>
      </c>
      <c r="B22757" s="1" t="s">
        <v>80040</v>
      </c>
      <c r="C22757" s="2" t="s">
        <v>80041</v>
      </c>
      <c r="D22757" s="1" t="s">
        <v>80042</v>
      </c>
      <c r="E22757" s="1">
        <v>2300000.0</v>
      </c>
      <c r="F22757" s="1" t="s">
        <v>113</v>
      </c>
      <c r="G22757" s="1" t="s">
        <v>25</v>
      </c>
      <c r="H22757" s="1" t="s">
        <v>64</v>
      </c>
      <c r="I22757" s="1" t="s">
        <v>65</v>
      </c>
      <c r="J22757" s="1" t="s">
        <v>71</v>
      </c>
      <c r="K22757" s="1">
        <v>1.0</v>
      </c>
      <c r="L22757" s="3">
        <v>41334.0</v>
      </c>
      <c r="M22757" s="3">
        <v>41906.0</v>
      </c>
      <c r="N22757" s="3">
        <v>41906.0</v>
      </c>
    </row>
    <row r="22758">
      <c r="A22758" s="1" t="s">
        <v>80043</v>
      </c>
      <c r="B22758" s="2" t="s">
        <v>80044</v>
      </c>
      <c r="C22758" s="2" t="s">
        <v>80045</v>
      </c>
      <c r="D22758" s="1" t="s">
        <v>80046</v>
      </c>
      <c r="E22758" s="1">
        <v>25996.0</v>
      </c>
      <c r="F22758" s="1" t="s">
        <v>18</v>
      </c>
      <c r="G22758" s="1" t="s">
        <v>638</v>
      </c>
      <c r="H22758" s="1">
        <v>4.0</v>
      </c>
      <c r="I22758" s="1" t="s">
        <v>3256</v>
      </c>
      <c r="J22758" s="1" t="s">
        <v>3256</v>
      </c>
      <c r="K22758" s="1">
        <v>1.0</v>
      </c>
      <c r="L22758" s="3">
        <v>40512.0</v>
      </c>
      <c r="M22758" s="3">
        <v>40512.0</v>
      </c>
      <c r="N22758" s="3">
        <v>40512.0</v>
      </c>
    </row>
    <row r="22759">
      <c r="A22759" s="1" t="s">
        <v>80047</v>
      </c>
      <c r="B22759" s="1" t="s">
        <v>80048</v>
      </c>
      <c r="C22759" s="2" t="s">
        <v>80049</v>
      </c>
      <c r="D22759" s="1" t="s">
        <v>80050</v>
      </c>
      <c r="E22759" s="1" t="s">
        <v>43</v>
      </c>
      <c r="F22759" s="1" t="s">
        <v>113</v>
      </c>
      <c r="G22759" s="1" t="s">
        <v>25</v>
      </c>
      <c r="H22759" s="1" t="s">
        <v>64</v>
      </c>
      <c r="I22759" s="1" t="s">
        <v>65</v>
      </c>
      <c r="J22759" s="1" t="s">
        <v>71</v>
      </c>
      <c r="K22759" s="1">
        <v>1.0</v>
      </c>
      <c r="L22759" s="3">
        <v>41183.0</v>
      </c>
      <c r="M22759" s="3">
        <v>41310.0</v>
      </c>
      <c r="N22759" s="3">
        <v>41310.0</v>
      </c>
    </row>
    <row r="22760">
      <c r="A22760" s="1" t="s">
        <v>80051</v>
      </c>
      <c r="B22760" s="1" t="s">
        <v>80052</v>
      </c>
      <c r="C22760" s="2" t="s">
        <v>80053</v>
      </c>
      <c r="D22760" s="1" t="s">
        <v>80054</v>
      </c>
      <c r="E22760" s="1">
        <v>800000.0</v>
      </c>
      <c r="F22760" s="1" t="s">
        <v>207</v>
      </c>
      <c r="G22760" s="1" t="s">
        <v>25</v>
      </c>
      <c r="H22760" s="1" t="s">
        <v>64</v>
      </c>
      <c r="I22760" s="1" t="s">
        <v>65</v>
      </c>
      <c r="J22760" s="1" t="s">
        <v>71</v>
      </c>
      <c r="K22760" s="1">
        <v>1.0</v>
      </c>
      <c r="L22760" s="3">
        <v>39083.0</v>
      </c>
      <c r="M22760" s="3">
        <v>40176.0</v>
      </c>
      <c r="N22760" s="3">
        <v>40176.0</v>
      </c>
    </row>
    <row r="22761">
      <c r="A22761" s="1" t="s">
        <v>80055</v>
      </c>
      <c r="B22761" s="1" t="s">
        <v>80056</v>
      </c>
      <c r="C22761" s="2" t="s">
        <v>80057</v>
      </c>
      <c r="D22761" s="1" t="s">
        <v>80058</v>
      </c>
      <c r="E22761" s="1">
        <v>400000.0</v>
      </c>
      <c r="F22761" s="1" t="s">
        <v>18</v>
      </c>
      <c r="G22761" s="1" t="s">
        <v>699</v>
      </c>
      <c r="H22761" s="1">
        <v>5.0</v>
      </c>
      <c r="I22761" s="1" t="s">
        <v>700</v>
      </c>
      <c r="J22761" s="1" t="s">
        <v>700</v>
      </c>
      <c r="K22761" s="1">
        <v>1.0</v>
      </c>
      <c r="L22761" s="3">
        <v>41640.0</v>
      </c>
      <c r="M22761" s="3">
        <v>42008.0</v>
      </c>
      <c r="N22761" s="3">
        <v>42008.0</v>
      </c>
    </row>
    <row r="22762">
      <c r="A22762" s="1" t="s">
        <v>80059</v>
      </c>
      <c r="B22762" s="1" t="s">
        <v>80060</v>
      </c>
      <c r="C22762" s="2" t="s">
        <v>80061</v>
      </c>
      <c r="D22762" s="1" t="s">
        <v>2479</v>
      </c>
      <c r="E22762" s="1">
        <v>400000.0</v>
      </c>
      <c r="F22762" s="1" t="s">
        <v>18</v>
      </c>
      <c r="G22762" s="1" t="s">
        <v>57</v>
      </c>
      <c r="H22762" s="1" t="s">
        <v>80062</v>
      </c>
      <c r="I22762" s="1" t="s">
        <v>80063</v>
      </c>
      <c r="J22762" s="1" t="s">
        <v>80063</v>
      </c>
      <c r="K22762" s="1">
        <v>1.0</v>
      </c>
      <c r="L22762" s="3">
        <v>41275.0</v>
      </c>
      <c r="M22762" s="3">
        <v>41764.0</v>
      </c>
      <c r="N22762" s="3">
        <v>41764.0</v>
      </c>
    </row>
    <row r="22763">
      <c r="A22763" s="1" t="s">
        <v>80064</v>
      </c>
      <c r="B22763" s="1" t="s">
        <v>80065</v>
      </c>
      <c r="C22763" s="2" t="s">
        <v>80066</v>
      </c>
      <c r="D22763" s="1" t="s">
        <v>8225</v>
      </c>
      <c r="E22763" s="1">
        <v>2500000.0</v>
      </c>
      <c r="F22763" s="1" t="s">
        <v>18</v>
      </c>
      <c r="G22763" s="1" t="s">
        <v>25</v>
      </c>
      <c r="H22763" s="1" t="s">
        <v>64</v>
      </c>
      <c r="I22763" s="1" t="s">
        <v>65</v>
      </c>
      <c r="J22763" s="1" t="s">
        <v>71</v>
      </c>
      <c r="K22763" s="1">
        <v>3.0</v>
      </c>
      <c r="L22763" s="3">
        <v>40909.0</v>
      </c>
      <c r="M22763" s="3">
        <v>40909.0</v>
      </c>
      <c r="N22763" s="3">
        <v>41719.0</v>
      </c>
    </row>
    <row r="22764">
      <c r="A22764" s="1" t="s">
        <v>80067</v>
      </c>
      <c r="B22764" s="2" t="s">
        <v>80068</v>
      </c>
      <c r="C22764" s="2" t="s">
        <v>80069</v>
      </c>
      <c r="D22764" s="1" t="s">
        <v>80070</v>
      </c>
      <c r="E22764" s="1">
        <v>1750000.0</v>
      </c>
      <c r="F22764" s="1" t="s">
        <v>18</v>
      </c>
      <c r="G22764" s="1" t="s">
        <v>25</v>
      </c>
      <c r="H22764" s="1" t="s">
        <v>64</v>
      </c>
      <c r="I22764" s="1" t="s">
        <v>65</v>
      </c>
      <c r="J22764" s="1" t="s">
        <v>271</v>
      </c>
      <c r="K22764" s="1">
        <v>1.0</v>
      </c>
      <c r="L22764" s="3">
        <v>40938.0</v>
      </c>
      <c r="M22764" s="3">
        <v>40938.0</v>
      </c>
      <c r="N22764" s="3">
        <v>40938.0</v>
      </c>
    </row>
    <row r="22765">
      <c r="A22765" s="1" t="s">
        <v>80071</v>
      </c>
      <c r="B22765" s="1" t="s">
        <v>80072</v>
      </c>
      <c r="E22765" s="1" t="s">
        <v>43</v>
      </c>
      <c r="F22765" s="1" t="s">
        <v>207</v>
      </c>
      <c r="K22765" s="1">
        <v>1.0</v>
      </c>
      <c r="L22765" s="3">
        <v>41998.0</v>
      </c>
      <c r="M22765" s="3">
        <v>42005.0</v>
      </c>
      <c r="N22765" s="3">
        <v>42005.0</v>
      </c>
    </row>
    <row r="22766">
      <c r="A22766" s="1" t="s">
        <v>80073</v>
      </c>
      <c r="B22766" s="1" t="s">
        <v>80074</v>
      </c>
      <c r="C22766" s="2" t="s">
        <v>80075</v>
      </c>
      <c r="D22766" s="1" t="s">
        <v>80076</v>
      </c>
      <c r="E22766" s="1">
        <v>1400000.0</v>
      </c>
      <c r="F22766" s="1" t="s">
        <v>18</v>
      </c>
      <c r="G22766" s="1" t="s">
        <v>25</v>
      </c>
      <c r="H22766" s="1" t="s">
        <v>106</v>
      </c>
      <c r="I22766" s="1" t="s">
        <v>107</v>
      </c>
      <c r="J22766" s="1" t="s">
        <v>108</v>
      </c>
      <c r="K22766" s="1">
        <v>2.0</v>
      </c>
      <c r="L22766" s="3">
        <v>41275.0</v>
      </c>
      <c r="M22766" s="3">
        <v>41518.0</v>
      </c>
      <c r="N22766" s="3">
        <v>42254.0</v>
      </c>
    </row>
    <row r="22767">
      <c r="A22767" s="1" t="s">
        <v>80077</v>
      </c>
      <c r="B22767" s="1" t="s">
        <v>80078</v>
      </c>
      <c r="C22767" s="2" t="s">
        <v>80079</v>
      </c>
      <c r="D22767" s="1" t="s">
        <v>134</v>
      </c>
      <c r="E22767" s="1">
        <v>3.64E7</v>
      </c>
      <c r="F22767" s="1" t="s">
        <v>18</v>
      </c>
      <c r="G22767" s="1" t="s">
        <v>19</v>
      </c>
      <c r="H22767" s="1">
        <v>7.0</v>
      </c>
      <c r="I22767" s="1" t="s">
        <v>672</v>
      </c>
      <c r="J22767" s="1" t="s">
        <v>672</v>
      </c>
      <c r="K22767" s="1">
        <v>1.0</v>
      </c>
      <c r="M22767" s="3">
        <v>41428.0</v>
      </c>
      <c r="N22767" s="3">
        <v>41428.0</v>
      </c>
    </row>
    <row r="22768">
      <c r="A22768" s="1" t="s">
        <v>80080</v>
      </c>
      <c r="B22768" s="1" t="s">
        <v>80081</v>
      </c>
      <c r="D22768" s="1" t="s">
        <v>80082</v>
      </c>
      <c r="E22768" s="1">
        <v>34419.0</v>
      </c>
      <c r="F22768" s="1" t="s">
        <v>18</v>
      </c>
      <c r="G22768" s="1" t="s">
        <v>1255</v>
      </c>
      <c r="H22768" s="1">
        <v>42.0</v>
      </c>
      <c r="I22768" s="1" t="s">
        <v>1256</v>
      </c>
      <c r="J22768" s="1" t="s">
        <v>1256</v>
      </c>
      <c r="K22768" s="1">
        <v>1.0</v>
      </c>
      <c r="M22768" s="3">
        <v>41640.0</v>
      </c>
      <c r="N22768" s="3">
        <v>41640.0</v>
      </c>
    </row>
    <row r="22769">
      <c r="A22769" s="1" t="s">
        <v>80083</v>
      </c>
      <c r="B22769" s="1" t="s">
        <v>80084</v>
      </c>
      <c r="C22769" s="2" t="s">
        <v>80085</v>
      </c>
      <c r="D22769" s="1" t="s">
        <v>80086</v>
      </c>
      <c r="E22769" s="1">
        <v>4.2E7</v>
      </c>
      <c r="F22769" s="1" t="s">
        <v>113</v>
      </c>
      <c r="G22769" s="1" t="s">
        <v>25</v>
      </c>
      <c r="H22769" s="1" t="s">
        <v>64</v>
      </c>
      <c r="I22769" s="1" t="s">
        <v>65</v>
      </c>
      <c r="J22769" s="1" t="s">
        <v>1160</v>
      </c>
      <c r="K22769" s="1">
        <v>3.0</v>
      </c>
      <c r="L22769" s="3">
        <v>39083.0</v>
      </c>
      <c r="M22769" s="3">
        <v>39393.0</v>
      </c>
      <c r="N22769" s="3">
        <v>40588.0</v>
      </c>
    </row>
    <row r="22770">
      <c r="A22770" s="1" t="s">
        <v>80087</v>
      </c>
      <c r="B22770" s="1" t="s">
        <v>80088</v>
      </c>
      <c r="C22770" s="2" t="s">
        <v>80089</v>
      </c>
      <c r="D22770" s="1" t="s">
        <v>80090</v>
      </c>
      <c r="E22770" s="1">
        <v>34181.0</v>
      </c>
      <c r="F22770" s="1" t="s">
        <v>18</v>
      </c>
      <c r="G22770" s="1" t="s">
        <v>699</v>
      </c>
      <c r="H22770" s="1">
        <v>2.0</v>
      </c>
      <c r="I22770" s="1" t="s">
        <v>700</v>
      </c>
      <c r="J22770" s="1" t="s">
        <v>10420</v>
      </c>
      <c r="K22770" s="1">
        <v>2.0</v>
      </c>
      <c r="L22770" s="3">
        <v>41275.0</v>
      </c>
      <c r="M22770" s="3">
        <v>41686.0</v>
      </c>
      <c r="N22770" s="3">
        <v>41821.0</v>
      </c>
    </row>
    <row r="22771">
      <c r="A22771" s="1" t="s">
        <v>80091</v>
      </c>
      <c r="B22771" s="2" t="s">
        <v>80092</v>
      </c>
      <c r="C22771" s="2" t="s">
        <v>80093</v>
      </c>
      <c r="D22771" s="1" t="s">
        <v>75</v>
      </c>
      <c r="E22771" s="1">
        <v>2200280.0</v>
      </c>
      <c r="F22771" s="1" t="s">
        <v>18</v>
      </c>
      <c r="G22771" s="1" t="s">
        <v>128</v>
      </c>
      <c r="H22771" s="1" t="s">
        <v>129</v>
      </c>
      <c r="I22771" s="1" t="s">
        <v>130</v>
      </c>
      <c r="J22771" s="1" t="s">
        <v>130</v>
      </c>
      <c r="K22771" s="1">
        <v>2.0</v>
      </c>
      <c r="M22771" s="3">
        <v>40057.0</v>
      </c>
      <c r="N22771" s="3">
        <v>40513.0</v>
      </c>
    </row>
    <row r="22772">
      <c r="A22772" s="1" t="s">
        <v>80094</v>
      </c>
      <c r="B22772" s="1" t="s">
        <v>80095</v>
      </c>
      <c r="C22772" s="2" t="s">
        <v>80096</v>
      </c>
      <c r="D22772" s="1" t="s">
        <v>80097</v>
      </c>
      <c r="E22772" s="1">
        <v>71000.0</v>
      </c>
      <c r="F22772" s="1" t="s">
        <v>18</v>
      </c>
      <c r="G22772" s="1" t="s">
        <v>128</v>
      </c>
      <c r="H22772" s="1" t="s">
        <v>129</v>
      </c>
      <c r="I22772" s="1" t="s">
        <v>130</v>
      </c>
      <c r="J22772" s="1" t="s">
        <v>130</v>
      </c>
      <c r="K22772" s="1">
        <v>1.0</v>
      </c>
      <c r="L22772" s="3">
        <v>41170.0</v>
      </c>
      <c r="M22772" s="3">
        <v>41170.0</v>
      </c>
      <c r="N22772" s="3">
        <v>41170.0</v>
      </c>
    </row>
    <row r="22773">
      <c r="A22773" s="1" t="s">
        <v>80098</v>
      </c>
      <c r="B22773" s="1" t="s">
        <v>80099</v>
      </c>
      <c r="C22773" s="2" t="s">
        <v>80100</v>
      </c>
      <c r="D22773" s="1" t="s">
        <v>21730</v>
      </c>
      <c r="E22773" s="1" t="s">
        <v>43</v>
      </c>
      <c r="F22773" s="1" t="s">
        <v>18</v>
      </c>
      <c r="G22773" s="1" t="s">
        <v>19</v>
      </c>
      <c r="H22773" s="1">
        <v>19.0</v>
      </c>
      <c r="I22773" s="1" t="s">
        <v>474</v>
      </c>
      <c r="J22773" s="1" t="s">
        <v>474</v>
      </c>
      <c r="K22773" s="1">
        <v>1.0</v>
      </c>
      <c r="L22773" s="3">
        <v>42005.0</v>
      </c>
      <c r="M22773" s="3">
        <v>42233.0</v>
      </c>
      <c r="N22773" s="3">
        <v>42233.0</v>
      </c>
    </row>
    <row r="22774">
      <c r="A22774" s="1" t="s">
        <v>80101</v>
      </c>
      <c r="B22774" s="2" t="s">
        <v>80102</v>
      </c>
      <c r="C22774" s="2" t="s">
        <v>80103</v>
      </c>
      <c r="D22774" s="1" t="s">
        <v>66800</v>
      </c>
      <c r="E22774" s="1">
        <v>48495.0</v>
      </c>
      <c r="F22774" s="1" t="s">
        <v>18</v>
      </c>
      <c r="G22774" s="1" t="s">
        <v>19</v>
      </c>
      <c r="H22774" s="1">
        <v>16.0</v>
      </c>
      <c r="I22774" s="1" t="s">
        <v>20</v>
      </c>
      <c r="J22774" s="1" t="s">
        <v>20</v>
      </c>
      <c r="K22774" s="1">
        <v>1.0</v>
      </c>
      <c r="L22774" s="3">
        <v>41946.0</v>
      </c>
      <c r="M22774" s="3">
        <v>41978.0</v>
      </c>
      <c r="N22774" s="3">
        <v>41978.0</v>
      </c>
    </row>
    <row r="22775">
      <c r="A22775" s="1" t="s">
        <v>80104</v>
      </c>
      <c r="B22775" s="1" t="s">
        <v>80105</v>
      </c>
      <c r="C22775" s="2" t="s">
        <v>80106</v>
      </c>
      <c r="D22775" s="1" t="s">
        <v>80107</v>
      </c>
      <c r="E22775" s="1" t="s">
        <v>43</v>
      </c>
      <c r="F22775" s="1" t="s">
        <v>113</v>
      </c>
      <c r="G22775" s="1" t="s">
        <v>25</v>
      </c>
      <c r="H22775" s="1" t="s">
        <v>106</v>
      </c>
      <c r="I22775" s="1" t="s">
        <v>107</v>
      </c>
      <c r="J22775" s="1" t="s">
        <v>108</v>
      </c>
      <c r="K22775" s="1">
        <v>1.0</v>
      </c>
      <c r="M22775" s="3">
        <v>40909.0</v>
      </c>
      <c r="N22775" s="3">
        <v>40909.0</v>
      </c>
    </row>
    <row r="22776">
      <c r="A22776" s="1" t="s">
        <v>80108</v>
      </c>
      <c r="B22776" s="1" t="s">
        <v>80109</v>
      </c>
      <c r="C22776" s="2" t="s">
        <v>80110</v>
      </c>
      <c r="D22776" s="1" t="s">
        <v>643</v>
      </c>
      <c r="E22776" s="1">
        <v>1020903.0</v>
      </c>
      <c r="F22776" s="1" t="s">
        <v>18</v>
      </c>
      <c r="G22776" s="1" t="s">
        <v>128</v>
      </c>
      <c r="H22776" s="1" t="s">
        <v>129</v>
      </c>
      <c r="I22776" s="1" t="s">
        <v>130</v>
      </c>
      <c r="J22776" s="1" t="s">
        <v>130</v>
      </c>
      <c r="K22776" s="1">
        <v>2.0</v>
      </c>
      <c r="M22776" s="3">
        <v>39083.0</v>
      </c>
      <c r="N22776" s="3">
        <v>39961.0</v>
      </c>
    </row>
    <row r="22777">
      <c r="A22777" s="1" t="s">
        <v>80111</v>
      </c>
      <c r="B22777" s="1" t="s">
        <v>80112</v>
      </c>
      <c r="C22777" s="2" t="s">
        <v>80113</v>
      </c>
      <c r="D22777" s="1" t="s">
        <v>80114</v>
      </c>
      <c r="E22777" s="1" t="s">
        <v>43</v>
      </c>
      <c r="F22777" s="1" t="s">
        <v>207</v>
      </c>
      <c r="K22777" s="1">
        <v>2.0</v>
      </c>
      <c r="L22777" s="3">
        <v>41122.0</v>
      </c>
      <c r="M22777" s="3">
        <v>41290.0</v>
      </c>
      <c r="N22777" s="3">
        <v>41609.0</v>
      </c>
    </row>
    <row r="22778">
      <c r="A22778" s="1" t="s">
        <v>80115</v>
      </c>
      <c r="B22778" s="1" t="s">
        <v>80116</v>
      </c>
      <c r="C22778" s="2" t="s">
        <v>80117</v>
      </c>
      <c r="D22778" s="1" t="s">
        <v>36</v>
      </c>
      <c r="E22778" s="1">
        <v>1500000.0</v>
      </c>
      <c r="F22778" s="1" t="s">
        <v>18</v>
      </c>
      <c r="G22778" s="1" t="s">
        <v>25</v>
      </c>
      <c r="H22778" s="1" t="s">
        <v>64</v>
      </c>
      <c r="I22778" s="1" t="s">
        <v>65</v>
      </c>
      <c r="J22778" s="1" t="s">
        <v>71</v>
      </c>
      <c r="K22778" s="1">
        <v>2.0</v>
      </c>
      <c r="L22778" s="3">
        <v>41275.0</v>
      </c>
      <c r="M22778" s="3">
        <v>41354.0</v>
      </c>
      <c r="N22778" s="3">
        <v>42013.0</v>
      </c>
    </row>
    <row r="22779">
      <c r="A22779" s="1" t="s">
        <v>80118</v>
      </c>
      <c r="B22779" s="1" t="s">
        <v>80119</v>
      </c>
      <c r="C22779" s="2" t="s">
        <v>80120</v>
      </c>
      <c r="D22779" s="1" t="s">
        <v>80121</v>
      </c>
      <c r="E22779" s="1">
        <v>600000.0</v>
      </c>
      <c r="F22779" s="1" t="s">
        <v>18</v>
      </c>
      <c r="G22779" s="1" t="s">
        <v>25</v>
      </c>
      <c r="H22779" s="1" t="s">
        <v>89</v>
      </c>
      <c r="I22779" s="1" t="s">
        <v>589</v>
      </c>
      <c r="J22779" s="1" t="s">
        <v>589</v>
      </c>
      <c r="K22779" s="1">
        <v>1.0</v>
      </c>
      <c r="L22779" s="3">
        <v>41275.0</v>
      </c>
      <c r="M22779" s="3">
        <v>41407.0</v>
      </c>
      <c r="N22779" s="3">
        <v>41407.0</v>
      </c>
    </row>
    <row r="22780">
      <c r="A22780" s="1" t="s">
        <v>80122</v>
      </c>
      <c r="B22780" s="1" t="s">
        <v>80123</v>
      </c>
      <c r="C22780" s="2" t="s">
        <v>80124</v>
      </c>
      <c r="D22780" s="1" t="s">
        <v>80125</v>
      </c>
      <c r="E22780" s="1">
        <v>1.67E7</v>
      </c>
      <c r="F22780" s="1" t="s">
        <v>18</v>
      </c>
      <c r="G22780" s="1" t="s">
        <v>1138</v>
      </c>
      <c r="H22780" s="1">
        <v>27.0</v>
      </c>
      <c r="K22780" s="1">
        <v>4.0</v>
      </c>
      <c r="L22780" s="3">
        <v>40634.0</v>
      </c>
      <c r="M22780" s="3">
        <v>40634.0</v>
      </c>
      <c r="N22780" s="3">
        <v>42172.0</v>
      </c>
    </row>
    <row r="22781">
      <c r="A22781" s="1" t="s">
        <v>80126</v>
      </c>
      <c r="B22781" s="1" t="s">
        <v>80127</v>
      </c>
      <c r="C22781" s="2" t="s">
        <v>80128</v>
      </c>
      <c r="D22781" s="1" t="s">
        <v>80129</v>
      </c>
      <c r="E22781" s="1">
        <v>100000.0</v>
      </c>
      <c r="F22781" s="1" t="s">
        <v>18</v>
      </c>
      <c r="G22781" s="1" t="s">
        <v>25</v>
      </c>
      <c r="H22781" s="1" t="s">
        <v>644</v>
      </c>
      <c r="I22781" s="1" t="s">
        <v>645</v>
      </c>
      <c r="J22781" s="1" t="s">
        <v>645</v>
      </c>
      <c r="K22781" s="1">
        <v>1.0</v>
      </c>
      <c r="L22781" s="3">
        <v>41214.0</v>
      </c>
      <c r="M22781" s="3">
        <v>41659.0</v>
      </c>
      <c r="N22781" s="3">
        <v>41659.0</v>
      </c>
    </row>
    <row r="22782">
      <c r="A22782" s="1" t="s">
        <v>80130</v>
      </c>
      <c r="B22782" s="2" t="s">
        <v>80131</v>
      </c>
      <c r="C22782" s="2" t="s">
        <v>80132</v>
      </c>
      <c r="D22782" s="1" t="s">
        <v>80133</v>
      </c>
      <c r="E22782" s="1" t="s">
        <v>43</v>
      </c>
      <c r="F22782" s="1" t="s">
        <v>18</v>
      </c>
      <c r="G22782" s="1" t="s">
        <v>19</v>
      </c>
      <c r="H22782" s="1">
        <v>16.0</v>
      </c>
      <c r="I22782" s="1" t="s">
        <v>80134</v>
      </c>
      <c r="J22782" s="1" t="s">
        <v>80134</v>
      </c>
      <c r="K22782" s="1">
        <v>1.0</v>
      </c>
      <c r="L22782" s="3">
        <v>41945.0</v>
      </c>
      <c r="M22782" s="3">
        <v>42188.0</v>
      </c>
      <c r="N22782" s="3">
        <v>42188.0</v>
      </c>
    </row>
    <row r="22783">
      <c r="A22783" s="1" t="s">
        <v>80135</v>
      </c>
      <c r="B22783" s="1" t="s">
        <v>80136</v>
      </c>
      <c r="C22783" s="2" t="s">
        <v>80137</v>
      </c>
      <c r="E22783" s="1" t="s">
        <v>43</v>
      </c>
      <c r="F22783" s="1" t="s">
        <v>18</v>
      </c>
      <c r="G22783" s="1" t="s">
        <v>25</v>
      </c>
      <c r="H22783" s="1" t="s">
        <v>1352</v>
      </c>
      <c r="I22783" s="1" t="s">
        <v>1353</v>
      </c>
      <c r="J22783" s="1" t="s">
        <v>1354</v>
      </c>
      <c r="K22783" s="1">
        <v>10.0</v>
      </c>
      <c r="M22783" s="3">
        <v>40256.0</v>
      </c>
      <c r="N22783" s="3">
        <v>42054.0</v>
      </c>
    </row>
    <row r="22784">
      <c r="A22784" s="1" t="s">
        <v>80138</v>
      </c>
      <c r="B22784" s="2" t="s">
        <v>80139</v>
      </c>
      <c r="C22784" s="2" t="s">
        <v>80140</v>
      </c>
      <c r="D22784" s="1" t="s">
        <v>80141</v>
      </c>
      <c r="E22784" s="1">
        <v>300000.0</v>
      </c>
      <c r="F22784" s="1" t="s">
        <v>18</v>
      </c>
      <c r="G22784" s="1" t="s">
        <v>25</v>
      </c>
      <c r="H22784" s="1" t="s">
        <v>64</v>
      </c>
      <c r="I22784" s="1" t="s">
        <v>65</v>
      </c>
      <c r="J22784" s="1" t="s">
        <v>236</v>
      </c>
      <c r="K22784" s="1">
        <v>1.0</v>
      </c>
      <c r="L22784" s="3">
        <v>41852.0</v>
      </c>
      <c r="M22784" s="3">
        <v>41791.0</v>
      </c>
      <c r="N22784" s="3">
        <v>41791.0</v>
      </c>
    </row>
    <row r="22785">
      <c r="A22785" s="1" t="s">
        <v>80142</v>
      </c>
      <c r="B22785" s="1" t="s">
        <v>80143</v>
      </c>
      <c r="C22785" s="2" t="s">
        <v>80144</v>
      </c>
      <c r="D22785" s="1" t="s">
        <v>70</v>
      </c>
      <c r="E22785" s="1">
        <v>3330984.0</v>
      </c>
      <c r="F22785" s="1" t="s">
        <v>18</v>
      </c>
      <c r="G22785" s="1" t="s">
        <v>25</v>
      </c>
      <c r="H22785" s="1" t="s">
        <v>644</v>
      </c>
      <c r="I22785" s="1" t="s">
        <v>645</v>
      </c>
      <c r="J22785" s="1" t="s">
        <v>645</v>
      </c>
      <c r="K22785" s="1">
        <v>3.0</v>
      </c>
      <c r="L22785" s="3">
        <v>40179.0</v>
      </c>
      <c r="M22785" s="3">
        <v>41395.0</v>
      </c>
      <c r="N22785" s="3">
        <v>41653.0</v>
      </c>
    </row>
    <row r="22786">
      <c r="A22786" s="1" t="s">
        <v>80145</v>
      </c>
      <c r="B22786" s="1" t="s">
        <v>80146</v>
      </c>
      <c r="C22786" s="2" t="s">
        <v>80147</v>
      </c>
      <c r="D22786" s="1" t="s">
        <v>36</v>
      </c>
      <c r="E22786" s="1">
        <v>1300000.0</v>
      </c>
      <c r="F22786" s="1" t="s">
        <v>18</v>
      </c>
      <c r="G22786" s="1" t="s">
        <v>699</v>
      </c>
      <c r="H22786" s="1">
        <v>5.0</v>
      </c>
      <c r="I22786" s="1" t="s">
        <v>700</v>
      </c>
      <c r="J22786" s="1" t="s">
        <v>700</v>
      </c>
      <c r="K22786" s="1">
        <v>1.0</v>
      </c>
      <c r="L22786" s="3">
        <v>40179.0</v>
      </c>
      <c r="M22786" s="3">
        <v>41318.0</v>
      </c>
      <c r="N22786" s="3">
        <v>41318.0</v>
      </c>
    </row>
    <row r="22787">
      <c r="A22787" s="1" t="s">
        <v>80148</v>
      </c>
      <c r="B22787" s="1" t="s">
        <v>80149</v>
      </c>
      <c r="C22787" s="2" t="s">
        <v>80150</v>
      </c>
      <c r="D22787" s="1" t="s">
        <v>57734</v>
      </c>
      <c r="E22787" s="1">
        <v>75000.0</v>
      </c>
      <c r="F22787" s="1" t="s">
        <v>18</v>
      </c>
      <c r="G22787" s="1" t="s">
        <v>479</v>
      </c>
      <c r="I22787" s="1" t="s">
        <v>480</v>
      </c>
      <c r="J22787" s="1" t="s">
        <v>480</v>
      </c>
      <c r="K22787" s="1">
        <v>2.0</v>
      </c>
      <c r="L22787" s="3">
        <v>41426.0</v>
      </c>
      <c r="M22787" s="3">
        <v>41426.0</v>
      </c>
      <c r="N22787" s="3">
        <v>41671.0</v>
      </c>
    </row>
    <row r="22788">
      <c r="A22788" s="1" t="s">
        <v>80151</v>
      </c>
      <c r="B22788" s="1" t="s">
        <v>80152</v>
      </c>
      <c r="C22788" s="2" t="s">
        <v>80153</v>
      </c>
      <c r="D22788" s="1" t="s">
        <v>75</v>
      </c>
      <c r="E22788" s="1">
        <v>633137.0</v>
      </c>
      <c r="F22788" s="1" t="s">
        <v>18</v>
      </c>
      <c r="G22788" s="1" t="s">
        <v>25</v>
      </c>
      <c r="H22788" s="1" t="s">
        <v>808</v>
      </c>
      <c r="I22788" s="1" t="s">
        <v>3540</v>
      </c>
      <c r="J22788" s="1" t="s">
        <v>3540</v>
      </c>
      <c r="K22788" s="1">
        <v>3.0</v>
      </c>
      <c r="L22788" s="3">
        <v>41379.0</v>
      </c>
      <c r="M22788" s="3">
        <v>41548.0</v>
      </c>
      <c r="N22788" s="3">
        <v>41883.0</v>
      </c>
    </row>
    <row r="22789">
      <c r="A22789" s="1" t="s">
        <v>80154</v>
      </c>
      <c r="B22789" s="1" t="s">
        <v>80155</v>
      </c>
      <c r="C22789" s="2" t="s">
        <v>80156</v>
      </c>
      <c r="D22789" s="1" t="s">
        <v>80157</v>
      </c>
      <c r="E22789" s="1" t="s">
        <v>43</v>
      </c>
      <c r="F22789" s="1" t="s">
        <v>113</v>
      </c>
      <c r="G22789" s="1" t="s">
        <v>222</v>
      </c>
      <c r="H22789" s="1">
        <v>2.0</v>
      </c>
      <c r="I22789" s="1" t="s">
        <v>223</v>
      </c>
      <c r="J22789" s="1" t="s">
        <v>223</v>
      </c>
      <c r="K22789" s="1">
        <v>2.0</v>
      </c>
      <c r="L22789" s="3">
        <v>38443.0</v>
      </c>
      <c r="M22789" s="3">
        <v>38899.0</v>
      </c>
      <c r="N22789" s="3">
        <v>39356.0</v>
      </c>
    </row>
    <row r="22790">
      <c r="A22790" s="1" t="s">
        <v>80158</v>
      </c>
      <c r="B22790" s="1" t="s">
        <v>80159</v>
      </c>
      <c r="C22790" s="2" t="s">
        <v>80160</v>
      </c>
      <c r="D22790" s="1" t="s">
        <v>13104</v>
      </c>
      <c r="E22790" s="1" t="s">
        <v>43</v>
      </c>
      <c r="F22790" s="1" t="s">
        <v>18</v>
      </c>
      <c r="G22790" s="1" t="s">
        <v>25</v>
      </c>
      <c r="H22790" s="1" t="s">
        <v>286</v>
      </c>
      <c r="I22790" s="1" t="s">
        <v>1030</v>
      </c>
      <c r="J22790" s="1" t="s">
        <v>1030</v>
      </c>
      <c r="K22790" s="1">
        <v>1.0</v>
      </c>
      <c r="M22790" s="3">
        <v>40675.0</v>
      </c>
      <c r="N22790" s="3">
        <v>40675.0</v>
      </c>
    </row>
    <row r="22791">
      <c r="A22791" s="1" t="s">
        <v>80161</v>
      </c>
      <c r="B22791" s="1" t="s">
        <v>80162</v>
      </c>
      <c r="C22791" s="2" t="s">
        <v>80163</v>
      </c>
      <c r="D22791" s="1" t="s">
        <v>80164</v>
      </c>
      <c r="E22791" s="1" t="s">
        <v>43</v>
      </c>
      <c r="F22791" s="1" t="s">
        <v>18</v>
      </c>
      <c r="G22791" s="1" t="s">
        <v>57</v>
      </c>
      <c r="H22791" s="1" t="s">
        <v>4487</v>
      </c>
      <c r="I22791" s="1" t="s">
        <v>6236</v>
      </c>
      <c r="J22791" s="1" t="s">
        <v>6236</v>
      </c>
      <c r="K22791" s="1">
        <v>1.0</v>
      </c>
      <c r="M22791" s="3">
        <v>41791.0</v>
      </c>
      <c r="N22791" s="3">
        <v>41791.0</v>
      </c>
    </row>
    <row r="22792">
      <c r="A22792" s="1" t="s">
        <v>80165</v>
      </c>
      <c r="B22792" s="1" t="s">
        <v>80166</v>
      </c>
      <c r="C22792" s="2" t="s">
        <v>80167</v>
      </c>
      <c r="D22792" s="1" t="s">
        <v>27659</v>
      </c>
      <c r="E22792" s="1">
        <v>200000.0</v>
      </c>
      <c r="F22792" s="1" t="s">
        <v>18</v>
      </c>
      <c r="G22792" s="1" t="s">
        <v>25</v>
      </c>
      <c r="H22792" s="1" t="s">
        <v>64</v>
      </c>
      <c r="I22792" s="1" t="s">
        <v>65</v>
      </c>
      <c r="J22792" s="1" t="s">
        <v>1402</v>
      </c>
      <c r="K22792" s="1">
        <v>1.0</v>
      </c>
      <c r="M22792" s="3">
        <v>39433.0</v>
      </c>
      <c r="N22792" s="3">
        <v>39433.0</v>
      </c>
    </row>
    <row r="22793">
      <c r="A22793" s="1" t="s">
        <v>80168</v>
      </c>
      <c r="B22793" s="1" t="s">
        <v>80169</v>
      </c>
      <c r="C22793" s="2" t="s">
        <v>80170</v>
      </c>
      <c r="D22793" s="1" t="s">
        <v>80171</v>
      </c>
      <c r="E22793" s="1">
        <v>2100000.0</v>
      </c>
      <c r="F22793" s="1" t="s">
        <v>18</v>
      </c>
      <c r="G22793" s="1" t="s">
        <v>25</v>
      </c>
      <c r="H22793" s="1" t="s">
        <v>158</v>
      </c>
      <c r="I22793" s="1" t="s">
        <v>244</v>
      </c>
      <c r="J22793" s="1" t="s">
        <v>244</v>
      </c>
      <c r="K22793" s="1">
        <v>1.0</v>
      </c>
      <c r="L22793" s="3">
        <v>41699.0</v>
      </c>
      <c r="M22793" s="3">
        <v>41827.0</v>
      </c>
      <c r="N22793" s="3">
        <v>41827.0</v>
      </c>
    </row>
    <row r="22794">
      <c r="A22794" s="1" t="s">
        <v>80172</v>
      </c>
      <c r="B22794" s="1" t="s">
        <v>80173</v>
      </c>
      <c r="C22794" s="2" t="s">
        <v>80174</v>
      </c>
      <c r="D22794" s="1" t="s">
        <v>75</v>
      </c>
      <c r="E22794" s="1" t="s">
        <v>43</v>
      </c>
      <c r="F22794" s="1" t="s">
        <v>18</v>
      </c>
      <c r="G22794" s="1" t="s">
        <v>25</v>
      </c>
      <c r="H22794" s="1" t="s">
        <v>64</v>
      </c>
      <c r="I22794" s="1" t="s">
        <v>65</v>
      </c>
      <c r="J22794" s="1" t="s">
        <v>1251</v>
      </c>
      <c r="K22794" s="1">
        <v>1.0</v>
      </c>
      <c r="L22794" s="3">
        <v>41640.0</v>
      </c>
      <c r="M22794" s="3">
        <v>42248.0</v>
      </c>
      <c r="N22794" s="3">
        <v>42248.0</v>
      </c>
    </row>
    <row r="22795">
      <c r="A22795" s="1" t="s">
        <v>80175</v>
      </c>
      <c r="B22795" s="1" t="s">
        <v>80176</v>
      </c>
      <c r="C22795" s="2" t="s">
        <v>80177</v>
      </c>
      <c r="D22795" s="1" t="s">
        <v>256</v>
      </c>
      <c r="E22795" s="1">
        <v>2500000.0</v>
      </c>
      <c r="F22795" s="1" t="s">
        <v>18</v>
      </c>
      <c r="G22795" s="1" t="s">
        <v>25</v>
      </c>
      <c r="K22795" s="1">
        <v>2.0</v>
      </c>
      <c r="M22795" s="3">
        <v>41313.0</v>
      </c>
      <c r="N22795" s="3">
        <v>41884.0</v>
      </c>
    </row>
    <row r="22796">
      <c r="A22796" s="1" t="s">
        <v>80178</v>
      </c>
      <c r="B22796" s="1" t="s">
        <v>80179</v>
      </c>
      <c r="C22796" s="2" t="s">
        <v>80180</v>
      </c>
      <c r="D22796" s="1" t="s">
        <v>80181</v>
      </c>
      <c r="E22796" s="1" t="s">
        <v>43</v>
      </c>
      <c r="F22796" s="1" t="s">
        <v>18</v>
      </c>
      <c r="G22796" s="1" t="s">
        <v>1062</v>
      </c>
      <c r="H22796" s="1">
        <v>4.0</v>
      </c>
      <c r="I22796" s="1" t="s">
        <v>1525</v>
      </c>
      <c r="J22796" s="1" t="s">
        <v>1525</v>
      </c>
      <c r="K22796" s="1">
        <v>2.0</v>
      </c>
      <c r="L22796" s="3">
        <v>41365.0</v>
      </c>
      <c r="M22796" s="3">
        <v>41365.0</v>
      </c>
      <c r="N22796" s="3">
        <v>41579.0</v>
      </c>
    </row>
    <row r="22797">
      <c r="A22797" s="1" t="s">
        <v>80182</v>
      </c>
      <c r="B22797" s="1" t="s">
        <v>80183</v>
      </c>
      <c r="C22797" s="2" t="s">
        <v>80184</v>
      </c>
      <c r="D22797" s="1" t="s">
        <v>63</v>
      </c>
      <c r="E22797" s="1">
        <v>622668.0</v>
      </c>
      <c r="F22797" s="1" t="s">
        <v>18</v>
      </c>
      <c r="G22797" s="1" t="s">
        <v>623</v>
      </c>
      <c r="H22797" s="1">
        <v>12.0</v>
      </c>
      <c r="I22797" s="1" t="s">
        <v>883</v>
      </c>
      <c r="J22797" s="1" t="s">
        <v>4497</v>
      </c>
      <c r="K22797" s="1">
        <v>1.0</v>
      </c>
      <c r="L22797" s="3">
        <v>41275.0</v>
      </c>
      <c r="M22797" s="3">
        <v>41956.0</v>
      </c>
      <c r="N22797" s="3">
        <v>41956.0</v>
      </c>
    </row>
    <row r="22798">
      <c r="A22798" s="1" t="s">
        <v>80185</v>
      </c>
      <c r="B22798" s="1" t="s">
        <v>80186</v>
      </c>
      <c r="C22798" s="2" t="s">
        <v>80187</v>
      </c>
      <c r="D22798" s="1" t="s">
        <v>80188</v>
      </c>
      <c r="E22798" s="1">
        <v>80000.0</v>
      </c>
      <c r="F22798" s="1" t="s">
        <v>18</v>
      </c>
      <c r="G22798" s="1" t="s">
        <v>322</v>
      </c>
      <c r="H22798" s="1">
        <v>9.0</v>
      </c>
      <c r="I22798" s="1" t="s">
        <v>323</v>
      </c>
      <c r="J22798" s="1" t="s">
        <v>323</v>
      </c>
      <c r="K22798" s="1">
        <v>1.0</v>
      </c>
      <c r="L22798" s="3">
        <v>41467.0</v>
      </c>
      <c r="M22798" s="3">
        <v>41275.0</v>
      </c>
      <c r="N22798" s="3">
        <v>41275.0</v>
      </c>
    </row>
    <row r="22799">
      <c r="A22799" s="1" t="s">
        <v>80189</v>
      </c>
      <c r="B22799" s="1" t="s">
        <v>80190</v>
      </c>
      <c r="C22799" s="2" t="s">
        <v>80191</v>
      </c>
      <c r="D22799" s="1" t="s">
        <v>80192</v>
      </c>
      <c r="E22799" s="1">
        <v>843550.409947646</v>
      </c>
      <c r="F22799" s="1" t="s">
        <v>18</v>
      </c>
      <c r="G22799" s="1" t="s">
        <v>3319</v>
      </c>
      <c r="H22799" s="1">
        <v>14.0</v>
      </c>
      <c r="I22799" s="1" t="s">
        <v>4456</v>
      </c>
      <c r="J22799" s="1" t="s">
        <v>4456</v>
      </c>
      <c r="K22799" s="1">
        <v>1.0</v>
      </c>
      <c r="L22799" s="3">
        <v>41275.0</v>
      </c>
      <c r="M22799" s="3">
        <v>41535.0</v>
      </c>
      <c r="N22799" s="3">
        <v>41535.0</v>
      </c>
    </row>
    <row r="22800">
      <c r="A22800" s="1" t="s">
        <v>80193</v>
      </c>
      <c r="B22800" s="1" t="s">
        <v>80194</v>
      </c>
      <c r="C22800" s="2" t="s">
        <v>80195</v>
      </c>
      <c r="D22800" s="1" t="s">
        <v>80196</v>
      </c>
      <c r="E22800" s="1">
        <v>2024641.0</v>
      </c>
      <c r="F22800" s="1" t="s">
        <v>18</v>
      </c>
      <c r="G22800" s="1" t="s">
        <v>25</v>
      </c>
      <c r="H22800" s="1" t="s">
        <v>106</v>
      </c>
      <c r="I22800" s="1" t="s">
        <v>107</v>
      </c>
      <c r="J22800" s="1" t="s">
        <v>108</v>
      </c>
      <c r="K22800" s="1">
        <v>2.0</v>
      </c>
      <c r="L22800" s="3">
        <v>41852.0</v>
      </c>
      <c r="M22800" s="3">
        <v>42026.0</v>
      </c>
      <c r="N22800" s="3">
        <v>42227.0</v>
      </c>
    </row>
    <row r="22801">
      <c r="A22801" s="1" t="s">
        <v>80197</v>
      </c>
      <c r="B22801" s="1" t="s">
        <v>80198</v>
      </c>
      <c r="C22801" s="2" t="s">
        <v>80199</v>
      </c>
      <c r="D22801" s="1" t="s">
        <v>80200</v>
      </c>
      <c r="E22801" s="1">
        <v>1155000.0</v>
      </c>
      <c r="F22801" s="1" t="s">
        <v>18</v>
      </c>
      <c r="G22801" s="1" t="s">
        <v>25</v>
      </c>
      <c r="H22801" s="1" t="s">
        <v>106</v>
      </c>
      <c r="I22801" s="1" t="s">
        <v>107</v>
      </c>
      <c r="J22801" s="1" t="s">
        <v>108</v>
      </c>
      <c r="K22801" s="1">
        <v>1.0</v>
      </c>
      <c r="L22801" s="3">
        <v>41821.0</v>
      </c>
      <c r="M22801" s="3">
        <v>41840.0</v>
      </c>
      <c r="N22801" s="3">
        <v>41840.0</v>
      </c>
    </row>
    <row r="22802">
      <c r="A22802" s="1" t="s">
        <v>80201</v>
      </c>
      <c r="B22802" s="1" t="s">
        <v>80202</v>
      </c>
      <c r="C22802" s="2" t="s">
        <v>80203</v>
      </c>
      <c r="D22802" s="1" t="s">
        <v>80204</v>
      </c>
      <c r="E22802" s="1">
        <v>2.2E8</v>
      </c>
      <c r="F22802" s="1" t="s">
        <v>18</v>
      </c>
      <c r="G22802" s="1" t="s">
        <v>25</v>
      </c>
      <c r="H22802" s="1" t="s">
        <v>106</v>
      </c>
      <c r="I22802" s="1" t="s">
        <v>107</v>
      </c>
      <c r="J22802" s="1" t="s">
        <v>108</v>
      </c>
      <c r="K22802" s="1">
        <v>6.0</v>
      </c>
      <c r="L22802" s="3">
        <v>40238.0</v>
      </c>
      <c r="M22802" s="3">
        <v>40216.0</v>
      </c>
      <c r="N22802" s="3">
        <v>42123.0</v>
      </c>
    </row>
    <row r="22803">
      <c r="A22803" s="1" t="s">
        <v>80205</v>
      </c>
      <c r="B22803" s="1" t="s">
        <v>80206</v>
      </c>
      <c r="C22803" s="2" t="s">
        <v>80207</v>
      </c>
      <c r="D22803" s="1" t="s">
        <v>80208</v>
      </c>
      <c r="E22803" s="1">
        <v>50000.0</v>
      </c>
      <c r="F22803" s="1" t="s">
        <v>18</v>
      </c>
      <c r="G22803" s="1" t="s">
        <v>25</v>
      </c>
      <c r="H22803" s="1" t="s">
        <v>190</v>
      </c>
      <c r="I22803" s="1" t="s">
        <v>2188</v>
      </c>
      <c r="J22803" s="1" t="s">
        <v>2188</v>
      </c>
      <c r="K22803" s="1">
        <v>1.0</v>
      </c>
      <c r="L22803" s="3">
        <v>41944.0</v>
      </c>
      <c r="M22803" s="3">
        <v>41968.0</v>
      </c>
      <c r="N22803" s="3">
        <v>41968.0</v>
      </c>
    </row>
    <row r="22804">
      <c r="A22804" s="1" t="s">
        <v>80209</v>
      </c>
      <c r="B22804" s="1" t="s">
        <v>80210</v>
      </c>
      <c r="C22804" s="2" t="s">
        <v>80211</v>
      </c>
      <c r="D22804" s="1" t="s">
        <v>75</v>
      </c>
      <c r="E22804" s="1">
        <v>735000.0</v>
      </c>
      <c r="F22804" s="1" t="s">
        <v>18</v>
      </c>
      <c r="G22804" s="1" t="s">
        <v>25</v>
      </c>
      <c r="H22804" s="1" t="s">
        <v>64</v>
      </c>
      <c r="I22804" s="1" t="s">
        <v>4405</v>
      </c>
      <c r="J22804" s="1" t="s">
        <v>80212</v>
      </c>
      <c r="K22804" s="1">
        <v>1.0</v>
      </c>
      <c r="L22804" s="3">
        <v>40544.0</v>
      </c>
      <c r="M22804" s="3">
        <v>41075.0</v>
      </c>
      <c r="N22804" s="3">
        <v>41075.0</v>
      </c>
    </row>
    <row r="22805">
      <c r="A22805" s="1" t="s">
        <v>80213</v>
      </c>
      <c r="B22805" s="1" t="s">
        <v>80214</v>
      </c>
      <c r="C22805" s="2" t="s">
        <v>80215</v>
      </c>
      <c r="D22805" s="1" t="s">
        <v>80216</v>
      </c>
      <c r="E22805" s="1">
        <v>248286.0</v>
      </c>
      <c r="F22805" s="1" t="s">
        <v>18</v>
      </c>
      <c r="G22805" s="1" t="s">
        <v>128</v>
      </c>
      <c r="H22805" s="1" t="s">
        <v>4747</v>
      </c>
      <c r="I22805" s="1" t="s">
        <v>4748</v>
      </c>
      <c r="J22805" s="1" t="s">
        <v>4748</v>
      </c>
      <c r="K22805" s="1">
        <v>1.0</v>
      </c>
      <c r="M22805" s="3">
        <v>40909.0</v>
      </c>
      <c r="N22805" s="3">
        <v>40909.0</v>
      </c>
    </row>
    <row r="22806">
      <c r="A22806" s="1" t="s">
        <v>80217</v>
      </c>
      <c r="B22806" s="1" t="s">
        <v>80218</v>
      </c>
      <c r="C22806" s="2" t="s">
        <v>80219</v>
      </c>
      <c r="D22806" s="1" t="s">
        <v>42</v>
      </c>
      <c r="E22806" s="1">
        <v>3000000.0</v>
      </c>
      <c r="F22806" s="1" t="s">
        <v>18</v>
      </c>
      <c r="G22806" s="1" t="s">
        <v>25</v>
      </c>
      <c r="H22806" s="1" t="s">
        <v>99</v>
      </c>
      <c r="I22806" s="1" t="s">
        <v>100</v>
      </c>
      <c r="J22806" s="1" t="s">
        <v>6830</v>
      </c>
      <c r="K22806" s="1">
        <v>1.0</v>
      </c>
      <c r="L22806" s="3">
        <v>37987.0</v>
      </c>
      <c r="M22806" s="3">
        <v>40135.0</v>
      </c>
      <c r="N22806" s="3">
        <v>40135.0</v>
      </c>
    </row>
    <row r="22807">
      <c r="A22807" s="1" t="s">
        <v>80220</v>
      </c>
      <c r="B22807" s="1" t="s">
        <v>80221</v>
      </c>
      <c r="C22807" s="2" t="s">
        <v>80222</v>
      </c>
      <c r="D22807" s="1" t="s">
        <v>80223</v>
      </c>
      <c r="E22807" s="1" t="s">
        <v>43</v>
      </c>
      <c r="F22807" s="1" t="s">
        <v>18</v>
      </c>
      <c r="G22807" s="1" t="s">
        <v>37</v>
      </c>
      <c r="H22807" s="1">
        <v>22.0</v>
      </c>
      <c r="I22807" s="1" t="s">
        <v>38</v>
      </c>
      <c r="J22807" s="1" t="s">
        <v>38</v>
      </c>
      <c r="K22807" s="1">
        <v>1.0</v>
      </c>
      <c r="L22807" s="3">
        <v>40179.0</v>
      </c>
      <c r="M22807" s="3">
        <v>41838.0</v>
      </c>
      <c r="N22807" s="3">
        <v>41838.0</v>
      </c>
    </row>
    <row r="22808">
      <c r="A22808" s="1" t="s">
        <v>80224</v>
      </c>
      <c r="B22808" s="1" t="s">
        <v>80225</v>
      </c>
      <c r="C22808" s="2" t="s">
        <v>80226</v>
      </c>
      <c r="D22808" s="1" t="s">
        <v>80227</v>
      </c>
      <c r="E22808" s="1">
        <v>500000.0</v>
      </c>
      <c r="F22808" s="1" t="s">
        <v>18</v>
      </c>
      <c r="G22808" s="1" t="s">
        <v>25</v>
      </c>
      <c r="H22808" s="1" t="s">
        <v>64</v>
      </c>
      <c r="I22808" s="1" t="s">
        <v>65</v>
      </c>
      <c r="J22808" s="1" t="s">
        <v>71</v>
      </c>
      <c r="K22808" s="1">
        <v>1.0</v>
      </c>
      <c r="L22808" s="3">
        <v>42009.0</v>
      </c>
      <c r="M22808" s="3">
        <v>42037.0</v>
      </c>
      <c r="N22808" s="3">
        <v>42037.0</v>
      </c>
    </row>
    <row r="22809">
      <c r="A22809" s="1" t="s">
        <v>80228</v>
      </c>
      <c r="B22809" s="1" t="s">
        <v>80229</v>
      </c>
      <c r="C22809" s="2" t="s">
        <v>80230</v>
      </c>
      <c r="D22809" s="1" t="s">
        <v>80231</v>
      </c>
      <c r="E22809" s="1">
        <v>84639.0</v>
      </c>
      <c r="F22809" s="1" t="s">
        <v>18</v>
      </c>
      <c r="G22809" s="1" t="s">
        <v>1138</v>
      </c>
      <c r="H22809" s="1">
        <v>27.0</v>
      </c>
      <c r="I22809" s="1" t="s">
        <v>1745</v>
      </c>
      <c r="J22809" s="1" t="s">
        <v>1746</v>
      </c>
      <c r="K22809" s="1">
        <v>1.0</v>
      </c>
      <c r="L22809" s="3">
        <v>41233.0</v>
      </c>
      <c r="M22809" s="3">
        <v>41426.0</v>
      </c>
      <c r="N22809" s="3">
        <v>41426.0</v>
      </c>
    </row>
    <row r="22810">
      <c r="A22810" s="1" t="s">
        <v>80232</v>
      </c>
      <c r="B22810" s="2" t="s">
        <v>80233</v>
      </c>
      <c r="C22810" s="2" t="s">
        <v>80234</v>
      </c>
      <c r="D22810" s="1" t="s">
        <v>80235</v>
      </c>
      <c r="E22810" s="1">
        <v>133988.0</v>
      </c>
      <c r="F22810" s="1" t="s">
        <v>18</v>
      </c>
      <c r="G22810" s="1" t="s">
        <v>552</v>
      </c>
      <c r="H22810" s="1">
        <v>56.0</v>
      </c>
      <c r="I22810" s="1" t="s">
        <v>2552</v>
      </c>
      <c r="J22810" s="1" t="s">
        <v>2552</v>
      </c>
      <c r="K22810" s="1">
        <v>2.0</v>
      </c>
      <c r="L22810" s="3">
        <v>41263.0</v>
      </c>
      <c r="M22810" s="3">
        <v>41365.0</v>
      </c>
      <c r="N22810" s="3">
        <v>41609.0</v>
      </c>
    </row>
    <row r="22811">
      <c r="A22811" s="1" t="s">
        <v>80236</v>
      </c>
      <c r="B22811" s="1" t="s">
        <v>80237</v>
      </c>
      <c r="C22811" s="2" t="s">
        <v>80238</v>
      </c>
      <c r="D22811" s="1" t="s">
        <v>80239</v>
      </c>
      <c r="E22811" s="1">
        <v>53448.0</v>
      </c>
      <c r="F22811" s="1" t="s">
        <v>18</v>
      </c>
      <c r="G22811" s="1" t="s">
        <v>1062</v>
      </c>
      <c r="H22811" s="1">
        <v>4.0</v>
      </c>
      <c r="I22811" s="1" t="s">
        <v>1525</v>
      </c>
      <c r="J22811" s="1" t="s">
        <v>1525</v>
      </c>
      <c r="K22811" s="1">
        <v>1.0</v>
      </c>
      <c r="L22811" s="3">
        <v>40544.0</v>
      </c>
      <c r="M22811" s="3">
        <v>40544.0</v>
      </c>
      <c r="N22811" s="3">
        <v>40544.0</v>
      </c>
    </row>
    <row r="22812">
      <c r="A22812" s="1" t="s">
        <v>80240</v>
      </c>
      <c r="B22812" s="1" t="s">
        <v>80241</v>
      </c>
      <c r="C22812" s="2" t="s">
        <v>80242</v>
      </c>
      <c r="D22812" s="1" t="s">
        <v>80243</v>
      </c>
      <c r="E22812" s="1">
        <v>25000.0</v>
      </c>
      <c r="F22812" s="1" t="s">
        <v>207</v>
      </c>
      <c r="G22812" s="1" t="s">
        <v>19</v>
      </c>
      <c r="H22812" s="1">
        <v>25.0</v>
      </c>
      <c r="I22812" s="1" t="s">
        <v>11624</v>
      </c>
      <c r="J22812" s="1" t="s">
        <v>11624</v>
      </c>
      <c r="K22812" s="1">
        <v>1.0</v>
      </c>
      <c r="M22812" s="3">
        <v>41660.0</v>
      </c>
      <c r="N22812" s="3">
        <v>41660.0</v>
      </c>
    </row>
    <row r="22813">
      <c r="A22813" s="1" t="s">
        <v>80244</v>
      </c>
      <c r="B22813" s="1" t="s">
        <v>80245</v>
      </c>
      <c r="C22813" s="2" t="s">
        <v>80246</v>
      </c>
      <c r="D22813" s="1" t="s">
        <v>42</v>
      </c>
      <c r="E22813" s="1">
        <v>9000000.0</v>
      </c>
      <c r="F22813" s="1" t="s">
        <v>113</v>
      </c>
      <c r="G22813" s="1" t="s">
        <v>25</v>
      </c>
      <c r="H22813" s="1" t="s">
        <v>121</v>
      </c>
      <c r="I22813" s="1" t="s">
        <v>528</v>
      </c>
      <c r="J22813" s="1" t="s">
        <v>4694</v>
      </c>
      <c r="K22813" s="1">
        <v>2.0</v>
      </c>
      <c r="L22813" s="3">
        <v>36161.0</v>
      </c>
      <c r="M22813" s="3">
        <v>38648.0</v>
      </c>
      <c r="N22813" s="3">
        <v>41430.0</v>
      </c>
    </row>
    <row r="22814">
      <c r="A22814" s="1" t="s">
        <v>80247</v>
      </c>
      <c r="B22814" s="1" t="s">
        <v>80248</v>
      </c>
      <c r="C22814" s="2" t="s">
        <v>80249</v>
      </c>
      <c r="D22814" s="1" t="s">
        <v>80250</v>
      </c>
      <c r="E22814" s="1">
        <v>1554158.0</v>
      </c>
      <c r="F22814" s="1" t="s">
        <v>18</v>
      </c>
      <c r="G22814" s="1" t="s">
        <v>623</v>
      </c>
      <c r="H22814" s="1">
        <v>11.0</v>
      </c>
      <c r="I22814" s="1" t="s">
        <v>883</v>
      </c>
      <c r="J22814" s="1" t="s">
        <v>883</v>
      </c>
      <c r="K22814" s="1">
        <v>3.0</v>
      </c>
      <c r="L22814" s="3">
        <v>39904.0</v>
      </c>
      <c r="M22814" s="3">
        <v>39904.0</v>
      </c>
      <c r="N22814" s="3">
        <v>40738.0</v>
      </c>
    </row>
    <row r="22815">
      <c r="A22815" s="1" t="s">
        <v>80251</v>
      </c>
      <c r="B22815" s="1" t="s">
        <v>80252</v>
      </c>
      <c r="C22815" s="2" t="s">
        <v>80253</v>
      </c>
      <c r="D22815" s="1" t="s">
        <v>80254</v>
      </c>
      <c r="E22815" s="1">
        <v>1100000.0</v>
      </c>
      <c r="F22815" s="1" t="s">
        <v>18</v>
      </c>
      <c r="K22815" s="1">
        <v>1.0</v>
      </c>
      <c r="L22815" s="3">
        <v>41529.0</v>
      </c>
      <c r="M22815" s="3">
        <v>41828.0</v>
      </c>
      <c r="N22815" s="3">
        <v>41828.0</v>
      </c>
    </row>
    <row r="22816">
      <c r="A22816" s="1" t="s">
        <v>80255</v>
      </c>
      <c r="B22816" s="1" t="s">
        <v>80256</v>
      </c>
      <c r="C22816" s="2" t="s">
        <v>80257</v>
      </c>
      <c r="D22816" s="1" t="s">
        <v>80258</v>
      </c>
      <c r="E22816" s="1">
        <v>9.55E7</v>
      </c>
      <c r="F22816" s="1" t="s">
        <v>18</v>
      </c>
      <c r="K22816" s="1">
        <v>5.0</v>
      </c>
      <c r="L22816" s="3">
        <v>39965.0</v>
      </c>
      <c r="M22816" s="3">
        <v>40975.0</v>
      </c>
      <c r="N22816" s="3">
        <v>42321.0</v>
      </c>
    </row>
    <row r="22817">
      <c r="A22817" s="1" t="s">
        <v>80259</v>
      </c>
      <c r="B22817" s="1" t="s">
        <v>80260</v>
      </c>
      <c r="C22817" s="2" t="s">
        <v>80261</v>
      </c>
      <c r="D22817" s="1" t="s">
        <v>317</v>
      </c>
      <c r="E22817" s="1">
        <v>1922322.58575078</v>
      </c>
      <c r="F22817" s="1" t="s">
        <v>18</v>
      </c>
      <c r="G22817" s="1" t="s">
        <v>552</v>
      </c>
      <c r="H22817" s="1">
        <v>56.0</v>
      </c>
      <c r="I22817" s="1" t="s">
        <v>2552</v>
      </c>
      <c r="J22817" s="1" t="s">
        <v>2552</v>
      </c>
      <c r="K22817" s="1">
        <v>2.0</v>
      </c>
      <c r="L22817" s="3">
        <v>41732.0</v>
      </c>
      <c r="M22817" s="3">
        <v>41913.0</v>
      </c>
      <c r="N22817" s="3">
        <v>42214.0</v>
      </c>
    </row>
    <row r="22818">
      <c r="A22818" s="1" t="s">
        <v>80262</v>
      </c>
      <c r="B22818" s="1" t="s">
        <v>80263</v>
      </c>
      <c r="C22818" s="2" t="s">
        <v>80264</v>
      </c>
      <c r="D22818" s="1" t="s">
        <v>7592</v>
      </c>
      <c r="E22818" s="1">
        <v>8264273.08831294</v>
      </c>
      <c r="F22818" s="1" t="s">
        <v>18</v>
      </c>
      <c r="G22818" s="1" t="s">
        <v>128</v>
      </c>
      <c r="H22818" s="1" t="s">
        <v>1484</v>
      </c>
      <c r="I22818" s="1" t="s">
        <v>130</v>
      </c>
      <c r="J22818" s="1" t="s">
        <v>80265</v>
      </c>
      <c r="K22818" s="1">
        <v>1.0</v>
      </c>
      <c r="L22818" s="3">
        <v>34700.0</v>
      </c>
      <c r="M22818" s="3">
        <v>42306.0</v>
      </c>
      <c r="N22818" s="3">
        <v>42306.0</v>
      </c>
    </row>
    <row r="22819">
      <c r="A22819" s="1" t="s">
        <v>80266</v>
      </c>
      <c r="B22819" s="1" t="s">
        <v>80267</v>
      </c>
      <c r="D22819" s="1" t="s">
        <v>80268</v>
      </c>
      <c r="E22819" s="1">
        <v>3.0E7</v>
      </c>
      <c r="F22819" s="1" t="s">
        <v>689</v>
      </c>
      <c r="G22819" s="1" t="s">
        <v>25</v>
      </c>
      <c r="H22819" s="1" t="s">
        <v>89</v>
      </c>
      <c r="I22819" s="1" t="s">
        <v>1655</v>
      </c>
      <c r="J22819" s="1" t="s">
        <v>53516</v>
      </c>
      <c r="K22819" s="1">
        <v>1.0</v>
      </c>
      <c r="L22819" s="3">
        <v>33970.0</v>
      </c>
      <c r="M22819" s="3">
        <v>37687.0</v>
      </c>
      <c r="N22819" s="3">
        <v>37687.0</v>
      </c>
    </row>
    <row r="22820">
      <c r="A22820" s="1" t="s">
        <v>80269</v>
      </c>
      <c r="B22820" s="1" t="s">
        <v>80270</v>
      </c>
      <c r="C22820" s="2" t="s">
        <v>80271</v>
      </c>
      <c r="D22820" s="1" t="s">
        <v>80272</v>
      </c>
      <c r="E22820" s="1">
        <v>5.95E7</v>
      </c>
      <c r="F22820" s="1" t="s">
        <v>689</v>
      </c>
      <c r="G22820" s="1" t="s">
        <v>25</v>
      </c>
      <c r="H22820" s="1" t="s">
        <v>808</v>
      </c>
      <c r="I22820" s="1" t="s">
        <v>809</v>
      </c>
      <c r="J22820" s="1" t="s">
        <v>4960</v>
      </c>
      <c r="K22820" s="1">
        <v>4.0</v>
      </c>
      <c r="M22820" s="3">
        <v>39150.0</v>
      </c>
      <c r="N22820" s="3">
        <v>40046.0</v>
      </c>
    </row>
    <row r="22821">
      <c r="A22821" s="1" t="s">
        <v>80273</v>
      </c>
      <c r="B22821" s="1" t="s">
        <v>80274</v>
      </c>
      <c r="C22821" s="2" t="s">
        <v>80275</v>
      </c>
      <c r="D22821" s="1" t="s">
        <v>50</v>
      </c>
      <c r="E22821" s="1">
        <v>5.2E7</v>
      </c>
      <c r="F22821" s="1" t="s">
        <v>18</v>
      </c>
      <c r="G22821" s="1" t="s">
        <v>37</v>
      </c>
      <c r="H22821" s="1">
        <v>23.0</v>
      </c>
      <c r="I22821" s="1" t="s">
        <v>182</v>
      </c>
      <c r="J22821" s="1" t="s">
        <v>182</v>
      </c>
      <c r="K22821" s="1">
        <v>3.0</v>
      </c>
      <c r="L22821" s="3">
        <v>39083.0</v>
      </c>
      <c r="M22821" s="3">
        <v>40878.0</v>
      </c>
      <c r="N22821" s="3">
        <v>41822.0</v>
      </c>
    </row>
    <row r="22822">
      <c r="A22822" s="1" t="s">
        <v>80276</v>
      </c>
      <c r="B22822" s="1" t="s">
        <v>80277</v>
      </c>
      <c r="D22822" s="1" t="s">
        <v>50</v>
      </c>
      <c r="E22822" s="1">
        <v>4120000.0</v>
      </c>
      <c r="F22822" s="1" t="s">
        <v>18</v>
      </c>
      <c r="G22822" s="1" t="s">
        <v>128</v>
      </c>
      <c r="K22822" s="1">
        <v>1.0</v>
      </c>
      <c r="L22822" s="3">
        <v>38353.0</v>
      </c>
      <c r="M22822" s="3">
        <v>40092.0</v>
      </c>
      <c r="N22822" s="3">
        <v>40092.0</v>
      </c>
    </row>
    <row r="22823">
      <c r="A22823" s="1" t="s">
        <v>80278</v>
      </c>
      <c r="B22823" s="1" t="s">
        <v>80279</v>
      </c>
      <c r="C22823" s="2" t="s">
        <v>80280</v>
      </c>
      <c r="D22823" s="1" t="s">
        <v>80281</v>
      </c>
      <c r="E22823" s="1">
        <v>140000.0</v>
      </c>
      <c r="F22823" s="1" t="s">
        <v>18</v>
      </c>
      <c r="G22823" s="1" t="s">
        <v>2271</v>
      </c>
      <c r="H22823" s="1">
        <v>34.0</v>
      </c>
      <c r="I22823" s="1" t="s">
        <v>2272</v>
      </c>
      <c r="J22823" s="1" t="s">
        <v>2272</v>
      </c>
      <c r="K22823" s="1">
        <v>1.0</v>
      </c>
      <c r="L22823" s="3">
        <v>40544.0</v>
      </c>
      <c r="M22823" s="3">
        <v>40725.0</v>
      </c>
      <c r="N22823" s="3">
        <v>40725.0</v>
      </c>
    </row>
    <row r="22824">
      <c r="A22824" s="1" t="s">
        <v>80282</v>
      </c>
      <c r="B22824" s="1" t="s">
        <v>80283</v>
      </c>
      <c r="C22824" s="2" t="s">
        <v>80284</v>
      </c>
      <c r="D22824" s="1" t="s">
        <v>42</v>
      </c>
      <c r="E22824" s="1">
        <v>1.8E8</v>
      </c>
      <c r="F22824" s="1" t="s">
        <v>18</v>
      </c>
      <c r="G22824" s="1" t="s">
        <v>860</v>
      </c>
      <c r="H22824" s="1" t="s">
        <v>861</v>
      </c>
      <c r="I22824" s="1" t="s">
        <v>862</v>
      </c>
      <c r="J22824" s="1" t="s">
        <v>862</v>
      </c>
      <c r="K22824" s="1">
        <v>3.0</v>
      </c>
      <c r="L22824" s="3">
        <v>32509.0</v>
      </c>
      <c r="M22824" s="3">
        <v>38391.0</v>
      </c>
      <c r="N22824" s="3">
        <v>42186.0</v>
      </c>
    </row>
    <row r="22825">
      <c r="A22825" s="1" t="s">
        <v>80285</v>
      </c>
      <c r="B22825" s="1" t="s">
        <v>80286</v>
      </c>
      <c r="C22825" s="2" t="s">
        <v>80287</v>
      </c>
      <c r="D22825" s="1" t="s">
        <v>42</v>
      </c>
      <c r="E22825" s="1">
        <v>5.4621196E7</v>
      </c>
      <c r="F22825" s="1" t="s">
        <v>18</v>
      </c>
      <c r="K22825" s="1">
        <v>2.0</v>
      </c>
      <c r="L22825" s="3">
        <v>33604.0</v>
      </c>
      <c r="M22825" s="3">
        <v>40616.0</v>
      </c>
      <c r="N22825" s="3">
        <v>42111.0</v>
      </c>
    </row>
    <row r="22826">
      <c r="A22826" s="1" t="s">
        <v>80288</v>
      </c>
      <c r="B22826" s="1" t="s">
        <v>80289</v>
      </c>
      <c r="C22826" s="2" t="s">
        <v>80290</v>
      </c>
      <c r="D22826" s="1" t="s">
        <v>80291</v>
      </c>
      <c r="E22826" s="1">
        <v>300000.0</v>
      </c>
      <c r="F22826" s="1" t="s">
        <v>207</v>
      </c>
      <c r="K22826" s="1">
        <v>2.0</v>
      </c>
      <c r="L22826" s="3">
        <v>40970.0</v>
      </c>
      <c r="M22826" s="3">
        <v>40970.0</v>
      </c>
      <c r="N22826" s="3">
        <v>41000.0</v>
      </c>
    </row>
    <row r="22827">
      <c r="A22827" s="1" t="s">
        <v>80292</v>
      </c>
      <c r="B22827" s="1" t="s">
        <v>80293</v>
      </c>
      <c r="C22827" s="2" t="s">
        <v>80294</v>
      </c>
      <c r="D22827" s="1" t="s">
        <v>80295</v>
      </c>
      <c r="E22827" s="1">
        <v>465743.0</v>
      </c>
      <c r="F22827" s="1" t="s">
        <v>207</v>
      </c>
      <c r="G22827" s="1" t="s">
        <v>57</v>
      </c>
      <c r="H22827" s="1" t="s">
        <v>202</v>
      </c>
      <c r="I22827" s="1" t="s">
        <v>203</v>
      </c>
      <c r="J22827" s="1" t="s">
        <v>48851</v>
      </c>
      <c r="K22827" s="1">
        <v>1.0</v>
      </c>
      <c r="L22827" s="3">
        <v>39816.0</v>
      </c>
      <c r="M22827" s="3">
        <v>40216.0</v>
      </c>
      <c r="N22827" s="3">
        <v>40216.0</v>
      </c>
    </row>
    <row r="22828">
      <c r="A22828" s="1" t="s">
        <v>80296</v>
      </c>
      <c r="B22828" s="1" t="s">
        <v>80297</v>
      </c>
      <c r="C22828" s="2" t="s">
        <v>80298</v>
      </c>
      <c r="D22828" s="1" t="s">
        <v>80299</v>
      </c>
      <c r="E22828" s="1">
        <v>200000.0</v>
      </c>
      <c r="F22828" s="1" t="s">
        <v>18</v>
      </c>
      <c r="G22828" s="1" t="s">
        <v>22261</v>
      </c>
      <c r="H22828" s="1">
        <v>11.0</v>
      </c>
      <c r="I22828" s="1" t="s">
        <v>80300</v>
      </c>
      <c r="J22828" s="1" t="s">
        <v>80301</v>
      </c>
      <c r="K22828" s="1">
        <v>1.0</v>
      </c>
      <c r="L22828" s="3">
        <v>41275.0</v>
      </c>
      <c r="M22828" s="3">
        <v>42172.0</v>
      </c>
      <c r="N22828" s="3">
        <v>42172.0</v>
      </c>
    </row>
    <row r="22829">
      <c r="A22829" s="1" t="s">
        <v>80302</v>
      </c>
      <c r="B22829" s="2" t="s">
        <v>80303</v>
      </c>
      <c r="C22829" s="2" t="s">
        <v>80304</v>
      </c>
      <c r="D22829" s="1" t="s">
        <v>42</v>
      </c>
      <c r="E22829" s="1" t="s">
        <v>43</v>
      </c>
      <c r="F22829" s="1" t="s">
        <v>18</v>
      </c>
      <c r="G22829" s="1" t="s">
        <v>347</v>
      </c>
      <c r="K22829" s="1">
        <v>1.0</v>
      </c>
      <c r="M22829" s="3">
        <v>41275.0</v>
      </c>
      <c r="N22829" s="3">
        <v>41275.0</v>
      </c>
    </row>
    <row r="22830">
      <c r="A22830" s="1" t="s">
        <v>80305</v>
      </c>
      <c r="B22830" s="1" t="s">
        <v>80306</v>
      </c>
      <c r="C22830" s="2" t="s">
        <v>80307</v>
      </c>
      <c r="D22830" s="1" t="s">
        <v>80308</v>
      </c>
      <c r="E22830" s="1" t="s">
        <v>43</v>
      </c>
      <c r="F22830" s="1" t="s">
        <v>18</v>
      </c>
      <c r="G22830" s="1" t="s">
        <v>25</v>
      </c>
      <c r="H22830" s="1" t="s">
        <v>99</v>
      </c>
      <c r="I22830" s="1" t="s">
        <v>100</v>
      </c>
      <c r="J22830" s="1" t="s">
        <v>18098</v>
      </c>
      <c r="K22830" s="1">
        <v>1.0</v>
      </c>
      <c r="L22830" s="3">
        <v>40622.0</v>
      </c>
      <c r="M22830" s="3">
        <v>40739.0</v>
      </c>
      <c r="N22830" s="3">
        <v>40739.0</v>
      </c>
    </row>
    <row r="22831">
      <c r="A22831" s="1" t="s">
        <v>80309</v>
      </c>
      <c r="B22831" s="1" t="s">
        <v>80310</v>
      </c>
      <c r="C22831" s="2" t="s">
        <v>80311</v>
      </c>
      <c r="D22831" s="1" t="s">
        <v>75</v>
      </c>
      <c r="E22831" s="1" t="s">
        <v>43</v>
      </c>
      <c r="F22831" s="1" t="s">
        <v>18</v>
      </c>
      <c r="G22831" s="1" t="s">
        <v>25</v>
      </c>
      <c r="H22831" s="1" t="s">
        <v>64</v>
      </c>
      <c r="I22831" s="1" t="s">
        <v>95</v>
      </c>
      <c r="J22831" s="1" t="s">
        <v>2000</v>
      </c>
      <c r="K22831" s="1">
        <v>1.0</v>
      </c>
      <c r="L22831" s="3">
        <v>41165.0</v>
      </c>
      <c r="M22831" s="3">
        <v>41192.0</v>
      </c>
      <c r="N22831" s="3">
        <v>41192.0</v>
      </c>
    </row>
    <row r="22832">
      <c r="A22832" s="1" t="s">
        <v>80312</v>
      </c>
      <c r="B22832" s="1" t="s">
        <v>80313</v>
      </c>
      <c r="C22832" s="2" t="s">
        <v>80314</v>
      </c>
      <c r="D22832" s="1" t="s">
        <v>80315</v>
      </c>
      <c r="E22832" s="1">
        <v>300000.0</v>
      </c>
      <c r="F22832" s="1" t="s">
        <v>18</v>
      </c>
      <c r="G22832" s="1" t="s">
        <v>128</v>
      </c>
      <c r="H22832" s="1" t="s">
        <v>129</v>
      </c>
      <c r="I22832" s="1" t="s">
        <v>130</v>
      </c>
      <c r="J22832" s="1" t="s">
        <v>130</v>
      </c>
      <c r="K22832" s="1">
        <v>1.0</v>
      </c>
      <c r="L22832" s="3">
        <v>41393.0</v>
      </c>
      <c r="M22832" s="3">
        <v>41422.0</v>
      </c>
      <c r="N22832" s="3">
        <v>41422.0</v>
      </c>
    </row>
    <row r="22833">
      <c r="A22833" s="1" t="s">
        <v>80316</v>
      </c>
      <c r="B22833" s="1" t="s">
        <v>80317</v>
      </c>
      <c r="C22833" s="2" t="s">
        <v>80318</v>
      </c>
      <c r="D22833" s="1" t="s">
        <v>80319</v>
      </c>
      <c r="E22833" s="1">
        <v>1.9E7</v>
      </c>
      <c r="F22833" s="1" t="s">
        <v>18</v>
      </c>
      <c r="K22833" s="1">
        <v>3.0</v>
      </c>
      <c r="L22833" s="3">
        <v>39801.0</v>
      </c>
      <c r="M22833" s="3">
        <v>39814.0</v>
      </c>
      <c r="N22833" s="3">
        <v>40504.0</v>
      </c>
    </row>
    <row r="22834">
      <c r="A22834" s="1" t="s">
        <v>80320</v>
      </c>
      <c r="B22834" s="1" t="s">
        <v>80321</v>
      </c>
      <c r="C22834" s="2" t="s">
        <v>80322</v>
      </c>
      <c r="D22834" s="1" t="s">
        <v>80323</v>
      </c>
      <c r="E22834" s="1">
        <v>2235000.0</v>
      </c>
      <c r="F22834" s="1" t="s">
        <v>18</v>
      </c>
      <c r="K22834" s="1">
        <v>2.0</v>
      </c>
      <c r="M22834" s="3">
        <v>41669.0</v>
      </c>
      <c r="N22834" s="3">
        <v>41907.0</v>
      </c>
    </row>
    <row r="22835">
      <c r="A22835" s="1" t="s">
        <v>80324</v>
      </c>
      <c r="B22835" s="1" t="s">
        <v>80325</v>
      </c>
      <c r="E22835" s="1" t="s">
        <v>43</v>
      </c>
      <c r="F22835" s="1" t="s">
        <v>113</v>
      </c>
      <c r="G22835" s="1" t="s">
        <v>25</v>
      </c>
      <c r="H22835" s="1" t="s">
        <v>135</v>
      </c>
      <c r="I22835" s="1" t="s">
        <v>10661</v>
      </c>
      <c r="J22835" s="1" t="s">
        <v>11707</v>
      </c>
      <c r="K22835" s="1">
        <v>1.0</v>
      </c>
      <c r="L22835" s="3">
        <v>32874.0</v>
      </c>
      <c r="M22835" s="3">
        <v>35404.0</v>
      </c>
      <c r="N22835" s="3">
        <v>35404.0</v>
      </c>
    </row>
    <row r="22836">
      <c r="A22836" s="1" t="s">
        <v>80326</v>
      </c>
      <c r="B22836" s="1" t="s">
        <v>80327</v>
      </c>
      <c r="C22836" s="2" t="s">
        <v>80328</v>
      </c>
      <c r="D22836" s="1" t="s">
        <v>80329</v>
      </c>
      <c r="E22836" s="1">
        <v>1346000.0</v>
      </c>
      <c r="F22836" s="1" t="s">
        <v>18</v>
      </c>
      <c r="G22836" s="1" t="s">
        <v>3403</v>
      </c>
      <c r="H22836" s="1">
        <v>5.0</v>
      </c>
      <c r="I22836" s="1" t="s">
        <v>8604</v>
      </c>
      <c r="J22836" s="1" t="s">
        <v>8605</v>
      </c>
      <c r="K22836" s="1">
        <v>2.0</v>
      </c>
      <c r="L22836" s="3">
        <v>42005.0</v>
      </c>
      <c r="M22836" s="3">
        <v>42082.0</v>
      </c>
      <c r="N22836" s="3">
        <v>42277.0</v>
      </c>
    </row>
    <row r="22837">
      <c r="A22837" s="1" t="s">
        <v>80330</v>
      </c>
      <c r="B22837" s="1" t="s">
        <v>80331</v>
      </c>
      <c r="C22837" s="2" t="s">
        <v>80332</v>
      </c>
      <c r="D22837" s="1" t="s">
        <v>56</v>
      </c>
      <c r="E22837" s="1">
        <v>1.56304548E8</v>
      </c>
      <c r="F22837" s="1" t="s">
        <v>207</v>
      </c>
      <c r="G22837" s="1" t="s">
        <v>25</v>
      </c>
      <c r="H22837" s="1" t="s">
        <v>158</v>
      </c>
      <c r="I22837" s="1" t="s">
        <v>244</v>
      </c>
      <c r="J22837" s="1" t="s">
        <v>245</v>
      </c>
      <c r="K22837" s="1">
        <v>5.0</v>
      </c>
      <c r="L22837" s="3">
        <v>37622.0</v>
      </c>
      <c r="M22837" s="3">
        <v>38132.0</v>
      </c>
      <c r="N22837" s="3">
        <v>41765.0</v>
      </c>
    </row>
    <row r="22838">
      <c r="A22838" s="1" t="s">
        <v>80333</v>
      </c>
      <c r="B22838" s="1" t="s">
        <v>80334</v>
      </c>
      <c r="C22838" s="2" t="s">
        <v>80335</v>
      </c>
      <c r="D22838" s="1" t="s">
        <v>56</v>
      </c>
      <c r="E22838" s="1">
        <v>15000.0</v>
      </c>
      <c r="F22838" s="1" t="s">
        <v>18</v>
      </c>
      <c r="G22838" s="1" t="s">
        <v>25</v>
      </c>
      <c r="H22838" s="1" t="s">
        <v>790</v>
      </c>
      <c r="I22838" s="1" t="s">
        <v>791</v>
      </c>
      <c r="J22838" s="1" t="s">
        <v>791</v>
      </c>
      <c r="K22838" s="1">
        <v>1.0</v>
      </c>
      <c r="L22838" s="3">
        <v>40179.0</v>
      </c>
      <c r="M22838" s="3">
        <v>41166.0</v>
      </c>
      <c r="N22838" s="3">
        <v>41166.0</v>
      </c>
    </row>
    <row r="22839">
      <c r="A22839" s="1" t="s">
        <v>80336</v>
      </c>
      <c r="B22839" s="1" t="s">
        <v>80337</v>
      </c>
      <c r="C22839" s="2" t="s">
        <v>80338</v>
      </c>
      <c r="D22839" s="1" t="s">
        <v>94</v>
      </c>
      <c r="E22839" s="1">
        <v>3.3942342E7</v>
      </c>
      <c r="F22839" s="1" t="s">
        <v>18</v>
      </c>
      <c r="G22839" s="1" t="s">
        <v>699</v>
      </c>
      <c r="H22839" s="1">
        <v>5.0</v>
      </c>
      <c r="I22839" s="1" t="s">
        <v>700</v>
      </c>
      <c r="J22839" s="1" t="s">
        <v>11958</v>
      </c>
      <c r="K22839" s="1">
        <v>6.0</v>
      </c>
      <c r="L22839" s="3">
        <v>37987.0</v>
      </c>
      <c r="M22839" s="3">
        <v>39219.0</v>
      </c>
      <c r="N22839" s="3">
        <v>41977.0</v>
      </c>
    </row>
    <row r="22840">
      <c r="A22840" s="1" t="s">
        <v>80339</v>
      </c>
      <c r="B22840" s="1" t="s">
        <v>80340</v>
      </c>
      <c r="C22840" s="2" t="s">
        <v>80341</v>
      </c>
      <c r="D22840" s="1" t="s">
        <v>80342</v>
      </c>
      <c r="E22840" s="1">
        <v>4.432E7</v>
      </c>
      <c r="F22840" s="1" t="s">
        <v>689</v>
      </c>
      <c r="G22840" s="1" t="s">
        <v>37</v>
      </c>
      <c r="H22840" s="1">
        <v>23.0</v>
      </c>
      <c r="I22840" s="1" t="s">
        <v>182</v>
      </c>
      <c r="J22840" s="1" t="s">
        <v>182</v>
      </c>
      <c r="K22840" s="1">
        <v>1.0</v>
      </c>
      <c r="L22840" s="3">
        <v>37987.0</v>
      </c>
      <c r="M22840" s="3">
        <v>39295.0</v>
      </c>
      <c r="N22840" s="3">
        <v>39295.0</v>
      </c>
    </row>
    <row r="22841">
      <c r="A22841" s="1" t="s">
        <v>80343</v>
      </c>
      <c r="B22841" s="1" t="s">
        <v>80344</v>
      </c>
      <c r="D22841" s="1" t="s">
        <v>80345</v>
      </c>
      <c r="E22841" s="1">
        <v>123000.0</v>
      </c>
      <c r="F22841" s="1" t="s">
        <v>18</v>
      </c>
      <c r="G22841" s="1" t="s">
        <v>25</v>
      </c>
      <c r="H22841" s="1" t="s">
        <v>208</v>
      </c>
      <c r="I22841" s="1" t="s">
        <v>209</v>
      </c>
      <c r="J22841" s="1" t="s">
        <v>209</v>
      </c>
      <c r="K22841" s="1">
        <v>1.0</v>
      </c>
      <c r="L22841" s="3">
        <v>41669.0</v>
      </c>
      <c r="M22841" s="3">
        <v>41668.0</v>
      </c>
      <c r="N22841" s="3">
        <v>41668.0</v>
      </c>
    </row>
    <row r="22842">
      <c r="A22842" s="1" t="s">
        <v>80346</v>
      </c>
      <c r="B22842" s="1" t="s">
        <v>80347</v>
      </c>
      <c r="C22842" s="2" t="s">
        <v>80348</v>
      </c>
      <c r="E22842" s="1">
        <v>50000.0</v>
      </c>
      <c r="F22842" s="1" t="s">
        <v>18</v>
      </c>
      <c r="G22842" s="1" t="s">
        <v>25</v>
      </c>
      <c r="H22842" s="1" t="s">
        <v>64</v>
      </c>
      <c r="I22842" s="1" t="s">
        <v>95</v>
      </c>
      <c r="J22842" s="1" t="s">
        <v>8359</v>
      </c>
      <c r="K22842" s="1">
        <v>1.0</v>
      </c>
      <c r="L22842" s="3">
        <v>42064.0</v>
      </c>
      <c r="M22842" s="3">
        <v>42315.0</v>
      </c>
      <c r="N22842" s="3">
        <v>42315.0</v>
      </c>
    </row>
    <row r="22843">
      <c r="A22843" s="1" t="s">
        <v>80349</v>
      </c>
      <c r="B22843" s="1" t="s">
        <v>80350</v>
      </c>
      <c r="C22843" s="2" t="s">
        <v>80351</v>
      </c>
      <c r="D22843" s="1" t="s">
        <v>643</v>
      </c>
      <c r="E22843" s="1">
        <v>5500000.0</v>
      </c>
      <c r="F22843" s="1" t="s">
        <v>113</v>
      </c>
      <c r="G22843" s="1" t="s">
        <v>25</v>
      </c>
      <c r="H22843" s="1" t="s">
        <v>106</v>
      </c>
      <c r="I22843" s="1" t="s">
        <v>107</v>
      </c>
      <c r="J22843" s="1" t="s">
        <v>108</v>
      </c>
      <c r="K22843" s="1">
        <v>2.0</v>
      </c>
      <c r="L22843" s="3">
        <v>39083.0</v>
      </c>
      <c r="M22843" s="3">
        <v>39508.0</v>
      </c>
      <c r="N22843" s="3">
        <v>39576.0</v>
      </c>
    </row>
    <row r="22844">
      <c r="A22844" s="1" t="s">
        <v>80352</v>
      </c>
      <c r="B22844" s="1" t="s">
        <v>80353</v>
      </c>
      <c r="C22844" s="2" t="s">
        <v>80354</v>
      </c>
      <c r="D22844" s="1" t="s">
        <v>80355</v>
      </c>
      <c r="E22844" s="1">
        <v>2325000.0</v>
      </c>
      <c r="F22844" s="1" t="s">
        <v>18</v>
      </c>
      <c r="G22844" s="1" t="s">
        <v>1062</v>
      </c>
      <c r="H22844" s="1">
        <v>7.0</v>
      </c>
      <c r="I22844" s="1" t="s">
        <v>10875</v>
      </c>
      <c r="J22844" s="1" t="s">
        <v>10875</v>
      </c>
      <c r="K22844" s="1">
        <v>2.0</v>
      </c>
      <c r="L22844" s="3">
        <v>41821.0</v>
      </c>
      <c r="M22844" s="3">
        <v>41845.0</v>
      </c>
      <c r="N22844" s="3">
        <v>42078.0</v>
      </c>
    </row>
    <row r="22845">
      <c r="A22845" s="1" t="s">
        <v>80356</v>
      </c>
      <c r="B22845" s="1" t="s">
        <v>80357</v>
      </c>
      <c r="C22845" s="2" t="s">
        <v>80358</v>
      </c>
      <c r="E22845" s="1" t="s">
        <v>43</v>
      </c>
      <c r="F22845" s="1" t="s">
        <v>18</v>
      </c>
      <c r="K22845" s="1">
        <v>1.0</v>
      </c>
      <c r="M22845" s="3">
        <v>41852.0</v>
      </c>
      <c r="N22845" s="3">
        <v>41852.0</v>
      </c>
    </row>
    <row r="22846">
      <c r="A22846" s="1" t="s">
        <v>80359</v>
      </c>
      <c r="B22846" s="1" t="s">
        <v>80360</v>
      </c>
      <c r="C22846" s="2" t="s">
        <v>80361</v>
      </c>
      <c r="D22846" s="1" t="s">
        <v>11559</v>
      </c>
      <c r="E22846" s="1">
        <v>16876.0</v>
      </c>
      <c r="F22846" s="1" t="s">
        <v>18</v>
      </c>
      <c r="G22846" s="1" t="s">
        <v>347</v>
      </c>
      <c r="H22846" s="1">
        <v>7.0</v>
      </c>
      <c r="I22846" s="1" t="s">
        <v>762</v>
      </c>
      <c r="J22846" s="1" t="s">
        <v>762</v>
      </c>
      <c r="K22846" s="1">
        <v>1.0</v>
      </c>
      <c r="L22846" s="3">
        <v>40179.0</v>
      </c>
      <c r="M22846" s="3">
        <v>42062.0</v>
      </c>
      <c r="N22846" s="3">
        <v>42062.0</v>
      </c>
    </row>
    <row r="22847">
      <c r="A22847" s="1" t="s">
        <v>80362</v>
      </c>
      <c r="B22847" s="1" t="s">
        <v>80363</v>
      </c>
      <c r="C22847" s="2" t="s">
        <v>80364</v>
      </c>
      <c r="D22847" s="1" t="s">
        <v>38519</v>
      </c>
      <c r="E22847" s="1">
        <v>583318.0</v>
      </c>
      <c r="F22847" s="1" t="s">
        <v>18</v>
      </c>
      <c r="G22847" s="1" t="s">
        <v>25</v>
      </c>
      <c r="H22847" s="1" t="s">
        <v>142</v>
      </c>
      <c r="I22847" s="1" t="s">
        <v>143</v>
      </c>
      <c r="J22847" s="1" t="s">
        <v>469</v>
      </c>
      <c r="K22847" s="1">
        <v>2.0</v>
      </c>
      <c r="L22847" s="3">
        <v>40179.0</v>
      </c>
      <c r="M22847" s="3">
        <v>41398.0</v>
      </c>
      <c r="N22847" s="3">
        <v>41407.0</v>
      </c>
    </row>
    <row r="22848">
      <c r="A22848" s="1" t="s">
        <v>80365</v>
      </c>
      <c r="B22848" s="1" t="s">
        <v>80366</v>
      </c>
      <c r="C22848" s="2" t="s">
        <v>80367</v>
      </c>
      <c r="D22848" s="1" t="s">
        <v>80368</v>
      </c>
      <c r="E22848" s="1">
        <v>345000.0</v>
      </c>
      <c r="F22848" s="1" t="s">
        <v>18</v>
      </c>
      <c r="G22848" s="1" t="s">
        <v>25</v>
      </c>
      <c r="H22848" s="1" t="s">
        <v>64</v>
      </c>
      <c r="I22848" s="1" t="s">
        <v>65</v>
      </c>
      <c r="J22848" s="1" t="s">
        <v>984</v>
      </c>
      <c r="K22848" s="1">
        <v>1.0</v>
      </c>
      <c r="M22848" s="3">
        <v>41533.0</v>
      </c>
      <c r="N22848" s="3">
        <v>41533.0</v>
      </c>
    </row>
    <row r="22849">
      <c r="A22849" s="1" t="s">
        <v>80369</v>
      </c>
      <c r="B22849" s="1" t="s">
        <v>80370</v>
      </c>
      <c r="C22849" s="2" t="s">
        <v>80371</v>
      </c>
      <c r="D22849" s="1" t="s">
        <v>42711</v>
      </c>
      <c r="E22849" s="1">
        <v>7600000.0</v>
      </c>
      <c r="F22849" s="1" t="s">
        <v>207</v>
      </c>
      <c r="K22849" s="1">
        <v>2.0</v>
      </c>
      <c r="L22849" s="3">
        <v>42065.0</v>
      </c>
      <c r="M22849" s="3">
        <v>42037.0</v>
      </c>
      <c r="N22849" s="3">
        <v>42225.0</v>
      </c>
    </row>
    <row r="22850">
      <c r="A22850" s="1" t="s">
        <v>80372</v>
      </c>
      <c r="B22850" s="1" t="s">
        <v>80373</v>
      </c>
      <c r="C22850" s="2" t="s">
        <v>80374</v>
      </c>
      <c r="D22850" s="1" t="s">
        <v>11559</v>
      </c>
      <c r="E22850" s="1" t="s">
        <v>43</v>
      </c>
      <c r="F22850" s="1" t="s">
        <v>18</v>
      </c>
      <c r="G22850" s="1" t="s">
        <v>19</v>
      </c>
      <c r="H22850" s="1">
        <v>16.0</v>
      </c>
      <c r="I22850" s="1" t="s">
        <v>20</v>
      </c>
      <c r="J22850" s="1" t="s">
        <v>20</v>
      </c>
      <c r="K22850" s="1">
        <v>1.0</v>
      </c>
      <c r="L22850" s="3">
        <v>40179.0</v>
      </c>
      <c r="M22850" s="3">
        <v>42223.0</v>
      </c>
      <c r="N22850" s="3">
        <v>42223.0</v>
      </c>
    </row>
    <row r="22851">
      <c r="A22851" s="1" t="s">
        <v>80375</v>
      </c>
      <c r="B22851" s="1" t="s">
        <v>80376</v>
      </c>
      <c r="C22851" s="2" t="s">
        <v>80377</v>
      </c>
      <c r="D22851" s="1" t="s">
        <v>56</v>
      </c>
      <c r="E22851" s="1">
        <v>7403435.0</v>
      </c>
      <c r="F22851" s="1" t="s">
        <v>18</v>
      </c>
      <c r="G22851" s="1" t="s">
        <v>57</v>
      </c>
      <c r="H22851" s="1" t="s">
        <v>3339</v>
      </c>
      <c r="I22851" s="1" t="s">
        <v>3340</v>
      </c>
      <c r="J22851" s="1" t="s">
        <v>3341</v>
      </c>
      <c r="K22851" s="1">
        <v>1.0</v>
      </c>
      <c r="M22851" s="3">
        <v>40745.0</v>
      </c>
      <c r="N22851" s="3">
        <v>40745.0</v>
      </c>
    </row>
    <row r="22852">
      <c r="A22852" s="1" t="s">
        <v>80378</v>
      </c>
      <c r="B22852" s="1" t="s">
        <v>80379</v>
      </c>
      <c r="C22852" s="2" t="s">
        <v>80380</v>
      </c>
      <c r="D22852" s="1" t="s">
        <v>56</v>
      </c>
      <c r="E22852" s="1">
        <v>7326830.0</v>
      </c>
      <c r="F22852" s="1" t="s">
        <v>18</v>
      </c>
      <c r="G22852" s="1" t="s">
        <v>25</v>
      </c>
      <c r="H22852" s="1" t="s">
        <v>808</v>
      </c>
      <c r="I22852" s="1" t="s">
        <v>809</v>
      </c>
      <c r="J22852" s="1" t="s">
        <v>1339</v>
      </c>
      <c r="K22852" s="1">
        <v>3.0</v>
      </c>
      <c r="L22852" s="3">
        <v>39448.0</v>
      </c>
      <c r="M22852" s="3">
        <v>40318.0</v>
      </c>
      <c r="N22852" s="3">
        <v>41649.0</v>
      </c>
    </row>
    <row r="22853">
      <c r="A22853" s="1" t="s">
        <v>80381</v>
      </c>
      <c r="B22853" s="1" t="s">
        <v>80382</v>
      </c>
      <c r="D22853" s="1" t="s">
        <v>80383</v>
      </c>
      <c r="E22853" s="1">
        <v>1.1028296E7</v>
      </c>
      <c r="F22853" s="1" t="s">
        <v>18</v>
      </c>
      <c r="G22853" s="1" t="s">
        <v>25</v>
      </c>
      <c r="H22853" s="1" t="s">
        <v>64</v>
      </c>
      <c r="I22853" s="1" t="s">
        <v>65</v>
      </c>
      <c r="J22853" s="1" t="s">
        <v>71</v>
      </c>
      <c r="K22853" s="1">
        <v>2.0</v>
      </c>
      <c r="M22853" s="3">
        <v>41827.0</v>
      </c>
      <c r="N22853" s="3">
        <v>41827.0</v>
      </c>
    </row>
    <row r="22854">
      <c r="A22854" s="1" t="s">
        <v>80384</v>
      </c>
      <c r="B22854" s="1" t="s">
        <v>80385</v>
      </c>
      <c r="C22854" s="2" t="s">
        <v>80386</v>
      </c>
      <c r="D22854" s="1" t="s">
        <v>80387</v>
      </c>
      <c r="E22854" s="1">
        <v>440000.0</v>
      </c>
      <c r="F22854" s="1" t="s">
        <v>18</v>
      </c>
      <c r="G22854" s="1" t="s">
        <v>25</v>
      </c>
      <c r="H22854" s="1" t="s">
        <v>64</v>
      </c>
      <c r="I22854" s="1" t="s">
        <v>95</v>
      </c>
      <c r="J22854" s="1" t="s">
        <v>12701</v>
      </c>
      <c r="K22854" s="1">
        <v>5.0</v>
      </c>
      <c r="L22854" s="3">
        <v>41594.0</v>
      </c>
      <c r="M22854" s="3">
        <v>41499.0</v>
      </c>
      <c r="N22854" s="3">
        <v>42017.0</v>
      </c>
    </row>
    <row r="22855">
      <c r="A22855" s="1" t="s">
        <v>80388</v>
      </c>
      <c r="B22855" s="1" t="s">
        <v>80389</v>
      </c>
      <c r="C22855" s="2" t="s">
        <v>80390</v>
      </c>
      <c r="D22855" s="1" t="s">
        <v>14291</v>
      </c>
      <c r="E22855" s="1" t="s">
        <v>43</v>
      </c>
      <c r="F22855" s="1" t="s">
        <v>18</v>
      </c>
      <c r="K22855" s="1">
        <v>1.0</v>
      </c>
      <c r="L22855" s="3">
        <v>40179.0</v>
      </c>
      <c r="M22855" s="3">
        <v>40702.0</v>
      </c>
      <c r="N22855" s="3">
        <v>40702.0</v>
      </c>
    </row>
    <row r="22856">
      <c r="A22856" s="1" t="s">
        <v>80391</v>
      </c>
      <c r="B22856" s="1" t="s">
        <v>80392</v>
      </c>
      <c r="C22856" s="2" t="s">
        <v>80393</v>
      </c>
      <c r="D22856" s="1" t="s">
        <v>80394</v>
      </c>
      <c r="E22856" s="1">
        <v>1200000.0</v>
      </c>
      <c r="F22856" s="1" t="s">
        <v>113</v>
      </c>
      <c r="K22856" s="1">
        <v>1.0</v>
      </c>
      <c r="L22856" s="3">
        <v>40664.0</v>
      </c>
      <c r="M22856" s="3">
        <v>40924.0</v>
      </c>
      <c r="N22856" s="3">
        <v>40924.0</v>
      </c>
    </row>
    <row r="22857">
      <c r="A22857" s="1" t="s">
        <v>80395</v>
      </c>
      <c r="B22857" s="1" t="s">
        <v>80396</v>
      </c>
      <c r="C22857" s="2" t="s">
        <v>80397</v>
      </c>
      <c r="D22857" s="1" t="s">
        <v>75</v>
      </c>
      <c r="E22857" s="1">
        <v>80000.0</v>
      </c>
      <c r="F22857" s="1" t="s">
        <v>18</v>
      </c>
      <c r="K22857" s="1">
        <v>1.0</v>
      </c>
      <c r="L22857" s="3">
        <v>41144.0</v>
      </c>
      <c r="M22857" s="3">
        <v>41105.0</v>
      </c>
      <c r="N22857" s="3">
        <v>41105.0</v>
      </c>
    </row>
    <row r="22858">
      <c r="A22858" s="1" t="s">
        <v>80398</v>
      </c>
      <c r="B22858" s="1" t="s">
        <v>80399</v>
      </c>
      <c r="C22858" s="2" t="s">
        <v>80400</v>
      </c>
      <c r="D22858" s="1" t="s">
        <v>50</v>
      </c>
      <c r="E22858" s="1">
        <v>1200000.0</v>
      </c>
      <c r="F22858" s="1" t="s">
        <v>207</v>
      </c>
      <c r="G22858" s="1" t="s">
        <v>25</v>
      </c>
      <c r="H22858" s="1" t="s">
        <v>1011</v>
      </c>
      <c r="I22858" s="1" t="s">
        <v>1012</v>
      </c>
      <c r="J22858" s="1" t="s">
        <v>1012</v>
      </c>
      <c r="K22858" s="1">
        <v>1.0</v>
      </c>
      <c r="L22858" s="3">
        <v>40179.0</v>
      </c>
      <c r="M22858" s="3">
        <v>40179.0</v>
      </c>
      <c r="N22858" s="3">
        <v>40179.0</v>
      </c>
    </row>
    <row r="22859">
      <c r="A22859" s="1" t="s">
        <v>80401</v>
      </c>
      <c r="B22859" s="1" t="s">
        <v>80402</v>
      </c>
      <c r="C22859" s="2" t="s">
        <v>80403</v>
      </c>
      <c r="D22859" s="1" t="s">
        <v>718</v>
      </c>
      <c r="E22859" s="1" t="s">
        <v>43</v>
      </c>
      <c r="F22859" s="1" t="s">
        <v>18</v>
      </c>
      <c r="G22859" s="1" t="s">
        <v>25</v>
      </c>
      <c r="H22859" s="1" t="s">
        <v>44</v>
      </c>
      <c r="I22859" s="1" t="s">
        <v>282</v>
      </c>
      <c r="J22859" s="1" t="s">
        <v>72397</v>
      </c>
      <c r="K22859" s="1">
        <v>1.0</v>
      </c>
      <c r="L22859" s="3">
        <v>41311.0</v>
      </c>
      <c r="M22859" s="3">
        <v>41213.0</v>
      </c>
      <c r="N22859" s="3">
        <v>41213.0</v>
      </c>
    </row>
    <row r="22860">
      <c r="A22860" s="1" t="s">
        <v>80404</v>
      </c>
      <c r="B22860" s="1" t="s">
        <v>80405</v>
      </c>
      <c r="C22860" s="2" t="s">
        <v>80406</v>
      </c>
      <c r="D22860" s="1" t="s">
        <v>21730</v>
      </c>
      <c r="E22860" s="1" t="s">
        <v>43</v>
      </c>
      <c r="F22860" s="1" t="s">
        <v>18</v>
      </c>
      <c r="G22860" s="1" t="s">
        <v>25</v>
      </c>
      <c r="H22860" s="1" t="s">
        <v>3993</v>
      </c>
      <c r="I22860" s="1" t="s">
        <v>3163</v>
      </c>
      <c r="J22860" s="1" t="s">
        <v>3163</v>
      </c>
      <c r="K22860" s="1">
        <v>1.0</v>
      </c>
      <c r="L22860" s="3">
        <v>39083.0</v>
      </c>
      <c r="M22860" s="3">
        <v>40967.0</v>
      </c>
      <c r="N22860" s="3">
        <v>40967.0</v>
      </c>
    </row>
    <row r="22861">
      <c r="A22861" s="1" t="s">
        <v>80407</v>
      </c>
      <c r="B22861" s="2" t="s">
        <v>80408</v>
      </c>
      <c r="C22861" s="2" t="s">
        <v>80409</v>
      </c>
      <c r="D22861" s="1" t="s">
        <v>80410</v>
      </c>
      <c r="E22861" s="1">
        <v>7500000.0</v>
      </c>
      <c r="F22861" s="1" t="s">
        <v>18</v>
      </c>
      <c r="G22861" s="1" t="s">
        <v>25</v>
      </c>
      <c r="H22861" s="1" t="s">
        <v>286</v>
      </c>
      <c r="I22861" s="1" t="s">
        <v>874</v>
      </c>
      <c r="J22861" s="1" t="s">
        <v>874</v>
      </c>
      <c r="K22861" s="1">
        <v>4.0</v>
      </c>
      <c r="L22861" s="3">
        <v>38504.0</v>
      </c>
      <c r="M22861" s="3">
        <v>38869.0</v>
      </c>
      <c r="N22861" s="3">
        <v>41564.0</v>
      </c>
    </row>
    <row r="22862">
      <c r="A22862" s="1" t="s">
        <v>80411</v>
      </c>
      <c r="B22862" s="1" t="s">
        <v>80412</v>
      </c>
      <c r="C22862" s="2" t="s">
        <v>80413</v>
      </c>
      <c r="E22862" s="1" t="s">
        <v>43</v>
      </c>
      <c r="F22862" s="1" t="s">
        <v>18</v>
      </c>
      <c r="K22862" s="1">
        <v>1.0</v>
      </c>
      <c r="L22862" s="3">
        <v>41690.0</v>
      </c>
      <c r="M22862" s="3">
        <v>41873.0</v>
      </c>
      <c r="N22862" s="3">
        <v>41873.0</v>
      </c>
    </row>
    <row r="22863">
      <c r="A22863" s="1" t="s">
        <v>80414</v>
      </c>
      <c r="B22863" s="1" t="s">
        <v>80415</v>
      </c>
      <c r="C22863" s="2" t="s">
        <v>80416</v>
      </c>
      <c r="D22863" s="1" t="s">
        <v>80417</v>
      </c>
      <c r="E22863" s="1">
        <v>40000.0</v>
      </c>
      <c r="F22863" s="1" t="s">
        <v>18</v>
      </c>
      <c r="G22863" s="1" t="s">
        <v>76</v>
      </c>
      <c r="H22863" s="1">
        <v>12.0</v>
      </c>
      <c r="I22863" s="1" t="s">
        <v>77</v>
      </c>
      <c r="J22863" s="1" t="s">
        <v>77</v>
      </c>
      <c r="K22863" s="1">
        <v>1.0</v>
      </c>
      <c r="M22863" s="3">
        <v>41509.0</v>
      </c>
      <c r="N22863" s="3">
        <v>41509.0</v>
      </c>
    </row>
    <row r="22864">
      <c r="A22864" s="1" t="s">
        <v>80418</v>
      </c>
      <c r="B22864" s="1" t="s">
        <v>80419</v>
      </c>
      <c r="C22864" s="2" t="s">
        <v>80420</v>
      </c>
      <c r="D22864" s="1" t="s">
        <v>80421</v>
      </c>
      <c r="E22864" s="1">
        <v>56479.0</v>
      </c>
      <c r="F22864" s="1" t="s">
        <v>18</v>
      </c>
      <c r="G22864" s="1" t="s">
        <v>128</v>
      </c>
      <c r="H22864" s="1" t="s">
        <v>1228</v>
      </c>
      <c r="I22864" s="1" t="s">
        <v>80422</v>
      </c>
      <c r="J22864" s="1" t="s">
        <v>80422</v>
      </c>
      <c r="K22864" s="1">
        <v>1.0</v>
      </c>
      <c r="L22864" s="3">
        <v>41724.0</v>
      </c>
      <c r="M22864" s="3">
        <v>41730.0</v>
      </c>
      <c r="N22864" s="3">
        <v>41730.0</v>
      </c>
    </row>
    <row r="22865">
      <c r="A22865" s="1" t="s">
        <v>80423</v>
      </c>
      <c r="B22865" s="2" t="s">
        <v>80424</v>
      </c>
      <c r="C22865" s="2" t="s">
        <v>80425</v>
      </c>
      <c r="D22865" s="1" t="s">
        <v>75</v>
      </c>
      <c r="E22865" s="1">
        <v>250000.0</v>
      </c>
      <c r="F22865" s="1" t="s">
        <v>18</v>
      </c>
      <c r="G22865" s="1" t="s">
        <v>19</v>
      </c>
      <c r="H22865" s="1">
        <v>2.0</v>
      </c>
      <c r="I22865" s="1" t="s">
        <v>80426</v>
      </c>
      <c r="J22865" s="1" t="s">
        <v>80426</v>
      </c>
      <c r="K22865" s="1">
        <v>1.0</v>
      </c>
      <c r="L22865" s="3">
        <v>39083.0</v>
      </c>
      <c r="M22865" s="3">
        <v>41640.0</v>
      </c>
      <c r="N22865" s="3">
        <v>41640.0</v>
      </c>
    </row>
    <row r="22866">
      <c r="A22866" s="1" t="s">
        <v>80427</v>
      </c>
      <c r="B22866" s="1" t="s">
        <v>80428</v>
      </c>
      <c r="C22866" s="2" t="s">
        <v>80429</v>
      </c>
      <c r="D22866" s="1" t="s">
        <v>80430</v>
      </c>
      <c r="E22866" s="1">
        <v>1579.0</v>
      </c>
      <c r="F22866" s="1" t="s">
        <v>18</v>
      </c>
      <c r="K22866" s="1">
        <v>1.0</v>
      </c>
      <c r="L22866" s="3">
        <v>39783.0</v>
      </c>
      <c r="M22866" s="3">
        <v>39834.0</v>
      </c>
      <c r="N22866" s="3">
        <v>39834.0</v>
      </c>
    </row>
    <row r="22867">
      <c r="A22867" s="1" t="s">
        <v>80431</v>
      </c>
      <c r="B22867" s="1" t="s">
        <v>80432</v>
      </c>
      <c r="C22867" s="2" t="s">
        <v>80433</v>
      </c>
      <c r="D22867" s="1" t="s">
        <v>70</v>
      </c>
      <c r="E22867" s="1">
        <v>6400000.0</v>
      </c>
      <c r="F22867" s="1" t="s">
        <v>113</v>
      </c>
      <c r="G22867" s="1" t="s">
        <v>25</v>
      </c>
      <c r="H22867" s="1" t="s">
        <v>135</v>
      </c>
      <c r="I22867" s="1" t="s">
        <v>136</v>
      </c>
      <c r="J22867" s="1" t="s">
        <v>1114</v>
      </c>
      <c r="K22867" s="1">
        <v>2.0</v>
      </c>
      <c r="L22867" s="3">
        <v>38528.0</v>
      </c>
      <c r="M22867" s="3">
        <v>40087.0</v>
      </c>
      <c r="N22867" s="3">
        <v>40458.0</v>
      </c>
    </row>
    <row r="22868">
      <c r="A22868" s="1" t="s">
        <v>80434</v>
      </c>
      <c r="B22868" s="1" t="s">
        <v>80435</v>
      </c>
      <c r="C22868" s="2" t="s">
        <v>80436</v>
      </c>
      <c r="D22868" s="1" t="s">
        <v>80437</v>
      </c>
      <c r="E22868" s="1">
        <v>1000000.0</v>
      </c>
      <c r="F22868" s="1" t="s">
        <v>18</v>
      </c>
      <c r="G22868" s="1" t="s">
        <v>25</v>
      </c>
      <c r="H22868" s="1" t="s">
        <v>44</v>
      </c>
      <c r="I22868" s="1" t="s">
        <v>282</v>
      </c>
      <c r="J22868" s="1" t="s">
        <v>282</v>
      </c>
      <c r="K22868" s="1">
        <v>1.0</v>
      </c>
      <c r="L22868" s="3">
        <v>40848.0</v>
      </c>
      <c r="M22868" s="3">
        <v>41122.0</v>
      </c>
      <c r="N22868" s="3">
        <v>41122.0</v>
      </c>
    </row>
    <row r="22869">
      <c r="A22869" s="1" t="s">
        <v>80438</v>
      </c>
      <c r="B22869" s="1" t="s">
        <v>80439</v>
      </c>
      <c r="C22869" s="2" t="s">
        <v>80440</v>
      </c>
      <c r="D22869" s="1" t="s">
        <v>42</v>
      </c>
      <c r="E22869" s="1">
        <v>118000.0</v>
      </c>
      <c r="F22869" s="1" t="s">
        <v>18</v>
      </c>
      <c r="G22869" s="1" t="s">
        <v>25</v>
      </c>
      <c r="H22869" s="1" t="s">
        <v>64</v>
      </c>
      <c r="I22869" s="1" t="s">
        <v>65</v>
      </c>
      <c r="J22869" s="1" t="s">
        <v>71</v>
      </c>
      <c r="K22869" s="1">
        <v>1.0</v>
      </c>
      <c r="L22869" s="3">
        <v>41640.0</v>
      </c>
      <c r="M22869" s="3">
        <v>42212.0</v>
      </c>
      <c r="N22869" s="3">
        <v>42212.0</v>
      </c>
    </row>
    <row r="22870">
      <c r="A22870" s="1" t="s">
        <v>80441</v>
      </c>
      <c r="B22870" s="1" t="s">
        <v>80442</v>
      </c>
      <c r="C22870" s="2" t="s">
        <v>80443</v>
      </c>
      <c r="D22870" s="1" t="s">
        <v>75</v>
      </c>
      <c r="E22870" s="1">
        <v>2000000.0</v>
      </c>
      <c r="F22870" s="1" t="s">
        <v>18</v>
      </c>
      <c r="G22870" s="1" t="s">
        <v>2318</v>
      </c>
      <c r="H22870" s="1">
        <v>4.0</v>
      </c>
      <c r="I22870" s="1" t="s">
        <v>8862</v>
      </c>
      <c r="J22870" s="1" t="s">
        <v>8862</v>
      </c>
      <c r="K22870" s="1">
        <v>1.0</v>
      </c>
      <c r="M22870" s="3">
        <v>42019.0</v>
      </c>
      <c r="N22870" s="3">
        <v>42019.0</v>
      </c>
    </row>
    <row r="22871">
      <c r="A22871" s="1" t="s">
        <v>80444</v>
      </c>
      <c r="B22871" s="1" t="s">
        <v>80445</v>
      </c>
      <c r="C22871" s="2" t="s">
        <v>80446</v>
      </c>
      <c r="E22871" s="1" t="s">
        <v>43</v>
      </c>
      <c r="F22871" s="1" t="s">
        <v>18</v>
      </c>
      <c r="G22871" s="1" t="s">
        <v>19</v>
      </c>
      <c r="H22871" s="1">
        <v>16.0</v>
      </c>
      <c r="I22871" s="1" t="s">
        <v>5642</v>
      </c>
      <c r="J22871" s="1" t="s">
        <v>80447</v>
      </c>
      <c r="K22871" s="1">
        <v>1.0</v>
      </c>
      <c r="M22871" s="3">
        <v>41954.0</v>
      </c>
      <c r="N22871" s="3">
        <v>41954.0</v>
      </c>
    </row>
    <row r="22872">
      <c r="A22872" s="1" t="s">
        <v>80448</v>
      </c>
      <c r="B22872" s="2" t="s">
        <v>80449</v>
      </c>
      <c r="C22872" s="2" t="s">
        <v>80450</v>
      </c>
      <c r="D22872" s="1" t="s">
        <v>75</v>
      </c>
      <c r="E22872" s="1">
        <v>2.61E7</v>
      </c>
      <c r="F22872" s="1" t="s">
        <v>113</v>
      </c>
      <c r="G22872" s="1" t="s">
        <v>25</v>
      </c>
      <c r="H22872" s="1" t="s">
        <v>5815</v>
      </c>
      <c r="I22872" s="1" t="s">
        <v>5816</v>
      </c>
      <c r="J22872" s="1" t="s">
        <v>5816</v>
      </c>
      <c r="K22872" s="1">
        <v>2.0</v>
      </c>
      <c r="L22872" s="3">
        <v>35431.0</v>
      </c>
      <c r="M22872" s="3">
        <v>37064.0</v>
      </c>
      <c r="N22872" s="3">
        <v>37189.0</v>
      </c>
    </row>
    <row r="22873">
      <c r="A22873" s="1" t="s">
        <v>80451</v>
      </c>
      <c r="B22873" s="1" t="s">
        <v>80452</v>
      </c>
      <c r="C22873" s="2" t="s">
        <v>80453</v>
      </c>
      <c r="D22873" s="1" t="s">
        <v>80454</v>
      </c>
      <c r="E22873" s="1" t="s">
        <v>43</v>
      </c>
      <c r="F22873" s="1" t="s">
        <v>18</v>
      </c>
      <c r="G22873" s="1" t="s">
        <v>128</v>
      </c>
      <c r="H22873" s="1" t="s">
        <v>5601</v>
      </c>
      <c r="I22873" s="1" t="s">
        <v>130</v>
      </c>
      <c r="J22873" s="1" t="s">
        <v>80455</v>
      </c>
      <c r="K22873" s="1">
        <v>2.0</v>
      </c>
      <c r="L22873" s="3">
        <v>40940.0</v>
      </c>
      <c r="M22873" s="3">
        <v>40940.0</v>
      </c>
      <c r="N22873" s="3">
        <v>41244.0</v>
      </c>
    </row>
    <row r="22874">
      <c r="A22874" s="1" t="s">
        <v>80456</v>
      </c>
      <c r="B22874" s="1" t="s">
        <v>80457</v>
      </c>
      <c r="C22874" s="2" t="s">
        <v>80458</v>
      </c>
      <c r="D22874" s="1" t="s">
        <v>75</v>
      </c>
      <c r="E22874" s="1">
        <v>95582.0</v>
      </c>
      <c r="F22874" s="1" t="s">
        <v>18</v>
      </c>
      <c r="G22874" s="1" t="s">
        <v>406</v>
      </c>
      <c r="H22874" s="1">
        <v>40.0</v>
      </c>
      <c r="I22874" s="1" t="s">
        <v>980</v>
      </c>
      <c r="J22874" s="1" t="s">
        <v>980</v>
      </c>
      <c r="K22874" s="1">
        <v>3.0</v>
      </c>
      <c r="L22874" s="3">
        <v>40400.0</v>
      </c>
      <c r="M22874" s="3">
        <v>40633.0</v>
      </c>
      <c r="N22874" s="3">
        <v>41122.0</v>
      </c>
    </row>
    <row r="22875">
      <c r="A22875" s="1" t="s">
        <v>80459</v>
      </c>
      <c r="B22875" s="1" t="s">
        <v>80460</v>
      </c>
      <c r="C22875" s="2" t="s">
        <v>80461</v>
      </c>
      <c r="D22875" s="1" t="s">
        <v>9400</v>
      </c>
      <c r="E22875" s="1" t="s">
        <v>43</v>
      </c>
      <c r="F22875" s="1" t="s">
        <v>18</v>
      </c>
      <c r="G22875" s="1" t="s">
        <v>1138</v>
      </c>
      <c r="H22875" s="1">
        <v>2.0</v>
      </c>
      <c r="I22875" s="1" t="s">
        <v>1745</v>
      </c>
      <c r="J22875" s="1" t="s">
        <v>1746</v>
      </c>
      <c r="K22875" s="1">
        <v>1.0</v>
      </c>
      <c r="L22875" s="3">
        <v>40612.0</v>
      </c>
      <c r="M22875" s="3">
        <v>42083.0</v>
      </c>
      <c r="N22875" s="3">
        <v>42083.0</v>
      </c>
    </row>
    <row r="22876">
      <c r="A22876" s="1" t="s">
        <v>80462</v>
      </c>
      <c r="B22876" s="1" t="s">
        <v>80463</v>
      </c>
      <c r="C22876" s="2" t="s">
        <v>80464</v>
      </c>
      <c r="D22876" s="1" t="s">
        <v>80465</v>
      </c>
      <c r="E22876" s="1">
        <v>213700.0</v>
      </c>
      <c r="F22876" s="1" t="s">
        <v>18</v>
      </c>
      <c r="G22876" s="1" t="s">
        <v>128</v>
      </c>
      <c r="H22876" s="1" t="s">
        <v>326</v>
      </c>
      <c r="I22876" s="1" t="s">
        <v>130</v>
      </c>
      <c r="J22876" s="1" t="s">
        <v>327</v>
      </c>
      <c r="K22876" s="1">
        <v>2.0</v>
      </c>
      <c r="L22876" s="3">
        <v>41275.0</v>
      </c>
      <c r="M22876" s="3">
        <v>41915.0</v>
      </c>
      <c r="N22876" s="3">
        <v>42109.0</v>
      </c>
    </row>
    <row r="22877">
      <c r="A22877" s="1" t="s">
        <v>80466</v>
      </c>
      <c r="B22877" s="1" t="s">
        <v>80467</v>
      </c>
      <c r="C22877" s="2" t="s">
        <v>80468</v>
      </c>
      <c r="D22877" s="1" t="s">
        <v>544</v>
      </c>
      <c r="E22877" s="1">
        <v>1020000.0</v>
      </c>
      <c r="F22877" s="1" t="s">
        <v>113</v>
      </c>
      <c r="G22877" s="1" t="s">
        <v>25</v>
      </c>
      <c r="H22877" s="1" t="s">
        <v>64</v>
      </c>
      <c r="I22877" s="1" t="s">
        <v>65</v>
      </c>
      <c r="J22877" s="1" t="s">
        <v>71</v>
      </c>
      <c r="K22877" s="1">
        <v>2.0</v>
      </c>
      <c r="L22877" s="3">
        <v>39965.0</v>
      </c>
      <c r="M22877" s="3">
        <v>40421.0</v>
      </c>
      <c r="N22877" s="3">
        <v>40653.0</v>
      </c>
    </row>
    <row r="22878">
      <c r="A22878" s="1" t="s">
        <v>80469</v>
      </c>
      <c r="B22878" s="2" t="s">
        <v>80470</v>
      </c>
      <c r="C22878" s="2" t="s">
        <v>80471</v>
      </c>
      <c r="D22878" s="1" t="s">
        <v>80472</v>
      </c>
      <c r="E22878" s="1" t="s">
        <v>43</v>
      </c>
      <c r="F22878" s="1" t="s">
        <v>18</v>
      </c>
      <c r="G22878" s="1" t="s">
        <v>19</v>
      </c>
      <c r="H22878" s="1">
        <v>28.0</v>
      </c>
      <c r="I22878" s="1" t="s">
        <v>12510</v>
      </c>
      <c r="J22878" s="1" t="s">
        <v>12510</v>
      </c>
      <c r="K22878" s="1">
        <v>1.0</v>
      </c>
      <c r="L22878" s="3">
        <v>36892.0</v>
      </c>
      <c r="M22878" s="3">
        <v>36893.0</v>
      </c>
      <c r="N22878" s="3">
        <v>36893.0</v>
      </c>
    </row>
    <row r="22879">
      <c r="A22879" s="1" t="s">
        <v>80473</v>
      </c>
      <c r="B22879" s="1" t="s">
        <v>80474</v>
      </c>
      <c r="C22879" s="2" t="s">
        <v>80475</v>
      </c>
      <c r="D22879" s="1" t="s">
        <v>80476</v>
      </c>
      <c r="E22879" s="1">
        <v>30000.0</v>
      </c>
      <c r="F22879" s="1" t="s">
        <v>18</v>
      </c>
      <c r="G22879" s="1" t="s">
        <v>7344</v>
      </c>
      <c r="H22879" s="1" t="s">
        <v>10583</v>
      </c>
      <c r="I22879" s="1" t="s">
        <v>10584</v>
      </c>
      <c r="J22879" s="1" t="s">
        <v>10585</v>
      </c>
      <c r="K22879" s="1">
        <v>1.0</v>
      </c>
      <c r="L22879" s="3">
        <v>41640.0</v>
      </c>
      <c r="M22879" s="3">
        <v>41275.0</v>
      </c>
      <c r="N22879" s="3">
        <v>41275.0</v>
      </c>
    </row>
    <row r="22880">
      <c r="A22880" s="1" t="s">
        <v>80477</v>
      </c>
      <c r="B22880" s="1" t="s">
        <v>80478</v>
      </c>
      <c r="C22880" s="2" t="s">
        <v>80479</v>
      </c>
      <c r="D22880" s="1" t="s">
        <v>80480</v>
      </c>
      <c r="E22880" s="1">
        <v>2800000.0</v>
      </c>
      <c r="F22880" s="1" t="s">
        <v>18</v>
      </c>
      <c r="G22880" s="1" t="s">
        <v>25</v>
      </c>
      <c r="H22880" s="1" t="s">
        <v>64</v>
      </c>
      <c r="I22880" s="1" t="s">
        <v>65</v>
      </c>
      <c r="J22880" s="1" t="s">
        <v>71</v>
      </c>
      <c r="K22880" s="1">
        <v>1.0</v>
      </c>
      <c r="L22880" s="3">
        <v>40179.0</v>
      </c>
      <c r="M22880" s="3">
        <v>40603.0</v>
      </c>
      <c r="N22880" s="3">
        <v>40603.0</v>
      </c>
    </row>
    <row r="22881">
      <c r="A22881" s="1" t="s">
        <v>80481</v>
      </c>
      <c r="B22881" s="1" t="s">
        <v>80482</v>
      </c>
      <c r="C22881" s="2" t="s">
        <v>80483</v>
      </c>
      <c r="D22881" s="1" t="s">
        <v>80484</v>
      </c>
      <c r="E22881" s="1">
        <v>18885.0</v>
      </c>
      <c r="F22881" s="1" t="s">
        <v>207</v>
      </c>
      <c r="G22881" s="1" t="s">
        <v>1062</v>
      </c>
      <c r="H22881" s="1">
        <v>16.0</v>
      </c>
      <c r="I22881" s="1" t="s">
        <v>1704</v>
      </c>
      <c r="J22881" s="1" t="s">
        <v>1704</v>
      </c>
      <c r="K22881" s="1">
        <v>2.0</v>
      </c>
      <c r="L22881" s="3">
        <v>40603.0</v>
      </c>
      <c r="M22881" s="3">
        <v>40695.0</v>
      </c>
      <c r="N22881" s="3">
        <v>41091.0</v>
      </c>
    </row>
    <row r="22882">
      <c r="A22882" s="1" t="s">
        <v>80485</v>
      </c>
      <c r="B22882" s="1" t="s">
        <v>80486</v>
      </c>
      <c r="C22882" s="2" t="s">
        <v>80487</v>
      </c>
      <c r="D22882" s="1" t="s">
        <v>544</v>
      </c>
      <c r="E22882" s="1" t="s">
        <v>43</v>
      </c>
      <c r="F22882" s="1" t="s">
        <v>207</v>
      </c>
      <c r="G22882" s="1" t="s">
        <v>19</v>
      </c>
      <c r="H22882" s="1">
        <v>7.0</v>
      </c>
      <c r="I22882" s="1" t="s">
        <v>672</v>
      </c>
      <c r="J22882" s="1" t="s">
        <v>672</v>
      </c>
      <c r="K22882" s="1">
        <v>1.0</v>
      </c>
      <c r="M22882" s="3">
        <v>41305.0</v>
      </c>
      <c r="N22882" s="3">
        <v>41305.0</v>
      </c>
    </row>
    <row r="22883">
      <c r="A22883" s="1" t="s">
        <v>80488</v>
      </c>
      <c r="B22883" s="1" t="s">
        <v>80489</v>
      </c>
      <c r="C22883" s="2" t="s">
        <v>80490</v>
      </c>
      <c r="E22883" s="1" t="s">
        <v>43</v>
      </c>
      <c r="F22883" s="1" t="s">
        <v>18</v>
      </c>
      <c r="K22883" s="1">
        <v>2.0</v>
      </c>
      <c r="M22883" s="3">
        <v>41681.0</v>
      </c>
      <c r="N22883" s="3">
        <v>42029.0</v>
      </c>
    </row>
    <row r="22884">
      <c r="A22884" s="1" t="s">
        <v>80491</v>
      </c>
      <c r="B22884" s="1" t="s">
        <v>80492</v>
      </c>
      <c r="C22884" s="2" t="s">
        <v>80493</v>
      </c>
      <c r="D22884" s="1" t="s">
        <v>80494</v>
      </c>
      <c r="E22884" s="1" t="s">
        <v>43</v>
      </c>
      <c r="F22884" s="1" t="s">
        <v>18</v>
      </c>
      <c r="G22884" s="1" t="s">
        <v>25</v>
      </c>
      <c r="H22884" s="1" t="s">
        <v>64</v>
      </c>
      <c r="I22884" s="1" t="s">
        <v>65</v>
      </c>
      <c r="J22884" s="1" t="s">
        <v>66</v>
      </c>
      <c r="K22884" s="1">
        <v>1.0</v>
      </c>
      <c r="L22884" s="3">
        <v>40492.0</v>
      </c>
      <c r="M22884" s="3">
        <v>40623.0</v>
      </c>
      <c r="N22884" s="3">
        <v>40623.0</v>
      </c>
    </row>
    <row r="22885">
      <c r="A22885" s="1" t="s">
        <v>80495</v>
      </c>
      <c r="B22885" s="1" t="s">
        <v>80496</v>
      </c>
      <c r="C22885" s="2" t="s">
        <v>80497</v>
      </c>
      <c r="D22885" s="1" t="s">
        <v>3708</v>
      </c>
      <c r="E22885" s="1">
        <v>705000.0</v>
      </c>
      <c r="F22885" s="1" t="s">
        <v>207</v>
      </c>
      <c r="G22885" s="1" t="s">
        <v>25</v>
      </c>
      <c r="H22885" s="1" t="s">
        <v>99</v>
      </c>
      <c r="I22885" s="1" t="s">
        <v>100</v>
      </c>
      <c r="J22885" s="1" t="s">
        <v>75883</v>
      </c>
      <c r="K22885" s="1">
        <v>3.0</v>
      </c>
      <c r="L22885" s="3">
        <v>39448.0</v>
      </c>
      <c r="M22885" s="3">
        <v>40483.0</v>
      </c>
      <c r="N22885" s="3">
        <v>41274.0</v>
      </c>
    </row>
    <row r="22886">
      <c r="A22886" s="1" t="s">
        <v>80498</v>
      </c>
      <c r="B22886" s="1" t="s">
        <v>80499</v>
      </c>
      <c r="C22886" s="2" t="s">
        <v>80500</v>
      </c>
      <c r="D22886" s="1" t="s">
        <v>80501</v>
      </c>
      <c r="E22886" s="1">
        <v>420000.0</v>
      </c>
      <c r="F22886" s="1" t="s">
        <v>18</v>
      </c>
      <c r="G22886" s="1" t="s">
        <v>25</v>
      </c>
      <c r="H22886" s="1" t="s">
        <v>142</v>
      </c>
      <c r="I22886" s="1" t="s">
        <v>143</v>
      </c>
      <c r="J22886" s="1" t="s">
        <v>143</v>
      </c>
      <c r="K22886" s="1">
        <v>3.0</v>
      </c>
      <c r="L22886" s="3">
        <v>41721.0</v>
      </c>
      <c r="M22886" s="3">
        <v>41851.0</v>
      </c>
      <c r="N22886" s="3">
        <v>42199.0</v>
      </c>
    </row>
    <row r="22887">
      <c r="A22887" s="1" t="s">
        <v>80502</v>
      </c>
      <c r="B22887" s="1" t="s">
        <v>80503</v>
      </c>
      <c r="C22887" s="2" t="s">
        <v>80504</v>
      </c>
      <c r="D22887" s="1" t="s">
        <v>75</v>
      </c>
      <c r="E22887" s="1" t="s">
        <v>43</v>
      </c>
      <c r="F22887" s="1" t="s">
        <v>18</v>
      </c>
      <c r="G22887" s="1" t="s">
        <v>19</v>
      </c>
      <c r="H22887" s="1">
        <v>19.0</v>
      </c>
      <c r="I22887" s="1" t="s">
        <v>474</v>
      </c>
      <c r="J22887" s="1" t="s">
        <v>474</v>
      </c>
      <c r="K22887" s="1">
        <v>1.0</v>
      </c>
      <c r="L22887" s="3">
        <v>40909.0</v>
      </c>
      <c r="M22887" s="3">
        <v>41465.0</v>
      </c>
      <c r="N22887" s="3">
        <v>41465.0</v>
      </c>
    </row>
    <row r="22888">
      <c r="A22888" s="1" t="s">
        <v>80505</v>
      </c>
      <c r="B22888" s="1" t="s">
        <v>80506</v>
      </c>
      <c r="C22888" s="2" t="s">
        <v>80507</v>
      </c>
      <c r="E22888" s="1" t="s">
        <v>43</v>
      </c>
      <c r="F22888" s="1" t="s">
        <v>207</v>
      </c>
      <c r="K22888" s="1">
        <v>1.0</v>
      </c>
      <c r="M22888" s="3">
        <v>41984.0</v>
      </c>
      <c r="N22888" s="3">
        <v>41984.0</v>
      </c>
    </row>
    <row r="22889">
      <c r="A22889" s="1" t="s">
        <v>80508</v>
      </c>
      <c r="B22889" s="1" t="s">
        <v>80509</v>
      </c>
      <c r="C22889" s="2" t="s">
        <v>80510</v>
      </c>
      <c r="D22889" s="1" t="s">
        <v>80511</v>
      </c>
      <c r="E22889" s="1">
        <v>3785633.0</v>
      </c>
      <c r="F22889" s="1" t="s">
        <v>18</v>
      </c>
      <c r="G22889" s="1" t="s">
        <v>25</v>
      </c>
      <c r="H22889" s="1" t="s">
        <v>64</v>
      </c>
      <c r="I22889" s="1" t="s">
        <v>65</v>
      </c>
      <c r="J22889" s="1" t="s">
        <v>2951</v>
      </c>
      <c r="K22889" s="1">
        <v>2.0</v>
      </c>
      <c r="L22889" s="3">
        <v>40909.0</v>
      </c>
      <c r="M22889" s="3">
        <v>41914.0</v>
      </c>
      <c r="N22889" s="3">
        <v>42125.0</v>
      </c>
    </row>
    <row r="22890">
      <c r="A22890" s="1" t="s">
        <v>80512</v>
      </c>
      <c r="B22890" s="1" t="s">
        <v>80513</v>
      </c>
      <c r="C22890" s="2" t="s">
        <v>80514</v>
      </c>
      <c r="D22890" s="1" t="s">
        <v>357</v>
      </c>
      <c r="E22890" s="1">
        <v>1791329.0</v>
      </c>
      <c r="F22890" s="1" t="s">
        <v>689</v>
      </c>
      <c r="G22890" s="1" t="s">
        <v>25</v>
      </c>
      <c r="H22890" s="1" t="s">
        <v>64</v>
      </c>
      <c r="I22890" s="1" t="s">
        <v>65</v>
      </c>
      <c r="J22890" s="1" t="s">
        <v>2604</v>
      </c>
      <c r="K22890" s="1">
        <v>2.0</v>
      </c>
      <c r="L22890" s="3">
        <v>29221.0</v>
      </c>
      <c r="M22890" s="3">
        <v>41334.0</v>
      </c>
      <c r="N22890" s="3">
        <v>42055.0</v>
      </c>
    </row>
    <row r="22891">
      <c r="A22891" s="1" t="s">
        <v>80515</v>
      </c>
      <c r="B22891" s="1" t="s">
        <v>80516</v>
      </c>
      <c r="C22891" s="2" t="s">
        <v>80517</v>
      </c>
      <c r="D22891" s="1" t="s">
        <v>655</v>
      </c>
      <c r="E22891" s="1">
        <v>6000000.0</v>
      </c>
      <c r="F22891" s="1" t="s">
        <v>18</v>
      </c>
      <c r="G22891" s="1" t="s">
        <v>25</v>
      </c>
      <c r="H22891" s="1" t="s">
        <v>64</v>
      </c>
      <c r="I22891" s="1" t="s">
        <v>65</v>
      </c>
      <c r="J22891" s="1" t="s">
        <v>271</v>
      </c>
      <c r="K22891" s="1">
        <v>1.0</v>
      </c>
      <c r="L22891" s="3">
        <v>36678.0</v>
      </c>
      <c r="M22891" s="3">
        <v>36901.0</v>
      </c>
      <c r="N22891" s="3">
        <v>36901.0</v>
      </c>
    </row>
    <row r="22892">
      <c r="A22892" s="1" t="s">
        <v>80518</v>
      </c>
      <c r="B22892" s="1" t="s">
        <v>80519</v>
      </c>
      <c r="C22892" s="2" t="s">
        <v>80520</v>
      </c>
      <c r="D22892" s="1" t="s">
        <v>1401</v>
      </c>
      <c r="E22892" s="1">
        <v>2.0E8</v>
      </c>
      <c r="F22892" s="1" t="s">
        <v>18</v>
      </c>
      <c r="G22892" s="1" t="s">
        <v>25</v>
      </c>
      <c r="H22892" s="1" t="s">
        <v>208</v>
      </c>
      <c r="I22892" s="1" t="s">
        <v>209</v>
      </c>
      <c r="J22892" s="1" t="s">
        <v>209</v>
      </c>
      <c r="K22892" s="1">
        <v>1.0</v>
      </c>
      <c r="M22892" s="3">
        <v>41053.0</v>
      </c>
      <c r="N22892" s="3">
        <v>41053.0</v>
      </c>
    </row>
    <row r="22893">
      <c r="A22893" s="1" t="s">
        <v>80521</v>
      </c>
      <c r="B22893" s="1" t="s">
        <v>80522</v>
      </c>
      <c r="C22893" s="2" t="s">
        <v>80523</v>
      </c>
      <c r="D22893" s="1" t="s">
        <v>80524</v>
      </c>
      <c r="E22893" s="1" t="s">
        <v>43</v>
      </c>
      <c r="F22893" s="1" t="s">
        <v>18</v>
      </c>
      <c r="G22893" s="1" t="s">
        <v>25</v>
      </c>
      <c r="H22893" s="1" t="s">
        <v>64</v>
      </c>
      <c r="I22893" s="1" t="s">
        <v>65</v>
      </c>
      <c r="J22893" s="1" t="s">
        <v>271</v>
      </c>
      <c r="K22893" s="1">
        <v>1.0</v>
      </c>
      <c r="L22893" s="3">
        <v>41275.0</v>
      </c>
      <c r="M22893" s="3">
        <v>41400.0</v>
      </c>
      <c r="N22893" s="3">
        <v>41400.0</v>
      </c>
    </row>
    <row r="22894">
      <c r="A22894" s="1" t="s">
        <v>80525</v>
      </c>
      <c r="B22894" s="1" t="s">
        <v>80526</v>
      </c>
      <c r="C22894" s="2" t="s">
        <v>80527</v>
      </c>
      <c r="D22894" s="1" t="s">
        <v>1401</v>
      </c>
      <c r="E22894" s="1" t="s">
        <v>43</v>
      </c>
      <c r="F22894" s="1" t="s">
        <v>18</v>
      </c>
      <c r="G22894" s="1" t="s">
        <v>128</v>
      </c>
      <c r="H22894" s="1" t="s">
        <v>3010</v>
      </c>
      <c r="I22894" s="1" t="s">
        <v>3220</v>
      </c>
      <c r="J22894" s="1" t="s">
        <v>80528</v>
      </c>
      <c r="K22894" s="1">
        <v>1.0</v>
      </c>
      <c r="M22894" s="3">
        <v>41236.0</v>
      </c>
      <c r="N22894" s="3">
        <v>41236.0</v>
      </c>
    </row>
    <row r="22895">
      <c r="A22895" s="1" t="s">
        <v>80529</v>
      </c>
      <c r="B22895" s="1" t="s">
        <v>80530</v>
      </c>
      <c r="C22895" s="2" t="s">
        <v>80531</v>
      </c>
      <c r="D22895" s="1" t="s">
        <v>357</v>
      </c>
      <c r="E22895" s="1">
        <v>5000000.0</v>
      </c>
      <c r="F22895" s="1" t="s">
        <v>18</v>
      </c>
      <c r="G22895" s="1" t="s">
        <v>25</v>
      </c>
      <c r="H22895" s="1" t="s">
        <v>972</v>
      </c>
      <c r="I22895" s="1" t="s">
        <v>973</v>
      </c>
      <c r="J22895" s="1" t="s">
        <v>973</v>
      </c>
      <c r="K22895" s="1">
        <v>1.0</v>
      </c>
      <c r="M22895" s="3">
        <v>39245.0</v>
      </c>
      <c r="N22895" s="3">
        <v>39245.0</v>
      </c>
    </row>
    <row r="22896">
      <c r="A22896" s="1" t="s">
        <v>80532</v>
      </c>
      <c r="B22896" s="1" t="s">
        <v>80533</v>
      </c>
      <c r="C22896" s="2" t="s">
        <v>80534</v>
      </c>
      <c r="D22896" s="1" t="s">
        <v>3932</v>
      </c>
      <c r="E22896" s="1">
        <v>1.46E7</v>
      </c>
      <c r="F22896" s="1" t="s">
        <v>207</v>
      </c>
      <c r="G22896" s="1" t="s">
        <v>25</v>
      </c>
      <c r="H22896" s="1" t="s">
        <v>64</v>
      </c>
      <c r="I22896" s="1" t="s">
        <v>65</v>
      </c>
      <c r="J22896" s="1" t="s">
        <v>606</v>
      </c>
      <c r="K22896" s="1">
        <v>1.0</v>
      </c>
      <c r="M22896" s="3">
        <v>38665.0</v>
      </c>
      <c r="N22896" s="3">
        <v>38665.0</v>
      </c>
    </row>
    <row r="22897">
      <c r="A22897" s="1" t="s">
        <v>80535</v>
      </c>
      <c r="B22897" s="1" t="s">
        <v>80536</v>
      </c>
      <c r="C22897" s="2" t="s">
        <v>80537</v>
      </c>
      <c r="D22897" s="1" t="s">
        <v>14880</v>
      </c>
      <c r="E22897" s="1">
        <v>3225000.0</v>
      </c>
      <c r="F22897" s="1" t="s">
        <v>18</v>
      </c>
      <c r="G22897" s="1" t="s">
        <v>25</v>
      </c>
      <c r="H22897" s="1" t="s">
        <v>64</v>
      </c>
      <c r="I22897" s="1" t="s">
        <v>65</v>
      </c>
      <c r="J22897" s="1" t="s">
        <v>71</v>
      </c>
      <c r="K22897" s="1">
        <v>9.0</v>
      </c>
      <c r="L22897" s="3">
        <v>40238.0</v>
      </c>
      <c r="M22897" s="3">
        <v>40908.0</v>
      </c>
      <c r="N22897" s="3">
        <v>42086.0</v>
      </c>
    </row>
    <row r="22898">
      <c r="A22898" s="1" t="s">
        <v>80538</v>
      </c>
      <c r="B22898" s="1" t="s">
        <v>80539</v>
      </c>
      <c r="C22898" s="2" t="s">
        <v>80540</v>
      </c>
      <c r="D22898" s="1" t="s">
        <v>80541</v>
      </c>
      <c r="E22898" s="1" t="s">
        <v>43</v>
      </c>
      <c r="F22898" s="1" t="s">
        <v>18</v>
      </c>
      <c r="G22898" s="1" t="s">
        <v>1062</v>
      </c>
      <c r="H22898" s="1">
        <v>4.0</v>
      </c>
      <c r="I22898" s="1" t="s">
        <v>1525</v>
      </c>
      <c r="J22898" s="1" t="s">
        <v>1525</v>
      </c>
      <c r="K22898" s="1">
        <v>1.0</v>
      </c>
      <c r="L22898" s="3">
        <v>40579.0</v>
      </c>
      <c r="M22898" s="3">
        <v>40579.0</v>
      </c>
      <c r="N22898" s="3">
        <v>40579.0</v>
      </c>
    </row>
    <row r="22899">
      <c r="A22899" s="1" t="s">
        <v>80542</v>
      </c>
      <c r="B22899" s="1" t="s">
        <v>80543</v>
      </c>
      <c r="C22899" s="2" t="s">
        <v>80544</v>
      </c>
      <c r="D22899" s="1" t="s">
        <v>75</v>
      </c>
      <c r="E22899" s="1">
        <v>1000000.0</v>
      </c>
      <c r="F22899" s="1" t="s">
        <v>207</v>
      </c>
      <c r="G22899" s="1" t="s">
        <v>1062</v>
      </c>
      <c r="H22899" s="1">
        <v>4.0</v>
      </c>
      <c r="I22899" s="1" t="s">
        <v>1525</v>
      </c>
      <c r="J22899" s="1" t="s">
        <v>1525</v>
      </c>
      <c r="K22899" s="1">
        <v>1.0</v>
      </c>
      <c r="L22899" s="3">
        <v>40617.0</v>
      </c>
      <c r="M22899" s="3">
        <v>40682.0</v>
      </c>
      <c r="N22899" s="3">
        <v>40682.0</v>
      </c>
    </row>
    <row r="22900">
      <c r="A22900" s="1" t="s">
        <v>80545</v>
      </c>
      <c r="B22900" s="1" t="s">
        <v>80546</v>
      </c>
      <c r="C22900" s="2" t="s">
        <v>80547</v>
      </c>
      <c r="D22900" s="1" t="s">
        <v>3932</v>
      </c>
      <c r="E22900" s="1">
        <v>1400000.0</v>
      </c>
      <c r="F22900" s="1" t="s">
        <v>207</v>
      </c>
      <c r="G22900" s="1" t="s">
        <v>25</v>
      </c>
      <c r="H22900" s="1" t="s">
        <v>64</v>
      </c>
      <c r="I22900" s="1" t="s">
        <v>65</v>
      </c>
      <c r="J22900" s="1" t="s">
        <v>240</v>
      </c>
      <c r="K22900" s="1">
        <v>1.0</v>
      </c>
      <c r="M22900" s="3">
        <v>39114.0</v>
      </c>
      <c r="N22900" s="3">
        <v>39114.0</v>
      </c>
    </row>
    <row r="22901">
      <c r="A22901" s="1" t="s">
        <v>80548</v>
      </c>
      <c r="B22901" s="1" t="s">
        <v>80549</v>
      </c>
      <c r="C22901" s="2" t="s">
        <v>80550</v>
      </c>
      <c r="D22901" s="1" t="s">
        <v>42</v>
      </c>
      <c r="E22901" s="1">
        <v>1.2705445E7</v>
      </c>
      <c r="F22901" s="1" t="s">
        <v>689</v>
      </c>
      <c r="G22901" s="1" t="s">
        <v>3985</v>
      </c>
      <c r="K22901" s="1">
        <v>1.0</v>
      </c>
      <c r="L22901" s="3">
        <v>35796.0</v>
      </c>
      <c r="M22901" s="3">
        <v>40032.0</v>
      </c>
      <c r="N22901" s="3">
        <v>40032.0</v>
      </c>
    </row>
    <row r="22902">
      <c r="A22902" s="1" t="s">
        <v>80551</v>
      </c>
      <c r="B22902" s="1" t="s">
        <v>80552</v>
      </c>
      <c r="C22902" s="2" t="s">
        <v>80553</v>
      </c>
      <c r="D22902" s="1" t="s">
        <v>80554</v>
      </c>
      <c r="E22902" s="1">
        <v>2.28E7</v>
      </c>
      <c r="F22902" s="1" t="s">
        <v>689</v>
      </c>
      <c r="G22902" s="1" t="s">
        <v>25</v>
      </c>
      <c r="H22902" s="1" t="s">
        <v>64</v>
      </c>
      <c r="I22902" s="1" t="s">
        <v>65</v>
      </c>
      <c r="J22902" s="1" t="s">
        <v>2706</v>
      </c>
      <c r="K22902" s="1">
        <v>1.0</v>
      </c>
      <c r="L22902" s="3">
        <v>38169.0</v>
      </c>
      <c r="M22902" s="3">
        <v>40212.0</v>
      </c>
      <c r="N22902" s="3">
        <v>40212.0</v>
      </c>
    </row>
    <row r="22903">
      <c r="A22903" s="1" t="s">
        <v>80555</v>
      </c>
      <c r="B22903" s="1" t="s">
        <v>80556</v>
      </c>
      <c r="C22903" s="2" t="s">
        <v>80557</v>
      </c>
      <c r="D22903" s="1" t="s">
        <v>80558</v>
      </c>
      <c r="E22903" s="1">
        <v>500000.0</v>
      </c>
      <c r="F22903" s="1" t="s">
        <v>18</v>
      </c>
      <c r="G22903" s="1" t="s">
        <v>699</v>
      </c>
      <c r="H22903" s="1">
        <v>5.0</v>
      </c>
      <c r="I22903" s="1" t="s">
        <v>700</v>
      </c>
      <c r="J22903" s="1" t="s">
        <v>3447</v>
      </c>
      <c r="K22903" s="1">
        <v>1.0</v>
      </c>
      <c r="L22903" s="3">
        <v>40422.0</v>
      </c>
      <c r="M22903" s="3">
        <v>40892.0</v>
      </c>
      <c r="N22903" s="3">
        <v>40892.0</v>
      </c>
    </row>
    <row r="22904">
      <c r="A22904" s="1" t="s">
        <v>80559</v>
      </c>
      <c r="B22904" s="1" t="s">
        <v>80560</v>
      </c>
      <c r="C22904" s="2" t="s">
        <v>80561</v>
      </c>
      <c r="D22904" s="1" t="s">
        <v>80562</v>
      </c>
      <c r="E22904" s="1">
        <v>2.2325E7</v>
      </c>
      <c r="F22904" s="1" t="s">
        <v>18</v>
      </c>
      <c r="G22904" s="1" t="s">
        <v>25</v>
      </c>
      <c r="H22904" s="1" t="s">
        <v>64</v>
      </c>
      <c r="I22904" s="1" t="s">
        <v>65</v>
      </c>
      <c r="J22904" s="1" t="s">
        <v>71</v>
      </c>
      <c r="K22904" s="1">
        <v>6.0</v>
      </c>
      <c r="L22904" s="3">
        <v>38899.0</v>
      </c>
      <c r="M22904" s="3">
        <v>38869.0</v>
      </c>
      <c r="N22904" s="3">
        <v>41690.0</v>
      </c>
    </row>
    <row r="22905">
      <c r="A22905" s="1" t="s">
        <v>80563</v>
      </c>
      <c r="B22905" s="1" t="s">
        <v>80564</v>
      </c>
      <c r="C22905" s="2" t="s">
        <v>80565</v>
      </c>
      <c r="D22905" s="1" t="s">
        <v>1903</v>
      </c>
      <c r="E22905" s="1">
        <v>1000000.0</v>
      </c>
      <c r="F22905" s="1" t="s">
        <v>18</v>
      </c>
      <c r="G22905" s="1" t="s">
        <v>25</v>
      </c>
      <c r="H22905" s="1" t="s">
        <v>135</v>
      </c>
      <c r="I22905" s="1" t="s">
        <v>136</v>
      </c>
      <c r="J22905" s="1" t="s">
        <v>1114</v>
      </c>
      <c r="K22905" s="1">
        <v>1.0</v>
      </c>
      <c r="L22905" s="3">
        <v>39448.0</v>
      </c>
      <c r="M22905" s="3">
        <v>40497.0</v>
      </c>
      <c r="N22905" s="3">
        <v>40497.0</v>
      </c>
    </row>
    <row r="22906">
      <c r="A22906" s="1" t="s">
        <v>80566</v>
      </c>
      <c r="B22906" s="1" t="s">
        <v>80567</v>
      </c>
      <c r="C22906" s="2" t="s">
        <v>80568</v>
      </c>
      <c r="D22906" s="1" t="s">
        <v>80569</v>
      </c>
      <c r="E22906" s="1">
        <v>9080000.0</v>
      </c>
      <c r="F22906" s="1" t="s">
        <v>18</v>
      </c>
      <c r="G22906" s="1" t="s">
        <v>552</v>
      </c>
      <c r="H22906" s="1">
        <v>29.0</v>
      </c>
      <c r="I22906" s="1" t="s">
        <v>749</v>
      </c>
      <c r="J22906" s="1" t="s">
        <v>749</v>
      </c>
      <c r="K22906" s="1">
        <v>3.0</v>
      </c>
      <c r="L22906" s="3">
        <v>40544.0</v>
      </c>
      <c r="M22906" s="3">
        <v>40725.0</v>
      </c>
      <c r="N22906" s="3">
        <v>41718.0</v>
      </c>
    </row>
    <row r="22907">
      <c r="A22907" s="1" t="s">
        <v>80570</v>
      </c>
      <c r="B22907" s="1" t="s">
        <v>80571</v>
      </c>
      <c r="C22907" s="2" t="s">
        <v>80572</v>
      </c>
      <c r="D22907" s="1" t="s">
        <v>1034</v>
      </c>
      <c r="E22907" s="1">
        <v>1.8E7</v>
      </c>
      <c r="F22907" s="1" t="s">
        <v>18</v>
      </c>
      <c r="G22907" s="1" t="s">
        <v>25</v>
      </c>
      <c r="H22907" s="1" t="s">
        <v>106</v>
      </c>
      <c r="I22907" s="1" t="s">
        <v>107</v>
      </c>
      <c r="J22907" s="1" t="s">
        <v>108</v>
      </c>
      <c r="K22907" s="1">
        <v>3.0</v>
      </c>
      <c r="L22907" s="3">
        <v>36526.0</v>
      </c>
      <c r="M22907" s="3">
        <v>38572.0</v>
      </c>
      <c r="N22907" s="3">
        <v>39569.0</v>
      </c>
    </row>
    <row r="22908">
      <c r="A22908" s="1" t="s">
        <v>80573</v>
      </c>
      <c r="B22908" s="1" t="s">
        <v>80574</v>
      </c>
      <c r="C22908" s="2" t="s">
        <v>80575</v>
      </c>
      <c r="D22908" s="1" t="s">
        <v>275</v>
      </c>
      <c r="E22908" s="1">
        <v>53192.0</v>
      </c>
      <c r="F22908" s="1" t="s">
        <v>18</v>
      </c>
      <c r="G22908" s="1" t="s">
        <v>406</v>
      </c>
      <c r="H22908" s="1">
        <v>4.0</v>
      </c>
      <c r="I22908" s="1" t="s">
        <v>980</v>
      </c>
      <c r="J22908" s="1" t="s">
        <v>67078</v>
      </c>
      <c r="K22908" s="1">
        <v>1.0</v>
      </c>
      <c r="M22908" s="3">
        <v>40983.0</v>
      </c>
      <c r="N22908" s="3">
        <v>40983.0</v>
      </c>
    </row>
    <row r="22909">
      <c r="A22909" s="1" t="s">
        <v>80576</v>
      </c>
      <c r="B22909" s="1" t="s">
        <v>80577</v>
      </c>
      <c r="C22909" s="2" t="s">
        <v>80578</v>
      </c>
      <c r="D22909" s="1" t="s">
        <v>80579</v>
      </c>
      <c r="E22909" s="1">
        <v>2.617432E7</v>
      </c>
      <c r="F22909" s="1" t="s">
        <v>18</v>
      </c>
      <c r="G22909" s="1" t="s">
        <v>25</v>
      </c>
      <c r="H22909" s="1" t="s">
        <v>430</v>
      </c>
      <c r="I22909" s="1" t="s">
        <v>528</v>
      </c>
      <c r="J22909" s="1" t="s">
        <v>1649</v>
      </c>
      <c r="K22909" s="1">
        <v>2.0</v>
      </c>
      <c r="L22909" s="3">
        <v>36892.0</v>
      </c>
      <c r="M22909" s="3">
        <v>39380.0</v>
      </c>
      <c r="N22909" s="3">
        <v>39720.0</v>
      </c>
    </row>
    <row r="22910">
      <c r="A22910" s="1" t="s">
        <v>80580</v>
      </c>
      <c r="B22910" s="1" t="s">
        <v>80581</v>
      </c>
      <c r="C22910" s="2" t="s">
        <v>80582</v>
      </c>
      <c r="D22910" s="1" t="s">
        <v>80583</v>
      </c>
      <c r="E22910" s="1">
        <v>40000.0</v>
      </c>
      <c r="F22910" s="1" t="s">
        <v>18</v>
      </c>
      <c r="G22910" s="1" t="s">
        <v>25</v>
      </c>
      <c r="H22910" s="1" t="s">
        <v>64</v>
      </c>
      <c r="I22910" s="1" t="s">
        <v>65</v>
      </c>
      <c r="J22910" s="1" t="s">
        <v>1160</v>
      </c>
      <c r="K22910" s="1">
        <v>1.0</v>
      </c>
      <c r="L22910" s="3">
        <v>40909.0</v>
      </c>
      <c r="M22910" s="3">
        <v>41791.0</v>
      </c>
      <c r="N22910" s="3">
        <v>41791.0</v>
      </c>
    </row>
    <row r="22911">
      <c r="A22911" s="1" t="s">
        <v>80584</v>
      </c>
      <c r="B22911" s="1" t="s">
        <v>80585</v>
      </c>
      <c r="C22911" s="2" t="s">
        <v>80586</v>
      </c>
      <c r="D22911" s="1" t="s">
        <v>766</v>
      </c>
      <c r="E22911" s="1">
        <v>3000.0</v>
      </c>
      <c r="F22911" s="1" t="s">
        <v>18</v>
      </c>
      <c r="G22911" s="1" t="s">
        <v>25</v>
      </c>
      <c r="H22911" s="1" t="s">
        <v>64</v>
      </c>
      <c r="I22911" s="1" t="s">
        <v>11229</v>
      </c>
      <c r="J22911" s="1" t="s">
        <v>80587</v>
      </c>
      <c r="K22911" s="1">
        <v>1.0</v>
      </c>
      <c r="L22911" s="3">
        <v>41698.0</v>
      </c>
      <c r="M22911" s="3">
        <v>41934.0</v>
      </c>
      <c r="N22911" s="3">
        <v>41934.0</v>
      </c>
    </row>
    <row r="22912">
      <c r="A22912" s="1" t="s">
        <v>80588</v>
      </c>
      <c r="B22912" s="1" t="s">
        <v>80589</v>
      </c>
      <c r="C22912" s="2" t="s">
        <v>80590</v>
      </c>
      <c r="D22912" s="1" t="s">
        <v>80591</v>
      </c>
      <c r="E22912" s="1">
        <v>200000.0</v>
      </c>
      <c r="F22912" s="1" t="s">
        <v>18</v>
      </c>
      <c r="G22912" s="1" t="s">
        <v>2906</v>
      </c>
      <c r="H22912" s="1">
        <v>78.0</v>
      </c>
      <c r="I22912" s="1" t="s">
        <v>2907</v>
      </c>
      <c r="J22912" s="1" t="s">
        <v>2907</v>
      </c>
      <c r="K22912" s="1">
        <v>1.0</v>
      </c>
      <c r="M22912" s="3">
        <v>41927.0</v>
      </c>
      <c r="N22912" s="3">
        <v>41927.0</v>
      </c>
    </row>
    <row r="22913">
      <c r="A22913" s="1" t="s">
        <v>80592</v>
      </c>
      <c r="B22913" s="1" t="s">
        <v>80593</v>
      </c>
      <c r="C22913" s="2" t="s">
        <v>80594</v>
      </c>
      <c r="D22913" s="1" t="s">
        <v>70</v>
      </c>
      <c r="E22913" s="1">
        <v>48407.0</v>
      </c>
      <c r="F22913" s="1" t="s">
        <v>18</v>
      </c>
      <c r="G22913" s="1" t="s">
        <v>128</v>
      </c>
      <c r="H22913" s="1" t="s">
        <v>5025</v>
      </c>
      <c r="I22913" s="1" t="s">
        <v>5026</v>
      </c>
      <c r="J22913" s="1" t="s">
        <v>5026</v>
      </c>
      <c r="K22913" s="1">
        <v>1.0</v>
      </c>
      <c r="L22913" s="3">
        <v>41275.0</v>
      </c>
      <c r="M22913" s="3">
        <v>41257.0</v>
      </c>
      <c r="N22913" s="3">
        <v>41257.0</v>
      </c>
    </row>
    <row r="22914">
      <c r="A22914" s="1" t="s">
        <v>80595</v>
      </c>
      <c r="B22914" s="1" t="s">
        <v>80596</v>
      </c>
      <c r="D22914" s="1" t="s">
        <v>317</v>
      </c>
      <c r="E22914" s="1">
        <v>5000000.0</v>
      </c>
      <c r="F22914" s="1" t="s">
        <v>18</v>
      </c>
      <c r="G22914" s="1" t="s">
        <v>25</v>
      </c>
      <c r="H22914" s="1" t="s">
        <v>64</v>
      </c>
      <c r="I22914" s="1" t="s">
        <v>65</v>
      </c>
      <c r="J22914" s="1" t="s">
        <v>71</v>
      </c>
      <c r="K22914" s="1">
        <v>1.0</v>
      </c>
      <c r="L22914" s="3">
        <v>34335.0</v>
      </c>
      <c r="M22914" s="3">
        <v>36720.0</v>
      </c>
      <c r="N22914" s="3">
        <v>36720.0</v>
      </c>
    </row>
    <row r="22915">
      <c r="A22915" s="1" t="s">
        <v>80597</v>
      </c>
      <c r="B22915" s="1" t="s">
        <v>80598</v>
      </c>
      <c r="C22915" s="2" t="s">
        <v>80599</v>
      </c>
      <c r="D22915" s="1" t="s">
        <v>16086</v>
      </c>
      <c r="E22915" s="1">
        <v>31000.0</v>
      </c>
      <c r="F22915" s="1" t="s">
        <v>18</v>
      </c>
      <c r="G22915" s="1" t="s">
        <v>8171</v>
      </c>
      <c r="H22915" s="1">
        <v>14.0</v>
      </c>
      <c r="I22915" s="1" t="s">
        <v>16970</v>
      </c>
      <c r="J22915" s="1" t="s">
        <v>16970</v>
      </c>
      <c r="K22915" s="1">
        <v>2.0</v>
      </c>
      <c r="L22915" s="3">
        <v>41640.0</v>
      </c>
      <c r="M22915" s="3">
        <v>42019.0</v>
      </c>
      <c r="N22915" s="3">
        <v>42047.0</v>
      </c>
    </row>
    <row r="22916">
      <c r="A22916" s="1" t="s">
        <v>80600</v>
      </c>
      <c r="B22916" s="1" t="s">
        <v>80601</v>
      </c>
      <c r="C22916" s="2" t="s">
        <v>80602</v>
      </c>
      <c r="D22916" s="1" t="s">
        <v>80603</v>
      </c>
      <c r="E22916" s="1">
        <v>962962.0</v>
      </c>
      <c r="F22916" s="1" t="s">
        <v>18</v>
      </c>
      <c r="G22916" s="1" t="s">
        <v>222</v>
      </c>
      <c r="H22916" s="1">
        <v>2.0</v>
      </c>
      <c r="I22916" s="1" t="s">
        <v>223</v>
      </c>
      <c r="J22916" s="1" t="s">
        <v>223</v>
      </c>
      <c r="K22916" s="1">
        <v>2.0</v>
      </c>
      <c r="L22916" s="3">
        <v>40909.0</v>
      </c>
      <c r="M22916" s="3">
        <v>41730.0</v>
      </c>
      <c r="N22916" s="3">
        <v>42186.0</v>
      </c>
    </row>
    <row r="22917">
      <c r="A22917" s="1" t="s">
        <v>80604</v>
      </c>
      <c r="B22917" s="1" t="s">
        <v>80605</v>
      </c>
      <c r="C22917" s="2" t="s">
        <v>80606</v>
      </c>
      <c r="D22917" s="1" t="s">
        <v>80607</v>
      </c>
      <c r="E22917" s="1">
        <v>600000.0</v>
      </c>
      <c r="F22917" s="1" t="s">
        <v>18</v>
      </c>
      <c r="G22917" s="1" t="s">
        <v>2271</v>
      </c>
      <c r="H22917" s="1">
        <v>34.0</v>
      </c>
      <c r="I22917" s="1" t="s">
        <v>2272</v>
      </c>
      <c r="J22917" s="1" t="s">
        <v>2272</v>
      </c>
      <c r="K22917" s="1">
        <v>2.0</v>
      </c>
      <c r="L22917" s="3">
        <v>41091.0</v>
      </c>
      <c r="M22917" s="3">
        <v>40716.0</v>
      </c>
      <c r="N22917" s="3">
        <v>41365.0</v>
      </c>
    </row>
    <row r="22918">
      <c r="A22918" s="1" t="s">
        <v>80608</v>
      </c>
      <c r="B22918" s="2" t="s">
        <v>80609</v>
      </c>
      <c r="C22918" s="2" t="s">
        <v>80610</v>
      </c>
      <c r="D22918" s="1" t="s">
        <v>80611</v>
      </c>
      <c r="E22918" s="1" t="s">
        <v>43</v>
      </c>
      <c r="F22918" s="1" t="s">
        <v>18</v>
      </c>
      <c r="G22918" s="1" t="s">
        <v>25</v>
      </c>
      <c r="H22918" s="1" t="s">
        <v>64</v>
      </c>
      <c r="I22918" s="1" t="s">
        <v>65</v>
      </c>
      <c r="J22918" s="1" t="s">
        <v>71</v>
      </c>
      <c r="K22918" s="1">
        <v>1.0</v>
      </c>
      <c r="L22918" s="3">
        <v>42014.0</v>
      </c>
      <c r="M22918" s="3">
        <v>42024.0</v>
      </c>
      <c r="N22918" s="3">
        <v>42024.0</v>
      </c>
    </row>
    <row r="22919">
      <c r="A22919" s="1" t="s">
        <v>80612</v>
      </c>
      <c r="B22919" s="1" t="s">
        <v>80613</v>
      </c>
      <c r="C22919" s="2" t="s">
        <v>80614</v>
      </c>
      <c r="D22919" s="1" t="s">
        <v>80615</v>
      </c>
      <c r="E22919" s="1">
        <v>3.9379891E7</v>
      </c>
      <c r="F22919" s="1" t="s">
        <v>18</v>
      </c>
      <c r="G22919" s="1" t="s">
        <v>25</v>
      </c>
      <c r="H22919" s="1" t="s">
        <v>106</v>
      </c>
      <c r="I22919" s="1" t="s">
        <v>107</v>
      </c>
      <c r="J22919" s="1" t="s">
        <v>108</v>
      </c>
      <c r="K22919" s="1">
        <v>5.0</v>
      </c>
      <c r="L22919" s="3">
        <v>37257.0</v>
      </c>
      <c r="M22919" s="3">
        <v>40457.0</v>
      </c>
      <c r="N22919" s="3">
        <v>42089.0</v>
      </c>
    </row>
    <row r="22920">
      <c r="A22920" s="1" t="s">
        <v>80616</v>
      </c>
      <c r="B22920" s="1" t="s">
        <v>80617</v>
      </c>
      <c r="C22920" s="2" t="s">
        <v>80618</v>
      </c>
      <c r="D22920" s="1" t="s">
        <v>2361</v>
      </c>
      <c r="E22920" s="1">
        <v>9742335.52197607</v>
      </c>
      <c r="F22920" s="1" t="s">
        <v>18</v>
      </c>
      <c r="G22920" s="1" t="s">
        <v>128</v>
      </c>
      <c r="H22920" s="1" t="s">
        <v>8088</v>
      </c>
      <c r="I22920" s="1" t="s">
        <v>130</v>
      </c>
      <c r="J22920" s="1" t="s">
        <v>12798</v>
      </c>
      <c r="K22920" s="1">
        <v>1.0</v>
      </c>
      <c r="M22920" s="3">
        <v>42324.0</v>
      </c>
      <c r="N22920" s="3">
        <v>42324.0</v>
      </c>
    </row>
    <row r="22921">
      <c r="A22921" s="1" t="s">
        <v>80619</v>
      </c>
      <c r="B22921" s="1" t="s">
        <v>80620</v>
      </c>
      <c r="C22921" s="2" t="s">
        <v>80621</v>
      </c>
      <c r="D22921" s="1" t="s">
        <v>80622</v>
      </c>
      <c r="E22921" s="1">
        <v>140000.0</v>
      </c>
      <c r="F22921" s="1" t="s">
        <v>18</v>
      </c>
      <c r="G22921" s="1" t="s">
        <v>25</v>
      </c>
      <c r="H22921" s="1" t="s">
        <v>1080</v>
      </c>
      <c r="I22921" s="1" t="s">
        <v>1081</v>
      </c>
      <c r="J22921" s="1" t="s">
        <v>1082</v>
      </c>
      <c r="K22921" s="1">
        <v>1.0</v>
      </c>
      <c r="L22921" s="3">
        <v>41153.0</v>
      </c>
      <c r="M22921" s="3">
        <v>41837.0</v>
      </c>
      <c r="N22921" s="3">
        <v>41837.0</v>
      </c>
    </row>
    <row r="22922">
      <c r="A22922" s="1" t="s">
        <v>80623</v>
      </c>
      <c r="B22922" s="1" t="s">
        <v>80624</v>
      </c>
      <c r="C22922" s="2" t="s">
        <v>80625</v>
      </c>
      <c r="D22922" s="1" t="s">
        <v>357</v>
      </c>
      <c r="E22922" s="1">
        <v>4000000.0</v>
      </c>
      <c r="F22922" s="1" t="s">
        <v>207</v>
      </c>
      <c r="G22922" s="1" t="s">
        <v>25</v>
      </c>
      <c r="H22922" s="1" t="s">
        <v>64</v>
      </c>
      <c r="I22922" s="1" t="s">
        <v>2539</v>
      </c>
      <c r="J22922" s="1" t="s">
        <v>5555</v>
      </c>
      <c r="K22922" s="1">
        <v>2.0</v>
      </c>
      <c r="L22922" s="3">
        <v>39814.0</v>
      </c>
      <c r="M22922" s="3">
        <v>40709.0</v>
      </c>
      <c r="N22922" s="3">
        <v>41129.0</v>
      </c>
    </row>
    <row r="22923">
      <c r="A22923" s="1" t="s">
        <v>80626</v>
      </c>
      <c r="B22923" s="1" t="s">
        <v>80627</v>
      </c>
      <c r="C22923" s="2" t="s">
        <v>80628</v>
      </c>
      <c r="D22923" s="1" t="s">
        <v>50</v>
      </c>
      <c r="E22923" s="1">
        <v>365000.0</v>
      </c>
      <c r="F22923" s="1" t="s">
        <v>18</v>
      </c>
      <c r="G22923" s="1" t="s">
        <v>25</v>
      </c>
      <c r="H22923" s="1" t="s">
        <v>64</v>
      </c>
      <c r="I22923" s="1" t="s">
        <v>95</v>
      </c>
      <c r="J22923" s="1" t="s">
        <v>376</v>
      </c>
      <c r="K22923" s="1">
        <v>1.0</v>
      </c>
      <c r="L22923" s="3">
        <v>41219.0</v>
      </c>
      <c r="M22923" s="3">
        <v>41422.0</v>
      </c>
      <c r="N22923" s="3">
        <v>41422.0</v>
      </c>
    </row>
    <row r="22924">
      <c r="A22924" s="1" t="s">
        <v>80629</v>
      </c>
      <c r="B22924" s="1" t="s">
        <v>80630</v>
      </c>
      <c r="C22924" s="2" t="s">
        <v>80631</v>
      </c>
      <c r="D22924" s="1" t="s">
        <v>80632</v>
      </c>
      <c r="E22924" s="1">
        <v>3.1E7</v>
      </c>
      <c r="F22924" s="1" t="s">
        <v>113</v>
      </c>
      <c r="G22924" s="1" t="s">
        <v>552</v>
      </c>
      <c r="H22924" s="1">
        <v>56.0</v>
      </c>
      <c r="I22924" s="1" t="s">
        <v>2552</v>
      </c>
      <c r="J22924" s="1" t="s">
        <v>2552</v>
      </c>
      <c r="K22924" s="1">
        <v>2.0</v>
      </c>
      <c r="L22924" s="3">
        <v>38353.0</v>
      </c>
      <c r="M22924" s="3">
        <v>38799.0</v>
      </c>
      <c r="N22924" s="3">
        <v>39414.0</v>
      </c>
    </row>
    <row r="22925">
      <c r="A22925" s="1" t="s">
        <v>80633</v>
      </c>
      <c r="B22925" s="1" t="s">
        <v>80634</v>
      </c>
      <c r="C22925" s="2" t="s">
        <v>80635</v>
      </c>
      <c r="D22925" s="1" t="s">
        <v>80636</v>
      </c>
      <c r="E22925" s="1">
        <v>1300000.0</v>
      </c>
      <c r="F22925" s="1" t="s">
        <v>113</v>
      </c>
      <c r="G22925" s="1" t="s">
        <v>25</v>
      </c>
      <c r="H22925" s="1" t="s">
        <v>1272</v>
      </c>
      <c r="I22925" s="1" t="s">
        <v>1273</v>
      </c>
      <c r="J22925" s="1" t="s">
        <v>8671</v>
      </c>
      <c r="K22925" s="1">
        <v>1.0</v>
      </c>
      <c r="L22925" s="3">
        <v>35462.0</v>
      </c>
      <c r="M22925" s="3">
        <v>41694.0</v>
      </c>
      <c r="N22925" s="3">
        <v>41694.0</v>
      </c>
    </row>
    <row r="22926">
      <c r="A22926" s="1" t="s">
        <v>80637</v>
      </c>
      <c r="B22926" s="1" t="s">
        <v>80638</v>
      </c>
      <c r="C22926" s="2" t="s">
        <v>80639</v>
      </c>
      <c r="D22926" s="1" t="s">
        <v>80640</v>
      </c>
      <c r="E22926" s="1">
        <v>25000.0</v>
      </c>
      <c r="F22926" s="1" t="s">
        <v>18</v>
      </c>
      <c r="K22926" s="1">
        <v>3.0</v>
      </c>
      <c r="L22926" s="3">
        <v>38565.0</v>
      </c>
      <c r="M22926" s="3">
        <v>39865.0</v>
      </c>
      <c r="N22926" s="3">
        <v>40352.0</v>
      </c>
    </row>
    <row r="22927">
      <c r="A22927" s="1" t="s">
        <v>80641</v>
      </c>
      <c r="B22927" s="1" t="s">
        <v>80642</v>
      </c>
      <c r="C22927" s="2" t="s">
        <v>80643</v>
      </c>
      <c r="D22927" s="1" t="s">
        <v>1384</v>
      </c>
      <c r="E22927" s="1">
        <v>1.8066941E7</v>
      </c>
      <c r="F22927" s="1" t="s">
        <v>18</v>
      </c>
      <c r="G22927" s="1" t="s">
        <v>25</v>
      </c>
      <c r="H22927" s="1" t="s">
        <v>64</v>
      </c>
      <c r="I22927" s="1" t="s">
        <v>65</v>
      </c>
      <c r="J22927" s="1" t="s">
        <v>606</v>
      </c>
      <c r="K22927" s="1">
        <v>4.0</v>
      </c>
      <c r="L22927" s="3">
        <v>36892.0</v>
      </c>
      <c r="M22927" s="3">
        <v>40141.0</v>
      </c>
      <c r="N22927" s="3">
        <v>40283.0</v>
      </c>
    </row>
    <row r="22928">
      <c r="A22928" s="1" t="s">
        <v>80644</v>
      </c>
      <c r="B22928" s="1" t="s">
        <v>80645</v>
      </c>
      <c r="C22928" s="2" t="s">
        <v>80646</v>
      </c>
      <c r="D22928" s="1" t="s">
        <v>68832</v>
      </c>
      <c r="E22928" s="1">
        <v>68396.0</v>
      </c>
      <c r="F22928" s="1" t="s">
        <v>18</v>
      </c>
      <c r="G22928" s="1" t="s">
        <v>128</v>
      </c>
      <c r="H22928" s="1" t="s">
        <v>1756</v>
      </c>
      <c r="I22928" s="1" t="s">
        <v>80647</v>
      </c>
      <c r="J22928" s="1" t="s">
        <v>80647</v>
      </c>
      <c r="K22928" s="1">
        <v>1.0</v>
      </c>
      <c r="L22928" s="3">
        <v>41375.0</v>
      </c>
      <c r="M22928" s="3">
        <v>41386.0</v>
      </c>
      <c r="N22928" s="3">
        <v>41386.0</v>
      </c>
    </row>
    <row r="22929">
      <c r="A22929" s="1" t="s">
        <v>80648</v>
      </c>
      <c r="B22929" s="1" t="s">
        <v>80649</v>
      </c>
      <c r="C22929" s="2" t="s">
        <v>80650</v>
      </c>
      <c r="D22929" s="1" t="s">
        <v>80651</v>
      </c>
      <c r="E22929" s="1">
        <v>200000.0</v>
      </c>
      <c r="F22929" s="1" t="s">
        <v>113</v>
      </c>
      <c r="G22929" s="1" t="s">
        <v>57</v>
      </c>
      <c r="H22929" s="1" t="s">
        <v>202</v>
      </c>
      <c r="I22929" s="1" t="s">
        <v>203</v>
      </c>
      <c r="J22929" s="1" t="s">
        <v>203</v>
      </c>
      <c r="K22929" s="1">
        <v>1.0</v>
      </c>
      <c r="L22929" s="3">
        <v>39083.0</v>
      </c>
      <c r="M22929" s="3">
        <v>39083.0</v>
      </c>
      <c r="N22929" s="3">
        <v>39083.0</v>
      </c>
    </row>
    <row r="22930">
      <c r="A22930" s="1" t="s">
        <v>80652</v>
      </c>
      <c r="B22930" s="1" t="s">
        <v>80653</v>
      </c>
      <c r="C22930" s="2" t="s">
        <v>80654</v>
      </c>
      <c r="D22930" s="1" t="s">
        <v>80655</v>
      </c>
      <c r="E22930" s="1">
        <v>8000.0</v>
      </c>
      <c r="F22930" s="1" t="s">
        <v>689</v>
      </c>
      <c r="G22930" s="1" t="s">
        <v>19</v>
      </c>
      <c r="H22930" s="1">
        <v>7.0</v>
      </c>
      <c r="I22930" s="1" t="s">
        <v>672</v>
      </c>
      <c r="J22930" s="1" t="s">
        <v>672</v>
      </c>
      <c r="K22930" s="1">
        <v>1.0</v>
      </c>
      <c r="L22930" s="3">
        <v>41843.0</v>
      </c>
      <c r="M22930" s="3">
        <v>41843.0</v>
      </c>
      <c r="N22930" s="3">
        <v>41843.0</v>
      </c>
    </row>
    <row r="22931">
      <c r="A22931" s="1" t="s">
        <v>80656</v>
      </c>
      <c r="B22931" s="1" t="s">
        <v>80657</v>
      </c>
      <c r="C22931" s="2" t="s">
        <v>80658</v>
      </c>
      <c r="D22931" s="1" t="s">
        <v>1531</v>
      </c>
      <c r="E22931" s="1">
        <v>2.1982714E7</v>
      </c>
      <c r="F22931" s="1" t="s">
        <v>18</v>
      </c>
      <c r="G22931" s="1" t="s">
        <v>25</v>
      </c>
      <c r="H22931" s="1" t="s">
        <v>64</v>
      </c>
      <c r="I22931" s="1" t="s">
        <v>65</v>
      </c>
      <c r="J22931" s="1" t="s">
        <v>271</v>
      </c>
      <c r="K22931" s="1">
        <v>6.0</v>
      </c>
      <c r="L22931" s="3">
        <v>40452.0</v>
      </c>
      <c r="M22931" s="3">
        <v>40658.0</v>
      </c>
      <c r="N22931" s="3">
        <v>42299.0</v>
      </c>
    </row>
    <row r="22932">
      <c r="A22932" s="1" t="s">
        <v>80659</v>
      </c>
      <c r="B22932" s="1" t="s">
        <v>80660</v>
      </c>
      <c r="C22932" s="2" t="s">
        <v>80661</v>
      </c>
      <c r="D22932" s="1" t="s">
        <v>2762</v>
      </c>
      <c r="E22932" s="1">
        <v>50000.0</v>
      </c>
      <c r="F22932" s="1" t="s">
        <v>18</v>
      </c>
      <c r="G22932" s="1" t="s">
        <v>25</v>
      </c>
      <c r="H22932" s="1" t="s">
        <v>208</v>
      </c>
      <c r="I22932" s="1" t="s">
        <v>843</v>
      </c>
      <c r="J22932" s="1" t="s">
        <v>844</v>
      </c>
      <c r="K22932" s="1">
        <v>1.0</v>
      </c>
      <c r="L22932" s="3">
        <v>39356.0</v>
      </c>
      <c r="M22932" s="3">
        <v>40331.0</v>
      </c>
      <c r="N22932" s="3">
        <v>40331.0</v>
      </c>
    </row>
    <row r="22933">
      <c r="A22933" s="1" t="s">
        <v>80662</v>
      </c>
      <c r="B22933" s="1" t="s">
        <v>80663</v>
      </c>
      <c r="C22933" s="2" t="s">
        <v>80664</v>
      </c>
      <c r="D22933" s="1" t="s">
        <v>80665</v>
      </c>
      <c r="E22933" s="1">
        <v>210000.0</v>
      </c>
      <c r="F22933" s="1" t="s">
        <v>18</v>
      </c>
      <c r="G22933" s="1" t="s">
        <v>19</v>
      </c>
      <c r="H22933" s="1">
        <v>7.0</v>
      </c>
      <c r="I22933" s="1" t="s">
        <v>672</v>
      </c>
      <c r="J22933" s="1" t="s">
        <v>672</v>
      </c>
      <c r="K22933" s="1">
        <v>2.0</v>
      </c>
      <c r="L22933" s="3">
        <v>41275.0</v>
      </c>
      <c r="M22933" s="3">
        <v>41825.0</v>
      </c>
      <c r="N22933" s="3">
        <v>41977.0</v>
      </c>
    </row>
    <row r="22934">
      <c r="A22934" s="1" t="s">
        <v>80666</v>
      </c>
      <c r="B22934" s="1" t="s">
        <v>80667</v>
      </c>
      <c r="C22934" s="2" t="s">
        <v>80668</v>
      </c>
      <c r="D22934" s="1" t="s">
        <v>80669</v>
      </c>
      <c r="E22934" s="1" t="s">
        <v>43</v>
      </c>
      <c r="F22934" s="1" t="s">
        <v>18</v>
      </c>
      <c r="G22934" s="1" t="s">
        <v>638</v>
      </c>
      <c r="H22934" s="1">
        <v>7.0</v>
      </c>
      <c r="I22934" s="1" t="s">
        <v>929</v>
      </c>
      <c r="J22934" s="1" t="s">
        <v>929</v>
      </c>
      <c r="K22934" s="1">
        <v>1.0</v>
      </c>
      <c r="L22934" s="3">
        <v>41487.0</v>
      </c>
      <c r="M22934" s="3">
        <v>41306.0</v>
      </c>
      <c r="N22934" s="3">
        <v>41306.0</v>
      </c>
    </row>
    <row r="22935">
      <c r="A22935" s="1" t="s">
        <v>80670</v>
      </c>
      <c r="B22935" s="1" t="s">
        <v>80671</v>
      </c>
      <c r="C22935" s="2" t="s">
        <v>80672</v>
      </c>
      <c r="D22935" s="1" t="s">
        <v>15726</v>
      </c>
      <c r="E22935" s="1">
        <v>1500000.0</v>
      </c>
      <c r="F22935" s="1" t="s">
        <v>18</v>
      </c>
      <c r="G22935" s="1" t="s">
        <v>25</v>
      </c>
      <c r="H22935" s="1" t="s">
        <v>64</v>
      </c>
      <c r="I22935" s="1" t="s">
        <v>65</v>
      </c>
      <c r="J22935" s="1" t="s">
        <v>71</v>
      </c>
      <c r="K22935" s="1">
        <v>1.0</v>
      </c>
      <c r="M22935" s="3">
        <v>41559.0</v>
      </c>
      <c r="N22935" s="3">
        <v>41559.0</v>
      </c>
    </row>
    <row r="22936">
      <c r="A22936" s="1" t="s">
        <v>80673</v>
      </c>
      <c r="B22936" s="1" t="s">
        <v>80674</v>
      </c>
      <c r="C22936" s="2" t="s">
        <v>80675</v>
      </c>
      <c r="D22936" s="1" t="s">
        <v>68722</v>
      </c>
      <c r="E22936" s="1">
        <v>2000.0</v>
      </c>
      <c r="F22936" s="1" t="s">
        <v>18</v>
      </c>
      <c r="K22936" s="1">
        <v>1.0</v>
      </c>
      <c r="L22936" s="3">
        <v>41705.0</v>
      </c>
      <c r="M22936" s="3">
        <v>41681.0</v>
      </c>
      <c r="N22936" s="3">
        <v>41681.0</v>
      </c>
    </row>
    <row r="22937">
      <c r="A22937" s="1" t="s">
        <v>80676</v>
      </c>
      <c r="B22937" s="1" t="s">
        <v>80677</v>
      </c>
      <c r="C22937" s="2" t="s">
        <v>80678</v>
      </c>
      <c r="D22937" s="1" t="s">
        <v>68832</v>
      </c>
      <c r="E22937" s="1">
        <v>192660.0</v>
      </c>
      <c r="F22937" s="1" t="s">
        <v>18</v>
      </c>
      <c r="G22937" s="1" t="s">
        <v>2125</v>
      </c>
      <c r="H22937" s="1">
        <v>13.0</v>
      </c>
      <c r="I22937" s="1" t="s">
        <v>2126</v>
      </c>
      <c r="J22937" s="1" t="s">
        <v>2126</v>
      </c>
      <c r="K22937" s="1">
        <v>1.0</v>
      </c>
      <c r="L22937" s="3">
        <v>40179.0</v>
      </c>
      <c r="M22937" s="3">
        <v>40379.0</v>
      </c>
      <c r="N22937" s="3">
        <v>40379.0</v>
      </c>
    </row>
    <row r="22938">
      <c r="A22938" s="1" t="s">
        <v>80679</v>
      </c>
      <c r="B22938" s="1" t="s">
        <v>80680</v>
      </c>
      <c r="C22938" s="2" t="s">
        <v>80681</v>
      </c>
      <c r="D22938" s="1" t="s">
        <v>16582</v>
      </c>
      <c r="E22938" s="1">
        <v>25000.0</v>
      </c>
      <c r="F22938" s="1" t="s">
        <v>18</v>
      </c>
      <c r="G22938" s="1" t="s">
        <v>25</v>
      </c>
      <c r="H22938" s="1" t="s">
        <v>3162</v>
      </c>
      <c r="I22938" s="1" t="s">
        <v>3456</v>
      </c>
      <c r="J22938" s="1" t="s">
        <v>3457</v>
      </c>
      <c r="K22938" s="1">
        <v>1.0</v>
      </c>
      <c r="L22938" s="3">
        <v>41194.0</v>
      </c>
      <c r="M22938" s="3">
        <v>41284.0</v>
      </c>
      <c r="N22938" s="3">
        <v>41284.0</v>
      </c>
    </row>
    <row r="22939">
      <c r="A22939" s="1" t="s">
        <v>80682</v>
      </c>
      <c r="B22939" s="1" t="s">
        <v>80683</v>
      </c>
      <c r="C22939" s="2" t="s">
        <v>80684</v>
      </c>
      <c r="D22939" s="1" t="s">
        <v>80685</v>
      </c>
      <c r="E22939" s="1">
        <v>1.78E7</v>
      </c>
      <c r="F22939" s="1" t="s">
        <v>18</v>
      </c>
      <c r="G22939" s="1" t="s">
        <v>25</v>
      </c>
      <c r="H22939" s="1" t="s">
        <v>64</v>
      </c>
      <c r="I22939" s="1" t="s">
        <v>65</v>
      </c>
      <c r="J22939" s="1" t="s">
        <v>71</v>
      </c>
      <c r="K22939" s="1">
        <v>3.0</v>
      </c>
      <c r="L22939" s="3">
        <v>40391.0</v>
      </c>
      <c r="M22939" s="3">
        <v>40667.0</v>
      </c>
      <c r="N22939" s="3">
        <v>41718.0</v>
      </c>
    </row>
    <row r="22940">
      <c r="A22940" s="1" t="s">
        <v>80686</v>
      </c>
      <c r="B22940" s="1" t="s">
        <v>80687</v>
      </c>
      <c r="C22940" s="2" t="s">
        <v>80688</v>
      </c>
      <c r="D22940" s="1" t="s">
        <v>80689</v>
      </c>
      <c r="E22940" s="1">
        <v>650000.0</v>
      </c>
      <c r="F22940" s="1" t="s">
        <v>18</v>
      </c>
      <c r="G22940" s="1" t="s">
        <v>25</v>
      </c>
      <c r="H22940" s="1" t="s">
        <v>64</v>
      </c>
      <c r="I22940" s="1" t="s">
        <v>65</v>
      </c>
      <c r="J22940" s="1" t="s">
        <v>71</v>
      </c>
      <c r="K22940" s="1">
        <v>2.0</v>
      </c>
      <c r="L22940" s="3">
        <v>41244.0</v>
      </c>
      <c r="M22940" s="3">
        <v>41515.0</v>
      </c>
      <c r="N22940" s="3">
        <v>41829.0</v>
      </c>
    </row>
    <row r="22941">
      <c r="A22941" s="1" t="s">
        <v>80690</v>
      </c>
      <c r="B22941" s="1" t="s">
        <v>80691</v>
      </c>
      <c r="C22941" s="2" t="s">
        <v>80692</v>
      </c>
      <c r="D22941" s="1" t="s">
        <v>80693</v>
      </c>
      <c r="E22941" s="1">
        <v>1.058E8</v>
      </c>
      <c r="F22941" s="1" t="s">
        <v>18</v>
      </c>
      <c r="G22941" s="1" t="s">
        <v>25</v>
      </c>
      <c r="H22941" s="1" t="s">
        <v>64</v>
      </c>
      <c r="I22941" s="1" t="s">
        <v>65</v>
      </c>
      <c r="J22941" s="1" t="s">
        <v>66</v>
      </c>
      <c r="K22941" s="1">
        <v>7.0</v>
      </c>
      <c r="L22941" s="3">
        <v>38869.0</v>
      </c>
      <c r="M22941" s="3">
        <v>39114.0</v>
      </c>
      <c r="N22941" s="3">
        <v>41947.0</v>
      </c>
    </row>
    <row r="22942">
      <c r="A22942" s="1" t="s">
        <v>80694</v>
      </c>
      <c r="B22942" s="1" t="s">
        <v>80695</v>
      </c>
      <c r="C22942" s="2" t="s">
        <v>80696</v>
      </c>
      <c r="D22942" s="1" t="s">
        <v>80697</v>
      </c>
      <c r="E22942" s="1">
        <v>40000.0</v>
      </c>
      <c r="F22942" s="1" t="s">
        <v>18</v>
      </c>
      <c r="G22942" s="1" t="s">
        <v>25</v>
      </c>
      <c r="H22942" s="1" t="s">
        <v>106</v>
      </c>
      <c r="I22942" s="1" t="s">
        <v>107</v>
      </c>
      <c r="J22942" s="1" t="s">
        <v>108</v>
      </c>
      <c r="K22942" s="1">
        <v>3.0</v>
      </c>
      <c r="L22942" s="3">
        <v>40909.0</v>
      </c>
      <c r="M22942" s="3">
        <v>41428.0</v>
      </c>
      <c r="N22942" s="3">
        <v>41913.0</v>
      </c>
    </row>
    <row r="22943">
      <c r="A22943" s="1" t="s">
        <v>80698</v>
      </c>
      <c r="B22943" s="1" t="s">
        <v>80699</v>
      </c>
      <c r="C22943" s="2" t="s">
        <v>80700</v>
      </c>
      <c r="D22943" s="1" t="s">
        <v>80701</v>
      </c>
      <c r="E22943" s="1">
        <v>100000.0</v>
      </c>
      <c r="F22943" s="1" t="s">
        <v>18</v>
      </c>
      <c r="K22943" s="1">
        <v>1.0</v>
      </c>
      <c r="L22943" s="3">
        <v>40878.0</v>
      </c>
      <c r="M22943" s="3">
        <v>40969.0</v>
      </c>
      <c r="N22943" s="3">
        <v>40969.0</v>
      </c>
    </row>
    <row r="22944">
      <c r="A22944" s="1" t="s">
        <v>80702</v>
      </c>
      <c r="B22944" s="1" t="s">
        <v>80703</v>
      </c>
      <c r="C22944" s="2" t="s">
        <v>80704</v>
      </c>
      <c r="D22944" s="1" t="s">
        <v>933</v>
      </c>
      <c r="E22944" s="1">
        <v>3350000.0</v>
      </c>
      <c r="F22944" s="1" t="s">
        <v>207</v>
      </c>
      <c r="G22944" s="1" t="s">
        <v>25</v>
      </c>
      <c r="H22944" s="1" t="s">
        <v>64</v>
      </c>
      <c r="I22944" s="1" t="s">
        <v>95</v>
      </c>
      <c r="J22944" s="1" t="s">
        <v>95</v>
      </c>
      <c r="K22944" s="1">
        <v>2.0</v>
      </c>
      <c r="L22944" s="3">
        <v>39814.0</v>
      </c>
      <c r="M22944" s="3">
        <v>39814.0</v>
      </c>
      <c r="N22944" s="3">
        <v>40330.0</v>
      </c>
    </row>
    <row r="22945">
      <c r="A22945" s="1" t="s">
        <v>80705</v>
      </c>
      <c r="B22945" s="1" t="s">
        <v>80706</v>
      </c>
      <c r="C22945" s="2" t="s">
        <v>80707</v>
      </c>
      <c r="D22945" s="1" t="s">
        <v>66279</v>
      </c>
      <c r="E22945" s="1">
        <v>2.59E7</v>
      </c>
      <c r="F22945" s="1" t="s">
        <v>18</v>
      </c>
      <c r="G22945" s="1" t="s">
        <v>25</v>
      </c>
      <c r="H22945" s="1" t="s">
        <v>64</v>
      </c>
      <c r="I22945" s="1" t="s">
        <v>65</v>
      </c>
      <c r="J22945" s="1" t="s">
        <v>71</v>
      </c>
      <c r="K22945" s="1">
        <v>4.0</v>
      </c>
      <c r="L22945" s="3">
        <v>40848.0</v>
      </c>
      <c r="M22945" s="3">
        <v>40759.0</v>
      </c>
      <c r="N22945" s="3">
        <v>41794.0</v>
      </c>
    </row>
    <row r="22946">
      <c r="A22946" s="1" t="s">
        <v>80708</v>
      </c>
      <c r="B22946" s="1" t="s">
        <v>80709</v>
      </c>
      <c r="C22946" s="2" t="s">
        <v>80710</v>
      </c>
      <c r="D22946" s="1" t="s">
        <v>80711</v>
      </c>
      <c r="E22946" s="1">
        <v>50000.0</v>
      </c>
      <c r="F22946" s="1" t="s">
        <v>18</v>
      </c>
      <c r="G22946" s="1" t="s">
        <v>25</v>
      </c>
      <c r="H22946" s="1" t="s">
        <v>208</v>
      </c>
      <c r="I22946" s="1" t="s">
        <v>6943</v>
      </c>
      <c r="J22946" s="1" t="s">
        <v>6943</v>
      </c>
      <c r="K22946" s="1">
        <v>1.0</v>
      </c>
      <c r="L22946" s="3">
        <v>42171.0</v>
      </c>
      <c r="M22946" s="3">
        <v>42171.0</v>
      </c>
      <c r="N22946" s="3">
        <v>42171.0</v>
      </c>
    </row>
    <row r="22947">
      <c r="A22947" s="1" t="s">
        <v>80712</v>
      </c>
      <c r="B22947" s="1" t="s">
        <v>80713</v>
      </c>
      <c r="C22947" s="2" t="s">
        <v>80714</v>
      </c>
      <c r="E22947" s="1" t="s">
        <v>43</v>
      </c>
      <c r="F22947" s="1" t="s">
        <v>18</v>
      </c>
      <c r="G22947" s="1" t="s">
        <v>25</v>
      </c>
      <c r="H22947" s="1" t="s">
        <v>64</v>
      </c>
      <c r="I22947" s="1" t="s">
        <v>1221</v>
      </c>
      <c r="J22947" s="1" t="s">
        <v>3048</v>
      </c>
      <c r="K22947" s="1">
        <v>2.0</v>
      </c>
      <c r="M22947" s="3">
        <v>37301.0</v>
      </c>
      <c r="N22947" s="3">
        <v>37670.0</v>
      </c>
    </row>
    <row r="22948">
      <c r="A22948" s="1" t="s">
        <v>80715</v>
      </c>
      <c r="B22948" s="1" t="s">
        <v>80716</v>
      </c>
      <c r="C22948" s="2" t="s">
        <v>80717</v>
      </c>
      <c r="D22948" s="1" t="s">
        <v>80718</v>
      </c>
      <c r="E22948" s="1" t="s">
        <v>43</v>
      </c>
      <c r="F22948" s="1" t="s">
        <v>113</v>
      </c>
      <c r="G22948" s="1" t="s">
        <v>699</v>
      </c>
      <c r="H22948" s="1">
        <v>2.0</v>
      </c>
      <c r="I22948" s="1" t="s">
        <v>700</v>
      </c>
      <c r="J22948" s="1" t="s">
        <v>7469</v>
      </c>
      <c r="K22948" s="1">
        <v>1.0</v>
      </c>
      <c r="L22948" s="3">
        <v>34335.0</v>
      </c>
      <c r="M22948" s="3">
        <v>38718.0</v>
      </c>
      <c r="N22948" s="3">
        <v>38718.0</v>
      </c>
    </row>
    <row r="22949">
      <c r="A22949" s="1" t="s">
        <v>80719</v>
      </c>
      <c r="B22949" s="1" t="s">
        <v>80720</v>
      </c>
      <c r="C22949" s="2" t="s">
        <v>80721</v>
      </c>
      <c r="D22949" s="1" t="s">
        <v>80722</v>
      </c>
      <c r="E22949" s="1">
        <v>2.86E8</v>
      </c>
      <c r="F22949" s="1" t="s">
        <v>18</v>
      </c>
      <c r="G22949" s="1" t="s">
        <v>25</v>
      </c>
      <c r="H22949" s="1" t="s">
        <v>106</v>
      </c>
      <c r="I22949" s="1" t="s">
        <v>107</v>
      </c>
      <c r="J22949" s="1" t="s">
        <v>108</v>
      </c>
      <c r="K22949" s="1">
        <v>7.0</v>
      </c>
      <c r="L22949" s="3">
        <v>39083.0</v>
      </c>
      <c r="M22949" s="3">
        <v>39387.0</v>
      </c>
      <c r="N22949" s="3">
        <v>42051.0</v>
      </c>
    </row>
    <row r="22950">
      <c r="A22950" s="1" t="s">
        <v>80723</v>
      </c>
      <c r="B22950" s="1" t="s">
        <v>80724</v>
      </c>
      <c r="C22950" s="2" t="s">
        <v>80725</v>
      </c>
      <c r="D22950" s="1" t="s">
        <v>1247</v>
      </c>
      <c r="E22950" s="1">
        <v>4725236.0</v>
      </c>
      <c r="F22950" s="1" t="s">
        <v>18</v>
      </c>
      <c r="G22950" s="1" t="s">
        <v>1062</v>
      </c>
      <c r="H22950" s="1">
        <v>11.0</v>
      </c>
      <c r="I22950" s="1" t="s">
        <v>1704</v>
      </c>
      <c r="J22950" s="1" t="s">
        <v>11997</v>
      </c>
      <c r="K22950" s="1">
        <v>1.0</v>
      </c>
      <c r="L22950" s="3">
        <v>38626.0</v>
      </c>
      <c r="M22950" s="3">
        <v>40556.0</v>
      </c>
      <c r="N22950" s="3">
        <v>40556.0</v>
      </c>
    </row>
    <row r="22951">
      <c r="A22951" s="1" t="s">
        <v>80726</v>
      </c>
      <c r="B22951" s="1" t="s">
        <v>80727</v>
      </c>
      <c r="C22951" s="2" t="s">
        <v>80728</v>
      </c>
      <c r="D22951" s="1" t="s">
        <v>80729</v>
      </c>
      <c r="E22951" s="1">
        <v>300000.0</v>
      </c>
      <c r="F22951" s="1" t="s">
        <v>18</v>
      </c>
      <c r="K22951" s="1">
        <v>1.0</v>
      </c>
      <c r="M22951" s="3">
        <v>39497.0</v>
      </c>
      <c r="N22951" s="3">
        <v>39497.0</v>
      </c>
    </row>
    <row r="22952">
      <c r="A22952" s="1" t="s">
        <v>80730</v>
      </c>
      <c r="B22952" s="1" t="s">
        <v>80731</v>
      </c>
      <c r="C22952" s="2" t="s">
        <v>80732</v>
      </c>
      <c r="D22952" s="1" t="s">
        <v>80733</v>
      </c>
      <c r="E22952" s="1">
        <v>1951712.0</v>
      </c>
      <c r="F22952" s="1" t="s">
        <v>18</v>
      </c>
      <c r="G22952" s="1" t="s">
        <v>1062</v>
      </c>
      <c r="H22952" s="1">
        <v>4.0</v>
      </c>
      <c r="I22952" s="1" t="s">
        <v>1525</v>
      </c>
      <c r="J22952" s="1" t="s">
        <v>1525</v>
      </c>
      <c r="K22952" s="1">
        <v>3.0</v>
      </c>
      <c r="L22952" s="3">
        <v>38930.0</v>
      </c>
      <c r="M22952" s="3">
        <v>38718.0</v>
      </c>
      <c r="N22952" s="3">
        <v>39568.0</v>
      </c>
    </row>
    <row r="22953">
      <c r="A22953" s="1" t="s">
        <v>80734</v>
      </c>
      <c r="B22953" s="1" t="s">
        <v>80735</v>
      </c>
      <c r="C22953" s="2" t="s">
        <v>80736</v>
      </c>
      <c r="E22953" s="1" t="s">
        <v>43</v>
      </c>
      <c r="F22953" s="1" t="s">
        <v>207</v>
      </c>
      <c r="K22953" s="1">
        <v>1.0</v>
      </c>
      <c r="L22953" s="3">
        <v>41456.0</v>
      </c>
      <c r="M22953" s="3">
        <v>42297.0</v>
      </c>
      <c r="N22953" s="3">
        <v>42297.0</v>
      </c>
    </row>
    <row r="22954">
      <c r="A22954" s="1" t="s">
        <v>80737</v>
      </c>
      <c r="B22954" s="1" t="s">
        <v>80738</v>
      </c>
      <c r="C22954" s="2" t="s">
        <v>80739</v>
      </c>
      <c r="D22954" s="1" t="s">
        <v>56216</v>
      </c>
      <c r="E22954" s="1">
        <v>300000.0</v>
      </c>
      <c r="F22954" s="1" t="s">
        <v>207</v>
      </c>
      <c r="G22954" s="1" t="s">
        <v>699</v>
      </c>
      <c r="H22954" s="1">
        <v>5.0</v>
      </c>
      <c r="I22954" s="1" t="s">
        <v>700</v>
      </c>
      <c r="J22954" s="1" t="s">
        <v>700</v>
      </c>
      <c r="K22954" s="1">
        <v>1.0</v>
      </c>
      <c r="L22954" s="3">
        <v>39600.0</v>
      </c>
      <c r="M22954" s="3">
        <v>39845.0</v>
      </c>
      <c r="N22954" s="3">
        <v>39845.0</v>
      </c>
    </row>
    <row r="22955">
      <c r="A22955" s="1" t="s">
        <v>80740</v>
      </c>
      <c r="B22955" s="1" t="s">
        <v>80741</v>
      </c>
      <c r="C22955" s="2" t="s">
        <v>80742</v>
      </c>
      <c r="D22955" s="1" t="s">
        <v>3939</v>
      </c>
      <c r="E22955" s="1">
        <v>1500000.0</v>
      </c>
      <c r="F22955" s="1" t="s">
        <v>18</v>
      </c>
      <c r="G22955" s="1" t="s">
        <v>25</v>
      </c>
      <c r="H22955" s="1" t="s">
        <v>106</v>
      </c>
      <c r="I22955" s="1" t="s">
        <v>107</v>
      </c>
      <c r="J22955" s="1" t="s">
        <v>108</v>
      </c>
      <c r="K22955" s="1">
        <v>1.0</v>
      </c>
      <c r="M22955" s="3">
        <v>41954.0</v>
      </c>
      <c r="N22955" s="3">
        <v>41954.0</v>
      </c>
    </row>
    <row r="22956">
      <c r="A22956" s="1" t="s">
        <v>80743</v>
      </c>
      <c r="B22956" s="1" t="s">
        <v>80744</v>
      </c>
      <c r="C22956" s="2" t="s">
        <v>80745</v>
      </c>
      <c r="D22956" s="1" t="s">
        <v>80746</v>
      </c>
      <c r="E22956" s="1">
        <v>450000.0</v>
      </c>
      <c r="F22956" s="1" t="s">
        <v>18</v>
      </c>
      <c r="G22956" s="1" t="s">
        <v>25</v>
      </c>
      <c r="H22956" s="1" t="s">
        <v>644</v>
      </c>
      <c r="I22956" s="1" t="s">
        <v>645</v>
      </c>
      <c r="J22956" s="1" t="s">
        <v>645</v>
      </c>
      <c r="K22956" s="1">
        <v>1.0</v>
      </c>
      <c r="L22956" s="3">
        <v>41860.0</v>
      </c>
      <c r="M22956" s="3">
        <v>42250.0</v>
      </c>
      <c r="N22956" s="3">
        <v>42250.0</v>
      </c>
    </row>
    <row r="22957">
      <c r="A22957" s="1" t="s">
        <v>80747</v>
      </c>
      <c r="B22957" s="1" t="s">
        <v>80748</v>
      </c>
      <c r="C22957" s="2" t="s">
        <v>80749</v>
      </c>
      <c r="D22957" s="1" t="s">
        <v>80750</v>
      </c>
      <c r="E22957" s="1">
        <v>1720000.0</v>
      </c>
      <c r="F22957" s="1" t="s">
        <v>18</v>
      </c>
      <c r="G22957" s="1" t="s">
        <v>479</v>
      </c>
      <c r="I22957" s="1" t="s">
        <v>480</v>
      </c>
      <c r="J22957" s="1" t="s">
        <v>480</v>
      </c>
      <c r="K22957" s="1">
        <v>4.0</v>
      </c>
      <c r="L22957" s="3">
        <v>40725.0</v>
      </c>
      <c r="M22957" s="3">
        <v>40756.0</v>
      </c>
      <c r="N22957" s="3">
        <v>41971.0</v>
      </c>
    </row>
    <row r="22958">
      <c r="A22958" s="1" t="s">
        <v>80751</v>
      </c>
      <c r="B22958" s="1" t="s">
        <v>80752</v>
      </c>
      <c r="C22958" s="2" t="s">
        <v>80753</v>
      </c>
      <c r="D22958" s="1" t="s">
        <v>248</v>
      </c>
      <c r="E22958" s="1">
        <v>30000.0</v>
      </c>
      <c r="F22958" s="1" t="s">
        <v>18</v>
      </c>
      <c r="G22958" s="1" t="s">
        <v>25</v>
      </c>
      <c r="H22958" s="1" t="s">
        <v>64</v>
      </c>
      <c r="I22958" s="1" t="s">
        <v>95</v>
      </c>
      <c r="J22958" s="1" t="s">
        <v>30671</v>
      </c>
      <c r="K22958" s="1">
        <v>1.0</v>
      </c>
      <c r="L22958" s="3">
        <v>36161.0</v>
      </c>
      <c r="M22958" s="3">
        <v>41078.0</v>
      </c>
      <c r="N22958" s="3">
        <v>41078.0</v>
      </c>
    </row>
    <row r="22959">
      <c r="A22959" s="1" t="s">
        <v>80754</v>
      </c>
      <c r="B22959" s="1" t="s">
        <v>80755</v>
      </c>
      <c r="C22959" s="2" t="s">
        <v>80756</v>
      </c>
      <c r="D22959" s="1" t="s">
        <v>80757</v>
      </c>
      <c r="E22959" s="1" t="s">
        <v>43</v>
      </c>
      <c r="F22959" s="1" t="s">
        <v>18</v>
      </c>
      <c r="K22959" s="1">
        <v>1.0</v>
      </c>
      <c r="L22959" s="3">
        <v>42125.0</v>
      </c>
      <c r="M22959" s="3">
        <v>42190.0</v>
      </c>
      <c r="N22959" s="3">
        <v>42190.0</v>
      </c>
    </row>
    <row r="22960">
      <c r="A22960" s="1" t="s">
        <v>80758</v>
      </c>
      <c r="B22960" s="1" t="s">
        <v>80759</v>
      </c>
      <c r="C22960" s="2" t="s">
        <v>80760</v>
      </c>
      <c r="D22960" s="1" t="s">
        <v>357</v>
      </c>
      <c r="E22960" s="1">
        <v>1500000.0</v>
      </c>
      <c r="F22960" s="1" t="s">
        <v>18</v>
      </c>
      <c r="G22960" s="1" t="s">
        <v>25</v>
      </c>
      <c r="H22960" s="1" t="s">
        <v>158</v>
      </c>
      <c r="I22960" s="1" t="s">
        <v>244</v>
      </c>
      <c r="J22960" s="1" t="s">
        <v>6959</v>
      </c>
      <c r="K22960" s="1">
        <v>1.0</v>
      </c>
      <c r="M22960" s="3">
        <v>40436.0</v>
      </c>
      <c r="N22960" s="3">
        <v>40436.0</v>
      </c>
    </row>
    <row r="22961">
      <c r="A22961" s="1" t="s">
        <v>80761</v>
      </c>
      <c r="B22961" s="1" t="s">
        <v>80762</v>
      </c>
      <c r="C22961" s="2" t="s">
        <v>80763</v>
      </c>
      <c r="D22961" s="1" t="s">
        <v>2199</v>
      </c>
      <c r="E22961" s="1">
        <v>2.0E7</v>
      </c>
      <c r="F22961" s="1" t="s">
        <v>18</v>
      </c>
      <c r="K22961" s="1">
        <v>1.0</v>
      </c>
      <c r="M22961" s="3">
        <v>42016.0</v>
      </c>
      <c r="N22961" s="3">
        <v>42016.0</v>
      </c>
    </row>
    <row r="22962">
      <c r="A22962" s="1" t="s">
        <v>80764</v>
      </c>
      <c r="B22962" s="2" t="s">
        <v>80765</v>
      </c>
      <c r="C22962" s="2" t="s">
        <v>80766</v>
      </c>
      <c r="D22962" s="1" t="s">
        <v>80767</v>
      </c>
      <c r="E22962" s="1">
        <v>2.82E7</v>
      </c>
      <c r="F22962" s="1" t="s">
        <v>18</v>
      </c>
      <c r="G22962" s="1" t="s">
        <v>25</v>
      </c>
      <c r="H22962" s="1" t="s">
        <v>64</v>
      </c>
      <c r="I22962" s="1" t="s">
        <v>65</v>
      </c>
      <c r="J22962" s="1" t="s">
        <v>71</v>
      </c>
      <c r="K22962" s="1">
        <v>5.0</v>
      </c>
      <c r="L22962" s="3">
        <v>40544.0</v>
      </c>
      <c r="M22962" s="3">
        <v>40603.0</v>
      </c>
      <c r="N22962" s="3">
        <v>41996.0</v>
      </c>
    </row>
    <row r="22963">
      <c r="A22963" s="1" t="s">
        <v>80768</v>
      </c>
      <c r="B22963" s="1" t="s">
        <v>80769</v>
      </c>
      <c r="C22963" s="2" t="s">
        <v>80770</v>
      </c>
      <c r="D22963" s="1" t="s">
        <v>42</v>
      </c>
      <c r="E22963" s="1">
        <v>1.17E7</v>
      </c>
      <c r="F22963" s="1" t="s">
        <v>18</v>
      </c>
      <c r="G22963" s="1" t="s">
        <v>25</v>
      </c>
      <c r="H22963" s="1" t="s">
        <v>158</v>
      </c>
      <c r="I22963" s="1" t="s">
        <v>244</v>
      </c>
      <c r="J22963" s="1" t="s">
        <v>245</v>
      </c>
      <c r="K22963" s="1">
        <v>2.0</v>
      </c>
      <c r="L22963" s="3">
        <v>39083.0</v>
      </c>
      <c r="M22963" s="3">
        <v>40967.0</v>
      </c>
      <c r="N22963" s="3">
        <v>41143.0</v>
      </c>
    </row>
    <row r="22964">
      <c r="A22964" s="1" t="s">
        <v>80771</v>
      </c>
      <c r="B22964" s="1" t="s">
        <v>80772</v>
      </c>
      <c r="C22964" s="2" t="s">
        <v>80773</v>
      </c>
      <c r="D22964" s="1" t="s">
        <v>8643</v>
      </c>
      <c r="E22964" s="1" t="s">
        <v>43</v>
      </c>
      <c r="F22964" s="1" t="s">
        <v>18</v>
      </c>
      <c r="G22964" s="1" t="s">
        <v>19</v>
      </c>
      <c r="H22964" s="1">
        <v>9.0</v>
      </c>
      <c r="I22964" s="1" t="s">
        <v>2443</v>
      </c>
      <c r="J22964" s="1" t="s">
        <v>2443</v>
      </c>
      <c r="K22964" s="1">
        <v>1.0</v>
      </c>
      <c r="M22964" s="3">
        <v>42319.0</v>
      </c>
      <c r="N22964" s="3">
        <v>42319.0</v>
      </c>
    </row>
    <row r="22965">
      <c r="A22965" s="1" t="s">
        <v>80774</v>
      </c>
      <c r="B22965" s="1" t="s">
        <v>80775</v>
      </c>
      <c r="C22965" s="2" t="s">
        <v>80776</v>
      </c>
      <c r="D22965" s="1" t="s">
        <v>3396</v>
      </c>
      <c r="E22965" s="1">
        <v>600000.0</v>
      </c>
      <c r="F22965" s="1" t="s">
        <v>18</v>
      </c>
      <c r="G22965" s="1" t="s">
        <v>25</v>
      </c>
      <c r="H22965" s="1" t="s">
        <v>286</v>
      </c>
      <c r="I22965" s="1" t="s">
        <v>874</v>
      </c>
      <c r="J22965" s="1" t="s">
        <v>18977</v>
      </c>
      <c r="K22965" s="1">
        <v>1.0</v>
      </c>
      <c r="M22965" s="3">
        <v>42025.0</v>
      </c>
      <c r="N22965" s="3">
        <v>42025.0</v>
      </c>
    </row>
    <row r="22966">
      <c r="A22966" s="1" t="s">
        <v>80777</v>
      </c>
      <c r="B22966" s="1" t="s">
        <v>80778</v>
      </c>
      <c r="C22966" s="2" t="s">
        <v>80779</v>
      </c>
      <c r="D22966" s="1" t="s">
        <v>63</v>
      </c>
      <c r="E22966" s="1">
        <v>1700000.0</v>
      </c>
      <c r="F22966" s="1" t="s">
        <v>207</v>
      </c>
      <c r="G22966" s="1" t="s">
        <v>25</v>
      </c>
      <c r="H22966" s="1" t="s">
        <v>158</v>
      </c>
      <c r="I22966" s="1" t="s">
        <v>244</v>
      </c>
      <c r="J22966" s="1" t="s">
        <v>327</v>
      </c>
      <c r="K22966" s="1">
        <v>1.0</v>
      </c>
      <c r="M22966" s="3">
        <v>40826.0</v>
      </c>
      <c r="N22966" s="3">
        <v>40826.0</v>
      </c>
    </row>
    <row r="22967">
      <c r="A22967" s="1" t="s">
        <v>80780</v>
      </c>
      <c r="B22967" s="1" t="s">
        <v>80781</v>
      </c>
      <c r="C22967" s="2" t="s">
        <v>80782</v>
      </c>
      <c r="D22967" s="1" t="s">
        <v>2479</v>
      </c>
      <c r="E22967" s="1">
        <v>2000000.0</v>
      </c>
      <c r="F22967" s="1" t="s">
        <v>207</v>
      </c>
      <c r="G22967" s="1" t="s">
        <v>19</v>
      </c>
      <c r="H22967" s="1">
        <v>19.0</v>
      </c>
      <c r="I22967" s="1" t="s">
        <v>474</v>
      </c>
      <c r="J22967" s="1" t="s">
        <v>474</v>
      </c>
      <c r="K22967" s="1">
        <v>1.0</v>
      </c>
      <c r="M22967" s="3">
        <v>39415.0</v>
      </c>
      <c r="N22967" s="3">
        <v>39415.0</v>
      </c>
    </row>
    <row r="22968">
      <c r="A22968" s="1" t="s">
        <v>80783</v>
      </c>
      <c r="B22968" s="1" t="s">
        <v>80784</v>
      </c>
      <c r="C22968" s="2" t="s">
        <v>80785</v>
      </c>
      <c r="D22968" s="1" t="s">
        <v>70</v>
      </c>
      <c r="E22968" s="1">
        <v>28000.0</v>
      </c>
      <c r="F22968" s="1" t="s">
        <v>18</v>
      </c>
      <c r="G22968" s="1" t="s">
        <v>19</v>
      </c>
      <c r="H22968" s="1">
        <v>10.0</v>
      </c>
      <c r="I22968" s="1" t="s">
        <v>672</v>
      </c>
      <c r="J22968" s="1" t="s">
        <v>673</v>
      </c>
      <c r="K22968" s="1">
        <v>1.0</v>
      </c>
      <c r="M22968" s="3">
        <v>41197.0</v>
      </c>
      <c r="N22968" s="3">
        <v>41197.0</v>
      </c>
    </row>
    <row r="22969">
      <c r="A22969" s="1" t="s">
        <v>80786</v>
      </c>
      <c r="B22969" s="1" t="s">
        <v>80787</v>
      </c>
      <c r="C22969" s="2" t="s">
        <v>80788</v>
      </c>
      <c r="D22969" s="1" t="s">
        <v>80789</v>
      </c>
      <c r="E22969" s="1">
        <v>1954083.0</v>
      </c>
      <c r="F22969" s="1" t="s">
        <v>113</v>
      </c>
      <c r="G22969" s="1" t="s">
        <v>1062</v>
      </c>
      <c r="H22969" s="1">
        <v>2.0</v>
      </c>
      <c r="I22969" s="1" t="s">
        <v>1736</v>
      </c>
      <c r="J22969" s="1" t="s">
        <v>29977</v>
      </c>
      <c r="K22969" s="1">
        <v>6.0</v>
      </c>
      <c r="L22969" s="3">
        <v>40749.0</v>
      </c>
      <c r="M22969" s="3">
        <v>40603.0</v>
      </c>
      <c r="N22969" s="3">
        <v>41992.0</v>
      </c>
    </row>
    <row r="22970">
      <c r="A22970" s="1" t="s">
        <v>80790</v>
      </c>
      <c r="B22970" s="1" t="s">
        <v>80791</v>
      </c>
      <c r="C22970" s="2" t="s">
        <v>80792</v>
      </c>
      <c r="D22970" s="1" t="s">
        <v>75</v>
      </c>
      <c r="E22970" s="1">
        <v>1.8E7</v>
      </c>
      <c r="F22970" s="1" t="s">
        <v>18</v>
      </c>
      <c r="G22970" s="1" t="s">
        <v>19</v>
      </c>
      <c r="H22970" s="1">
        <v>16.0</v>
      </c>
      <c r="I22970" s="1" t="s">
        <v>20</v>
      </c>
      <c r="J22970" s="1" t="s">
        <v>20</v>
      </c>
      <c r="K22970" s="1">
        <v>1.0</v>
      </c>
      <c r="L22970" s="3">
        <v>29221.0</v>
      </c>
      <c r="M22970" s="3">
        <v>41408.0</v>
      </c>
      <c r="N22970" s="3">
        <v>41408.0</v>
      </c>
    </row>
    <row r="22971">
      <c r="A22971" s="1" t="s">
        <v>80793</v>
      </c>
      <c r="B22971" s="2" t="s">
        <v>80794</v>
      </c>
      <c r="C22971" s="2" t="s">
        <v>80795</v>
      </c>
      <c r="D22971" s="1" t="s">
        <v>80796</v>
      </c>
      <c r="E22971" s="1">
        <v>600000.0</v>
      </c>
      <c r="F22971" s="1" t="s">
        <v>18</v>
      </c>
      <c r="G22971" s="1" t="s">
        <v>25</v>
      </c>
      <c r="H22971" s="1" t="s">
        <v>89</v>
      </c>
      <c r="I22971" s="1" t="s">
        <v>589</v>
      </c>
      <c r="J22971" s="1" t="s">
        <v>589</v>
      </c>
      <c r="K22971" s="1">
        <v>1.0</v>
      </c>
      <c r="L22971" s="3">
        <v>41000.0</v>
      </c>
      <c r="M22971" s="3">
        <v>39083.0</v>
      </c>
      <c r="N22971" s="3">
        <v>39083.0</v>
      </c>
    </row>
    <row r="22972">
      <c r="A22972" s="1" t="s">
        <v>80797</v>
      </c>
      <c r="B22972" s="1" t="s">
        <v>80798</v>
      </c>
      <c r="C22972" s="2" t="s">
        <v>80799</v>
      </c>
      <c r="D22972" s="1" t="s">
        <v>56</v>
      </c>
      <c r="E22972" s="1">
        <v>5.412E7</v>
      </c>
      <c r="F22972" s="1" t="s">
        <v>18</v>
      </c>
      <c r="G22972" s="1" t="s">
        <v>25</v>
      </c>
      <c r="H22972" s="1" t="s">
        <v>158</v>
      </c>
      <c r="I22972" s="1" t="s">
        <v>244</v>
      </c>
      <c r="J22972" s="1" t="s">
        <v>244</v>
      </c>
      <c r="K22972" s="1">
        <v>3.0</v>
      </c>
      <c r="L22972" s="3">
        <v>39448.0</v>
      </c>
      <c r="M22972" s="3">
        <v>41836.0</v>
      </c>
      <c r="N22972" s="3">
        <v>42208.0</v>
      </c>
    </row>
    <row r="22973">
      <c r="A22973" s="1" t="s">
        <v>80800</v>
      </c>
      <c r="B22973" s="1" t="s">
        <v>80801</v>
      </c>
      <c r="C22973" s="2" t="s">
        <v>80802</v>
      </c>
      <c r="D22973" s="1" t="s">
        <v>127</v>
      </c>
      <c r="E22973" s="1">
        <v>2000000.0</v>
      </c>
      <c r="F22973" s="1" t="s">
        <v>18</v>
      </c>
      <c r="G22973" s="1" t="s">
        <v>25</v>
      </c>
      <c r="H22973" s="1" t="s">
        <v>1080</v>
      </c>
      <c r="I22973" s="1" t="s">
        <v>1081</v>
      </c>
      <c r="J22973" s="1" t="s">
        <v>1081</v>
      </c>
      <c r="K22973" s="1">
        <v>2.0</v>
      </c>
      <c r="L22973" s="3">
        <v>40920.0</v>
      </c>
      <c r="M22973" s="3">
        <v>41450.0</v>
      </c>
      <c r="N22973" s="3">
        <v>41813.0</v>
      </c>
    </row>
    <row r="22974">
      <c r="A22974" s="1" t="s">
        <v>80803</v>
      </c>
      <c r="B22974" s="1" t="s">
        <v>80804</v>
      </c>
      <c r="C22974" s="2" t="s">
        <v>80805</v>
      </c>
      <c r="D22974" s="1" t="s">
        <v>80806</v>
      </c>
      <c r="E22974" s="1" t="s">
        <v>43</v>
      </c>
      <c r="F22974" s="1" t="s">
        <v>18</v>
      </c>
      <c r="G22974" s="1" t="s">
        <v>1062</v>
      </c>
      <c r="H22974" s="1">
        <v>5.0</v>
      </c>
      <c r="I22974" s="1" t="s">
        <v>1063</v>
      </c>
      <c r="J22974" s="1" t="s">
        <v>1063</v>
      </c>
      <c r="K22974" s="1">
        <v>1.0</v>
      </c>
      <c r="L22974" s="3">
        <v>41990.0</v>
      </c>
      <c r="M22974" s="3">
        <v>41957.0</v>
      </c>
      <c r="N22974" s="3">
        <v>41957.0</v>
      </c>
    </row>
    <row r="22975">
      <c r="A22975" s="1" t="s">
        <v>80807</v>
      </c>
      <c r="B22975" s="1" t="s">
        <v>73995</v>
      </c>
      <c r="C22975" s="2" t="s">
        <v>80808</v>
      </c>
      <c r="D22975" s="1" t="s">
        <v>36</v>
      </c>
      <c r="E22975" s="1">
        <v>2000000.0</v>
      </c>
      <c r="F22975" s="1" t="s">
        <v>207</v>
      </c>
      <c r="K22975" s="1">
        <v>1.0</v>
      </c>
      <c r="M22975" s="3">
        <v>39828.0</v>
      </c>
      <c r="N22975" s="3">
        <v>39828.0</v>
      </c>
    </row>
    <row r="22976">
      <c r="A22976" s="1" t="s">
        <v>80809</v>
      </c>
      <c r="B22976" s="1" t="s">
        <v>80810</v>
      </c>
      <c r="C22976" s="2" t="s">
        <v>80811</v>
      </c>
      <c r="D22976" s="1" t="s">
        <v>80812</v>
      </c>
      <c r="E22976" s="1">
        <v>1714000.0</v>
      </c>
      <c r="F22976" s="1" t="s">
        <v>18</v>
      </c>
      <c r="G22976" s="1" t="s">
        <v>25</v>
      </c>
      <c r="H22976" s="1" t="s">
        <v>64</v>
      </c>
      <c r="I22976" s="1" t="s">
        <v>65</v>
      </c>
      <c r="J22976" s="1" t="s">
        <v>71</v>
      </c>
      <c r="K22976" s="1">
        <v>5.0</v>
      </c>
      <c r="L22976" s="3">
        <v>40299.0</v>
      </c>
      <c r="M22976" s="3">
        <v>40299.0</v>
      </c>
      <c r="N22976" s="3">
        <v>41756.0</v>
      </c>
    </row>
    <row r="22977">
      <c r="A22977" s="1" t="s">
        <v>80813</v>
      </c>
      <c r="B22977" s="1" t="s">
        <v>80814</v>
      </c>
      <c r="C22977" s="2" t="s">
        <v>80815</v>
      </c>
      <c r="D22977" s="1" t="s">
        <v>50</v>
      </c>
      <c r="E22977" s="1">
        <v>2915018.0</v>
      </c>
      <c r="F22977" s="1" t="s">
        <v>207</v>
      </c>
      <c r="G22977" s="1" t="s">
        <v>25</v>
      </c>
      <c r="H22977" s="1" t="s">
        <v>808</v>
      </c>
      <c r="I22977" s="1" t="s">
        <v>809</v>
      </c>
      <c r="J22977" s="1" t="s">
        <v>29668</v>
      </c>
      <c r="K22977" s="1">
        <v>1.0</v>
      </c>
      <c r="L22977" s="3">
        <v>38353.0</v>
      </c>
      <c r="M22977" s="3">
        <v>40212.0</v>
      </c>
      <c r="N22977" s="3">
        <v>40212.0</v>
      </c>
    </row>
    <row r="22978">
      <c r="A22978" s="1" t="s">
        <v>80816</v>
      </c>
      <c r="B22978" s="1" t="s">
        <v>80817</v>
      </c>
      <c r="C22978" s="2" t="s">
        <v>80818</v>
      </c>
      <c r="D22978" s="1" t="s">
        <v>80819</v>
      </c>
      <c r="E22978" s="1">
        <v>8.21E7</v>
      </c>
      <c r="F22978" s="1" t="s">
        <v>18</v>
      </c>
      <c r="G22978" s="1" t="s">
        <v>479</v>
      </c>
      <c r="I22978" s="1" t="s">
        <v>480</v>
      </c>
      <c r="J22978" s="1" t="s">
        <v>480</v>
      </c>
      <c r="K22978" s="1">
        <v>1.0</v>
      </c>
      <c r="L22978" s="3">
        <v>40291.0</v>
      </c>
      <c r="M22978" s="3">
        <v>42208.0</v>
      </c>
      <c r="N22978" s="3">
        <v>42208.0</v>
      </c>
    </row>
    <row r="22979">
      <c r="A22979" s="1" t="s">
        <v>80820</v>
      </c>
      <c r="B22979" s="1" t="s">
        <v>80821</v>
      </c>
      <c r="C22979" s="2" t="s">
        <v>80822</v>
      </c>
      <c r="D22979" s="1" t="s">
        <v>80823</v>
      </c>
      <c r="E22979" s="1">
        <v>2.3949998E7</v>
      </c>
      <c r="F22979" s="1" t="s">
        <v>18</v>
      </c>
      <c r="G22979" s="1" t="s">
        <v>25</v>
      </c>
      <c r="H22979" s="1" t="s">
        <v>106</v>
      </c>
      <c r="I22979" s="1" t="s">
        <v>107</v>
      </c>
      <c r="J22979" s="1" t="s">
        <v>108</v>
      </c>
      <c r="K22979" s="1">
        <v>2.0</v>
      </c>
      <c r="L22979" s="3">
        <v>41306.0</v>
      </c>
      <c r="M22979" s="3">
        <v>41774.0</v>
      </c>
      <c r="N22979" s="3">
        <v>42033.0</v>
      </c>
    </row>
    <row r="22980">
      <c r="A22980" s="1" t="s">
        <v>80824</v>
      </c>
      <c r="B22980" s="1" t="s">
        <v>80825</v>
      </c>
      <c r="C22980" s="2" t="s">
        <v>80826</v>
      </c>
      <c r="D22980" s="1" t="s">
        <v>80827</v>
      </c>
      <c r="E22980" s="1">
        <v>300000.0</v>
      </c>
      <c r="F22980" s="1" t="s">
        <v>18</v>
      </c>
      <c r="G22980" s="1" t="s">
        <v>458</v>
      </c>
      <c r="H22980" s="1">
        <v>48.0</v>
      </c>
      <c r="I22980" s="1" t="s">
        <v>459</v>
      </c>
      <c r="J22980" s="1" t="s">
        <v>459</v>
      </c>
      <c r="K22980" s="1">
        <v>1.0</v>
      </c>
      <c r="L22980" s="3">
        <v>40544.0</v>
      </c>
      <c r="M22980" s="3">
        <v>41127.0</v>
      </c>
      <c r="N22980" s="3">
        <v>41127.0</v>
      </c>
    </row>
    <row r="22981">
      <c r="A22981" s="1" t="s">
        <v>80828</v>
      </c>
      <c r="B22981" s="1" t="s">
        <v>80829</v>
      </c>
      <c r="C22981" s="2" t="s">
        <v>80830</v>
      </c>
      <c r="D22981" s="1" t="s">
        <v>70</v>
      </c>
      <c r="E22981" s="1">
        <v>725609.0</v>
      </c>
      <c r="F22981" s="1" t="s">
        <v>18</v>
      </c>
      <c r="G22981" s="1" t="s">
        <v>650</v>
      </c>
      <c r="H22981" s="1">
        <v>3.0</v>
      </c>
      <c r="I22981" s="1" t="s">
        <v>8349</v>
      </c>
      <c r="J22981" s="1" t="s">
        <v>80831</v>
      </c>
      <c r="K22981" s="1">
        <v>2.0</v>
      </c>
      <c r="M22981" s="3">
        <v>41789.0</v>
      </c>
      <c r="N22981" s="3">
        <v>42260.0</v>
      </c>
    </row>
    <row r="22982">
      <c r="A22982" s="1" t="s">
        <v>80832</v>
      </c>
      <c r="B22982" s="1" t="s">
        <v>80833</v>
      </c>
      <c r="C22982" s="2" t="s">
        <v>80834</v>
      </c>
      <c r="D22982" s="1" t="s">
        <v>27894</v>
      </c>
      <c r="E22982" s="1">
        <v>14000.0</v>
      </c>
      <c r="F22982" s="1" t="s">
        <v>207</v>
      </c>
      <c r="K22982" s="1">
        <v>1.0</v>
      </c>
      <c r="L22982" s="3">
        <v>41730.0</v>
      </c>
      <c r="M22982" s="3">
        <v>41740.0</v>
      </c>
      <c r="N22982" s="3">
        <v>41740.0</v>
      </c>
    </row>
    <row r="22983">
      <c r="A22983" s="1" t="s">
        <v>80835</v>
      </c>
      <c r="B22983" s="1" t="s">
        <v>80836</v>
      </c>
      <c r="C22983" s="2" t="s">
        <v>80837</v>
      </c>
      <c r="D22983" s="1" t="s">
        <v>80838</v>
      </c>
      <c r="E22983" s="1">
        <v>6500000.0</v>
      </c>
      <c r="F22983" s="1" t="s">
        <v>18</v>
      </c>
      <c r="G22983" s="1" t="s">
        <v>699</v>
      </c>
      <c r="H22983" s="1">
        <v>5.0</v>
      </c>
      <c r="I22983" s="1" t="s">
        <v>700</v>
      </c>
      <c r="J22983" s="1" t="s">
        <v>700</v>
      </c>
      <c r="K22983" s="1">
        <v>2.0</v>
      </c>
      <c r="L22983" s="3">
        <v>39777.0</v>
      </c>
      <c r="M22983" s="3">
        <v>39791.0</v>
      </c>
      <c r="N22983" s="3">
        <v>41548.0</v>
      </c>
    </row>
    <row r="22984">
      <c r="A22984" s="1" t="s">
        <v>80839</v>
      </c>
      <c r="B22984" s="1" t="s">
        <v>80840</v>
      </c>
      <c r="C22984" s="2" t="s">
        <v>80841</v>
      </c>
      <c r="D22984" s="1" t="s">
        <v>655</v>
      </c>
      <c r="E22984" s="1" t="s">
        <v>43</v>
      </c>
      <c r="F22984" s="1" t="s">
        <v>18</v>
      </c>
      <c r="G22984" s="1" t="s">
        <v>25</v>
      </c>
      <c r="H22984" s="1" t="s">
        <v>106</v>
      </c>
      <c r="I22984" s="1" t="s">
        <v>107</v>
      </c>
      <c r="J22984" s="1" t="s">
        <v>5335</v>
      </c>
      <c r="K22984" s="1">
        <v>2.0</v>
      </c>
      <c r="M22984" s="3">
        <v>42250.0</v>
      </c>
      <c r="N22984" s="3">
        <v>42304.0</v>
      </c>
    </row>
    <row r="22985">
      <c r="A22985" s="1" t="s">
        <v>80842</v>
      </c>
      <c r="B22985" s="1" t="s">
        <v>80843</v>
      </c>
      <c r="C22985" s="2" t="s">
        <v>80844</v>
      </c>
      <c r="D22985" s="1" t="s">
        <v>75</v>
      </c>
      <c r="E22985" s="1">
        <v>1370776.0</v>
      </c>
      <c r="F22985" s="1" t="s">
        <v>18</v>
      </c>
      <c r="G22985" s="1" t="s">
        <v>128</v>
      </c>
      <c r="H22985" s="1" t="s">
        <v>129</v>
      </c>
      <c r="I22985" s="1" t="s">
        <v>130</v>
      </c>
      <c r="J22985" s="1" t="s">
        <v>130</v>
      </c>
      <c r="K22985" s="1">
        <v>1.0</v>
      </c>
      <c r="L22985" s="3">
        <v>40544.0</v>
      </c>
      <c r="M22985" s="3">
        <v>41635.0</v>
      </c>
      <c r="N22985" s="3">
        <v>41635.0</v>
      </c>
    </row>
    <row r="22986">
      <c r="A22986" s="1" t="s">
        <v>80845</v>
      </c>
      <c r="B22986" s="1" t="s">
        <v>80846</v>
      </c>
      <c r="C22986" s="2" t="s">
        <v>80847</v>
      </c>
      <c r="D22986" s="1" t="s">
        <v>42</v>
      </c>
      <c r="E22986" s="1">
        <v>4000000.0</v>
      </c>
      <c r="F22986" s="1" t="s">
        <v>18</v>
      </c>
      <c r="K22986" s="1">
        <v>1.0</v>
      </c>
      <c r="L22986" s="3">
        <v>37622.0</v>
      </c>
      <c r="M22986" s="3">
        <v>38618.0</v>
      </c>
      <c r="N22986" s="3">
        <v>38618.0</v>
      </c>
    </row>
    <row r="22987">
      <c r="A22987" s="1" t="s">
        <v>80848</v>
      </c>
      <c r="B22987" s="2" t="s">
        <v>80849</v>
      </c>
      <c r="C22987" s="2" t="s">
        <v>80850</v>
      </c>
      <c r="D22987" s="1" t="s">
        <v>9492</v>
      </c>
      <c r="E22987" s="1" t="s">
        <v>43</v>
      </c>
      <c r="F22987" s="1" t="s">
        <v>18</v>
      </c>
      <c r="G22987" s="1" t="s">
        <v>37</v>
      </c>
      <c r="K22987" s="1">
        <v>1.0</v>
      </c>
      <c r="M22987" s="3">
        <v>41395.0</v>
      </c>
      <c r="N22987" s="3">
        <v>41395.0</v>
      </c>
    </row>
    <row r="22988">
      <c r="A22988" s="1" t="s">
        <v>80851</v>
      </c>
      <c r="B22988" s="1" t="s">
        <v>80852</v>
      </c>
      <c r="C22988" s="2" t="s">
        <v>80853</v>
      </c>
      <c r="D22988" s="1" t="s">
        <v>80854</v>
      </c>
      <c r="E22988" s="1" t="s">
        <v>43</v>
      </c>
      <c r="F22988" s="1" t="s">
        <v>18</v>
      </c>
      <c r="G22988" s="1" t="s">
        <v>128</v>
      </c>
      <c r="H22988" s="1" t="s">
        <v>129</v>
      </c>
      <c r="I22988" s="1" t="s">
        <v>130</v>
      </c>
      <c r="J22988" s="1" t="s">
        <v>130</v>
      </c>
      <c r="K22988" s="1">
        <v>1.0</v>
      </c>
      <c r="L22988" s="3">
        <v>39814.0</v>
      </c>
      <c r="M22988" s="3">
        <v>41516.0</v>
      </c>
      <c r="N22988" s="3">
        <v>41516.0</v>
      </c>
    </row>
    <row r="22989">
      <c r="A22989" s="1" t="s">
        <v>80855</v>
      </c>
      <c r="B22989" s="2" t="s">
        <v>80856</v>
      </c>
      <c r="C22989" s="2" t="s">
        <v>80857</v>
      </c>
      <c r="D22989" s="1" t="s">
        <v>80858</v>
      </c>
      <c r="E22989" s="1">
        <v>1000000.0</v>
      </c>
      <c r="F22989" s="1" t="s">
        <v>18</v>
      </c>
      <c r="G22989" s="1" t="s">
        <v>25</v>
      </c>
      <c r="H22989" s="1" t="s">
        <v>3993</v>
      </c>
      <c r="I22989" s="1" t="s">
        <v>3994</v>
      </c>
      <c r="J22989" s="1" t="s">
        <v>12782</v>
      </c>
      <c r="K22989" s="1">
        <v>1.0</v>
      </c>
      <c r="L22989" s="3">
        <v>39471.0</v>
      </c>
      <c r="M22989" s="3">
        <v>41544.0</v>
      </c>
      <c r="N22989" s="3">
        <v>41544.0</v>
      </c>
    </row>
    <row r="22990">
      <c r="A22990" s="1" t="s">
        <v>80859</v>
      </c>
      <c r="B22990" s="1" t="s">
        <v>80860</v>
      </c>
      <c r="C22990" s="2" t="s">
        <v>80861</v>
      </c>
      <c r="D22990" s="1" t="s">
        <v>80862</v>
      </c>
      <c r="E22990" s="1" t="s">
        <v>43</v>
      </c>
      <c r="F22990" s="1" t="s">
        <v>18</v>
      </c>
      <c r="G22990" s="1" t="s">
        <v>25</v>
      </c>
      <c r="H22990" s="1" t="s">
        <v>64</v>
      </c>
      <c r="I22990" s="1" t="s">
        <v>966</v>
      </c>
      <c r="J22990" s="1" t="s">
        <v>2237</v>
      </c>
      <c r="K22990" s="1">
        <v>1.0</v>
      </c>
      <c r="L22990" s="3">
        <v>40000.0</v>
      </c>
      <c r="M22990" s="3">
        <v>40916.0</v>
      </c>
      <c r="N22990" s="3">
        <v>40916.0</v>
      </c>
    </row>
    <row r="22991">
      <c r="A22991" s="1" t="s">
        <v>80863</v>
      </c>
      <c r="B22991" s="1" t="s">
        <v>80864</v>
      </c>
      <c r="C22991" s="2" t="s">
        <v>80865</v>
      </c>
      <c r="D22991" s="1" t="s">
        <v>80866</v>
      </c>
      <c r="E22991" s="1">
        <v>40000.0</v>
      </c>
      <c r="F22991" s="1" t="s">
        <v>18</v>
      </c>
      <c r="G22991" s="1" t="s">
        <v>76</v>
      </c>
      <c r="H22991" s="1">
        <v>12.0</v>
      </c>
      <c r="I22991" s="1" t="s">
        <v>77</v>
      </c>
      <c r="J22991" s="1" t="s">
        <v>77</v>
      </c>
      <c r="K22991" s="1">
        <v>1.0</v>
      </c>
      <c r="L22991" s="3">
        <v>40544.0</v>
      </c>
      <c r="M22991" s="3">
        <v>40877.0</v>
      </c>
      <c r="N22991" s="3">
        <v>40877.0</v>
      </c>
    </row>
    <row r="22992">
      <c r="A22992" s="1" t="s">
        <v>80867</v>
      </c>
      <c r="B22992" s="1" t="s">
        <v>80868</v>
      </c>
      <c r="C22992" s="2" t="s">
        <v>80869</v>
      </c>
      <c r="D22992" s="1" t="s">
        <v>117</v>
      </c>
      <c r="E22992" s="1" t="s">
        <v>43</v>
      </c>
      <c r="F22992" s="1" t="s">
        <v>18</v>
      </c>
      <c r="G22992" s="1" t="s">
        <v>25</v>
      </c>
      <c r="H22992" s="1" t="s">
        <v>44</v>
      </c>
      <c r="I22992" s="1" t="s">
        <v>282</v>
      </c>
      <c r="J22992" s="1" t="s">
        <v>282</v>
      </c>
      <c r="K22992" s="1">
        <v>1.0</v>
      </c>
      <c r="L22992" s="3">
        <v>37712.0</v>
      </c>
      <c r="M22992" s="3">
        <v>39253.0</v>
      </c>
      <c r="N22992" s="3">
        <v>39253.0</v>
      </c>
    </row>
    <row r="22993">
      <c r="A22993" s="1" t="s">
        <v>80870</v>
      </c>
      <c r="B22993" s="1" t="s">
        <v>80871</v>
      </c>
      <c r="C22993" s="2" t="s">
        <v>80872</v>
      </c>
      <c r="D22993" s="1" t="s">
        <v>80873</v>
      </c>
      <c r="E22993" s="1">
        <v>156000.0</v>
      </c>
      <c r="F22993" s="1" t="s">
        <v>18</v>
      </c>
      <c r="G22993" s="1" t="s">
        <v>80874</v>
      </c>
      <c r="H22993" s="1">
        <v>1.0</v>
      </c>
      <c r="I22993" s="1" t="s">
        <v>80875</v>
      </c>
      <c r="J22993" s="1" t="s">
        <v>80875</v>
      </c>
      <c r="K22993" s="1">
        <v>1.0</v>
      </c>
      <c r="L22993" s="3">
        <v>41319.0</v>
      </c>
      <c r="M22993" s="3">
        <v>41319.0</v>
      </c>
      <c r="N22993" s="3">
        <v>41319.0</v>
      </c>
    </row>
    <row r="22994">
      <c r="A22994" s="1" t="s">
        <v>80876</v>
      </c>
      <c r="B22994" s="1" t="s">
        <v>80877</v>
      </c>
      <c r="C22994" s="2" t="s">
        <v>80878</v>
      </c>
      <c r="D22994" s="1" t="s">
        <v>80879</v>
      </c>
      <c r="E22994" s="1">
        <v>6.5E7</v>
      </c>
      <c r="F22994" s="1" t="s">
        <v>18</v>
      </c>
      <c r="G22994" s="1" t="s">
        <v>19</v>
      </c>
      <c r="H22994" s="1">
        <v>24.0</v>
      </c>
      <c r="I22994" s="1" t="s">
        <v>18176</v>
      </c>
      <c r="J22994" s="1" t="s">
        <v>18176</v>
      </c>
      <c r="K22994" s="1">
        <v>2.0</v>
      </c>
      <c r="L22994" s="3">
        <v>39387.0</v>
      </c>
      <c r="M22994" s="3">
        <v>41598.0</v>
      </c>
      <c r="N22994" s="3">
        <v>42032.0</v>
      </c>
    </row>
    <row r="22995">
      <c r="A22995" s="1" t="s">
        <v>80880</v>
      </c>
      <c r="B22995" s="1" t="s">
        <v>80881</v>
      </c>
      <c r="C22995" s="2" t="s">
        <v>80882</v>
      </c>
      <c r="D22995" s="1" t="s">
        <v>741</v>
      </c>
      <c r="E22995" s="1">
        <v>1400000.0</v>
      </c>
      <c r="F22995" s="1" t="s">
        <v>18</v>
      </c>
      <c r="G22995" s="1" t="s">
        <v>165</v>
      </c>
      <c r="H22995" s="1" t="s">
        <v>1266</v>
      </c>
      <c r="I22995" s="1" t="s">
        <v>167</v>
      </c>
      <c r="J22995" s="1" t="s">
        <v>5524</v>
      </c>
      <c r="K22995" s="1">
        <v>2.0</v>
      </c>
      <c r="L22995" s="3">
        <v>39539.0</v>
      </c>
      <c r="M22995" s="3">
        <v>41824.0</v>
      </c>
      <c r="N22995" s="3">
        <v>42249.0</v>
      </c>
    </row>
    <row r="22996">
      <c r="A22996" s="1" t="s">
        <v>80883</v>
      </c>
      <c r="B22996" s="1" t="s">
        <v>80884</v>
      </c>
      <c r="C22996" s="2" t="s">
        <v>80885</v>
      </c>
      <c r="D22996" s="1" t="s">
        <v>80886</v>
      </c>
      <c r="E22996" s="1" t="s">
        <v>43</v>
      </c>
      <c r="F22996" s="1" t="s">
        <v>18</v>
      </c>
      <c r="G22996" s="1" t="s">
        <v>128</v>
      </c>
      <c r="H22996" s="1" t="s">
        <v>129</v>
      </c>
      <c r="I22996" s="1" t="s">
        <v>130</v>
      </c>
      <c r="J22996" s="1" t="s">
        <v>130</v>
      </c>
      <c r="K22996" s="1">
        <v>2.0</v>
      </c>
      <c r="L22996" s="3">
        <v>39722.0</v>
      </c>
      <c r="M22996" s="3">
        <v>40179.0</v>
      </c>
      <c r="N22996" s="3">
        <v>40437.0</v>
      </c>
    </row>
    <row r="22997">
      <c r="A22997" s="1" t="s">
        <v>80887</v>
      </c>
      <c r="B22997" s="2" t="s">
        <v>80888</v>
      </c>
      <c r="C22997" s="2" t="s">
        <v>80889</v>
      </c>
      <c r="D22997" s="1" t="s">
        <v>53055</v>
      </c>
      <c r="E22997" s="1">
        <v>2454.0</v>
      </c>
      <c r="F22997" s="1" t="s">
        <v>207</v>
      </c>
      <c r="G22997" s="1" t="s">
        <v>25</v>
      </c>
      <c r="H22997" s="1" t="s">
        <v>44</v>
      </c>
      <c r="I22997" s="1" t="s">
        <v>282</v>
      </c>
      <c r="J22997" s="1" t="s">
        <v>282</v>
      </c>
      <c r="K22997" s="1">
        <v>1.0</v>
      </c>
      <c r="L22997" s="3">
        <v>40179.0</v>
      </c>
      <c r="M22997" s="3">
        <v>40725.0</v>
      </c>
      <c r="N22997" s="3">
        <v>40725.0</v>
      </c>
    </row>
    <row r="22998">
      <c r="A22998" s="1" t="s">
        <v>80890</v>
      </c>
      <c r="B22998" s="1" t="s">
        <v>80891</v>
      </c>
      <c r="C22998" s="2" t="s">
        <v>80892</v>
      </c>
      <c r="D22998" s="1" t="s">
        <v>4544</v>
      </c>
      <c r="E22998" s="1">
        <v>235000.0</v>
      </c>
      <c r="F22998" s="1" t="s">
        <v>18</v>
      </c>
      <c r="K22998" s="1">
        <v>2.0</v>
      </c>
      <c r="L22998" s="3">
        <v>41275.0</v>
      </c>
      <c r="M22998" s="3">
        <v>41275.0</v>
      </c>
      <c r="N22998" s="3">
        <v>41976.0</v>
      </c>
    </row>
    <row r="22999">
      <c r="A22999" s="1" t="s">
        <v>80893</v>
      </c>
      <c r="B22999" s="1" t="s">
        <v>80894</v>
      </c>
      <c r="C22999" s="2" t="s">
        <v>80895</v>
      </c>
      <c r="D22999" s="1" t="s">
        <v>36</v>
      </c>
      <c r="E22999" s="1">
        <v>1.075E7</v>
      </c>
      <c r="F22999" s="1" t="s">
        <v>113</v>
      </c>
      <c r="G22999" s="1" t="s">
        <v>25</v>
      </c>
      <c r="H22999" s="1" t="s">
        <v>142</v>
      </c>
      <c r="I22999" s="1" t="s">
        <v>143</v>
      </c>
      <c r="J22999" s="1" t="s">
        <v>143</v>
      </c>
      <c r="K22999" s="1">
        <v>2.0</v>
      </c>
      <c r="M22999" s="3">
        <v>39938.0</v>
      </c>
      <c r="N22999" s="3">
        <v>40387.0</v>
      </c>
    </row>
    <row r="23000">
      <c r="A23000" s="1" t="s">
        <v>80896</v>
      </c>
      <c r="B23000" s="1" t="s">
        <v>80897</v>
      </c>
      <c r="C23000" s="2" t="s">
        <v>80898</v>
      </c>
      <c r="D23000" s="1" t="s">
        <v>80899</v>
      </c>
      <c r="E23000" s="1" t="s">
        <v>43</v>
      </c>
      <c r="F23000" s="1" t="s">
        <v>18</v>
      </c>
      <c r="G23000" s="1" t="s">
        <v>1138</v>
      </c>
      <c r="H23000" s="1">
        <v>23.0</v>
      </c>
      <c r="I23000" s="1" t="s">
        <v>2775</v>
      </c>
      <c r="J23000" s="1" t="s">
        <v>80900</v>
      </c>
      <c r="K23000" s="1">
        <v>1.0</v>
      </c>
      <c r="L23000" s="3">
        <v>39087.0</v>
      </c>
      <c r="M23000" s="3">
        <v>39087.0</v>
      </c>
      <c r="N23000" s="3">
        <v>39087.0</v>
      </c>
    </row>
    <row r="23001">
      <c r="A23001" s="1" t="s">
        <v>80901</v>
      </c>
      <c r="B23001" s="1" t="s">
        <v>80902</v>
      </c>
      <c r="C23001" s="2" t="s">
        <v>80903</v>
      </c>
      <c r="D23001" s="1" t="s">
        <v>70</v>
      </c>
      <c r="E23001" s="1">
        <v>491803.0</v>
      </c>
      <c r="F23001" s="1" t="s">
        <v>18</v>
      </c>
      <c r="G23001" s="1" t="s">
        <v>37</v>
      </c>
      <c r="H23001" s="1">
        <v>23.0</v>
      </c>
      <c r="I23001" s="1" t="s">
        <v>182</v>
      </c>
      <c r="J23001" s="1" t="s">
        <v>182</v>
      </c>
      <c r="K23001" s="1">
        <v>1.0</v>
      </c>
      <c r="M23001" s="3">
        <v>41609.0</v>
      </c>
      <c r="N23001" s="3">
        <v>41609.0</v>
      </c>
    </row>
    <row r="23002">
      <c r="A23002" s="1" t="s">
        <v>80904</v>
      </c>
      <c r="B23002" s="1" t="s">
        <v>80905</v>
      </c>
      <c r="C23002" s="2" t="s">
        <v>80906</v>
      </c>
      <c r="D23002" s="1" t="s">
        <v>29916</v>
      </c>
      <c r="E23002" s="1">
        <v>3.5E8</v>
      </c>
      <c r="F23002" s="1" t="s">
        <v>18</v>
      </c>
      <c r="G23002" s="1" t="s">
        <v>25</v>
      </c>
      <c r="H23002" s="1" t="s">
        <v>64</v>
      </c>
      <c r="I23002" s="1" t="s">
        <v>65</v>
      </c>
      <c r="J23002" s="1" t="s">
        <v>71</v>
      </c>
      <c r="K23002" s="1">
        <v>2.0</v>
      </c>
      <c r="L23002" s="3">
        <v>39507.0</v>
      </c>
      <c r="M23002" s="3">
        <v>41099.0</v>
      </c>
      <c r="N23002" s="3">
        <v>42214.0</v>
      </c>
    </row>
    <row r="23003">
      <c r="A23003" s="1" t="s">
        <v>80907</v>
      </c>
      <c r="B23003" s="1" t="s">
        <v>80908</v>
      </c>
      <c r="C23003" s="2" t="s">
        <v>80909</v>
      </c>
      <c r="D23003" s="1" t="s">
        <v>26300</v>
      </c>
      <c r="E23003" s="1">
        <v>5620000.0</v>
      </c>
      <c r="F23003" s="1" t="s">
        <v>18</v>
      </c>
      <c r="G23003" s="1" t="s">
        <v>25</v>
      </c>
      <c r="H23003" s="1" t="s">
        <v>64</v>
      </c>
      <c r="I23003" s="1" t="s">
        <v>65</v>
      </c>
      <c r="J23003" s="1" t="s">
        <v>71</v>
      </c>
      <c r="K23003" s="1">
        <v>3.0</v>
      </c>
      <c r="L23003" s="3">
        <v>41640.0</v>
      </c>
      <c r="M23003" s="3">
        <v>41974.0</v>
      </c>
      <c r="N23003" s="3">
        <v>42271.0</v>
      </c>
    </row>
    <row r="23004">
      <c r="A23004" s="1" t="s">
        <v>80910</v>
      </c>
      <c r="B23004" s="1" t="s">
        <v>80911</v>
      </c>
      <c r="C23004" s="2" t="s">
        <v>80912</v>
      </c>
      <c r="D23004" s="1" t="s">
        <v>80913</v>
      </c>
      <c r="E23004" s="1">
        <v>800000.0</v>
      </c>
      <c r="F23004" s="1" t="s">
        <v>18</v>
      </c>
      <c r="G23004" s="1" t="s">
        <v>25</v>
      </c>
      <c r="H23004" s="1" t="s">
        <v>808</v>
      </c>
      <c r="I23004" s="1" t="s">
        <v>8234</v>
      </c>
      <c r="J23004" s="1" t="s">
        <v>8235</v>
      </c>
      <c r="K23004" s="1">
        <v>1.0</v>
      </c>
      <c r="L23004" s="3">
        <v>41640.0</v>
      </c>
      <c r="M23004" s="3">
        <v>42109.0</v>
      </c>
      <c r="N23004" s="3">
        <v>42109.0</v>
      </c>
    </row>
    <row r="23005">
      <c r="A23005" s="1" t="s">
        <v>80914</v>
      </c>
      <c r="B23005" s="1" t="s">
        <v>80915</v>
      </c>
      <c r="D23005" s="1" t="s">
        <v>56</v>
      </c>
      <c r="E23005" s="1">
        <v>3750000.0</v>
      </c>
      <c r="F23005" s="1" t="s">
        <v>18</v>
      </c>
      <c r="G23005" s="1" t="s">
        <v>25</v>
      </c>
      <c r="H23005" s="1" t="s">
        <v>158</v>
      </c>
      <c r="I23005" s="1" t="s">
        <v>244</v>
      </c>
      <c r="J23005" s="1" t="s">
        <v>327</v>
      </c>
      <c r="K23005" s="1">
        <v>3.0</v>
      </c>
      <c r="M23005" s="3">
        <v>40912.0</v>
      </c>
      <c r="N23005" s="3">
        <v>42132.0</v>
      </c>
    </row>
    <row r="23006">
      <c r="A23006" s="1" t="s">
        <v>80916</v>
      </c>
      <c r="B23006" s="1" t="s">
        <v>80917</v>
      </c>
      <c r="C23006" s="2" t="s">
        <v>80918</v>
      </c>
      <c r="D23006" s="1" t="s">
        <v>264</v>
      </c>
      <c r="E23006" s="1">
        <v>2200000.0</v>
      </c>
      <c r="F23006" s="1" t="s">
        <v>18</v>
      </c>
      <c r="G23006" s="1" t="s">
        <v>128</v>
      </c>
      <c r="H23006" s="1" t="s">
        <v>129</v>
      </c>
      <c r="I23006" s="1" t="s">
        <v>130</v>
      </c>
      <c r="J23006" s="1" t="s">
        <v>130</v>
      </c>
      <c r="K23006" s="1">
        <v>1.0</v>
      </c>
      <c r="M23006" s="3">
        <v>42291.0</v>
      </c>
      <c r="N23006" s="3">
        <v>42291.0</v>
      </c>
    </row>
    <row r="23007">
      <c r="A23007" s="1" t="s">
        <v>80919</v>
      </c>
      <c r="B23007" s="2" t="s">
        <v>80920</v>
      </c>
      <c r="C23007" s="2" t="s">
        <v>80921</v>
      </c>
      <c r="D23007" s="1" t="s">
        <v>42</v>
      </c>
      <c r="E23007" s="1">
        <v>325000.0</v>
      </c>
      <c r="F23007" s="1" t="s">
        <v>18</v>
      </c>
      <c r="G23007" s="1" t="s">
        <v>25</v>
      </c>
      <c r="H23007" s="1" t="s">
        <v>527</v>
      </c>
      <c r="I23007" s="1" t="s">
        <v>528</v>
      </c>
      <c r="J23007" s="1" t="s">
        <v>529</v>
      </c>
      <c r="K23007" s="1">
        <v>1.0</v>
      </c>
      <c r="L23007" s="3">
        <v>39814.0</v>
      </c>
      <c r="M23007" s="3">
        <v>40952.0</v>
      </c>
      <c r="N23007" s="3">
        <v>40952.0</v>
      </c>
    </row>
    <row r="23008">
      <c r="A23008" s="1" t="s">
        <v>80922</v>
      </c>
      <c r="B23008" s="1" t="s">
        <v>80923</v>
      </c>
      <c r="C23008" s="2" t="s">
        <v>80924</v>
      </c>
      <c r="D23008" s="1" t="s">
        <v>3708</v>
      </c>
      <c r="E23008" s="1">
        <v>6322000.0</v>
      </c>
      <c r="F23008" s="1" t="s">
        <v>113</v>
      </c>
      <c r="G23008" s="1" t="s">
        <v>25</v>
      </c>
      <c r="H23008" s="1" t="s">
        <v>121</v>
      </c>
      <c r="I23008" s="1" t="s">
        <v>122</v>
      </c>
      <c r="J23008" s="1" t="s">
        <v>122</v>
      </c>
      <c r="K23008" s="1">
        <v>2.0</v>
      </c>
      <c r="L23008" s="3">
        <v>40179.0</v>
      </c>
      <c r="M23008" s="3">
        <v>41009.0</v>
      </c>
      <c r="N23008" s="3">
        <v>41614.0</v>
      </c>
    </row>
    <row r="23009">
      <c r="A23009" s="1" t="s">
        <v>80925</v>
      </c>
      <c r="B23009" s="1" t="s">
        <v>80926</v>
      </c>
      <c r="C23009" s="2" t="s">
        <v>80927</v>
      </c>
      <c r="D23009" s="1" t="s">
        <v>42</v>
      </c>
      <c r="E23009" s="1">
        <v>120000.0</v>
      </c>
      <c r="F23009" s="1" t="s">
        <v>18</v>
      </c>
      <c r="G23009" s="1" t="s">
        <v>25</v>
      </c>
      <c r="H23009" s="1" t="s">
        <v>64</v>
      </c>
      <c r="I23009" s="1" t="s">
        <v>65</v>
      </c>
      <c r="J23009" s="1" t="s">
        <v>66</v>
      </c>
      <c r="K23009" s="1">
        <v>1.0</v>
      </c>
      <c r="M23009" s="3">
        <v>41974.0</v>
      </c>
      <c r="N23009" s="3">
        <v>41974.0</v>
      </c>
    </row>
    <row r="23010">
      <c r="A23010" s="1" t="s">
        <v>80928</v>
      </c>
      <c r="B23010" s="1" t="s">
        <v>80929</v>
      </c>
      <c r="C23010" s="2" t="s">
        <v>80930</v>
      </c>
      <c r="D23010" s="1" t="s">
        <v>80931</v>
      </c>
      <c r="E23010" s="1">
        <v>2515000.0</v>
      </c>
      <c r="F23010" s="1" t="s">
        <v>18</v>
      </c>
      <c r="G23010" s="1" t="s">
        <v>25</v>
      </c>
      <c r="H23010" s="1" t="s">
        <v>44</v>
      </c>
      <c r="I23010" s="1" t="s">
        <v>282</v>
      </c>
      <c r="J23010" s="1" t="s">
        <v>282</v>
      </c>
      <c r="K23010" s="1">
        <v>3.0</v>
      </c>
      <c r="L23010" s="3">
        <v>39448.0</v>
      </c>
      <c r="M23010" s="3">
        <v>40330.0</v>
      </c>
      <c r="N23010" s="3">
        <v>41115.0</v>
      </c>
    </row>
    <row r="23011">
      <c r="A23011" s="1" t="s">
        <v>80932</v>
      </c>
      <c r="B23011" s="1" t="s">
        <v>80933</v>
      </c>
      <c r="C23011" s="2" t="s">
        <v>80934</v>
      </c>
      <c r="D23011" s="1" t="s">
        <v>5397</v>
      </c>
      <c r="E23011" s="1">
        <v>4340000.0</v>
      </c>
      <c r="F23011" s="1" t="s">
        <v>18</v>
      </c>
      <c r="G23011" s="1" t="s">
        <v>25</v>
      </c>
      <c r="H23011" s="1" t="s">
        <v>106</v>
      </c>
      <c r="I23011" s="1" t="s">
        <v>5339</v>
      </c>
      <c r="J23011" s="1" t="s">
        <v>5340</v>
      </c>
      <c r="K23011" s="1">
        <v>3.0</v>
      </c>
      <c r="L23011" s="3">
        <v>40544.0</v>
      </c>
      <c r="M23011" s="3">
        <v>40995.0</v>
      </c>
      <c r="N23011" s="3">
        <v>42025.0</v>
      </c>
    </row>
    <row r="23012">
      <c r="A23012" s="1" t="s">
        <v>80935</v>
      </c>
      <c r="B23012" s="1" t="s">
        <v>80936</v>
      </c>
      <c r="C23012" s="2" t="s">
        <v>80937</v>
      </c>
      <c r="D23012" s="1" t="s">
        <v>80938</v>
      </c>
      <c r="E23012" s="1" t="s">
        <v>43</v>
      </c>
      <c r="F23012" s="1" t="s">
        <v>18</v>
      </c>
      <c r="G23012" s="1" t="s">
        <v>25</v>
      </c>
      <c r="H23012" s="1" t="s">
        <v>64</v>
      </c>
      <c r="I23012" s="1" t="s">
        <v>65</v>
      </c>
      <c r="J23012" s="1" t="s">
        <v>1160</v>
      </c>
      <c r="K23012" s="1">
        <v>1.0</v>
      </c>
      <c r="L23012" s="3">
        <v>41275.0</v>
      </c>
      <c r="M23012" s="3">
        <v>41669.0</v>
      </c>
      <c r="N23012" s="3">
        <v>41669.0</v>
      </c>
    </row>
    <row r="23013">
      <c r="A23013" s="1" t="s">
        <v>80939</v>
      </c>
      <c r="B23013" s="1" t="s">
        <v>80940</v>
      </c>
      <c r="C23013" s="2" t="s">
        <v>80941</v>
      </c>
      <c r="D23013" s="1" t="s">
        <v>80942</v>
      </c>
      <c r="E23013" s="1">
        <v>250000.0</v>
      </c>
      <c r="F23013" s="1" t="s">
        <v>207</v>
      </c>
      <c r="G23013" s="1" t="s">
        <v>25</v>
      </c>
      <c r="H23013" s="1" t="s">
        <v>808</v>
      </c>
      <c r="I23013" s="1" t="s">
        <v>809</v>
      </c>
      <c r="J23013" s="1" t="s">
        <v>809</v>
      </c>
      <c r="K23013" s="1">
        <v>1.0</v>
      </c>
      <c r="L23013" s="3">
        <v>41944.0</v>
      </c>
      <c r="M23013" s="3">
        <v>42095.0</v>
      </c>
      <c r="N23013" s="3">
        <v>42095.0</v>
      </c>
    </row>
    <row r="23014">
      <c r="A23014" s="1" t="s">
        <v>80943</v>
      </c>
      <c r="B23014" s="1" t="s">
        <v>80944</v>
      </c>
      <c r="C23014" s="2" t="s">
        <v>80945</v>
      </c>
      <c r="D23014" s="1" t="s">
        <v>3708</v>
      </c>
      <c r="E23014" s="1" t="s">
        <v>43</v>
      </c>
      <c r="F23014" s="1" t="s">
        <v>18</v>
      </c>
      <c r="G23014" s="1" t="s">
        <v>25</v>
      </c>
      <c r="H23014" s="1" t="s">
        <v>106</v>
      </c>
      <c r="I23014" s="1" t="s">
        <v>107</v>
      </c>
      <c r="J23014" s="1" t="s">
        <v>108</v>
      </c>
      <c r="K23014" s="1">
        <v>1.0</v>
      </c>
      <c r="L23014" s="3">
        <v>40311.0</v>
      </c>
      <c r="M23014" s="3">
        <v>40405.0</v>
      </c>
      <c r="N23014" s="3">
        <v>40405.0</v>
      </c>
    </row>
    <row r="23015">
      <c r="A23015" s="1" t="s">
        <v>80946</v>
      </c>
      <c r="B23015" s="1" t="s">
        <v>80947</v>
      </c>
      <c r="C23015" s="2" t="s">
        <v>80948</v>
      </c>
      <c r="D23015" s="1" t="s">
        <v>80949</v>
      </c>
      <c r="E23015" s="1">
        <v>4596695.0</v>
      </c>
      <c r="F23015" s="1" t="s">
        <v>18</v>
      </c>
      <c r="G23015" s="1" t="s">
        <v>128</v>
      </c>
      <c r="K23015" s="1">
        <v>2.0</v>
      </c>
      <c r="L23015" s="3">
        <v>41334.0</v>
      </c>
      <c r="M23015" s="3">
        <v>41214.0</v>
      </c>
      <c r="N23015" s="3">
        <v>41667.0</v>
      </c>
    </row>
    <row r="23016">
      <c r="A23016" s="1" t="s">
        <v>80950</v>
      </c>
      <c r="B23016" s="1" t="s">
        <v>80951</v>
      </c>
      <c r="C23016" s="2" t="s">
        <v>80952</v>
      </c>
      <c r="D23016" s="1" t="s">
        <v>786</v>
      </c>
      <c r="E23016" s="1">
        <v>120000.0</v>
      </c>
      <c r="F23016" s="1" t="s">
        <v>18</v>
      </c>
      <c r="G23016" s="1" t="s">
        <v>128</v>
      </c>
      <c r="H23016" s="1" t="s">
        <v>129</v>
      </c>
      <c r="I23016" s="1" t="s">
        <v>130</v>
      </c>
      <c r="J23016" s="1" t="s">
        <v>130</v>
      </c>
      <c r="K23016" s="1">
        <v>1.0</v>
      </c>
      <c r="L23016" s="3">
        <v>40210.0</v>
      </c>
      <c r="M23016" s="3">
        <v>41974.0</v>
      </c>
      <c r="N23016" s="3">
        <v>41974.0</v>
      </c>
    </row>
    <row r="23017">
      <c r="A23017" s="1" t="s">
        <v>80953</v>
      </c>
      <c r="B23017" s="1" t="s">
        <v>80954</v>
      </c>
      <c r="C23017" s="2" t="s">
        <v>80955</v>
      </c>
      <c r="D23017" s="1" t="s">
        <v>80956</v>
      </c>
      <c r="E23017" s="1">
        <v>588000.0</v>
      </c>
      <c r="F23017" s="1" t="s">
        <v>18</v>
      </c>
      <c r="G23017" s="1" t="s">
        <v>25</v>
      </c>
      <c r="H23017" s="1" t="s">
        <v>808</v>
      </c>
      <c r="I23017" s="1" t="s">
        <v>809</v>
      </c>
      <c r="J23017" s="1" t="s">
        <v>810</v>
      </c>
      <c r="K23017" s="1">
        <v>3.0</v>
      </c>
      <c r="L23017" s="3">
        <v>40909.0</v>
      </c>
      <c r="M23017" s="3">
        <v>40914.0</v>
      </c>
      <c r="N23017" s="3">
        <v>41400.0</v>
      </c>
    </row>
    <row r="23018">
      <c r="A23018" s="1" t="s">
        <v>80957</v>
      </c>
      <c r="B23018" s="2" t="s">
        <v>80958</v>
      </c>
      <c r="C23018" s="2" t="s">
        <v>80959</v>
      </c>
      <c r="D23018" s="1" t="s">
        <v>75</v>
      </c>
      <c r="E23018" s="1" t="s">
        <v>43</v>
      </c>
      <c r="F23018" s="1" t="s">
        <v>18</v>
      </c>
      <c r="K23018" s="1">
        <v>1.0</v>
      </c>
      <c r="M23018" s="3">
        <v>41219.0</v>
      </c>
      <c r="N23018" s="3">
        <v>41219.0</v>
      </c>
    </row>
    <row r="23019">
      <c r="A23019" s="1" t="s">
        <v>80960</v>
      </c>
      <c r="B23019" s="1" t="s">
        <v>80961</v>
      </c>
      <c r="C23019" s="2" t="s">
        <v>80962</v>
      </c>
      <c r="D23019" s="1" t="s">
        <v>38376</v>
      </c>
      <c r="E23019" s="1">
        <v>70000.0</v>
      </c>
      <c r="F23019" s="1" t="s">
        <v>18</v>
      </c>
      <c r="G23019" s="1" t="s">
        <v>25</v>
      </c>
      <c r="H23019" s="1" t="s">
        <v>208</v>
      </c>
      <c r="I23019" s="1" t="s">
        <v>209</v>
      </c>
      <c r="J23019" s="1" t="s">
        <v>209</v>
      </c>
      <c r="K23019" s="1">
        <v>1.0</v>
      </c>
      <c r="L23019" s="3">
        <v>41080.0</v>
      </c>
      <c r="M23019" s="3">
        <v>41604.0</v>
      </c>
      <c r="N23019" s="3">
        <v>41604.0</v>
      </c>
    </row>
    <row r="23020">
      <c r="A23020" s="1" t="s">
        <v>80963</v>
      </c>
      <c r="B23020" s="1" t="s">
        <v>80964</v>
      </c>
      <c r="C23020" s="2" t="s">
        <v>80965</v>
      </c>
      <c r="D23020" s="1" t="s">
        <v>42</v>
      </c>
      <c r="E23020" s="1">
        <v>1500000.0</v>
      </c>
      <c r="F23020" s="1" t="s">
        <v>207</v>
      </c>
      <c r="G23020" s="1" t="s">
        <v>25</v>
      </c>
      <c r="H23020" s="1" t="s">
        <v>808</v>
      </c>
      <c r="I23020" s="1" t="s">
        <v>809</v>
      </c>
      <c r="J23020" s="1" t="s">
        <v>810</v>
      </c>
      <c r="K23020" s="1">
        <v>1.0</v>
      </c>
      <c r="M23020" s="3">
        <v>40520.0</v>
      </c>
      <c r="N23020" s="3">
        <v>40520.0</v>
      </c>
    </row>
    <row r="23021">
      <c r="A23021" s="1" t="s">
        <v>80966</v>
      </c>
      <c r="B23021" s="1" t="s">
        <v>80967</v>
      </c>
      <c r="D23021" s="1" t="s">
        <v>1055</v>
      </c>
      <c r="E23021" s="1">
        <v>250000.0</v>
      </c>
      <c r="F23021" s="1" t="s">
        <v>18</v>
      </c>
      <c r="K23021" s="1">
        <v>1.0</v>
      </c>
      <c r="L23021" s="3">
        <v>41660.0</v>
      </c>
      <c r="M23021" s="3">
        <v>41781.0</v>
      </c>
      <c r="N23021" s="3">
        <v>41781.0</v>
      </c>
    </row>
    <row r="23022">
      <c r="A23022" s="1" t="s">
        <v>80968</v>
      </c>
      <c r="B23022" s="1" t="s">
        <v>80969</v>
      </c>
      <c r="C23022" s="2" t="s">
        <v>80970</v>
      </c>
      <c r="E23022" s="1" t="s">
        <v>43</v>
      </c>
      <c r="F23022" s="1" t="s">
        <v>18</v>
      </c>
      <c r="K23022" s="1">
        <v>1.0</v>
      </c>
      <c r="L23022" s="3">
        <v>40634.0</v>
      </c>
      <c r="M23022" s="3">
        <v>41244.0</v>
      </c>
      <c r="N23022" s="3">
        <v>41244.0</v>
      </c>
    </row>
    <row r="23023">
      <c r="A23023" s="1" t="s">
        <v>80971</v>
      </c>
      <c r="B23023" s="1" t="s">
        <v>80972</v>
      </c>
      <c r="C23023" s="2" t="s">
        <v>80973</v>
      </c>
      <c r="E23023" s="1" t="s">
        <v>43</v>
      </c>
      <c r="F23023" s="1" t="s">
        <v>207</v>
      </c>
      <c r="G23023" s="1" t="s">
        <v>25</v>
      </c>
      <c r="H23023" s="1" t="s">
        <v>64</v>
      </c>
      <c r="I23023" s="1" t="s">
        <v>65</v>
      </c>
      <c r="J23023" s="1" t="s">
        <v>271</v>
      </c>
      <c r="K23023" s="1">
        <v>1.0</v>
      </c>
      <c r="M23023" s="3">
        <v>40969.0</v>
      </c>
      <c r="N23023" s="3">
        <v>40969.0</v>
      </c>
    </row>
    <row r="23024">
      <c r="A23024" s="1" t="s">
        <v>80974</v>
      </c>
      <c r="B23024" s="1" t="s">
        <v>80975</v>
      </c>
      <c r="C23024" s="2" t="s">
        <v>80976</v>
      </c>
      <c r="D23024" s="1" t="s">
        <v>80977</v>
      </c>
      <c r="E23024" s="1">
        <v>1000000.0</v>
      </c>
      <c r="F23024" s="1" t="s">
        <v>18</v>
      </c>
      <c r="G23024" s="1" t="s">
        <v>25</v>
      </c>
      <c r="H23024" s="1" t="s">
        <v>64</v>
      </c>
      <c r="I23024" s="1" t="s">
        <v>95</v>
      </c>
      <c r="J23024" s="1" t="s">
        <v>826</v>
      </c>
      <c r="K23024" s="1">
        <v>3.0</v>
      </c>
      <c r="L23024" s="3">
        <v>41275.0</v>
      </c>
      <c r="M23024" s="3">
        <v>41843.0</v>
      </c>
      <c r="N23024" s="3">
        <v>42178.0</v>
      </c>
    </row>
    <row r="23025">
      <c r="A23025" s="1" t="s">
        <v>80978</v>
      </c>
      <c r="B23025" s="1" t="s">
        <v>80979</v>
      </c>
      <c r="C23025" s="2" t="s">
        <v>80980</v>
      </c>
      <c r="D23025" s="1" t="s">
        <v>2479</v>
      </c>
      <c r="E23025" s="1">
        <v>500000.0</v>
      </c>
      <c r="F23025" s="1" t="s">
        <v>18</v>
      </c>
      <c r="G23025" s="1" t="s">
        <v>19</v>
      </c>
      <c r="H23025" s="1">
        <v>10.0</v>
      </c>
      <c r="I23025" s="1" t="s">
        <v>31412</v>
      </c>
      <c r="J23025" s="1" t="s">
        <v>31412</v>
      </c>
      <c r="K23025" s="1">
        <v>1.0</v>
      </c>
      <c r="L23025" s="3">
        <v>40909.0</v>
      </c>
      <c r="M23025" s="3">
        <v>41624.0</v>
      </c>
      <c r="N23025" s="3">
        <v>41624.0</v>
      </c>
    </row>
    <row r="23026">
      <c r="A23026" s="1" t="s">
        <v>80981</v>
      </c>
      <c r="B23026" s="1" t="s">
        <v>80982</v>
      </c>
      <c r="C23026" s="2" t="s">
        <v>80983</v>
      </c>
      <c r="D23026" s="1" t="s">
        <v>80984</v>
      </c>
      <c r="E23026" s="1">
        <v>250000.0</v>
      </c>
      <c r="F23026" s="1" t="s">
        <v>18</v>
      </c>
      <c r="G23026" s="1" t="s">
        <v>25</v>
      </c>
      <c r="H23026" s="1" t="s">
        <v>380</v>
      </c>
      <c r="I23026" s="1" t="s">
        <v>381</v>
      </c>
      <c r="J23026" s="1" t="s">
        <v>381</v>
      </c>
      <c r="K23026" s="1">
        <v>1.0</v>
      </c>
      <c r="L23026" s="3">
        <v>41791.0</v>
      </c>
      <c r="M23026" s="3">
        <v>41821.0</v>
      </c>
      <c r="N23026" s="3">
        <v>41821.0</v>
      </c>
    </row>
    <row r="23027">
      <c r="A23027" s="1" t="s">
        <v>80985</v>
      </c>
      <c r="B23027" s="1" t="s">
        <v>80986</v>
      </c>
      <c r="C23027" s="2" t="s">
        <v>80987</v>
      </c>
      <c r="D23027" s="1" t="s">
        <v>80988</v>
      </c>
      <c r="E23027" s="1">
        <v>1041510.0</v>
      </c>
      <c r="F23027" s="1" t="s">
        <v>18</v>
      </c>
      <c r="G23027" s="1" t="s">
        <v>128</v>
      </c>
      <c r="H23027" s="1" t="s">
        <v>14209</v>
      </c>
      <c r="I23027" s="1" t="s">
        <v>3220</v>
      </c>
      <c r="J23027" s="1" t="s">
        <v>80989</v>
      </c>
      <c r="K23027" s="1">
        <v>1.0</v>
      </c>
      <c r="L23027" s="3">
        <v>40686.0</v>
      </c>
      <c r="M23027" s="3">
        <v>41244.0</v>
      </c>
      <c r="N23027" s="3">
        <v>41244.0</v>
      </c>
    </row>
    <row r="23028">
      <c r="A23028" s="1" t="s">
        <v>80990</v>
      </c>
      <c r="B23028" s="1" t="s">
        <v>80991</v>
      </c>
      <c r="C23028" s="2" t="s">
        <v>80992</v>
      </c>
      <c r="D23028" s="1" t="s">
        <v>80993</v>
      </c>
      <c r="E23028" s="1">
        <v>2789671.0</v>
      </c>
      <c r="F23028" s="1" t="s">
        <v>18</v>
      </c>
      <c r="G23028" s="1" t="s">
        <v>25</v>
      </c>
      <c r="H23028" s="1" t="s">
        <v>64</v>
      </c>
      <c r="I23028" s="1" t="s">
        <v>65</v>
      </c>
      <c r="J23028" s="1" t="s">
        <v>71</v>
      </c>
      <c r="K23028" s="1">
        <v>2.0</v>
      </c>
      <c r="L23028" s="3">
        <v>41640.0</v>
      </c>
      <c r="M23028" s="3">
        <v>41591.0</v>
      </c>
      <c r="N23028" s="3">
        <v>42318.0</v>
      </c>
    </row>
    <row r="23029">
      <c r="A23029" s="1" t="s">
        <v>80994</v>
      </c>
      <c r="B23029" s="1" t="s">
        <v>80995</v>
      </c>
      <c r="C23029" s="2" t="s">
        <v>80996</v>
      </c>
      <c r="D23029" s="1" t="s">
        <v>80997</v>
      </c>
      <c r="E23029" s="1">
        <v>20000.0</v>
      </c>
      <c r="F23029" s="1" t="s">
        <v>18</v>
      </c>
      <c r="G23029" s="1" t="s">
        <v>25</v>
      </c>
      <c r="H23029" s="1" t="s">
        <v>142</v>
      </c>
      <c r="I23029" s="1" t="s">
        <v>143</v>
      </c>
      <c r="J23029" s="1" t="s">
        <v>143</v>
      </c>
      <c r="K23029" s="1">
        <v>1.0</v>
      </c>
      <c r="L23029" s="3">
        <v>40391.0</v>
      </c>
      <c r="M23029" s="3">
        <v>41414.0</v>
      </c>
      <c r="N23029" s="3">
        <v>41414.0</v>
      </c>
    </row>
    <row r="23030">
      <c r="A23030" s="1" t="s">
        <v>80998</v>
      </c>
      <c r="B23030" s="1" t="s">
        <v>80999</v>
      </c>
      <c r="C23030" s="2" t="s">
        <v>81000</v>
      </c>
      <c r="D23030" s="1" t="s">
        <v>81001</v>
      </c>
      <c r="E23030" s="1">
        <v>2500000.0</v>
      </c>
      <c r="F23030" s="1" t="s">
        <v>18</v>
      </c>
      <c r="G23030" s="1" t="s">
        <v>25</v>
      </c>
      <c r="H23030" s="1" t="s">
        <v>64</v>
      </c>
      <c r="I23030" s="1" t="s">
        <v>1221</v>
      </c>
      <c r="J23030" s="1" t="s">
        <v>1221</v>
      </c>
      <c r="K23030" s="1">
        <v>1.0</v>
      </c>
      <c r="L23030" s="3">
        <v>40544.0</v>
      </c>
      <c r="M23030" s="3">
        <v>41184.0</v>
      </c>
      <c r="N23030" s="3">
        <v>41184.0</v>
      </c>
    </row>
    <row r="23031">
      <c r="A23031" s="1" t="s">
        <v>81002</v>
      </c>
      <c r="B23031" s="1" t="s">
        <v>81003</v>
      </c>
      <c r="C23031" s="2" t="s">
        <v>81004</v>
      </c>
      <c r="D23031" s="1" t="s">
        <v>81005</v>
      </c>
      <c r="E23031" s="1">
        <v>37500.0</v>
      </c>
      <c r="F23031" s="1" t="s">
        <v>18</v>
      </c>
      <c r="G23031" s="1" t="s">
        <v>25</v>
      </c>
      <c r="H23031" s="1" t="s">
        <v>106</v>
      </c>
      <c r="I23031" s="1" t="s">
        <v>107</v>
      </c>
      <c r="J23031" s="1" t="s">
        <v>108</v>
      </c>
      <c r="K23031" s="1">
        <v>2.0</v>
      </c>
      <c r="L23031" s="3">
        <v>40909.0</v>
      </c>
      <c r="M23031" s="3">
        <v>41000.0</v>
      </c>
      <c r="N23031" s="3">
        <v>41141.0</v>
      </c>
    </row>
    <row r="23032">
      <c r="A23032" s="1" t="s">
        <v>81006</v>
      </c>
      <c r="B23032" s="1" t="s">
        <v>81007</v>
      </c>
      <c r="C23032" s="2" t="s">
        <v>81008</v>
      </c>
      <c r="D23032" s="1" t="s">
        <v>81009</v>
      </c>
      <c r="E23032" s="1">
        <v>1000000.0</v>
      </c>
      <c r="F23032" s="1" t="s">
        <v>18</v>
      </c>
      <c r="G23032" s="1" t="s">
        <v>25</v>
      </c>
      <c r="H23032" s="1" t="s">
        <v>106</v>
      </c>
      <c r="I23032" s="1" t="s">
        <v>107</v>
      </c>
      <c r="J23032" s="1" t="s">
        <v>108</v>
      </c>
      <c r="K23032" s="1">
        <v>1.0</v>
      </c>
      <c r="L23032" s="3">
        <v>41456.0</v>
      </c>
      <c r="M23032" s="3">
        <v>41456.0</v>
      </c>
      <c r="N23032" s="3">
        <v>41456.0</v>
      </c>
    </row>
    <row r="23033">
      <c r="A23033" s="1" t="s">
        <v>81010</v>
      </c>
      <c r="B23033" s="1" t="s">
        <v>81011</v>
      </c>
      <c r="C23033" s="2" t="s">
        <v>81012</v>
      </c>
      <c r="D23033" s="1" t="s">
        <v>81013</v>
      </c>
      <c r="E23033" s="1">
        <v>200000.0</v>
      </c>
      <c r="F23033" s="1" t="s">
        <v>18</v>
      </c>
      <c r="G23033" s="1" t="s">
        <v>4937</v>
      </c>
      <c r="H23033" s="1">
        <v>9.0</v>
      </c>
      <c r="I23033" s="1" t="s">
        <v>7375</v>
      </c>
      <c r="J23033" s="1" t="s">
        <v>7375</v>
      </c>
      <c r="K23033" s="1">
        <v>3.0</v>
      </c>
      <c r="L23033" s="3">
        <v>41253.0</v>
      </c>
      <c r="M23033" s="3">
        <v>41736.0</v>
      </c>
      <c r="N23033" s="3">
        <v>42318.0</v>
      </c>
    </row>
    <row r="23034">
      <c r="A23034" s="1" t="s">
        <v>81014</v>
      </c>
      <c r="B23034" s="1" t="s">
        <v>81015</v>
      </c>
      <c r="C23034" s="2" t="s">
        <v>81016</v>
      </c>
      <c r="D23034" s="1" t="s">
        <v>42</v>
      </c>
      <c r="E23034" s="1">
        <v>371248.0</v>
      </c>
      <c r="F23034" s="1" t="s">
        <v>18</v>
      </c>
      <c r="G23034" s="1" t="s">
        <v>25</v>
      </c>
      <c r="H23034" s="1" t="s">
        <v>3993</v>
      </c>
      <c r="I23034" s="1" t="s">
        <v>3994</v>
      </c>
      <c r="J23034" s="1" t="s">
        <v>3995</v>
      </c>
      <c r="K23034" s="1">
        <v>1.0</v>
      </c>
      <c r="L23034" s="3">
        <v>40909.0</v>
      </c>
      <c r="M23034" s="3">
        <v>41163.0</v>
      </c>
      <c r="N23034" s="3">
        <v>41163.0</v>
      </c>
    </row>
    <row r="23035">
      <c r="A23035" s="1" t="s">
        <v>81017</v>
      </c>
      <c r="B23035" s="1" t="s">
        <v>81018</v>
      </c>
      <c r="E23035" s="1" t="s">
        <v>43</v>
      </c>
      <c r="F23035" s="1" t="s">
        <v>18</v>
      </c>
      <c r="K23035" s="1">
        <v>1.0</v>
      </c>
      <c r="M23035" s="3">
        <v>41944.0</v>
      </c>
      <c r="N23035" s="3">
        <v>41944.0</v>
      </c>
    </row>
    <row r="23036">
      <c r="A23036" s="1" t="s">
        <v>81019</v>
      </c>
      <c r="B23036" s="1" t="s">
        <v>81020</v>
      </c>
      <c r="C23036" s="2" t="s">
        <v>81021</v>
      </c>
      <c r="D23036" s="1" t="s">
        <v>81022</v>
      </c>
      <c r="E23036" s="1">
        <v>85000.0</v>
      </c>
      <c r="F23036" s="1" t="s">
        <v>18</v>
      </c>
      <c r="K23036" s="1">
        <v>1.0</v>
      </c>
      <c r="M23036" s="3">
        <v>41118.0</v>
      </c>
      <c r="N23036" s="3">
        <v>41118.0</v>
      </c>
    </row>
    <row r="23037">
      <c r="A23037" s="1" t="s">
        <v>81023</v>
      </c>
      <c r="B23037" s="1" t="s">
        <v>81024</v>
      </c>
      <c r="C23037" s="2" t="s">
        <v>81025</v>
      </c>
      <c r="D23037" s="1" t="s">
        <v>81026</v>
      </c>
      <c r="E23037" s="1">
        <v>770000.0</v>
      </c>
      <c r="F23037" s="1" t="s">
        <v>18</v>
      </c>
      <c r="G23037" s="1" t="s">
        <v>2125</v>
      </c>
      <c r="H23037" s="1">
        <v>13.0</v>
      </c>
      <c r="I23037" s="1" t="s">
        <v>2126</v>
      </c>
      <c r="J23037" s="1" t="s">
        <v>2126</v>
      </c>
      <c r="K23037" s="1">
        <v>1.0</v>
      </c>
      <c r="L23037" s="3">
        <v>41791.0</v>
      </c>
      <c r="M23037" s="3">
        <v>42037.0</v>
      </c>
      <c r="N23037" s="3">
        <v>42037.0</v>
      </c>
    </row>
    <row r="23038">
      <c r="A23038" s="1" t="s">
        <v>81027</v>
      </c>
      <c r="B23038" s="2" t="s">
        <v>81028</v>
      </c>
      <c r="C23038" s="2" t="s">
        <v>81029</v>
      </c>
      <c r="D23038" s="1" t="s">
        <v>81030</v>
      </c>
      <c r="E23038" s="1">
        <v>340000.0</v>
      </c>
      <c r="F23038" s="1" t="s">
        <v>18</v>
      </c>
      <c r="G23038" s="1" t="s">
        <v>25</v>
      </c>
      <c r="H23038" s="1" t="s">
        <v>64</v>
      </c>
      <c r="I23038" s="1" t="s">
        <v>65</v>
      </c>
      <c r="J23038" s="1" t="s">
        <v>71</v>
      </c>
      <c r="K23038" s="1">
        <v>2.0</v>
      </c>
      <c r="L23038" s="3">
        <v>40603.0</v>
      </c>
      <c r="M23038" s="3">
        <v>40603.0</v>
      </c>
      <c r="N23038" s="3">
        <v>40848.0</v>
      </c>
    </row>
    <row r="23039">
      <c r="A23039" s="1" t="s">
        <v>81031</v>
      </c>
      <c r="B23039" s="1" t="s">
        <v>81032</v>
      </c>
      <c r="C23039" s="2" t="s">
        <v>81033</v>
      </c>
      <c r="D23039" s="1" t="s">
        <v>3932</v>
      </c>
      <c r="E23039" s="1">
        <v>6000000.0</v>
      </c>
      <c r="F23039" s="1" t="s">
        <v>113</v>
      </c>
      <c r="G23039" s="1" t="s">
        <v>25</v>
      </c>
      <c r="H23039" s="1" t="s">
        <v>64</v>
      </c>
      <c r="I23039" s="1" t="s">
        <v>1221</v>
      </c>
      <c r="J23039" s="1" t="s">
        <v>1221</v>
      </c>
      <c r="K23039" s="1">
        <v>1.0</v>
      </c>
      <c r="L23039" s="3">
        <v>37712.0</v>
      </c>
      <c r="M23039" s="3">
        <v>38749.0</v>
      </c>
      <c r="N23039" s="3">
        <v>38749.0</v>
      </c>
    </row>
    <row r="23040">
      <c r="A23040" s="1" t="s">
        <v>81034</v>
      </c>
      <c r="B23040" s="1" t="s">
        <v>81035</v>
      </c>
      <c r="C23040" s="2" t="s">
        <v>81036</v>
      </c>
      <c r="D23040" s="1" t="s">
        <v>81037</v>
      </c>
      <c r="E23040" s="1">
        <v>9250000.0</v>
      </c>
      <c r="F23040" s="1" t="s">
        <v>18</v>
      </c>
      <c r="G23040" s="1" t="s">
        <v>25</v>
      </c>
      <c r="H23040" s="1" t="s">
        <v>158</v>
      </c>
      <c r="I23040" s="1" t="s">
        <v>244</v>
      </c>
      <c r="J23040" s="1" t="s">
        <v>327</v>
      </c>
      <c r="K23040" s="1">
        <v>3.0</v>
      </c>
      <c r="L23040" s="3">
        <v>39264.0</v>
      </c>
      <c r="M23040" s="3">
        <v>39264.0</v>
      </c>
      <c r="N23040" s="3">
        <v>41387.0</v>
      </c>
    </row>
    <row r="23041">
      <c r="A23041" s="1" t="s">
        <v>81038</v>
      </c>
      <c r="B23041" s="1" t="s">
        <v>81039</v>
      </c>
      <c r="C23041" s="2" t="s">
        <v>81040</v>
      </c>
      <c r="D23041" s="1" t="s">
        <v>81041</v>
      </c>
      <c r="E23041" s="1">
        <v>1.81E7</v>
      </c>
      <c r="F23041" s="1" t="s">
        <v>113</v>
      </c>
      <c r="G23041" s="1" t="s">
        <v>25</v>
      </c>
      <c r="H23041" s="1" t="s">
        <v>64</v>
      </c>
      <c r="I23041" s="1" t="s">
        <v>65</v>
      </c>
      <c r="J23041" s="1" t="s">
        <v>984</v>
      </c>
      <c r="K23041" s="1">
        <v>3.0</v>
      </c>
      <c r="L23041" s="3">
        <v>37622.0</v>
      </c>
      <c r="M23041" s="3">
        <v>39203.0</v>
      </c>
      <c r="N23041" s="3">
        <v>40118.0</v>
      </c>
    </row>
    <row r="23042">
      <c r="A23042" s="1" t="s">
        <v>81042</v>
      </c>
      <c r="B23042" s="1" t="s">
        <v>81043</v>
      </c>
      <c r="E23042" s="1">
        <v>23561.1962804725</v>
      </c>
      <c r="F23042" s="1" t="s">
        <v>207</v>
      </c>
      <c r="K23042" s="1">
        <v>1.0</v>
      </c>
      <c r="M23042" s="3">
        <v>42311.0</v>
      </c>
      <c r="N23042" s="3">
        <v>42311.0</v>
      </c>
    </row>
    <row r="23043">
      <c r="A23043" s="1" t="s">
        <v>81044</v>
      </c>
      <c r="B23043" s="1" t="s">
        <v>81045</v>
      </c>
      <c r="C23043" s="2" t="s">
        <v>81046</v>
      </c>
      <c r="D23043" s="1" t="s">
        <v>81047</v>
      </c>
      <c r="E23043" s="1">
        <v>75000.0</v>
      </c>
      <c r="F23043" s="1" t="s">
        <v>18</v>
      </c>
      <c r="G23043" s="1" t="s">
        <v>39941</v>
      </c>
      <c r="H23043" s="1">
        <v>10.0</v>
      </c>
      <c r="I23043" s="1" t="s">
        <v>81048</v>
      </c>
      <c r="J23043" s="1" t="s">
        <v>81048</v>
      </c>
      <c r="K23043" s="1">
        <v>1.0</v>
      </c>
      <c r="L23043" s="3">
        <v>40544.0</v>
      </c>
      <c r="M23043" s="3">
        <v>41856.0</v>
      </c>
      <c r="N23043" s="3">
        <v>41856.0</v>
      </c>
    </row>
    <row r="23044">
      <c r="A23044" s="1" t="s">
        <v>81049</v>
      </c>
      <c r="B23044" s="1" t="s">
        <v>81050</v>
      </c>
      <c r="C23044" s="2" t="s">
        <v>81051</v>
      </c>
      <c r="D23044" s="1" t="s">
        <v>81052</v>
      </c>
      <c r="E23044" s="1">
        <v>2000000.0</v>
      </c>
      <c r="F23044" s="1" t="s">
        <v>18</v>
      </c>
      <c r="K23044" s="1">
        <v>1.0</v>
      </c>
      <c r="L23044" s="3">
        <v>39083.0</v>
      </c>
      <c r="M23044" s="3">
        <v>40428.0</v>
      </c>
      <c r="N23044" s="3">
        <v>40428.0</v>
      </c>
    </row>
    <row r="23045">
      <c r="A23045" s="1" t="s">
        <v>81053</v>
      </c>
      <c r="B23045" s="1" t="s">
        <v>81054</v>
      </c>
      <c r="D23045" s="1" t="s">
        <v>81055</v>
      </c>
      <c r="E23045" s="1" t="s">
        <v>43</v>
      </c>
      <c r="F23045" s="1" t="s">
        <v>18</v>
      </c>
      <c r="G23045" s="1" t="s">
        <v>25</v>
      </c>
      <c r="H23045" s="1" t="s">
        <v>106</v>
      </c>
      <c r="I23045" s="1" t="s">
        <v>107</v>
      </c>
      <c r="J23045" s="1" t="s">
        <v>108</v>
      </c>
      <c r="K23045" s="1">
        <v>1.0</v>
      </c>
      <c r="L23045" s="3">
        <v>35065.0</v>
      </c>
      <c r="M23045" s="3">
        <v>37712.0</v>
      </c>
      <c r="N23045" s="3">
        <v>37712.0</v>
      </c>
    </row>
    <row r="23046">
      <c r="A23046" s="1" t="s">
        <v>81056</v>
      </c>
      <c r="B23046" s="1" t="s">
        <v>81057</v>
      </c>
      <c r="C23046" s="2" t="s">
        <v>81058</v>
      </c>
      <c r="D23046" s="1" t="s">
        <v>1377</v>
      </c>
      <c r="E23046" s="1" t="s">
        <v>43</v>
      </c>
      <c r="F23046" s="1" t="s">
        <v>18</v>
      </c>
      <c r="G23046" s="1" t="s">
        <v>552</v>
      </c>
      <c r="H23046" s="1">
        <v>56.0</v>
      </c>
      <c r="I23046" s="1" t="s">
        <v>2552</v>
      </c>
      <c r="J23046" s="1" t="s">
        <v>2552</v>
      </c>
      <c r="K23046" s="1">
        <v>1.0</v>
      </c>
      <c r="M23046" s="3">
        <v>42304.0</v>
      </c>
      <c r="N23046" s="3">
        <v>42304.0</v>
      </c>
    </row>
    <row r="23047">
      <c r="A23047" s="1" t="s">
        <v>81059</v>
      </c>
      <c r="B23047" s="1" t="s">
        <v>81060</v>
      </c>
      <c r="C23047" s="2" t="s">
        <v>81061</v>
      </c>
      <c r="D23047" s="1" t="s">
        <v>766</v>
      </c>
      <c r="E23047" s="1">
        <v>5.8E7</v>
      </c>
      <c r="F23047" s="1" t="s">
        <v>207</v>
      </c>
      <c r="G23047" s="1" t="s">
        <v>25</v>
      </c>
      <c r="H23047" s="1" t="s">
        <v>64</v>
      </c>
      <c r="I23047" s="1" t="s">
        <v>65</v>
      </c>
      <c r="J23047" s="1" t="s">
        <v>32787</v>
      </c>
      <c r="K23047" s="1">
        <v>3.0</v>
      </c>
      <c r="L23047" s="3">
        <v>32874.0</v>
      </c>
      <c r="M23047" s="3">
        <v>39476.0</v>
      </c>
      <c r="N23047" s="3">
        <v>40058.0</v>
      </c>
    </row>
    <row r="23048">
      <c r="A23048" s="1" t="s">
        <v>81062</v>
      </c>
      <c r="B23048" s="1" t="s">
        <v>81063</v>
      </c>
      <c r="C23048" s="2" t="s">
        <v>81064</v>
      </c>
      <c r="D23048" s="1" t="s">
        <v>264</v>
      </c>
      <c r="E23048" s="1">
        <v>855000.0</v>
      </c>
      <c r="F23048" s="1" t="s">
        <v>113</v>
      </c>
      <c r="G23048" s="1" t="s">
        <v>25</v>
      </c>
      <c r="H23048" s="1" t="s">
        <v>89</v>
      </c>
      <c r="I23048" s="1" t="s">
        <v>10630</v>
      </c>
      <c r="J23048" s="1" t="s">
        <v>81065</v>
      </c>
      <c r="K23048" s="1">
        <v>1.0</v>
      </c>
      <c r="L23048" s="3">
        <v>40544.0</v>
      </c>
      <c r="M23048" s="3">
        <v>41066.0</v>
      </c>
      <c r="N23048" s="3">
        <v>41066.0</v>
      </c>
    </row>
    <row r="23049">
      <c r="A23049" s="1" t="s">
        <v>81066</v>
      </c>
      <c r="B23049" s="1" t="s">
        <v>81067</v>
      </c>
      <c r="C23049" s="2" t="s">
        <v>81068</v>
      </c>
      <c r="E23049" s="1" t="s">
        <v>43</v>
      </c>
      <c r="F23049" s="1" t="s">
        <v>207</v>
      </c>
      <c r="K23049" s="1">
        <v>1.0</v>
      </c>
      <c r="L23049" s="3">
        <v>41791.0</v>
      </c>
      <c r="M23049" s="3">
        <v>41791.0</v>
      </c>
      <c r="N23049" s="3">
        <v>41791.0</v>
      </c>
    </row>
    <row r="23050">
      <c r="A23050" s="1" t="s">
        <v>81069</v>
      </c>
      <c r="B23050" s="1" t="s">
        <v>81070</v>
      </c>
      <c r="C23050" s="2" t="s">
        <v>81071</v>
      </c>
      <c r="D23050" s="1" t="s">
        <v>81072</v>
      </c>
      <c r="E23050" s="1">
        <v>350000.0</v>
      </c>
      <c r="F23050" s="1" t="s">
        <v>18</v>
      </c>
      <c r="G23050" s="1" t="s">
        <v>25</v>
      </c>
      <c r="H23050" s="1" t="s">
        <v>3993</v>
      </c>
      <c r="I23050" s="1" t="s">
        <v>3994</v>
      </c>
      <c r="J23050" s="1" t="s">
        <v>3995</v>
      </c>
      <c r="K23050" s="1">
        <v>1.0</v>
      </c>
      <c r="L23050" s="3">
        <v>41180.0</v>
      </c>
      <c r="M23050" s="3">
        <v>41871.0</v>
      </c>
      <c r="N23050" s="3">
        <v>41871.0</v>
      </c>
    </row>
    <row r="23051">
      <c r="A23051" s="1" t="s">
        <v>81073</v>
      </c>
      <c r="B23051" s="1" t="s">
        <v>81074</v>
      </c>
      <c r="D23051" s="1" t="s">
        <v>72814</v>
      </c>
      <c r="E23051" s="1">
        <v>3336438.0</v>
      </c>
      <c r="F23051" s="1" t="s">
        <v>18</v>
      </c>
      <c r="G23051" s="1" t="s">
        <v>57</v>
      </c>
      <c r="H23051" s="1" t="s">
        <v>3339</v>
      </c>
      <c r="I23051" s="1" t="s">
        <v>3340</v>
      </c>
      <c r="J23051" s="1" t="s">
        <v>3341</v>
      </c>
      <c r="K23051" s="1">
        <v>1.0</v>
      </c>
      <c r="M23051" s="3">
        <v>42178.0</v>
      </c>
      <c r="N23051" s="3">
        <v>42178.0</v>
      </c>
    </row>
    <row r="23052">
      <c r="A23052" s="1" t="s">
        <v>81075</v>
      </c>
      <c r="B23052" s="1" t="s">
        <v>81076</v>
      </c>
      <c r="C23052" s="2" t="s">
        <v>81077</v>
      </c>
      <c r="D23052" s="1" t="s">
        <v>3110</v>
      </c>
      <c r="E23052" s="1" t="s">
        <v>43</v>
      </c>
      <c r="F23052" s="1" t="s">
        <v>18</v>
      </c>
      <c r="K23052" s="1">
        <v>1.0</v>
      </c>
      <c r="L23052" s="3">
        <v>41640.0</v>
      </c>
      <c r="M23052" s="3">
        <v>42045.0</v>
      </c>
      <c r="N23052" s="3">
        <v>42045.0</v>
      </c>
    </row>
    <row r="23053">
      <c r="A23053" s="1" t="s">
        <v>81078</v>
      </c>
      <c r="B23053" s="2" t="s">
        <v>81079</v>
      </c>
      <c r="C23053" s="2" t="s">
        <v>81080</v>
      </c>
      <c r="D23053" s="1" t="s">
        <v>81081</v>
      </c>
      <c r="E23053" s="1">
        <v>150000.0</v>
      </c>
      <c r="F23053" s="1" t="s">
        <v>18</v>
      </c>
      <c r="G23053" s="1" t="s">
        <v>25</v>
      </c>
      <c r="H23053" s="1" t="s">
        <v>44</v>
      </c>
      <c r="I23053" s="1" t="s">
        <v>282</v>
      </c>
      <c r="J23053" s="1" t="s">
        <v>10029</v>
      </c>
      <c r="K23053" s="1">
        <v>1.0</v>
      </c>
      <c r="L23053" s="3">
        <v>40909.0</v>
      </c>
      <c r="M23053" s="3">
        <v>40909.0</v>
      </c>
      <c r="N23053" s="3">
        <v>40909.0</v>
      </c>
    </row>
    <row r="23054">
      <c r="A23054" s="1" t="s">
        <v>81082</v>
      </c>
      <c r="B23054" s="1" t="s">
        <v>81083</v>
      </c>
      <c r="C23054" s="2" t="s">
        <v>81084</v>
      </c>
      <c r="D23054" s="1" t="s">
        <v>81085</v>
      </c>
      <c r="E23054" s="1" t="s">
        <v>43</v>
      </c>
      <c r="F23054" s="1" t="s">
        <v>207</v>
      </c>
      <c r="G23054" s="1" t="s">
        <v>165</v>
      </c>
      <c r="H23054" s="1" t="s">
        <v>166</v>
      </c>
      <c r="I23054" s="1" t="s">
        <v>167</v>
      </c>
      <c r="J23054" s="1" t="s">
        <v>167</v>
      </c>
      <c r="K23054" s="1">
        <v>1.0</v>
      </c>
      <c r="L23054" s="3">
        <v>37257.0</v>
      </c>
      <c r="M23054" s="3">
        <v>40179.0</v>
      </c>
      <c r="N23054" s="3">
        <v>40179.0</v>
      </c>
    </row>
    <row r="23055">
      <c r="A23055" s="1" t="s">
        <v>81086</v>
      </c>
      <c r="B23055" s="1" t="s">
        <v>81087</v>
      </c>
      <c r="C23055" s="2" t="s">
        <v>81088</v>
      </c>
      <c r="D23055" s="1" t="s">
        <v>248</v>
      </c>
      <c r="E23055" s="1">
        <v>1360000.0</v>
      </c>
      <c r="F23055" s="1" t="s">
        <v>18</v>
      </c>
      <c r="G23055" s="1" t="s">
        <v>2811</v>
      </c>
      <c r="H23055" s="1">
        <v>3.0</v>
      </c>
      <c r="I23055" s="1" t="s">
        <v>17367</v>
      </c>
      <c r="J23055" s="1" t="s">
        <v>17367</v>
      </c>
      <c r="K23055" s="1">
        <v>1.0</v>
      </c>
      <c r="L23055" s="3">
        <v>40878.0</v>
      </c>
      <c r="M23055" s="3">
        <v>41546.0</v>
      </c>
      <c r="N23055" s="3">
        <v>41546.0</v>
      </c>
    </row>
    <row r="23056">
      <c r="A23056" s="1" t="s">
        <v>81089</v>
      </c>
      <c r="B23056" s="1" t="s">
        <v>81090</v>
      </c>
      <c r="C23056" s="2" t="s">
        <v>81091</v>
      </c>
      <c r="D23056" s="1" t="s">
        <v>317</v>
      </c>
      <c r="E23056" s="1" t="s">
        <v>43</v>
      </c>
      <c r="F23056" s="1" t="s">
        <v>18</v>
      </c>
      <c r="G23056" s="1" t="s">
        <v>222</v>
      </c>
      <c r="H23056" s="1">
        <v>2.0</v>
      </c>
      <c r="I23056" s="1" t="s">
        <v>223</v>
      </c>
      <c r="J23056" s="1" t="s">
        <v>223</v>
      </c>
      <c r="K23056" s="1">
        <v>1.0</v>
      </c>
      <c r="L23056" s="3">
        <v>40909.0</v>
      </c>
      <c r="M23056" s="3">
        <v>42124.0</v>
      </c>
      <c r="N23056" s="3">
        <v>42124.0</v>
      </c>
    </row>
    <row r="23057">
      <c r="A23057" s="1" t="s">
        <v>81092</v>
      </c>
      <c r="B23057" s="1" t="s">
        <v>81093</v>
      </c>
      <c r="C23057" s="2" t="s">
        <v>81094</v>
      </c>
      <c r="D23057" s="1" t="s">
        <v>81095</v>
      </c>
      <c r="E23057" s="1">
        <v>1030000.0</v>
      </c>
      <c r="F23057" s="1" t="s">
        <v>18</v>
      </c>
      <c r="G23057" s="1" t="s">
        <v>3403</v>
      </c>
      <c r="H23057" s="1">
        <v>7.0</v>
      </c>
      <c r="I23057" s="1" t="s">
        <v>3404</v>
      </c>
      <c r="J23057" s="1" t="s">
        <v>3404</v>
      </c>
      <c r="K23057" s="1">
        <v>5.0</v>
      </c>
      <c r="L23057" s="3">
        <v>40713.0</v>
      </c>
      <c r="M23057" s="3">
        <v>40969.0</v>
      </c>
      <c r="N23057" s="3">
        <v>41654.0</v>
      </c>
    </row>
    <row r="23058">
      <c r="A23058" s="1" t="s">
        <v>81096</v>
      </c>
      <c r="B23058" s="1" t="s">
        <v>81097</v>
      </c>
      <c r="C23058" s="2" t="s">
        <v>81098</v>
      </c>
      <c r="D23058" s="1" t="s">
        <v>81099</v>
      </c>
      <c r="E23058" s="1">
        <v>2.446E8</v>
      </c>
      <c r="F23058" s="1" t="s">
        <v>18</v>
      </c>
      <c r="G23058" s="1" t="s">
        <v>25</v>
      </c>
      <c r="H23058" s="1" t="s">
        <v>64</v>
      </c>
      <c r="I23058" s="1" t="s">
        <v>65</v>
      </c>
      <c r="J23058" s="1" t="s">
        <v>852</v>
      </c>
      <c r="K23058" s="1">
        <v>11.0</v>
      </c>
      <c r="L23058" s="3">
        <v>37865.0</v>
      </c>
      <c r="M23058" s="3">
        <v>38169.0</v>
      </c>
      <c r="N23058" s="3">
        <v>42145.0</v>
      </c>
    </row>
    <row r="23059">
      <c r="A23059" s="1" t="s">
        <v>81100</v>
      </c>
      <c r="B23059" s="1" t="s">
        <v>81101</v>
      </c>
      <c r="C23059" s="2" t="s">
        <v>81102</v>
      </c>
      <c r="D23059" s="1" t="s">
        <v>424</v>
      </c>
      <c r="E23059" s="1">
        <v>163758.0</v>
      </c>
      <c r="F23059" s="1" t="s">
        <v>18</v>
      </c>
      <c r="G23059" s="1" t="s">
        <v>128</v>
      </c>
      <c r="H23059" s="1" t="s">
        <v>5574</v>
      </c>
      <c r="I23059" s="1" t="s">
        <v>5575</v>
      </c>
      <c r="J23059" s="1" t="s">
        <v>5575</v>
      </c>
      <c r="K23059" s="1">
        <v>1.0</v>
      </c>
      <c r="M23059" s="3">
        <v>40624.0</v>
      </c>
      <c r="N23059" s="3">
        <v>40624.0</v>
      </c>
    </row>
    <row r="23060">
      <c r="A23060" s="1" t="s">
        <v>81103</v>
      </c>
      <c r="B23060" s="1" t="s">
        <v>81104</v>
      </c>
      <c r="C23060" s="2" t="s">
        <v>81105</v>
      </c>
      <c r="D23060" s="1" t="s">
        <v>51331</v>
      </c>
      <c r="E23060" s="1">
        <v>1200000.0</v>
      </c>
      <c r="F23060" s="1" t="s">
        <v>18</v>
      </c>
      <c r="K23060" s="1">
        <v>1.0</v>
      </c>
      <c r="L23060" s="3">
        <v>41856.0</v>
      </c>
      <c r="M23060" s="3">
        <v>41640.0</v>
      </c>
      <c r="N23060" s="3">
        <v>41640.0</v>
      </c>
    </row>
    <row r="23061">
      <c r="A23061" s="1" t="s">
        <v>81106</v>
      </c>
      <c r="B23061" s="2" t="s">
        <v>81107</v>
      </c>
      <c r="C23061" s="2" t="s">
        <v>81108</v>
      </c>
      <c r="D23061" s="1" t="s">
        <v>75</v>
      </c>
      <c r="E23061" s="1" t="s">
        <v>43</v>
      </c>
      <c r="F23061" s="1" t="s">
        <v>18</v>
      </c>
      <c r="G23061" s="1" t="s">
        <v>1819</v>
      </c>
      <c r="H23061" s="1">
        <v>5.0</v>
      </c>
      <c r="I23061" s="1" t="s">
        <v>1820</v>
      </c>
      <c r="J23061" s="1" t="s">
        <v>1820</v>
      </c>
      <c r="K23061" s="1">
        <v>1.0</v>
      </c>
      <c r="L23061" s="3">
        <v>41183.0</v>
      </c>
      <c r="M23061" s="3">
        <v>41442.0</v>
      </c>
      <c r="N23061" s="3">
        <v>41442.0</v>
      </c>
    </row>
    <row r="23062">
      <c r="A23062" s="1" t="s">
        <v>81109</v>
      </c>
      <c r="B23062" s="1" t="s">
        <v>81110</v>
      </c>
      <c r="C23062" s="2" t="s">
        <v>81111</v>
      </c>
      <c r="D23062" s="1" t="s">
        <v>75</v>
      </c>
      <c r="E23062" s="1">
        <v>1.3E7</v>
      </c>
      <c r="F23062" s="1" t="s">
        <v>18</v>
      </c>
      <c r="G23062" s="1" t="s">
        <v>406</v>
      </c>
      <c r="H23062" s="1">
        <v>40.0</v>
      </c>
      <c r="I23062" s="1" t="s">
        <v>980</v>
      </c>
      <c r="J23062" s="1" t="s">
        <v>980</v>
      </c>
      <c r="K23062" s="1">
        <v>1.0</v>
      </c>
      <c r="L23062" s="3">
        <v>39814.0</v>
      </c>
      <c r="M23062" s="3">
        <v>40208.0</v>
      </c>
      <c r="N23062" s="3">
        <v>40208.0</v>
      </c>
    </row>
    <row r="23063">
      <c r="A23063" s="1" t="s">
        <v>81112</v>
      </c>
      <c r="B23063" s="2" t="s">
        <v>81113</v>
      </c>
      <c r="C23063" s="2" t="s">
        <v>81114</v>
      </c>
      <c r="D23063" s="1" t="s">
        <v>81115</v>
      </c>
      <c r="E23063" s="1">
        <v>1040000.0</v>
      </c>
      <c r="F23063" s="1" t="s">
        <v>18</v>
      </c>
      <c r="G23063" s="1" t="s">
        <v>25</v>
      </c>
      <c r="H23063" s="1" t="s">
        <v>64</v>
      </c>
      <c r="I23063" s="1" t="s">
        <v>65</v>
      </c>
      <c r="J23063" s="1" t="s">
        <v>71</v>
      </c>
      <c r="K23063" s="1">
        <v>2.0</v>
      </c>
      <c r="L23063" s="3">
        <v>40909.0</v>
      </c>
      <c r="M23063" s="3">
        <v>41317.0</v>
      </c>
      <c r="N23063" s="3">
        <v>41890.0</v>
      </c>
    </row>
    <row r="23064">
      <c r="A23064" s="1" t="s">
        <v>81116</v>
      </c>
      <c r="B23064" s="1" t="s">
        <v>81117</v>
      </c>
      <c r="C23064" s="2" t="s">
        <v>81118</v>
      </c>
      <c r="D23064" s="1" t="s">
        <v>81119</v>
      </c>
      <c r="E23064" s="1">
        <v>2.4E7</v>
      </c>
      <c r="F23064" s="1" t="s">
        <v>18</v>
      </c>
      <c r="G23064" s="1" t="s">
        <v>25</v>
      </c>
      <c r="H23064" s="1" t="s">
        <v>106</v>
      </c>
      <c r="I23064" s="1" t="s">
        <v>107</v>
      </c>
      <c r="J23064" s="1" t="s">
        <v>108</v>
      </c>
      <c r="K23064" s="1">
        <v>3.0</v>
      </c>
      <c r="L23064" s="3">
        <v>41640.0</v>
      </c>
      <c r="M23064" s="3">
        <v>41640.0</v>
      </c>
      <c r="N23064" s="3">
        <v>42286.0</v>
      </c>
    </row>
    <row r="23065">
      <c r="A23065" s="1" t="s">
        <v>81120</v>
      </c>
      <c r="B23065" s="1" t="s">
        <v>81121</v>
      </c>
      <c r="C23065" s="2" t="s">
        <v>81122</v>
      </c>
      <c r="D23065" s="1" t="s">
        <v>81123</v>
      </c>
      <c r="E23065" s="1" t="s">
        <v>43</v>
      </c>
      <c r="F23065" s="1" t="s">
        <v>18</v>
      </c>
      <c r="G23065" s="1" t="s">
        <v>25</v>
      </c>
      <c r="H23065" s="1" t="s">
        <v>64</v>
      </c>
      <c r="I23065" s="1" t="s">
        <v>95</v>
      </c>
      <c r="J23065" s="1" t="s">
        <v>353</v>
      </c>
      <c r="K23065" s="1">
        <v>1.0</v>
      </c>
      <c r="L23065" s="3">
        <v>42094.0</v>
      </c>
      <c r="M23065" s="3">
        <v>42064.0</v>
      </c>
      <c r="N23065" s="3">
        <v>42064.0</v>
      </c>
    </row>
    <row r="23066">
      <c r="A23066" s="1" t="s">
        <v>81124</v>
      </c>
      <c r="B23066" s="1" t="s">
        <v>81125</v>
      </c>
      <c r="C23066" s="2" t="s">
        <v>81126</v>
      </c>
      <c r="D23066" s="1" t="s">
        <v>42</v>
      </c>
      <c r="E23066" s="1" t="s">
        <v>43</v>
      </c>
      <c r="F23066" s="1" t="s">
        <v>18</v>
      </c>
      <c r="K23066" s="1">
        <v>1.0</v>
      </c>
      <c r="M23066" s="3">
        <v>41944.0</v>
      </c>
      <c r="N23066" s="3">
        <v>41944.0</v>
      </c>
    </row>
    <row r="23067">
      <c r="A23067" s="1" t="s">
        <v>81127</v>
      </c>
      <c r="B23067" s="1" t="s">
        <v>81128</v>
      </c>
      <c r="D23067" s="1" t="s">
        <v>81129</v>
      </c>
      <c r="E23067" s="1">
        <v>12500.0</v>
      </c>
      <c r="F23067" s="1" t="s">
        <v>18</v>
      </c>
      <c r="K23067" s="1">
        <v>1.0</v>
      </c>
      <c r="M23067" s="3">
        <v>41640.0</v>
      </c>
      <c r="N23067" s="3">
        <v>41640.0</v>
      </c>
    </row>
    <row r="23068">
      <c r="A23068" s="1" t="s">
        <v>81130</v>
      </c>
      <c r="B23068" s="1" t="s">
        <v>81131</v>
      </c>
      <c r="C23068" s="2" t="s">
        <v>81132</v>
      </c>
      <c r="D23068" s="1" t="s">
        <v>81133</v>
      </c>
      <c r="E23068" s="1">
        <v>41250.0</v>
      </c>
      <c r="F23068" s="1" t="s">
        <v>18</v>
      </c>
      <c r="K23068" s="1">
        <v>1.0</v>
      </c>
      <c r="M23068" s="3">
        <v>41821.0</v>
      </c>
      <c r="N23068" s="3">
        <v>41821.0</v>
      </c>
    </row>
    <row r="23069">
      <c r="A23069" s="1" t="s">
        <v>81134</v>
      </c>
      <c r="B23069" s="1" t="s">
        <v>81135</v>
      </c>
      <c r="C23069" s="2" t="s">
        <v>81136</v>
      </c>
      <c r="D23069" s="1" t="s">
        <v>643</v>
      </c>
      <c r="E23069" s="1">
        <v>25000.0</v>
      </c>
      <c r="F23069" s="1" t="s">
        <v>18</v>
      </c>
      <c r="G23069" s="1" t="s">
        <v>25</v>
      </c>
      <c r="H23069" s="1" t="s">
        <v>64</v>
      </c>
      <c r="I23069" s="1" t="s">
        <v>65</v>
      </c>
      <c r="J23069" s="1" t="s">
        <v>1103</v>
      </c>
      <c r="K23069" s="1">
        <v>1.0</v>
      </c>
      <c r="M23069" s="3">
        <v>41652.0</v>
      </c>
      <c r="N23069" s="3">
        <v>41652.0</v>
      </c>
    </row>
    <row r="23070">
      <c r="A23070" s="1" t="s">
        <v>81137</v>
      </c>
      <c r="B23070" s="1" t="s">
        <v>81138</v>
      </c>
      <c r="D23070" s="1" t="s">
        <v>56</v>
      </c>
      <c r="E23070" s="1">
        <v>2.0E8</v>
      </c>
      <c r="F23070" s="1" t="s">
        <v>18</v>
      </c>
      <c r="G23070" s="1" t="s">
        <v>19</v>
      </c>
      <c r="H23070" s="1">
        <v>2.0</v>
      </c>
      <c r="I23070" s="1" t="s">
        <v>3554</v>
      </c>
      <c r="J23070" s="1" t="s">
        <v>3554</v>
      </c>
      <c r="K23070" s="1">
        <v>1.0</v>
      </c>
      <c r="M23070" s="3">
        <v>41606.0</v>
      </c>
      <c r="N23070" s="3">
        <v>41606.0</v>
      </c>
    </row>
    <row r="23071">
      <c r="A23071" s="1" t="s">
        <v>81139</v>
      </c>
      <c r="B23071" s="1" t="s">
        <v>81140</v>
      </c>
      <c r="C23071" s="2" t="s">
        <v>81141</v>
      </c>
      <c r="D23071" s="1" t="s">
        <v>41893</v>
      </c>
      <c r="E23071" s="1">
        <v>125000.0</v>
      </c>
      <c r="F23071" s="1" t="s">
        <v>18</v>
      </c>
      <c r="K23071" s="1">
        <v>2.0</v>
      </c>
      <c r="L23071" s="3">
        <v>41944.0</v>
      </c>
      <c r="M23071" s="3">
        <v>41275.0</v>
      </c>
      <c r="N23071" s="3">
        <v>41974.0</v>
      </c>
    </row>
    <row r="23072">
      <c r="A23072" s="1" t="s">
        <v>81142</v>
      </c>
      <c r="B23072" s="1" t="s">
        <v>81143</v>
      </c>
      <c r="C23072" s="2" t="s">
        <v>81144</v>
      </c>
      <c r="D23072" s="1" t="s">
        <v>81145</v>
      </c>
      <c r="E23072" s="1">
        <v>30000.0</v>
      </c>
      <c r="F23072" s="1" t="s">
        <v>18</v>
      </c>
      <c r="G23072" s="1" t="s">
        <v>25</v>
      </c>
      <c r="H23072" s="1" t="s">
        <v>265</v>
      </c>
      <c r="I23072" s="1" t="s">
        <v>5428</v>
      </c>
      <c r="J23072" s="1" t="s">
        <v>2039</v>
      </c>
      <c r="K23072" s="1">
        <v>1.0</v>
      </c>
      <c r="L23072" s="3">
        <v>39142.0</v>
      </c>
      <c r="M23072" s="3">
        <v>39173.0</v>
      </c>
      <c r="N23072" s="3">
        <v>39173.0</v>
      </c>
    </row>
    <row r="23073">
      <c r="A23073" s="1" t="s">
        <v>81146</v>
      </c>
      <c r="B23073" s="1" t="s">
        <v>81147</v>
      </c>
      <c r="C23073" s="2" t="s">
        <v>81148</v>
      </c>
      <c r="D23073" s="1" t="s">
        <v>81149</v>
      </c>
      <c r="E23073" s="1" t="s">
        <v>43</v>
      </c>
      <c r="F23073" s="1" t="s">
        <v>207</v>
      </c>
      <c r="G23073" s="1" t="s">
        <v>25</v>
      </c>
      <c r="H23073" s="1" t="s">
        <v>286</v>
      </c>
      <c r="I23073" s="1" t="s">
        <v>874</v>
      </c>
      <c r="J23073" s="1" t="s">
        <v>874</v>
      </c>
      <c r="K23073" s="1">
        <v>1.0</v>
      </c>
      <c r="L23073" s="3">
        <v>40969.0</v>
      </c>
      <c r="M23073" s="3">
        <v>40969.0</v>
      </c>
      <c r="N23073" s="3">
        <v>40969.0</v>
      </c>
    </row>
    <row r="23074">
      <c r="A23074" s="1" t="s">
        <v>81150</v>
      </c>
      <c r="B23074" s="1" t="s">
        <v>81151</v>
      </c>
      <c r="C23074" s="2" t="s">
        <v>81152</v>
      </c>
      <c r="D23074" s="1" t="s">
        <v>81153</v>
      </c>
      <c r="E23074" s="1">
        <v>60000.0</v>
      </c>
      <c r="F23074" s="1" t="s">
        <v>18</v>
      </c>
      <c r="G23074" s="1" t="s">
        <v>25</v>
      </c>
      <c r="H23074" s="1" t="s">
        <v>64</v>
      </c>
      <c r="I23074" s="1" t="s">
        <v>65</v>
      </c>
      <c r="J23074" s="1" t="s">
        <v>240</v>
      </c>
      <c r="K23074" s="1">
        <v>1.0</v>
      </c>
      <c r="L23074" s="3">
        <v>40848.0</v>
      </c>
      <c r="M23074" s="3">
        <v>40848.0</v>
      </c>
      <c r="N23074" s="3">
        <v>40848.0</v>
      </c>
    </row>
    <row r="23075">
      <c r="A23075" s="1" t="s">
        <v>81154</v>
      </c>
      <c r="B23075" s="1" t="s">
        <v>81155</v>
      </c>
      <c r="C23075" s="2" t="s">
        <v>81156</v>
      </c>
      <c r="D23075" s="1" t="s">
        <v>17</v>
      </c>
      <c r="E23075" s="1">
        <v>30000.0</v>
      </c>
      <c r="F23075" s="1" t="s">
        <v>207</v>
      </c>
      <c r="G23075" s="1" t="s">
        <v>25</v>
      </c>
      <c r="H23075" s="1" t="s">
        <v>286</v>
      </c>
      <c r="I23075" s="1" t="s">
        <v>874</v>
      </c>
      <c r="J23075" s="1" t="s">
        <v>874</v>
      </c>
      <c r="K23075" s="1">
        <v>1.0</v>
      </c>
      <c r="L23075" s="3">
        <v>40909.0</v>
      </c>
      <c r="M23075" s="3">
        <v>42095.0</v>
      </c>
      <c r="N23075" s="3">
        <v>42095.0</v>
      </c>
    </row>
    <row r="23076">
      <c r="A23076" s="1" t="s">
        <v>81157</v>
      </c>
      <c r="B23076" s="1" t="s">
        <v>81158</v>
      </c>
      <c r="C23076" s="2" t="s">
        <v>81159</v>
      </c>
      <c r="D23076" s="1" t="s">
        <v>81160</v>
      </c>
      <c r="E23076" s="1">
        <v>62895.0</v>
      </c>
      <c r="F23076" s="1" t="s">
        <v>18</v>
      </c>
      <c r="G23076" s="1" t="s">
        <v>222</v>
      </c>
      <c r="H23076" s="1">
        <v>7.0</v>
      </c>
      <c r="I23076" s="1" t="s">
        <v>293</v>
      </c>
      <c r="J23076" s="1" t="s">
        <v>293</v>
      </c>
      <c r="K23076" s="1">
        <v>1.0</v>
      </c>
      <c r="M23076" s="3">
        <v>41154.0</v>
      </c>
      <c r="N23076" s="3">
        <v>41154.0</v>
      </c>
    </row>
    <row r="23077">
      <c r="A23077" s="1" t="s">
        <v>81161</v>
      </c>
      <c r="B23077" s="1" t="s">
        <v>81162</v>
      </c>
      <c r="C23077" s="2" t="s">
        <v>81163</v>
      </c>
      <c r="D23077" s="1" t="s">
        <v>42</v>
      </c>
      <c r="E23077" s="1">
        <v>5000000.0</v>
      </c>
      <c r="F23077" s="1" t="s">
        <v>18</v>
      </c>
      <c r="G23077" s="1" t="s">
        <v>25</v>
      </c>
      <c r="H23077" s="1" t="s">
        <v>64</v>
      </c>
      <c r="I23077" s="1" t="s">
        <v>65</v>
      </c>
      <c r="J23077" s="1" t="s">
        <v>1402</v>
      </c>
      <c r="K23077" s="1">
        <v>2.0</v>
      </c>
      <c r="L23077" s="3">
        <v>39814.0</v>
      </c>
      <c r="M23077" s="3">
        <v>41518.0</v>
      </c>
      <c r="N23077" s="3">
        <v>41852.0</v>
      </c>
    </row>
    <row r="23078">
      <c r="A23078" s="1" t="s">
        <v>81164</v>
      </c>
      <c r="B23078" s="1" t="s">
        <v>81165</v>
      </c>
      <c r="C23078" s="2" t="s">
        <v>81166</v>
      </c>
      <c r="D23078" s="1" t="s">
        <v>50</v>
      </c>
      <c r="E23078" s="1">
        <v>1.521E7</v>
      </c>
      <c r="F23078" s="1" t="s">
        <v>113</v>
      </c>
      <c r="G23078" s="1" t="s">
        <v>57</v>
      </c>
      <c r="H23078" s="1" t="s">
        <v>202</v>
      </c>
      <c r="I23078" s="1" t="s">
        <v>203</v>
      </c>
      <c r="J23078" s="1" t="s">
        <v>249</v>
      </c>
      <c r="K23078" s="1">
        <v>5.0</v>
      </c>
      <c r="M23078" s="3">
        <v>39609.0</v>
      </c>
      <c r="N23078" s="3">
        <v>41605.0</v>
      </c>
    </row>
    <row r="23079">
      <c r="A23079" s="1" t="s">
        <v>81167</v>
      </c>
      <c r="B23079" s="1" t="s">
        <v>81168</v>
      </c>
      <c r="C23079" s="2" t="s">
        <v>81169</v>
      </c>
      <c r="D23079" s="1" t="s">
        <v>81170</v>
      </c>
      <c r="E23079" s="1">
        <v>1200000.0</v>
      </c>
      <c r="F23079" s="1" t="s">
        <v>18</v>
      </c>
      <c r="G23079" s="1" t="s">
        <v>25</v>
      </c>
      <c r="H23079" s="1" t="s">
        <v>64</v>
      </c>
      <c r="I23079" s="1" t="s">
        <v>65</v>
      </c>
      <c r="J23079" s="1" t="s">
        <v>71</v>
      </c>
      <c r="K23079" s="1">
        <v>1.0</v>
      </c>
      <c r="L23079" s="3">
        <v>41760.0</v>
      </c>
      <c r="M23079" s="3">
        <v>42125.0</v>
      </c>
      <c r="N23079" s="3">
        <v>42125.0</v>
      </c>
    </row>
    <row r="23080">
      <c r="A23080" s="1" t="s">
        <v>81171</v>
      </c>
      <c r="B23080" s="1" t="s">
        <v>81172</v>
      </c>
      <c r="C23080" s="2" t="s">
        <v>81173</v>
      </c>
      <c r="D23080" s="1" t="s">
        <v>81174</v>
      </c>
      <c r="E23080" s="1">
        <v>1.615E8</v>
      </c>
      <c r="F23080" s="1" t="s">
        <v>18</v>
      </c>
      <c r="G23080" s="1" t="s">
        <v>25</v>
      </c>
      <c r="H23080" s="1" t="s">
        <v>64</v>
      </c>
      <c r="I23080" s="1" t="s">
        <v>65</v>
      </c>
      <c r="J23080" s="1" t="s">
        <v>30229</v>
      </c>
      <c r="K23080" s="1">
        <v>6.0</v>
      </c>
      <c r="L23080" s="3">
        <v>39234.0</v>
      </c>
      <c r="M23080" s="3">
        <v>39534.0</v>
      </c>
      <c r="N23080" s="3">
        <v>42010.0</v>
      </c>
    </row>
    <row r="23081">
      <c r="A23081" s="1" t="s">
        <v>81175</v>
      </c>
      <c r="B23081" s="1" t="s">
        <v>81176</v>
      </c>
      <c r="C23081" s="2" t="s">
        <v>81177</v>
      </c>
      <c r="D23081" s="1" t="s">
        <v>81178</v>
      </c>
      <c r="E23081" s="1">
        <v>4500000.0</v>
      </c>
      <c r="F23081" s="1" t="s">
        <v>18</v>
      </c>
      <c r="G23081" s="1" t="s">
        <v>8171</v>
      </c>
      <c r="H23081" s="1">
        <v>14.0</v>
      </c>
      <c r="I23081" s="1" t="s">
        <v>16970</v>
      </c>
      <c r="J23081" s="1" t="s">
        <v>16970</v>
      </c>
      <c r="K23081" s="1">
        <v>2.0</v>
      </c>
      <c r="L23081" s="3">
        <v>41275.0</v>
      </c>
      <c r="M23081" s="3">
        <v>41275.0</v>
      </c>
      <c r="N23081" s="3">
        <v>42191.0</v>
      </c>
    </row>
    <row r="23082">
      <c r="A23082" s="1" t="s">
        <v>81179</v>
      </c>
      <c r="B23082" s="1" t="s">
        <v>81180</v>
      </c>
      <c r="C23082" s="2" t="s">
        <v>81181</v>
      </c>
      <c r="D23082" s="1" t="s">
        <v>51574</v>
      </c>
      <c r="E23082" s="1">
        <v>2.31E7</v>
      </c>
      <c r="F23082" s="1" t="s">
        <v>689</v>
      </c>
      <c r="K23082" s="1">
        <v>3.0</v>
      </c>
      <c r="L23082" s="3">
        <v>39083.0</v>
      </c>
      <c r="M23082" s="3">
        <v>41492.0</v>
      </c>
      <c r="N23082" s="3">
        <v>41823.0</v>
      </c>
    </row>
    <row r="23083">
      <c r="A23083" s="1" t="s">
        <v>81182</v>
      </c>
      <c r="B23083" s="1" t="s">
        <v>81183</v>
      </c>
      <c r="C23083" s="2" t="s">
        <v>81184</v>
      </c>
      <c r="D23083" s="1" t="s">
        <v>81185</v>
      </c>
      <c r="E23083" s="1">
        <v>1.25E7</v>
      </c>
      <c r="F23083" s="1" t="s">
        <v>18</v>
      </c>
      <c r="G23083" s="1" t="s">
        <v>25</v>
      </c>
      <c r="H23083" s="1" t="s">
        <v>106</v>
      </c>
      <c r="I23083" s="1" t="s">
        <v>107</v>
      </c>
      <c r="J23083" s="1" t="s">
        <v>108</v>
      </c>
      <c r="K23083" s="1">
        <v>1.0</v>
      </c>
      <c r="L23083" s="3">
        <v>39448.0</v>
      </c>
      <c r="M23083" s="3">
        <v>42093.0</v>
      </c>
      <c r="N23083" s="3">
        <v>42093.0</v>
      </c>
    </row>
    <row r="23084">
      <c r="A23084" s="1" t="s">
        <v>81186</v>
      </c>
      <c r="B23084" s="1" t="s">
        <v>81187</v>
      </c>
      <c r="C23084" s="2" t="s">
        <v>81188</v>
      </c>
      <c r="D23084" s="1" t="s">
        <v>75</v>
      </c>
      <c r="E23084" s="1">
        <v>1750000.0</v>
      </c>
      <c r="F23084" s="1" t="s">
        <v>18</v>
      </c>
      <c r="G23084" s="1" t="s">
        <v>25</v>
      </c>
      <c r="H23084" s="1" t="s">
        <v>106</v>
      </c>
      <c r="I23084" s="1" t="s">
        <v>107</v>
      </c>
      <c r="J23084" s="1" t="s">
        <v>9892</v>
      </c>
      <c r="K23084" s="1">
        <v>2.0</v>
      </c>
      <c r="L23084" s="3">
        <v>41699.0</v>
      </c>
      <c r="M23084" s="3">
        <v>41487.0</v>
      </c>
      <c r="N23084" s="3">
        <v>42148.0</v>
      </c>
    </row>
    <row r="23085">
      <c r="A23085" s="1" t="s">
        <v>81189</v>
      </c>
      <c r="B23085" s="1" t="s">
        <v>81190</v>
      </c>
      <c r="C23085" s="2" t="s">
        <v>81191</v>
      </c>
      <c r="D23085" s="1" t="s">
        <v>75</v>
      </c>
      <c r="E23085" s="1">
        <v>20000.0</v>
      </c>
      <c r="F23085" s="1" t="s">
        <v>18</v>
      </c>
      <c r="K23085" s="1">
        <v>1.0</v>
      </c>
      <c r="L23085" s="3">
        <v>42095.0</v>
      </c>
      <c r="M23085" s="3">
        <v>42095.0</v>
      </c>
      <c r="N23085" s="3">
        <v>42095.0</v>
      </c>
    </row>
    <row r="23086">
      <c r="A23086" s="1" t="s">
        <v>81192</v>
      </c>
      <c r="B23086" s="1" t="s">
        <v>81193</v>
      </c>
      <c r="C23086" s="2" t="s">
        <v>81194</v>
      </c>
      <c r="D23086" s="1" t="s">
        <v>2326</v>
      </c>
      <c r="E23086" s="1" t="s">
        <v>43</v>
      </c>
      <c r="F23086" s="1" t="s">
        <v>18</v>
      </c>
      <c r="G23086" s="1" t="s">
        <v>25</v>
      </c>
      <c r="H23086" s="1" t="s">
        <v>430</v>
      </c>
      <c r="I23086" s="1" t="s">
        <v>528</v>
      </c>
      <c r="J23086" s="1" t="s">
        <v>323</v>
      </c>
      <c r="K23086" s="1">
        <v>1.0</v>
      </c>
      <c r="L23086" s="3">
        <v>41275.0</v>
      </c>
      <c r="M23086" s="3">
        <v>41197.0</v>
      </c>
      <c r="N23086" s="3">
        <v>41197.0</v>
      </c>
    </row>
    <row r="23087">
      <c r="A23087" s="1" t="s">
        <v>81195</v>
      </c>
      <c r="B23087" s="1" t="s">
        <v>81196</v>
      </c>
      <c r="C23087" s="2" t="s">
        <v>81197</v>
      </c>
      <c r="D23087" s="1" t="s">
        <v>81198</v>
      </c>
      <c r="E23087" s="1">
        <v>1.55710155E8</v>
      </c>
      <c r="F23087" s="1" t="s">
        <v>18</v>
      </c>
      <c r="G23087" s="1" t="s">
        <v>25</v>
      </c>
      <c r="H23087" s="1" t="s">
        <v>158</v>
      </c>
      <c r="I23087" s="1" t="s">
        <v>244</v>
      </c>
      <c r="J23087" s="1" t="s">
        <v>14022</v>
      </c>
      <c r="K23087" s="1">
        <v>13.0</v>
      </c>
      <c r="L23087" s="3">
        <v>36892.0</v>
      </c>
      <c r="M23087" s="3">
        <v>37073.0</v>
      </c>
      <c r="N23087" s="3">
        <v>40931.0</v>
      </c>
    </row>
    <row r="23088">
      <c r="A23088" s="1" t="s">
        <v>81199</v>
      </c>
      <c r="B23088" s="1" t="s">
        <v>81200</v>
      </c>
      <c r="C23088" s="2" t="s">
        <v>81201</v>
      </c>
      <c r="D23088" s="1" t="s">
        <v>26032</v>
      </c>
      <c r="E23088" s="1" t="s">
        <v>43</v>
      </c>
      <c r="F23088" s="1" t="s">
        <v>18</v>
      </c>
      <c r="G23088" s="1" t="s">
        <v>25</v>
      </c>
      <c r="H23088" s="1" t="s">
        <v>82</v>
      </c>
      <c r="I23088" s="1" t="s">
        <v>3879</v>
      </c>
      <c r="J23088" s="1" t="s">
        <v>3879</v>
      </c>
      <c r="K23088" s="1">
        <v>1.0</v>
      </c>
      <c r="L23088" s="3">
        <v>41547.0</v>
      </c>
      <c r="M23088" s="3">
        <v>42181.0</v>
      </c>
      <c r="N23088" s="3">
        <v>42181.0</v>
      </c>
    </row>
    <row r="23089">
      <c r="A23089" s="1" t="s">
        <v>81202</v>
      </c>
      <c r="B23089" s="1" t="s">
        <v>81203</v>
      </c>
      <c r="C23089" s="2" t="s">
        <v>81204</v>
      </c>
      <c r="D23089" s="1" t="s">
        <v>81205</v>
      </c>
      <c r="E23089" s="1">
        <v>250000.0</v>
      </c>
      <c r="F23089" s="1" t="s">
        <v>207</v>
      </c>
      <c r="K23089" s="1">
        <v>2.0</v>
      </c>
      <c r="L23089" s="3">
        <v>42125.0</v>
      </c>
      <c r="M23089" s="3">
        <v>42199.0</v>
      </c>
      <c r="N23089" s="3">
        <v>42309.0</v>
      </c>
    </row>
    <row r="23090">
      <c r="A23090" s="1" t="s">
        <v>81206</v>
      </c>
      <c r="B23090" s="1" t="s">
        <v>81207</v>
      </c>
      <c r="C23090" s="2" t="s">
        <v>81208</v>
      </c>
      <c r="D23090" s="1" t="s">
        <v>81209</v>
      </c>
      <c r="E23090" s="1" t="s">
        <v>43</v>
      </c>
      <c r="F23090" s="1" t="s">
        <v>18</v>
      </c>
      <c r="G23090" s="1" t="s">
        <v>25</v>
      </c>
      <c r="H23090" s="1" t="s">
        <v>64</v>
      </c>
      <c r="I23090" s="1" t="s">
        <v>65</v>
      </c>
      <c r="J23090" s="1" t="s">
        <v>71</v>
      </c>
      <c r="K23090" s="1">
        <v>1.0</v>
      </c>
      <c r="L23090" s="3">
        <v>41374.0</v>
      </c>
      <c r="M23090" s="3">
        <v>41918.0</v>
      </c>
      <c r="N23090" s="3">
        <v>41918.0</v>
      </c>
    </row>
    <row r="23091">
      <c r="A23091" s="1" t="s">
        <v>81210</v>
      </c>
      <c r="B23091" s="1" t="s">
        <v>81211</v>
      </c>
      <c r="C23091" s="2" t="s">
        <v>81212</v>
      </c>
      <c r="D23091" s="1" t="s">
        <v>24048</v>
      </c>
      <c r="E23091" s="1" t="s">
        <v>43</v>
      </c>
      <c r="F23091" s="1" t="s">
        <v>113</v>
      </c>
      <c r="G23091" s="1" t="s">
        <v>25</v>
      </c>
      <c r="H23091" s="1" t="s">
        <v>64</v>
      </c>
      <c r="I23091" s="1" t="s">
        <v>65</v>
      </c>
      <c r="J23091" s="1" t="s">
        <v>66</v>
      </c>
      <c r="K23091" s="1">
        <v>1.0</v>
      </c>
      <c r="L23091" s="3">
        <v>40909.0</v>
      </c>
      <c r="M23091" s="3">
        <v>40757.0</v>
      </c>
      <c r="N23091" s="3">
        <v>40757.0</v>
      </c>
    </row>
    <row r="23092">
      <c r="A23092" s="1" t="s">
        <v>81213</v>
      </c>
      <c r="B23092" s="1" t="s">
        <v>81214</v>
      </c>
      <c r="C23092" s="2" t="s">
        <v>81215</v>
      </c>
      <c r="D23092" s="1" t="s">
        <v>744</v>
      </c>
      <c r="E23092" s="1">
        <v>450000.0</v>
      </c>
      <c r="F23092" s="1" t="s">
        <v>18</v>
      </c>
      <c r="G23092" s="1" t="s">
        <v>25</v>
      </c>
      <c r="H23092" s="1" t="s">
        <v>142</v>
      </c>
      <c r="I23092" s="1" t="s">
        <v>143</v>
      </c>
      <c r="J23092" s="1" t="s">
        <v>143</v>
      </c>
      <c r="K23092" s="1">
        <v>1.0</v>
      </c>
      <c r="M23092" s="3">
        <v>42166.0</v>
      </c>
      <c r="N23092" s="3">
        <v>42166.0</v>
      </c>
    </row>
    <row r="23093">
      <c r="A23093" s="1" t="s">
        <v>81216</v>
      </c>
      <c r="B23093" s="1" t="s">
        <v>81217</v>
      </c>
      <c r="C23093" s="2" t="s">
        <v>81218</v>
      </c>
      <c r="D23093" s="1" t="s">
        <v>81219</v>
      </c>
      <c r="E23093" s="1">
        <v>8.6736464E7</v>
      </c>
      <c r="F23093" s="1" t="s">
        <v>18</v>
      </c>
      <c r="G23093" s="1" t="s">
        <v>25</v>
      </c>
      <c r="H23093" s="1" t="s">
        <v>64</v>
      </c>
      <c r="I23093" s="1" t="s">
        <v>65</v>
      </c>
      <c r="J23093" s="1" t="s">
        <v>1419</v>
      </c>
      <c r="K23093" s="1">
        <v>6.0</v>
      </c>
      <c r="L23093" s="3">
        <v>39569.0</v>
      </c>
      <c r="M23093" s="3">
        <v>40345.0</v>
      </c>
      <c r="N23093" s="3">
        <v>41890.0</v>
      </c>
    </row>
    <row r="23094">
      <c r="A23094" s="1" t="s">
        <v>81220</v>
      </c>
      <c r="B23094" s="1" t="s">
        <v>81221</v>
      </c>
      <c r="C23094" s="2" t="s">
        <v>81222</v>
      </c>
      <c r="D23094" s="1" t="s">
        <v>81223</v>
      </c>
      <c r="E23094" s="1">
        <v>127700.0</v>
      </c>
      <c r="F23094" s="1" t="s">
        <v>18</v>
      </c>
      <c r="G23094" s="1" t="s">
        <v>650</v>
      </c>
      <c r="H23094" s="1">
        <v>5.0</v>
      </c>
      <c r="I23094" s="1" t="s">
        <v>81224</v>
      </c>
      <c r="J23094" s="1" t="s">
        <v>81224</v>
      </c>
      <c r="K23094" s="1">
        <v>1.0</v>
      </c>
      <c r="L23094" s="3">
        <v>41191.0</v>
      </c>
      <c r="M23094" s="3">
        <v>41517.0</v>
      </c>
      <c r="N23094" s="3">
        <v>41517.0</v>
      </c>
    </row>
    <row r="23095">
      <c r="A23095" s="1" t="s">
        <v>81225</v>
      </c>
      <c r="B23095" s="1" t="s">
        <v>81226</v>
      </c>
      <c r="C23095" s="2" t="s">
        <v>81227</v>
      </c>
      <c r="D23095" s="1" t="s">
        <v>81228</v>
      </c>
      <c r="E23095" s="1">
        <v>810000.0</v>
      </c>
      <c r="F23095" s="1" t="s">
        <v>18</v>
      </c>
      <c r="G23095" s="1" t="s">
        <v>552</v>
      </c>
      <c r="H23095" s="1">
        <v>60.0</v>
      </c>
      <c r="I23095" s="1" t="s">
        <v>5648</v>
      </c>
      <c r="J23095" s="1" t="s">
        <v>5648</v>
      </c>
      <c r="K23095" s="1">
        <v>5.0</v>
      </c>
      <c r="L23095" s="3">
        <v>41148.0</v>
      </c>
      <c r="M23095" s="3">
        <v>41110.0</v>
      </c>
      <c r="N23095" s="3">
        <v>41944.0</v>
      </c>
    </row>
    <row r="23096">
      <c r="A23096" s="1" t="s">
        <v>81229</v>
      </c>
      <c r="B23096" s="1" t="s">
        <v>81230</v>
      </c>
      <c r="C23096" s="2" t="s">
        <v>81231</v>
      </c>
      <c r="D23096" s="1" t="s">
        <v>1247</v>
      </c>
      <c r="E23096" s="1">
        <v>1.21000392E8</v>
      </c>
      <c r="F23096" s="1" t="s">
        <v>689</v>
      </c>
      <c r="G23096" s="1" t="s">
        <v>25</v>
      </c>
      <c r="H23096" s="1" t="s">
        <v>64</v>
      </c>
      <c r="I23096" s="1" t="s">
        <v>95</v>
      </c>
      <c r="J23096" s="1" t="s">
        <v>4947</v>
      </c>
      <c r="K23096" s="1">
        <v>7.0</v>
      </c>
      <c r="L23096" s="3">
        <v>36892.0</v>
      </c>
      <c r="M23096" s="3">
        <v>37500.0</v>
      </c>
      <c r="N23096" s="3">
        <v>41312.0</v>
      </c>
    </row>
    <row r="23097">
      <c r="A23097" s="1" t="s">
        <v>81232</v>
      </c>
      <c r="B23097" s="1" t="s">
        <v>81233</v>
      </c>
      <c r="C23097" s="2" t="s">
        <v>81234</v>
      </c>
      <c r="D23097" s="1" t="s">
        <v>42</v>
      </c>
      <c r="E23097" s="1">
        <v>4000000.0</v>
      </c>
      <c r="F23097" s="1" t="s">
        <v>18</v>
      </c>
      <c r="G23097" s="1" t="s">
        <v>128</v>
      </c>
      <c r="H23097" s="1" t="s">
        <v>5427</v>
      </c>
      <c r="I23097" s="1" t="s">
        <v>5428</v>
      </c>
      <c r="J23097" s="1" t="s">
        <v>5428</v>
      </c>
      <c r="K23097" s="1">
        <v>2.0</v>
      </c>
      <c r="L23097" s="3">
        <v>36526.0</v>
      </c>
      <c r="M23097" s="3">
        <v>39584.0</v>
      </c>
      <c r="N23097" s="3">
        <v>39989.0</v>
      </c>
    </row>
    <row r="23098">
      <c r="A23098" s="1" t="s">
        <v>81235</v>
      </c>
      <c r="B23098" s="1" t="s">
        <v>81236</v>
      </c>
      <c r="C23098" s="2" t="s">
        <v>81237</v>
      </c>
      <c r="D23098" s="1" t="s">
        <v>2479</v>
      </c>
      <c r="E23098" s="1">
        <v>40000.0</v>
      </c>
      <c r="F23098" s="1" t="s">
        <v>18</v>
      </c>
      <c r="G23098" s="1" t="s">
        <v>308</v>
      </c>
      <c r="H23098" s="1">
        <v>10.0</v>
      </c>
      <c r="I23098" s="1" t="s">
        <v>1687</v>
      </c>
      <c r="J23098" s="1" t="s">
        <v>1687</v>
      </c>
      <c r="K23098" s="1">
        <v>1.0</v>
      </c>
      <c r="L23098" s="3">
        <v>40544.0</v>
      </c>
      <c r="M23098" s="3">
        <v>40949.0</v>
      </c>
      <c r="N23098" s="3">
        <v>40949.0</v>
      </c>
    </row>
    <row r="23099">
      <c r="A23099" s="1" t="s">
        <v>81238</v>
      </c>
      <c r="B23099" s="1" t="s">
        <v>81239</v>
      </c>
      <c r="C23099" s="2" t="s">
        <v>81240</v>
      </c>
      <c r="D23099" s="1" t="s">
        <v>81241</v>
      </c>
      <c r="E23099" s="1">
        <v>1218226.0</v>
      </c>
      <c r="F23099" s="1" t="s">
        <v>18</v>
      </c>
      <c r="K23099" s="1">
        <v>1.0</v>
      </c>
      <c r="L23099" s="3">
        <v>41466.0</v>
      </c>
      <c r="M23099" s="3">
        <v>41466.0</v>
      </c>
      <c r="N23099" s="3">
        <v>41466.0</v>
      </c>
    </row>
    <row r="23100">
      <c r="A23100" s="1" t="s">
        <v>81242</v>
      </c>
      <c r="B23100" s="2" t="s">
        <v>81243</v>
      </c>
      <c r="C23100" s="2" t="s">
        <v>81244</v>
      </c>
      <c r="D23100" s="1" t="s">
        <v>81245</v>
      </c>
      <c r="E23100" s="1" t="s">
        <v>43</v>
      </c>
      <c r="F23100" s="1" t="s">
        <v>18</v>
      </c>
      <c r="G23100" s="1" t="s">
        <v>128</v>
      </c>
      <c r="H23100" s="1" t="s">
        <v>129</v>
      </c>
      <c r="I23100" s="1" t="s">
        <v>130</v>
      </c>
      <c r="J23100" s="1" t="s">
        <v>130</v>
      </c>
      <c r="K23100" s="1">
        <v>1.0</v>
      </c>
      <c r="M23100" s="3">
        <v>41122.0</v>
      </c>
      <c r="N23100" s="3">
        <v>41122.0</v>
      </c>
    </row>
    <row r="23101">
      <c r="A23101" s="1" t="s">
        <v>81246</v>
      </c>
      <c r="B23101" s="1" t="s">
        <v>81247</v>
      </c>
      <c r="C23101" s="2" t="s">
        <v>81248</v>
      </c>
      <c r="D23101" s="1" t="s">
        <v>43808</v>
      </c>
      <c r="E23101" s="1" t="s">
        <v>43</v>
      </c>
      <c r="F23101" s="1" t="s">
        <v>18</v>
      </c>
      <c r="G23101" s="1" t="s">
        <v>25</v>
      </c>
      <c r="H23101" s="1" t="s">
        <v>64</v>
      </c>
      <c r="I23101" s="1" t="s">
        <v>65</v>
      </c>
      <c r="J23101" s="1" t="s">
        <v>236</v>
      </c>
      <c r="K23101" s="1">
        <v>1.0</v>
      </c>
      <c r="M23101" s="3">
        <v>40544.0</v>
      </c>
      <c r="N23101" s="3">
        <v>40544.0</v>
      </c>
    </row>
    <row r="23102">
      <c r="A23102" s="1" t="s">
        <v>81249</v>
      </c>
      <c r="B23102" s="1" t="s">
        <v>81250</v>
      </c>
      <c r="C23102" s="2" t="s">
        <v>81251</v>
      </c>
      <c r="D23102" s="1" t="s">
        <v>81252</v>
      </c>
      <c r="E23102" s="1">
        <v>2300000.0</v>
      </c>
      <c r="F23102" s="1" t="s">
        <v>207</v>
      </c>
      <c r="G23102" s="1" t="s">
        <v>25</v>
      </c>
      <c r="H23102" s="1" t="s">
        <v>64</v>
      </c>
      <c r="I23102" s="1" t="s">
        <v>65</v>
      </c>
      <c r="J23102" s="1" t="s">
        <v>71</v>
      </c>
      <c r="K23102" s="1">
        <v>1.0</v>
      </c>
      <c r="L23102" s="3">
        <v>40269.0</v>
      </c>
      <c r="M23102" s="3">
        <v>40985.0</v>
      </c>
      <c r="N23102" s="3">
        <v>40985.0</v>
      </c>
    </row>
    <row r="23103">
      <c r="A23103" s="1" t="s">
        <v>81253</v>
      </c>
      <c r="B23103" s="1" t="s">
        <v>81254</v>
      </c>
      <c r="C23103" s="2" t="s">
        <v>81255</v>
      </c>
      <c r="D23103" s="1" t="s">
        <v>56</v>
      </c>
      <c r="E23103" s="1">
        <v>800000.0</v>
      </c>
      <c r="F23103" s="1" t="s">
        <v>18</v>
      </c>
      <c r="G23103" s="1" t="s">
        <v>25</v>
      </c>
      <c r="H23103" s="1" t="s">
        <v>142</v>
      </c>
      <c r="I23103" s="1" t="s">
        <v>143</v>
      </c>
      <c r="J23103" s="1" t="s">
        <v>143</v>
      </c>
      <c r="K23103" s="1">
        <v>1.0</v>
      </c>
      <c r="L23103" s="3">
        <v>38353.0</v>
      </c>
      <c r="M23103" s="3">
        <v>42051.0</v>
      </c>
      <c r="N23103" s="3">
        <v>42051.0</v>
      </c>
    </row>
    <row r="23104">
      <c r="A23104" s="1" t="s">
        <v>81256</v>
      </c>
      <c r="B23104" s="1" t="s">
        <v>81257</v>
      </c>
      <c r="C23104" s="2" t="s">
        <v>81258</v>
      </c>
      <c r="D23104" s="1" t="s">
        <v>56</v>
      </c>
      <c r="E23104" s="1">
        <v>1.488E7</v>
      </c>
      <c r="F23104" s="1" t="s">
        <v>207</v>
      </c>
      <c r="G23104" s="1" t="s">
        <v>25</v>
      </c>
      <c r="H23104" s="1" t="s">
        <v>158</v>
      </c>
      <c r="I23104" s="1" t="s">
        <v>244</v>
      </c>
      <c r="J23104" s="1" t="s">
        <v>1714</v>
      </c>
      <c r="K23104" s="1">
        <v>1.0</v>
      </c>
      <c r="L23104" s="3">
        <v>38353.0</v>
      </c>
      <c r="M23104" s="3">
        <v>39668.0</v>
      </c>
      <c r="N23104" s="3">
        <v>39668.0</v>
      </c>
    </row>
    <row r="23105">
      <c r="A23105" s="1" t="s">
        <v>81259</v>
      </c>
      <c r="B23105" s="1" t="s">
        <v>81260</v>
      </c>
      <c r="C23105" s="2" t="s">
        <v>81261</v>
      </c>
      <c r="D23105" s="1" t="s">
        <v>37004</v>
      </c>
      <c r="E23105" s="1">
        <v>1610000.0</v>
      </c>
      <c r="F23105" s="1" t="s">
        <v>113</v>
      </c>
      <c r="G23105" s="1" t="s">
        <v>57</v>
      </c>
      <c r="H23105" s="1" t="s">
        <v>58</v>
      </c>
      <c r="I23105" s="1" t="s">
        <v>6757</v>
      </c>
      <c r="J23105" s="1" t="s">
        <v>6757</v>
      </c>
      <c r="K23105" s="1">
        <v>1.0</v>
      </c>
      <c r="L23105" s="3">
        <v>23012.0</v>
      </c>
      <c r="M23105" s="3">
        <v>41974.0</v>
      </c>
      <c r="N23105" s="3">
        <v>41974.0</v>
      </c>
    </row>
    <row r="23106">
      <c r="A23106" s="1" t="s">
        <v>81262</v>
      </c>
      <c r="B23106" s="1" t="s">
        <v>81263</v>
      </c>
      <c r="C23106" s="2" t="s">
        <v>81264</v>
      </c>
      <c r="D23106" s="1" t="s">
        <v>94</v>
      </c>
      <c r="E23106" s="1">
        <v>3350000.0</v>
      </c>
      <c r="F23106" s="1" t="s">
        <v>18</v>
      </c>
      <c r="G23106" s="1" t="s">
        <v>25</v>
      </c>
      <c r="H23106" s="1" t="s">
        <v>380</v>
      </c>
      <c r="I23106" s="1" t="s">
        <v>1212</v>
      </c>
      <c r="J23106" s="1" t="s">
        <v>1212</v>
      </c>
      <c r="K23106" s="1">
        <v>3.0</v>
      </c>
      <c r="L23106" s="3">
        <v>37987.0</v>
      </c>
      <c r="M23106" s="3">
        <v>40877.0</v>
      </c>
      <c r="N23106" s="3">
        <v>41043.0</v>
      </c>
    </row>
    <row r="23107">
      <c r="A23107" s="1" t="s">
        <v>81265</v>
      </c>
      <c r="B23107" s="1" t="s">
        <v>81266</v>
      </c>
      <c r="C23107" s="2" t="s">
        <v>81267</v>
      </c>
      <c r="E23107" s="1">
        <v>240000.0</v>
      </c>
      <c r="F23107" s="1" t="s">
        <v>18</v>
      </c>
      <c r="G23107" s="1" t="s">
        <v>128</v>
      </c>
      <c r="H23107" s="1" t="s">
        <v>129</v>
      </c>
      <c r="I23107" s="1" t="s">
        <v>130</v>
      </c>
      <c r="J23107" s="1" t="s">
        <v>130</v>
      </c>
      <c r="K23107" s="1">
        <v>1.0</v>
      </c>
      <c r="L23107" s="3">
        <v>34700.0</v>
      </c>
      <c r="M23107" s="3">
        <v>41977.0</v>
      </c>
      <c r="N23107" s="3">
        <v>41977.0</v>
      </c>
    </row>
    <row r="23108">
      <c r="A23108" s="1" t="s">
        <v>81268</v>
      </c>
      <c r="B23108" s="1" t="s">
        <v>81269</v>
      </c>
      <c r="C23108" s="2" t="s">
        <v>81270</v>
      </c>
      <c r="D23108" s="1" t="s">
        <v>56</v>
      </c>
      <c r="E23108" s="1">
        <v>9550000.0</v>
      </c>
      <c r="F23108" s="1" t="s">
        <v>18</v>
      </c>
      <c r="G23108" s="1" t="s">
        <v>25</v>
      </c>
      <c r="H23108" s="1" t="s">
        <v>190</v>
      </c>
      <c r="I23108" s="1" t="s">
        <v>191</v>
      </c>
      <c r="J23108" s="1" t="s">
        <v>9419</v>
      </c>
      <c r="K23108" s="1">
        <v>3.0</v>
      </c>
      <c r="L23108" s="3">
        <v>40544.0</v>
      </c>
      <c r="M23108" s="3">
        <v>41024.0</v>
      </c>
      <c r="N23108" s="3">
        <v>42080.0</v>
      </c>
    </row>
    <row r="23109">
      <c r="A23109" s="1" t="s">
        <v>81271</v>
      </c>
      <c r="B23109" s="2" t="s">
        <v>81272</v>
      </c>
      <c r="C23109" s="2" t="s">
        <v>81273</v>
      </c>
      <c r="D23109" s="1" t="s">
        <v>81274</v>
      </c>
      <c r="E23109" s="1">
        <v>294420.0</v>
      </c>
      <c r="F23109" s="1" t="s">
        <v>18</v>
      </c>
      <c r="G23109" s="1" t="s">
        <v>650</v>
      </c>
      <c r="H23109" s="1">
        <v>9.0</v>
      </c>
      <c r="I23109" s="1" t="s">
        <v>2072</v>
      </c>
      <c r="J23109" s="1" t="s">
        <v>2072</v>
      </c>
      <c r="K23109" s="1">
        <v>1.0</v>
      </c>
      <c r="L23109" s="3">
        <v>39508.0</v>
      </c>
      <c r="M23109" s="3">
        <v>39448.0</v>
      </c>
      <c r="N23109" s="3">
        <v>39448.0</v>
      </c>
    </row>
    <row r="23110">
      <c r="A23110" s="1" t="s">
        <v>81275</v>
      </c>
      <c r="B23110" s="1" t="s">
        <v>81276</v>
      </c>
      <c r="D23110" s="1" t="s">
        <v>12717</v>
      </c>
      <c r="E23110" s="1">
        <v>2500000.0</v>
      </c>
      <c r="F23110" s="1" t="s">
        <v>207</v>
      </c>
      <c r="G23110" s="1" t="s">
        <v>25</v>
      </c>
      <c r="H23110" s="1" t="s">
        <v>208</v>
      </c>
      <c r="I23110" s="1" t="s">
        <v>209</v>
      </c>
      <c r="J23110" s="1" t="s">
        <v>209</v>
      </c>
      <c r="K23110" s="1">
        <v>1.0</v>
      </c>
      <c r="L23110" s="3">
        <v>32143.0</v>
      </c>
      <c r="M23110" s="3">
        <v>37069.0</v>
      </c>
      <c r="N23110" s="3">
        <v>37069.0</v>
      </c>
    </row>
    <row r="23111">
      <c r="A23111" s="1" t="s">
        <v>81277</v>
      </c>
      <c r="B23111" s="1" t="s">
        <v>81278</v>
      </c>
      <c r="C23111" s="2" t="s">
        <v>81279</v>
      </c>
      <c r="D23111" s="1" t="s">
        <v>81280</v>
      </c>
      <c r="E23111" s="1">
        <v>197148.0</v>
      </c>
      <c r="F23111" s="1" t="s">
        <v>18</v>
      </c>
      <c r="G23111" s="1" t="s">
        <v>650</v>
      </c>
      <c r="H23111" s="1">
        <v>9.0</v>
      </c>
      <c r="I23111" s="1" t="s">
        <v>2072</v>
      </c>
      <c r="J23111" s="1" t="s">
        <v>38539</v>
      </c>
      <c r="K23111" s="1">
        <v>2.0</v>
      </c>
      <c r="L23111" s="3">
        <v>41699.0</v>
      </c>
      <c r="M23111" s="3">
        <v>41699.0</v>
      </c>
      <c r="N23111" s="3">
        <v>42132.0</v>
      </c>
    </row>
    <row r="23112">
      <c r="A23112" s="1" t="s">
        <v>81281</v>
      </c>
      <c r="B23112" s="1" t="s">
        <v>81282</v>
      </c>
      <c r="C23112" s="2" t="s">
        <v>81283</v>
      </c>
      <c r="D23112" s="1" t="s">
        <v>38519</v>
      </c>
      <c r="E23112" s="1">
        <v>2.85E7</v>
      </c>
      <c r="F23112" s="1" t="s">
        <v>18</v>
      </c>
      <c r="G23112" s="1" t="s">
        <v>699</v>
      </c>
      <c r="H23112" s="1">
        <v>6.0</v>
      </c>
      <c r="I23112" s="1" t="s">
        <v>700</v>
      </c>
      <c r="J23112" s="1" t="s">
        <v>13642</v>
      </c>
      <c r="K23112" s="1">
        <v>3.0</v>
      </c>
      <c r="L23112" s="3">
        <v>41044.0</v>
      </c>
      <c r="M23112" s="3">
        <v>41354.0</v>
      </c>
      <c r="N23112" s="3">
        <v>41974.0</v>
      </c>
    </row>
    <row r="23113">
      <c r="A23113" s="1" t="s">
        <v>81284</v>
      </c>
      <c r="B23113" s="1" t="s">
        <v>81285</v>
      </c>
      <c r="C23113" s="2" t="s">
        <v>81286</v>
      </c>
      <c r="D23113" s="1" t="s">
        <v>81287</v>
      </c>
      <c r="E23113" s="1">
        <v>1000000.0</v>
      </c>
      <c r="F23113" s="1" t="s">
        <v>207</v>
      </c>
      <c r="G23113" s="1" t="s">
        <v>25</v>
      </c>
      <c r="H23113" s="1" t="s">
        <v>106</v>
      </c>
      <c r="I23113" s="1" t="s">
        <v>107</v>
      </c>
      <c r="J23113" s="1" t="s">
        <v>108</v>
      </c>
      <c r="K23113" s="1">
        <v>1.0</v>
      </c>
      <c r="L23113" s="3">
        <v>39448.0</v>
      </c>
      <c r="M23113" s="3">
        <v>40056.0</v>
      </c>
      <c r="N23113" s="3">
        <v>40056.0</v>
      </c>
    </row>
    <row r="23114">
      <c r="A23114" s="1" t="s">
        <v>81288</v>
      </c>
      <c r="B23114" s="1" t="s">
        <v>81289</v>
      </c>
      <c r="C23114" s="2" t="s">
        <v>81290</v>
      </c>
      <c r="D23114" s="1" t="s">
        <v>56</v>
      </c>
      <c r="E23114" s="1">
        <v>3.01616013866021E7</v>
      </c>
      <c r="F23114" s="1" t="s">
        <v>18</v>
      </c>
      <c r="G23114" s="1" t="s">
        <v>128</v>
      </c>
      <c r="H23114" s="1" t="s">
        <v>3010</v>
      </c>
      <c r="I23114" s="1" t="s">
        <v>130</v>
      </c>
      <c r="J23114" s="1" t="s">
        <v>4090</v>
      </c>
      <c r="K23114" s="1">
        <v>3.0</v>
      </c>
      <c r="M23114" s="3">
        <v>39307.0</v>
      </c>
      <c r="N23114" s="3">
        <v>41332.0</v>
      </c>
    </row>
    <row r="23115">
      <c r="A23115" s="1" t="s">
        <v>81291</v>
      </c>
      <c r="B23115" s="1" t="s">
        <v>81292</v>
      </c>
      <c r="C23115" s="2" t="s">
        <v>81293</v>
      </c>
      <c r="D23115" s="1" t="s">
        <v>3932</v>
      </c>
      <c r="E23115" s="1">
        <v>1990000.0</v>
      </c>
      <c r="F23115" s="1" t="s">
        <v>113</v>
      </c>
      <c r="G23115" s="1" t="s">
        <v>128</v>
      </c>
      <c r="H23115" s="1" t="s">
        <v>129</v>
      </c>
      <c r="I23115" s="1" t="s">
        <v>130</v>
      </c>
      <c r="J23115" s="1" t="s">
        <v>130</v>
      </c>
      <c r="K23115" s="1">
        <v>1.0</v>
      </c>
      <c r="L23115" s="3">
        <v>37622.0</v>
      </c>
      <c r="M23115" s="3">
        <v>39508.0</v>
      </c>
      <c r="N23115" s="3">
        <v>39508.0</v>
      </c>
    </row>
    <row r="23116">
      <c r="A23116" s="1" t="s">
        <v>81294</v>
      </c>
      <c r="B23116" s="1" t="s">
        <v>81295</v>
      </c>
      <c r="E23116" s="1" t="s">
        <v>43</v>
      </c>
      <c r="F23116" s="1" t="s">
        <v>207</v>
      </c>
      <c r="K23116" s="1">
        <v>1.0</v>
      </c>
      <c r="M23116" s="3">
        <v>41696.0</v>
      </c>
      <c r="N23116" s="3">
        <v>41696.0</v>
      </c>
    </row>
    <row r="23117">
      <c r="A23117" s="1" t="s">
        <v>81296</v>
      </c>
      <c r="B23117" s="1" t="s">
        <v>81297</v>
      </c>
      <c r="C23117" s="2" t="s">
        <v>81298</v>
      </c>
      <c r="D23117" s="1" t="s">
        <v>81299</v>
      </c>
      <c r="E23117" s="1">
        <v>1350000.0</v>
      </c>
      <c r="F23117" s="1" t="s">
        <v>113</v>
      </c>
      <c r="G23117" s="1" t="s">
        <v>25</v>
      </c>
      <c r="H23117" s="1" t="s">
        <v>135</v>
      </c>
      <c r="I23117" s="1" t="s">
        <v>136</v>
      </c>
      <c r="J23117" s="1" t="s">
        <v>1114</v>
      </c>
      <c r="K23117" s="1">
        <v>4.0</v>
      </c>
      <c r="L23117" s="3">
        <v>41014.0</v>
      </c>
      <c r="M23117" s="3">
        <v>40975.0</v>
      </c>
      <c r="N23117" s="3">
        <v>41373.0</v>
      </c>
    </row>
    <row r="23118">
      <c r="A23118" s="1" t="s">
        <v>81300</v>
      </c>
      <c r="B23118" s="1" t="s">
        <v>81301</v>
      </c>
      <c r="C23118" s="2" t="s">
        <v>81302</v>
      </c>
      <c r="D23118" s="1" t="s">
        <v>81303</v>
      </c>
      <c r="E23118" s="1">
        <v>2.0587427E7</v>
      </c>
      <c r="F23118" s="1" t="s">
        <v>18</v>
      </c>
      <c r="K23118" s="1">
        <v>1.0</v>
      </c>
      <c r="M23118" s="3">
        <v>41494.0</v>
      </c>
      <c r="N23118" s="3">
        <v>41494.0</v>
      </c>
    </row>
    <row r="23119">
      <c r="A23119" s="1" t="s">
        <v>81304</v>
      </c>
      <c r="B23119" s="2" t="s">
        <v>81305</v>
      </c>
      <c r="C23119" s="2" t="s">
        <v>81306</v>
      </c>
      <c r="D23119" s="1" t="s">
        <v>81307</v>
      </c>
      <c r="E23119" s="1">
        <v>100000.0</v>
      </c>
      <c r="F23119" s="1" t="s">
        <v>18</v>
      </c>
      <c r="G23119" s="1" t="s">
        <v>492</v>
      </c>
      <c r="H23119" s="1">
        <v>12.0</v>
      </c>
      <c r="I23119" s="1" t="s">
        <v>28378</v>
      </c>
      <c r="J23119" s="1" t="s">
        <v>28378</v>
      </c>
      <c r="K23119" s="1">
        <v>1.0</v>
      </c>
      <c r="M23119" s="3">
        <v>40688.0</v>
      </c>
      <c r="N23119" s="3">
        <v>40688.0</v>
      </c>
    </row>
    <row r="23120">
      <c r="A23120" s="1" t="s">
        <v>81308</v>
      </c>
      <c r="B23120" s="1" t="s">
        <v>81309</v>
      </c>
      <c r="C23120" s="2" t="s">
        <v>81310</v>
      </c>
      <c r="D23120" s="1" t="s">
        <v>1102</v>
      </c>
      <c r="E23120" s="1">
        <v>118000.0</v>
      </c>
      <c r="F23120" s="1" t="s">
        <v>18</v>
      </c>
      <c r="G23120" s="1" t="s">
        <v>25</v>
      </c>
      <c r="H23120" s="1" t="s">
        <v>44</v>
      </c>
      <c r="I23120" s="1" t="s">
        <v>282</v>
      </c>
      <c r="J23120" s="1" t="s">
        <v>282</v>
      </c>
      <c r="K23120" s="1">
        <v>1.0</v>
      </c>
      <c r="L23120" s="3">
        <v>41275.0</v>
      </c>
      <c r="M23120" s="3">
        <v>42191.0</v>
      </c>
      <c r="N23120" s="3">
        <v>42191.0</v>
      </c>
    </row>
    <row r="23121">
      <c r="A23121" s="1" t="s">
        <v>81311</v>
      </c>
      <c r="B23121" s="1" t="s">
        <v>81312</v>
      </c>
      <c r="C23121" s="2" t="s">
        <v>81313</v>
      </c>
      <c r="D23121" s="1" t="s">
        <v>81314</v>
      </c>
      <c r="E23121" s="1">
        <v>2727252.0</v>
      </c>
      <c r="F23121" s="1" t="s">
        <v>18</v>
      </c>
      <c r="G23121" s="1" t="s">
        <v>25</v>
      </c>
      <c r="H23121" s="1" t="s">
        <v>64</v>
      </c>
      <c r="I23121" s="1" t="s">
        <v>65</v>
      </c>
      <c r="J23121" s="1" t="s">
        <v>1103</v>
      </c>
      <c r="K23121" s="1">
        <v>1.0</v>
      </c>
      <c r="L23121" s="3">
        <v>39508.0</v>
      </c>
      <c r="M23121" s="3">
        <v>40378.0</v>
      </c>
      <c r="N23121" s="3">
        <v>40378.0</v>
      </c>
    </row>
    <row r="23122">
      <c r="A23122" s="1" t="s">
        <v>81315</v>
      </c>
      <c r="B23122" s="1" t="s">
        <v>81316</v>
      </c>
      <c r="C23122" s="2" t="s">
        <v>81317</v>
      </c>
      <c r="D23122" s="1" t="s">
        <v>11363</v>
      </c>
      <c r="E23122" s="1">
        <v>1000000.0</v>
      </c>
      <c r="F23122" s="1" t="s">
        <v>18</v>
      </c>
      <c r="G23122" s="1" t="s">
        <v>25</v>
      </c>
      <c r="H23122" s="1" t="s">
        <v>64</v>
      </c>
      <c r="I23122" s="1" t="s">
        <v>65</v>
      </c>
      <c r="J23122" s="1" t="s">
        <v>1251</v>
      </c>
      <c r="K23122" s="1">
        <v>1.0</v>
      </c>
      <c r="L23122" s="3">
        <v>41275.0</v>
      </c>
      <c r="M23122" s="3">
        <v>42036.0</v>
      </c>
      <c r="N23122" s="3">
        <v>42036.0</v>
      </c>
    </row>
    <row r="23123">
      <c r="A23123" s="1" t="s">
        <v>81318</v>
      </c>
      <c r="B23123" s="1" t="s">
        <v>81319</v>
      </c>
      <c r="C23123" s="2" t="s">
        <v>81320</v>
      </c>
      <c r="D23123" s="1" t="s">
        <v>56</v>
      </c>
      <c r="E23123" s="1">
        <v>4.8386081E7</v>
      </c>
      <c r="F23123" s="1" t="s">
        <v>18</v>
      </c>
      <c r="G23123" s="1" t="s">
        <v>25</v>
      </c>
      <c r="H23123" s="1" t="s">
        <v>121</v>
      </c>
      <c r="I23123" s="1" t="s">
        <v>122</v>
      </c>
      <c r="J23123" s="1" t="s">
        <v>122</v>
      </c>
      <c r="K23123" s="1">
        <v>8.0</v>
      </c>
      <c r="L23123" s="3">
        <v>39083.0</v>
      </c>
      <c r="M23123" s="3">
        <v>40191.0</v>
      </c>
      <c r="N23123" s="3">
        <v>41520.0</v>
      </c>
    </row>
    <row r="23124">
      <c r="A23124" s="1" t="s">
        <v>81321</v>
      </c>
      <c r="B23124" s="1" t="s">
        <v>81322</v>
      </c>
      <c r="C23124" s="2" t="s">
        <v>81323</v>
      </c>
      <c r="D23124" s="1" t="s">
        <v>1401</v>
      </c>
      <c r="E23124" s="1">
        <v>2.1045594E7</v>
      </c>
      <c r="F23124" s="1" t="s">
        <v>18</v>
      </c>
      <c r="G23124" s="1" t="s">
        <v>25</v>
      </c>
      <c r="H23124" s="1" t="s">
        <v>64</v>
      </c>
      <c r="I23124" s="1" t="s">
        <v>65</v>
      </c>
      <c r="J23124" s="1" t="s">
        <v>4149</v>
      </c>
      <c r="K23124" s="1">
        <v>4.0</v>
      </c>
      <c r="M23124" s="3">
        <v>38608.0</v>
      </c>
      <c r="N23124" s="3">
        <v>40295.0</v>
      </c>
    </row>
    <row r="23125">
      <c r="A23125" s="1" t="s">
        <v>81324</v>
      </c>
      <c r="B23125" s="2" t="s">
        <v>81325</v>
      </c>
      <c r="C23125" s="2" t="s">
        <v>81326</v>
      </c>
      <c r="D23125" s="1" t="s">
        <v>81327</v>
      </c>
      <c r="E23125" s="1">
        <v>4000000.0</v>
      </c>
      <c r="F23125" s="1" t="s">
        <v>113</v>
      </c>
      <c r="G23125" s="1" t="s">
        <v>25</v>
      </c>
      <c r="H23125" s="1" t="s">
        <v>64</v>
      </c>
      <c r="I23125" s="1" t="s">
        <v>65</v>
      </c>
      <c r="J23125" s="1" t="s">
        <v>66</v>
      </c>
      <c r="K23125" s="1">
        <v>1.0</v>
      </c>
      <c r="M23125" s="3">
        <v>38718.0</v>
      </c>
      <c r="N23125" s="3">
        <v>38718.0</v>
      </c>
    </row>
    <row r="23126">
      <c r="A23126" s="1" t="s">
        <v>81328</v>
      </c>
      <c r="B23126" s="1" t="s">
        <v>81329</v>
      </c>
      <c r="C23126" s="2" t="s">
        <v>81330</v>
      </c>
      <c r="D23126" s="1" t="s">
        <v>81331</v>
      </c>
      <c r="E23126" s="1" t="s">
        <v>43</v>
      </c>
      <c r="F23126" s="1" t="s">
        <v>18</v>
      </c>
      <c r="G23126" s="1" t="s">
        <v>128</v>
      </c>
      <c r="H23126" s="1" t="s">
        <v>129</v>
      </c>
      <c r="I23126" s="1" t="s">
        <v>130</v>
      </c>
      <c r="J23126" s="1" t="s">
        <v>130</v>
      </c>
      <c r="K23126" s="1">
        <v>2.0</v>
      </c>
      <c r="L23126" s="3">
        <v>41640.0</v>
      </c>
      <c r="M23126" s="3">
        <v>41883.0</v>
      </c>
      <c r="N23126" s="3">
        <v>42142.0</v>
      </c>
    </row>
    <row r="23127">
      <c r="A23127" s="1" t="s">
        <v>81332</v>
      </c>
      <c r="B23127" s="1" t="s">
        <v>81333</v>
      </c>
      <c r="C23127" s="2" t="s">
        <v>81334</v>
      </c>
      <c r="D23127" s="1" t="s">
        <v>1903</v>
      </c>
      <c r="E23127" s="1">
        <v>485000.0</v>
      </c>
      <c r="F23127" s="1" t="s">
        <v>18</v>
      </c>
      <c r="G23127" s="1" t="s">
        <v>25</v>
      </c>
      <c r="H23127" s="1" t="s">
        <v>64</v>
      </c>
      <c r="I23127" s="1" t="s">
        <v>65</v>
      </c>
      <c r="J23127" s="1" t="s">
        <v>1160</v>
      </c>
      <c r="K23127" s="1">
        <v>1.0</v>
      </c>
      <c r="L23127" s="3">
        <v>41426.0</v>
      </c>
      <c r="M23127" s="3">
        <v>41429.0</v>
      </c>
      <c r="N23127" s="3">
        <v>41429.0</v>
      </c>
    </row>
    <row r="23128">
      <c r="A23128" s="1" t="s">
        <v>81335</v>
      </c>
      <c r="B23128" s="1" t="s">
        <v>81336</v>
      </c>
      <c r="C23128" s="2" t="s">
        <v>81337</v>
      </c>
      <c r="D23128" s="1" t="s">
        <v>17177</v>
      </c>
      <c r="E23128" s="1">
        <v>1.55E7</v>
      </c>
      <c r="F23128" s="1" t="s">
        <v>18</v>
      </c>
      <c r="G23128" s="1" t="s">
        <v>25</v>
      </c>
      <c r="H23128" s="1" t="s">
        <v>64</v>
      </c>
      <c r="I23128" s="1" t="s">
        <v>65</v>
      </c>
      <c r="J23128" s="1" t="s">
        <v>1251</v>
      </c>
      <c r="K23128" s="1">
        <v>2.0</v>
      </c>
      <c r="L23128" s="3">
        <v>41518.0</v>
      </c>
      <c r="M23128" s="3">
        <v>41576.0</v>
      </c>
      <c r="N23128" s="3">
        <v>42053.0</v>
      </c>
    </row>
    <row r="23129">
      <c r="A23129" s="1" t="s">
        <v>81338</v>
      </c>
      <c r="B23129" s="1" t="s">
        <v>81339</v>
      </c>
      <c r="C23129" s="2" t="s">
        <v>81340</v>
      </c>
      <c r="D23129" s="1" t="s">
        <v>81341</v>
      </c>
      <c r="E23129" s="1">
        <v>409796.0</v>
      </c>
      <c r="F23129" s="1" t="s">
        <v>18</v>
      </c>
      <c r="G23129" s="1" t="s">
        <v>479</v>
      </c>
      <c r="I23129" s="1" t="s">
        <v>480</v>
      </c>
      <c r="J23129" s="1" t="s">
        <v>480</v>
      </c>
      <c r="K23129" s="1">
        <v>2.0</v>
      </c>
      <c r="L23129" s="3">
        <v>41579.0</v>
      </c>
      <c r="M23129" s="3">
        <v>41718.0</v>
      </c>
      <c r="N23129" s="3">
        <v>42046.0</v>
      </c>
    </row>
    <row r="23130">
      <c r="A23130" s="1" t="s">
        <v>81342</v>
      </c>
      <c r="B23130" s="1" t="s">
        <v>81343</v>
      </c>
      <c r="C23130" s="2" t="s">
        <v>81344</v>
      </c>
      <c r="D23130" s="1" t="s">
        <v>36</v>
      </c>
      <c r="E23130" s="1" t="s">
        <v>43</v>
      </c>
      <c r="F23130" s="1" t="s">
        <v>18</v>
      </c>
      <c r="G23130" s="1" t="s">
        <v>1138</v>
      </c>
      <c r="H23130" s="1">
        <v>21.0</v>
      </c>
      <c r="I23130" s="1" t="s">
        <v>4021</v>
      </c>
      <c r="J23130" s="1" t="s">
        <v>4022</v>
      </c>
      <c r="K23130" s="1">
        <v>2.0</v>
      </c>
      <c r="L23130" s="3">
        <v>41016.0</v>
      </c>
      <c r="M23130" s="3">
        <v>41426.0</v>
      </c>
      <c r="N23130" s="3">
        <v>41518.0</v>
      </c>
    </row>
    <row r="23131">
      <c r="A23131" s="1" t="s">
        <v>81345</v>
      </c>
      <c r="B23131" s="1" t="s">
        <v>81346</v>
      </c>
      <c r="C23131" s="2" t="s">
        <v>81347</v>
      </c>
      <c r="D23131" s="1" t="s">
        <v>81348</v>
      </c>
      <c r="E23131" s="1">
        <v>393000.0</v>
      </c>
      <c r="F23131" s="1" t="s">
        <v>18</v>
      </c>
      <c r="G23131" s="1" t="s">
        <v>25</v>
      </c>
      <c r="H23131" s="1" t="s">
        <v>64</v>
      </c>
      <c r="I23131" s="1" t="s">
        <v>65</v>
      </c>
      <c r="J23131" s="1" t="s">
        <v>1160</v>
      </c>
      <c r="K23131" s="1">
        <v>5.0</v>
      </c>
      <c r="L23131" s="3">
        <v>40909.0</v>
      </c>
      <c r="M23131" s="3">
        <v>40969.0</v>
      </c>
      <c r="N23131" s="3">
        <v>41670.0</v>
      </c>
    </row>
    <row r="23132">
      <c r="A23132" s="1" t="s">
        <v>81349</v>
      </c>
      <c r="B23132" s="1" t="s">
        <v>81350</v>
      </c>
      <c r="C23132" s="2" t="s">
        <v>81351</v>
      </c>
      <c r="D23132" s="1" t="s">
        <v>53055</v>
      </c>
      <c r="E23132" s="1">
        <v>650000.0</v>
      </c>
      <c r="F23132" s="1" t="s">
        <v>18</v>
      </c>
      <c r="G23132" s="1" t="s">
        <v>128</v>
      </c>
      <c r="H23132" s="1" t="s">
        <v>129</v>
      </c>
      <c r="I23132" s="1" t="s">
        <v>130</v>
      </c>
      <c r="J23132" s="1" t="s">
        <v>130</v>
      </c>
      <c r="K23132" s="1">
        <v>2.0</v>
      </c>
      <c r="L23132" s="3">
        <v>41007.0</v>
      </c>
      <c r="M23132" s="3">
        <v>41013.0</v>
      </c>
      <c r="N23132" s="3">
        <v>41408.0</v>
      </c>
    </row>
    <row r="23133">
      <c r="A23133" s="1" t="s">
        <v>81352</v>
      </c>
      <c r="B23133" s="1" t="s">
        <v>81353</v>
      </c>
      <c r="C23133" s="2" t="s">
        <v>81354</v>
      </c>
      <c r="D23133" s="1" t="s">
        <v>81355</v>
      </c>
      <c r="E23133" s="1" t="s">
        <v>43</v>
      </c>
      <c r="F23133" s="1" t="s">
        <v>18</v>
      </c>
      <c r="G23133" s="1" t="s">
        <v>128</v>
      </c>
      <c r="H23133" s="1" t="s">
        <v>129</v>
      </c>
      <c r="I23133" s="1" t="s">
        <v>130</v>
      </c>
      <c r="J23133" s="1" t="s">
        <v>130</v>
      </c>
      <c r="K23133" s="1">
        <v>1.0</v>
      </c>
      <c r="L23133" s="3">
        <v>41670.0</v>
      </c>
      <c r="M23133" s="3">
        <v>42010.0</v>
      </c>
      <c r="N23133" s="3">
        <v>42010.0</v>
      </c>
    </row>
    <row r="23134">
      <c r="A23134" s="1" t="s">
        <v>81356</v>
      </c>
      <c r="B23134" s="1" t="s">
        <v>81357</v>
      </c>
      <c r="C23134" s="2" t="s">
        <v>81358</v>
      </c>
      <c r="D23134" s="1" t="s">
        <v>75</v>
      </c>
      <c r="E23134" s="1">
        <v>1000000.0</v>
      </c>
      <c r="F23134" s="1" t="s">
        <v>18</v>
      </c>
      <c r="G23134" s="1" t="s">
        <v>25</v>
      </c>
      <c r="H23134" s="1" t="s">
        <v>14404</v>
      </c>
      <c r="I23134" s="1" t="s">
        <v>19469</v>
      </c>
      <c r="J23134" s="1" t="s">
        <v>19469</v>
      </c>
      <c r="K23134" s="1">
        <v>1.0</v>
      </c>
      <c r="L23134" s="3">
        <v>40909.0</v>
      </c>
      <c r="M23134" s="3">
        <v>41464.0</v>
      </c>
      <c r="N23134" s="3">
        <v>41464.0</v>
      </c>
    </row>
    <row r="23135">
      <c r="A23135" s="1" t="s">
        <v>81359</v>
      </c>
      <c r="B23135" s="1" t="s">
        <v>81360</v>
      </c>
      <c r="C23135" s="2" t="s">
        <v>81361</v>
      </c>
      <c r="D23135" s="1" t="s">
        <v>248</v>
      </c>
      <c r="E23135" s="1" t="s">
        <v>43</v>
      </c>
      <c r="F23135" s="1" t="s">
        <v>18</v>
      </c>
      <c r="G23135" s="1" t="s">
        <v>25</v>
      </c>
      <c r="H23135" s="1" t="s">
        <v>64</v>
      </c>
      <c r="I23135" s="1" t="s">
        <v>11101</v>
      </c>
      <c r="J23135" s="1" t="s">
        <v>45155</v>
      </c>
      <c r="K23135" s="1">
        <v>1.0</v>
      </c>
      <c r="L23135" s="3">
        <v>41579.0</v>
      </c>
      <c r="M23135" s="3">
        <v>42096.0</v>
      </c>
      <c r="N23135" s="3">
        <v>42096.0</v>
      </c>
    </row>
    <row r="23136">
      <c r="A23136" s="1" t="s">
        <v>81362</v>
      </c>
      <c r="B23136" s="1" t="s">
        <v>81363</v>
      </c>
      <c r="C23136" s="2" t="s">
        <v>81364</v>
      </c>
      <c r="D23136" s="1" t="s">
        <v>18947</v>
      </c>
      <c r="E23136" s="1">
        <v>1.4514429E7</v>
      </c>
      <c r="F23136" s="1" t="s">
        <v>18</v>
      </c>
      <c r="K23136" s="1">
        <v>3.0</v>
      </c>
      <c r="L23136" s="3">
        <v>40269.0</v>
      </c>
      <c r="M23136" s="3">
        <v>41465.0</v>
      </c>
      <c r="N23136" s="3">
        <v>42149.0</v>
      </c>
    </row>
    <row r="23137">
      <c r="A23137" s="1" t="s">
        <v>81365</v>
      </c>
      <c r="B23137" s="1" t="s">
        <v>81366</v>
      </c>
      <c r="C23137" s="2" t="s">
        <v>81367</v>
      </c>
      <c r="D23137" s="1" t="s">
        <v>81368</v>
      </c>
      <c r="E23137" s="1">
        <v>6.6612432E7</v>
      </c>
      <c r="F23137" s="1" t="s">
        <v>18</v>
      </c>
      <c r="G23137" s="1" t="s">
        <v>366</v>
      </c>
      <c r="H23137" s="1">
        <v>27.0</v>
      </c>
      <c r="I23137" s="1" t="s">
        <v>5348</v>
      </c>
      <c r="J23137" s="1" t="s">
        <v>14647</v>
      </c>
      <c r="K23137" s="1">
        <v>3.0</v>
      </c>
      <c r="L23137" s="3">
        <v>38596.0</v>
      </c>
      <c r="M23137" s="3">
        <v>40059.0</v>
      </c>
      <c r="N23137" s="3">
        <v>41715.0</v>
      </c>
    </row>
    <row r="23138">
      <c r="A23138" s="1" t="s">
        <v>81369</v>
      </c>
      <c r="B23138" s="1" t="s">
        <v>81370</v>
      </c>
      <c r="C23138" s="2" t="s">
        <v>81371</v>
      </c>
      <c r="D23138" s="1" t="s">
        <v>275</v>
      </c>
      <c r="E23138" s="1" t="s">
        <v>43</v>
      </c>
      <c r="F23138" s="1" t="s">
        <v>18</v>
      </c>
      <c r="G23138" s="1" t="s">
        <v>25</v>
      </c>
      <c r="H23138" s="1" t="s">
        <v>44</v>
      </c>
      <c r="I23138" s="1" t="s">
        <v>3486</v>
      </c>
      <c r="J23138" s="1" t="s">
        <v>78877</v>
      </c>
      <c r="K23138" s="1">
        <v>1.0</v>
      </c>
      <c r="L23138" s="3">
        <v>39836.0</v>
      </c>
      <c r="M23138" s="3">
        <v>41036.0</v>
      </c>
      <c r="N23138" s="3">
        <v>41036.0</v>
      </c>
    </row>
    <row r="23139">
      <c r="A23139" s="1" t="s">
        <v>81372</v>
      </c>
      <c r="B23139" s="1" t="s">
        <v>81373</v>
      </c>
      <c r="D23139" s="1" t="s">
        <v>56</v>
      </c>
      <c r="E23139" s="1">
        <v>7768156.0</v>
      </c>
      <c r="F23139" s="1" t="s">
        <v>18</v>
      </c>
      <c r="G23139" s="1" t="s">
        <v>25</v>
      </c>
      <c r="H23139" s="1" t="s">
        <v>106</v>
      </c>
      <c r="I23139" s="1" t="s">
        <v>107</v>
      </c>
      <c r="J23139" s="1" t="s">
        <v>108</v>
      </c>
      <c r="K23139" s="1">
        <v>2.0</v>
      </c>
      <c r="L23139" s="3">
        <v>39814.0</v>
      </c>
      <c r="M23139" s="3">
        <v>40609.0</v>
      </c>
      <c r="N23139" s="3">
        <v>40744.0</v>
      </c>
    </row>
    <row r="23140">
      <c r="A23140" s="1" t="s">
        <v>81374</v>
      </c>
      <c r="B23140" s="2" t="s">
        <v>81375</v>
      </c>
      <c r="C23140" s="2" t="s">
        <v>81376</v>
      </c>
      <c r="D23140" s="1" t="s">
        <v>81377</v>
      </c>
      <c r="E23140" s="1">
        <v>675000.0</v>
      </c>
      <c r="F23140" s="1" t="s">
        <v>18</v>
      </c>
      <c r="G23140" s="1" t="s">
        <v>25</v>
      </c>
      <c r="H23140" s="1" t="s">
        <v>808</v>
      </c>
      <c r="I23140" s="1" t="s">
        <v>809</v>
      </c>
      <c r="J23140" s="1" t="s">
        <v>809</v>
      </c>
      <c r="K23140" s="1">
        <v>1.0</v>
      </c>
      <c r="L23140" s="3">
        <v>40909.0</v>
      </c>
      <c r="M23140" s="3">
        <v>41506.0</v>
      </c>
      <c r="N23140" s="3">
        <v>41506.0</v>
      </c>
    </row>
    <row r="23141">
      <c r="A23141" s="1" t="s">
        <v>81378</v>
      </c>
      <c r="B23141" s="2" t="s">
        <v>81379</v>
      </c>
      <c r="C23141" s="2" t="s">
        <v>81380</v>
      </c>
      <c r="D23141" s="1" t="s">
        <v>81381</v>
      </c>
      <c r="E23141" s="1">
        <v>15000.0</v>
      </c>
      <c r="F23141" s="1" t="s">
        <v>18</v>
      </c>
      <c r="G23141" s="1" t="s">
        <v>25</v>
      </c>
      <c r="H23141" s="1" t="s">
        <v>142</v>
      </c>
      <c r="I23141" s="1" t="s">
        <v>143</v>
      </c>
      <c r="J23141" s="1" t="s">
        <v>42816</v>
      </c>
      <c r="K23141" s="1">
        <v>1.0</v>
      </c>
      <c r="L23141" s="3">
        <v>40269.0</v>
      </c>
      <c r="M23141" s="3">
        <v>40269.0</v>
      </c>
      <c r="N23141" s="3">
        <v>40269.0</v>
      </c>
    </row>
    <row r="23142">
      <c r="A23142" s="1" t="s">
        <v>81382</v>
      </c>
      <c r="B23142" s="1" t="s">
        <v>81383</v>
      </c>
      <c r="C23142" s="2" t="s">
        <v>81384</v>
      </c>
      <c r="D23142" s="1" t="s">
        <v>718</v>
      </c>
      <c r="E23142" s="1">
        <v>100000.0</v>
      </c>
      <c r="F23142" s="1" t="s">
        <v>18</v>
      </c>
      <c r="G23142" s="1" t="s">
        <v>25</v>
      </c>
      <c r="H23142" s="1" t="s">
        <v>64</v>
      </c>
      <c r="I23142" s="1" t="s">
        <v>95</v>
      </c>
      <c r="J23142" s="1" t="s">
        <v>36377</v>
      </c>
      <c r="K23142" s="1">
        <v>1.0</v>
      </c>
      <c r="L23142" s="3">
        <v>41760.0</v>
      </c>
      <c r="M23142" s="3">
        <v>41572.0</v>
      </c>
      <c r="N23142" s="3">
        <v>41572.0</v>
      </c>
    </row>
    <row r="23143">
      <c r="A23143" s="1" t="s">
        <v>81385</v>
      </c>
      <c r="B23143" s="1" t="s">
        <v>81386</v>
      </c>
      <c r="E23143" s="1" t="s">
        <v>43</v>
      </c>
      <c r="F23143" s="1" t="s">
        <v>18</v>
      </c>
      <c r="G23143" s="1" t="s">
        <v>3319</v>
      </c>
      <c r="K23143" s="1">
        <v>1.0</v>
      </c>
      <c r="M23143" s="3">
        <v>38718.0</v>
      </c>
      <c r="N23143" s="3">
        <v>38718.0</v>
      </c>
    </row>
    <row r="23144">
      <c r="A23144" s="1" t="s">
        <v>81387</v>
      </c>
      <c r="B23144" s="1" t="s">
        <v>81388</v>
      </c>
      <c r="C23144" s="2" t="s">
        <v>81389</v>
      </c>
      <c r="D23144" s="1" t="s">
        <v>63</v>
      </c>
      <c r="E23144" s="1">
        <v>4.0E7</v>
      </c>
      <c r="F23144" s="1" t="s">
        <v>18</v>
      </c>
      <c r="G23144" s="1" t="s">
        <v>25</v>
      </c>
      <c r="H23144" s="1" t="s">
        <v>64</v>
      </c>
      <c r="I23144" s="1" t="s">
        <v>1221</v>
      </c>
      <c r="J23144" s="1" t="s">
        <v>1221</v>
      </c>
      <c r="K23144" s="1">
        <v>2.0</v>
      </c>
      <c r="L23144" s="3">
        <v>37956.0</v>
      </c>
      <c r="M23144" s="3">
        <v>40133.0</v>
      </c>
      <c r="N23144" s="3">
        <v>41484.0</v>
      </c>
    </row>
    <row r="23145">
      <c r="A23145" s="1" t="s">
        <v>81390</v>
      </c>
      <c r="B23145" s="1" t="s">
        <v>81391</v>
      </c>
      <c r="C23145" s="2" t="s">
        <v>81392</v>
      </c>
      <c r="D23145" s="1" t="s">
        <v>2966</v>
      </c>
      <c r="E23145" s="1" t="s">
        <v>43</v>
      </c>
      <c r="F23145" s="1" t="s">
        <v>18</v>
      </c>
      <c r="G23145" s="1" t="s">
        <v>25</v>
      </c>
      <c r="H23145" s="1" t="s">
        <v>14404</v>
      </c>
      <c r="I23145" s="1" t="s">
        <v>19469</v>
      </c>
      <c r="J23145" s="1" t="s">
        <v>81393</v>
      </c>
      <c r="K23145" s="1">
        <v>1.0</v>
      </c>
      <c r="L23145" s="3">
        <v>41275.0</v>
      </c>
      <c r="M23145" s="3">
        <v>41891.0</v>
      </c>
      <c r="N23145" s="3">
        <v>41891.0</v>
      </c>
    </row>
    <row r="23146">
      <c r="A23146" s="1" t="s">
        <v>81394</v>
      </c>
      <c r="B23146" s="1" t="s">
        <v>81395</v>
      </c>
      <c r="C23146" s="2" t="s">
        <v>81396</v>
      </c>
      <c r="D23146" s="1" t="s">
        <v>718</v>
      </c>
      <c r="E23146" s="1">
        <v>1200000.0</v>
      </c>
      <c r="F23146" s="1" t="s">
        <v>207</v>
      </c>
      <c r="G23146" s="1" t="s">
        <v>25</v>
      </c>
      <c r="H23146" s="1" t="s">
        <v>89</v>
      </c>
      <c r="I23146" s="1" t="s">
        <v>4203</v>
      </c>
      <c r="J23146" s="1" t="s">
        <v>4203</v>
      </c>
      <c r="K23146" s="1">
        <v>1.0</v>
      </c>
      <c r="L23146" s="3">
        <v>30682.0</v>
      </c>
      <c r="M23146" s="3">
        <v>40176.0</v>
      </c>
      <c r="N23146" s="3">
        <v>40176.0</v>
      </c>
    </row>
    <row r="23147">
      <c r="A23147" s="1" t="s">
        <v>81397</v>
      </c>
      <c r="B23147" s="1" t="s">
        <v>81398</v>
      </c>
      <c r="C23147" s="2" t="s">
        <v>81399</v>
      </c>
      <c r="D23147" s="1" t="s">
        <v>70</v>
      </c>
      <c r="E23147" s="1" t="s">
        <v>43</v>
      </c>
      <c r="F23147" s="1" t="s">
        <v>207</v>
      </c>
      <c r="G23147" s="1" t="s">
        <v>25</v>
      </c>
      <c r="H23147" s="1" t="s">
        <v>99</v>
      </c>
      <c r="I23147" s="1" t="s">
        <v>100</v>
      </c>
      <c r="J23147" s="1" t="s">
        <v>5699</v>
      </c>
      <c r="K23147" s="1">
        <v>1.0</v>
      </c>
      <c r="L23147" s="3">
        <v>37258.0</v>
      </c>
      <c r="M23147" s="3">
        <v>37257.0</v>
      </c>
      <c r="N23147" s="3">
        <v>37257.0</v>
      </c>
    </row>
    <row r="23148">
      <c r="A23148" s="1" t="s">
        <v>81400</v>
      </c>
      <c r="B23148" s="1" t="s">
        <v>81401</v>
      </c>
      <c r="C23148" s="2" t="s">
        <v>81402</v>
      </c>
      <c r="D23148" s="1" t="s">
        <v>6337</v>
      </c>
      <c r="E23148" s="1">
        <v>3219352.0</v>
      </c>
      <c r="F23148" s="1" t="s">
        <v>18</v>
      </c>
      <c r="G23148" s="1" t="s">
        <v>25</v>
      </c>
      <c r="H23148" s="1" t="s">
        <v>286</v>
      </c>
      <c r="I23148" s="1" t="s">
        <v>1030</v>
      </c>
      <c r="J23148" s="1" t="s">
        <v>81403</v>
      </c>
      <c r="K23148" s="1">
        <v>3.0</v>
      </c>
      <c r="L23148" s="3">
        <v>40148.0</v>
      </c>
      <c r="M23148" s="3">
        <v>41060.0</v>
      </c>
      <c r="N23148" s="3">
        <v>42083.0</v>
      </c>
    </row>
    <row r="23149">
      <c r="A23149" s="1" t="s">
        <v>81404</v>
      </c>
      <c r="B23149" s="1" t="s">
        <v>81405</v>
      </c>
      <c r="C23149" s="2" t="s">
        <v>81406</v>
      </c>
      <c r="D23149" s="1" t="s">
        <v>56</v>
      </c>
      <c r="E23149" s="1">
        <v>8.87E7</v>
      </c>
      <c r="F23149" s="1" t="s">
        <v>689</v>
      </c>
      <c r="G23149" s="1" t="s">
        <v>25</v>
      </c>
      <c r="H23149" s="1" t="s">
        <v>64</v>
      </c>
      <c r="I23149" s="1" t="s">
        <v>65</v>
      </c>
      <c r="J23149" s="1" t="s">
        <v>71</v>
      </c>
      <c r="K23149" s="1">
        <v>2.0</v>
      </c>
      <c r="L23149" s="3">
        <v>40909.0</v>
      </c>
      <c r="M23149" s="3">
        <v>41074.0</v>
      </c>
      <c r="N23149" s="3">
        <v>42010.0</v>
      </c>
    </row>
    <row r="23150">
      <c r="A23150" s="1" t="s">
        <v>81407</v>
      </c>
      <c r="B23150" s="1" t="s">
        <v>81408</v>
      </c>
      <c r="C23150" s="2" t="s">
        <v>81409</v>
      </c>
      <c r="D23150" s="1" t="s">
        <v>2770</v>
      </c>
      <c r="E23150" s="1">
        <v>5407248.0</v>
      </c>
      <c r="F23150" s="1" t="s">
        <v>18</v>
      </c>
      <c r="G23150" s="1" t="s">
        <v>25</v>
      </c>
      <c r="H23150" s="1" t="s">
        <v>44</v>
      </c>
      <c r="I23150" s="1" t="s">
        <v>282</v>
      </c>
      <c r="J23150" s="1" t="s">
        <v>282</v>
      </c>
      <c r="K23150" s="1">
        <v>1.0</v>
      </c>
      <c r="L23150" s="3">
        <v>38838.0</v>
      </c>
      <c r="M23150" s="3">
        <v>40042.0</v>
      </c>
      <c r="N23150" s="3">
        <v>40042.0</v>
      </c>
    </row>
    <row r="23151">
      <c r="A23151" s="1" t="s">
        <v>81410</v>
      </c>
      <c r="B23151" s="1" t="s">
        <v>81411</v>
      </c>
      <c r="D23151" s="1" t="s">
        <v>718</v>
      </c>
      <c r="E23151" s="1">
        <v>2000000.0</v>
      </c>
      <c r="F23151" s="1" t="s">
        <v>18</v>
      </c>
      <c r="G23151" s="1" t="s">
        <v>25</v>
      </c>
      <c r="H23151" s="1" t="s">
        <v>82</v>
      </c>
      <c r="I23151" s="1" t="s">
        <v>3879</v>
      </c>
      <c r="J23151" s="1" t="s">
        <v>3879</v>
      </c>
      <c r="K23151" s="1">
        <v>1.0</v>
      </c>
      <c r="L23151" s="3">
        <v>33970.0</v>
      </c>
      <c r="M23151" s="3">
        <v>37069.0</v>
      </c>
      <c r="N23151" s="3">
        <v>37069.0</v>
      </c>
    </row>
    <row r="23152">
      <c r="A23152" s="1" t="s">
        <v>81412</v>
      </c>
      <c r="B23152" s="1" t="s">
        <v>81413</v>
      </c>
      <c r="C23152" s="2" t="s">
        <v>81414</v>
      </c>
      <c r="D23152" s="1" t="s">
        <v>94</v>
      </c>
      <c r="E23152" s="1">
        <v>5000000.0</v>
      </c>
      <c r="F23152" s="1" t="s">
        <v>18</v>
      </c>
      <c r="G23152" s="1" t="s">
        <v>25</v>
      </c>
      <c r="H23152" s="1" t="s">
        <v>64</v>
      </c>
      <c r="I23152" s="1" t="s">
        <v>95</v>
      </c>
      <c r="J23152" s="1" t="s">
        <v>1279</v>
      </c>
      <c r="K23152" s="1">
        <v>1.0</v>
      </c>
      <c r="M23152" s="3">
        <v>38859.0</v>
      </c>
      <c r="N23152" s="3">
        <v>38859.0</v>
      </c>
    </row>
    <row r="23153">
      <c r="A23153" s="1" t="s">
        <v>81415</v>
      </c>
      <c r="B23153" s="1" t="s">
        <v>81416</v>
      </c>
      <c r="C23153" s="2" t="s">
        <v>81417</v>
      </c>
      <c r="D23153" s="1" t="s">
        <v>42</v>
      </c>
      <c r="E23153" s="1">
        <v>125000.0</v>
      </c>
      <c r="F23153" s="1" t="s">
        <v>18</v>
      </c>
      <c r="G23153" s="1" t="s">
        <v>25</v>
      </c>
      <c r="H23153" s="1" t="s">
        <v>430</v>
      </c>
      <c r="I23153" s="1" t="s">
        <v>528</v>
      </c>
      <c r="J23153" s="1" t="s">
        <v>5344</v>
      </c>
      <c r="K23153" s="1">
        <v>3.0</v>
      </c>
      <c r="L23153" s="3">
        <v>37987.0</v>
      </c>
      <c r="M23153" s="3">
        <v>39361.0</v>
      </c>
      <c r="N23153" s="3">
        <v>40368.0</v>
      </c>
    </row>
    <row r="23154">
      <c r="A23154" s="1" t="s">
        <v>81418</v>
      </c>
      <c r="B23154" s="1" t="s">
        <v>81419</v>
      </c>
      <c r="C23154" s="2" t="s">
        <v>81420</v>
      </c>
      <c r="E23154" s="1" t="s">
        <v>43</v>
      </c>
      <c r="F23154" s="1" t="s">
        <v>207</v>
      </c>
      <c r="G23154" s="1" t="s">
        <v>165</v>
      </c>
      <c r="H23154" s="1" t="s">
        <v>166</v>
      </c>
      <c r="I23154" s="1" t="s">
        <v>167</v>
      </c>
      <c r="J23154" s="1" t="s">
        <v>167</v>
      </c>
      <c r="K23154" s="1">
        <v>1.0</v>
      </c>
      <c r="L23154" s="3">
        <v>42168.0</v>
      </c>
      <c r="M23154" s="3">
        <v>42324.0</v>
      </c>
      <c r="N23154" s="3">
        <v>42324.0</v>
      </c>
    </row>
    <row r="23155">
      <c r="A23155" s="1" t="s">
        <v>81421</v>
      </c>
      <c r="B23155" s="1" t="s">
        <v>81422</v>
      </c>
      <c r="C23155" s="2" t="s">
        <v>81423</v>
      </c>
      <c r="D23155" s="1" t="s">
        <v>81424</v>
      </c>
      <c r="E23155" s="1">
        <v>1500000.0</v>
      </c>
      <c r="F23155" s="1" t="s">
        <v>207</v>
      </c>
      <c r="K23155" s="1">
        <v>1.0</v>
      </c>
      <c r="L23155" s="3">
        <v>40179.0</v>
      </c>
      <c r="M23155" s="3">
        <v>41366.0</v>
      </c>
      <c r="N23155" s="3">
        <v>41366.0</v>
      </c>
    </row>
    <row r="23156">
      <c r="A23156" s="1" t="s">
        <v>81425</v>
      </c>
      <c r="B23156" s="1" t="s">
        <v>81426</v>
      </c>
      <c r="C23156" s="2" t="s">
        <v>81427</v>
      </c>
      <c r="E23156" s="1">
        <v>7500000.0</v>
      </c>
      <c r="F23156" s="1" t="s">
        <v>207</v>
      </c>
      <c r="G23156" s="1" t="s">
        <v>25</v>
      </c>
      <c r="H23156" s="1" t="s">
        <v>808</v>
      </c>
      <c r="I23156" s="1" t="s">
        <v>809</v>
      </c>
      <c r="J23156" s="1" t="s">
        <v>3599</v>
      </c>
      <c r="K23156" s="1">
        <v>1.0</v>
      </c>
      <c r="L23156" s="3">
        <v>34335.0</v>
      </c>
      <c r="M23156" s="3">
        <v>36557.0</v>
      </c>
      <c r="N23156" s="3">
        <v>36557.0</v>
      </c>
    </row>
    <row r="23157">
      <c r="A23157" s="1" t="s">
        <v>81428</v>
      </c>
      <c r="B23157" s="1" t="s">
        <v>81429</v>
      </c>
      <c r="C23157" s="2" t="s">
        <v>81430</v>
      </c>
      <c r="D23157" s="1" t="s">
        <v>70</v>
      </c>
      <c r="E23157" s="1">
        <v>1100000.0</v>
      </c>
      <c r="F23157" s="1" t="s">
        <v>18</v>
      </c>
      <c r="G23157" s="1" t="s">
        <v>25</v>
      </c>
      <c r="H23157" s="1" t="s">
        <v>644</v>
      </c>
      <c r="I23157" s="1" t="s">
        <v>645</v>
      </c>
      <c r="J23157" s="1" t="s">
        <v>645</v>
      </c>
      <c r="K23157" s="1">
        <v>1.0</v>
      </c>
      <c r="M23157" s="3">
        <v>40676.0</v>
      </c>
      <c r="N23157" s="3">
        <v>40676.0</v>
      </c>
    </row>
    <row r="23158">
      <c r="A23158" s="1" t="s">
        <v>81431</v>
      </c>
      <c r="B23158" s="1" t="s">
        <v>81432</v>
      </c>
      <c r="C23158" s="2" t="s">
        <v>81433</v>
      </c>
      <c r="D23158" s="1" t="s">
        <v>69677</v>
      </c>
      <c r="E23158" s="1">
        <v>4.1E7</v>
      </c>
      <c r="F23158" s="1" t="s">
        <v>113</v>
      </c>
      <c r="G23158" s="1" t="s">
        <v>25</v>
      </c>
      <c r="H23158" s="1" t="s">
        <v>99</v>
      </c>
      <c r="I23158" s="1" t="s">
        <v>100</v>
      </c>
      <c r="J23158" s="1" t="s">
        <v>81434</v>
      </c>
      <c r="K23158" s="1">
        <v>1.0</v>
      </c>
      <c r="L23158" s="3">
        <v>35431.0</v>
      </c>
      <c r="M23158" s="3">
        <v>35490.0</v>
      </c>
      <c r="N23158" s="3">
        <v>35490.0</v>
      </c>
    </row>
    <row r="23159">
      <c r="A23159" s="1" t="s">
        <v>81435</v>
      </c>
      <c r="B23159" s="1" t="s">
        <v>81436</v>
      </c>
      <c r="C23159" s="2" t="s">
        <v>81437</v>
      </c>
      <c r="D23159" s="1" t="s">
        <v>81438</v>
      </c>
      <c r="E23159" s="1" t="s">
        <v>43</v>
      </c>
      <c r="F23159" s="1" t="s">
        <v>18</v>
      </c>
      <c r="G23159" s="1" t="s">
        <v>1062</v>
      </c>
      <c r="H23159" s="1">
        <v>2.0</v>
      </c>
      <c r="I23159" s="1" t="s">
        <v>1736</v>
      </c>
      <c r="J23159" s="1" t="s">
        <v>1736</v>
      </c>
      <c r="K23159" s="1">
        <v>2.0</v>
      </c>
      <c r="L23159" s="3">
        <v>41795.0</v>
      </c>
      <c r="M23159" s="3">
        <v>42095.0</v>
      </c>
      <c r="N23159" s="3">
        <v>42096.0</v>
      </c>
    </row>
    <row r="23160">
      <c r="A23160" s="1" t="s">
        <v>81439</v>
      </c>
      <c r="B23160" s="1" t="s">
        <v>81440</v>
      </c>
      <c r="D23160" s="1" t="s">
        <v>42</v>
      </c>
      <c r="E23160" s="1">
        <v>300000.0</v>
      </c>
      <c r="F23160" s="1" t="s">
        <v>18</v>
      </c>
      <c r="G23160" s="1" t="s">
        <v>25</v>
      </c>
      <c r="H23160" s="1" t="s">
        <v>158</v>
      </c>
      <c r="I23160" s="1" t="s">
        <v>244</v>
      </c>
      <c r="J23160" s="1" t="s">
        <v>244</v>
      </c>
      <c r="K23160" s="1">
        <v>1.0</v>
      </c>
      <c r="L23160" s="3">
        <v>40179.0</v>
      </c>
      <c r="M23160" s="3">
        <v>40305.0</v>
      </c>
      <c r="N23160" s="3">
        <v>40305.0</v>
      </c>
    </row>
    <row r="23161">
      <c r="A23161" s="1" t="s">
        <v>81441</v>
      </c>
      <c r="B23161" s="1" t="s">
        <v>81442</v>
      </c>
      <c r="C23161" s="2" t="s">
        <v>81443</v>
      </c>
      <c r="D23161" s="1" t="s">
        <v>2326</v>
      </c>
      <c r="E23161" s="1">
        <v>7.5E7</v>
      </c>
      <c r="F23161" s="1" t="s">
        <v>18</v>
      </c>
      <c r="G23161" s="1" t="s">
        <v>37</v>
      </c>
      <c r="H23161" s="1">
        <v>22.0</v>
      </c>
      <c r="I23161" s="1" t="s">
        <v>38</v>
      </c>
      <c r="J23161" s="1" t="s">
        <v>38</v>
      </c>
      <c r="K23161" s="1">
        <v>2.0</v>
      </c>
      <c r="L23161" s="3">
        <v>36526.0</v>
      </c>
      <c r="M23161" s="3">
        <v>39142.0</v>
      </c>
      <c r="N23161" s="3">
        <v>39692.0</v>
      </c>
    </row>
    <row r="23162">
      <c r="A23162" s="1" t="s">
        <v>81444</v>
      </c>
      <c r="B23162" s="1" t="s">
        <v>81445</v>
      </c>
      <c r="C23162" s="2" t="s">
        <v>81446</v>
      </c>
      <c r="E23162" s="1" t="s">
        <v>43</v>
      </c>
      <c r="F23162" s="1" t="s">
        <v>18</v>
      </c>
      <c r="G23162" s="1" t="s">
        <v>128</v>
      </c>
      <c r="H23162" s="1" t="s">
        <v>129</v>
      </c>
      <c r="I23162" s="1" t="s">
        <v>130</v>
      </c>
      <c r="J23162" s="1" t="s">
        <v>130</v>
      </c>
      <c r="K23162" s="1">
        <v>1.0</v>
      </c>
      <c r="L23162" s="3">
        <v>41769.0</v>
      </c>
      <c r="M23162" s="3">
        <v>42283.0</v>
      </c>
      <c r="N23162" s="3">
        <v>42283.0</v>
      </c>
    </row>
    <row r="23163">
      <c r="A23163" s="1" t="s">
        <v>81447</v>
      </c>
      <c r="B23163" s="1" t="s">
        <v>81448</v>
      </c>
      <c r="C23163" s="2" t="s">
        <v>81449</v>
      </c>
      <c r="D23163" s="1" t="s">
        <v>81450</v>
      </c>
      <c r="E23163" s="1">
        <v>7000000.0</v>
      </c>
      <c r="F23163" s="1" t="s">
        <v>18</v>
      </c>
      <c r="G23163" s="1" t="s">
        <v>25</v>
      </c>
      <c r="H23163" s="1" t="s">
        <v>26</v>
      </c>
      <c r="I23163" s="1" t="s">
        <v>7745</v>
      </c>
      <c r="J23163" s="1" t="s">
        <v>2729</v>
      </c>
      <c r="K23163" s="1">
        <v>1.0</v>
      </c>
      <c r="L23163" s="3">
        <v>38353.0</v>
      </c>
      <c r="M23163" s="3">
        <v>42018.0</v>
      </c>
      <c r="N23163" s="3">
        <v>42018.0</v>
      </c>
    </row>
    <row r="23164">
      <c r="A23164" s="1" t="s">
        <v>81451</v>
      </c>
      <c r="B23164" s="1" t="s">
        <v>81452</v>
      </c>
      <c r="C23164" s="2" t="s">
        <v>81453</v>
      </c>
      <c r="D23164" s="1" t="s">
        <v>766</v>
      </c>
      <c r="E23164" s="1">
        <v>400000.0</v>
      </c>
      <c r="F23164" s="1" t="s">
        <v>18</v>
      </c>
      <c r="G23164" s="1" t="s">
        <v>25</v>
      </c>
      <c r="H23164" s="1" t="s">
        <v>286</v>
      </c>
      <c r="I23164" s="1" t="s">
        <v>578</v>
      </c>
      <c r="J23164" s="1" t="s">
        <v>578</v>
      </c>
      <c r="K23164" s="1">
        <v>1.0</v>
      </c>
      <c r="L23164" s="3">
        <v>40878.0</v>
      </c>
      <c r="M23164" s="3">
        <v>42032.0</v>
      </c>
      <c r="N23164" s="3">
        <v>42032.0</v>
      </c>
    </row>
    <row r="23165">
      <c r="A23165" s="1" t="s">
        <v>81454</v>
      </c>
      <c r="B23165" s="1" t="s">
        <v>81455</v>
      </c>
      <c r="C23165" s="2" t="s">
        <v>81456</v>
      </c>
      <c r="D23165" s="1" t="s">
        <v>81457</v>
      </c>
      <c r="E23165" s="1">
        <v>8000000.0</v>
      </c>
      <c r="F23165" s="1" t="s">
        <v>18</v>
      </c>
      <c r="G23165" s="1" t="s">
        <v>25</v>
      </c>
      <c r="H23165" s="1" t="s">
        <v>64</v>
      </c>
      <c r="I23165" s="1" t="s">
        <v>65</v>
      </c>
      <c r="J23165" s="1" t="s">
        <v>1251</v>
      </c>
      <c r="K23165" s="1">
        <v>1.0</v>
      </c>
      <c r="M23165" s="3">
        <v>41000.0</v>
      </c>
      <c r="N23165" s="3">
        <v>41000.0</v>
      </c>
    </row>
    <row r="23166">
      <c r="A23166" s="1" t="s">
        <v>81458</v>
      </c>
      <c r="B23166" s="1" t="s">
        <v>81459</v>
      </c>
      <c r="C23166" s="2" t="s">
        <v>81460</v>
      </c>
      <c r="E23166" s="1" t="s">
        <v>43</v>
      </c>
      <c r="F23166" s="1" t="s">
        <v>113</v>
      </c>
      <c r="G23166" s="1" t="s">
        <v>25</v>
      </c>
      <c r="H23166" s="1" t="s">
        <v>808</v>
      </c>
      <c r="I23166" s="1" t="s">
        <v>809</v>
      </c>
      <c r="J23166" s="1" t="s">
        <v>3871</v>
      </c>
      <c r="K23166" s="1">
        <v>1.0</v>
      </c>
      <c r="L23166" s="3">
        <v>35796.0</v>
      </c>
      <c r="M23166" s="3">
        <v>41731.0</v>
      </c>
      <c r="N23166" s="3">
        <v>41731.0</v>
      </c>
    </row>
    <row r="23167">
      <c r="A23167" s="1" t="s">
        <v>81461</v>
      </c>
      <c r="B23167" s="1" t="s">
        <v>81462</v>
      </c>
      <c r="C23167" s="2" t="s">
        <v>81463</v>
      </c>
      <c r="E23167" s="1" t="s">
        <v>43</v>
      </c>
      <c r="F23167" s="1" t="s">
        <v>18</v>
      </c>
      <c r="G23167" s="1" t="s">
        <v>25</v>
      </c>
      <c r="H23167" s="1" t="s">
        <v>1080</v>
      </c>
      <c r="I23167" s="1" t="s">
        <v>6156</v>
      </c>
      <c r="J23167" s="1" t="s">
        <v>6156</v>
      </c>
      <c r="K23167" s="1">
        <v>1.0</v>
      </c>
      <c r="M23167" s="3">
        <v>39525.0</v>
      </c>
      <c r="N23167" s="3">
        <v>39525.0</v>
      </c>
    </row>
    <row r="23168">
      <c r="A23168" s="1" t="s">
        <v>81464</v>
      </c>
      <c r="B23168" s="1" t="s">
        <v>81465</v>
      </c>
      <c r="C23168" s="2" t="s">
        <v>81466</v>
      </c>
      <c r="D23168" s="1" t="s">
        <v>264</v>
      </c>
      <c r="E23168" s="1">
        <v>117500.0</v>
      </c>
      <c r="F23168" s="1" t="s">
        <v>18</v>
      </c>
      <c r="G23168" s="1" t="s">
        <v>25</v>
      </c>
      <c r="H23168" s="1" t="s">
        <v>158</v>
      </c>
      <c r="I23168" s="1" t="s">
        <v>244</v>
      </c>
      <c r="J23168" s="1" t="s">
        <v>11279</v>
      </c>
      <c r="K23168" s="1">
        <v>1.0</v>
      </c>
      <c r="M23168" s="3">
        <v>40190.0</v>
      </c>
      <c r="N23168" s="3">
        <v>40190.0</v>
      </c>
    </row>
    <row r="23169">
      <c r="A23169" s="1" t="s">
        <v>81467</v>
      </c>
      <c r="B23169" s="1" t="s">
        <v>81468</v>
      </c>
      <c r="D23169" s="1" t="s">
        <v>2479</v>
      </c>
      <c r="E23169" s="1">
        <v>50000.0</v>
      </c>
      <c r="F23169" s="1" t="s">
        <v>18</v>
      </c>
      <c r="G23169" s="1" t="s">
        <v>1138</v>
      </c>
      <c r="H23169" s="1">
        <v>26.0</v>
      </c>
      <c r="I23169" s="1" t="s">
        <v>19999</v>
      </c>
      <c r="J23169" s="1" t="s">
        <v>20000</v>
      </c>
      <c r="K23169" s="1">
        <v>1.0</v>
      </c>
      <c r="L23169" s="3">
        <v>39539.0</v>
      </c>
      <c r="M23169" s="3">
        <v>39539.0</v>
      </c>
      <c r="N23169" s="3">
        <v>39539.0</v>
      </c>
    </row>
    <row r="23170">
      <c r="A23170" s="1" t="s">
        <v>81469</v>
      </c>
      <c r="B23170" s="1" t="s">
        <v>81470</v>
      </c>
      <c r="C23170" s="2" t="s">
        <v>81471</v>
      </c>
      <c r="D23170" s="1" t="s">
        <v>248</v>
      </c>
      <c r="E23170" s="1">
        <v>2.02E8</v>
      </c>
      <c r="F23170" s="1" t="s">
        <v>18</v>
      </c>
      <c r="G23170" s="1" t="s">
        <v>16671</v>
      </c>
      <c r="H23170" s="1">
        <v>3.0</v>
      </c>
      <c r="I23170" s="1" t="s">
        <v>16672</v>
      </c>
      <c r="J23170" s="1" t="s">
        <v>16673</v>
      </c>
      <c r="K23170" s="1">
        <v>2.0</v>
      </c>
      <c r="L23170" s="3">
        <v>40544.0</v>
      </c>
      <c r="M23170" s="3">
        <v>42101.0</v>
      </c>
      <c r="N23170" s="3">
        <v>42186.0</v>
      </c>
    </row>
    <row r="23171">
      <c r="A23171" s="1" t="s">
        <v>81472</v>
      </c>
      <c r="B23171" s="1" t="s">
        <v>81470</v>
      </c>
      <c r="C23171" s="2" t="s">
        <v>81471</v>
      </c>
      <c r="D23171" s="1" t="s">
        <v>21835</v>
      </c>
      <c r="E23171" s="1">
        <v>3.5E7</v>
      </c>
      <c r="F23171" s="1" t="s">
        <v>18</v>
      </c>
      <c r="G23171" s="1" t="s">
        <v>16671</v>
      </c>
      <c r="H23171" s="1">
        <v>3.0</v>
      </c>
      <c r="I23171" s="1" t="s">
        <v>37665</v>
      </c>
      <c r="J23171" s="1" t="s">
        <v>81473</v>
      </c>
      <c r="K23171" s="1">
        <v>1.0</v>
      </c>
      <c r="L23171" s="3">
        <v>40544.0</v>
      </c>
      <c r="M23171" s="3">
        <v>42102.0</v>
      </c>
      <c r="N23171" s="3">
        <v>42102.0</v>
      </c>
    </row>
    <row r="23172">
      <c r="A23172" s="1" t="s">
        <v>81474</v>
      </c>
      <c r="B23172" s="1" t="s">
        <v>81475</v>
      </c>
      <c r="C23172" s="2" t="s">
        <v>81476</v>
      </c>
      <c r="D23172" s="1" t="s">
        <v>81477</v>
      </c>
      <c r="E23172" s="1">
        <v>1400000.0</v>
      </c>
      <c r="F23172" s="1" t="s">
        <v>18</v>
      </c>
      <c r="G23172" s="1" t="s">
        <v>25</v>
      </c>
      <c r="H23172" s="1" t="s">
        <v>64</v>
      </c>
      <c r="I23172" s="1" t="s">
        <v>95</v>
      </c>
      <c r="J23172" s="1" t="s">
        <v>95</v>
      </c>
      <c r="K23172" s="1">
        <v>3.0</v>
      </c>
      <c r="L23172" s="3">
        <v>40544.0</v>
      </c>
      <c r="M23172" s="3">
        <v>40544.0</v>
      </c>
      <c r="N23172" s="3">
        <v>41077.0</v>
      </c>
    </row>
    <row r="23173">
      <c r="A23173" s="1" t="s">
        <v>81478</v>
      </c>
      <c r="B23173" s="1" t="s">
        <v>81479</v>
      </c>
      <c r="C23173" s="2" t="s">
        <v>81480</v>
      </c>
      <c r="D23173" s="1" t="s">
        <v>181</v>
      </c>
      <c r="E23173" s="1">
        <v>2198250.0</v>
      </c>
      <c r="F23173" s="1" t="s">
        <v>18</v>
      </c>
      <c r="G23173" s="1" t="s">
        <v>25</v>
      </c>
      <c r="H23173" s="1" t="s">
        <v>64</v>
      </c>
      <c r="I23173" s="1" t="s">
        <v>11101</v>
      </c>
      <c r="J23173" s="1" t="s">
        <v>81481</v>
      </c>
      <c r="K23173" s="1">
        <v>2.0</v>
      </c>
      <c r="M23173" s="3">
        <v>40234.0</v>
      </c>
      <c r="N23173" s="3">
        <v>41036.0</v>
      </c>
    </row>
    <row r="23174">
      <c r="A23174" s="1" t="s">
        <v>81482</v>
      </c>
      <c r="B23174" s="1" t="s">
        <v>81483</v>
      </c>
      <c r="D23174" s="1" t="s">
        <v>81484</v>
      </c>
      <c r="E23174" s="1" t="s">
        <v>43</v>
      </c>
      <c r="F23174" s="1" t="s">
        <v>18</v>
      </c>
      <c r="K23174" s="1">
        <v>1.0</v>
      </c>
      <c r="M23174" s="3">
        <v>41442.0</v>
      </c>
      <c r="N23174" s="3">
        <v>41442.0</v>
      </c>
    </row>
    <row r="23175">
      <c r="A23175" s="1" t="s">
        <v>81485</v>
      </c>
      <c r="B23175" s="1" t="s">
        <v>81486</v>
      </c>
      <c r="C23175" s="2" t="s">
        <v>81487</v>
      </c>
      <c r="D23175" s="1" t="s">
        <v>1247</v>
      </c>
      <c r="E23175" s="1">
        <v>9700000.0</v>
      </c>
      <c r="F23175" s="1" t="s">
        <v>18</v>
      </c>
      <c r="G23175" s="1" t="s">
        <v>165</v>
      </c>
      <c r="H23175" s="1" t="s">
        <v>166</v>
      </c>
      <c r="I23175" s="1" t="s">
        <v>81488</v>
      </c>
      <c r="J23175" s="1" t="s">
        <v>81488</v>
      </c>
      <c r="K23175" s="1">
        <v>2.0</v>
      </c>
      <c r="L23175" s="3">
        <v>36161.0</v>
      </c>
      <c r="M23175" s="3">
        <v>38908.0</v>
      </c>
      <c r="N23175" s="3">
        <v>40390.0</v>
      </c>
    </row>
    <row r="23176">
      <c r="A23176" s="1" t="s">
        <v>81489</v>
      </c>
      <c r="B23176" s="1" t="s">
        <v>81490</v>
      </c>
      <c r="C23176" s="2" t="s">
        <v>81491</v>
      </c>
      <c r="E23176" s="1">
        <v>2.0E7</v>
      </c>
      <c r="F23176" s="1" t="s">
        <v>18</v>
      </c>
      <c r="G23176" s="1" t="s">
        <v>479</v>
      </c>
      <c r="I23176" s="1" t="s">
        <v>480</v>
      </c>
      <c r="J23176" s="1" t="s">
        <v>480</v>
      </c>
      <c r="K23176" s="1">
        <v>1.0</v>
      </c>
      <c r="L23176" s="3">
        <v>37257.0</v>
      </c>
      <c r="M23176" s="3">
        <v>40967.0</v>
      </c>
      <c r="N23176" s="3">
        <v>40967.0</v>
      </c>
    </row>
    <row r="23177">
      <c r="A23177" s="1" t="s">
        <v>81492</v>
      </c>
      <c r="B23177" s="1" t="s">
        <v>81493</v>
      </c>
      <c r="D23177" s="1" t="s">
        <v>81494</v>
      </c>
      <c r="E23177" s="1">
        <v>270000.0</v>
      </c>
      <c r="F23177" s="1" t="s">
        <v>18</v>
      </c>
      <c r="G23177" s="1" t="s">
        <v>25</v>
      </c>
      <c r="H23177" s="1" t="s">
        <v>972</v>
      </c>
      <c r="I23177" s="1" t="s">
        <v>973</v>
      </c>
      <c r="J23177" s="1" t="s">
        <v>973</v>
      </c>
      <c r="K23177" s="1">
        <v>1.0</v>
      </c>
      <c r="L23177" s="3">
        <v>39814.0</v>
      </c>
      <c r="M23177" s="3">
        <v>38884.0</v>
      </c>
      <c r="N23177" s="3">
        <v>38884.0</v>
      </c>
    </row>
    <row r="23178">
      <c r="A23178" s="1" t="s">
        <v>81495</v>
      </c>
      <c r="B23178" s="1" t="s">
        <v>81496</v>
      </c>
      <c r="C23178" s="2" t="s">
        <v>81497</v>
      </c>
      <c r="D23178" s="1" t="s">
        <v>3708</v>
      </c>
      <c r="E23178" s="1">
        <v>2400000.0</v>
      </c>
      <c r="F23178" s="1" t="s">
        <v>18</v>
      </c>
      <c r="G23178" s="1" t="s">
        <v>25</v>
      </c>
      <c r="H23178" s="1" t="s">
        <v>527</v>
      </c>
      <c r="I23178" s="1" t="s">
        <v>528</v>
      </c>
      <c r="J23178" s="1" t="s">
        <v>529</v>
      </c>
      <c r="K23178" s="1">
        <v>1.0</v>
      </c>
      <c r="M23178" s="3">
        <v>40118.0</v>
      </c>
      <c r="N23178" s="3">
        <v>40118.0</v>
      </c>
    </row>
    <row r="23179">
      <c r="A23179" s="1" t="s">
        <v>81498</v>
      </c>
      <c r="B23179" s="1" t="s">
        <v>81499</v>
      </c>
      <c r="C23179" s="2" t="s">
        <v>81500</v>
      </c>
      <c r="D23179" s="1" t="s">
        <v>718</v>
      </c>
      <c r="E23179" s="1">
        <v>1500000.0</v>
      </c>
      <c r="F23179" s="1" t="s">
        <v>18</v>
      </c>
      <c r="G23179" s="1" t="s">
        <v>25</v>
      </c>
      <c r="H23179" s="1" t="s">
        <v>89</v>
      </c>
      <c r="I23179" s="1" t="s">
        <v>589</v>
      </c>
      <c r="J23179" s="1" t="s">
        <v>589</v>
      </c>
      <c r="K23179" s="1">
        <v>2.0</v>
      </c>
      <c r="M23179" s="3">
        <v>40925.0</v>
      </c>
      <c r="N23179" s="3">
        <v>41003.0</v>
      </c>
    </row>
    <row r="23180">
      <c r="A23180" s="1" t="s">
        <v>81501</v>
      </c>
      <c r="B23180" s="1" t="s">
        <v>81502</v>
      </c>
      <c r="C23180" s="2" t="s">
        <v>81503</v>
      </c>
      <c r="D23180" s="1" t="s">
        <v>42</v>
      </c>
      <c r="E23180" s="1" t="s">
        <v>43</v>
      </c>
      <c r="F23180" s="1" t="s">
        <v>18</v>
      </c>
      <c r="G23180" s="1" t="s">
        <v>32342</v>
      </c>
      <c r="H23180" s="1">
        <v>2.0</v>
      </c>
      <c r="I23180" s="1" t="s">
        <v>32343</v>
      </c>
      <c r="J23180" s="1" t="s">
        <v>32344</v>
      </c>
      <c r="K23180" s="1">
        <v>1.0</v>
      </c>
      <c r="L23180" s="3">
        <v>39814.0</v>
      </c>
      <c r="M23180" s="3">
        <v>41951.0</v>
      </c>
      <c r="N23180" s="3">
        <v>41951.0</v>
      </c>
    </row>
    <row r="23181">
      <c r="A23181" s="1" t="s">
        <v>81504</v>
      </c>
      <c r="B23181" s="1" t="s">
        <v>81505</v>
      </c>
      <c r="C23181" s="2" t="s">
        <v>81506</v>
      </c>
      <c r="D23181" s="1" t="s">
        <v>81507</v>
      </c>
      <c r="E23181" s="1">
        <v>1.48E7</v>
      </c>
      <c r="F23181" s="1" t="s">
        <v>18</v>
      </c>
      <c r="G23181" s="1" t="s">
        <v>222</v>
      </c>
      <c r="H23181" s="1">
        <v>7.0</v>
      </c>
      <c r="I23181" s="1" t="s">
        <v>293</v>
      </c>
      <c r="J23181" s="1" t="s">
        <v>293</v>
      </c>
      <c r="K23181" s="1">
        <v>2.0</v>
      </c>
      <c r="L23181" s="3">
        <v>39083.0</v>
      </c>
      <c r="M23181" s="3">
        <v>42143.0</v>
      </c>
      <c r="N23181" s="3">
        <v>42159.0</v>
      </c>
    </row>
    <row r="23182">
      <c r="A23182" s="1" t="s">
        <v>81508</v>
      </c>
      <c r="B23182" s="1" t="s">
        <v>81509</v>
      </c>
      <c r="D23182" s="1" t="s">
        <v>1384</v>
      </c>
      <c r="E23182" s="1">
        <v>3.3E7</v>
      </c>
      <c r="F23182" s="1" t="s">
        <v>113</v>
      </c>
      <c r="G23182" s="1" t="s">
        <v>25</v>
      </c>
      <c r="H23182" s="1" t="s">
        <v>64</v>
      </c>
      <c r="I23182" s="1" t="s">
        <v>65</v>
      </c>
      <c r="J23182" s="1" t="s">
        <v>606</v>
      </c>
      <c r="K23182" s="1">
        <v>2.0</v>
      </c>
      <c r="L23182" s="3">
        <v>36161.0</v>
      </c>
      <c r="M23182" s="3">
        <v>38505.0</v>
      </c>
      <c r="N23182" s="3">
        <v>39008.0</v>
      </c>
    </row>
    <row r="23183">
      <c r="A23183" s="1" t="s">
        <v>81510</v>
      </c>
      <c r="B23183" s="1" t="s">
        <v>81511</v>
      </c>
      <c r="C23183" s="2" t="s">
        <v>81512</v>
      </c>
      <c r="D23183" s="1" t="s">
        <v>357</v>
      </c>
      <c r="E23183" s="1" t="s">
        <v>43</v>
      </c>
      <c r="F23183" s="1" t="s">
        <v>18</v>
      </c>
      <c r="G23183" s="1" t="s">
        <v>25</v>
      </c>
      <c r="H23183" s="1" t="s">
        <v>64</v>
      </c>
      <c r="I23183" s="1" t="s">
        <v>95</v>
      </c>
      <c r="J23183" s="1" t="s">
        <v>5648</v>
      </c>
      <c r="K23183" s="1">
        <v>1.0</v>
      </c>
      <c r="L23183" s="3">
        <v>38310.0</v>
      </c>
      <c r="M23183" s="3">
        <v>41814.0</v>
      </c>
      <c r="N23183" s="3">
        <v>41814.0</v>
      </c>
    </row>
    <row r="23184">
      <c r="A23184" s="1" t="s">
        <v>81513</v>
      </c>
      <c r="B23184" s="1" t="s">
        <v>81514</v>
      </c>
      <c r="C23184" s="2" t="s">
        <v>81515</v>
      </c>
      <c r="D23184" s="1" t="s">
        <v>81516</v>
      </c>
      <c r="E23184" s="1">
        <v>1.6999999E7</v>
      </c>
      <c r="F23184" s="1" t="s">
        <v>18</v>
      </c>
      <c r="G23184" s="1" t="s">
        <v>25</v>
      </c>
      <c r="H23184" s="1" t="s">
        <v>644</v>
      </c>
      <c r="I23184" s="1" t="s">
        <v>645</v>
      </c>
      <c r="J23184" s="1" t="s">
        <v>645</v>
      </c>
      <c r="K23184" s="1">
        <v>1.0</v>
      </c>
      <c r="M23184" s="3">
        <v>39979.0</v>
      </c>
      <c r="N23184" s="3">
        <v>39979.0</v>
      </c>
    </row>
    <row r="23185">
      <c r="A23185" s="1" t="s">
        <v>81517</v>
      </c>
      <c r="B23185" s="1" t="s">
        <v>81518</v>
      </c>
      <c r="C23185" s="2" t="s">
        <v>81519</v>
      </c>
      <c r="D23185" s="1" t="s">
        <v>81520</v>
      </c>
      <c r="E23185" s="1" t="s">
        <v>43</v>
      </c>
      <c r="F23185" s="1" t="s">
        <v>18</v>
      </c>
      <c r="G23185" s="1" t="s">
        <v>57</v>
      </c>
      <c r="H23185" s="1" t="s">
        <v>58</v>
      </c>
      <c r="I23185" s="1" t="s">
        <v>59</v>
      </c>
      <c r="J23185" s="1" t="s">
        <v>59</v>
      </c>
      <c r="K23185" s="1">
        <v>1.0</v>
      </c>
      <c r="L23185" s="3">
        <v>40909.0</v>
      </c>
      <c r="M23185" s="3">
        <v>41190.0</v>
      </c>
      <c r="N23185" s="3">
        <v>41190.0</v>
      </c>
    </row>
    <row r="23186">
      <c r="A23186" s="1" t="s">
        <v>81521</v>
      </c>
      <c r="B23186" s="1" t="s">
        <v>81522</v>
      </c>
      <c r="C23186" s="2" t="s">
        <v>81523</v>
      </c>
      <c r="D23186" s="1" t="s">
        <v>81524</v>
      </c>
      <c r="E23186" s="1">
        <v>1.0001228E7</v>
      </c>
      <c r="F23186" s="1" t="s">
        <v>18</v>
      </c>
      <c r="G23186" s="1" t="s">
        <v>25</v>
      </c>
      <c r="H23186" s="1" t="s">
        <v>64</v>
      </c>
      <c r="I23186" s="1" t="s">
        <v>65</v>
      </c>
      <c r="J23186" s="1" t="s">
        <v>606</v>
      </c>
      <c r="K23186" s="1">
        <v>1.0</v>
      </c>
      <c r="M23186" s="3">
        <v>39262.0</v>
      </c>
      <c r="N23186" s="3">
        <v>39262.0</v>
      </c>
    </row>
    <row r="23187">
      <c r="A23187" s="1" t="s">
        <v>81525</v>
      </c>
      <c r="B23187" s="1" t="s">
        <v>81526</v>
      </c>
      <c r="D23187" s="1" t="s">
        <v>81527</v>
      </c>
      <c r="E23187" s="1">
        <v>451452.0</v>
      </c>
      <c r="F23187" s="1" t="s">
        <v>113</v>
      </c>
      <c r="G23187" s="1" t="s">
        <v>25</v>
      </c>
      <c r="H23187" s="1" t="s">
        <v>972</v>
      </c>
      <c r="I23187" s="1" t="s">
        <v>973</v>
      </c>
      <c r="J23187" s="1" t="s">
        <v>973</v>
      </c>
      <c r="K23187" s="1">
        <v>1.0</v>
      </c>
      <c r="M23187" s="3">
        <v>40087.0</v>
      </c>
      <c r="N23187" s="3">
        <v>40087.0</v>
      </c>
    </row>
    <row r="23188">
      <c r="A23188" s="1" t="s">
        <v>81528</v>
      </c>
      <c r="B23188" s="1" t="s">
        <v>81529</v>
      </c>
      <c r="C23188" s="2" t="s">
        <v>81530</v>
      </c>
      <c r="D23188" s="1" t="s">
        <v>643</v>
      </c>
      <c r="E23188" s="1">
        <v>8200000.0</v>
      </c>
      <c r="F23188" s="1" t="s">
        <v>18</v>
      </c>
      <c r="G23188" s="1" t="s">
        <v>25</v>
      </c>
      <c r="H23188" s="1" t="s">
        <v>158</v>
      </c>
      <c r="I23188" s="1" t="s">
        <v>244</v>
      </c>
      <c r="J23188" s="1" t="s">
        <v>244</v>
      </c>
      <c r="K23188" s="1">
        <v>1.0</v>
      </c>
      <c r="M23188" s="3">
        <v>39825.0</v>
      </c>
      <c r="N23188" s="3">
        <v>39825.0</v>
      </c>
    </row>
    <row r="23189">
      <c r="A23189" s="1" t="s">
        <v>81531</v>
      </c>
      <c r="B23189" s="1" t="s">
        <v>81532</v>
      </c>
      <c r="C23189" s="2" t="s">
        <v>81533</v>
      </c>
      <c r="D23189" s="1" t="s">
        <v>718</v>
      </c>
      <c r="E23189" s="1">
        <v>425000.0</v>
      </c>
      <c r="F23189" s="1" t="s">
        <v>18</v>
      </c>
      <c r="G23189" s="1" t="s">
        <v>25</v>
      </c>
      <c r="H23189" s="1" t="s">
        <v>644</v>
      </c>
      <c r="I23189" s="1" t="s">
        <v>645</v>
      </c>
      <c r="J23189" s="1" t="s">
        <v>645</v>
      </c>
      <c r="K23189" s="1">
        <v>1.0</v>
      </c>
      <c r="L23189" s="3">
        <v>37622.0</v>
      </c>
      <c r="M23189" s="3">
        <v>40100.0</v>
      </c>
      <c r="N23189" s="3">
        <v>40100.0</v>
      </c>
    </row>
    <row r="23190">
      <c r="A23190" s="1" t="s">
        <v>81534</v>
      </c>
      <c r="B23190" s="1" t="s">
        <v>81535</v>
      </c>
      <c r="C23190" s="2" t="s">
        <v>81536</v>
      </c>
      <c r="D23190" s="1" t="s">
        <v>81537</v>
      </c>
      <c r="E23190" s="1">
        <v>175000.0</v>
      </c>
      <c r="F23190" s="1" t="s">
        <v>18</v>
      </c>
      <c r="K23190" s="1">
        <v>2.0</v>
      </c>
      <c r="M23190" s="3">
        <v>41427.0</v>
      </c>
      <c r="N23190" s="3">
        <v>41535.0</v>
      </c>
    </row>
    <row r="23191">
      <c r="A23191" s="1" t="s">
        <v>81538</v>
      </c>
      <c r="B23191" s="1" t="s">
        <v>81539</v>
      </c>
      <c r="C23191" s="2" t="s">
        <v>81540</v>
      </c>
      <c r="D23191" s="1" t="s">
        <v>81541</v>
      </c>
      <c r="E23191" s="1">
        <v>4500000.0</v>
      </c>
      <c r="F23191" s="1" t="s">
        <v>18</v>
      </c>
      <c r="G23191" s="1" t="s">
        <v>25</v>
      </c>
      <c r="H23191" s="1" t="s">
        <v>286</v>
      </c>
      <c r="I23191" s="1" t="s">
        <v>874</v>
      </c>
      <c r="J23191" s="1" t="s">
        <v>5304</v>
      </c>
      <c r="K23191" s="1">
        <v>1.0</v>
      </c>
      <c r="L23191" s="3">
        <v>39083.0</v>
      </c>
      <c r="M23191" s="3">
        <v>40969.0</v>
      </c>
      <c r="N23191" s="3">
        <v>40969.0</v>
      </c>
    </row>
    <row r="23192">
      <c r="A23192" s="1" t="s">
        <v>81542</v>
      </c>
      <c r="B23192" s="1" t="s">
        <v>81543</v>
      </c>
      <c r="C23192" s="2" t="s">
        <v>81544</v>
      </c>
      <c r="D23192" s="1" t="s">
        <v>81545</v>
      </c>
      <c r="E23192" s="1" t="s">
        <v>43</v>
      </c>
      <c r="F23192" s="1" t="s">
        <v>18</v>
      </c>
      <c r="G23192" s="1" t="s">
        <v>25</v>
      </c>
      <c r="H23192" s="1" t="s">
        <v>644</v>
      </c>
      <c r="I23192" s="1" t="s">
        <v>645</v>
      </c>
      <c r="J23192" s="1" t="s">
        <v>645</v>
      </c>
      <c r="K23192" s="1">
        <v>2.0</v>
      </c>
      <c r="L23192" s="3">
        <v>40247.0</v>
      </c>
      <c r="M23192" s="3">
        <v>42064.0</v>
      </c>
      <c r="N23192" s="3">
        <v>42088.0</v>
      </c>
    </row>
    <row r="23193">
      <c r="A23193" s="1" t="s">
        <v>81546</v>
      </c>
      <c r="B23193" s="1" t="s">
        <v>81547</v>
      </c>
      <c r="D23193" s="1" t="s">
        <v>50</v>
      </c>
      <c r="E23193" s="1">
        <v>700000.0</v>
      </c>
      <c r="F23193" s="1" t="s">
        <v>18</v>
      </c>
      <c r="G23193" s="1" t="s">
        <v>25</v>
      </c>
      <c r="H23193" s="1" t="s">
        <v>1352</v>
      </c>
      <c r="I23193" s="1" t="s">
        <v>1353</v>
      </c>
      <c r="J23193" s="1" t="s">
        <v>6243</v>
      </c>
      <c r="K23193" s="1">
        <v>1.0</v>
      </c>
      <c r="M23193" s="3">
        <v>40438.0</v>
      </c>
      <c r="N23193" s="3">
        <v>40438.0</v>
      </c>
    </row>
    <row r="23194">
      <c r="A23194" s="1" t="s">
        <v>81548</v>
      </c>
      <c r="B23194" s="1" t="s">
        <v>81549</v>
      </c>
      <c r="C23194" s="2" t="s">
        <v>81550</v>
      </c>
      <c r="D23194" s="1" t="s">
        <v>56</v>
      </c>
      <c r="E23194" s="1">
        <v>5000000.0</v>
      </c>
      <c r="F23194" s="1" t="s">
        <v>18</v>
      </c>
      <c r="G23194" s="1" t="s">
        <v>37</v>
      </c>
      <c r="H23194" s="1">
        <v>30.0</v>
      </c>
      <c r="I23194" s="1" t="s">
        <v>2714</v>
      </c>
      <c r="J23194" s="1" t="s">
        <v>2714</v>
      </c>
      <c r="K23194" s="1">
        <v>1.0</v>
      </c>
      <c r="M23194" s="3">
        <v>40851.0</v>
      </c>
      <c r="N23194" s="3">
        <v>40851.0</v>
      </c>
    </row>
    <row r="23195">
      <c r="A23195" s="1" t="s">
        <v>81551</v>
      </c>
      <c r="B23195" s="1" t="s">
        <v>81552</v>
      </c>
      <c r="C23195" s="2" t="s">
        <v>81553</v>
      </c>
      <c r="D23195" s="1" t="s">
        <v>1384</v>
      </c>
      <c r="E23195" s="1">
        <v>1.1897E7</v>
      </c>
      <c r="F23195" s="1" t="s">
        <v>18</v>
      </c>
      <c r="K23195" s="1">
        <v>1.0</v>
      </c>
      <c r="L23195" s="3">
        <v>34335.0</v>
      </c>
      <c r="M23195" s="3">
        <v>41568.0</v>
      </c>
      <c r="N23195" s="3">
        <v>41568.0</v>
      </c>
    </row>
    <row r="23196">
      <c r="A23196" s="1" t="s">
        <v>81554</v>
      </c>
      <c r="B23196" s="1" t="s">
        <v>81555</v>
      </c>
      <c r="C23196" s="2" t="s">
        <v>81556</v>
      </c>
      <c r="D23196" s="1" t="s">
        <v>741</v>
      </c>
      <c r="E23196" s="1">
        <v>750000.0</v>
      </c>
      <c r="F23196" s="1" t="s">
        <v>18</v>
      </c>
      <c r="G23196" s="1" t="s">
        <v>25</v>
      </c>
      <c r="H23196" s="1" t="s">
        <v>64</v>
      </c>
      <c r="I23196" s="1" t="s">
        <v>966</v>
      </c>
      <c r="J23196" s="1" t="s">
        <v>967</v>
      </c>
      <c r="K23196" s="1">
        <v>1.0</v>
      </c>
      <c r="M23196" s="3">
        <v>40497.0</v>
      </c>
      <c r="N23196" s="3">
        <v>40497.0</v>
      </c>
    </row>
    <row r="23197">
      <c r="A23197" s="1" t="s">
        <v>81557</v>
      </c>
      <c r="B23197" s="1" t="s">
        <v>81558</v>
      </c>
      <c r="C23197" s="2" t="s">
        <v>81559</v>
      </c>
      <c r="E23197" s="1" t="s">
        <v>43</v>
      </c>
      <c r="F23197" s="1" t="s">
        <v>113</v>
      </c>
      <c r="G23197" s="1" t="s">
        <v>128</v>
      </c>
      <c r="H23197" s="1" t="s">
        <v>16397</v>
      </c>
      <c r="I23197" s="1" t="s">
        <v>3220</v>
      </c>
      <c r="J23197" s="1" t="s">
        <v>81560</v>
      </c>
      <c r="K23197" s="1">
        <v>3.0</v>
      </c>
      <c r="M23197" s="3">
        <v>39630.0</v>
      </c>
      <c r="N23197" s="3">
        <v>41729.0</v>
      </c>
    </row>
    <row r="23198">
      <c r="A23198" s="1" t="s">
        <v>81561</v>
      </c>
      <c r="B23198" s="1" t="s">
        <v>81562</v>
      </c>
      <c r="C23198" s="2" t="s">
        <v>81563</v>
      </c>
      <c r="D23198" s="1" t="s">
        <v>81564</v>
      </c>
      <c r="E23198" s="1">
        <v>30000.0</v>
      </c>
      <c r="F23198" s="1" t="s">
        <v>18</v>
      </c>
      <c r="G23198" s="1" t="s">
        <v>25</v>
      </c>
      <c r="H23198" s="1" t="s">
        <v>64</v>
      </c>
      <c r="I23198" s="1" t="s">
        <v>65</v>
      </c>
      <c r="J23198" s="1" t="s">
        <v>1251</v>
      </c>
      <c r="K23198" s="1">
        <v>1.0</v>
      </c>
      <c r="M23198" s="3">
        <v>41593.0</v>
      </c>
      <c r="N23198" s="3">
        <v>41593.0</v>
      </c>
    </row>
    <row r="23199">
      <c r="A23199" s="1" t="s">
        <v>81565</v>
      </c>
      <c r="B23199" s="1" t="s">
        <v>81566</v>
      </c>
      <c r="C23199" s="2" t="s">
        <v>81567</v>
      </c>
      <c r="D23199" s="1" t="s">
        <v>275</v>
      </c>
      <c r="E23199" s="1" t="s">
        <v>43</v>
      </c>
      <c r="F23199" s="1" t="s">
        <v>18</v>
      </c>
      <c r="G23199" s="1" t="s">
        <v>25</v>
      </c>
      <c r="H23199" s="1" t="s">
        <v>64</v>
      </c>
      <c r="I23199" s="1" t="s">
        <v>95</v>
      </c>
      <c r="J23199" s="1" t="s">
        <v>353</v>
      </c>
      <c r="K23199" s="1">
        <v>1.0</v>
      </c>
      <c r="M23199" s="3">
        <v>41168.0</v>
      </c>
      <c r="N23199" s="3">
        <v>41168.0</v>
      </c>
    </row>
    <row r="23200">
      <c r="A23200" s="1" t="s">
        <v>81568</v>
      </c>
      <c r="B23200" s="1" t="s">
        <v>81569</v>
      </c>
      <c r="D23200" s="1" t="s">
        <v>81570</v>
      </c>
      <c r="E23200" s="1" t="s">
        <v>43</v>
      </c>
      <c r="F23200" s="1" t="s">
        <v>18</v>
      </c>
      <c r="K23200" s="1">
        <v>1.0</v>
      </c>
      <c r="L23200" s="3">
        <v>40767.0</v>
      </c>
      <c r="M23200" s="3">
        <v>41492.0</v>
      </c>
      <c r="N23200" s="3">
        <v>41492.0</v>
      </c>
    </row>
    <row r="23201">
      <c r="A23201" s="1" t="s">
        <v>81571</v>
      </c>
      <c r="B23201" s="1" t="s">
        <v>81572</v>
      </c>
      <c r="C23201" s="2" t="s">
        <v>81573</v>
      </c>
      <c r="D23201" s="1" t="s">
        <v>56</v>
      </c>
      <c r="E23201" s="1">
        <v>4.5E7</v>
      </c>
      <c r="F23201" s="1" t="s">
        <v>18</v>
      </c>
      <c r="K23201" s="1">
        <v>1.0</v>
      </c>
      <c r="M23201" s="3">
        <v>41452.0</v>
      </c>
      <c r="N23201" s="3">
        <v>41452.0</v>
      </c>
    </row>
    <row r="23202">
      <c r="A23202" s="1" t="s">
        <v>81574</v>
      </c>
      <c r="B23202" s="1" t="s">
        <v>81575</v>
      </c>
      <c r="C23202" s="2" t="s">
        <v>81576</v>
      </c>
      <c r="D23202" s="1" t="s">
        <v>766</v>
      </c>
      <c r="E23202" s="1">
        <v>502508.0</v>
      </c>
      <c r="F23202" s="1" t="s">
        <v>18</v>
      </c>
      <c r="G23202" s="1" t="s">
        <v>128</v>
      </c>
      <c r="H23202" s="1" t="s">
        <v>3976</v>
      </c>
      <c r="I23202" s="1" t="s">
        <v>3220</v>
      </c>
      <c r="J23202" s="1" t="s">
        <v>81577</v>
      </c>
      <c r="K23202" s="1">
        <v>1.0</v>
      </c>
      <c r="M23202" s="3">
        <v>41793.0</v>
      </c>
      <c r="N23202" s="3">
        <v>41793.0</v>
      </c>
    </row>
    <row r="23203">
      <c r="A23203" s="1" t="s">
        <v>81578</v>
      </c>
      <c r="B23203" s="1" t="s">
        <v>81579</v>
      </c>
      <c r="C23203" s="2" t="s">
        <v>81580</v>
      </c>
      <c r="D23203" s="1" t="s">
        <v>81581</v>
      </c>
      <c r="E23203" s="1">
        <v>100000.0</v>
      </c>
      <c r="F23203" s="1" t="s">
        <v>18</v>
      </c>
      <c r="G23203" s="1" t="s">
        <v>25</v>
      </c>
      <c r="H23203" s="1" t="s">
        <v>158</v>
      </c>
      <c r="I23203" s="1" t="s">
        <v>244</v>
      </c>
      <c r="J23203" s="1" t="s">
        <v>327</v>
      </c>
      <c r="K23203" s="1">
        <v>1.0</v>
      </c>
      <c r="L23203" s="3">
        <v>40878.0</v>
      </c>
      <c r="M23203" s="3">
        <v>41205.0</v>
      </c>
      <c r="N23203" s="3">
        <v>41205.0</v>
      </c>
    </row>
    <row r="23204">
      <c r="A23204" s="1" t="s">
        <v>81582</v>
      </c>
      <c r="B23204" s="1" t="s">
        <v>81583</v>
      </c>
      <c r="D23204" s="1" t="s">
        <v>2851</v>
      </c>
      <c r="E23204" s="1">
        <v>1000000.0</v>
      </c>
      <c r="F23204" s="1" t="s">
        <v>18</v>
      </c>
      <c r="G23204" s="1" t="s">
        <v>25</v>
      </c>
      <c r="H23204" s="1" t="s">
        <v>286</v>
      </c>
      <c r="I23204" s="1" t="s">
        <v>874</v>
      </c>
      <c r="J23204" s="1" t="s">
        <v>35455</v>
      </c>
      <c r="K23204" s="1">
        <v>1.0</v>
      </c>
      <c r="L23204" s="3">
        <v>41228.0</v>
      </c>
      <c r="M23204" s="3">
        <v>41820.0</v>
      </c>
      <c r="N23204" s="3">
        <v>41820.0</v>
      </c>
    </row>
    <row r="23205">
      <c r="A23205" s="1" t="s">
        <v>81584</v>
      </c>
      <c r="B23205" s="1" t="s">
        <v>81585</v>
      </c>
      <c r="C23205" s="2" t="s">
        <v>81586</v>
      </c>
      <c r="D23205" s="1" t="s">
        <v>10884</v>
      </c>
      <c r="E23205" s="1">
        <v>3.05E7</v>
      </c>
      <c r="F23205" s="1" t="s">
        <v>207</v>
      </c>
      <c r="G23205" s="1" t="s">
        <v>25</v>
      </c>
      <c r="H23205" s="1" t="s">
        <v>89</v>
      </c>
      <c r="I23205" s="1" t="s">
        <v>589</v>
      </c>
      <c r="J23205" s="1" t="s">
        <v>589</v>
      </c>
      <c r="K23205" s="1">
        <v>2.0</v>
      </c>
      <c r="L23205" s="3">
        <v>38930.0</v>
      </c>
      <c r="M23205" s="3">
        <v>39114.0</v>
      </c>
      <c r="N23205" s="3">
        <v>39479.0</v>
      </c>
    </row>
    <row r="23206">
      <c r="A23206" s="1" t="s">
        <v>81587</v>
      </c>
      <c r="B23206" s="1" t="s">
        <v>81588</v>
      </c>
      <c r="C23206" s="2" t="s">
        <v>81589</v>
      </c>
      <c r="D23206" s="1" t="s">
        <v>81590</v>
      </c>
      <c r="E23206" s="1">
        <v>1536913.0</v>
      </c>
      <c r="F23206" s="1" t="s">
        <v>18</v>
      </c>
      <c r="G23206" s="1" t="s">
        <v>322</v>
      </c>
      <c r="H23206" s="1">
        <v>9.0</v>
      </c>
      <c r="I23206" s="1" t="s">
        <v>323</v>
      </c>
      <c r="J23206" s="1" t="s">
        <v>323</v>
      </c>
      <c r="K23206" s="1">
        <v>3.0</v>
      </c>
      <c r="L23206" s="3">
        <v>41729.0</v>
      </c>
      <c r="M23206" s="3">
        <v>41880.0</v>
      </c>
      <c r="N23206" s="3">
        <v>42086.0</v>
      </c>
    </row>
    <row r="23207">
      <c r="A23207" s="1" t="s">
        <v>81591</v>
      </c>
      <c r="B23207" s="1" t="s">
        <v>81592</v>
      </c>
      <c r="C23207" s="2" t="s">
        <v>81593</v>
      </c>
      <c r="D23207" s="1" t="s">
        <v>81594</v>
      </c>
      <c r="E23207" s="1">
        <v>1300000.0</v>
      </c>
      <c r="F23207" s="1" t="s">
        <v>18</v>
      </c>
      <c r="G23207" s="1" t="s">
        <v>2318</v>
      </c>
      <c r="H23207" s="1">
        <v>4.0</v>
      </c>
      <c r="I23207" s="1" t="s">
        <v>8862</v>
      </c>
      <c r="J23207" s="1" t="s">
        <v>8862</v>
      </c>
      <c r="K23207" s="1">
        <v>2.0</v>
      </c>
      <c r="L23207" s="3">
        <v>42249.0</v>
      </c>
      <c r="M23207" s="3">
        <v>42249.0</v>
      </c>
      <c r="N23207" s="3">
        <v>42327.0</v>
      </c>
    </row>
    <row r="23208">
      <c r="A23208" s="1" t="s">
        <v>81595</v>
      </c>
      <c r="B23208" s="1" t="s">
        <v>81596</v>
      </c>
      <c r="D23208" s="1" t="s">
        <v>1541</v>
      </c>
      <c r="E23208" s="1" t="s">
        <v>43</v>
      </c>
      <c r="F23208" s="1" t="s">
        <v>18</v>
      </c>
      <c r="G23208" s="1" t="s">
        <v>25</v>
      </c>
      <c r="H23208" s="1" t="s">
        <v>3162</v>
      </c>
      <c r="I23208" s="1" t="s">
        <v>3163</v>
      </c>
      <c r="J23208" s="1" t="s">
        <v>2405</v>
      </c>
      <c r="K23208" s="1">
        <v>1.0</v>
      </c>
      <c r="L23208" s="3">
        <v>40974.0</v>
      </c>
      <c r="M23208" s="3">
        <v>40938.0</v>
      </c>
      <c r="N23208" s="3">
        <v>40938.0</v>
      </c>
    </row>
    <row r="23209">
      <c r="A23209" s="1" t="s">
        <v>81597</v>
      </c>
      <c r="B23209" s="1" t="s">
        <v>81598</v>
      </c>
      <c r="D23209" s="1" t="s">
        <v>1384</v>
      </c>
      <c r="E23209" s="1">
        <v>1.0E7</v>
      </c>
      <c r="F23209" s="1" t="s">
        <v>18</v>
      </c>
      <c r="G23209" s="1" t="s">
        <v>128</v>
      </c>
      <c r="H23209" s="1" t="s">
        <v>5601</v>
      </c>
      <c r="I23209" s="1" t="s">
        <v>130</v>
      </c>
      <c r="J23209" s="1" t="s">
        <v>80455</v>
      </c>
      <c r="K23209" s="1">
        <v>1.0</v>
      </c>
      <c r="L23209" s="3">
        <v>35431.0</v>
      </c>
      <c r="M23209" s="3">
        <v>38603.0</v>
      </c>
      <c r="N23209" s="3">
        <v>38603.0</v>
      </c>
    </row>
    <row r="23210">
      <c r="A23210" s="1" t="s">
        <v>81599</v>
      </c>
      <c r="B23210" s="1" t="s">
        <v>81600</v>
      </c>
      <c r="C23210" s="2" t="s">
        <v>81601</v>
      </c>
      <c r="D23210" s="1" t="s">
        <v>42</v>
      </c>
      <c r="E23210" s="1">
        <v>50000.0</v>
      </c>
      <c r="F23210" s="1" t="s">
        <v>207</v>
      </c>
      <c r="G23210" s="1" t="s">
        <v>25</v>
      </c>
      <c r="H23210" s="1" t="s">
        <v>121</v>
      </c>
      <c r="I23210" s="1" t="s">
        <v>122</v>
      </c>
      <c r="J23210" s="1" t="s">
        <v>46271</v>
      </c>
      <c r="K23210" s="1">
        <v>1.0</v>
      </c>
      <c r="L23210" s="3">
        <v>40909.0</v>
      </c>
      <c r="M23210" s="3">
        <v>41152.0</v>
      </c>
      <c r="N23210" s="3">
        <v>41152.0</v>
      </c>
    </row>
    <row r="23211">
      <c r="A23211" s="1" t="s">
        <v>81602</v>
      </c>
      <c r="B23211" s="1" t="s">
        <v>81603</v>
      </c>
      <c r="C23211" s="2" t="s">
        <v>81604</v>
      </c>
      <c r="D23211" s="1" t="s">
        <v>75</v>
      </c>
      <c r="E23211" s="1" t="s">
        <v>43</v>
      </c>
      <c r="F23211" s="1" t="s">
        <v>18</v>
      </c>
      <c r="G23211" s="1" t="s">
        <v>25</v>
      </c>
      <c r="H23211" s="1" t="s">
        <v>106</v>
      </c>
      <c r="I23211" s="1" t="s">
        <v>693</v>
      </c>
      <c r="J23211" s="1" t="s">
        <v>81605</v>
      </c>
      <c r="K23211" s="1">
        <v>1.0</v>
      </c>
      <c r="L23211" s="3">
        <v>37257.0</v>
      </c>
      <c r="M23211" s="3">
        <v>41295.0</v>
      </c>
      <c r="N23211" s="3">
        <v>41295.0</v>
      </c>
    </row>
    <row r="23212">
      <c r="A23212" s="1" t="s">
        <v>81606</v>
      </c>
      <c r="B23212" s="1" t="s">
        <v>81607</v>
      </c>
      <c r="C23212" s="2" t="s">
        <v>81608</v>
      </c>
      <c r="D23212" s="1" t="s">
        <v>81609</v>
      </c>
      <c r="E23212" s="1" t="s">
        <v>43</v>
      </c>
      <c r="F23212" s="1" t="s">
        <v>18</v>
      </c>
      <c r="G23212" s="1" t="s">
        <v>19</v>
      </c>
      <c r="H23212" s="1">
        <v>16.0</v>
      </c>
      <c r="I23212" s="1" t="s">
        <v>7936</v>
      </c>
      <c r="J23212" s="1" t="s">
        <v>7936</v>
      </c>
      <c r="K23212" s="1">
        <v>1.0</v>
      </c>
      <c r="L23212" s="3">
        <v>39448.0</v>
      </c>
      <c r="M23212" s="3">
        <v>39827.0</v>
      </c>
      <c r="N23212" s="3">
        <v>39827.0</v>
      </c>
    </row>
    <row r="23213">
      <c r="A23213" s="1" t="s">
        <v>81610</v>
      </c>
      <c r="B23213" s="1" t="s">
        <v>81611</v>
      </c>
      <c r="C23213" s="2" t="s">
        <v>81612</v>
      </c>
      <c r="D23213" s="1" t="s">
        <v>81613</v>
      </c>
      <c r="E23213" s="1">
        <v>2.9158851E7</v>
      </c>
      <c r="F23213" s="1" t="s">
        <v>18</v>
      </c>
      <c r="G23213" s="1" t="s">
        <v>25</v>
      </c>
      <c r="H23213" s="1" t="s">
        <v>430</v>
      </c>
      <c r="I23213" s="1" t="s">
        <v>528</v>
      </c>
      <c r="J23213" s="1" t="s">
        <v>8303</v>
      </c>
      <c r="K23213" s="1">
        <v>3.0</v>
      </c>
      <c r="L23213" s="3">
        <v>35796.0</v>
      </c>
      <c r="M23213" s="3">
        <v>40451.0</v>
      </c>
      <c r="N23213" s="3">
        <v>41409.0</v>
      </c>
    </row>
    <row r="23214">
      <c r="A23214" s="1" t="s">
        <v>81614</v>
      </c>
      <c r="B23214" s="1" t="s">
        <v>81615</v>
      </c>
      <c r="E23214" s="1" t="s">
        <v>43</v>
      </c>
      <c r="F23214" s="1" t="s">
        <v>18</v>
      </c>
      <c r="K23214" s="1">
        <v>1.0</v>
      </c>
      <c r="M23214" s="3">
        <v>40878.0</v>
      </c>
      <c r="N23214" s="3">
        <v>40878.0</v>
      </c>
    </row>
    <row r="23215">
      <c r="A23215" s="1" t="s">
        <v>81616</v>
      </c>
      <c r="B23215" s="1" t="s">
        <v>81617</v>
      </c>
      <c r="C23215" s="2" t="s">
        <v>81618</v>
      </c>
      <c r="D23215" s="1" t="s">
        <v>81619</v>
      </c>
      <c r="E23215" s="1" t="s">
        <v>43</v>
      </c>
      <c r="F23215" s="1" t="s">
        <v>18</v>
      </c>
      <c r="G23215" s="1" t="s">
        <v>25</v>
      </c>
      <c r="H23215" s="1" t="s">
        <v>5815</v>
      </c>
      <c r="I23215" s="1" t="s">
        <v>5816</v>
      </c>
      <c r="J23215" s="1" t="s">
        <v>5816</v>
      </c>
      <c r="K23215" s="1">
        <v>1.0</v>
      </c>
      <c r="L23215" s="3">
        <v>40087.0</v>
      </c>
      <c r="M23215" s="3">
        <v>42122.0</v>
      </c>
      <c r="N23215" s="3">
        <v>42122.0</v>
      </c>
    </row>
    <row r="23216">
      <c r="A23216" s="1" t="s">
        <v>81620</v>
      </c>
      <c r="B23216" s="1" t="s">
        <v>81621</v>
      </c>
      <c r="C23216" s="2" t="s">
        <v>81622</v>
      </c>
      <c r="D23216" s="1" t="s">
        <v>81623</v>
      </c>
      <c r="E23216" s="1">
        <v>500000.0</v>
      </c>
      <c r="F23216" s="1" t="s">
        <v>18</v>
      </c>
      <c r="G23216" s="1" t="s">
        <v>25</v>
      </c>
      <c r="H23216" s="1" t="s">
        <v>82</v>
      </c>
      <c r="I23216" s="1" t="s">
        <v>1764</v>
      </c>
      <c r="J23216" s="1" t="s">
        <v>1764</v>
      </c>
      <c r="K23216" s="1">
        <v>1.0</v>
      </c>
      <c r="M23216" s="3">
        <v>39878.0</v>
      </c>
      <c r="N23216" s="3">
        <v>39878.0</v>
      </c>
    </row>
    <row r="23217">
      <c r="A23217" s="1" t="s">
        <v>81624</v>
      </c>
      <c r="B23217" s="1" t="s">
        <v>81625</v>
      </c>
      <c r="C23217" s="2" t="s">
        <v>81626</v>
      </c>
      <c r="D23217" s="1" t="s">
        <v>1503</v>
      </c>
      <c r="E23217" s="1">
        <v>1.9460986E7</v>
      </c>
      <c r="F23217" s="1" t="s">
        <v>207</v>
      </c>
      <c r="G23217" s="1" t="s">
        <v>25</v>
      </c>
      <c r="H23217" s="1" t="s">
        <v>3993</v>
      </c>
      <c r="I23217" s="1" t="s">
        <v>12494</v>
      </c>
      <c r="J23217" s="1" t="s">
        <v>56151</v>
      </c>
      <c r="K23217" s="1">
        <v>9.0</v>
      </c>
      <c r="L23217" s="3">
        <v>36526.0</v>
      </c>
      <c r="M23217" s="3">
        <v>40127.0</v>
      </c>
      <c r="N23217" s="3">
        <v>41773.0</v>
      </c>
    </row>
    <row r="23218">
      <c r="A23218" s="1" t="s">
        <v>81627</v>
      </c>
      <c r="B23218" s="1" t="s">
        <v>81628</v>
      </c>
      <c r="C23218" s="2" t="s">
        <v>81629</v>
      </c>
      <c r="D23218" s="1" t="s">
        <v>643</v>
      </c>
      <c r="E23218" s="1">
        <v>3043488.0</v>
      </c>
      <c r="F23218" s="1" t="s">
        <v>18</v>
      </c>
      <c r="G23218" s="1" t="s">
        <v>25</v>
      </c>
      <c r="H23218" s="1" t="s">
        <v>64</v>
      </c>
      <c r="I23218" s="1" t="s">
        <v>4405</v>
      </c>
      <c r="J23218" s="1" t="s">
        <v>81630</v>
      </c>
      <c r="K23218" s="1">
        <v>2.0</v>
      </c>
      <c r="M23218" s="3">
        <v>40982.0</v>
      </c>
      <c r="N23218" s="3">
        <v>41787.0</v>
      </c>
    </row>
    <row r="23219">
      <c r="A23219" s="1" t="s">
        <v>81631</v>
      </c>
      <c r="B23219" s="1" t="s">
        <v>81632</v>
      </c>
      <c r="C23219" s="2" t="s">
        <v>81633</v>
      </c>
      <c r="D23219" s="1" t="s">
        <v>11125</v>
      </c>
      <c r="E23219" s="1" t="s">
        <v>43</v>
      </c>
      <c r="F23219" s="1" t="s">
        <v>18</v>
      </c>
      <c r="G23219" s="1" t="s">
        <v>25</v>
      </c>
      <c r="H23219" s="1" t="s">
        <v>135</v>
      </c>
      <c r="I23219" s="1" t="s">
        <v>12134</v>
      </c>
      <c r="J23219" s="1" t="s">
        <v>81634</v>
      </c>
      <c r="K23219" s="1">
        <v>1.0</v>
      </c>
      <c r="L23219" s="3">
        <v>39926.0</v>
      </c>
      <c r="M23219" s="3">
        <v>41144.0</v>
      </c>
      <c r="N23219" s="3">
        <v>41144.0</v>
      </c>
    </row>
    <row r="23220">
      <c r="A23220" s="1" t="s">
        <v>81635</v>
      </c>
      <c r="B23220" s="1" t="s">
        <v>81636</v>
      </c>
      <c r="C23220" s="2" t="s">
        <v>81637</v>
      </c>
      <c r="D23220" s="1" t="s">
        <v>17</v>
      </c>
      <c r="E23220" s="1">
        <v>50000.0</v>
      </c>
      <c r="F23220" s="1" t="s">
        <v>18</v>
      </c>
      <c r="G23220" s="1" t="s">
        <v>25</v>
      </c>
      <c r="H23220" s="1" t="s">
        <v>142</v>
      </c>
      <c r="I23220" s="1" t="s">
        <v>1165</v>
      </c>
      <c r="J23220" s="1" t="s">
        <v>81638</v>
      </c>
      <c r="K23220" s="1">
        <v>1.0</v>
      </c>
      <c r="M23220" s="3">
        <v>41892.0</v>
      </c>
      <c r="N23220" s="3">
        <v>41892.0</v>
      </c>
    </row>
    <row r="23221">
      <c r="A23221" s="1" t="s">
        <v>81639</v>
      </c>
      <c r="B23221" s="1" t="s">
        <v>81640</v>
      </c>
      <c r="D23221" s="1" t="s">
        <v>81641</v>
      </c>
      <c r="E23221" s="1">
        <v>3660942.0</v>
      </c>
      <c r="F23221" s="1" t="s">
        <v>18</v>
      </c>
      <c r="G23221" s="1" t="s">
        <v>25</v>
      </c>
      <c r="H23221" s="1" t="s">
        <v>1330</v>
      </c>
      <c r="I23221" s="1" t="s">
        <v>1331</v>
      </c>
      <c r="J23221" s="1" t="s">
        <v>3423</v>
      </c>
      <c r="K23221" s="1">
        <v>1.0</v>
      </c>
      <c r="M23221" s="3">
        <v>39820.0</v>
      </c>
      <c r="N23221" s="3">
        <v>39820.0</v>
      </c>
    </row>
    <row r="23222">
      <c r="A23222" s="1" t="s">
        <v>81642</v>
      </c>
      <c r="B23222" s="1" t="s">
        <v>81643</v>
      </c>
      <c r="C23222" s="2" t="s">
        <v>81644</v>
      </c>
      <c r="D23222" s="1" t="s">
        <v>19526</v>
      </c>
      <c r="E23222" s="1">
        <v>1000000.0</v>
      </c>
      <c r="F23222" s="1" t="s">
        <v>207</v>
      </c>
      <c r="G23222" s="1" t="s">
        <v>25</v>
      </c>
      <c r="H23222" s="1" t="s">
        <v>644</v>
      </c>
      <c r="I23222" s="1" t="s">
        <v>645</v>
      </c>
      <c r="J23222" s="1" t="s">
        <v>645</v>
      </c>
      <c r="K23222" s="1">
        <v>3.0</v>
      </c>
      <c r="L23222" s="3">
        <v>38869.0</v>
      </c>
      <c r="M23222" s="3">
        <v>39448.0</v>
      </c>
      <c r="N23222" s="3">
        <v>39763.0</v>
      </c>
    </row>
    <row r="23223">
      <c r="A23223" s="1" t="s">
        <v>81645</v>
      </c>
      <c r="B23223" s="1" t="s">
        <v>81646</v>
      </c>
      <c r="C23223" s="2" t="s">
        <v>81647</v>
      </c>
      <c r="D23223" s="1" t="s">
        <v>70</v>
      </c>
      <c r="E23223" s="1">
        <v>191874.0</v>
      </c>
      <c r="F23223" s="1" t="s">
        <v>18</v>
      </c>
      <c r="G23223" s="1" t="s">
        <v>128</v>
      </c>
      <c r="H23223" s="1" t="s">
        <v>129</v>
      </c>
      <c r="I23223" s="1" t="s">
        <v>130</v>
      </c>
      <c r="J23223" s="1" t="s">
        <v>130</v>
      </c>
      <c r="K23223" s="1">
        <v>1.0</v>
      </c>
      <c r="L23223" s="3">
        <v>38353.0</v>
      </c>
      <c r="M23223" s="3">
        <v>41385.0</v>
      </c>
      <c r="N23223" s="3">
        <v>41385.0</v>
      </c>
    </row>
    <row r="23224">
      <c r="A23224" s="1" t="s">
        <v>81648</v>
      </c>
      <c r="B23224" s="1" t="s">
        <v>81649</v>
      </c>
      <c r="C23224" s="2" t="s">
        <v>81650</v>
      </c>
      <c r="D23224" s="1" t="s">
        <v>81651</v>
      </c>
      <c r="E23224" s="1">
        <v>7100000.0</v>
      </c>
      <c r="F23224" s="1" t="s">
        <v>18</v>
      </c>
      <c r="G23224" s="1" t="s">
        <v>25</v>
      </c>
      <c r="H23224" s="1" t="s">
        <v>106</v>
      </c>
      <c r="I23224" s="1" t="s">
        <v>107</v>
      </c>
      <c r="J23224" s="1" t="s">
        <v>108</v>
      </c>
      <c r="K23224" s="1">
        <v>3.0</v>
      </c>
      <c r="L23224" s="3">
        <v>39083.0</v>
      </c>
      <c r="M23224" s="3">
        <v>38961.0</v>
      </c>
      <c r="N23224" s="3">
        <v>40093.0</v>
      </c>
    </row>
    <row r="23225">
      <c r="A23225" s="1" t="s">
        <v>81652</v>
      </c>
      <c r="B23225" s="1" t="s">
        <v>81653</v>
      </c>
      <c r="C23225" s="2" t="s">
        <v>81654</v>
      </c>
      <c r="D23225" s="1" t="s">
        <v>42</v>
      </c>
      <c r="E23225" s="1">
        <v>10000.0</v>
      </c>
      <c r="F23225" s="1" t="s">
        <v>18</v>
      </c>
      <c r="G23225" s="1" t="s">
        <v>25</v>
      </c>
      <c r="H23225" s="1" t="s">
        <v>286</v>
      </c>
      <c r="I23225" s="1" t="s">
        <v>874</v>
      </c>
      <c r="J23225" s="1" t="s">
        <v>875</v>
      </c>
      <c r="K23225" s="1">
        <v>1.0</v>
      </c>
      <c r="M23225" s="3">
        <v>41099.0</v>
      </c>
      <c r="N23225" s="3">
        <v>41099.0</v>
      </c>
    </row>
    <row r="23226">
      <c r="A23226" s="1" t="s">
        <v>81655</v>
      </c>
      <c r="B23226" s="1" t="s">
        <v>81656</v>
      </c>
      <c r="C23226" s="2" t="s">
        <v>81657</v>
      </c>
      <c r="D23226" s="1" t="s">
        <v>42805</v>
      </c>
      <c r="E23226" s="1">
        <v>4000000.0</v>
      </c>
      <c r="F23226" s="1" t="s">
        <v>18</v>
      </c>
      <c r="G23226" s="1" t="s">
        <v>57</v>
      </c>
      <c r="H23226" s="1" t="s">
        <v>3339</v>
      </c>
      <c r="I23226" s="1" t="s">
        <v>3340</v>
      </c>
      <c r="J23226" s="1" t="s">
        <v>3341</v>
      </c>
      <c r="K23226" s="1">
        <v>2.0</v>
      </c>
      <c r="L23226" s="3">
        <v>37409.0</v>
      </c>
      <c r="M23226" s="3">
        <v>39575.0</v>
      </c>
      <c r="N23226" s="3">
        <v>41421.0</v>
      </c>
    </row>
    <row r="23227">
      <c r="A23227" s="1" t="s">
        <v>81658</v>
      </c>
      <c r="B23227" s="1" t="s">
        <v>81659</v>
      </c>
      <c r="C23227" s="2" t="s">
        <v>81660</v>
      </c>
      <c r="D23227" s="1" t="s">
        <v>42</v>
      </c>
      <c r="E23227" s="1">
        <v>1.0E7</v>
      </c>
      <c r="F23227" s="1" t="s">
        <v>18</v>
      </c>
      <c r="G23227" s="1" t="s">
        <v>25</v>
      </c>
      <c r="H23227" s="1" t="s">
        <v>64</v>
      </c>
      <c r="I23227" s="1" t="s">
        <v>65</v>
      </c>
      <c r="J23227" s="1" t="s">
        <v>984</v>
      </c>
      <c r="K23227" s="1">
        <v>1.0</v>
      </c>
      <c r="L23227" s="3">
        <v>42005.0</v>
      </c>
      <c r="M23227" s="3">
        <v>42107.0</v>
      </c>
      <c r="N23227" s="3">
        <v>42107.0</v>
      </c>
    </row>
    <row r="23228">
      <c r="A23228" s="1" t="s">
        <v>81661</v>
      </c>
      <c r="B23228" s="1" t="s">
        <v>81662</v>
      </c>
      <c r="C23228" s="2" t="s">
        <v>81663</v>
      </c>
      <c r="D23228" s="1" t="s">
        <v>81664</v>
      </c>
      <c r="E23228" s="1">
        <v>1050000.0</v>
      </c>
      <c r="F23228" s="1" t="s">
        <v>207</v>
      </c>
      <c r="G23228" s="1" t="s">
        <v>458</v>
      </c>
      <c r="H23228" s="1">
        <v>48.0</v>
      </c>
      <c r="I23228" s="1" t="s">
        <v>459</v>
      </c>
      <c r="J23228" s="1" t="s">
        <v>459</v>
      </c>
      <c r="K23228" s="1">
        <v>1.0</v>
      </c>
      <c r="M23228" s="3">
        <v>41333.0</v>
      </c>
      <c r="N23228" s="3">
        <v>41333.0</v>
      </c>
    </row>
    <row r="23229">
      <c r="A23229" s="1" t="s">
        <v>81665</v>
      </c>
      <c r="B23229" s="1" t="s">
        <v>81666</v>
      </c>
      <c r="C23229" s="2" t="s">
        <v>81667</v>
      </c>
      <c r="D23229" s="1" t="s">
        <v>42</v>
      </c>
      <c r="E23229" s="1">
        <v>4.2E7</v>
      </c>
      <c r="F23229" s="1" t="s">
        <v>18</v>
      </c>
      <c r="G23229" s="1" t="s">
        <v>25</v>
      </c>
      <c r="H23229" s="1" t="s">
        <v>64</v>
      </c>
      <c r="I23229" s="1" t="s">
        <v>65</v>
      </c>
      <c r="J23229" s="1" t="s">
        <v>606</v>
      </c>
      <c r="K23229" s="1">
        <v>3.0</v>
      </c>
      <c r="L23229" s="3">
        <v>36526.0</v>
      </c>
      <c r="M23229" s="3">
        <v>38806.0</v>
      </c>
      <c r="N23229" s="3">
        <v>41555.0</v>
      </c>
    </row>
    <row r="23230">
      <c r="A23230" s="1" t="s">
        <v>81668</v>
      </c>
      <c r="B23230" s="1" t="s">
        <v>81669</v>
      </c>
      <c r="C23230" s="2" t="s">
        <v>81670</v>
      </c>
      <c r="D23230" s="1" t="s">
        <v>56</v>
      </c>
      <c r="E23230" s="1">
        <v>855620.0</v>
      </c>
      <c r="F23230" s="1" t="s">
        <v>18</v>
      </c>
      <c r="G23230" s="1" t="s">
        <v>25</v>
      </c>
      <c r="H23230" s="1" t="s">
        <v>1352</v>
      </c>
      <c r="I23230" s="1" t="s">
        <v>1353</v>
      </c>
      <c r="J23230" s="1" t="s">
        <v>1354</v>
      </c>
      <c r="K23230" s="1">
        <v>1.0</v>
      </c>
      <c r="L23230" s="3">
        <v>37257.0</v>
      </c>
      <c r="M23230" s="3">
        <v>41211.0</v>
      </c>
      <c r="N23230" s="3">
        <v>41211.0</v>
      </c>
    </row>
    <row r="23231">
      <c r="A23231" s="1" t="s">
        <v>81671</v>
      </c>
      <c r="B23231" s="1" t="s">
        <v>81672</v>
      </c>
      <c r="C23231" s="2" t="s">
        <v>81673</v>
      </c>
      <c r="D23231" s="1" t="s">
        <v>424</v>
      </c>
      <c r="E23231" s="1">
        <v>1000000.0</v>
      </c>
      <c r="F23231" s="1" t="s">
        <v>18</v>
      </c>
      <c r="G23231" s="1" t="s">
        <v>25</v>
      </c>
      <c r="H23231" s="1" t="s">
        <v>64</v>
      </c>
      <c r="I23231" s="1" t="s">
        <v>65</v>
      </c>
      <c r="J23231" s="1" t="s">
        <v>271</v>
      </c>
      <c r="K23231" s="1">
        <v>1.0</v>
      </c>
      <c r="L23231" s="3">
        <v>38718.0</v>
      </c>
      <c r="M23231" s="3">
        <v>40176.0</v>
      </c>
      <c r="N23231" s="3">
        <v>40176.0</v>
      </c>
    </row>
    <row r="23232">
      <c r="A23232" s="1" t="s">
        <v>81674</v>
      </c>
      <c r="B23232" s="1" t="s">
        <v>81675</v>
      </c>
      <c r="C23232" s="2" t="s">
        <v>81676</v>
      </c>
      <c r="D23232" s="1" t="s">
        <v>264</v>
      </c>
      <c r="E23232" s="1" t="s">
        <v>43</v>
      </c>
      <c r="F23232" s="1" t="s">
        <v>113</v>
      </c>
      <c r="G23232" s="1" t="s">
        <v>25</v>
      </c>
      <c r="H23232" s="1" t="s">
        <v>106</v>
      </c>
      <c r="I23232" s="1" t="s">
        <v>107</v>
      </c>
      <c r="J23232" s="1" t="s">
        <v>108</v>
      </c>
      <c r="K23232" s="1">
        <v>1.0</v>
      </c>
      <c r="M23232" s="3">
        <v>40779.0</v>
      </c>
      <c r="N23232" s="3">
        <v>40779.0</v>
      </c>
    </row>
    <row r="23233">
      <c r="A23233" s="1" t="s">
        <v>81677</v>
      </c>
      <c r="B23233" s="1" t="s">
        <v>81678</v>
      </c>
      <c r="C23233" s="2" t="s">
        <v>81679</v>
      </c>
      <c r="D23233" s="1" t="s">
        <v>81680</v>
      </c>
      <c r="E23233" s="1">
        <v>1490500.0</v>
      </c>
      <c r="F23233" s="1" t="s">
        <v>18</v>
      </c>
      <c r="G23233" s="1" t="s">
        <v>25</v>
      </c>
      <c r="H23233" s="1" t="s">
        <v>106</v>
      </c>
      <c r="I23233" s="1" t="s">
        <v>107</v>
      </c>
      <c r="J23233" s="1" t="s">
        <v>108</v>
      </c>
      <c r="K23233" s="1">
        <v>1.0</v>
      </c>
      <c r="L23233" s="3">
        <v>41628.0</v>
      </c>
      <c r="M23233" s="3">
        <v>41978.0</v>
      </c>
      <c r="N23233" s="3">
        <v>41978.0</v>
      </c>
    </row>
    <row r="23234">
      <c r="A23234" s="1" t="s">
        <v>81681</v>
      </c>
      <c r="B23234" s="1" t="s">
        <v>81682</v>
      </c>
      <c r="C23234" s="2" t="s">
        <v>81683</v>
      </c>
      <c r="D23234" s="1" t="s">
        <v>42</v>
      </c>
      <c r="E23234" s="1">
        <v>1290000.0</v>
      </c>
      <c r="F23234" s="1" t="s">
        <v>18</v>
      </c>
      <c r="G23234" s="1" t="s">
        <v>25</v>
      </c>
      <c r="H23234" s="1" t="s">
        <v>106</v>
      </c>
      <c r="I23234" s="1" t="s">
        <v>107</v>
      </c>
      <c r="J23234" s="1" t="s">
        <v>108</v>
      </c>
      <c r="K23234" s="1">
        <v>1.0</v>
      </c>
      <c r="M23234" s="3">
        <v>40254.0</v>
      </c>
      <c r="N23234" s="3">
        <v>40254.0</v>
      </c>
    </row>
    <row r="23235">
      <c r="A23235" s="1" t="s">
        <v>81684</v>
      </c>
      <c r="B23235" s="1" t="s">
        <v>81685</v>
      </c>
      <c r="C23235" s="2" t="s">
        <v>81686</v>
      </c>
      <c r="D23235" s="1" t="s">
        <v>134</v>
      </c>
      <c r="E23235" s="1">
        <v>117500.0</v>
      </c>
      <c r="F23235" s="1" t="s">
        <v>18</v>
      </c>
      <c r="K23235" s="1">
        <v>1.0</v>
      </c>
      <c r="L23235" s="3">
        <v>39295.0</v>
      </c>
      <c r="M23235" s="3">
        <v>39463.0</v>
      </c>
      <c r="N23235" s="3">
        <v>39463.0</v>
      </c>
    </row>
    <row r="23236">
      <c r="A23236" s="1" t="s">
        <v>81687</v>
      </c>
      <c r="B23236" s="1" t="s">
        <v>81688</v>
      </c>
      <c r="C23236" s="2" t="s">
        <v>81689</v>
      </c>
      <c r="D23236" s="1" t="s">
        <v>81690</v>
      </c>
      <c r="E23236" s="1">
        <v>200000.0</v>
      </c>
      <c r="F23236" s="1" t="s">
        <v>207</v>
      </c>
      <c r="G23236" s="1" t="s">
        <v>25</v>
      </c>
      <c r="H23236" s="1" t="s">
        <v>99</v>
      </c>
      <c r="I23236" s="1" t="s">
        <v>3295</v>
      </c>
      <c r="J23236" s="1" t="s">
        <v>16017</v>
      </c>
      <c r="K23236" s="1">
        <v>1.0</v>
      </c>
      <c r="L23236" s="3">
        <v>38353.0</v>
      </c>
      <c r="M23236" s="3">
        <v>39539.0</v>
      </c>
      <c r="N23236" s="3">
        <v>39539.0</v>
      </c>
    </row>
    <row r="23237">
      <c r="A23237" s="1" t="s">
        <v>81691</v>
      </c>
      <c r="B23237" s="1" t="s">
        <v>81692</v>
      </c>
      <c r="C23237" s="2" t="s">
        <v>81693</v>
      </c>
      <c r="D23237" s="1" t="s">
        <v>19966</v>
      </c>
      <c r="E23237" s="1">
        <v>6285.0</v>
      </c>
      <c r="F23237" s="1" t="s">
        <v>18</v>
      </c>
      <c r="G23237" s="1" t="s">
        <v>12312</v>
      </c>
      <c r="H23237" s="1">
        <v>18.0</v>
      </c>
      <c r="I23237" s="1" t="s">
        <v>28669</v>
      </c>
      <c r="J23237" s="1" t="s">
        <v>28670</v>
      </c>
      <c r="K23237" s="1">
        <v>1.0</v>
      </c>
      <c r="M23237" s="3">
        <v>42130.0</v>
      </c>
      <c r="N23237" s="3">
        <v>42130.0</v>
      </c>
    </row>
    <row r="23238">
      <c r="A23238" s="1" t="s">
        <v>81694</v>
      </c>
      <c r="B23238" s="2" t="s">
        <v>81695</v>
      </c>
      <c r="C23238" s="2" t="s">
        <v>81696</v>
      </c>
      <c r="D23238" s="1" t="s">
        <v>66222</v>
      </c>
      <c r="E23238" s="1">
        <v>2.7E7</v>
      </c>
      <c r="F23238" s="1" t="s">
        <v>113</v>
      </c>
      <c r="G23238" s="1" t="s">
        <v>25</v>
      </c>
      <c r="H23238" s="1" t="s">
        <v>142</v>
      </c>
      <c r="I23238" s="1" t="s">
        <v>143</v>
      </c>
      <c r="J23238" s="1" t="s">
        <v>438</v>
      </c>
      <c r="K23238" s="1">
        <v>1.0</v>
      </c>
      <c r="M23238" s="3">
        <v>39482.0</v>
      </c>
      <c r="N23238" s="3">
        <v>39482.0</v>
      </c>
    </row>
    <row r="23239">
      <c r="A23239" s="1" t="s">
        <v>81697</v>
      </c>
      <c r="B23239" s="1" t="s">
        <v>81698</v>
      </c>
      <c r="C23239" s="2" t="s">
        <v>81699</v>
      </c>
      <c r="D23239" s="1" t="s">
        <v>445</v>
      </c>
      <c r="E23239" s="1">
        <v>8220000.0</v>
      </c>
      <c r="F23239" s="1" t="s">
        <v>18</v>
      </c>
      <c r="G23239" s="1" t="s">
        <v>25</v>
      </c>
      <c r="H23239" s="1" t="s">
        <v>106</v>
      </c>
      <c r="I23239" s="1" t="s">
        <v>693</v>
      </c>
      <c r="J23239" s="1" t="s">
        <v>36617</v>
      </c>
      <c r="K23239" s="1">
        <v>2.0</v>
      </c>
      <c r="L23239" s="3">
        <v>35065.0</v>
      </c>
      <c r="M23239" s="3">
        <v>39275.0</v>
      </c>
      <c r="N23239" s="3">
        <v>41287.0</v>
      </c>
    </row>
    <row r="23240">
      <c r="A23240" s="1" t="s">
        <v>81700</v>
      </c>
      <c r="B23240" s="1" t="s">
        <v>81701</v>
      </c>
      <c r="C23240" s="2" t="s">
        <v>81702</v>
      </c>
      <c r="D23240" s="1" t="s">
        <v>264</v>
      </c>
      <c r="E23240" s="1">
        <v>30000.0</v>
      </c>
      <c r="F23240" s="1" t="s">
        <v>18</v>
      </c>
      <c r="G23240" s="1" t="s">
        <v>25</v>
      </c>
      <c r="H23240" s="1" t="s">
        <v>1330</v>
      </c>
      <c r="I23240" s="1" t="s">
        <v>1331</v>
      </c>
      <c r="J23240" s="1" t="s">
        <v>81703</v>
      </c>
      <c r="K23240" s="1">
        <v>1.0</v>
      </c>
      <c r="L23240" s="3">
        <v>39083.0</v>
      </c>
      <c r="M23240" s="3">
        <v>41066.0</v>
      </c>
      <c r="N23240" s="3">
        <v>41066.0</v>
      </c>
    </row>
    <row r="23241">
      <c r="A23241" s="1" t="s">
        <v>81704</v>
      </c>
      <c r="B23241" s="1" t="s">
        <v>81705</v>
      </c>
      <c r="C23241" s="2" t="s">
        <v>81706</v>
      </c>
      <c r="D23241" s="1" t="s">
        <v>81707</v>
      </c>
      <c r="E23241" s="1">
        <v>5.0E7</v>
      </c>
      <c r="F23241" s="1" t="s">
        <v>18</v>
      </c>
      <c r="G23241" s="1" t="s">
        <v>25</v>
      </c>
      <c r="H23241" s="1" t="s">
        <v>1352</v>
      </c>
      <c r="I23241" s="1" t="s">
        <v>1353</v>
      </c>
      <c r="J23241" s="1" t="s">
        <v>1353</v>
      </c>
      <c r="K23241" s="1">
        <v>2.0</v>
      </c>
      <c r="L23241" s="3">
        <v>37622.0</v>
      </c>
      <c r="M23241" s="3">
        <v>40554.0</v>
      </c>
      <c r="N23241" s="3">
        <v>41888.0</v>
      </c>
    </row>
    <row r="23242">
      <c r="A23242" s="1" t="s">
        <v>81708</v>
      </c>
      <c r="B23242" s="1" t="s">
        <v>81709</v>
      </c>
      <c r="C23242" s="2" t="s">
        <v>81710</v>
      </c>
      <c r="D23242" s="1" t="s">
        <v>81711</v>
      </c>
      <c r="E23242" s="1">
        <v>3.0E7</v>
      </c>
      <c r="F23242" s="1" t="s">
        <v>18</v>
      </c>
      <c r="G23242" s="1" t="s">
        <v>25</v>
      </c>
      <c r="H23242" s="1" t="s">
        <v>158</v>
      </c>
      <c r="I23242" s="1" t="s">
        <v>244</v>
      </c>
      <c r="J23242" s="1" t="s">
        <v>81712</v>
      </c>
      <c r="K23242" s="1">
        <v>1.0</v>
      </c>
      <c r="M23242" s="3">
        <v>37235.0</v>
      </c>
      <c r="N23242" s="3">
        <v>37235.0</v>
      </c>
    </row>
    <row r="23243">
      <c r="A23243" s="1" t="s">
        <v>81713</v>
      </c>
      <c r="B23243" s="1" t="s">
        <v>81714</v>
      </c>
      <c r="C23243" s="2" t="s">
        <v>81715</v>
      </c>
      <c r="D23243" s="1" t="s">
        <v>718</v>
      </c>
      <c r="E23243" s="1">
        <v>3690000.0</v>
      </c>
      <c r="F23243" s="1" t="s">
        <v>689</v>
      </c>
      <c r="G23243" s="1" t="s">
        <v>25</v>
      </c>
      <c r="H23243" s="1" t="s">
        <v>208</v>
      </c>
      <c r="I23243" s="1" t="s">
        <v>843</v>
      </c>
      <c r="J23243" s="1" t="s">
        <v>844</v>
      </c>
      <c r="K23243" s="1">
        <v>3.0</v>
      </c>
      <c r="M23243" s="3">
        <v>41338.0</v>
      </c>
      <c r="N23243" s="3">
        <v>41841.0</v>
      </c>
    </row>
    <row r="23244">
      <c r="A23244" s="1" t="s">
        <v>81716</v>
      </c>
      <c r="B23244" s="1" t="s">
        <v>81717</v>
      </c>
      <c r="D23244" s="1" t="s">
        <v>42</v>
      </c>
      <c r="E23244" s="1">
        <v>499800.0</v>
      </c>
      <c r="F23244" s="1" t="s">
        <v>18</v>
      </c>
      <c r="G23244" s="1" t="s">
        <v>25</v>
      </c>
      <c r="H23244" s="1" t="s">
        <v>430</v>
      </c>
      <c r="I23244" s="1" t="s">
        <v>7658</v>
      </c>
      <c r="J23244" s="1" t="s">
        <v>7659</v>
      </c>
      <c r="K23244" s="1">
        <v>1.0</v>
      </c>
      <c r="L23244" s="3">
        <v>38353.0</v>
      </c>
      <c r="M23244" s="3">
        <v>41730.0</v>
      </c>
      <c r="N23244" s="3">
        <v>41730.0</v>
      </c>
    </row>
    <row r="23245">
      <c r="A23245" s="1" t="s">
        <v>81718</v>
      </c>
      <c r="B23245" s="1" t="s">
        <v>81719</v>
      </c>
      <c r="C23245" s="2" t="s">
        <v>81720</v>
      </c>
      <c r="D23245" s="1" t="s">
        <v>81721</v>
      </c>
      <c r="E23245" s="1">
        <v>2.8E7</v>
      </c>
      <c r="F23245" s="1" t="s">
        <v>689</v>
      </c>
      <c r="G23245" s="1" t="s">
        <v>3403</v>
      </c>
      <c r="H23245" s="1">
        <v>7.0</v>
      </c>
      <c r="I23245" s="1" t="s">
        <v>3404</v>
      </c>
      <c r="J23245" s="1" t="s">
        <v>3404</v>
      </c>
      <c r="K23245" s="1">
        <v>2.0</v>
      </c>
      <c r="L23245" s="3">
        <v>37622.0</v>
      </c>
      <c r="M23245" s="3">
        <v>39784.0</v>
      </c>
      <c r="N23245" s="3">
        <v>40624.0</v>
      </c>
    </row>
    <row r="23246">
      <c r="A23246" s="1" t="s">
        <v>81722</v>
      </c>
      <c r="B23246" s="1" t="s">
        <v>81723</v>
      </c>
      <c r="C23246" s="2" t="s">
        <v>81724</v>
      </c>
      <c r="D23246" s="1" t="s">
        <v>42</v>
      </c>
      <c r="E23246" s="1" t="s">
        <v>43</v>
      </c>
      <c r="F23246" s="1" t="s">
        <v>18</v>
      </c>
      <c r="G23246" s="1" t="s">
        <v>25</v>
      </c>
      <c r="H23246" s="1" t="s">
        <v>64</v>
      </c>
      <c r="I23246" s="1" t="s">
        <v>65</v>
      </c>
      <c r="J23246" s="1" t="s">
        <v>66</v>
      </c>
      <c r="K23246" s="1">
        <v>1.0</v>
      </c>
      <c r="L23246" s="3">
        <v>40909.0</v>
      </c>
      <c r="M23246" s="3">
        <v>41548.0</v>
      </c>
      <c r="N23246" s="3">
        <v>41548.0</v>
      </c>
    </row>
    <row r="23247">
      <c r="A23247" s="1" t="s">
        <v>81725</v>
      </c>
      <c r="B23247" s="1" t="s">
        <v>81726</v>
      </c>
      <c r="C23247" s="2" t="s">
        <v>81727</v>
      </c>
      <c r="D23247" s="1" t="s">
        <v>56</v>
      </c>
      <c r="E23247" s="1">
        <v>150000.0</v>
      </c>
      <c r="F23247" s="1" t="s">
        <v>18</v>
      </c>
      <c r="G23247" s="1" t="s">
        <v>25</v>
      </c>
      <c r="H23247" s="1" t="s">
        <v>64</v>
      </c>
      <c r="I23247" s="1" t="s">
        <v>65</v>
      </c>
      <c r="J23247" s="1" t="s">
        <v>2971</v>
      </c>
      <c r="K23247" s="1">
        <v>1.0</v>
      </c>
      <c r="L23247" s="3">
        <v>41640.0</v>
      </c>
      <c r="M23247" s="3">
        <v>42320.0</v>
      </c>
      <c r="N23247" s="3">
        <v>42320.0</v>
      </c>
    </row>
    <row r="23248">
      <c r="A23248" s="1" t="s">
        <v>81728</v>
      </c>
      <c r="B23248" s="1" t="s">
        <v>81729</v>
      </c>
      <c r="C23248" s="2" t="s">
        <v>81730</v>
      </c>
      <c r="D23248" s="1" t="s">
        <v>81731</v>
      </c>
      <c r="E23248" s="1" t="s">
        <v>43</v>
      </c>
      <c r="F23248" s="1" t="s">
        <v>18</v>
      </c>
      <c r="G23248" s="1" t="s">
        <v>25</v>
      </c>
      <c r="H23248" s="1" t="s">
        <v>99</v>
      </c>
      <c r="I23248" s="1" t="s">
        <v>3295</v>
      </c>
      <c r="J23248" s="1" t="s">
        <v>81732</v>
      </c>
      <c r="K23248" s="1">
        <v>1.0</v>
      </c>
      <c r="L23248" s="3">
        <v>42005.0</v>
      </c>
      <c r="M23248" s="3">
        <v>41275.0</v>
      </c>
      <c r="N23248" s="3">
        <v>41275.0</v>
      </c>
    </row>
    <row r="23249">
      <c r="A23249" s="1" t="s">
        <v>81733</v>
      </c>
      <c r="B23249" s="1" t="s">
        <v>81734</v>
      </c>
      <c r="C23249" s="2" t="s">
        <v>81735</v>
      </c>
      <c r="D23249" s="1" t="s">
        <v>70</v>
      </c>
      <c r="E23249" s="1" t="s">
        <v>43</v>
      </c>
      <c r="F23249" s="1" t="s">
        <v>18</v>
      </c>
      <c r="G23249" s="1" t="s">
        <v>25</v>
      </c>
      <c r="H23249" s="1" t="s">
        <v>89</v>
      </c>
      <c r="I23249" s="1" t="s">
        <v>727</v>
      </c>
      <c r="J23249" s="1" t="s">
        <v>81736</v>
      </c>
      <c r="K23249" s="1">
        <v>1.0</v>
      </c>
      <c r="L23249" s="3">
        <v>30317.0</v>
      </c>
      <c r="M23249" s="3">
        <v>36584.0</v>
      </c>
      <c r="N23249" s="3">
        <v>36584.0</v>
      </c>
    </row>
    <row r="23250">
      <c r="A23250" s="1" t="s">
        <v>81737</v>
      </c>
      <c r="B23250" s="1" t="s">
        <v>81738</v>
      </c>
      <c r="C23250" s="2" t="s">
        <v>81739</v>
      </c>
      <c r="D23250" s="1" t="s">
        <v>81740</v>
      </c>
      <c r="E23250" s="1">
        <v>1000000.0</v>
      </c>
      <c r="F23250" s="1" t="s">
        <v>18</v>
      </c>
      <c r="G23250" s="1" t="s">
        <v>25</v>
      </c>
      <c r="H23250" s="1" t="s">
        <v>64</v>
      </c>
      <c r="I23250" s="1" t="s">
        <v>507</v>
      </c>
      <c r="J23250" s="1" t="s">
        <v>5088</v>
      </c>
      <c r="K23250" s="1">
        <v>1.0</v>
      </c>
      <c r="L23250" s="3">
        <v>42072.0</v>
      </c>
      <c r="M23250" s="3">
        <v>42072.0</v>
      </c>
      <c r="N23250" s="3">
        <v>42072.0</v>
      </c>
    </row>
    <row r="23251">
      <c r="A23251" s="1" t="s">
        <v>81741</v>
      </c>
      <c r="B23251" s="1" t="s">
        <v>81742</v>
      </c>
      <c r="C23251" s="2" t="s">
        <v>81743</v>
      </c>
      <c r="D23251" s="1" t="s">
        <v>3932</v>
      </c>
      <c r="E23251" s="1" t="s">
        <v>43</v>
      </c>
      <c r="F23251" s="1" t="s">
        <v>689</v>
      </c>
      <c r="G23251" s="1" t="s">
        <v>25</v>
      </c>
      <c r="H23251" s="1" t="s">
        <v>106</v>
      </c>
      <c r="I23251" s="1" t="s">
        <v>1621</v>
      </c>
      <c r="J23251" s="1" t="s">
        <v>47865</v>
      </c>
      <c r="K23251" s="1">
        <v>1.0</v>
      </c>
      <c r="L23251" s="3">
        <v>34335.0</v>
      </c>
      <c r="M23251" s="3">
        <v>36472.0</v>
      </c>
      <c r="N23251" s="3">
        <v>36472.0</v>
      </c>
    </row>
    <row r="23252">
      <c r="A23252" s="1" t="s">
        <v>81744</v>
      </c>
      <c r="B23252" s="1" t="s">
        <v>81745</v>
      </c>
      <c r="C23252" s="2" t="s">
        <v>81746</v>
      </c>
      <c r="D23252" s="1" t="s">
        <v>81747</v>
      </c>
      <c r="E23252" s="1">
        <v>1500000.0</v>
      </c>
      <c r="F23252" s="1" t="s">
        <v>18</v>
      </c>
      <c r="G23252" s="1" t="s">
        <v>25</v>
      </c>
      <c r="H23252" s="1" t="s">
        <v>99</v>
      </c>
      <c r="I23252" s="1" t="s">
        <v>100</v>
      </c>
      <c r="J23252" s="1" t="s">
        <v>13189</v>
      </c>
      <c r="K23252" s="1">
        <v>2.0</v>
      </c>
      <c r="L23252" s="3">
        <v>40422.0</v>
      </c>
      <c r="M23252" s="3">
        <v>40422.0</v>
      </c>
      <c r="N23252" s="3">
        <v>41541.0</v>
      </c>
    </row>
    <row r="23253">
      <c r="A23253" s="1" t="s">
        <v>81748</v>
      </c>
      <c r="B23253" s="1" t="s">
        <v>81749</v>
      </c>
      <c r="D23253" s="1" t="s">
        <v>264</v>
      </c>
      <c r="E23253" s="1">
        <v>393000.0</v>
      </c>
      <c r="F23253" s="1" t="s">
        <v>18</v>
      </c>
      <c r="G23253" s="1" t="s">
        <v>57</v>
      </c>
      <c r="H23253" s="1" t="s">
        <v>3339</v>
      </c>
      <c r="I23253" s="1" t="s">
        <v>33273</v>
      </c>
      <c r="J23253" s="1" t="s">
        <v>81750</v>
      </c>
      <c r="K23253" s="1">
        <v>1.0</v>
      </c>
      <c r="L23253" s="3">
        <v>36161.0</v>
      </c>
      <c r="M23253" s="3">
        <v>38720.0</v>
      </c>
      <c r="N23253" s="3">
        <v>38720.0</v>
      </c>
    </row>
    <row r="23254">
      <c r="A23254" s="1" t="s">
        <v>81751</v>
      </c>
      <c r="B23254" s="1" t="s">
        <v>81752</v>
      </c>
      <c r="C23254" s="2" t="s">
        <v>81753</v>
      </c>
      <c r="D23254" s="1" t="s">
        <v>81754</v>
      </c>
      <c r="E23254" s="1">
        <v>150000.0</v>
      </c>
      <c r="F23254" s="1" t="s">
        <v>18</v>
      </c>
      <c r="G23254" s="1" t="s">
        <v>25</v>
      </c>
      <c r="H23254" s="1" t="s">
        <v>64</v>
      </c>
      <c r="I23254" s="1" t="s">
        <v>65</v>
      </c>
      <c r="J23254" s="1" t="s">
        <v>1103</v>
      </c>
      <c r="K23254" s="1">
        <v>1.0</v>
      </c>
      <c r="L23254" s="3">
        <v>41966.0</v>
      </c>
      <c r="M23254" s="3">
        <v>41933.0</v>
      </c>
      <c r="N23254" s="3">
        <v>41933.0</v>
      </c>
    </row>
    <row r="23255">
      <c r="A23255" s="1" t="s">
        <v>81755</v>
      </c>
      <c r="B23255" s="1" t="s">
        <v>81756</v>
      </c>
      <c r="C23255" s="2" t="s">
        <v>81757</v>
      </c>
      <c r="D23255" s="1" t="s">
        <v>56</v>
      </c>
      <c r="E23255" s="1">
        <v>1.2045644E8</v>
      </c>
      <c r="F23255" s="1" t="s">
        <v>689</v>
      </c>
      <c r="G23255" s="1" t="s">
        <v>25</v>
      </c>
      <c r="H23255" s="1" t="s">
        <v>808</v>
      </c>
      <c r="I23255" s="1" t="s">
        <v>809</v>
      </c>
      <c r="J23255" s="1" t="s">
        <v>1339</v>
      </c>
      <c r="K23255" s="1">
        <v>8.0</v>
      </c>
      <c r="L23255" s="3">
        <v>34700.0</v>
      </c>
      <c r="M23255" s="3">
        <v>38702.0</v>
      </c>
      <c r="N23255" s="3">
        <v>41710.0</v>
      </c>
    </row>
    <row r="23256">
      <c r="A23256" s="1" t="s">
        <v>81758</v>
      </c>
      <c r="B23256" s="1" t="s">
        <v>81759</v>
      </c>
      <c r="C23256" s="2" t="s">
        <v>81760</v>
      </c>
      <c r="D23256" s="1" t="s">
        <v>75</v>
      </c>
      <c r="E23256" s="1">
        <v>3200000.0</v>
      </c>
      <c r="F23256" s="1" t="s">
        <v>18</v>
      </c>
      <c r="G23256" s="1" t="s">
        <v>25</v>
      </c>
      <c r="H23256" s="1" t="s">
        <v>64</v>
      </c>
      <c r="I23256" s="1" t="s">
        <v>65</v>
      </c>
      <c r="J23256" s="1" t="s">
        <v>66</v>
      </c>
      <c r="K23256" s="1">
        <v>2.0</v>
      </c>
      <c r="L23256" s="3">
        <v>40544.0</v>
      </c>
      <c r="M23256" s="3">
        <v>41333.0</v>
      </c>
      <c r="N23256" s="3">
        <v>41873.0</v>
      </c>
    </row>
    <row r="23257">
      <c r="A23257" s="1" t="s">
        <v>81761</v>
      </c>
      <c r="B23257" s="1" t="s">
        <v>81762</v>
      </c>
      <c r="C23257" s="2" t="s">
        <v>81763</v>
      </c>
      <c r="D23257" s="1" t="s">
        <v>3932</v>
      </c>
      <c r="E23257" s="1">
        <v>1490000.0</v>
      </c>
      <c r="F23257" s="1" t="s">
        <v>207</v>
      </c>
      <c r="G23257" s="1" t="s">
        <v>57</v>
      </c>
      <c r="H23257" s="1" t="s">
        <v>4487</v>
      </c>
      <c r="I23257" s="1" t="s">
        <v>6236</v>
      </c>
      <c r="J23257" s="1" t="s">
        <v>6236</v>
      </c>
      <c r="K23257" s="1">
        <v>1.0</v>
      </c>
      <c r="L23257" s="3">
        <v>25204.0</v>
      </c>
      <c r="M23257" s="3">
        <v>38666.0</v>
      </c>
      <c r="N23257" s="3">
        <v>38666.0</v>
      </c>
    </row>
    <row r="23258">
      <c r="A23258" s="1" t="s">
        <v>81764</v>
      </c>
      <c r="B23258" s="1" t="s">
        <v>81765</v>
      </c>
      <c r="C23258" s="2" t="s">
        <v>81766</v>
      </c>
      <c r="D23258" s="1" t="s">
        <v>81767</v>
      </c>
      <c r="E23258" s="1">
        <v>5699196.0</v>
      </c>
      <c r="F23258" s="1" t="s">
        <v>207</v>
      </c>
      <c r="G23258" s="1" t="s">
        <v>12816</v>
      </c>
      <c r="H23258" s="1">
        <v>35.0</v>
      </c>
      <c r="I23258" s="1" t="s">
        <v>13415</v>
      </c>
      <c r="J23258" s="1" t="s">
        <v>13415</v>
      </c>
      <c r="K23258" s="1">
        <v>1.0</v>
      </c>
      <c r="L23258" s="3">
        <v>41913.0</v>
      </c>
      <c r="M23258" s="3">
        <v>42139.0</v>
      </c>
      <c r="N23258" s="3">
        <v>42139.0</v>
      </c>
    </row>
    <row r="23259">
      <c r="A23259" s="1" t="s">
        <v>81768</v>
      </c>
      <c r="B23259" s="1" t="s">
        <v>81769</v>
      </c>
      <c r="D23259" s="1" t="s">
        <v>3110</v>
      </c>
      <c r="E23259" s="1">
        <v>8.2E7</v>
      </c>
      <c r="F23259" s="1" t="s">
        <v>18</v>
      </c>
      <c r="G23259" s="1" t="s">
        <v>25</v>
      </c>
      <c r="H23259" s="1" t="s">
        <v>106</v>
      </c>
      <c r="I23259" s="1" t="s">
        <v>107</v>
      </c>
      <c r="J23259" s="1" t="s">
        <v>108</v>
      </c>
      <c r="K23259" s="1">
        <v>1.0</v>
      </c>
      <c r="M23259" s="3">
        <v>37900.0</v>
      </c>
      <c r="N23259" s="3">
        <v>37900.0</v>
      </c>
    </row>
    <row r="23260">
      <c r="A23260" s="1" t="s">
        <v>81770</v>
      </c>
      <c r="B23260" s="1" t="s">
        <v>81771</v>
      </c>
      <c r="C23260" s="2" t="s">
        <v>81772</v>
      </c>
      <c r="D23260" s="1" t="s">
        <v>81773</v>
      </c>
      <c r="E23260" s="1">
        <v>8300000.0</v>
      </c>
      <c r="F23260" s="1" t="s">
        <v>18</v>
      </c>
      <c r="G23260" s="1" t="s">
        <v>25</v>
      </c>
      <c r="H23260" s="1" t="s">
        <v>286</v>
      </c>
      <c r="I23260" s="1" t="s">
        <v>874</v>
      </c>
      <c r="J23260" s="1" t="s">
        <v>2967</v>
      </c>
      <c r="K23260" s="1">
        <v>1.0</v>
      </c>
      <c r="L23260" s="3">
        <v>36161.0</v>
      </c>
      <c r="M23260" s="3">
        <v>39884.0</v>
      </c>
      <c r="N23260" s="3">
        <v>39884.0</v>
      </c>
    </row>
    <row r="23261">
      <c r="A23261" s="1" t="s">
        <v>81774</v>
      </c>
      <c r="B23261" s="1" t="s">
        <v>81775</v>
      </c>
      <c r="C23261" s="2" t="s">
        <v>81776</v>
      </c>
      <c r="D23261" s="1" t="s">
        <v>70</v>
      </c>
      <c r="E23261" s="1">
        <v>5615000.0</v>
      </c>
      <c r="F23261" s="1" t="s">
        <v>18</v>
      </c>
      <c r="G23261" s="1" t="s">
        <v>25</v>
      </c>
      <c r="H23261" s="1" t="s">
        <v>135</v>
      </c>
      <c r="I23261" s="1" t="s">
        <v>136</v>
      </c>
      <c r="J23261" s="1" t="s">
        <v>1114</v>
      </c>
      <c r="K23261" s="1">
        <v>6.0</v>
      </c>
      <c r="L23261" s="3">
        <v>40179.0</v>
      </c>
      <c r="M23261" s="3">
        <v>40969.0</v>
      </c>
      <c r="N23261" s="3">
        <v>42185.0</v>
      </c>
    </row>
    <row r="23262">
      <c r="A23262" s="1" t="s">
        <v>81777</v>
      </c>
      <c r="B23262" s="2" t="s">
        <v>81778</v>
      </c>
      <c r="C23262" s="2" t="s">
        <v>81779</v>
      </c>
      <c r="D23262" s="1" t="s">
        <v>81780</v>
      </c>
      <c r="E23262" s="1">
        <v>50000.0</v>
      </c>
      <c r="F23262" s="1" t="s">
        <v>18</v>
      </c>
      <c r="G23262" s="1" t="s">
        <v>25</v>
      </c>
      <c r="H23262" s="1" t="s">
        <v>106</v>
      </c>
      <c r="I23262" s="1" t="s">
        <v>107</v>
      </c>
      <c r="J23262" s="1" t="s">
        <v>108</v>
      </c>
      <c r="K23262" s="1">
        <v>1.0</v>
      </c>
      <c r="L23262" s="3">
        <v>40909.0</v>
      </c>
      <c r="M23262" s="3">
        <v>40987.0</v>
      </c>
      <c r="N23262" s="3">
        <v>40987.0</v>
      </c>
    </row>
    <row r="23263">
      <c r="A23263" s="1" t="s">
        <v>81781</v>
      </c>
      <c r="B23263" s="1" t="s">
        <v>81782</v>
      </c>
      <c r="C23263" s="2" t="s">
        <v>81783</v>
      </c>
      <c r="D23263" s="1" t="s">
        <v>379</v>
      </c>
      <c r="E23263" s="1">
        <v>348879.0</v>
      </c>
      <c r="F23263" s="1" t="s">
        <v>18</v>
      </c>
      <c r="G23263" s="1" t="s">
        <v>25</v>
      </c>
      <c r="H23263" s="1" t="s">
        <v>64</v>
      </c>
      <c r="I23263" s="1" t="s">
        <v>65</v>
      </c>
      <c r="J23263" s="1" t="s">
        <v>1160</v>
      </c>
      <c r="K23263" s="1">
        <v>1.0</v>
      </c>
      <c r="M23263" s="3">
        <v>42195.0</v>
      </c>
      <c r="N23263" s="3">
        <v>42195.0</v>
      </c>
    </row>
    <row r="23264">
      <c r="A23264" s="1" t="s">
        <v>81784</v>
      </c>
      <c r="B23264" s="1" t="s">
        <v>81785</v>
      </c>
      <c r="C23264" s="2" t="s">
        <v>81786</v>
      </c>
      <c r="D23264" s="1" t="s">
        <v>81787</v>
      </c>
      <c r="E23264" s="1" t="s">
        <v>43</v>
      </c>
      <c r="F23264" s="1" t="s">
        <v>18</v>
      </c>
      <c r="G23264" s="1" t="s">
        <v>25</v>
      </c>
      <c r="H23264" s="1" t="s">
        <v>64</v>
      </c>
      <c r="I23264" s="1" t="s">
        <v>65</v>
      </c>
      <c r="J23264" s="1" t="s">
        <v>1103</v>
      </c>
      <c r="K23264" s="1">
        <v>2.0</v>
      </c>
      <c r="L23264" s="3">
        <v>40179.0</v>
      </c>
      <c r="M23264" s="3">
        <v>39814.0</v>
      </c>
      <c r="N23264" s="3">
        <v>41395.0</v>
      </c>
    </row>
    <row r="23265">
      <c r="A23265" s="1" t="s">
        <v>81788</v>
      </c>
      <c r="B23265" s="1" t="s">
        <v>81789</v>
      </c>
      <c r="C23265" s="2" t="s">
        <v>81790</v>
      </c>
      <c r="D23265" s="1" t="s">
        <v>264</v>
      </c>
      <c r="E23265" s="1">
        <v>135000.0</v>
      </c>
      <c r="F23265" s="1" t="s">
        <v>18</v>
      </c>
      <c r="G23265" s="1" t="s">
        <v>25</v>
      </c>
      <c r="H23265" s="1" t="s">
        <v>208</v>
      </c>
      <c r="I23265" s="1" t="s">
        <v>6943</v>
      </c>
      <c r="J23265" s="1" t="s">
        <v>6943</v>
      </c>
      <c r="K23265" s="1">
        <v>1.0</v>
      </c>
      <c r="L23265" s="3">
        <v>40544.0</v>
      </c>
      <c r="M23265" s="3">
        <v>41199.0</v>
      </c>
      <c r="N23265" s="3">
        <v>41199.0</v>
      </c>
    </row>
    <row r="23266">
      <c r="A23266" s="1" t="s">
        <v>81791</v>
      </c>
      <c r="B23266" s="1" t="s">
        <v>81792</v>
      </c>
      <c r="C23266" s="2" t="s">
        <v>81793</v>
      </c>
      <c r="D23266" s="1" t="s">
        <v>42</v>
      </c>
      <c r="E23266" s="1" t="s">
        <v>43</v>
      </c>
      <c r="F23266" s="1" t="s">
        <v>18</v>
      </c>
      <c r="K23266" s="1">
        <v>1.0</v>
      </c>
      <c r="M23266" s="3">
        <v>39849.0</v>
      </c>
      <c r="N23266" s="3">
        <v>39849.0</v>
      </c>
    </row>
    <row r="23267">
      <c r="A23267" s="1" t="s">
        <v>81794</v>
      </c>
      <c r="B23267" s="1" t="s">
        <v>81795</v>
      </c>
      <c r="C23267" s="2" t="s">
        <v>81796</v>
      </c>
      <c r="D23267" s="1" t="s">
        <v>81797</v>
      </c>
      <c r="E23267" s="1">
        <v>8.0E7</v>
      </c>
      <c r="F23267" s="1" t="s">
        <v>18</v>
      </c>
      <c r="K23267" s="1">
        <v>1.0</v>
      </c>
      <c r="L23267" s="3">
        <v>32509.0</v>
      </c>
      <c r="M23267" s="3">
        <v>36473.0</v>
      </c>
      <c r="N23267" s="3">
        <v>36473.0</v>
      </c>
    </row>
    <row r="23268">
      <c r="A23268" s="1" t="s">
        <v>81798</v>
      </c>
      <c r="B23268" s="1" t="s">
        <v>81799</v>
      </c>
      <c r="C23268" s="2" t="s">
        <v>81800</v>
      </c>
      <c r="D23268" s="1" t="s">
        <v>81801</v>
      </c>
      <c r="E23268" s="1">
        <v>2000000.0</v>
      </c>
      <c r="F23268" s="1" t="s">
        <v>207</v>
      </c>
      <c r="K23268" s="1">
        <v>1.0</v>
      </c>
      <c r="L23268" s="3">
        <v>41756.0</v>
      </c>
      <c r="M23268" s="3">
        <v>42009.0</v>
      </c>
      <c r="N23268" s="3">
        <v>42009.0</v>
      </c>
    </row>
    <row r="23269">
      <c r="A23269" s="1" t="s">
        <v>81802</v>
      </c>
      <c r="B23269" s="1" t="s">
        <v>81803</v>
      </c>
      <c r="C23269" s="2" t="s">
        <v>81804</v>
      </c>
      <c r="D23269" s="1" t="s">
        <v>81805</v>
      </c>
      <c r="E23269" s="1">
        <v>9300000.0</v>
      </c>
      <c r="F23269" s="1" t="s">
        <v>18</v>
      </c>
      <c r="G23269" s="1" t="s">
        <v>25</v>
      </c>
      <c r="H23269" s="1" t="s">
        <v>158</v>
      </c>
      <c r="I23269" s="1" t="s">
        <v>244</v>
      </c>
      <c r="J23269" s="1" t="s">
        <v>49075</v>
      </c>
      <c r="K23269" s="1">
        <v>2.0</v>
      </c>
      <c r="M23269" s="3">
        <v>37257.0</v>
      </c>
      <c r="N23269" s="3">
        <v>38265.0</v>
      </c>
    </row>
    <row r="23270">
      <c r="A23270" s="1" t="s">
        <v>81806</v>
      </c>
      <c r="B23270" s="1" t="s">
        <v>81807</v>
      </c>
      <c r="C23270" s="2" t="s">
        <v>81808</v>
      </c>
      <c r="D23270" s="1" t="s">
        <v>544</v>
      </c>
      <c r="E23270" s="1">
        <v>479376.832305794</v>
      </c>
      <c r="F23270" s="1" t="s">
        <v>18</v>
      </c>
      <c r="G23270" s="1" t="s">
        <v>128</v>
      </c>
      <c r="H23270" s="1" t="s">
        <v>129</v>
      </c>
      <c r="I23270" s="1" t="s">
        <v>130</v>
      </c>
      <c r="J23270" s="1" t="s">
        <v>130</v>
      </c>
      <c r="K23270" s="1">
        <v>2.0</v>
      </c>
      <c r="L23270" s="3">
        <v>40909.0</v>
      </c>
      <c r="M23270" s="3">
        <v>41830.0</v>
      </c>
      <c r="N23270" s="3">
        <v>42257.0</v>
      </c>
    </row>
    <row r="23271">
      <c r="A23271" s="1" t="s">
        <v>81809</v>
      </c>
      <c r="B23271" s="1" t="s">
        <v>81810</v>
      </c>
      <c r="C23271" s="2" t="s">
        <v>81811</v>
      </c>
      <c r="D23271" s="1" t="s">
        <v>1247</v>
      </c>
      <c r="E23271" s="1">
        <v>1.1E8</v>
      </c>
      <c r="F23271" s="1" t="s">
        <v>689</v>
      </c>
      <c r="G23271" s="1" t="s">
        <v>25</v>
      </c>
      <c r="H23271" s="1" t="s">
        <v>1011</v>
      </c>
      <c r="I23271" s="1" t="s">
        <v>1012</v>
      </c>
      <c r="J23271" s="1" t="s">
        <v>81812</v>
      </c>
      <c r="K23271" s="1">
        <v>1.0</v>
      </c>
      <c r="L23271" s="3">
        <v>37622.0</v>
      </c>
      <c r="M23271" s="3">
        <v>39317.0</v>
      </c>
      <c r="N23271" s="3">
        <v>39317.0</v>
      </c>
    </row>
    <row r="23272">
      <c r="A23272" s="1" t="s">
        <v>81813</v>
      </c>
      <c r="B23272" s="1" t="s">
        <v>81814</v>
      </c>
      <c r="C23272" s="2" t="s">
        <v>81815</v>
      </c>
      <c r="D23272" s="1" t="s">
        <v>81816</v>
      </c>
      <c r="E23272" s="1">
        <v>1000000.0</v>
      </c>
      <c r="F23272" s="1" t="s">
        <v>207</v>
      </c>
      <c r="G23272" s="1" t="s">
        <v>25</v>
      </c>
      <c r="H23272" s="1" t="s">
        <v>1080</v>
      </c>
      <c r="I23272" s="1" t="s">
        <v>1081</v>
      </c>
      <c r="J23272" s="1" t="s">
        <v>1081</v>
      </c>
      <c r="K23272" s="1">
        <v>1.0</v>
      </c>
      <c r="L23272" s="3">
        <v>40422.0</v>
      </c>
      <c r="M23272" s="3">
        <v>40787.0</v>
      </c>
      <c r="N23272" s="3">
        <v>40787.0</v>
      </c>
    </row>
    <row r="23273">
      <c r="A23273" s="1" t="s">
        <v>81817</v>
      </c>
      <c r="B23273" s="1" t="s">
        <v>81818</v>
      </c>
      <c r="C23273" s="2" t="s">
        <v>81819</v>
      </c>
      <c r="D23273" s="1" t="s">
        <v>933</v>
      </c>
      <c r="E23273" s="1">
        <v>200000.0</v>
      </c>
      <c r="F23273" s="1" t="s">
        <v>207</v>
      </c>
      <c r="G23273" s="1" t="s">
        <v>128</v>
      </c>
      <c r="H23273" s="1" t="s">
        <v>129</v>
      </c>
      <c r="I23273" s="1" t="s">
        <v>130</v>
      </c>
      <c r="J23273" s="1" t="s">
        <v>130</v>
      </c>
      <c r="K23273" s="1">
        <v>1.0</v>
      </c>
      <c r="L23273" s="3">
        <v>39083.0</v>
      </c>
      <c r="M23273" s="3">
        <v>39083.0</v>
      </c>
      <c r="N23273" s="3">
        <v>39083.0</v>
      </c>
    </row>
    <row r="23274">
      <c r="A23274" s="1" t="s">
        <v>81820</v>
      </c>
      <c r="B23274" s="1" t="s">
        <v>81821</v>
      </c>
      <c r="C23274" s="2" t="s">
        <v>81822</v>
      </c>
      <c r="D23274" s="1" t="s">
        <v>81823</v>
      </c>
      <c r="E23274" s="1">
        <v>66991.0</v>
      </c>
      <c r="F23274" s="1" t="s">
        <v>18</v>
      </c>
      <c r="G23274" s="1" t="s">
        <v>638</v>
      </c>
      <c r="H23274" s="1">
        <v>7.0</v>
      </c>
      <c r="I23274" s="1" t="s">
        <v>929</v>
      </c>
      <c r="J23274" s="1" t="s">
        <v>929</v>
      </c>
      <c r="K23274" s="1">
        <v>2.0</v>
      </c>
      <c r="L23274" s="3">
        <v>41671.0</v>
      </c>
      <c r="M23274" s="3">
        <v>41851.0</v>
      </c>
      <c r="N23274" s="3">
        <v>41883.0</v>
      </c>
    </row>
    <row r="23275">
      <c r="A23275" s="1" t="s">
        <v>81824</v>
      </c>
      <c r="B23275" s="1" t="s">
        <v>81825</v>
      </c>
      <c r="C23275" s="2" t="s">
        <v>81826</v>
      </c>
      <c r="D23275" s="1" t="s">
        <v>766</v>
      </c>
      <c r="E23275" s="1">
        <v>30000.0</v>
      </c>
      <c r="F23275" s="1" t="s">
        <v>18</v>
      </c>
      <c r="G23275" s="1" t="s">
        <v>12312</v>
      </c>
      <c r="H23275" s="1">
        <v>18.0</v>
      </c>
      <c r="I23275" s="1" t="s">
        <v>28669</v>
      </c>
      <c r="J23275" s="1" t="s">
        <v>28670</v>
      </c>
      <c r="K23275" s="1">
        <v>1.0</v>
      </c>
      <c r="L23275" s="3">
        <v>41324.0</v>
      </c>
      <c r="M23275" s="3">
        <v>41324.0</v>
      </c>
      <c r="N23275" s="3">
        <v>41324.0</v>
      </c>
    </row>
    <row r="23276">
      <c r="A23276" s="1" t="s">
        <v>81827</v>
      </c>
      <c r="B23276" s="1" t="s">
        <v>81828</v>
      </c>
      <c r="C23276" s="2" t="s">
        <v>81829</v>
      </c>
      <c r="D23276" s="1" t="s">
        <v>81830</v>
      </c>
      <c r="E23276" s="1">
        <v>150000.0</v>
      </c>
      <c r="F23276" s="1" t="s">
        <v>18</v>
      </c>
      <c r="K23276" s="1">
        <v>1.0</v>
      </c>
      <c r="L23276" s="3">
        <v>41101.0</v>
      </c>
      <c r="M23276" s="3">
        <v>41518.0</v>
      </c>
      <c r="N23276" s="3">
        <v>41518.0</v>
      </c>
    </row>
    <row r="23277">
      <c r="A23277" s="1" t="s">
        <v>81831</v>
      </c>
      <c r="B23277" s="1" t="s">
        <v>81832</v>
      </c>
      <c r="C23277" s="2" t="s">
        <v>81833</v>
      </c>
      <c r="D23277" s="1" t="s">
        <v>81834</v>
      </c>
      <c r="E23277" s="1">
        <v>465240.0</v>
      </c>
      <c r="F23277" s="1" t="s">
        <v>207</v>
      </c>
      <c r="G23277" s="1" t="s">
        <v>650</v>
      </c>
      <c r="H23277" s="1">
        <v>12.0</v>
      </c>
      <c r="I23277" s="1" t="s">
        <v>4472</v>
      </c>
      <c r="J23277" s="1" t="s">
        <v>4472</v>
      </c>
      <c r="K23277" s="1">
        <v>1.0</v>
      </c>
      <c r="M23277" s="3">
        <v>39600.0</v>
      </c>
      <c r="N23277" s="3">
        <v>39600.0</v>
      </c>
    </row>
    <row r="23278">
      <c r="A23278" s="1" t="s">
        <v>81835</v>
      </c>
      <c r="B23278" s="1" t="s">
        <v>81836</v>
      </c>
      <c r="C23278" s="2" t="s">
        <v>81837</v>
      </c>
      <c r="D23278" s="1" t="s">
        <v>3485</v>
      </c>
      <c r="E23278" s="1">
        <v>1134305.0</v>
      </c>
      <c r="F23278" s="1" t="s">
        <v>18</v>
      </c>
      <c r="G23278" s="1" t="s">
        <v>650</v>
      </c>
      <c r="H23278" s="1">
        <v>1.0</v>
      </c>
      <c r="I23278" s="1" t="s">
        <v>8349</v>
      </c>
      <c r="J23278" s="1" t="s">
        <v>81838</v>
      </c>
      <c r="K23278" s="1">
        <v>1.0</v>
      </c>
      <c r="L23278" s="3">
        <v>40179.0</v>
      </c>
      <c r="M23278" s="3">
        <v>42266.0</v>
      </c>
      <c r="N23278" s="3">
        <v>42266.0</v>
      </c>
    </row>
    <row r="23279">
      <c r="A23279" s="1" t="s">
        <v>81839</v>
      </c>
      <c r="B23279" s="1" t="s">
        <v>81840</v>
      </c>
      <c r="D23279" s="1" t="s">
        <v>741</v>
      </c>
      <c r="E23279" s="1">
        <v>1.62E7</v>
      </c>
      <c r="F23279" s="1" t="s">
        <v>18</v>
      </c>
      <c r="G23279" s="1" t="s">
        <v>25</v>
      </c>
      <c r="H23279" s="1" t="s">
        <v>64</v>
      </c>
      <c r="I23279" s="1" t="s">
        <v>966</v>
      </c>
      <c r="J23279" s="1" t="s">
        <v>2237</v>
      </c>
      <c r="K23279" s="1">
        <v>1.0</v>
      </c>
      <c r="L23279" s="3">
        <v>38718.0</v>
      </c>
      <c r="M23279" s="3">
        <v>38895.0</v>
      </c>
      <c r="N23279" s="3">
        <v>38895.0</v>
      </c>
    </row>
    <row r="23280">
      <c r="A23280" s="1" t="s">
        <v>81841</v>
      </c>
      <c r="B23280" s="1" t="s">
        <v>81842</v>
      </c>
      <c r="C23280" s="2" t="s">
        <v>81843</v>
      </c>
      <c r="D23280" s="1" t="s">
        <v>81844</v>
      </c>
      <c r="E23280" s="1">
        <v>2.8E7</v>
      </c>
      <c r="F23280" s="1" t="s">
        <v>18</v>
      </c>
      <c r="G23280" s="1" t="s">
        <v>25</v>
      </c>
      <c r="H23280" s="1" t="s">
        <v>64</v>
      </c>
      <c r="I23280" s="1" t="s">
        <v>65</v>
      </c>
      <c r="J23280" s="1" t="s">
        <v>271</v>
      </c>
      <c r="K23280" s="1">
        <v>4.0</v>
      </c>
      <c r="L23280" s="3">
        <v>40483.0</v>
      </c>
      <c r="M23280" s="3">
        <v>40483.0</v>
      </c>
      <c r="N23280" s="3">
        <v>42080.0</v>
      </c>
    </row>
    <row r="23281">
      <c r="A23281" s="1" t="s">
        <v>81845</v>
      </c>
      <c r="B23281" s="1" t="s">
        <v>81846</v>
      </c>
      <c r="C23281" s="2" t="s">
        <v>81847</v>
      </c>
      <c r="D23281" s="1" t="s">
        <v>81848</v>
      </c>
      <c r="E23281" s="1">
        <v>243540.0</v>
      </c>
      <c r="F23281" s="1" t="s">
        <v>18</v>
      </c>
      <c r="G23281" s="1" t="s">
        <v>128</v>
      </c>
      <c r="H23281" s="1" t="s">
        <v>129</v>
      </c>
      <c r="I23281" s="1" t="s">
        <v>130</v>
      </c>
      <c r="J23281" s="1" t="s">
        <v>130</v>
      </c>
      <c r="K23281" s="1">
        <v>1.0</v>
      </c>
      <c r="L23281" s="3">
        <v>40544.0</v>
      </c>
      <c r="M23281" s="3">
        <v>41177.0</v>
      </c>
      <c r="N23281" s="3">
        <v>41177.0</v>
      </c>
    </row>
    <row r="23282">
      <c r="A23282" s="1" t="s">
        <v>81849</v>
      </c>
      <c r="B23282" s="1" t="s">
        <v>81850</v>
      </c>
      <c r="C23282" s="2" t="s">
        <v>81851</v>
      </c>
      <c r="D23282" s="1" t="s">
        <v>1903</v>
      </c>
      <c r="E23282" s="1">
        <v>696081.0</v>
      </c>
      <c r="F23282" s="1" t="s">
        <v>18</v>
      </c>
      <c r="G23282" s="1" t="s">
        <v>128</v>
      </c>
      <c r="H23282" s="1" t="s">
        <v>129</v>
      </c>
      <c r="I23282" s="1" t="s">
        <v>130</v>
      </c>
      <c r="J23282" s="1" t="s">
        <v>130</v>
      </c>
      <c r="K23282" s="1">
        <v>2.0</v>
      </c>
      <c r="L23282" s="3">
        <v>40544.0</v>
      </c>
      <c r="M23282" s="3">
        <v>41057.0</v>
      </c>
      <c r="N23282" s="3">
        <v>41383.0</v>
      </c>
    </row>
    <row r="23283">
      <c r="A23283" s="1" t="s">
        <v>81852</v>
      </c>
      <c r="B23283" s="1" t="s">
        <v>81853</v>
      </c>
      <c r="C23283" s="2" t="s">
        <v>81854</v>
      </c>
      <c r="D23283" s="1" t="s">
        <v>27267</v>
      </c>
      <c r="E23283" s="1">
        <v>1991250.0</v>
      </c>
      <c r="F23283" s="1" t="s">
        <v>18</v>
      </c>
      <c r="G23283" s="1" t="s">
        <v>2811</v>
      </c>
      <c r="H23283" s="1">
        <v>3.0</v>
      </c>
      <c r="I23283" s="1" t="s">
        <v>17367</v>
      </c>
      <c r="J23283" s="1" t="s">
        <v>17367</v>
      </c>
      <c r="K23283" s="1">
        <v>1.0</v>
      </c>
      <c r="L23283" s="3">
        <v>39938.0</v>
      </c>
      <c r="M23283" s="3">
        <v>39934.0</v>
      </c>
      <c r="N23283" s="3">
        <v>39934.0</v>
      </c>
    </row>
    <row r="23284">
      <c r="A23284" s="1" t="s">
        <v>81855</v>
      </c>
      <c r="B23284" s="1" t="s">
        <v>81856</v>
      </c>
      <c r="C23284" s="2" t="s">
        <v>81857</v>
      </c>
      <c r="D23284" s="1" t="s">
        <v>766</v>
      </c>
      <c r="E23284" s="1">
        <v>2.0E7</v>
      </c>
      <c r="F23284" s="1" t="s">
        <v>689</v>
      </c>
      <c r="G23284" s="1" t="s">
        <v>25</v>
      </c>
      <c r="H23284" s="1" t="s">
        <v>286</v>
      </c>
      <c r="I23284" s="1" t="s">
        <v>578</v>
      </c>
      <c r="J23284" s="1" t="s">
        <v>578</v>
      </c>
      <c r="K23284" s="1">
        <v>2.0</v>
      </c>
      <c r="L23284" s="3">
        <v>38353.0</v>
      </c>
      <c r="M23284" s="3">
        <v>40729.0</v>
      </c>
      <c r="N23284" s="3">
        <v>40932.0</v>
      </c>
    </row>
    <row r="23285">
      <c r="A23285" s="1" t="s">
        <v>81858</v>
      </c>
      <c r="B23285" s="1" t="s">
        <v>81859</v>
      </c>
      <c r="C23285" s="2" t="s">
        <v>81860</v>
      </c>
      <c r="D23285" s="1" t="s">
        <v>1247</v>
      </c>
      <c r="E23285" s="1">
        <v>6292814.0</v>
      </c>
      <c r="F23285" s="1" t="s">
        <v>18</v>
      </c>
      <c r="G23285" s="1" t="s">
        <v>37</v>
      </c>
      <c r="H23285" s="1">
        <v>30.0</v>
      </c>
      <c r="I23285" s="1" t="s">
        <v>2714</v>
      </c>
      <c r="J23285" s="1" t="s">
        <v>2714</v>
      </c>
      <c r="K23285" s="1">
        <v>2.0</v>
      </c>
      <c r="L23285" s="3">
        <v>35796.0</v>
      </c>
      <c r="M23285" s="3">
        <v>39783.0</v>
      </c>
      <c r="N23285" s="3">
        <v>40057.0</v>
      </c>
    </row>
    <row r="23286">
      <c r="A23286" s="1" t="s">
        <v>81861</v>
      </c>
      <c r="B23286" s="1" t="s">
        <v>81862</v>
      </c>
      <c r="C23286" s="2" t="s">
        <v>81863</v>
      </c>
      <c r="D23286" s="1" t="s">
        <v>1671</v>
      </c>
      <c r="E23286" s="1">
        <v>800000.0</v>
      </c>
      <c r="F23286" s="1" t="s">
        <v>18</v>
      </c>
      <c r="G23286" s="1" t="s">
        <v>25</v>
      </c>
      <c r="H23286" s="1" t="s">
        <v>158</v>
      </c>
      <c r="I23286" s="1" t="s">
        <v>244</v>
      </c>
      <c r="J23286" s="1" t="s">
        <v>244</v>
      </c>
      <c r="K23286" s="1">
        <v>1.0</v>
      </c>
      <c r="L23286" s="3">
        <v>40801.0</v>
      </c>
      <c r="M23286" s="3">
        <v>41426.0</v>
      </c>
      <c r="N23286" s="3">
        <v>41426.0</v>
      </c>
    </row>
    <row r="23287">
      <c r="A23287" s="1" t="s">
        <v>81864</v>
      </c>
      <c r="B23287" s="1" t="s">
        <v>81865</v>
      </c>
      <c r="C23287" s="2" t="s">
        <v>81866</v>
      </c>
      <c r="E23287" s="1">
        <v>118000.0</v>
      </c>
      <c r="F23287" s="1" t="s">
        <v>207</v>
      </c>
      <c r="G23287" s="1" t="s">
        <v>25</v>
      </c>
      <c r="H23287" s="1" t="s">
        <v>106</v>
      </c>
      <c r="I23287" s="1" t="s">
        <v>107</v>
      </c>
      <c r="J23287" s="1" t="s">
        <v>108</v>
      </c>
      <c r="K23287" s="1">
        <v>1.0</v>
      </c>
      <c r="L23287" s="3">
        <v>42154.0</v>
      </c>
      <c r="M23287" s="3">
        <v>42267.0</v>
      </c>
      <c r="N23287" s="3">
        <v>42267.0</v>
      </c>
    </row>
    <row r="23288">
      <c r="A23288" s="1" t="s">
        <v>81867</v>
      </c>
      <c r="B23288" s="1" t="s">
        <v>81868</v>
      </c>
      <c r="C23288" s="2" t="s">
        <v>81869</v>
      </c>
      <c r="D23288" s="1" t="s">
        <v>81870</v>
      </c>
      <c r="E23288" s="1" t="s">
        <v>43</v>
      </c>
      <c r="F23288" s="1" t="s">
        <v>207</v>
      </c>
      <c r="G23288" s="1" t="s">
        <v>25</v>
      </c>
      <c r="H23288" s="1" t="s">
        <v>64</v>
      </c>
      <c r="I23288" s="1" t="s">
        <v>95</v>
      </c>
      <c r="J23288" s="1" t="s">
        <v>376</v>
      </c>
      <c r="K23288" s="1">
        <v>1.0</v>
      </c>
      <c r="L23288" s="3">
        <v>41306.0</v>
      </c>
      <c r="M23288" s="3">
        <v>41183.0</v>
      </c>
      <c r="N23288" s="3">
        <v>41183.0</v>
      </c>
    </row>
    <row r="23289">
      <c r="A23289" s="1" t="s">
        <v>81871</v>
      </c>
      <c r="B23289" s="1" t="s">
        <v>81872</v>
      </c>
      <c r="C23289" s="2" t="s">
        <v>81873</v>
      </c>
      <c r="D23289" s="1" t="s">
        <v>81874</v>
      </c>
      <c r="E23289" s="1">
        <v>1.04E7</v>
      </c>
      <c r="F23289" s="1" t="s">
        <v>18</v>
      </c>
      <c r="G23289" s="1" t="s">
        <v>25</v>
      </c>
      <c r="H23289" s="1" t="s">
        <v>106</v>
      </c>
      <c r="I23289" s="1" t="s">
        <v>107</v>
      </c>
      <c r="J23289" s="1" t="s">
        <v>108</v>
      </c>
      <c r="K23289" s="1">
        <v>2.0</v>
      </c>
      <c r="L23289" s="3">
        <v>41913.0</v>
      </c>
      <c r="M23289" s="3">
        <v>41883.0</v>
      </c>
      <c r="N23289" s="3">
        <v>41960.0</v>
      </c>
    </row>
    <row r="23290">
      <c r="A23290" s="1" t="s">
        <v>81875</v>
      </c>
      <c r="B23290" s="1" t="s">
        <v>81876</v>
      </c>
      <c r="C23290" s="2" t="s">
        <v>81877</v>
      </c>
      <c r="D23290" s="1" t="s">
        <v>81878</v>
      </c>
      <c r="E23290" s="1" t="s">
        <v>43</v>
      </c>
      <c r="F23290" s="1" t="s">
        <v>113</v>
      </c>
      <c r="G23290" s="1" t="s">
        <v>1062</v>
      </c>
      <c r="H23290" s="1">
        <v>16.0</v>
      </c>
      <c r="I23290" s="1" t="s">
        <v>1704</v>
      </c>
      <c r="J23290" s="1" t="s">
        <v>1704</v>
      </c>
      <c r="K23290" s="1">
        <v>2.0</v>
      </c>
      <c r="L23290" s="3">
        <v>40544.0</v>
      </c>
      <c r="M23290" s="3">
        <v>40589.0</v>
      </c>
      <c r="N23290" s="3">
        <v>40694.0</v>
      </c>
    </row>
    <row r="23291">
      <c r="A23291" s="1" t="s">
        <v>81879</v>
      </c>
      <c r="B23291" s="1" t="s">
        <v>81880</v>
      </c>
      <c r="C23291" s="2" t="s">
        <v>81881</v>
      </c>
      <c r="D23291" s="1" t="s">
        <v>1247</v>
      </c>
      <c r="E23291" s="1">
        <v>1.918462E7</v>
      </c>
      <c r="F23291" s="1" t="s">
        <v>18</v>
      </c>
      <c r="G23291" s="1" t="s">
        <v>25</v>
      </c>
      <c r="H23291" s="1" t="s">
        <v>1080</v>
      </c>
      <c r="I23291" s="1" t="s">
        <v>1081</v>
      </c>
      <c r="J23291" s="1" t="s">
        <v>2847</v>
      </c>
      <c r="K23291" s="1">
        <v>5.0</v>
      </c>
      <c r="L23291" s="3">
        <v>38353.0</v>
      </c>
      <c r="M23291" s="3">
        <v>39961.0</v>
      </c>
      <c r="N23291" s="3">
        <v>41366.0</v>
      </c>
    </row>
    <row r="23292">
      <c r="A23292" s="1" t="s">
        <v>81882</v>
      </c>
      <c r="B23292" s="1" t="s">
        <v>81883</v>
      </c>
      <c r="C23292" s="2" t="s">
        <v>81884</v>
      </c>
      <c r="D23292" s="1" t="s">
        <v>3733</v>
      </c>
      <c r="E23292" s="1">
        <v>3.17E7</v>
      </c>
      <c r="F23292" s="1" t="s">
        <v>113</v>
      </c>
      <c r="G23292" s="1" t="s">
        <v>25</v>
      </c>
      <c r="H23292" s="1" t="s">
        <v>158</v>
      </c>
      <c r="I23292" s="1" t="s">
        <v>244</v>
      </c>
      <c r="J23292" s="1" t="s">
        <v>327</v>
      </c>
      <c r="K23292" s="1">
        <v>4.0</v>
      </c>
      <c r="M23292" s="3">
        <v>39931.0</v>
      </c>
      <c r="N23292" s="3">
        <v>40050.0</v>
      </c>
    </row>
    <row r="23293">
      <c r="A23293" s="1" t="s">
        <v>81885</v>
      </c>
      <c r="B23293" s="1" t="s">
        <v>81886</v>
      </c>
      <c r="C23293" s="2" t="s">
        <v>81887</v>
      </c>
      <c r="D23293" s="1" t="s">
        <v>75</v>
      </c>
      <c r="E23293" s="1">
        <v>40000.0</v>
      </c>
      <c r="F23293" s="1" t="s">
        <v>18</v>
      </c>
      <c r="G23293" s="1" t="s">
        <v>1062</v>
      </c>
      <c r="H23293" s="1">
        <v>4.0</v>
      </c>
      <c r="I23293" s="1" t="s">
        <v>1525</v>
      </c>
      <c r="J23293" s="1" t="s">
        <v>1525</v>
      </c>
      <c r="K23293" s="1">
        <v>1.0</v>
      </c>
      <c r="L23293" s="3">
        <v>40179.0</v>
      </c>
      <c r="M23293" s="3">
        <v>41130.0</v>
      </c>
      <c r="N23293" s="3">
        <v>41130.0</v>
      </c>
    </row>
    <row r="23294">
      <c r="A23294" s="1" t="s">
        <v>81888</v>
      </c>
      <c r="B23294" s="1" t="s">
        <v>81889</v>
      </c>
      <c r="C23294" s="2" t="s">
        <v>81890</v>
      </c>
      <c r="D23294" s="1" t="s">
        <v>81891</v>
      </c>
      <c r="E23294" s="1">
        <v>2289388.43068056</v>
      </c>
      <c r="F23294" s="1" t="s">
        <v>18</v>
      </c>
      <c r="G23294" s="1" t="s">
        <v>552</v>
      </c>
      <c r="H23294" s="1">
        <v>56.0</v>
      </c>
      <c r="I23294" s="1" t="s">
        <v>2552</v>
      </c>
      <c r="J23294" s="1" t="s">
        <v>2552</v>
      </c>
      <c r="K23294" s="1">
        <v>2.0</v>
      </c>
      <c r="L23294" s="3">
        <v>42064.0</v>
      </c>
      <c r="M23294" s="3">
        <v>42040.0</v>
      </c>
      <c r="N23294" s="3">
        <v>42332.0</v>
      </c>
    </row>
    <row r="23295">
      <c r="A23295" s="1" t="s">
        <v>81892</v>
      </c>
      <c r="B23295" s="1" t="s">
        <v>81893</v>
      </c>
      <c r="C23295" s="2" t="s">
        <v>81894</v>
      </c>
      <c r="D23295" s="1" t="s">
        <v>81895</v>
      </c>
      <c r="E23295" s="1">
        <v>2.3E7</v>
      </c>
      <c r="F23295" s="1" t="s">
        <v>18</v>
      </c>
      <c r="G23295" s="1" t="s">
        <v>25</v>
      </c>
      <c r="H23295" s="1" t="s">
        <v>64</v>
      </c>
      <c r="I23295" s="1" t="s">
        <v>65</v>
      </c>
      <c r="J23295" s="1" t="s">
        <v>71</v>
      </c>
      <c r="K23295" s="1">
        <v>2.0</v>
      </c>
      <c r="L23295" s="3">
        <v>41395.0</v>
      </c>
      <c r="M23295" s="3">
        <v>41494.0</v>
      </c>
      <c r="N23295" s="3">
        <v>41914.0</v>
      </c>
    </row>
    <row r="23296">
      <c r="A23296" s="1" t="s">
        <v>81896</v>
      </c>
      <c r="B23296" s="1" t="s">
        <v>81897</v>
      </c>
      <c r="C23296" s="2" t="s">
        <v>81898</v>
      </c>
      <c r="D23296" s="1" t="s">
        <v>81899</v>
      </c>
      <c r="E23296" s="1">
        <v>8250000.0</v>
      </c>
      <c r="F23296" s="1" t="s">
        <v>18</v>
      </c>
      <c r="G23296" s="1" t="s">
        <v>128</v>
      </c>
      <c r="H23296" s="1" t="s">
        <v>129</v>
      </c>
      <c r="I23296" s="1" t="s">
        <v>130</v>
      </c>
      <c r="J23296" s="1" t="s">
        <v>130</v>
      </c>
      <c r="K23296" s="1">
        <v>2.0</v>
      </c>
      <c r="L23296" s="3">
        <v>40629.0</v>
      </c>
      <c r="M23296" s="3">
        <v>41262.0</v>
      </c>
      <c r="N23296" s="3">
        <v>41842.0</v>
      </c>
    </row>
    <row r="23297">
      <c r="A23297" s="1" t="s">
        <v>81900</v>
      </c>
      <c r="B23297" s="1" t="s">
        <v>81901</v>
      </c>
      <c r="E23297" s="1" t="s">
        <v>43</v>
      </c>
      <c r="F23297" s="1" t="s">
        <v>18</v>
      </c>
      <c r="K23297" s="1">
        <v>1.0</v>
      </c>
      <c r="M23297" s="3">
        <v>41019.0</v>
      </c>
      <c r="N23297" s="3">
        <v>41019.0</v>
      </c>
    </row>
    <row r="23298">
      <c r="A23298" s="1" t="s">
        <v>81902</v>
      </c>
      <c r="B23298" s="1" t="s">
        <v>81903</v>
      </c>
      <c r="C23298" s="2" t="s">
        <v>81904</v>
      </c>
      <c r="D23298" s="1" t="s">
        <v>81905</v>
      </c>
      <c r="E23298" s="1">
        <v>2900000.0</v>
      </c>
      <c r="F23298" s="1" t="s">
        <v>18</v>
      </c>
      <c r="G23298" s="1" t="s">
        <v>165</v>
      </c>
      <c r="H23298" s="1" t="s">
        <v>5601</v>
      </c>
      <c r="I23298" s="1" t="s">
        <v>5805</v>
      </c>
      <c r="J23298" s="1" t="s">
        <v>5805</v>
      </c>
      <c r="K23298" s="1">
        <v>2.0</v>
      </c>
      <c r="L23298" s="3">
        <v>40833.0</v>
      </c>
      <c r="M23298" s="3">
        <v>41518.0</v>
      </c>
      <c r="N23298" s="3">
        <v>41821.0</v>
      </c>
    </row>
    <row r="23299">
      <c r="A23299" s="1" t="s">
        <v>81906</v>
      </c>
      <c r="B23299" s="1" t="s">
        <v>81907</v>
      </c>
      <c r="C23299" s="2" t="s">
        <v>81908</v>
      </c>
      <c r="D23299" s="1" t="s">
        <v>56</v>
      </c>
      <c r="E23299" s="1" t="s">
        <v>43</v>
      </c>
      <c r="F23299" s="1" t="s">
        <v>18</v>
      </c>
      <c r="G23299" s="1" t="s">
        <v>638</v>
      </c>
      <c r="H23299" s="1">
        <v>4.0</v>
      </c>
      <c r="I23299" s="1" t="s">
        <v>3256</v>
      </c>
      <c r="J23299" s="1" t="s">
        <v>3256</v>
      </c>
      <c r="K23299" s="1">
        <v>1.0</v>
      </c>
      <c r="L23299" s="3">
        <v>42005.0</v>
      </c>
      <c r="M23299" s="3">
        <v>42124.0</v>
      </c>
      <c r="N23299" s="3">
        <v>42124.0</v>
      </c>
    </row>
    <row r="23300">
      <c r="A23300" s="1" t="s">
        <v>81909</v>
      </c>
      <c r="B23300" s="1" t="s">
        <v>81910</v>
      </c>
      <c r="C23300" s="2" t="s">
        <v>81911</v>
      </c>
      <c r="D23300" s="1" t="s">
        <v>741</v>
      </c>
      <c r="E23300" s="1">
        <v>3.7665E7</v>
      </c>
      <c r="F23300" s="1" t="s">
        <v>18</v>
      </c>
      <c r="G23300" s="1" t="s">
        <v>25</v>
      </c>
      <c r="H23300" s="1" t="s">
        <v>142</v>
      </c>
      <c r="I23300" s="1" t="s">
        <v>143</v>
      </c>
      <c r="J23300" s="1" t="s">
        <v>143</v>
      </c>
      <c r="K23300" s="1">
        <v>3.0</v>
      </c>
      <c r="L23300" s="3">
        <v>41640.0</v>
      </c>
      <c r="M23300" s="3">
        <v>42062.0</v>
      </c>
      <c r="N23300" s="3">
        <v>42300.0</v>
      </c>
    </row>
    <row r="23301">
      <c r="A23301" s="1" t="s">
        <v>81912</v>
      </c>
      <c r="B23301" s="1" t="s">
        <v>81913</v>
      </c>
      <c r="C23301" s="2" t="s">
        <v>81914</v>
      </c>
      <c r="D23301" s="1" t="s">
        <v>1450</v>
      </c>
      <c r="E23301" s="1">
        <v>12273.0</v>
      </c>
      <c r="F23301" s="1" t="s">
        <v>18</v>
      </c>
      <c r="K23301" s="1">
        <v>1.0</v>
      </c>
      <c r="L23301" s="3">
        <v>40575.0</v>
      </c>
      <c r="M23301" s="3">
        <v>41122.0</v>
      </c>
      <c r="N23301" s="3">
        <v>41122.0</v>
      </c>
    </row>
    <row r="23302">
      <c r="A23302" s="1" t="s">
        <v>81915</v>
      </c>
      <c r="B23302" s="1" t="s">
        <v>81916</v>
      </c>
      <c r="C23302" s="2" t="s">
        <v>81917</v>
      </c>
      <c r="D23302" s="1" t="s">
        <v>56</v>
      </c>
      <c r="E23302" s="1">
        <v>604000.0</v>
      </c>
      <c r="F23302" s="1" t="s">
        <v>18</v>
      </c>
      <c r="G23302" s="1" t="s">
        <v>25</v>
      </c>
      <c r="H23302" s="1" t="s">
        <v>64</v>
      </c>
      <c r="I23302" s="1" t="s">
        <v>65</v>
      </c>
      <c r="J23302" s="1" t="s">
        <v>71</v>
      </c>
      <c r="K23302" s="1">
        <v>2.0</v>
      </c>
      <c r="L23302" s="3">
        <v>41153.0</v>
      </c>
      <c r="M23302" s="3">
        <v>41433.0</v>
      </c>
      <c r="N23302" s="3">
        <v>41836.0</v>
      </c>
    </row>
    <row r="23303">
      <c r="A23303" s="1" t="s">
        <v>81918</v>
      </c>
      <c r="B23303" s="1" t="s">
        <v>81919</v>
      </c>
      <c r="C23303" s="2" t="s">
        <v>81920</v>
      </c>
      <c r="D23303" s="1" t="s">
        <v>81921</v>
      </c>
      <c r="E23303" s="1" t="s">
        <v>43</v>
      </c>
      <c r="F23303" s="1" t="s">
        <v>18</v>
      </c>
      <c r="G23303" s="1" t="s">
        <v>128</v>
      </c>
      <c r="H23303" s="1" t="s">
        <v>129</v>
      </c>
      <c r="I23303" s="1" t="s">
        <v>130</v>
      </c>
      <c r="J23303" s="1" t="s">
        <v>130</v>
      </c>
      <c r="K23303" s="1">
        <v>1.0</v>
      </c>
      <c r="L23303" s="3">
        <v>41183.0</v>
      </c>
      <c r="M23303" s="3">
        <v>41760.0</v>
      </c>
      <c r="N23303" s="3">
        <v>41760.0</v>
      </c>
    </row>
    <row r="23304">
      <c r="A23304" s="1" t="s">
        <v>81922</v>
      </c>
      <c r="B23304" s="1" t="s">
        <v>81923</v>
      </c>
      <c r="C23304" s="2" t="s">
        <v>81924</v>
      </c>
      <c r="D23304" s="1" t="s">
        <v>264</v>
      </c>
      <c r="E23304" s="1">
        <v>2800000.0</v>
      </c>
      <c r="F23304" s="1" t="s">
        <v>18</v>
      </c>
      <c r="G23304" s="1" t="s">
        <v>25</v>
      </c>
      <c r="H23304" s="1" t="s">
        <v>99</v>
      </c>
      <c r="I23304" s="1" t="s">
        <v>100</v>
      </c>
      <c r="J23304" s="1" t="s">
        <v>18735</v>
      </c>
      <c r="K23304" s="1">
        <v>2.0</v>
      </c>
      <c r="L23304" s="3">
        <v>36526.0</v>
      </c>
      <c r="M23304" s="3">
        <v>39904.0</v>
      </c>
      <c r="N23304" s="3">
        <v>40463.0</v>
      </c>
    </row>
    <row r="23305">
      <c r="A23305" s="1" t="s">
        <v>81925</v>
      </c>
      <c r="B23305" s="1" t="s">
        <v>81926</v>
      </c>
      <c r="C23305" s="2" t="s">
        <v>81927</v>
      </c>
      <c r="D23305" s="1" t="s">
        <v>8643</v>
      </c>
      <c r="E23305" s="1" t="s">
        <v>43</v>
      </c>
      <c r="F23305" s="1" t="s">
        <v>18</v>
      </c>
      <c r="G23305" s="1" t="s">
        <v>19</v>
      </c>
      <c r="H23305" s="1">
        <v>19.0</v>
      </c>
      <c r="I23305" s="1" t="s">
        <v>474</v>
      </c>
      <c r="J23305" s="1" t="s">
        <v>474</v>
      </c>
      <c r="K23305" s="1">
        <v>1.0</v>
      </c>
      <c r="L23305" s="3">
        <v>41640.0</v>
      </c>
      <c r="M23305" s="3">
        <v>42219.0</v>
      </c>
      <c r="N23305" s="3">
        <v>42219.0</v>
      </c>
    </row>
    <row r="23306">
      <c r="A23306" s="1" t="s">
        <v>81928</v>
      </c>
      <c r="B23306" s="1" t="s">
        <v>81929</v>
      </c>
      <c r="C23306" s="2" t="s">
        <v>81930</v>
      </c>
      <c r="D23306" s="1" t="s">
        <v>81931</v>
      </c>
      <c r="E23306" s="1">
        <v>512916.0</v>
      </c>
      <c r="F23306" s="1" t="s">
        <v>207</v>
      </c>
      <c r="K23306" s="1">
        <v>1.0</v>
      </c>
      <c r="L23306" s="3">
        <v>40219.0</v>
      </c>
      <c r="M23306" s="3">
        <v>41821.0</v>
      </c>
      <c r="N23306" s="3">
        <v>41821.0</v>
      </c>
    </row>
    <row r="23307">
      <c r="A23307" s="1" t="s">
        <v>81932</v>
      </c>
      <c r="B23307" s="1" t="s">
        <v>81933</v>
      </c>
      <c r="D23307" s="1" t="s">
        <v>55943</v>
      </c>
      <c r="E23307" s="1">
        <v>2050000.0</v>
      </c>
      <c r="F23307" s="1" t="s">
        <v>18</v>
      </c>
      <c r="G23307" s="1" t="s">
        <v>25</v>
      </c>
      <c r="H23307" s="1" t="s">
        <v>64</v>
      </c>
      <c r="I23307" s="1" t="s">
        <v>65</v>
      </c>
      <c r="J23307" s="1" t="s">
        <v>71</v>
      </c>
      <c r="K23307" s="1">
        <v>1.0</v>
      </c>
      <c r="L23307" s="3">
        <v>40544.0</v>
      </c>
      <c r="M23307" s="3">
        <v>40770.0</v>
      </c>
      <c r="N23307" s="3">
        <v>40770.0</v>
      </c>
    </row>
    <row r="23308">
      <c r="A23308" s="1" t="s">
        <v>81934</v>
      </c>
      <c r="B23308" s="1" t="s">
        <v>81935</v>
      </c>
      <c r="C23308" s="2" t="s">
        <v>81936</v>
      </c>
      <c r="D23308" s="1" t="s">
        <v>81937</v>
      </c>
      <c r="E23308" s="1">
        <v>1.3312125E8</v>
      </c>
      <c r="F23308" s="1" t="s">
        <v>689</v>
      </c>
      <c r="G23308" s="1" t="s">
        <v>25</v>
      </c>
      <c r="H23308" s="1" t="s">
        <v>64</v>
      </c>
      <c r="I23308" s="1" t="s">
        <v>65</v>
      </c>
      <c r="J23308" s="1" t="s">
        <v>71</v>
      </c>
      <c r="K23308" s="1">
        <v>5.0</v>
      </c>
      <c r="L23308" s="3">
        <v>36892.0</v>
      </c>
      <c r="M23308" s="3">
        <v>38464.0</v>
      </c>
      <c r="N23308" s="3">
        <v>42138.0</v>
      </c>
    </row>
    <row r="23309">
      <c r="A23309" s="1" t="s">
        <v>81938</v>
      </c>
      <c r="B23309" s="1" t="s">
        <v>81939</v>
      </c>
      <c r="C23309" s="2" t="s">
        <v>81940</v>
      </c>
      <c r="D23309" s="1" t="s">
        <v>81941</v>
      </c>
      <c r="E23309" s="1">
        <v>20000.0</v>
      </c>
      <c r="F23309" s="1" t="s">
        <v>18</v>
      </c>
      <c r="G23309" s="1" t="s">
        <v>25</v>
      </c>
      <c r="H23309" s="1" t="s">
        <v>106</v>
      </c>
      <c r="I23309" s="1" t="s">
        <v>107</v>
      </c>
      <c r="J23309" s="1" t="s">
        <v>108</v>
      </c>
      <c r="K23309" s="1">
        <v>1.0</v>
      </c>
      <c r="M23309" s="3">
        <v>42040.0</v>
      </c>
      <c r="N23309" s="3">
        <v>42040.0</v>
      </c>
    </row>
    <row r="23310">
      <c r="A23310" s="1" t="s">
        <v>81942</v>
      </c>
      <c r="B23310" s="1" t="s">
        <v>81943</v>
      </c>
      <c r="C23310" s="2" t="s">
        <v>81944</v>
      </c>
      <c r="D23310" s="1" t="s">
        <v>3797</v>
      </c>
      <c r="E23310" s="1">
        <v>1.3E7</v>
      </c>
      <c r="F23310" s="1" t="s">
        <v>18</v>
      </c>
      <c r="G23310" s="1" t="s">
        <v>25</v>
      </c>
      <c r="H23310" s="1" t="s">
        <v>808</v>
      </c>
      <c r="I23310" s="1" t="s">
        <v>809</v>
      </c>
      <c r="J23310" s="1" t="s">
        <v>810</v>
      </c>
      <c r="K23310" s="1">
        <v>2.0</v>
      </c>
      <c r="M23310" s="3">
        <v>37993.0</v>
      </c>
      <c r="N23310" s="3">
        <v>39104.0</v>
      </c>
    </row>
    <row r="23311">
      <c r="A23311" s="1" t="s">
        <v>81945</v>
      </c>
      <c r="B23311" s="1" t="s">
        <v>81946</v>
      </c>
      <c r="C23311" s="2" t="s">
        <v>81947</v>
      </c>
      <c r="D23311" s="1" t="s">
        <v>56</v>
      </c>
      <c r="E23311" s="1">
        <v>90000.0</v>
      </c>
      <c r="F23311" s="1" t="s">
        <v>18</v>
      </c>
      <c r="G23311" s="1" t="s">
        <v>25</v>
      </c>
      <c r="H23311" s="1" t="s">
        <v>44</v>
      </c>
      <c r="I23311" s="1" t="s">
        <v>45</v>
      </c>
      <c r="J23311" s="1" t="s">
        <v>46</v>
      </c>
      <c r="K23311" s="1">
        <v>2.0</v>
      </c>
      <c r="L23311" s="3">
        <v>40544.0</v>
      </c>
      <c r="M23311" s="3">
        <v>41194.0</v>
      </c>
      <c r="N23311" s="3">
        <v>41237.0</v>
      </c>
    </row>
    <row r="23312">
      <c r="A23312" s="1" t="s">
        <v>81948</v>
      </c>
      <c r="B23312" s="1" t="s">
        <v>81949</v>
      </c>
      <c r="C23312" s="2" t="s">
        <v>81950</v>
      </c>
      <c r="D23312" s="1" t="s">
        <v>42</v>
      </c>
      <c r="E23312" s="1">
        <v>2.0973227E7</v>
      </c>
      <c r="F23312" s="1" t="s">
        <v>207</v>
      </c>
      <c r="G23312" s="1" t="s">
        <v>25</v>
      </c>
      <c r="H23312" s="1" t="s">
        <v>1239</v>
      </c>
      <c r="I23312" s="1" t="s">
        <v>2107</v>
      </c>
      <c r="J23312" s="1" t="s">
        <v>4618</v>
      </c>
      <c r="K23312" s="1">
        <v>7.0</v>
      </c>
      <c r="M23312" s="3">
        <v>40007.0</v>
      </c>
      <c r="N23312" s="3">
        <v>41591.0</v>
      </c>
    </row>
    <row r="23313">
      <c r="A23313" s="1" t="s">
        <v>81951</v>
      </c>
      <c r="B23313" s="1" t="s">
        <v>81952</v>
      </c>
      <c r="C23313" s="2" t="s">
        <v>81953</v>
      </c>
      <c r="D23313" s="1" t="s">
        <v>5471</v>
      </c>
      <c r="E23313" s="1" t="s">
        <v>43</v>
      </c>
      <c r="F23313" s="1" t="s">
        <v>18</v>
      </c>
      <c r="G23313" s="1" t="s">
        <v>699</v>
      </c>
      <c r="H23313" s="1">
        <v>5.0</v>
      </c>
      <c r="I23313" s="1" t="s">
        <v>700</v>
      </c>
      <c r="J23313" s="1" t="s">
        <v>700</v>
      </c>
      <c r="K23313" s="1">
        <v>3.0</v>
      </c>
      <c r="L23313" s="3">
        <v>38718.0</v>
      </c>
      <c r="M23313" s="3">
        <v>39813.0</v>
      </c>
      <c r="N23313" s="3">
        <v>40906.0</v>
      </c>
    </row>
    <row r="23314">
      <c r="A23314" s="1" t="s">
        <v>81954</v>
      </c>
      <c r="B23314" s="1" t="s">
        <v>81955</v>
      </c>
      <c r="C23314" s="2" t="s">
        <v>81956</v>
      </c>
      <c r="D23314" s="1" t="s">
        <v>264</v>
      </c>
      <c r="E23314" s="1">
        <v>1.8466599E7</v>
      </c>
      <c r="F23314" s="1" t="s">
        <v>18</v>
      </c>
      <c r="G23314" s="1" t="s">
        <v>25</v>
      </c>
      <c r="H23314" s="1" t="s">
        <v>64</v>
      </c>
      <c r="I23314" s="1" t="s">
        <v>919</v>
      </c>
      <c r="J23314" s="1" t="s">
        <v>919</v>
      </c>
      <c r="K23314" s="1">
        <v>3.0</v>
      </c>
      <c r="L23314" s="3">
        <v>39083.0</v>
      </c>
      <c r="M23314" s="3">
        <v>40605.0</v>
      </c>
      <c r="N23314" s="3">
        <v>41626.0</v>
      </c>
    </row>
    <row r="23315">
      <c r="A23315" s="1" t="s">
        <v>81957</v>
      </c>
      <c r="B23315" s="1" t="s">
        <v>81958</v>
      </c>
      <c r="C23315" s="2" t="s">
        <v>81959</v>
      </c>
      <c r="D23315" s="1" t="s">
        <v>81960</v>
      </c>
      <c r="E23315" s="1" t="s">
        <v>43</v>
      </c>
      <c r="F23315" s="1" t="s">
        <v>18</v>
      </c>
      <c r="G23315" s="1" t="s">
        <v>128</v>
      </c>
      <c r="H23315" s="1" t="s">
        <v>9513</v>
      </c>
      <c r="I23315" s="1" t="s">
        <v>130</v>
      </c>
      <c r="J23315" s="1" t="s">
        <v>9514</v>
      </c>
      <c r="K23315" s="1">
        <v>1.0</v>
      </c>
      <c r="L23315" s="3">
        <v>42186.0</v>
      </c>
      <c r="M23315" s="3">
        <v>42277.0</v>
      </c>
      <c r="N23315" s="3">
        <v>42277.0</v>
      </c>
    </row>
    <row r="23316">
      <c r="A23316" s="1" t="s">
        <v>81961</v>
      </c>
      <c r="B23316" s="1" t="s">
        <v>81962</v>
      </c>
      <c r="C23316" s="2" t="s">
        <v>81963</v>
      </c>
      <c r="D23316" s="1" t="s">
        <v>7592</v>
      </c>
      <c r="E23316" s="1">
        <v>1000000.0</v>
      </c>
      <c r="F23316" s="1" t="s">
        <v>18</v>
      </c>
      <c r="G23316" s="1" t="s">
        <v>25</v>
      </c>
      <c r="H23316" s="1" t="s">
        <v>135</v>
      </c>
      <c r="I23316" s="1" t="s">
        <v>136</v>
      </c>
      <c r="J23316" s="1" t="s">
        <v>26715</v>
      </c>
      <c r="K23316" s="1">
        <v>2.0</v>
      </c>
      <c r="L23316" s="3">
        <v>39814.0</v>
      </c>
      <c r="M23316" s="3">
        <v>42076.0</v>
      </c>
      <c r="N23316" s="3">
        <v>42114.0</v>
      </c>
    </row>
    <row r="23317">
      <c r="A23317" s="1" t="s">
        <v>81964</v>
      </c>
      <c r="B23317" s="1" t="s">
        <v>81965</v>
      </c>
      <c r="C23317" s="2" t="s">
        <v>81966</v>
      </c>
      <c r="D23317" s="1" t="s">
        <v>1247</v>
      </c>
      <c r="E23317" s="1">
        <v>5.0676045E7</v>
      </c>
      <c r="F23317" s="1" t="s">
        <v>18</v>
      </c>
      <c r="G23317" s="1" t="s">
        <v>25</v>
      </c>
      <c r="H23317" s="1" t="s">
        <v>64</v>
      </c>
      <c r="I23317" s="1" t="s">
        <v>966</v>
      </c>
      <c r="J23317" s="1" t="s">
        <v>967</v>
      </c>
      <c r="K23317" s="1">
        <v>5.0</v>
      </c>
      <c r="M23317" s="3">
        <v>39671.0</v>
      </c>
      <c r="N23317" s="3">
        <v>41670.0</v>
      </c>
    </row>
    <row r="23318">
      <c r="A23318" s="1" t="s">
        <v>81967</v>
      </c>
      <c r="B23318" s="1" t="s">
        <v>81968</v>
      </c>
      <c r="D23318" s="1" t="s">
        <v>357</v>
      </c>
      <c r="E23318" s="1">
        <v>5.0E7</v>
      </c>
      <c r="F23318" s="1" t="s">
        <v>207</v>
      </c>
      <c r="G23318" s="1" t="s">
        <v>25</v>
      </c>
      <c r="H23318" s="1" t="s">
        <v>64</v>
      </c>
      <c r="I23318" s="1" t="s">
        <v>6512</v>
      </c>
      <c r="J23318" s="1" t="s">
        <v>13130</v>
      </c>
      <c r="K23318" s="1">
        <v>1.0</v>
      </c>
      <c r="L23318" s="3">
        <v>36161.0</v>
      </c>
      <c r="M23318" s="3">
        <v>37263.0</v>
      </c>
      <c r="N23318" s="3">
        <v>37263.0</v>
      </c>
    </row>
    <row r="23319">
      <c r="A23319" s="1" t="s">
        <v>81969</v>
      </c>
      <c r="B23319" s="1" t="s">
        <v>81970</v>
      </c>
      <c r="C23319" s="2" t="s">
        <v>81971</v>
      </c>
      <c r="D23319" s="1" t="s">
        <v>42</v>
      </c>
      <c r="E23319" s="1">
        <v>1500000.0</v>
      </c>
      <c r="F23319" s="1" t="s">
        <v>18</v>
      </c>
      <c r="G23319" s="1" t="s">
        <v>128</v>
      </c>
      <c r="H23319" s="1" t="s">
        <v>129</v>
      </c>
      <c r="I23319" s="1" t="s">
        <v>130</v>
      </c>
      <c r="J23319" s="1" t="s">
        <v>130</v>
      </c>
      <c r="K23319" s="1">
        <v>2.0</v>
      </c>
      <c r="L23319" s="3">
        <v>41275.0</v>
      </c>
      <c r="M23319" s="3">
        <v>41640.0</v>
      </c>
      <c r="N23319" s="3">
        <v>42016.0</v>
      </c>
    </row>
    <row r="23320">
      <c r="A23320" s="1" t="s">
        <v>81972</v>
      </c>
      <c r="B23320" s="1" t="s">
        <v>81973</v>
      </c>
      <c r="C23320" s="2" t="s">
        <v>81974</v>
      </c>
      <c r="D23320" s="1" t="s">
        <v>264</v>
      </c>
      <c r="E23320" s="1">
        <v>8500000.0</v>
      </c>
      <c r="F23320" s="1" t="s">
        <v>113</v>
      </c>
      <c r="G23320" s="1" t="s">
        <v>25</v>
      </c>
      <c r="H23320" s="1" t="s">
        <v>64</v>
      </c>
      <c r="I23320" s="1" t="s">
        <v>65</v>
      </c>
      <c r="J23320" s="1" t="s">
        <v>1103</v>
      </c>
      <c r="K23320" s="1">
        <v>1.0</v>
      </c>
      <c r="M23320" s="3">
        <v>40491.0</v>
      </c>
      <c r="N23320" s="3">
        <v>40491.0</v>
      </c>
    </row>
    <row r="23321">
      <c r="A23321" s="1" t="s">
        <v>81975</v>
      </c>
      <c r="B23321" s="1" t="s">
        <v>81976</v>
      </c>
      <c r="C23321" s="2" t="s">
        <v>81977</v>
      </c>
      <c r="D23321" s="1" t="s">
        <v>30974</v>
      </c>
      <c r="E23321" s="1" t="s">
        <v>43</v>
      </c>
      <c r="F23321" s="1" t="s">
        <v>18</v>
      </c>
      <c r="G23321" s="1" t="s">
        <v>638</v>
      </c>
      <c r="H23321" s="1">
        <v>4.0</v>
      </c>
      <c r="I23321" s="1" t="s">
        <v>3256</v>
      </c>
      <c r="J23321" s="1" t="s">
        <v>3256</v>
      </c>
      <c r="K23321" s="1">
        <v>1.0</v>
      </c>
      <c r="L23321" s="3">
        <v>41901.0</v>
      </c>
      <c r="M23321" s="3">
        <v>41958.0</v>
      </c>
      <c r="N23321" s="3">
        <v>41958.0</v>
      </c>
    </row>
    <row r="23322">
      <c r="A23322" s="1" t="s">
        <v>81978</v>
      </c>
      <c r="B23322" s="1" t="s">
        <v>81979</v>
      </c>
      <c r="D23322" s="1" t="s">
        <v>81980</v>
      </c>
      <c r="E23322" s="1" t="s">
        <v>43</v>
      </c>
      <c r="F23322" s="1" t="s">
        <v>18</v>
      </c>
      <c r="G23322" s="1" t="s">
        <v>341</v>
      </c>
      <c r="H23322" s="1">
        <v>11.0</v>
      </c>
      <c r="I23322" s="1" t="s">
        <v>497</v>
      </c>
      <c r="J23322" s="1" t="s">
        <v>497</v>
      </c>
      <c r="K23322" s="1">
        <v>1.0</v>
      </c>
      <c r="L23322" s="3">
        <v>42005.0</v>
      </c>
      <c r="M23322" s="3">
        <v>42156.0</v>
      </c>
      <c r="N23322" s="3">
        <v>42156.0</v>
      </c>
    </row>
    <row r="23323">
      <c r="A23323" s="1" t="s">
        <v>81981</v>
      </c>
      <c r="B23323" s="1" t="s">
        <v>81982</v>
      </c>
      <c r="D23323" s="1" t="s">
        <v>134</v>
      </c>
      <c r="E23323" s="1" t="s">
        <v>43</v>
      </c>
      <c r="F23323" s="1" t="s">
        <v>18</v>
      </c>
      <c r="G23323" s="1" t="s">
        <v>25</v>
      </c>
      <c r="H23323" s="1" t="s">
        <v>790</v>
      </c>
      <c r="K23323" s="1">
        <v>1.0</v>
      </c>
      <c r="M23323" s="3">
        <v>41652.0</v>
      </c>
      <c r="N23323" s="3">
        <v>41652.0</v>
      </c>
    </row>
    <row r="23324">
      <c r="A23324" s="1" t="s">
        <v>81983</v>
      </c>
      <c r="B23324" s="1" t="s">
        <v>81984</v>
      </c>
      <c r="C23324" s="2" t="s">
        <v>81985</v>
      </c>
      <c r="D23324" s="1" t="s">
        <v>81986</v>
      </c>
      <c r="E23324" s="1">
        <v>35421.0</v>
      </c>
      <c r="F23324" s="1" t="s">
        <v>18</v>
      </c>
      <c r="K23324" s="1">
        <v>1.0</v>
      </c>
      <c r="M23324" s="3">
        <v>40790.0</v>
      </c>
      <c r="N23324" s="3">
        <v>40790.0</v>
      </c>
    </row>
    <row r="23325">
      <c r="A23325" s="1" t="s">
        <v>81987</v>
      </c>
      <c r="B23325" s="1" t="s">
        <v>81988</v>
      </c>
      <c r="C23325" s="2" t="s">
        <v>81989</v>
      </c>
      <c r="D23325" s="1" t="s">
        <v>81990</v>
      </c>
      <c r="E23325" s="1">
        <v>50000.0</v>
      </c>
      <c r="F23325" s="1" t="s">
        <v>18</v>
      </c>
      <c r="K23325" s="1">
        <v>1.0</v>
      </c>
      <c r="M23325" s="3">
        <v>41659.0</v>
      </c>
      <c r="N23325" s="3">
        <v>41659.0</v>
      </c>
    </row>
    <row r="23326">
      <c r="A23326" s="1" t="s">
        <v>81991</v>
      </c>
      <c r="B23326" s="1" t="s">
        <v>81992</v>
      </c>
      <c r="D23326" s="1" t="s">
        <v>3733</v>
      </c>
      <c r="E23326" s="1">
        <v>1.36E7</v>
      </c>
      <c r="F23326" s="1" t="s">
        <v>113</v>
      </c>
      <c r="K23326" s="1">
        <v>1.0</v>
      </c>
      <c r="M23326" s="3">
        <v>37951.0</v>
      </c>
      <c r="N23326" s="3">
        <v>37951.0</v>
      </c>
    </row>
    <row r="23327">
      <c r="A23327" s="1" t="s">
        <v>81993</v>
      </c>
      <c r="B23327" s="1" t="s">
        <v>81994</v>
      </c>
      <c r="C23327" s="2" t="s">
        <v>81995</v>
      </c>
      <c r="D23327" s="1" t="s">
        <v>56</v>
      </c>
      <c r="E23327" s="1">
        <v>3.16503333333333E7</v>
      </c>
      <c r="F23327" s="1" t="s">
        <v>113</v>
      </c>
      <c r="G23327" s="1" t="s">
        <v>1126</v>
      </c>
      <c r="H23327" s="1">
        <v>25.0</v>
      </c>
      <c r="I23327" s="1" t="s">
        <v>50290</v>
      </c>
      <c r="J23327" s="1" t="s">
        <v>50290</v>
      </c>
      <c r="K23327" s="1">
        <v>3.0</v>
      </c>
      <c r="M23327" s="3">
        <v>38899.0</v>
      </c>
      <c r="N23327" s="3">
        <v>39877.0</v>
      </c>
    </row>
    <row r="23328">
      <c r="A23328" s="1" t="s">
        <v>81996</v>
      </c>
      <c r="B23328" s="1" t="s">
        <v>81997</v>
      </c>
      <c r="C23328" s="2" t="s">
        <v>81998</v>
      </c>
      <c r="D23328" s="1" t="s">
        <v>40113</v>
      </c>
      <c r="E23328" s="1">
        <v>500000.0</v>
      </c>
      <c r="F23328" s="1" t="s">
        <v>18</v>
      </c>
      <c r="G23328" s="1" t="s">
        <v>25</v>
      </c>
      <c r="H23328" s="1" t="s">
        <v>106</v>
      </c>
      <c r="I23328" s="1" t="s">
        <v>5339</v>
      </c>
      <c r="J23328" s="1" t="s">
        <v>5340</v>
      </c>
      <c r="K23328" s="1">
        <v>1.0</v>
      </c>
      <c r="L23328" s="3">
        <v>39448.0</v>
      </c>
      <c r="M23328" s="3">
        <v>40451.0</v>
      </c>
      <c r="N23328" s="3">
        <v>40451.0</v>
      </c>
    </row>
    <row r="23329">
      <c r="A23329" s="1" t="s">
        <v>81999</v>
      </c>
      <c r="B23329" s="1" t="s">
        <v>82000</v>
      </c>
      <c r="C23329" s="2" t="s">
        <v>82001</v>
      </c>
      <c r="D23329" s="1" t="s">
        <v>56</v>
      </c>
      <c r="E23329" s="1">
        <v>4310700.0</v>
      </c>
      <c r="F23329" s="1" t="s">
        <v>18</v>
      </c>
      <c r="G23329" s="1" t="s">
        <v>165</v>
      </c>
      <c r="H23329" s="1" t="s">
        <v>25505</v>
      </c>
      <c r="I23329" s="1" t="s">
        <v>1229</v>
      </c>
      <c r="J23329" s="1" t="s">
        <v>82002</v>
      </c>
      <c r="K23329" s="1">
        <v>1.0</v>
      </c>
      <c r="L23329" s="3">
        <v>37987.0</v>
      </c>
      <c r="M23329" s="3">
        <v>40196.0</v>
      </c>
      <c r="N23329" s="3">
        <v>40196.0</v>
      </c>
    </row>
    <row r="23330">
      <c r="A23330" s="1" t="s">
        <v>82003</v>
      </c>
      <c r="B23330" s="1" t="s">
        <v>82004</v>
      </c>
      <c r="C23330" s="2" t="s">
        <v>82005</v>
      </c>
      <c r="D23330" s="1" t="s">
        <v>3372</v>
      </c>
      <c r="E23330" s="1">
        <v>8.6379412E7</v>
      </c>
      <c r="F23330" s="1" t="s">
        <v>689</v>
      </c>
      <c r="G23330" s="1" t="s">
        <v>25</v>
      </c>
      <c r="H23330" s="1" t="s">
        <v>121</v>
      </c>
      <c r="I23330" s="1" t="s">
        <v>528</v>
      </c>
      <c r="J23330" s="1" t="s">
        <v>3933</v>
      </c>
      <c r="K23330" s="1">
        <v>4.0</v>
      </c>
      <c r="L23330" s="3">
        <v>37622.0</v>
      </c>
      <c r="M23330" s="3">
        <v>37763.0</v>
      </c>
      <c r="N23330" s="3">
        <v>40478.0</v>
      </c>
    </row>
    <row r="23331">
      <c r="A23331" s="1" t="s">
        <v>82006</v>
      </c>
      <c r="B23331" s="1" t="s">
        <v>82007</v>
      </c>
      <c r="C23331" s="2" t="s">
        <v>82008</v>
      </c>
      <c r="D23331" s="1" t="s">
        <v>633</v>
      </c>
      <c r="E23331" s="1">
        <v>1000000.0</v>
      </c>
      <c r="F23331" s="1" t="s">
        <v>207</v>
      </c>
      <c r="G23331" s="1" t="s">
        <v>699</v>
      </c>
      <c r="H23331" s="1">
        <v>2.0</v>
      </c>
      <c r="I23331" s="1" t="s">
        <v>700</v>
      </c>
      <c r="J23331" s="1" t="s">
        <v>25637</v>
      </c>
      <c r="K23331" s="1">
        <v>1.0</v>
      </c>
      <c r="M23331" s="3">
        <v>38353.0</v>
      </c>
      <c r="N23331" s="3">
        <v>38353.0</v>
      </c>
    </row>
    <row r="23332">
      <c r="A23332" s="1" t="s">
        <v>82009</v>
      </c>
      <c r="B23332" s="1" t="s">
        <v>82010</v>
      </c>
      <c r="D23332" s="1" t="s">
        <v>2966</v>
      </c>
      <c r="E23332" s="1" t="s">
        <v>43</v>
      </c>
      <c r="F23332" s="1" t="s">
        <v>18</v>
      </c>
      <c r="G23332" s="1" t="s">
        <v>25</v>
      </c>
      <c r="H23332" s="1" t="s">
        <v>121</v>
      </c>
      <c r="I23332" s="1" t="s">
        <v>767</v>
      </c>
      <c r="J23332" s="1" t="s">
        <v>327</v>
      </c>
      <c r="K23332" s="1">
        <v>1.0</v>
      </c>
      <c r="L23332" s="3">
        <v>40406.0</v>
      </c>
      <c r="M23332" s="3">
        <v>40477.0</v>
      </c>
      <c r="N23332" s="3">
        <v>40477.0</v>
      </c>
    </row>
    <row r="23333">
      <c r="A23333" s="1" t="s">
        <v>82011</v>
      </c>
      <c r="B23333" s="1" t="s">
        <v>82012</v>
      </c>
      <c r="C23333" s="2" t="s">
        <v>82013</v>
      </c>
      <c r="D23333" s="1" t="s">
        <v>56</v>
      </c>
      <c r="E23333" s="1">
        <v>4378000.0</v>
      </c>
      <c r="F23333" s="1" t="s">
        <v>18</v>
      </c>
      <c r="G23333" s="1" t="s">
        <v>25</v>
      </c>
      <c r="H23333" s="1" t="s">
        <v>64</v>
      </c>
      <c r="I23333" s="1" t="s">
        <v>1221</v>
      </c>
      <c r="J23333" s="1" t="s">
        <v>1221</v>
      </c>
      <c r="K23333" s="1">
        <v>1.0</v>
      </c>
      <c r="L23333" s="3">
        <v>39814.0</v>
      </c>
      <c r="M23333" s="3">
        <v>42111.0</v>
      </c>
      <c r="N23333" s="3">
        <v>42111.0</v>
      </c>
    </row>
    <row r="23334">
      <c r="A23334" s="1" t="s">
        <v>82014</v>
      </c>
      <c r="B23334" s="1" t="s">
        <v>82015</v>
      </c>
      <c r="C23334" s="2" t="s">
        <v>82016</v>
      </c>
      <c r="D23334" s="1" t="s">
        <v>56</v>
      </c>
      <c r="E23334" s="1">
        <v>1.9393087E7</v>
      </c>
      <c r="F23334" s="1" t="s">
        <v>207</v>
      </c>
      <c r="G23334" s="1" t="s">
        <v>25</v>
      </c>
      <c r="H23334" s="1" t="s">
        <v>286</v>
      </c>
      <c r="I23334" s="1" t="s">
        <v>578</v>
      </c>
      <c r="J23334" s="1" t="s">
        <v>578</v>
      </c>
      <c r="K23334" s="1">
        <v>8.0</v>
      </c>
      <c r="L23334" s="3">
        <v>39083.0</v>
      </c>
      <c r="M23334" s="3">
        <v>39479.0</v>
      </c>
      <c r="N23334" s="3">
        <v>41681.0</v>
      </c>
    </row>
    <row r="23335">
      <c r="A23335" s="1" t="s">
        <v>82017</v>
      </c>
      <c r="B23335" s="1" t="s">
        <v>82018</v>
      </c>
      <c r="C23335" s="2" t="s">
        <v>82019</v>
      </c>
      <c r="D23335" s="1" t="s">
        <v>56</v>
      </c>
      <c r="E23335" s="1">
        <v>950000.0</v>
      </c>
      <c r="F23335" s="1" t="s">
        <v>113</v>
      </c>
      <c r="G23335" s="1" t="s">
        <v>25</v>
      </c>
      <c r="H23335" s="1" t="s">
        <v>64</v>
      </c>
      <c r="I23335" s="1" t="s">
        <v>65</v>
      </c>
      <c r="J23335" s="1" t="s">
        <v>3214</v>
      </c>
      <c r="K23335" s="1">
        <v>2.0</v>
      </c>
      <c r="L23335" s="3">
        <v>38718.0</v>
      </c>
      <c r="M23335" s="3">
        <v>40024.0</v>
      </c>
      <c r="N23335" s="3">
        <v>40311.0</v>
      </c>
    </row>
    <row r="23336">
      <c r="A23336" s="1" t="s">
        <v>82020</v>
      </c>
      <c r="B23336" s="1" t="s">
        <v>82021</v>
      </c>
      <c r="C23336" s="2" t="s">
        <v>82022</v>
      </c>
      <c r="D23336" s="1" t="s">
        <v>56</v>
      </c>
      <c r="E23336" s="1">
        <v>149998.0</v>
      </c>
      <c r="F23336" s="1" t="s">
        <v>18</v>
      </c>
      <c r="G23336" s="1" t="s">
        <v>25</v>
      </c>
      <c r="H23336" s="1" t="s">
        <v>142</v>
      </c>
      <c r="I23336" s="1" t="s">
        <v>143</v>
      </c>
      <c r="J23336" s="1" t="s">
        <v>143</v>
      </c>
      <c r="K23336" s="1">
        <v>1.0</v>
      </c>
      <c r="L23336" s="3">
        <v>41275.0</v>
      </c>
      <c r="M23336" s="3">
        <v>42166.0</v>
      </c>
      <c r="N23336" s="3">
        <v>42166.0</v>
      </c>
    </row>
    <row r="23337">
      <c r="A23337" s="1" t="s">
        <v>82023</v>
      </c>
      <c r="B23337" s="1" t="s">
        <v>82024</v>
      </c>
      <c r="C23337" s="2" t="s">
        <v>82025</v>
      </c>
      <c r="D23337" s="1" t="s">
        <v>82026</v>
      </c>
      <c r="E23337" s="1">
        <v>2.7E7</v>
      </c>
      <c r="F23337" s="1" t="s">
        <v>18</v>
      </c>
      <c r="G23337" s="1" t="s">
        <v>25</v>
      </c>
      <c r="H23337" s="1" t="s">
        <v>64</v>
      </c>
      <c r="I23337" s="1" t="s">
        <v>65</v>
      </c>
      <c r="J23337" s="1" t="s">
        <v>271</v>
      </c>
      <c r="K23337" s="1">
        <v>3.0</v>
      </c>
      <c r="L23337" s="3">
        <v>38718.0</v>
      </c>
      <c r="M23337" s="3">
        <v>39083.0</v>
      </c>
      <c r="N23337" s="3">
        <v>40513.0</v>
      </c>
    </row>
    <row r="23338">
      <c r="A23338" s="1" t="s">
        <v>82027</v>
      </c>
      <c r="B23338" s="1" t="s">
        <v>82028</v>
      </c>
      <c r="C23338" s="2" t="s">
        <v>82029</v>
      </c>
      <c r="D23338" s="1" t="s">
        <v>56</v>
      </c>
      <c r="E23338" s="1">
        <v>150000.0</v>
      </c>
      <c r="F23338" s="1" t="s">
        <v>18</v>
      </c>
      <c r="G23338" s="1" t="s">
        <v>25</v>
      </c>
      <c r="H23338" s="1" t="s">
        <v>1272</v>
      </c>
      <c r="I23338" s="1" t="s">
        <v>7188</v>
      </c>
      <c r="J23338" s="1" t="s">
        <v>48851</v>
      </c>
      <c r="K23338" s="1">
        <v>1.0</v>
      </c>
      <c r="L23338" s="3">
        <v>38718.0</v>
      </c>
      <c r="M23338" s="3">
        <v>41715.0</v>
      </c>
      <c r="N23338" s="3">
        <v>41715.0</v>
      </c>
    </row>
    <row r="23339">
      <c r="A23339" s="1" t="s">
        <v>82030</v>
      </c>
      <c r="B23339" s="1" t="s">
        <v>82031</v>
      </c>
      <c r="C23339" s="2" t="s">
        <v>82032</v>
      </c>
      <c r="D23339" s="1" t="s">
        <v>82033</v>
      </c>
      <c r="E23339" s="1">
        <v>1.95E7</v>
      </c>
      <c r="F23339" s="1" t="s">
        <v>18</v>
      </c>
      <c r="G23339" s="1" t="s">
        <v>25</v>
      </c>
      <c r="H23339" s="1" t="s">
        <v>142</v>
      </c>
      <c r="I23339" s="1" t="s">
        <v>143</v>
      </c>
      <c r="J23339" s="1" t="s">
        <v>143</v>
      </c>
      <c r="K23339" s="1">
        <v>3.0</v>
      </c>
      <c r="L23339" s="3">
        <v>39508.0</v>
      </c>
      <c r="M23339" s="3">
        <v>40515.0</v>
      </c>
      <c r="N23339" s="3">
        <v>41803.0</v>
      </c>
    </row>
    <row r="23340">
      <c r="A23340" s="1" t="s">
        <v>82034</v>
      </c>
      <c r="B23340" s="1" t="s">
        <v>82035</v>
      </c>
      <c r="C23340" s="2" t="s">
        <v>82036</v>
      </c>
      <c r="D23340" s="1" t="s">
        <v>94</v>
      </c>
      <c r="E23340" s="1">
        <v>1.4E7</v>
      </c>
      <c r="F23340" s="1" t="s">
        <v>18</v>
      </c>
      <c r="G23340" s="1" t="s">
        <v>25</v>
      </c>
      <c r="H23340" s="1" t="s">
        <v>64</v>
      </c>
      <c r="I23340" s="1" t="s">
        <v>1221</v>
      </c>
      <c r="J23340" s="1" t="s">
        <v>1221</v>
      </c>
      <c r="K23340" s="1">
        <v>3.0</v>
      </c>
      <c r="L23340" s="3">
        <v>35796.0</v>
      </c>
      <c r="M23340" s="3">
        <v>41166.0</v>
      </c>
      <c r="N23340" s="3">
        <v>42009.0</v>
      </c>
    </row>
    <row r="23341">
      <c r="A23341" s="1" t="s">
        <v>82037</v>
      </c>
      <c r="B23341" s="1" t="s">
        <v>82038</v>
      </c>
      <c r="C23341" s="2" t="s">
        <v>82039</v>
      </c>
      <c r="D23341" s="1" t="s">
        <v>1247</v>
      </c>
      <c r="E23341" s="1">
        <v>2.4412621E7</v>
      </c>
      <c r="F23341" s="1" t="s">
        <v>18</v>
      </c>
      <c r="G23341" s="1" t="s">
        <v>128</v>
      </c>
      <c r="H23341" s="1" t="s">
        <v>3010</v>
      </c>
      <c r="I23341" s="1" t="s">
        <v>130</v>
      </c>
      <c r="J23341" s="1" t="s">
        <v>4090</v>
      </c>
      <c r="K23341" s="1">
        <v>2.0</v>
      </c>
      <c r="M23341" s="3">
        <v>40917.0</v>
      </c>
      <c r="N23341" s="3">
        <v>41241.0</v>
      </c>
    </row>
    <row r="23342">
      <c r="A23342" s="1" t="s">
        <v>82040</v>
      </c>
      <c r="B23342" s="1" t="s">
        <v>82041</v>
      </c>
      <c r="C23342" s="2" t="s">
        <v>82042</v>
      </c>
      <c r="D23342" s="1" t="s">
        <v>56</v>
      </c>
      <c r="E23342" s="1">
        <v>3932928.0</v>
      </c>
      <c r="F23342" s="1" t="s">
        <v>18</v>
      </c>
      <c r="G23342" s="1" t="s">
        <v>128</v>
      </c>
      <c r="H23342" s="1" t="s">
        <v>6954</v>
      </c>
      <c r="I23342" s="1" t="s">
        <v>502</v>
      </c>
      <c r="J23342" s="1" t="s">
        <v>6955</v>
      </c>
      <c r="K23342" s="1">
        <v>2.0</v>
      </c>
      <c r="M23342" s="3">
        <v>40460.0</v>
      </c>
      <c r="N23342" s="3">
        <v>41081.0</v>
      </c>
    </row>
    <row r="23343">
      <c r="A23343" s="1" t="s">
        <v>82043</v>
      </c>
      <c r="B23343" s="1" t="s">
        <v>82044</v>
      </c>
      <c r="D23343" s="1" t="s">
        <v>82045</v>
      </c>
      <c r="E23343" s="1" t="s">
        <v>43</v>
      </c>
      <c r="F23343" s="1" t="s">
        <v>18</v>
      </c>
      <c r="K23343" s="1">
        <v>1.0</v>
      </c>
      <c r="M23343" s="3">
        <v>42005.0</v>
      </c>
      <c r="N23343" s="3">
        <v>42005.0</v>
      </c>
    </row>
    <row r="23344">
      <c r="A23344" s="1" t="s">
        <v>82046</v>
      </c>
      <c r="B23344" s="1" t="s">
        <v>82047</v>
      </c>
      <c r="C23344" s="2" t="s">
        <v>82048</v>
      </c>
      <c r="D23344" s="1" t="s">
        <v>82049</v>
      </c>
      <c r="E23344" s="1" t="s">
        <v>43</v>
      </c>
      <c r="F23344" s="1" t="s">
        <v>18</v>
      </c>
      <c r="G23344" s="1" t="s">
        <v>25</v>
      </c>
      <c r="H23344" s="1" t="s">
        <v>286</v>
      </c>
      <c r="I23344" s="1" t="s">
        <v>287</v>
      </c>
      <c r="J23344" s="1" t="s">
        <v>65561</v>
      </c>
      <c r="K23344" s="1">
        <v>1.0</v>
      </c>
      <c r="L23344" s="3">
        <v>41275.0</v>
      </c>
      <c r="M23344" s="3">
        <v>42262.0</v>
      </c>
      <c r="N23344" s="3">
        <v>42262.0</v>
      </c>
    </row>
    <row r="23345">
      <c r="A23345" s="1" t="s">
        <v>82050</v>
      </c>
      <c r="B23345" s="1" t="s">
        <v>82051</v>
      </c>
      <c r="C23345" s="2" t="s">
        <v>82052</v>
      </c>
      <c r="D23345" s="1" t="s">
        <v>1247</v>
      </c>
      <c r="E23345" s="1">
        <v>2296575.0</v>
      </c>
      <c r="F23345" s="1" t="s">
        <v>18</v>
      </c>
      <c r="G23345" s="1" t="s">
        <v>1062</v>
      </c>
      <c r="H23345" s="1">
        <v>2.0</v>
      </c>
      <c r="I23345" s="1" t="s">
        <v>13518</v>
      </c>
      <c r="J23345" s="1" t="s">
        <v>13518</v>
      </c>
      <c r="K23345" s="1">
        <v>2.0</v>
      </c>
      <c r="L23345" s="3">
        <v>40695.0</v>
      </c>
      <c r="M23345" s="3">
        <v>40890.0</v>
      </c>
      <c r="N23345" s="3">
        <v>41389.0</v>
      </c>
    </row>
    <row r="23346">
      <c r="A23346" s="1" t="s">
        <v>82053</v>
      </c>
      <c r="B23346" s="1" t="s">
        <v>82054</v>
      </c>
      <c r="C23346" s="2" t="s">
        <v>82055</v>
      </c>
      <c r="E23346" s="1" t="s">
        <v>43</v>
      </c>
      <c r="F23346" s="1" t="s">
        <v>18</v>
      </c>
      <c r="G23346" s="1" t="s">
        <v>25</v>
      </c>
      <c r="H23346" s="1" t="s">
        <v>286</v>
      </c>
      <c r="I23346" s="1" t="s">
        <v>578</v>
      </c>
      <c r="J23346" s="1" t="s">
        <v>578</v>
      </c>
      <c r="K23346" s="1">
        <v>1.0</v>
      </c>
      <c r="M23346" s="3">
        <v>41326.0</v>
      </c>
      <c r="N23346" s="3">
        <v>41326.0</v>
      </c>
    </row>
    <row r="23347">
      <c r="A23347" s="1" t="s">
        <v>82056</v>
      </c>
      <c r="B23347" s="1" t="s">
        <v>82057</v>
      </c>
      <c r="D23347" s="1" t="s">
        <v>82058</v>
      </c>
      <c r="E23347" s="1">
        <v>25000.0</v>
      </c>
      <c r="F23347" s="1" t="s">
        <v>18</v>
      </c>
      <c r="G23347" s="1" t="s">
        <v>25</v>
      </c>
      <c r="H23347" s="1" t="s">
        <v>64</v>
      </c>
      <c r="I23347" s="1" t="s">
        <v>919</v>
      </c>
      <c r="J23347" s="1" t="s">
        <v>1992</v>
      </c>
      <c r="K23347" s="1">
        <v>1.0</v>
      </c>
      <c r="L23347" s="3">
        <v>41640.0</v>
      </c>
      <c r="M23347" s="3">
        <v>41771.0</v>
      </c>
      <c r="N23347" s="3">
        <v>41771.0</v>
      </c>
    </row>
    <row r="23348">
      <c r="A23348" s="1" t="s">
        <v>82059</v>
      </c>
      <c r="B23348" s="1" t="s">
        <v>82060</v>
      </c>
      <c r="C23348" s="2" t="s">
        <v>82061</v>
      </c>
      <c r="D23348" s="1" t="s">
        <v>718</v>
      </c>
      <c r="E23348" s="1">
        <v>2545000.0</v>
      </c>
      <c r="F23348" s="1" t="s">
        <v>207</v>
      </c>
      <c r="G23348" s="1" t="s">
        <v>25</v>
      </c>
      <c r="H23348" s="1" t="s">
        <v>1011</v>
      </c>
      <c r="I23348" s="1" t="s">
        <v>1012</v>
      </c>
      <c r="J23348" s="1" t="s">
        <v>11766</v>
      </c>
      <c r="K23348" s="1">
        <v>1.0</v>
      </c>
      <c r="L23348" s="3">
        <v>39448.0</v>
      </c>
      <c r="M23348" s="3">
        <v>40919.0</v>
      </c>
      <c r="N23348" s="3">
        <v>40919.0</v>
      </c>
    </row>
    <row r="23349">
      <c r="A23349" s="1" t="s">
        <v>82062</v>
      </c>
      <c r="B23349" s="1" t="s">
        <v>82063</v>
      </c>
      <c r="C23349" s="2" t="s">
        <v>82064</v>
      </c>
      <c r="D23349" s="1" t="s">
        <v>42</v>
      </c>
      <c r="E23349" s="1">
        <v>3.5E7</v>
      </c>
      <c r="F23349" s="1" t="s">
        <v>18</v>
      </c>
      <c r="G23349" s="1" t="s">
        <v>25</v>
      </c>
      <c r="H23349" s="1" t="s">
        <v>142</v>
      </c>
      <c r="I23349" s="1" t="s">
        <v>143</v>
      </c>
      <c r="J23349" s="1" t="s">
        <v>438</v>
      </c>
      <c r="K23349" s="1">
        <v>1.0</v>
      </c>
      <c r="L23349" s="3">
        <v>36161.0</v>
      </c>
      <c r="M23349" s="3">
        <v>38873.0</v>
      </c>
      <c r="N23349" s="3">
        <v>38873.0</v>
      </c>
    </row>
    <row r="23350">
      <c r="A23350" s="1" t="s">
        <v>82065</v>
      </c>
      <c r="B23350" s="1" t="s">
        <v>82066</v>
      </c>
      <c r="C23350" s="2" t="s">
        <v>82067</v>
      </c>
      <c r="D23350" s="1" t="s">
        <v>264</v>
      </c>
      <c r="E23350" s="1">
        <v>5000000.0</v>
      </c>
      <c r="F23350" s="1" t="s">
        <v>18</v>
      </c>
      <c r="G23350" s="1" t="s">
        <v>25</v>
      </c>
      <c r="H23350" s="1" t="s">
        <v>106</v>
      </c>
      <c r="I23350" s="1" t="s">
        <v>107</v>
      </c>
      <c r="J23350" s="1" t="s">
        <v>108</v>
      </c>
      <c r="K23350" s="1">
        <v>1.0</v>
      </c>
      <c r="L23350" s="3">
        <v>36161.0</v>
      </c>
      <c r="M23350" s="3">
        <v>37564.0</v>
      </c>
      <c r="N23350" s="3">
        <v>37564.0</v>
      </c>
    </row>
    <row r="23351">
      <c r="A23351" s="1" t="s">
        <v>82068</v>
      </c>
      <c r="B23351" s="1" t="s">
        <v>82069</v>
      </c>
      <c r="E23351" s="1">
        <v>1.72E7</v>
      </c>
      <c r="F23351" s="1" t="s">
        <v>18</v>
      </c>
      <c r="K23351" s="1">
        <v>1.0</v>
      </c>
      <c r="M23351" s="3">
        <v>39091.0</v>
      </c>
      <c r="N23351" s="3">
        <v>39091.0</v>
      </c>
    </row>
    <row r="23352">
      <c r="A23352" s="1" t="s">
        <v>82070</v>
      </c>
      <c r="B23352" s="1" t="s">
        <v>82071</v>
      </c>
      <c r="C23352" s="2" t="s">
        <v>82072</v>
      </c>
      <c r="D23352" s="1" t="s">
        <v>2326</v>
      </c>
      <c r="E23352" s="1">
        <v>3.9835E8</v>
      </c>
      <c r="F23352" s="1" t="s">
        <v>18</v>
      </c>
      <c r="G23352" s="1" t="s">
        <v>19</v>
      </c>
      <c r="H23352" s="1">
        <v>19.0</v>
      </c>
      <c r="I23352" s="1" t="s">
        <v>474</v>
      </c>
      <c r="J23352" s="1" t="s">
        <v>474</v>
      </c>
      <c r="K23352" s="1">
        <v>1.0</v>
      </c>
      <c r="L23352" s="3">
        <v>28491.0</v>
      </c>
      <c r="M23352" s="3">
        <v>41666.0</v>
      </c>
      <c r="N23352" s="3">
        <v>41666.0</v>
      </c>
    </row>
    <row r="23353">
      <c r="A23353" s="1" t="s">
        <v>82073</v>
      </c>
      <c r="B23353" s="1" t="s">
        <v>82074</v>
      </c>
      <c r="C23353" s="2" t="s">
        <v>82075</v>
      </c>
      <c r="D23353" s="1" t="s">
        <v>766</v>
      </c>
      <c r="E23353" s="1">
        <v>2.6937803E7</v>
      </c>
      <c r="F23353" s="1" t="s">
        <v>18</v>
      </c>
      <c r="G23353" s="1" t="s">
        <v>25</v>
      </c>
      <c r="H23353" s="1" t="s">
        <v>158</v>
      </c>
      <c r="I23353" s="1" t="s">
        <v>244</v>
      </c>
      <c r="J23353" s="1" t="s">
        <v>1714</v>
      </c>
      <c r="K23353" s="1">
        <v>4.0</v>
      </c>
      <c r="L23353" s="3">
        <v>38718.0</v>
      </c>
      <c r="M23353" s="3">
        <v>40651.0</v>
      </c>
      <c r="N23353" s="3">
        <v>41912.0</v>
      </c>
    </row>
    <row r="23354">
      <c r="A23354" s="1" t="s">
        <v>82076</v>
      </c>
      <c r="B23354" s="1" t="s">
        <v>82077</v>
      </c>
      <c r="C23354" s="2" t="s">
        <v>82078</v>
      </c>
      <c r="D23354" s="1" t="s">
        <v>68950</v>
      </c>
      <c r="E23354" s="1">
        <v>6669630.0</v>
      </c>
      <c r="F23354" s="1" t="s">
        <v>207</v>
      </c>
      <c r="K23354" s="1">
        <v>1.0</v>
      </c>
      <c r="L23354" s="3">
        <v>40334.0</v>
      </c>
      <c r="M23354" s="3">
        <v>42185.0</v>
      </c>
      <c r="N23354" s="3">
        <v>42185.0</v>
      </c>
    </row>
    <row r="23355">
      <c r="A23355" s="1" t="s">
        <v>82079</v>
      </c>
      <c r="B23355" s="1" t="s">
        <v>82080</v>
      </c>
      <c r="C23355" s="2" t="s">
        <v>82081</v>
      </c>
      <c r="D23355" s="1" t="s">
        <v>31768</v>
      </c>
      <c r="E23355" s="1">
        <v>60000.0</v>
      </c>
      <c r="F23355" s="1" t="s">
        <v>18</v>
      </c>
      <c r="K23355" s="1">
        <v>2.0</v>
      </c>
      <c r="L23355" s="3">
        <v>41760.0</v>
      </c>
      <c r="M23355" s="3">
        <v>41578.0</v>
      </c>
      <c r="N23355" s="3">
        <v>41821.0</v>
      </c>
    </row>
    <row r="23356">
      <c r="A23356" s="1" t="s">
        <v>82082</v>
      </c>
      <c r="B23356" s="1" t="s">
        <v>82083</v>
      </c>
      <c r="C23356" s="2" t="s">
        <v>82084</v>
      </c>
      <c r="D23356" s="1" t="s">
        <v>181</v>
      </c>
      <c r="E23356" s="1" t="s">
        <v>43</v>
      </c>
      <c r="F23356" s="1" t="s">
        <v>18</v>
      </c>
      <c r="G23356" s="1" t="s">
        <v>650</v>
      </c>
      <c r="H23356" s="1">
        <v>12.0</v>
      </c>
      <c r="I23356" s="1" t="s">
        <v>4472</v>
      </c>
      <c r="J23356" s="1" t="s">
        <v>31188</v>
      </c>
      <c r="K23356" s="1">
        <v>1.0</v>
      </c>
      <c r="L23356" s="3">
        <v>40909.0</v>
      </c>
      <c r="M23356" s="3">
        <v>41623.0</v>
      </c>
      <c r="N23356" s="3">
        <v>41623.0</v>
      </c>
    </row>
    <row r="23357">
      <c r="A23357" s="1" t="s">
        <v>82085</v>
      </c>
      <c r="B23357" s="1" t="s">
        <v>82086</v>
      </c>
      <c r="C23357" s="2" t="s">
        <v>82087</v>
      </c>
      <c r="D23357" s="1" t="s">
        <v>56</v>
      </c>
      <c r="E23357" s="1">
        <v>300000.0</v>
      </c>
      <c r="F23357" s="1" t="s">
        <v>18</v>
      </c>
      <c r="G23357" s="1" t="s">
        <v>25</v>
      </c>
      <c r="H23357" s="1" t="s">
        <v>1306</v>
      </c>
      <c r="I23357" s="1" t="s">
        <v>1339</v>
      </c>
      <c r="J23357" s="1" t="s">
        <v>1339</v>
      </c>
      <c r="K23357" s="1">
        <v>1.0</v>
      </c>
      <c r="L23357" s="3">
        <v>39814.0</v>
      </c>
      <c r="M23357" s="3">
        <v>40283.0</v>
      </c>
      <c r="N23357" s="3">
        <v>40283.0</v>
      </c>
    </row>
    <row r="23358">
      <c r="A23358" s="1" t="s">
        <v>82088</v>
      </c>
      <c r="B23358" s="1" t="s">
        <v>82089</v>
      </c>
      <c r="C23358" s="2" t="s">
        <v>82090</v>
      </c>
      <c r="E23358" s="1" t="s">
        <v>43</v>
      </c>
      <c r="F23358" s="1" t="s">
        <v>18</v>
      </c>
      <c r="K23358" s="1">
        <v>1.0</v>
      </c>
      <c r="L23358" s="3">
        <v>41337.0</v>
      </c>
      <c r="M23358" s="3">
        <v>41364.0</v>
      </c>
      <c r="N23358" s="3">
        <v>41364.0</v>
      </c>
    </row>
    <row r="23359">
      <c r="A23359" s="1" t="s">
        <v>82091</v>
      </c>
      <c r="B23359" s="1" t="s">
        <v>82092</v>
      </c>
      <c r="C23359" s="2" t="s">
        <v>82093</v>
      </c>
      <c r="D23359" s="1" t="s">
        <v>2326</v>
      </c>
      <c r="E23359" s="1">
        <v>600000.0</v>
      </c>
      <c r="F23359" s="1" t="s">
        <v>18</v>
      </c>
      <c r="K23359" s="1">
        <v>1.0</v>
      </c>
      <c r="M23359" s="3">
        <v>40000.0</v>
      </c>
      <c r="N23359" s="3">
        <v>40000.0</v>
      </c>
    </row>
    <row r="23360">
      <c r="A23360" s="1" t="s">
        <v>82094</v>
      </c>
      <c r="B23360" s="1" t="s">
        <v>82095</v>
      </c>
      <c r="C23360" s="2" t="s">
        <v>82096</v>
      </c>
      <c r="D23360" s="1" t="s">
        <v>264</v>
      </c>
      <c r="E23360" s="1">
        <v>6640000.0</v>
      </c>
      <c r="F23360" s="1" t="s">
        <v>113</v>
      </c>
      <c r="G23360" s="1" t="s">
        <v>25</v>
      </c>
      <c r="H23360" s="1" t="s">
        <v>808</v>
      </c>
      <c r="I23360" s="1" t="s">
        <v>809</v>
      </c>
      <c r="J23360" s="1" t="s">
        <v>810</v>
      </c>
      <c r="K23360" s="1">
        <v>4.0</v>
      </c>
      <c r="L23360" s="3">
        <v>39508.0</v>
      </c>
      <c r="M23360" s="3">
        <v>39508.0</v>
      </c>
      <c r="N23360" s="3">
        <v>40795.0</v>
      </c>
    </row>
    <row r="23361">
      <c r="A23361" s="1" t="s">
        <v>82097</v>
      </c>
      <c r="B23361" s="1" t="s">
        <v>82098</v>
      </c>
      <c r="C23361" s="2" t="s">
        <v>82099</v>
      </c>
      <c r="D23361" s="1" t="s">
        <v>82100</v>
      </c>
      <c r="E23361" s="1">
        <v>2190000.0</v>
      </c>
      <c r="F23361" s="1" t="s">
        <v>207</v>
      </c>
      <c r="G23361" s="1" t="s">
        <v>25</v>
      </c>
      <c r="H23361" s="1" t="s">
        <v>64</v>
      </c>
      <c r="I23361" s="1" t="s">
        <v>65</v>
      </c>
      <c r="J23361" s="1" t="s">
        <v>271</v>
      </c>
      <c r="K23361" s="1">
        <v>2.0</v>
      </c>
      <c r="L23361" s="3">
        <v>39150.0</v>
      </c>
      <c r="M23361" s="3">
        <v>39542.0</v>
      </c>
      <c r="N23361" s="3">
        <v>40015.0</v>
      </c>
    </row>
    <row r="23362">
      <c r="A23362" s="1" t="s">
        <v>82101</v>
      </c>
      <c r="B23362" s="1" t="s">
        <v>82102</v>
      </c>
      <c r="C23362" s="2" t="s">
        <v>82103</v>
      </c>
      <c r="D23362" s="1" t="s">
        <v>82104</v>
      </c>
      <c r="E23362" s="1" t="s">
        <v>43</v>
      </c>
      <c r="F23362" s="1" t="s">
        <v>18</v>
      </c>
      <c r="G23362" s="1" t="s">
        <v>25</v>
      </c>
      <c r="H23362" s="1" t="s">
        <v>142</v>
      </c>
      <c r="I23362" s="1" t="s">
        <v>143</v>
      </c>
      <c r="J23362" s="1" t="s">
        <v>59</v>
      </c>
      <c r="K23362" s="1">
        <v>1.0</v>
      </c>
      <c r="L23362" s="3">
        <v>42068.0</v>
      </c>
      <c r="M23362" s="3">
        <v>42067.0</v>
      </c>
      <c r="N23362" s="3">
        <v>42067.0</v>
      </c>
    </row>
    <row r="23363">
      <c r="A23363" s="1" t="s">
        <v>82105</v>
      </c>
      <c r="B23363" s="1" t="s">
        <v>82106</v>
      </c>
      <c r="C23363" s="2" t="s">
        <v>82107</v>
      </c>
      <c r="D23363" s="1" t="s">
        <v>42</v>
      </c>
      <c r="E23363" s="1">
        <v>589000.0</v>
      </c>
      <c r="F23363" s="1" t="s">
        <v>18</v>
      </c>
      <c r="G23363" s="1" t="s">
        <v>479</v>
      </c>
      <c r="I23363" s="1" t="s">
        <v>480</v>
      </c>
      <c r="J23363" s="1" t="s">
        <v>480</v>
      </c>
      <c r="K23363" s="1">
        <v>1.0</v>
      </c>
      <c r="M23363" s="3">
        <v>41745.0</v>
      </c>
      <c r="N23363" s="3">
        <v>41745.0</v>
      </c>
    </row>
    <row r="23364">
      <c r="A23364" s="1" t="s">
        <v>82108</v>
      </c>
      <c r="B23364" s="1" t="s">
        <v>82109</v>
      </c>
      <c r="C23364" s="2" t="s">
        <v>82110</v>
      </c>
      <c r="D23364" s="1" t="s">
        <v>82111</v>
      </c>
      <c r="E23364" s="1">
        <v>50576.0</v>
      </c>
      <c r="F23364" s="1" t="s">
        <v>207</v>
      </c>
      <c r="G23364" s="1" t="s">
        <v>322</v>
      </c>
      <c r="H23364" s="1">
        <v>9.0</v>
      </c>
      <c r="I23364" s="1" t="s">
        <v>323</v>
      </c>
      <c r="J23364" s="1" t="s">
        <v>323</v>
      </c>
      <c r="K23364" s="1">
        <v>1.0</v>
      </c>
      <c r="L23364" s="3">
        <v>40051.0</v>
      </c>
      <c r="M23364" s="3">
        <v>39873.0</v>
      </c>
      <c r="N23364" s="3">
        <v>39873.0</v>
      </c>
    </row>
    <row r="23365">
      <c r="A23365" s="1" t="s">
        <v>82112</v>
      </c>
      <c r="B23365" s="1" t="s">
        <v>82113</v>
      </c>
      <c r="C23365" s="2" t="s">
        <v>82114</v>
      </c>
      <c r="D23365" s="1" t="s">
        <v>5125</v>
      </c>
      <c r="E23365" s="1">
        <v>3.426492E7</v>
      </c>
      <c r="F23365" s="1" t="s">
        <v>18</v>
      </c>
      <c r="G23365" s="1" t="s">
        <v>25</v>
      </c>
      <c r="H23365" s="1" t="s">
        <v>158</v>
      </c>
      <c r="I23365" s="1" t="s">
        <v>244</v>
      </c>
      <c r="J23365" s="1" t="s">
        <v>327</v>
      </c>
      <c r="K23365" s="1">
        <v>6.0</v>
      </c>
      <c r="L23365" s="3">
        <v>36526.0</v>
      </c>
      <c r="M23365" s="3">
        <v>40512.0</v>
      </c>
      <c r="N23365" s="3">
        <v>42150.0</v>
      </c>
    </row>
    <row r="23366">
      <c r="A23366" s="1" t="s">
        <v>82115</v>
      </c>
      <c r="B23366" s="1" t="s">
        <v>82116</v>
      </c>
      <c r="C23366" s="2" t="s">
        <v>82117</v>
      </c>
      <c r="D23366" s="1" t="s">
        <v>82118</v>
      </c>
      <c r="E23366" s="1">
        <v>600000.0</v>
      </c>
      <c r="F23366" s="1" t="s">
        <v>18</v>
      </c>
      <c r="G23366" s="1" t="s">
        <v>25</v>
      </c>
      <c r="H23366" s="1" t="s">
        <v>64</v>
      </c>
      <c r="I23366" s="1" t="s">
        <v>65</v>
      </c>
      <c r="J23366" s="1" t="s">
        <v>1103</v>
      </c>
      <c r="K23366" s="1">
        <v>1.0</v>
      </c>
      <c r="L23366" s="3">
        <v>41426.0</v>
      </c>
      <c r="M23366" s="3">
        <v>41878.0</v>
      </c>
      <c r="N23366" s="3">
        <v>41878.0</v>
      </c>
    </row>
    <row r="23367">
      <c r="A23367" s="1" t="s">
        <v>82119</v>
      </c>
      <c r="B23367" s="1" t="s">
        <v>82120</v>
      </c>
      <c r="C23367" s="2" t="s">
        <v>82121</v>
      </c>
      <c r="D23367" s="1" t="s">
        <v>56</v>
      </c>
      <c r="E23367" s="1">
        <v>2.25E7</v>
      </c>
      <c r="F23367" s="1" t="s">
        <v>113</v>
      </c>
      <c r="G23367" s="1" t="s">
        <v>25</v>
      </c>
      <c r="H23367" s="1" t="s">
        <v>158</v>
      </c>
      <c r="I23367" s="1" t="s">
        <v>244</v>
      </c>
      <c r="J23367" s="1" t="s">
        <v>327</v>
      </c>
      <c r="K23367" s="1">
        <v>4.0</v>
      </c>
      <c r="L23367" s="3">
        <v>39814.0</v>
      </c>
      <c r="M23367" s="3">
        <v>40514.0</v>
      </c>
      <c r="N23367" s="3">
        <v>41184.0</v>
      </c>
    </row>
    <row r="23368">
      <c r="A23368" s="1" t="s">
        <v>82122</v>
      </c>
      <c r="B23368" s="1" t="s">
        <v>82123</v>
      </c>
      <c r="C23368" s="2" t="s">
        <v>82124</v>
      </c>
      <c r="D23368" s="1" t="s">
        <v>21730</v>
      </c>
      <c r="E23368" s="1">
        <v>5600000.0</v>
      </c>
      <c r="F23368" s="1" t="s">
        <v>18</v>
      </c>
      <c r="G23368" s="1" t="s">
        <v>479</v>
      </c>
      <c r="I23368" s="1" t="s">
        <v>480</v>
      </c>
      <c r="J23368" s="1" t="s">
        <v>480</v>
      </c>
      <c r="K23368" s="1">
        <v>1.0</v>
      </c>
      <c r="L23368" s="3">
        <v>41852.0</v>
      </c>
      <c r="M23368" s="3">
        <v>41932.0</v>
      </c>
      <c r="N23368" s="3">
        <v>41932.0</v>
      </c>
    </row>
    <row r="23369">
      <c r="A23369" s="1" t="s">
        <v>82125</v>
      </c>
      <c r="B23369" s="1" t="s">
        <v>82126</v>
      </c>
      <c r="C23369" s="2" t="s">
        <v>82127</v>
      </c>
      <c r="D23369" s="1" t="s">
        <v>82128</v>
      </c>
      <c r="E23369" s="1">
        <v>130000.0</v>
      </c>
      <c r="F23369" s="1" t="s">
        <v>18</v>
      </c>
      <c r="K23369" s="1">
        <v>3.0</v>
      </c>
      <c r="L23369" s="3">
        <v>41579.0</v>
      </c>
      <c r="M23369" s="3">
        <v>41614.0</v>
      </c>
      <c r="N23369" s="3">
        <v>41945.0</v>
      </c>
    </row>
    <row r="23370">
      <c r="A23370" s="1" t="s">
        <v>82129</v>
      </c>
      <c r="B23370" s="1" t="s">
        <v>82130</v>
      </c>
      <c r="C23370" s="2" t="s">
        <v>82131</v>
      </c>
      <c r="D23370" s="1" t="s">
        <v>82132</v>
      </c>
      <c r="E23370" s="1">
        <v>25000.0</v>
      </c>
      <c r="F23370" s="1" t="s">
        <v>18</v>
      </c>
      <c r="G23370" s="1" t="s">
        <v>25</v>
      </c>
      <c r="H23370" s="1" t="s">
        <v>208</v>
      </c>
      <c r="I23370" s="1" t="s">
        <v>209</v>
      </c>
      <c r="J23370" s="1" t="s">
        <v>209</v>
      </c>
      <c r="K23370" s="1">
        <v>1.0</v>
      </c>
      <c r="L23370" s="3">
        <v>41877.0</v>
      </c>
      <c r="M23370" s="3">
        <v>41852.0</v>
      </c>
      <c r="N23370" s="3">
        <v>41852.0</v>
      </c>
    </row>
    <row r="23371">
      <c r="A23371" s="1" t="s">
        <v>82133</v>
      </c>
      <c r="B23371" s="1" t="s">
        <v>82134</v>
      </c>
      <c r="C23371" s="2" t="s">
        <v>82135</v>
      </c>
      <c r="D23371" s="1" t="s">
        <v>82136</v>
      </c>
      <c r="E23371" s="1" t="s">
        <v>43</v>
      </c>
      <c r="F23371" s="1" t="s">
        <v>207</v>
      </c>
      <c r="G23371" s="1" t="s">
        <v>25</v>
      </c>
      <c r="H23371" s="1" t="s">
        <v>64</v>
      </c>
      <c r="I23371" s="1" t="s">
        <v>65</v>
      </c>
      <c r="J23371" s="1" t="s">
        <v>66</v>
      </c>
      <c r="K23371" s="1">
        <v>1.0</v>
      </c>
      <c r="L23371" s="3">
        <v>41365.0</v>
      </c>
      <c r="M23371" s="3">
        <v>41806.0</v>
      </c>
      <c r="N23371" s="3">
        <v>41806.0</v>
      </c>
    </row>
    <row r="23372">
      <c r="A23372" s="1" t="s">
        <v>82137</v>
      </c>
      <c r="B23372" s="1" t="s">
        <v>82138</v>
      </c>
      <c r="C23372" s="2" t="s">
        <v>82139</v>
      </c>
      <c r="D23372" s="1" t="s">
        <v>718</v>
      </c>
      <c r="E23372" s="1" t="s">
        <v>43</v>
      </c>
      <c r="F23372" s="1" t="s">
        <v>18</v>
      </c>
      <c r="G23372" s="1" t="s">
        <v>1126</v>
      </c>
      <c r="H23372" s="1">
        <v>25.0</v>
      </c>
      <c r="I23372" s="1" t="s">
        <v>1582</v>
      </c>
      <c r="J23372" s="1" t="s">
        <v>1583</v>
      </c>
      <c r="K23372" s="1">
        <v>5.0</v>
      </c>
      <c r="L23372" s="3">
        <v>40582.0</v>
      </c>
      <c r="M23372" s="3">
        <v>41334.0</v>
      </c>
      <c r="N23372" s="3">
        <v>42172.0</v>
      </c>
    </row>
    <row r="23373">
      <c r="A23373" s="1" t="s">
        <v>82140</v>
      </c>
      <c r="B23373" s="1" t="s">
        <v>82141</v>
      </c>
      <c r="C23373" s="2" t="s">
        <v>82142</v>
      </c>
      <c r="D23373" s="1" t="s">
        <v>34496</v>
      </c>
      <c r="E23373" s="1">
        <v>9000000.0</v>
      </c>
      <c r="F23373" s="1" t="s">
        <v>18</v>
      </c>
      <c r="G23373" s="1" t="s">
        <v>25</v>
      </c>
      <c r="H23373" s="1" t="s">
        <v>64</v>
      </c>
      <c r="I23373" s="1" t="s">
        <v>966</v>
      </c>
      <c r="J23373" s="1" t="s">
        <v>967</v>
      </c>
      <c r="K23373" s="1">
        <v>1.0</v>
      </c>
      <c r="L23373" s="3">
        <v>41306.0</v>
      </c>
      <c r="M23373" s="3">
        <v>41809.0</v>
      </c>
      <c r="N23373" s="3">
        <v>41809.0</v>
      </c>
    </row>
    <row r="23374">
      <c r="A23374" s="1" t="s">
        <v>82143</v>
      </c>
      <c r="B23374" s="1" t="s">
        <v>82144</v>
      </c>
      <c r="C23374" s="2" t="s">
        <v>82145</v>
      </c>
      <c r="E23374" s="1">
        <v>1500000.0</v>
      </c>
      <c r="F23374" s="1" t="s">
        <v>18</v>
      </c>
      <c r="K23374" s="1">
        <v>1.0</v>
      </c>
      <c r="M23374" s="3">
        <v>42307.0</v>
      </c>
      <c r="N23374" s="3">
        <v>42307.0</v>
      </c>
    </row>
    <row r="23375">
      <c r="A23375" s="1" t="s">
        <v>82146</v>
      </c>
      <c r="B23375" s="1" t="s">
        <v>82147</v>
      </c>
      <c r="C23375" s="2" t="s">
        <v>82148</v>
      </c>
      <c r="D23375" s="1" t="s">
        <v>82149</v>
      </c>
      <c r="E23375" s="1">
        <v>10000.0</v>
      </c>
      <c r="F23375" s="1" t="s">
        <v>18</v>
      </c>
      <c r="K23375" s="1">
        <v>1.0</v>
      </c>
      <c r="L23375" s="3">
        <v>42005.0</v>
      </c>
      <c r="M23375" s="3">
        <v>42217.0</v>
      </c>
      <c r="N23375" s="3">
        <v>42217.0</v>
      </c>
    </row>
    <row r="23376">
      <c r="A23376" s="1" t="s">
        <v>82150</v>
      </c>
      <c r="B23376" s="1" t="s">
        <v>82151</v>
      </c>
      <c r="C23376" s="2" t="s">
        <v>82152</v>
      </c>
      <c r="D23376" s="1" t="s">
        <v>82153</v>
      </c>
      <c r="E23376" s="1">
        <v>230000.0</v>
      </c>
      <c r="F23376" s="1" t="s">
        <v>18</v>
      </c>
      <c r="G23376" s="1" t="s">
        <v>25</v>
      </c>
      <c r="H23376" s="1" t="s">
        <v>64</v>
      </c>
      <c r="I23376" s="1" t="s">
        <v>65</v>
      </c>
      <c r="J23376" s="1" t="s">
        <v>71</v>
      </c>
      <c r="K23376" s="1">
        <v>1.0</v>
      </c>
      <c r="L23376" s="3">
        <v>41365.0</v>
      </c>
      <c r="M23376" s="3">
        <v>41618.0</v>
      </c>
      <c r="N23376" s="3">
        <v>41618.0</v>
      </c>
    </row>
    <row r="23377">
      <c r="A23377" s="1" t="s">
        <v>82154</v>
      </c>
      <c r="B23377" s="1" t="s">
        <v>82155</v>
      </c>
      <c r="C23377" s="2" t="s">
        <v>82156</v>
      </c>
      <c r="D23377" s="1" t="s">
        <v>82157</v>
      </c>
      <c r="E23377" s="1">
        <v>2000000.0</v>
      </c>
      <c r="F23377" s="1" t="s">
        <v>18</v>
      </c>
      <c r="K23377" s="1">
        <v>1.0</v>
      </c>
      <c r="L23377" s="3">
        <v>40644.0</v>
      </c>
      <c r="M23377" s="3">
        <v>42143.0</v>
      </c>
      <c r="N23377" s="3">
        <v>42143.0</v>
      </c>
    </row>
    <row r="23378">
      <c r="A23378" s="1" t="s">
        <v>82158</v>
      </c>
      <c r="B23378" s="1" t="s">
        <v>82159</v>
      </c>
      <c r="C23378" s="2" t="s">
        <v>82160</v>
      </c>
      <c r="D23378" s="1" t="s">
        <v>357</v>
      </c>
      <c r="E23378" s="1">
        <v>2599051.0</v>
      </c>
      <c r="F23378" s="1" t="s">
        <v>18</v>
      </c>
      <c r="G23378" s="1" t="s">
        <v>25</v>
      </c>
      <c r="H23378" s="1" t="s">
        <v>99</v>
      </c>
      <c r="I23378" s="1" t="s">
        <v>100</v>
      </c>
      <c r="J23378" s="1" t="s">
        <v>3670</v>
      </c>
      <c r="K23378" s="1">
        <v>1.0</v>
      </c>
      <c r="M23378" s="3">
        <v>40406.0</v>
      </c>
      <c r="N23378" s="3">
        <v>40406.0</v>
      </c>
    </row>
    <row r="23379">
      <c r="A23379" s="1" t="s">
        <v>82161</v>
      </c>
      <c r="B23379" s="1" t="s">
        <v>82162</v>
      </c>
      <c r="C23379" s="2" t="s">
        <v>82163</v>
      </c>
      <c r="D23379" s="1" t="s">
        <v>1289</v>
      </c>
      <c r="E23379" s="1">
        <v>100000.0</v>
      </c>
      <c r="F23379" s="1" t="s">
        <v>18</v>
      </c>
      <c r="G23379" s="1" t="s">
        <v>25</v>
      </c>
      <c r="H23379" s="1" t="s">
        <v>106</v>
      </c>
      <c r="I23379" s="1" t="s">
        <v>1621</v>
      </c>
      <c r="J23379" s="1" t="s">
        <v>82164</v>
      </c>
      <c r="K23379" s="1">
        <v>1.0</v>
      </c>
      <c r="L23379" s="3">
        <v>40544.0</v>
      </c>
      <c r="M23379" s="3">
        <v>40596.0</v>
      </c>
      <c r="N23379" s="3">
        <v>40596.0</v>
      </c>
    </row>
    <row r="23380">
      <c r="A23380" s="1" t="s">
        <v>82165</v>
      </c>
      <c r="B23380" s="1" t="s">
        <v>82166</v>
      </c>
      <c r="C23380" s="2" t="s">
        <v>82167</v>
      </c>
      <c r="D23380" s="1" t="s">
        <v>82168</v>
      </c>
      <c r="E23380" s="1">
        <v>20000.0</v>
      </c>
      <c r="F23380" s="1" t="s">
        <v>18</v>
      </c>
      <c r="G23380" s="1" t="s">
        <v>25</v>
      </c>
      <c r="H23380" s="1" t="s">
        <v>1330</v>
      </c>
      <c r="I23380" s="1" t="s">
        <v>1331</v>
      </c>
      <c r="J23380" s="1" t="s">
        <v>3423</v>
      </c>
      <c r="K23380" s="1">
        <v>1.0</v>
      </c>
      <c r="M23380" s="3">
        <v>41838.0</v>
      </c>
      <c r="N23380" s="3">
        <v>41838.0</v>
      </c>
    </row>
    <row r="23381">
      <c r="A23381" s="1" t="s">
        <v>82169</v>
      </c>
      <c r="B23381" s="1" t="s">
        <v>82170</v>
      </c>
      <c r="C23381" s="2" t="s">
        <v>82171</v>
      </c>
      <c r="D23381" s="1" t="s">
        <v>82172</v>
      </c>
      <c r="E23381" s="1">
        <v>2000000.0</v>
      </c>
      <c r="F23381" s="1" t="s">
        <v>18</v>
      </c>
      <c r="G23381" s="1" t="s">
        <v>25</v>
      </c>
      <c r="H23381" s="1" t="s">
        <v>64</v>
      </c>
      <c r="I23381" s="1" t="s">
        <v>95</v>
      </c>
      <c r="J23381" s="1" t="s">
        <v>1279</v>
      </c>
      <c r="K23381" s="1">
        <v>1.0</v>
      </c>
      <c r="L23381" s="3">
        <v>41883.0</v>
      </c>
      <c r="M23381" s="3">
        <v>41927.0</v>
      </c>
      <c r="N23381" s="3">
        <v>41927.0</v>
      </c>
    </row>
    <row r="23382">
      <c r="A23382" s="1" t="s">
        <v>82173</v>
      </c>
      <c r="B23382" s="1" t="s">
        <v>82174</v>
      </c>
      <c r="C23382" s="2" t="s">
        <v>82175</v>
      </c>
      <c r="D23382" s="1" t="s">
        <v>8537</v>
      </c>
      <c r="E23382" s="1">
        <v>15000.0</v>
      </c>
      <c r="F23382" s="1" t="s">
        <v>18</v>
      </c>
      <c r="G23382" s="1" t="s">
        <v>57</v>
      </c>
      <c r="H23382" s="1" t="s">
        <v>202</v>
      </c>
      <c r="I23382" s="1" t="s">
        <v>82176</v>
      </c>
      <c r="J23382" s="1" t="s">
        <v>82176</v>
      </c>
      <c r="K23382" s="1">
        <v>1.0</v>
      </c>
      <c r="L23382" s="3">
        <v>41487.0</v>
      </c>
      <c r="M23382" s="3">
        <v>41640.0</v>
      </c>
      <c r="N23382" s="3">
        <v>41640.0</v>
      </c>
    </row>
    <row r="23383">
      <c r="A23383" s="1" t="s">
        <v>82177</v>
      </c>
      <c r="B23383" s="1" t="s">
        <v>82178</v>
      </c>
      <c r="C23383" s="2" t="s">
        <v>82179</v>
      </c>
      <c r="D23383" s="1" t="s">
        <v>70</v>
      </c>
      <c r="E23383" s="1">
        <v>60000.0</v>
      </c>
      <c r="F23383" s="1" t="s">
        <v>18</v>
      </c>
      <c r="G23383" s="1" t="s">
        <v>25</v>
      </c>
      <c r="H23383" s="1" t="s">
        <v>89</v>
      </c>
      <c r="I23383" s="1" t="s">
        <v>1655</v>
      </c>
      <c r="J23383" s="1" t="s">
        <v>1656</v>
      </c>
      <c r="K23383" s="1">
        <v>1.0</v>
      </c>
      <c r="M23383" s="3">
        <v>40430.0</v>
      </c>
      <c r="N23383" s="3">
        <v>40430.0</v>
      </c>
    </row>
    <row r="23384">
      <c r="A23384" s="1" t="s">
        <v>82180</v>
      </c>
      <c r="B23384" s="1" t="s">
        <v>82181</v>
      </c>
      <c r="C23384" s="2" t="s">
        <v>82182</v>
      </c>
      <c r="D23384" s="1" t="s">
        <v>82183</v>
      </c>
      <c r="E23384" s="1" t="s">
        <v>43</v>
      </c>
      <c r="F23384" s="1" t="s">
        <v>18</v>
      </c>
      <c r="G23384" s="1" t="s">
        <v>25</v>
      </c>
      <c r="H23384" s="1" t="s">
        <v>64</v>
      </c>
      <c r="I23384" s="1" t="s">
        <v>95</v>
      </c>
      <c r="J23384" s="1" t="s">
        <v>376</v>
      </c>
      <c r="K23384" s="1">
        <v>2.0</v>
      </c>
      <c r="L23384" s="3">
        <v>40179.0</v>
      </c>
      <c r="M23384" s="3">
        <v>42078.0</v>
      </c>
      <c r="N23384" s="3">
        <v>42278.0</v>
      </c>
    </row>
    <row r="23385">
      <c r="A23385" s="1" t="s">
        <v>82184</v>
      </c>
      <c r="B23385" s="1" t="s">
        <v>82185</v>
      </c>
      <c r="C23385" s="2" t="s">
        <v>82186</v>
      </c>
      <c r="D23385" s="1" t="s">
        <v>70</v>
      </c>
      <c r="E23385" s="1" t="s">
        <v>43</v>
      </c>
      <c r="F23385" s="1" t="s">
        <v>113</v>
      </c>
      <c r="G23385" s="1" t="s">
        <v>25</v>
      </c>
      <c r="H23385" s="1" t="s">
        <v>64</v>
      </c>
      <c r="I23385" s="1" t="s">
        <v>95</v>
      </c>
      <c r="J23385" s="1" t="s">
        <v>6293</v>
      </c>
      <c r="K23385" s="1">
        <v>1.0</v>
      </c>
      <c r="L23385" s="3">
        <v>37622.0</v>
      </c>
      <c r="M23385" s="3">
        <v>40725.0</v>
      </c>
      <c r="N23385" s="3">
        <v>40725.0</v>
      </c>
    </row>
    <row r="23386">
      <c r="A23386" s="1" t="s">
        <v>82187</v>
      </c>
      <c r="B23386" s="1" t="s">
        <v>82188</v>
      </c>
      <c r="C23386" s="2" t="s">
        <v>82189</v>
      </c>
      <c r="D23386" s="1" t="s">
        <v>81516</v>
      </c>
      <c r="E23386" s="1">
        <v>100000.0</v>
      </c>
      <c r="F23386" s="1" t="s">
        <v>18</v>
      </c>
      <c r="G23386" s="1" t="s">
        <v>25</v>
      </c>
      <c r="H23386" s="1" t="s">
        <v>106</v>
      </c>
      <c r="I23386" s="1" t="s">
        <v>107</v>
      </c>
      <c r="J23386" s="1" t="s">
        <v>108</v>
      </c>
      <c r="K23386" s="1">
        <v>2.0</v>
      </c>
      <c r="L23386" s="3">
        <v>41640.0</v>
      </c>
      <c r="M23386" s="3">
        <v>41640.0</v>
      </c>
      <c r="N23386" s="3">
        <v>42060.0</v>
      </c>
    </row>
    <row r="23387">
      <c r="A23387" s="1" t="s">
        <v>82190</v>
      </c>
      <c r="B23387" s="1" t="s">
        <v>82191</v>
      </c>
      <c r="C23387" s="2" t="s">
        <v>82192</v>
      </c>
      <c r="D23387" s="1" t="s">
        <v>82193</v>
      </c>
      <c r="E23387" s="1">
        <v>350000.0</v>
      </c>
      <c r="F23387" s="1" t="s">
        <v>18</v>
      </c>
      <c r="G23387" s="1" t="s">
        <v>25</v>
      </c>
      <c r="H23387" s="1" t="s">
        <v>64</v>
      </c>
      <c r="I23387" s="1" t="s">
        <v>65</v>
      </c>
      <c r="J23387" s="1" t="s">
        <v>71</v>
      </c>
      <c r="K23387" s="1">
        <v>1.0</v>
      </c>
      <c r="L23387" s="3">
        <v>41699.0</v>
      </c>
      <c r="M23387" s="3">
        <v>41805.0</v>
      </c>
      <c r="N23387" s="3">
        <v>41805.0</v>
      </c>
    </row>
    <row r="23388">
      <c r="A23388" s="1" t="s">
        <v>82194</v>
      </c>
      <c r="B23388" s="1" t="s">
        <v>82195</v>
      </c>
      <c r="C23388" s="2" t="s">
        <v>82196</v>
      </c>
      <c r="D23388" s="1" t="s">
        <v>75</v>
      </c>
      <c r="E23388" s="1">
        <v>4.5691558E7</v>
      </c>
      <c r="F23388" s="1" t="s">
        <v>18</v>
      </c>
      <c r="G23388" s="1" t="s">
        <v>128</v>
      </c>
      <c r="H23388" s="1" t="s">
        <v>3243</v>
      </c>
      <c r="I23388" s="1" t="s">
        <v>3244</v>
      </c>
      <c r="J23388" s="1" t="s">
        <v>3244</v>
      </c>
      <c r="K23388" s="1">
        <v>1.0</v>
      </c>
      <c r="M23388" s="3">
        <v>40647.0</v>
      </c>
      <c r="N23388" s="3">
        <v>40647.0</v>
      </c>
    </row>
    <row r="23389">
      <c r="A23389" s="1" t="s">
        <v>82197</v>
      </c>
      <c r="B23389" s="1" t="s">
        <v>82198</v>
      </c>
      <c r="C23389" s="2" t="s">
        <v>82199</v>
      </c>
      <c r="D23389" s="1" t="s">
        <v>36</v>
      </c>
      <c r="E23389" s="1">
        <v>250000.0</v>
      </c>
      <c r="F23389" s="1" t="s">
        <v>18</v>
      </c>
      <c r="G23389" s="1" t="s">
        <v>25</v>
      </c>
      <c r="H23389" s="1" t="s">
        <v>64</v>
      </c>
      <c r="I23389" s="1" t="s">
        <v>65</v>
      </c>
      <c r="J23389" s="1" t="s">
        <v>5485</v>
      </c>
      <c r="K23389" s="1">
        <v>2.0</v>
      </c>
      <c r="L23389" s="3">
        <v>40360.0</v>
      </c>
      <c r="M23389" s="3">
        <v>39448.0</v>
      </c>
      <c r="N23389" s="3">
        <v>40188.0</v>
      </c>
    </row>
    <row r="23390">
      <c r="A23390" s="1" t="s">
        <v>82200</v>
      </c>
      <c r="B23390" s="1" t="s">
        <v>82201</v>
      </c>
      <c r="C23390" s="2" t="s">
        <v>82202</v>
      </c>
      <c r="D23390" s="1" t="s">
        <v>75</v>
      </c>
      <c r="E23390" s="1">
        <v>107250.0</v>
      </c>
      <c r="F23390" s="1" t="s">
        <v>18</v>
      </c>
      <c r="G23390" s="1" t="s">
        <v>25</v>
      </c>
      <c r="H23390" s="1" t="s">
        <v>64</v>
      </c>
      <c r="I23390" s="1" t="s">
        <v>95</v>
      </c>
      <c r="J23390" s="1" t="s">
        <v>36377</v>
      </c>
      <c r="K23390" s="1">
        <v>1.0</v>
      </c>
      <c r="M23390" s="3">
        <v>40487.0</v>
      </c>
      <c r="N23390" s="3">
        <v>40487.0</v>
      </c>
    </row>
    <row r="23391">
      <c r="A23391" s="1" t="s">
        <v>82203</v>
      </c>
      <c r="B23391" s="1" t="s">
        <v>82204</v>
      </c>
      <c r="C23391" s="2" t="s">
        <v>82205</v>
      </c>
      <c r="D23391" s="1" t="s">
        <v>933</v>
      </c>
      <c r="E23391" s="1">
        <v>494000.0</v>
      </c>
      <c r="F23391" s="1" t="s">
        <v>18</v>
      </c>
      <c r="G23391" s="1" t="s">
        <v>128</v>
      </c>
      <c r="H23391" s="1" t="s">
        <v>35241</v>
      </c>
      <c r="K23391" s="1">
        <v>1.0</v>
      </c>
      <c r="M23391" s="3">
        <v>39601.0</v>
      </c>
      <c r="N23391" s="3">
        <v>39601.0</v>
      </c>
    </row>
    <row r="23392">
      <c r="A23392" s="1" t="s">
        <v>82206</v>
      </c>
      <c r="B23392" s="1" t="s">
        <v>82207</v>
      </c>
      <c r="C23392" s="2" t="s">
        <v>82208</v>
      </c>
      <c r="D23392" s="1" t="s">
        <v>766</v>
      </c>
      <c r="E23392" s="1" t="s">
        <v>43</v>
      </c>
      <c r="F23392" s="1" t="s">
        <v>18</v>
      </c>
      <c r="G23392" s="1" t="s">
        <v>57</v>
      </c>
      <c r="H23392" s="1" t="s">
        <v>202</v>
      </c>
      <c r="I23392" s="1" t="s">
        <v>203</v>
      </c>
      <c r="J23392" s="1" t="s">
        <v>3500</v>
      </c>
      <c r="K23392" s="1">
        <v>1.0</v>
      </c>
      <c r="L23392" s="3">
        <v>40057.0</v>
      </c>
      <c r="M23392" s="3">
        <v>41919.0</v>
      </c>
      <c r="N23392" s="3">
        <v>41919.0</v>
      </c>
    </row>
    <row r="23393">
      <c r="A23393" s="1" t="s">
        <v>82209</v>
      </c>
      <c r="B23393" s="1" t="s">
        <v>82210</v>
      </c>
      <c r="C23393" s="2" t="s">
        <v>82211</v>
      </c>
      <c r="D23393" s="1" t="s">
        <v>21629</v>
      </c>
      <c r="E23393" s="1">
        <v>150688.268667137</v>
      </c>
      <c r="F23393" s="1" t="s">
        <v>18</v>
      </c>
      <c r="G23393" s="1" t="s">
        <v>57</v>
      </c>
      <c r="H23393" s="1" t="s">
        <v>3339</v>
      </c>
      <c r="I23393" s="1" t="s">
        <v>20060</v>
      </c>
      <c r="J23393" s="1" t="s">
        <v>20061</v>
      </c>
      <c r="K23393" s="1">
        <v>1.0</v>
      </c>
      <c r="L23393" s="3">
        <v>40179.0</v>
      </c>
      <c r="M23393" s="3">
        <v>42270.0</v>
      </c>
      <c r="N23393" s="3">
        <v>42270.0</v>
      </c>
    </row>
    <row r="23394">
      <c r="A23394" s="1" t="s">
        <v>82212</v>
      </c>
      <c r="B23394" s="1" t="s">
        <v>82213</v>
      </c>
      <c r="C23394" s="2" t="s">
        <v>82214</v>
      </c>
      <c r="D23394" s="1" t="s">
        <v>82215</v>
      </c>
      <c r="E23394" s="1">
        <v>3750000.0</v>
      </c>
      <c r="F23394" s="1" t="s">
        <v>113</v>
      </c>
      <c r="G23394" s="1" t="s">
        <v>25</v>
      </c>
      <c r="H23394" s="1" t="s">
        <v>106</v>
      </c>
      <c r="I23394" s="1" t="s">
        <v>107</v>
      </c>
      <c r="J23394" s="1" t="s">
        <v>108</v>
      </c>
      <c r="K23394" s="1">
        <v>3.0</v>
      </c>
      <c r="L23394" s="3">
        <v>40148.0</v>
      </c>
      <c r="M23394" s="3">
        <v>40486.0</v>
      </c>
      <c r="N23394" s="3">
        <v>41226.0</v>
      </c>
    </row>
    <row r="23395">
      <c r="A23395" s="1" t="s">
        <v>82216</v>
      </c>
      <c r="B23395" s="1" t="s">
        <v>82217</v>
      </c>
      <c r="C23395" s="2" t="s">
        <v>82218</v>
      </c>
      <c r="D23395" s="1" t="s">
        <v>127</v>
      </c>
      <c r="E23395" s="1">
        <v>40000.0</v>
      </c>
      <c r="F23395" s="1" t="s">
        <v>18</v>
      </c>
      <c r="G23395" s="1" t="s">
        <v>860</v>
      </c>
      <c r="H23395" s="1" t="s">
        <v>2141</v>
      </c>
      <c r="I23395" s="1" t="s">
        <v>2142</v>
      </c>
      <c r="J23395" s="1" t="s">
        <v>2142</v>
      </c>
      <c r="K23395" s="1">
        <v>1.0</v>
      </c>
      <c r="L23395" s="3">
        <v>40544.0</v>
      </c>
      <c r="M23395" s="3">
        <v>41320.0</v>
      </c>
      <c r="N23395" s="3">
        <v>41320.0</v>
      </c>
    </row>
    <row r="23396">
      <c r="A23396" s="1" t="s">
        <v>82219</v>
      </c>
      <c r="B23396" s="1" t="s">
        <v>82220</v>
      </c>
      <c r="D23396" s="1" t="s">
        <v>70</v>
      </c>
      <c r="E23396" s="1">
        <v>50000.0</v>
      </c>
      <c r="F23396" s="1" t="s">
        <v>18</v>
      </c>
      <c r="G23396" s="1" t="s">
        <v>479</v>
      </c>
      <c r="I23396" s="1" t="s">
        <v>480</v>
      </c>
      <c r="J23396" s="1" t="s">
        <v>480</v>
      </c>
      <c r="K23396" s="1">
        <v>1.0</v>
      </c>
      <c r="L23396" s="3">
        <v>40544.0</v>
      </c>
      <c r="M23396" s="3">
        <v>40179.0</v>
      </c>
      <c r="N23396" s="3">
        <v>40179.0</v>
      </c>
    </row>
    <row r="23397">
      <c r="A23397" s="1" t="s">
        <v>82221</v>
      </c>
      <c r="B23397" s="2" t="s">
        <v>82222</v>
      </c>
      <c r="C23397" s="2" t="s">
        <v>82223</v>
      </c>
      <c r="E23397" s="1">
        <v>5000000.0</v>
      </c>
      <c r="F23397" s="1" t="s">
        <v>207</v>
      </c>
      <c r="G23397" s="1" t="s">
        <v>37</v>
      </c>
      <c r="H23397" s="1">
        <v>30.0</v>
      </c>
      <c r="I23397" s="1" t="s">
        <v>386</v>
      </c>
      <c r="J23397" s="1" t="s">
        <v>386</v>
      </c>
      <c r="K23397" s="1">
        <v>1.0</v>
      </c>
      <c r="M23397" s="3">
        <v>39111.0</v>
      </c>
      <c r="N23397" s="3">
        <v>39111.0</v>
      </c>
    </row>
    <row r="23398">
      <c r="A23398" s="1" t="s">
        <v>82224</v>
      </c>
      <c r="B23398" s="1" t="s">
        <v>82225</v>
      </c>
      <c r="C23398" s="2" t="s">
        <v>82226</v>
      </c>
      <c r="D23398" s="1" t="s">
        <v>82227</v>
      </c>
      <c r="E23398" s="1">
        <v>730458.41135035</v>
      </c>
      <c r="F23398" s="1" t="s">
        <v>18</v>
      </c>
      <c r="G23398" s="1" t="s">
        <v>222</v>
      </c>
      <c r="H23398" s="1">
        <v>4.0</v>
      </c>
      <c r="I23398" s="1" t="s">
        <v>852</v>
      </c>
      <c r="J23398" s="1" t="s">
        <v>852</v>
      </c>
      <c r="K23398" s="1">
        <v>1.0</v>
      </c>
      <c r="L23398" s="3">
        <v>42142.0</v>
      </c>
      <c r="M23398" s="3">
        <v>42214.0</v>
      </c>
      <c r="N23398" s="3">
        <v>42214.0</v>
      </c>
    </row>
    <row r="23399">
      <c r="A23399" s="1" t="s">
        <v>82228</v>
      </c>
      <c r="B23399" s="1" t="s">
        <v>82229</v>
      </c>
      <c r="C23399" s="2" t="s">
        <v>82230</v>
      </c>
      <c r="D23399" s="1" t="s">
        <v>82231</v>
      </c>
      <c r="E23399" s="1">
        <v>2855000.0</v>
      </c>
      <c r="F23399" s="1" t="s">
        <v>113</v>
      </c>
      <c r="G23399" s="1" t="s">
        <v>25</v>
      </c>
      <c r="H23399" s="1" t="s">
        <v>158</v>
      </c>
      <c r="I23399" s="1" t="s">
        <v>244</v>
      </c>
      <c r="J23399" s="1" t="s">
        <v>244</v>
      </c>
      <c r="K23399" s="1">
        <v>1.0</v>
      </c>
      <c r="M23399" s="3">
        <v>39990.0</v>
      </c>
      <c r="N23399" s="3">
        <v>39990.0</v>
      </c>
    </row>
    <row r="23400">
      <c r="A23400" s="1" t="s">
        <v>82232</v>
      </c>
      <c r="B23400" s="2" t="s">
        <v>82233</v>
      </c>
      <c r="C23400" s="2" t="s">
        <v>82234</v>
      </c>
      <c r="D23400" s="1" t="s">
        <v>82235</v>
      </c>
      <c r="E23400" s="1">
        <v>8500000.0</v>
      </c>
      <c r="F23400" s="1" t="s">
        <v>113</v>
      </c>
      <c r="G23400" s="1" t="s">
        <v>25</v>
      </c>
      <c r="H23400" s="1" t="s">
        <v>44</v>
      </c>
      <c r="I23400" s="1" t="s">
        <v>282</v>
      </c>
      <c r="J23400" s="1" t="s">
        <v>3036</v>
      </c>
      <c r="K23400" s="1">
        <v>3.0</v>
      </c>
      <c r="L23400" s="3">
        <v>35796.0</v>
      </c>
      <c r="M23400" s="3">
        <v>36495.0</v>
      </c>
      <c r="N23400" s="3">
        <v>38037.0</v>
      </c>
    </row>
    <row r="23401">
      <c r="A23401" s="1" t="s">
        <v>82236</v>
      </c>
      <c r="B23401" s="1" t="s">
        <v>82237</v>
      </c>
      <c r="C23401" s="2" t="s">
        <v>82238</v>
      </c>
      <c r="D23401" s="1" t="s">
        <v>82239</v>
      </c>
      <c r="E23401" s="1" t="s">
        <v>43</v>
      </c>
      <c r="F23401" s="1" t="s">
        <v>18</v>
      </c>
      <c r="G23401" s="1" t="s">
        <v>57</v>
      </c>
      <c r="H23401" s="1" t="s">
        <v>58</v>
      </c>
      <c r="I23401" s="1" t="s">
        <v>59</v>
      </c>
      <c r="J23401" s="1" t="s">
        <v>2939</v>
      </c>
      <c r="K23401" s="1">
        <v>1.0</v>
      </c>
      <c r="L23401" s="3">
        <v>40634.0</v>
      </c>
      <c r="M23401" s="3">
        <v>42263.0</v>
      </c>
      <c r="N23401" s="3">
        <v>42263.0</v>
      </c>
    </row>
    <row r="23402">
      <c r="A23402" s="1" t="s">
        <v>82240</v>
      </c>
      <c r="B23402" s="1" t="s">
        <v>82241</v>
      </c>
      <c r="C23402" s="2" t="s">
        <v>82242</v>
      </c>
      <c r="D23402" s="1" t="s">
        <v>38519</v>
      </c>
      <c r="E23402" s="1">
        <v>500000.0</v>
      </c>
      <c r="F23402" s="1" t="s">
        <v>18</v>
      </c>
      <c r="G23402" s="1" t="s">
        <v>57</v>
      </c>
      <c r="H23402" s="1" t="s">
        <v>202</v>
      </c>
      <c r="I23402" s="1" t="s">
        <v>203</v>
      </c>
      <c r="J23402" s="1" t="s">
        <v>203</v>
      </c>
      <c r="K23402" s="1">
        <v>1.0</v>
      </c>
      <c r="M23402" s="3">
        <v>40179.0</v>
      </c>
      <c r="N23402" s="3">
        <v>40179.0</v>
      </c>
    </row>
    <row r="23403">
      <c r="A23403" s="1" t="s">
        <v>82243</v>
      </c>
      <c r="B23403" s="1" t="s">
        <v>82244</v>
      </c>
      <c r="C23403" s="2" t="s">
        <v>82245</v>
      </c>
      <c r="D23403" s="1" t="s">
        <v>82246</v>
      </c>
      <c r="E23403" s="1">
        <v>19615.0</v>
      </c>
      <c r="F23403" s="1" t="s">
        <v>18</v>
      </c>
      <c r="G23403" s="1" t="s">
        <v>222</v>
      </c>
      <c r="H23403" s="1">
        <v>4.0</v>
      </c>
      <c r="I23403" s="1" t="s">
        <v>22739</v>
      </c>
      <c r="J23403" s="1" t="s">
        <v>22739</v>
      </c>
      <c r="K23403" s="1">
        <v>2.0</v>
      </c>
      <c r="M23403" s="3">
        <v>41331.0</v>
      </c>
      <c r="N23403" s="3">
        <v>41640.0</v>
      </c>
    </row>
    <row r="23404">
      <c r="A23404" s="1" t="s">
        <v>82247</v>
      </c>
      <c r="B23404" s="1" t="s">
        <v>82248</v>
      </c>
      <c r="C23404" s="2" t="s">
        <v>82249</v>
      </c>
      <c r="D23404" s="1" t="s">
        <v>42</v>
      </c>
      <c r="E23404" s="1">
        <v>8500000.0</v>
      </c>
      <c r="F23404" s="1" t="s">
        <v>113</v>
      </c>
      <c r="G23404" s="1" t="s">
        <v>25</v>
      </c>
      <c r="H23404" s="1" t="s">
        <v>142</v>
      </c>
      <c r="I23404" s="1" t="s">
        <v>143</v>
      </c>
      <c r="J23404" s="1" t="s">
        <v>438</v>
      </c>
      <c r="K23404" s="1">
        <v>1.0</v>
      </c>
      <c r="M23404" s="3">
        <v>36462.0</v>
      </c>
      <c r="N23404" s="3">
        <v>36462.0</v>
      </c>
    </row>
    <row r="23405">
      <c r="A23405" s="1" t="s">
        <v>82250</v>
      </c>
      <c r="B23405" s="1" t="s">
        <v>82251</v>
      </c>
      <c r="D23405" s="1" t="s">
        <v>1384</v>
      </c>
      <c r="E23405" s="1">
        <v>3920000.0</v>
      </c>
      <c r="F23405" s="1" t="s">
        <v>18</v>
      </c>
      <c r="K23405" s="1">
        <v>1.0</v>
      </c>
      <c r="M23405" s="3">
        <v>38063.0</v>
      </c>
      <c r="N23405" s="3">
        <v>38063.0</v>
      </c>
    </row>
    <row r="23406">
      <c r="A23406" s="1" t="s">
        <v>82252</v>
      </c>
      <c r="B23406" s="1" t="s">
        <v>82253</v>
      </c>
      <c r="C23406" s="2" t="s">
        <v>82254</v>
      </c>
      <c r="D23406" s="1" t="s">
        <v>82255</v>
      </c>
      <c r="E23406" s="1">
        <v>1.0918691E7</v>
      </c>
      <c r="F23406" s="1" t="s">
        <v>113</v>
      </c>
      <c r="G23406" s="1" t="s">
        <v>25</v>
      </c>
      <c r="H23406" s="1" t="s">
        <v>1330</v>
      </c>
      <c r="I23406" s="1" t="s">
        <v>1331</v>
      </c>
      <c r="J23406" s="1" t="s">
        <v>1331</v>
      </c>
      <c r="K23406" s="1">
        <v>4.0</v>
      </c>
      <c r="L23406" s="3">
        <v>40238.0</v>
      </c>
      <c r="M23406" s="3">
        <v>40686.0</v>
      </c>
      <c r="N23406" s="3">
        <v>41296.0</v>
      </c>
    </row>
    <row r="23407">
      <c r="A23407" s="1" t="s">
        <v>82256</v>
      </c>
      <c r="B23407" s="1" t="s">
        <v>82257</v>
      </c>
      <c r="C23407" s="2" t="s">
        <v>82258</v>
      </c>
      <c r="D23407" s="1" t="s">
        <v>42</v>
      </c>
      <c r="E23407" s="1">
        <v>1050000.0</v>
      </c>
      <c r="F23407" s="1" t="s">
        <v>18</v>
      </c>
      <c r="G23407" s="1" t="s">
        <v>165</v>
      </c>
      <c r="H23407" s="1" t="s">
        <v>166</v>
      </c>
      <c r="I23407" s="1" t="s">
        <v>167</v>
      </c>
      <c r="J23407" s="1" t="s">
        <v>167</v>
      </c>
      <c r="K23407" s="1">
        <v>1.0</v>
      </c>
      <c r="L23407" s="3">
        <v>36161.0</v>
      </c>
      <c r="M23407" s="3">
        <v>38467.0</v>
      </c>
      <c r="N23407" s="3">
        <v>38467.0</v>
      </c>
    </row>
    <row r="23408">
      <c r="A23408" s="1" t="s">
        <v>82259</v>
      </c>
      <c r="B23408" s="1" t="s">
        <v>82260</v>
      </c>
      <c r="C23408" s="2" t="s">
        <v>82261</v>
      </c>
      <c r="D23408" s="1" t="s">
        <v>256</v>
      </c>
      <c r="E23408" s="1">
        <v>950000.0</v>
      </c>
      <c r="F23408" s="1" t="s">
        <v>18</v>
      </c>
      <c r="G23408" s="1" t="s">
        <v>25</v>
      </c>
      <c r="H23408" s="1" t="s">
        <v>64</v>
      </c>
      <c r="I23408" s="1" t="s">
        <v>65</v>
      </c>
      <c r="J23408" s="1" t="s">
        <v>1160</v>
      </c>
      <c r="K23408" s="1">
        <v>2.0</v>
      </c>
      <c r="L23408" s="3">
        <v>40544.0</v>
      </c>
      <c r="M23408" s="3">
        <v>40809.0</v>
      </c>
      <c r="N23408" s="3">
        <v>41201.0</v>
      </c>
    </row>
    <row r="23409">
      <c r="A23409" s="1" t="s">
        <v>82262</v>
      </c>
      <c r="B23409" s="2" t="s">
        <v>82263</v>
      </c>
      <c r="C23409" s="2" t="s">
        <v>82264</v>
      </c>
      <c r="D23409" s="1" t="s">
        <v>3939</v>
      </c>
      <c r="E23409" s="1" t="s">
        <v>43</v>
      </c>
      <c r="F23409" s="1" t="s">
        <v>18</v>
      </c>
      <c r="G23409" s="1" t="s">
        <v>25</v>
      </c>
      <c r="H23409" s="1" t="s">
        <v>286</v>
      </c>
      <c r="I23409" s="1" t="s">
        <v>1030</v>
      </c>
      <c r="J23409" s="1" t="s">
        <v>1030</v>
      </c>
      <c r="K23409" s="1">
        <v>1.0</v>
      </c>
      <c r="L23409" s="3">
        <v>40787.0</v>
      </c>
      <c r="M23409" s="3">
        <v>41365.0</v>
      </c>
      <c r="N23409" s="3">
        <v>41365.0</v>
      </c>
    </row>
    <row r="23410">
      <c r="A23410" s="1" t="s">
        <v>82265</v>
      </c>
      <c r="B23410" s="1" t="s">
        <v>82266</v>
      </c>
      <c r="C23410" s="2" t="s">
        <v>82267</v>
      </c>
      <c r="D23410" s="1" t="s">
        <v>718</v>
      </c>
      <c r="E23410" s="1">
        <v>2000000.0</v>
      </c>
      <c r="F23410" s="1" t="s">
        <v>207</v>
      </c>
      <c r="G23410" s="1" t="s">
        <v>25</v>
      </c>
      <c r="H23410" s="1" t="s">
        <v>64</v>
      </c>
      <c r="I23410" s="1" t="s">
        <v>65</v>
      </c>
      <c r="J23410" s="1" t="s">
        <v>71</v>
      </c>
      <c r="K23410" s="1">
        <v>1.0</v>
      </c>
      <c r="L23410" s="3">
        <v>39448.0</v>
      </c>
      <c r="M23410" s="3">
        <v>40284.0</v>
      </c>
      <c r="N23410" s="3">
        <v>40284.0</v>
      </c>
    </row>
    <row r="23411">
      <c r="A23411" s="1" t="s">
        <v>82268</v>
      </c>
      <c r="B23411" s="2" t="s">
        <v>82269</v>
      </c>
      <c r="C23411" s="2" t="s">
        <v>82270</v>
      </c>
      <c r="D23411" s="1" t="s">
        <v>82271</v>
      </c>
      <c r="E23411" s="1">
        <v>500000.0</v>
      </c>
      <c r="F23411" s="1" t="s">
        <v>18</v>
      </c>
      <c r="G23411" s="1" t="s">
        <v>276</v>
      </c>
      <c r="H23411" s="1">
        <v>17.0</v>
      </c>
      <c r="I23411" s="1" t="s">
        <v>464</v>
      </c>
      <c r="J23411" s="1" t="s">
        <v>464</v>
      </c>
      <c r="K23411" s="1">
        <v>2.0</v>
      </c>
      <c r="L23411" s="3">
        <v>41640.0</v>
      </c>
      <c r="M23411" s="3">
        <v>41640.0</v>
      </c>
      <c r="N23411" s="3">
        <v>42005.0</v>
      </c>
    </row>
    <row r="23412">
      <c r="A23412" s="1" t="s">
        <v>82272</v>
      </c>
      <c r="B23412" s="1" t="s">
        <v>82273</v>
      </c>
      <c r="C23412" s="2" t="s">
        <v>82274</v>
      </c>
      <c r="D23412" s="1" t="s">
        <v>82275</v>
      </c>
      <c r="E23412" s="1">
        <v>7600000.0</v>
      </c>
      <c r="F23412" s="1" t="s">
        <v>18</v>
      </c>
      <c r="G23412" s="1" t="s">
        <v>25</v>
      </c>
      <c r="H23412" s="1" t="s">
        <v>64</v>
      </c>
      <c r="I23412" s="1" t="s">
        <v>95</v>
      </c>
      <c r="J23412" s="1" t="s">
        <v>7114</v>
      </c>
      <c r="K23412" s="1">
        <v>2.0</v>
      </c>
      <c r="L23412" s="3">
        <v>40391.0</v>
      </c>
      <c r="M23412" s="3">
        <v>40664.0</v>
      </c>
      <c r="N23412" s="3">
        <v>41075.0</v>
      </c>
    </row>
    <row r="23413">
      <c r="A23413" s="1" t="s">
        <v>82276</v>
      </c>
      <c r="B23413" s="1" t="s">
        <v>82277</v>
      </c>
      <c r="C23413" s="2" t="s">
        <v>82278</v>
      </c>
      <c r="D23413" s="1" t="s">
        <v>54701</v>
      </c>
      <c r="E23413" s="1">
        <v>75390.9646398878</v>
      </c>
      <c r="F23413" s="1" t="s">
        <v>18</v>
      </c>
      <c r="K23413" s="1">
        <v>3.0</v>
      </c>
      <c r="L23413" s="3">
        <v>41588.0</v>
      </c>
      <c r="M23413" s="3">
        <v>41913.0</v>
      </c>
      <c r="N23413" s="3">
        <v>41983.0</v>
      </c>
    </row>
    <row r="23414">
      <c r="A23414" s="1" t="s">
        <v>82279</v>
      </c>
      <c r="B23414" s="1" t="s">
        <v>82280</v>
      </c>
      <c r="C23414" s="2" t="s">
        <v>82281</v>
      </c>
      <c r="D23414" s="1" t="s">
        <v>70</v>
      </c>
      <c r="E23414" s="1">
        <v>2275000.0</v>
      </c>
      <c r="F23414" s="1" t="s">
        <v>18</v>
      </c>
      <c r="G23414" s="1" t="s">
        <v>25</v>
      </c>
      <c r="H23414" s="1" t="s">
        <v>380</v>
      </c>
      <c r="I23414" s="1" t="s">
        <v>381</v>
      </c>
      <c r="J23414" s="1" t="s">
        <v>381</v>
      </c>
      <c r="K23414" s="1">
        <v>5.0</v>
      </c>
      <c r="L23414" s="3">
        <v>40106.0</v>
      </c>
      <c r="M23414" s="3">
        <v>40325.0</v>
      </c>
      <c r="N23414" s="3">
        <v>41518.0</v>
      </c>
    </row>
    <row r="23415">
      <c r="A23415" s="1" t="s">
        <v>82282</v>
      </c>
      <c r="B23415" s="1" t="s">
        <v>82283</v>
      </c>
      <c r="C23415" s="2" t="s">
        <v>82284</v>
      </c>
      <c r="D23415" s="1" t="s">
        <v>42</v>
      </c>
      <c r="E23415" s="1">
        <v>3.7611998E7</v>
      </c>
      <c r="F23415" s="1" t="s">
        <v>18</v>
      </c>
      <c r="G23415" s="1" t="s">
        <v>25</v>
      </c>
      <c r="H23415" s="1" t="s">
        <v>64</v>
      </c>
      <c r="I23415" s="1" t="s">
        <v>65</v>
      </c>
      <c r="J23415" s="1" t="s">
        <v>71</v>
      </c>
      <c r="K23415" s="1">
        <v>5.0</v>
      </c>
      <c r="L23415" s="3">
        <v>39744.0</v>
      </c>
      <c r="M23415" s="3">
        <v>40816.0</v>
      </c>
      <c r="N23415" s="3">
        <v>42010.0</v>
      </c>
    </row>
    <row r="23416">
      <c r="A23416" s="1" t="s">
        <v>82285</v>
      </c>
      <c r="B23416" s="1" t="s">
        <v>82286</v>
      </c>
      <c r="C23416" s="2" t="s">
        <v>82287</v>
      </c>
      <c r="D23416" s="1" t="s">
        <v>82288</v>
      </c>
      <c r="E23416" s="1">
        <v>1.195E7</v>
      </c>
      <c r="F23416" s="1" t="s">
        <v>18</v>
      </c>
      <c r="G23416" s="1" t="s">
        <v>25</v>
      </c>
      <c r="H23416" s="1" t="s">
        <v>64</v>
      </c>
      <c r="I23416" s="1" t="s">
        <v>65</v>
      </c>
      <c r="J23416" s="1" t="s">
        <v>271</v>
      </c>
      <c r="K23416" s="1">
        <v>3.0</v>
      </c>
      <c r="L23416" s="3">
        <v>40179.0</v>
      </c>
      <c r="M23416" s="3">
        <v>40674.0</v>
      </c>
      <c r="N23416" s="3">
        <v>42306.0</v>
      </c>
    </row>
    <row r="23417">
      <c r="A23417" s="1" t="s">
        <v>82289</v>
      </c>
      <c r="B23417" s="1" t="s">
        <v>82290</v>
      </c>
      <c r="C23417" s="2" t="s">
        <v>82291</v>
      </c>
      <c r="D23417" s="1" t="s">
        <v>82292</v>
      </c>
      <c r="E23417" s="1">
        <v>6331724.0</v>
      </c>
      <c r="F23417" s="1" t="s">
        <v>18</v>
      </c>
      <c r="G23417" s="1" t="s">
        <v>25</v>
      </c>
      <c r="H23417" s="1" t="s">
        <v>64</v>
      </c>
      <c r="I23417" s="1" t="s">
        <v>95</v>
      </c>
      <c r="J23417" s="1" t="s">
        <v>95</v>
      </c>
      <c r="K23417" s="1">
        <v>11.0</v>
      </c>
      <c r="L23417" s="3">
        <v>40210.0</v>
      </c>
      <c r="M23417" s="3">
        <v>40544.0</v>
      </c>
      <c r="N23417" s="3">
        <v>41883.0</v>
      </c>
    </row>
    <row r="23418">
      <c r="A23418" s="1" t="s">
        <v>82293</v>
      </c>
      <c r="B23418" s="1" t="s">
        <v>82294</v>
      </c>
      <c r="C23418" s="2" t="s">
        <v>82295</v>
      </c>
      <c r="D23418" s="1" t="s">
        <v>42210</v>
      </c>
      <c r="E23418" s="1">
        <v>5116.0</v>
      </c>
      <c r="F23418" s="1" t="s">
        <v>18</v>
      </c>
      <c r="G23418" s="1" t="s">
        <v>25</v>
      </c>
      <c r="H23418" s="1" t="s">
        <v>158</v>
      </c>
      <c r="I23418" s="1" t="s">
        <v>244</v>
      </c>
      <c r="J23418" s="1" t="s">
        <v>244</v>
      </c>
      <c r="K23418" s="1">
        <v>1.0</v>
      </c>
      <c r="L23418" s="3">
        <v>41699.0</v>
      </c>
      <c r="M23418" s="3">
        <v>41852.0</v>
      </c>
      <c r="N23418" s="3">
        <v>41852.0</v>
      </c>
    </row>
    <row r="23419">
      <c r="A23419" s="1" t="s">
        <v>82296</v>
      </c>
      <c r="B23419" s="1" t="s">
        <v>82297</v>
      </c>
      <c r="C23419" s="2" t="s">
        <v>82298</v>
      </c>
      <c r="D23419" s="1" t="s">
        <v>82299</v>
      </c>
      <c r="E23419" s="1">
        <v>800000.0</v>
      </c>
      <c r="F23419" s="1" t="s">
        <v>18</v>
      </c>
      <c r="G23419" s="1" t="s">
        <v>25</v>
      </c>
      <c r="H23419" s="1" t="s">
        <v>64</v>
      </c>
      <c r="I23419" s="1" t="s">
        <v>65</v>
      </c>
      <c r="J23419" s="1" t="s">
        <v>71</v>
      </c>
      <c r="K23419" s="1">
        <v>1.0</v>
      </c>
      <c r="M23419" s="3">
        <v>41361.0</v>
      </c>
      <c r="N23419" s="3">
        <v>41361.0</v>
      </c>
    </row>
    <row r="23420">
      <c r="A23420" s="1" t="s">
        <v>82300</v>
      </c>
      <c r="B23420" s="1" t="s">
        <v>82301</v>
      </c>
      <c r="C23420" s="2" t="s">
        <v>82302</v>
      </c>
      <c r="D23420" s="1" t="s">
        <v>82303</v>
      </c>
      <c r="E23420" s="1">
        <v>100000.0</v>
      </c>
      <c r="F23420" s="1" t="s">
        <v>18</v>
      </c>
      <c r="G23420" s="1" t="s">
        <v>25</v>
      </c>
      <c r="H23420" s="1" t="s">
        <v>135</v>
      </c>
      <c r="I23420" s="1" t="s">
        <v>10661</v>
      </c>
      <c r="J23420" s="1" t="s">
        <v>11707</v>
      </c>
      <c r="K23420" s="1">
        <v>1.0</v>
      </c>
      <c r="M23420" s="3">
        <v>41901.0</v>
      </c>
      <c r="N23420" s="3">
        <v>41901.0</v>
      </c>
    </row>
    <row r="23421">
      <c r="A23421" s="1" t="s">
        <v>82304</v>
      </c>
      <c r="B23421" s="1" t="s">
        <v>82305</v>
      </c>
      <c r="C23421" s="2" t="s">
        <v>82306</v>
      </c>
      <c r="D23421" s="1" t="s">
        <v>56</v>
      </c>
      <c r="E23421" s="1">
        <v>750816.0</v>
      </c>
      <c r="F23421" s="1" t="s">
        <v>18</v>
      </c>
      <c r="G23421" s="1" t="s">
        <v>25</v>
      </c>
      <c r="H23421" s="1" t="s">
        <v>135</v>
      </c>
      <c r="I23421" s="1" t="s">
        <v>136</v>
      </c>
      <c r="J23421" s="1" t="s">
        <v>1114</v>
      </c>
      <c r="K23421" s="1">
        <v>1.0</v>
      </c>
      <c r="L23421" s="3">
        <v>40544.0</v>
      </c>
      <c r="M23421" s="3">
        <v>41500.0</v>
      </c>
      <c r="N23421" s="3">
        <v>41500.0</v>
      </c>
    </row>
    <row r="23422">
      <c r="A23422" s="1" t="s">
        <v>82307</v>
      </c>
      <c r="B23422" s="1" t="s">
        <v>82308</v>
      </c>
      <c r="C23422" s="2" t="s">
        <v>82309</v>
      </c>
      <c r="E23422" s="1">
        <v>100000.0</v>
      </c>
      <c r="F23422" s="1" t="s">
        <v>207</v>
      </c>
      <c r="K23422" s="1">
        <v>1.0</v>
      </c>
      <c r="L23422" s="3">
        <v>42231.0</v>
      </c>
      <c r="M23422" s="3">
        <v>42231.0</v>
      </c>
      <c r="N23422" s="3">
        <v>42231.0</v>
      </c>
    </row>
    <row r="23423">
      <c r="A23423" s="1" t="s">
        <v>82310</v>
      </c>
      <c r="B23423" s="1" t="s">
        <v>82311</v>
      </c>
      <c r="C23423" s="2" t="s">
        <v>82312</v>
      </c>
      <c r="D23423" s="1" t="s">
        <v>82313</v>
      </c>
      <c r="E23423" s="1">
        <v>1647000.0</v>
      </c>
      <c r="F23423" s="1" t="s">
        <v>18</v>
      </c>
      <c r="G23423" s="1" t="s">
        <v>25</v>
      </c>
      <c r="H23423" s="1" t="s">
        <v>142</v>
      </c>
      <c r="I23423" s="1" t="s">
        <v>143</v>
      </c>
      <c r="J23423" s="1" t="s">
        <v>2499</v>
      </c>
      <c r="K23423" s="1">
        <v>3.0</v>
      </c>
      <c r="L23423" s="3">
        <v>40544.0</v>
      </c>
      <c r="M23423" s="3">
        <v>40848.0</v>
      </c>
      <c r="N23423" s="3">
        <v>41288.0</v>
      </c>
    </row>
    <row r="23424">
      <c r="A23424" s="1" t="s">
        <v>82314</v>
      </c>
      <c r="B23424" s="1" t="s">
        <v>82315</v>
      </c>
      <c r="C23424" s="2" t="s">
        <v>82316</v>
      </c>
      <c r="D23424" s="1" t="s">
        <v>82317</v>
      </c>
      <c r="E23424" s="1">
        <v>960000.0</v>
      </c>
      <c r="F23424" s="1" t="s">
        <v>18</v>
      </c>
      <c r="G23424" s="1" t="s">
        <v>25</v>
      </c>
      <c r="H23424" s="1" t="s">
        <v>64</v>
      </c>
      <c r="I23424" s="1" t="s">
        <v>65</v>
      </c>
      <c r="J23424" s="1" t="s">
        <v>71</v>
      </c>
      <c r="K23424" s="1">
        <v>2.0</v>
      </c>
      <c r="L23424" s="3">
        <v>41576.0</v>
      </c>
      <c r="N23424" s="3">
        <v>41666.0</v>
      </c>
    </row>
    <row r="23425">
      <c r="A23425" s="1" t="s">
        <v>82318</v>
      </c>
      <c r="B23425" s="1" t="s">
        <v>82319</v>
      </c>
      <c r="C23425" s="2" t="s">
        <v>82320</v>
      </c>
      <c r="D23425" s="1" t="s">
        <v>82321</v>
      </c>
      <c r="E23425" s="1">
        <v>325000.0</v>
      </c>
      <c r="F23425" s="1" t="s">
        <v>18</v>
      </c>
      <c r="G23425" s="1" t="s">
        <v>1138</v>
      </c>
      <c r="H23425" s="1">
        <v>21.0</v>
      </c>
      <c r="I23425" s="1" t="s">
        <v>4021</v>
      </c>
      <c r="J23425" s="1" t="s">
        <v>4022</v>
      </c>
      <c r="K23425" s="1">
        <v>2.0</v>
      </c>
      <c r="L23425" s="3">
        <v>41298.0</v>
      </c>
      <c r="M23425" s="3">
        <v>41275.0</v>
      </c>
      <c r="N23425" s="3">
        <v>41334.0</v>
      </c>
    </row>
    <row r="23426">
      <c r="A23426" s="1" t="s">
        <v>82322</v>
      </c>
      <c r="B23426" s="1" t="s">
        <v>82323</v>
      </c>
      <c r="C23426" s="2" t="s">
        <v>82324</v>
      </c>
      <c r="D23426" s="1" t="s">
        <v>31976</v>
      </c>
      <c r="E23426" s="1">
        <v>1540000.0</v>
      </c>
      <c r="F23426" s="1" t="s">
        <v>18</v>
      </c>
      <c r="G23426" s="1" t="s">
        <v>276</v>
      </c>
      <c r="H23426" s="1">
        <v>17.0</v>
      </c>
      <c r="I23426" s="1" t="s">
        <v>464</v>
      </c>
      <c r="J23426" s="1" t="s">
        <v>464</v>
      </c>
      <c r="K23426" s="1">
        <v>2.0</v>
      </c>
      <c r="L23426" s="3">
        <v>41640.0</v>
      </c>
      <c r="M23426" s="3">
        <v>41883.0</v>
      </c>
      <c r="N23426" s="3">
        <v>42156.0</v>
      </c>
    </row>
    <row r="23427">
      <c r="A23427" s="1" t="s">
        <v>82325</v>
      </c>
      <c r="B23427" s="1" t="s">
        <v>82326</v>
      </c>
      <c r="C23427" s="2" t="s">
        <v>82327</v>
      </c>
      <c r="D23427" s="1" t="s">
        <v>32</v>
      </c>
      <c r="E23427" s="1" t="s">
        <v>43</v>
      </c>
      <c r="F23427" s="1" t="s">
        <v>18</v>
      </c>
      <c r="G23427" s="1" t="s">
        <v>638</v>
      </c>
      <c r="H23427" s="1">
        <v>7.0</v>
      </c>
      <c r="I23427" s="1" t="s">
        <v>929</v>
      </c>
      <c r="J23427" s="1" t="s">
        <v>929</v>
      </c>
      <c r="K23427" s="1">
        <v>1.0</v>
      </c>
      <c r="L23427" s="3">
        <v>41275.0</v>
      </c>
      <c r="M23427" s="3">
        <v>41671.0</v>
      </c>
      <c r="N23427" s="3">
        <v>41671.0</v>
      </c>
    </row>
    <row r="23428">
      <c r="A23428" s="1" t="s">
        <v>82328</v>
      </c>
      <c r="B23428" s="1" t="s">
        <v>82329</v>
      </c>
      <c r="C23428" s="2" t="s">
        <v>82330</v>
      </c>
      <c r="D23428" s="1" t="s">
        <v>82331</v>
      </c>
      <c r="E23428" s="1">
        <v>8000000.0</v>
      </c>
      <c r="F23428" s="1" t="s">
        <v>18</v>
      </c>
      <c r="G23428" s="1" t="s">
        <v>25</v>
      </c>
      <c r="H23428" s="1" t="s">
        <v>106</v>
      </c>
      <c r="I23428" s="1" t="s">
        <v>107</v>
      </c>
      <c r="J23428" s="1" t="s">
        <v>108</v>
      </c>
      <c r="K23428" s="1">
        <v>2.0</v>
      </c>
      <c r="L23428" s="3">
        <v>42036.0</v>
      </c>
      <c r="M23428" s="3">
        <v>42064.0</v>
      </c>
      <c r="N23428" s="3">
        <v>42215.0</v>
      </c>
    </row>
    <row r="23429">
      <c r="A23429" s="1" t="s">
        <v>82332</v>
      </c>
      <c r="B23429" s="1" t="s">
        <v>82333</v>
      </c>
      <c r="C23429" s="2" t="s">
        <v>82334</v>
      </c>
      <c r="D23429" s="1" t="s">
        <v>68028</v>
      </c>
      <c r="E23429" s="1">
        <v>2500000.0</v>
      </c>
      <c r="F23429" s="1" t="s">
        <v>113</v>
      </c>
      <c r="G23429" s="1" t="s">
        <v>25</v>
      </c>
      <c r="H23429" s="1" t="s">
        <v>158</v>
      </c>
      <c r="I23429" s="1" t="s">
        <v>244</v>
      </c>
      <c r="J23429" s="1" t="s">
        <v>244</v>
      </c>
      <c r="K23429" s="1">
        <v>1.0</v>
      </c>
      <c r="L23429" s="3">
        <v>39630.0</v>
      </c>
      <c r="M23429" s="3">
        <v>40471.0</v>
      </c>
      <c r="N23429" s="3">
        <v>40471.0</v>
      </c>
    </row>
    <row r="23430">
      <c r="A23430" s="1" t="s">
        <v>82335</v>
      </c>
      <c r="B23430" s="1" t="s">
        <v>82336</v>
      </c>
      <c r="C23430" s="2" t="s">
        <v>82337</v>
      </c>
      <c r="D23430" s="1" t="s">
        <v>11559</v>
      </c>
      <c r="E23430" s="1">
        <v>500000.0</v>
      </c>
      <c r="F23430" s="1" t="s">
        <v>18</v>
      </c>
      <c r="G23430" s="1" t="s">
        <v>25</v>
      </c>
      <c r="H23430" s="1" t="s">
        <v>44</v>
      </c>
      <c r="I23430" s="1" t="s">
        <v>282</v>
      </c>
      <c r="J23430" s="1" t="s">
        <v>282</v>
      </c>
      <c r="K23430" s="1">
        <v>1.0</v>
      </c>
      <c r="M23430" s="3">
        <v>41877.0</v>
      </c>
      <c r="N23430" s="3">
        <v>41877.0</v>
      </c>
    </row>
    <row r="23431">
      <c r="A23431" s="1" t="s">
        <v>82338</v>
      </c>
      <c r="B23431" s="1" t="s">
        <v>82339</v>
      </c>
      <c r="C23431" s="2" t="s">
        <v>82340</v>
      </c>
      <c r="D23431" s="1" t="s">
        <v>82341</v>
      </c>
      <c r="E23431" s="1" t="s">
        <v>43</v>
      </c>
      <c r="F23431" s="1" t="s">
        <v>18</v>
      </c>
      <c r="G23431" s="1" t="s">
        <v>57</v>
      </c>
      <c r="H23431" s="1" t="s">
        <v>4487</v>
      </c>
      <c r="I23431" s="1" t="s">
        <v>6236</v>
      </c>
      <c r="J23431" s="1" t="s">
        <v>6236</v>
      </c>
      <c r="K23431" s="1">
        <v>1.0</v>
      </c>
      <c r="L23431" s="3">
        <v>40836.0</v>
      </c>
      <c r="M23431" s="3">
        <v>42231.0</v>
      </c>
      <c r="N23431" s="3">
        <v>42231.0</v>
      </c>
    </row>
    <row r="23432">
      <c r="A23432" s="1" t="s">
        <v>82342</v>
      </c>
      <c r="B23432" s="1" t="s">
        <v>82343</v>
      </c>
      <c r="C23432" s="2" t="s">
        <v>82344</v>
      </c>
      <c r="D23432" s="1" t="s">
        <v>82345</v>
      </c>
      <c r="E23432" s="1">
        <v>1.18E7</v>
      </c>
      <c r="F23432" s="1" t="s">
        <v>18</v>
      </c>
      <c r="G23432" s="1" t="s">
        <v>128</v>
      </c>
      <c r="H23432" s="1" t="s">
        <v>129</v>
      </c>
      <c r="I23432" s="1" t="s">
        <v>130</v>
      </c>
      <c r="J23432" s="1" t="s">
        <v>130</v>
      </c>
      <c r="K23432" s="1">
        <v>3.0</v>
      </c>
      <c r="L23432" s="3">
        <v>40544.0</v>
      </c>
      <c r="M23432" s="3">
        <v>40946.0</v>
      </c>
      <c r="N23432" s="3">
        <v>41667.0</v>
      </c>
    </row>
    <row r="23433">
      <c r="A23433" s="1" t="s">
        <v>82346</v>
      </c>
      <c r="B23433" s="2" t="s">
        <v>82347</v>
      </c>
      <c r="C23433" s="2" t="s">
        <v>82348</v>
      </c>
      <c r="D23433" s="1" t="s">
        <v>36</v>
      </c>
      <c r="E23433" s="1">
        <v>441804.0</v>
      </c>
      <c r="F23433" s="1" t="s">
        <v>18</v>
      </c>
      <c r="G23433" s="1" t="s">
        <v>128</v>
      </c>
      <c r="H23433" s="1" t="s">
        <v>129</v>
      </c>
      <c r="I23433" s="1" t="s">
        <v>130</v>
      </c>
      <c r="J23433" s="1" t="s">
        <v>130</v>
      </c>
      <c r="K23433" s="1">
        <v>4.0</v>
      </c>
      <c r="L23433" s="3">
        <v>40149.0</v>
      </c>
      <c r="M23433" s="3">
        <v>41395.0</v>
      </c>
      <c r="N23433" s="3">
        <v>41827.0</v>
      </c>
    </row>
    <row r="23434">
      <c r="A23434" s="1" t="s">
        <v>82349</v>
      </c>
      <c r="B23434" s="1" t="s">
        <v>82350</v>
      </c>
      <c r="C23434" s="2" t="s">
        <v>82351</v>
      </c>
      <c r="D23434" s="1" t="s">
        <v>82352</v>
      </c>
      <c r="E23434" s="1">
        <v>8000000.0</v>
      </c>
      <c r="F23434" s="1" t="s">
        <v>18</v>
      </c>
      <c r="G23434" s="1" t="s">
        <v>222</v>
      </c>
      <c r="H23434" s="1">
        <v>2.0</v>
      </c>
      <c r="I23434" s="1" t="s">
        <v>223</v>
      </c>
      <c r="J23434" s="1" t="s">
        <v>223</v>
      </c>
      <c r="K23434" s="1">
        <v>2.0</v>
      </c>
      <c r="L23434" s="3">
        <v>40544.0</v>
      </c>
      <c r="M23434" s="3">
        <v>41533.0</v>
      </c>
      <c r="N23434" s="3">
        <v>41932.0</v>
      </c>
    </row>
    <row r="23435">
      <c r="A23435" s="1" t="s">
        <v>82353</v>
      </c>
      <c r="B23435" s="1" t="s">
        <v>82354</v>
      </c>
      <c r="D23435" s="1" t="s">
        <v>82355</v>
      </c>
      <c r="E23435" s="1">
        <v>855000.0</v>
      </c>
      <c r="F23435" s="1" t="s">
        <v>18</v>
      </c>
      <c r="G23435" s="1" t="s">
        <v>25</v>
      </c>
      <c r="H23435" s="1" t="s">
        <v>99</v>
      </c>
      <c r="I23435" s="1" t="s">
        <v>100</v>
      </c>
      <c r="J23435" s="1" t="s">
        <v>13189</v>
      </c>
      <c r="K23435" s="1">
        <v>2.0</v>
      </c>
      <c r="L23435" s="3">
        <v>40544.0</v>
      </c>
      <c r="M23435" s="3">
        <v>41122.0</v>
      </c>
      <c r="N23435" s="3">
        <v>41244.0</v>
      </c>
    </row>
    <row r="23436">
      <c r="A23436" s="1" t="s">
        <v>82356</v>
      </c>
      <c r="B23436" s="1" t="s">
        <v>82357</v>
      </c>
      <c r="C23436" s="2" t="s">
        <v>82358</v>
      </c>
      <c r="D23436" s="1" t="s">
        <v>82359</v>
      </c>
      <c r="E23436" s="1">
        <v>1500000.0</v>
      </c>
      <c r="F23436" s="1" t="s">
        <v>18</v>
      </c>
      <c r="G23436" s="1" t="s">
        <v>25</v>
      </c>
      <c r="H23436" s="1" t="s">
        <v>106</v>
      </c>
      <c r="I23436" s="1" t="s">
        <v>107</v>
      </c>
      <c r="J23436" s="1" t="s">
        <v>108</v>
      </c>
      <c r="K23436" s="1">
        <v>2.0</v>
      </c>
      <c r="L23436" s="3">
        <v>40544.0</v>
      </c>
      <c r="M23436" s="3">
        <v>40848.0</v>
      </c>
      <c r="N23436" s="3">
        <v>41640.0</v>
      </c>
    </row>
    <row r="23437">
      <c r="A23437" s="1" t="s">
        <v>82360</v>
      </c>
      <c r="B23437" s="1" t="s">
        <v>82361</v>
      </c>
      <c r="C23437" s="2" t="s">
        <v>82362</v>
      </c>
      <c r="D23437" s="1" t="s">
        <v>50</v>
      </c>
      <c r="E23437" s="1">
        <v>175000.0</v>
      </c>
      <c r="F23437" s="1" t="s">
        <v>18</v>
      </c>
      <c r="G23437" s="1" t="s">
        <v>25</v>
      </c>
      <c r="H23437" s="1" t="s">
        <v>142</v>
      </c>
      <c r="I23437" s="1" t="s">
        <v>143</v>
      </c>
      <c r="J23437" s="1" t="s">
        <v>143</v>
      </c>
      <c r="K23437" s="1">
        <v>1.0</v>
      </c>
      <c r="M23437" s="3">
        <v>39203.0</v>
      </c>
      <c r="N23437" s="3">
        <v>39203.0</v>
      </c>
    </row>
    <row r="23438">
      <c r="A23438" s="1" t="s">
        <v>82363</v>
      </c>
      <c r="B23438" s="1" t="s">
        <v>82364</v>
      </c>
      <c r="C23438" s="2" t="s">
        <v>82365</v>
      </c>
      <c r="D23438" s="1" t="s">
        <v>82366</v>
      </c>
      <c r="E23438" s="1" t="s">
        <v>43</v>
      </c>
      <c r="F23438" s="1" t="s">
        <v>18</v>
      </c>
      <c r="G23438" s="1" t="s">
        <v>25</v>
      </c>
      <c r="H23438" s="1" t="s">
        <v>808</v>
      </c>
      <c r="I23438" s="1" t="s">
        <v>809</v>
      </c>
      <c r="J23438" s="1" t="s">
        <v>809</v>
      </c>
      <c r="K23438" s="1">
        <v>1.0</v>
      </c>
      <c r="L23438" s="3">
        <v>40521.0</v>
      </c>
      <c r="M23438" s="3">
        <v>41426.0</v>
      </c>
      <c r="N23438" s="3">
        <v>41426.0</v>
      </c>
    </row>
    <row r="23439">
      <c r="A23439" s="1" t="s">
        <v>82367</v>
      </c>
      <c r="B23439" s="1" t="s">
        <v>82368</v>
      </c>
      <c r="C23439" s="2" t="s">
        <v>82369</v>
      </c>
      <c r="D23439" s="1" t="s">
        <v>82370</v>
      </c>
      <c r="E23439" s="1">
        <v>1809992.0</v>
      </c>
      <c r="F23439" s="1" t="s">
        <v>18</v>
      </c>
      <c r="G23439" s="1" t="s">
        <v>25</v>
      </c>
      <c r="H23439" s="1" t="s">
        <v>286</v>
      </c>
      <c r="I23439" s="1" t="s">
        <v>578</v>
      </c>
      <c r="J23439" s="1" t="s">
        <v>578</v>
      </c>
      <c r="K23439" s="1">
        <v>1.0</v>
      </c>
      <c r="L23439" s="3">
        <v>42005.0</v>
      </c>
      <c r="M23439" s="3">
        <v>42307.0</v>
      </c>
      <c r="N23439" s="3">
        <v>42307.0</v>
      </c>
    </row>
    <row r="23440">
      <c r="A23440" s="1" t="s">
        <v>82371</v>
      </c>
      <c r="B23440" s="1" t="s">
        <v>82372</v>
      </c>
      <c r="C23440" s="2" t="s">
        <v>82373</v>
      </c>
      <c r="D23440" s="1" t="s">
        <v>42805</v>
      </c>
      <c r="E23440" s="1">
        <v>2.3E7</v>
      </c>
      <c r="F23440" s="1" t="s">
        <v>207</v>
      </c>
      <c r="G23440" s="1" t="s">
        <v>25</v>
      </c>
      <c r="H23440" s="1" t="s">
        <v>89</v>
      </c>
      <c r="I23440" s="1" t="s">
        <v>90</v>
      </c>
      <c r="J23440" s="1" t="s">
        <v>73831</v>
      </c>
      <c r="K23440" s="1">
        <v>1.0</v>
      </c>
      <c r="M23440" s="3">
        <v>37084.0</v>
      </c>
      <c r="N23440" s="3">
        <v>37084.0</v>
      </c>
    </row>
    <row r="23441">
      <c r="A23441" s="1" t="s">
        <v>82374</v>
      </c>
      <c r="B23441" s="1" t="s">
        <v>82375</v>
      </c>
      <c r="C23441" s="2" t="s">
        <v>82376</v>
      </c>
      <c r="D23441" s="1" t="s">
        <v>82377</v>
      </c>
      <c r="E23441" s="1">
        <v>2050000.0</v>
      </c>
      <c r="F23441" s="1" t="s">
        <v>18</v>
      </c>
      <c r="G23441" s="1" t="s">
        <v>479</v>
      </c>
      <c r="I23441" s="1" t="s">
        <v>480</v>
      </c>
      <c r="J23441" s="1" t="s">
        <v>480</v>
      </c>
      <c r="K23441" s="1">
        <v>2.0</v>
      </c>
      <c r="L23441" s="3">
        <v>41459.0</v>
      </c>
      <c r="M23441" s="3">
        <v>41585.0</v>
      </c>
      <c r="N23441" s="3">
        <v>41724.0</v>
      </c>
    </row>
    <row r="23442">
      <c r="A23442" s="1" t="s">
        <v>82378</v>
      </c>
      <c r="B23442" s="1" t="s">
        <v>82379</v>
      </c>
      <c r="C23442" s="2" t="s">
        <v>82380</v>
      </c>
      <c r="D23442" s="1" t="s">
        <v>933</v>
      </c>
      <c r="E23442" s="1" t="s">
        <v>43</v>
      </c>
      <c r="F23442" s="1" t="s">
        <v>18</v>
      </c>
      <c r="K23442" s="1">
        <v>1.0</v>
      </c>
      <c r="M23442" s="3">
        <v>41334.0</v>
      </c>
      <c r="N23442" s="3">
        <v>41334.0</v>
      </c>
    </row>
    <row r="23443">
      <c r="A23443" s="1" t="s">
        <v>82381</v>
      </c>
      <c r="B23443" s="1" t="s">
        <v>82382</v>
      </c>
      <c r="C23443" s="2" t="s">
        <v>82383</v>
      </c>
      <c r="D23443" s="1" t="s">
        <v>42</v>
      </c>
      <c r="E23443" s="1">
        <v>70000.0</v>
      </c>
      <c r="F23443" s="1" t="s">
        <v>18</v>
      </c>
      <c r="G23443" s="1" t="s">
        <v>19</v>
      </c>
      <c r="H23443" s="1">
        <v>19.0</v>
      </c>
      <c r="I23443" s="1" t="s">
        <v>474</v>
      </c>
      <c r="J23443" s="1" t="s">
        <v>474</v>
      </c>
      <c r="K23443" s="1">
        <v>2.0</v>
      </c>
      <c r="L23443" s="3">
        <v>40544.0</v>
      </c>
      <c r="M23443" s="3">
        <v>41625.0</v>
      </c>
      <c r="N23443" s="3">
        <v>41625.0</v>
      </c>
    </row>
    <row r="23444">
      <c r="A23444" s="1" t="s">
        <v>82384</v>
      </c>
      <c r="B23444" s="1" t="s">
        <v>82385</v>
      </c>
      <c r="C23444" s="2" t="s">
        <v>82386</v>
      </c>
      <c r="D23444" s="1" t="s">
        <v>82387</v>
      </c>
      <c r="E23444" s="1">
        <v>375000.0</v>
      </c>
      <c r="F23444" s="1" t="s">
        <v>18</v>
      </c>
      <c r="G23444" s="1" t="s">
        <v>25</v>
      </c>
      <c r="H23444" s="1" t="s">
        <v>106</v>
      </c>
      <c r="I23444" s="1" t="s">
        <v>107</v>
      </c>
      <c r="J23444" s="1" t="s">
        <v>108</v>
      </c>
      <c r="K23444" s="1">
        <v>1.0</v>
      </c>
      <c r="L23444" s="3">
        <v>39083.0</v>
      </c>
      <c r="M23444" s="3">
        <v>39326.0</v>
      </c>
      <c r="N23444" s="3">
        <v>39326.0</v>
      </c>
    </row>
    <row r="23445">
      <c r="A23445" s="1" t="s">
        <v>82388</v>
      </c>
      <c r="B23445" s="1" t="s">
        <v>82389</v>
      </c>
      <c r="C23445" s="2" t="s">
        <v>82390</v>
      </c>
      <c r="D23445" s="1" t="s">
        <v>56</v>
      </c>
      <c r="E23445" s="1">
        <v>100000.0</v>
      </c>
      <c r="F23445" s="1" t="s">
        <v>18</v>
      </c>
      <c r="G23445" s="1" t="s">
        <v>25</v>
      </c>
      <c r="H23445" s="1" t="s">
        <v>106</v>
      </c>
      <c r="I23445" s="1" t="s">
        <v>1621</v>
      </c>
      <c r="J23445" s="1" t="s">
        <v>64515</v>
      </c>
      <c r="K23445" s="1">
        <v>1.0</v>
      </c>
      <c r="M23445" s="3">
        <v>41829.0</v>
      </c>
      <c r="N23445" s="3">
        <v>41829.0</v>
      </c>
    </row>
    <row r="23446">
      <c r="A23446" s="1" t="s">
        <v>82391</v>
      </c>
      <c r="B23446" s="1" t="s">
        <v>82392</v>
      </c>
      <c r="C23446" s="2" t="s">
        <v>82393</v>
      </c>
      <c r="D23446" s="1" t="s">
        <v>2479</v>
      </c>
      <c r="E23446" s="1">
        <v>1.6953708E7</v>
      </c>
      <c r="F23446" s="1" t="s">
        <v>18</v>
      </c>
      <c r="G23446" s="1" t="s">
        <v>25</v>
      </c>
      <c r="H23446" s="1" t="s">
        <v>64</v>
      </c>
      <c r="I23446" s="1" t="s">
        <v>65</v>
      </c>
      <c r="J23446" s="1" t="s">
        <v>5485</v>
      </c>
      <c r="K23446" s="1">
        <v>3.0</v>
      </c>
      <c r="L23446" s="3">
        <v>37987.0</v>
      </c>
      <c r="M23446" s="3">
        <v>40087.0</v>
      </c>
      <c r="N23446" s="3">
        <v>41382.0</v>
      </c>
    </row>
    <row r="23447">
      <c r="A23447" s="1" t="s">
        <v>82394</v>
      </c>
      <c r="B23447" s="1" t="s">
        <v>82395</v>
      </c>
      <c r="C23447" s="2" t="s">
        <v>82396</v>
      </c>
      <c r="D23447" s="1" t="s">
        <v>82397</v>
      </c>
      <c r="E23447" s="1">
        <v>118000.0</v>
      </c>
      <c r="F23447" s="1" t="s">
        <v>18</v>
      </c>
      <c r="G23447" s="1" t="s">
        <v>128</v>
      </c>
      <c r="H23447" s="1" t="s">
        <v>129</v>
      </c>
      <c r="I23447" s="1" t="s">
        <v>130</v>
      </c>
      <c r="J23447" s="1" t="s">
        <v>130</v>
      </c>
      <c r="K23447" s="1">
        <v>1.0</v>
      </c>
      <c r="M23447" s="3">
        <v>42086.0</v>
      </c>
      <c r="N23447" s="3">
        <v>42086.0</v>
      </c>
    </row>
    <row r="23448">
      <c r="A23448" s="1" t="s">
        <v>82398</v>
      </c>
      <c r="B23448" s="1" t="s">
        <v>82399</v>
      </c>
      <c r="C23448" s="2" t="s">
        <v>82400</v>
      </c>
      <c r="D23448" s="1" t="s">
        <v>1377</v>
      </c>
      <c r="E23448" s="1" t="s">
        <v>43</v>
      </c>
      <c r="F23448" s="1" t="s">
        <v>207</v>
      </c>
      <c r="K23448" s="1">
        <v>1.0</v>
      </c>
      <c r="M23448" s="3">
        <v>40909.0</v>
      </c>
      <c r="N23448" s="3">
        <v>40909.0</v>
      </c>
    </row>
    <row r="23449">
      <c r="A23449" s="1" t="s">
        <v>82401</v>
      </c>
      <c r="B23449" s="1" t="s">
        <v>82402</v>
      </c>
      <c r="C23449" s="2" t="s">
        <v>82403</v>
      </c>
      <c r="D23449" s="1" t="s">
        <v>1877</v>
      </c>
      <c r="E23449" s="1" t="s">
        <v>43</v>
      </c>
      <c r="F23449" s="1" t="s">
        <v>18</v>
      </c>
      <c r="G23449" s="1" t="s">
        <v>25</v>
      </c>
      <c r="H23449" s="1" t="s">
        <v>64</v>
      </c>
      <c r="I23449" s="1" t="s">
        <v>1221</v>
      </c>
      <c r="J23449" s="1" t="s">
        <v>7234</v>
      </c>
      <c r="K23449" s="1">
        <v>1.0</v>
      </c>
      <c r="L23449" s="3">
        <v>41275.0</v>
      </c>
      <c r="M23449" s="3">
        <v>41792.0</v>
      </c>
      <c r="N23449" s="3">
        <v>41792.0</v>
      </c>
    </row>
    <row r="23450">
      <c r="A23450" s="1" t="s">
        <v>82404</v>
      </c>
      <c r="B23450" s="1" t="s">
        <v>82405</v>
      </c>
      <c r="C23450" s="2" t="s">
        <v>82406</v>
      </c>
      <c r="D23450" s="1" t="s">
        <v>82407</v>
      </c>
      <c r="E23450" s="1">
        <v>3.25E7</v>
      </c>
      <c r="F23450" s="1" t="s">
        <v>18</v>
      </c>
      <c r="G23450" s="1" t="s">
        <v>25</v>
      </c>
      <c r="H23450" s="1" t="s">
        <v>286</v>
      </c>
      <c r="I23450" s="1" t="s">
        <v>874</v>
      </c>
      <c r="J23450" s="1" t="s">
        <v>875</v>
      </c>
      <c r="K23450" s="1">
        <v>2.0</v>
      </c>
      <c r="L23450" s="3">
        <v>39083.0</v>
      </c>
      <c r="M23450" s="3">
        <v>39083.0</v>
      </c>
      <c r="N23450" s="3">
        <v>39572.0</v>
      </c>
    </row>
    <row r="23451">
      <c r="A23451" s="1" t="s">
        <v>82408</v>
      </c>
      <c r="B23451" s="1" t="s">
        <v>82409</v>
      </c>
      <c r="C23451" s="2" t="s">
        <v>82410</v>
      </c>
      <c r="D23451" s="1" t="s">
        <v>82411</v>
      </c>
      <c r="E23451" s="1">
        <v>3.1E7</v>
      </c>
      <c r="F23451" s="1" t="s">
        <v>18</v>
      </c>
      <c r="K23451" s="1">
        <v>3.0</v>
      </c>
      <c r="L23451" s="3">
        <v>40969.0</v>
      </c>
      <c r="M23451" s="3">
        <v>41337.0</v>
      </c>
      <c r="N23451" s="3">
        <v>41877.0</v>
      </c>
    </row>
    <row r="23452">
      <c r="A23452" s="1" t="s">
        <v>82412</v>
      </c>
      <c r="B23452" s="1" t="s">
        <v>82413</v>
      </c>
      <c r="C23452" s="2" t="s">
        <v>82414</v>
      </c>
      <c r="D23452" s="1" t="s">
        <v>50</v>
      </c>
      <c r="E23452" s="1">
        <v>2.4E7</v>
      </c>
      <c r="F23452" s="1" t="s">
        <v>689</v>
      </c>
      <c r="K23452" s="1">
        <v>2.0</v>
      </c>
      <c r="L23452" s="3">
        <v>37695.0</v>
      </c>
      <c r="M23452" s="3">
        <v>39559.0</v>
      </c>
      <c r="N23452" s="3">
        <v>39785.0</v>
      </c>
    </row>
    <row r="23453">
      <c r="A23453" s="1" t="s">
        <v>82415</v>
      </c>
      <c r="B23453" s="1" t="s">
        <v>82416</v>
      </c>
      <c r="C23453" s="2" t="s">
        <v>82417</v>
      </c>
      <c r="D23453" s="1" t="s">
        <v>14357</v>
      </c>
      <c r="E23453" s="1">
        <v>500000.0</v>
      </c>
      <c r="F23453" s="1" t="s">
        <v>18</v>
      </c>
      <c r="G23453" s="1" t="s">
        <v>25</v>
      </c>
      <c r="H23453" s="1" t="s">
        <v>64</v>
      </c>
      <c r="I23453" s="1" t="s">
        <v>95</v>
      </c>
      <c r="J23453" s="1" t="s">
        <v>95</v>
      </c>
      <c r="K23453" s="1">
        <v>1.0</v>
      </c>
      <c r="L23453" s="3">
        <v>40940.0</v>
      </c>
      <c r="M23453" s="3">
        <v>42069.0</v>
      </c>
      <c r="N23453" s="3">
        <v>42069.0</v>
      </c>
    </row>
    <row r="23454">
      <c r="A23454" s="1" t="s">
        <v>82418</v>
      </c>
      <c r="B23454" s="1" t="s">
        <v>82419</v>
      </c>
      <c r="C23454" s="2" t="s">
        <v>82420</v>
      </c>
      <c r="D23454" s="1" t="s">
        <v>82421</v>
      </c>
      <c r="E23454" s="1">
        <v>5000000.0</v>
      </c>
      <c r="F23454" s="1" t="s">
        <v>18</v>
      </c>
      <c r="G23454" s="1" t="s">
        <v>25</v>
      </c>
      <c r="H23454" s="1" t="s">
        <v>64</v>
      </c>
      <c r="I23454" s="1" t="s">
        <v>1221</v>
      </c>
      <c r="J23454" s="1" t="s">
        <v>1221</v>
      </c>
      <c r="K23454" s="1">
        <v>2.0</v>
      </c>
      <c r="L23454" s="3">
        <v>40909.0</v>
      </c>
      <c r="M23454" s="3">
        <v>41828.0</v>
      </c>
      <c r="N23454" s="3">
        <v>42094.0</v>
      </c>
    </row>
    <row r="23455">
      <c r="A23455" s="1" t="s">
        <v>82422</v>
      </c>
      <c r="B23455" s="1" t="s">
        <v>82423</v>
      </c>
      <c r="C23455" s="2" t="s">
        <v>82424</v>
      </c>
      <c r="D23455" s="1" t="s">
        <v>49839</v>
      </c>
      <c r="E23455" s="1" t="s">
        <v>43</v>
      </c>
      <c r="F23455" s="1" t="s">
        <v>18</v>
      </c>
      <c r="G23455" s="1" t="s">
        <v>25</v>
      </c>
      <c r="H23455" s="1" t="s">
        <v>64</v>
      </c>
      <c r="I23455" s="1" t="s">
        <v>1221</v>
      </c>
      <c r="J23455" s="1" t="s">
        <v>1221</v>
      </c>
      <c r="K23455" s="1">
        <v>1.0</v>
      </c>
      <c r="L23455" s="3">
        <v>39448.0</v>
      </c>
      <c r="M23455" s="3">
        <v>42173.0</v>
      </c>
      <c r="N23455" s="3">
        <v>42173.0</v>
      </c>
    </row>
    <row r="23456">
      <c r="A23456" s="1" t="s">
        <v>82425</v>
      </c>
      <c r="B23456" s="1" t="s">
        <v>82426</v>
      </c>
      <c r="C23456" s="2" t="s">
        <v>82427</v>
      </c>
      <c r="D23456" s="1" t="s">
        <v>82428</v>
      </c>
      <c r="E23456" s="1">
        <v>700000.0</v>
      </c>
      <c r="F23456" s="1" t="s">
        <v>18</v>
      </c>
      <c r="G23456" s="1" t="s">
        <v>128</v>
      </c>
      <c r="H23456" s="1" t="s">
        <v>6798</v>
      </c>
      <c r="I23456" s="1" t="s">
        <v>6799</v>
      </c>
      <c r="J23456" s="1" t="s">
        <v>6799</v>
      </c>
      <c r="K23456" s="1">
        <v>1.0</v>
      </c>
      <c r="L23456" s="3">
        <v>40756.0</v>
      </c>
      <c r="M23456" s="3">
        <v>41228.0</v>
      </c>
      <c r="N23456" s="3">
        <v>41228.0</v>
      </c>
    </row>
    <row r="23457">
      <c r="A23457" s="1" t="s">
        <v>82429</v>
      </c>
      <c r="B23457" s="1" t="s">
        <v>82430</v>
      </c>
      <c r="C23457" s="2" t="s">
        <v>82431</v>
      </c>
      <c r="D23457" s="1" t="s">
        <v>82432</v>
      </c>
      <c r="E23457" s="1">
        <v>16000.0</v>
      </c>
      <c r="F23457" s="1" t="s">
        <v>18</v>
      </c>
      <c r="K23457" s="1">
        <v>1.0</v>
      </c>
      <c r="L23457" s="3">
        <v>41640.0</v>
      </c>
      <c r="M23457" s="3">
        <v>41726.0</v>
      </c>
      <c r="N23457" s="3">
        <v>41726.0</v>
      </c>
    </row>
    <row r="23458">
      <c r="A23458" s="1" t="s">
        <v>82433</v>
      </c>
      <c r="B23458" s="1" t="s">
        <v>82434</v>
      </c>
      <c r="C23458" s="2" t="s">
        <v>82435</v>
      </c>
      <c r="D23458" s="1" t="s">
        <v>10286</v>
      </c>
      <c r="E23458" s="1">
        <v>70000.0</v>
      </c>
      <c r="F23458" s="1" t="s">
        <v>18</v>
      </c>
      <c r="G23458" s="1" t="s">
        <v>9010</v>
      </c>
      <c r="H23458" s="1">
        <v>8.0</v>
      </c>
      <c r="I23458" s="1" t="s">
        <v>9011</v>
      </c>
      <c r="J23458" s="1" t="s">
        <v>9011</v>
      </c>
      <c r="K23458" s="1">
        <v>2.0</v>
      </c>
      <c r="L23458" s="3">
        <v>41306.0</v>
      </c>
      <c r="M23458" s="3">
        <v>41671.0</v>
      </c>
      <c r="N23458" s="3">
        <v>41791.0</v>
      </c>
    </row>
    <row r="23459">
      <c r="A23459" s="1" t="s">
        <v>82436</v>
      </c>
      <c r="B23459" s="5" t="s">
        <v>82437</v>
      </c>
      <c r="C23459" s="2" t="s">
        <v>82438</v>
      </c>
      <c r="D23459" s="1" t="s">
        <v>82439</v>
      </c>
      <c r="E23459" s="1">
        <v>1000000.0</v>
      </c>
      <c r="F23459" s="1" t="s">
        <v>18</v>
      </c>
      <c r="G23459" s="1" t="s">
        <v>699</v>
      </c>
      <c r="H23459" s="1">
        <v>6.0</v>
      </c>
      <c r="I23459" s="1" t="s">
        <v>700</v>
      </c>
      <c r="J23459" s="1" t="s">
        <v>13642</v>
      </c>
      <c r="K23459" s="1">
        <v>1.0</v>
      </c>
      <c r="L23459" s="3">
        <v>40050.0</v>
      </c>
      <c r="M23459" s="3">
        <v>41050.0</v>
      </c>
      <c r="N23459" s="3">
        <v>41050.0</v>
      </c>
    </row>
    <row r="23460">
      <c r="A23460" s="1" t="s">
        <v>82440</v>
      </c>
      <c r="B23460" s="1" t="s">
        <v>82441</v>
      </c>
      <c r="C23460" s="2" t="s">
        <v>82442</v>
      </c>
      <c r="D23460" s="1" t="s">
        <v>82443</v>
      </c>
      <c r="E23460" s="1">
        <v>50000.0</v>
      </c>
      <c r="F23460" s="1" t="s">
        <v>18</v>
      </c>
      <c r="G23460" s="1" t="s">
        <v>25</v>
      </c>
      <c r="H23460" s="1" t="s">
        <v>64</v>
      </c>
      <c r="I23460" s="1" t="s">
        <v>4639</v>
      </c>
      <c r="J23460" s="1" t="s">
        <v>4639</v>
      </c>
      <c r="K23460" s="1">
        <v>1.0</v>
      </c>
      <c r="L23460" s="3">
        <v>41811.0</v>
      </c>
      <c r="M23460" s="3">
        <v>41834.0</v>
      </c>
      <c r="N23460" s="3">
        <v>41834.0</v>
      </c>
    </row>
    <row r="23461">
      <c r="A23461" s="1" t="s">
        <v>82444</v>
      </c>
      <c r="B23461" s="1" t="s">
        <v>82445</v>
      </c>
      <c r="C23461" s="2" t="s">
        <v>82446</v>
      </c>
      <c r="D23461" s="1" t="s">
        <v>82447</v>
      </c>
      <c r="E23461" s="1">
        <v>883000.0</v>
      </c>
      <c r="F23461" s="1" t="s">
        <v>18</v>
      </c>
      <c r="G23461" s="1" t="s">
        <v>25</v>
      </c>
      <c r="H23461" s="1" t="s">
        <v>89</v>
      </c>
      <c r="I23461" s="1" t="s">
        <v>1260</v>
      </c>
      <c r="J23461" s="1" t="s">
        <v>1783</v>
      </c>
      <c r="K23461" s="1">
        <v>2.0</v>
      </c>
      <c r="L23461" s="3">
        <v>41578.0</v>
      </c>
      <c r="M23461" s="3">
        <v>41578.0</v>
      </c>
      <c r="N23461" s="3">
        <v>42325.0</v>
      </c>
    </row>
    <row r="23462">
      <c r="A23462" s="1" t="s">
        <v>82448</v>
      </c>
      <c r="B23462" s="1" t="s">
        <v>82449</v>
      </c>
      <c r="C23462" s="2" t="s">
        <v>82450</v>
      </c>
      <c r="D23462" s="1" t="s">
        <v>50</v>
      </c>
      <c r="E23462" s="1">
        <v>8150000.0</v>
      </c>
      <c r="F23462" s="1" t="s">
        <v>18</v>
      </c>
      <c r="G23462" s="1" t="s">
        <v>57</v>
      </c>
      <c r="H23462" s="1" t="s">
        <v>202</v>
      </c>
      <c r="I23462" s="1" t="s">
        <v>7779</v>
      </c>
      <c r="J23462" s="1" t="s">
        <v>7779</v>
      </c>
      <c r="K23462" s="1">
        <v>1.0</v>
      </c>
      <c r="M23462" s="3">
        <v>40177.0</v>
      </c>
      <c r="N23462" s="3">
        <v>40177.0</v>
      </c>
    </row>
    <row r="23463">
      <c r="A23463" s="1" t="s">
        <v>82451</v>
      </c>
      <c r="B23463" s="1" t="s">
        <v>82452</v>
      </c>
      <c r="C23463" s="2" t="s">
        <v>82453</v>
      </c>
      <c r="D23463" s="1" t="s">
        <v>82454</v>
      </c>
      <c r="E23463" s="1">
        <v>133333.0</v>
      </c>
      <c r="F23463" s="1" t="s">
        <v>18</v>
      </c>
      <c r="G23463" s="1" t="s">
        <v>57</v>
      </c>
      <c r="H23463" s="1" t="s">
        <v>58</v>
      </c>
      <c r="I23463" s="1" t="s">
        <v>6757</v>
      </c>
      <c r="J23463" s="1" t="s">
        <v>6757</v>
      </c>
      <c r="K23463" s="1">
        <v>1.0</v>
      </c>
      <c r="L23463" s="3">
        <v>39644.0</v>
      </c>
      <c r="M23463" s="3">
        <v>40179.0</v>
      </c>
      <c r="N23463" s="3">
        <v>40179.0</v>
      </c>
    </row>
    <row r="23464">
      <c r="A23464" s="1" t="s">
        <v>82455</v>
      </c>
      <c r="B23464" s="1" t="s">
        <v>82456</v>
      </c>
      <c r="C23464" s="2" t="s">
        <v>82457</v>
      </c>
      <c r="D23464" s="1" t="s">
        <v>13047</v>
      </c>
      <c r="E23464" s="1">
        <v>3.23E8</v>
      </c>
      <c r="F23464" s="1" t="s">
        <v>689</v>
      </c>
      <c r="G23464" s="1" t="s">
        <v>25</v>
      </c>
      <c r="H23464" s="1" t="s">
        <v>44</v>
      </c>
      <c r="I23464" s="1" t="s">
        <v>282</v>
      </c>
      <c r="J23464" s="1" t="s">
        <v>3288</v>
      </c>
      <c r="K23464" s="1">
        <v>3.0</v>
      </c>
      <c r="L23464" s="3">
        <v>41380.0</v>
      </c>
      <c r="M23464" s="3">
        <v>41085.0</v>
      </c>
      <c r="N23464" s="3">
        <v>41850.0</v>
      </c>
    </row>
    <row r="23465">
      <c r="A23465" s="1" t="s">
        <v>82458</v>
      </c>
      <c r="B23465" s="1" t="s">
        <v>82459</v>
      </c>
      <c r="D23465" s="1" t="s">
        <v>1207</v>
      </c>
      <c r="E23465" s="1">
        <v>12500.0</v>
      </c>
      <c r="F23465" s="1" t="s">
        <v>207</v>
      </c>
      <c r="K23465" s="1">
        <v>1.0</v>
      </c>
      <c r="M23465" s="3">
        <v>42217.0</v>
      </c>
      <c r="N23465" s="3">
        <v>42217.0</v>
      </c>
    </row>
    <row r="23466">
      <c r="A23466" s="1" t="s">
        <v>82460</v>
      </c>
      <c r="B23466" s="1" t="s">
        <v>82461</v>
      </c>
      <c r="C23466" s="2" t="s">
        <v>82462</v>
      </c>
      <c r="D23466" s="1" t="s">
        <v>256</v>
      </c>
      <c r="E23466" s="1">
        <v>255867.0</v>
      </c>
      <c r="F23466" s="1" t="s">
        <v>18</v>
      </c>
      <c r="G23466" s="1" t="s">
        <v>25</v>
      </c>
      <c r="H23466" s="1" t="s">
        <v>2676</v>
      </c>
      <c r="I23466" s="1" t="s">
        <v>2677</v>
      </c>
      <c r="J23466" s="1" t="s">
        <v>2677</v>
      </c>
      <c r="K23466" s="1">
        <v>1.0</v>
      </c>
      <c r="L23466" s="3">
        <v>40909.0</v>
      </c>
      <c r="M23466" s="3">
        <v>41627.0</v>
      </c>
      <c r="N23466" s="3">
        <v>41627.0</v>
      </c>
    </row>
    <row r="23467">
      <c r="A23467" s="1" t="s">
        <v>82463</v>
      </c>
      <c r="B23467" s="1" t="s">
        <v>82464</v>
      </c>
      <c r="C23467" s="2" t="s">
        <v>82465</v>
      </c>
      <c r="D23467" s="1" t="s">
        <v>82466</v>
      </c>
      <c r="E23467" s="1">
        <v>100000.0</v>
      </c>
      <c r="F23467" s="1" t="s">
        <v>18</v>
      </c>
      <c r="G23467" s="1" t="s">
        <v>25</v>
      </c>
      <c r="H23467" s="1" t="s">
        <v>64</v>
      </c>
      <c r="I23467" s="1" t="s">
        <v>65</v>
      </c>
      <c r="J23467" s="1" t="s">
        <v>271</v>
      </c>
      <c r="K23467" s="1">
        <v>1.0</v>
      </c>
      <c r="L23467" s="3">
        <v>39326.0</v>
      </c>
      <c r="M23467" s="3">
        <v>40340.0</v>
      </c>
      <c r="N23467" s="3">
        <v>40340.0</v>
      </c>
    </row>
    <row r="23468">
      <c r="A23468" s="1" t="s">
        <v>82467</v>
      </c>
      <c r="B23468" s="1" t="s">
        <v>82468</v>
      </c>
      <c r="C23468" s="2" t="s">
        <v>82469</v>
      </c>
      <c r="D23468" s="1" t="s">
        <v>82470</v>
      </c>
      <c r="E23468" s="1">
        <v>3.9E7</v>
      </c>
      <c r="F23468" s="1" t="s">
        <v>18</v>
      </c>
      <c r="G23468" s="1" t="s">
        <v>25</v>
      </c>
      <c r="H23468" s="1" t="s">
        <v>64</v>
      </c>
      <c r="I23468" s="1" t="s">
        <v>65</v>
      </c>
      <c r="J23468" s="1" t="s">
        <v>984</v>
      </c>
      <c r="K23468" s="1">
        <v>3.0</v>
      </c>
      <c r="L23468" s="3">
        <v>40483.0</v>
      </c>
      <c r="M23468" s="3">
        <v>40343.0</v>
      </c>
      <c r="N23468" s="3">
        <v>41955.0</v>
      </c>
    </row>
    <row r="23469">
      <c r="A23469" s="1" t="s">
        <v>82471</v>
      </c>
      <c r="B23469" s="1" t="s">
        <v>82472</v>
      </c>
      <c r="C23469" s="2" t="s">
        <v>82473</v>
      </c>
      <c r="D23469" s="1" t="s">
        <v>1102</v>
      </c>
      <c r="E23469" s="1">
        <v>105000.0</v>
      </c>
      <c r="F23469" s="1" t="s">
        <v>18</v>
      </c>
      <c r="G23469" s="1" t="s">
        <v>25</v>
      </c>
      <c r="H23469" s="1" t="s">
        <v>64</v>
      </c>
      <c r="I23469" s="1" t="s">
        <v>65</v>
      </c>
      <c r="J23469" s="1" t="s">
        <v>240</v>
      </c>
      <c r="K23469" s="1">
        <v>1.0</v>
      </c>
      <c r="L23469" s="3">
        <v>41365.0</v>
      </c>
      <c r="M23469" s="3">
        <v>41556.0</v>
      </c>
      <c r="N23469" s="3">
        <v>41556.0</v>
      </c>
    </row>
    <row r="23470">
      <c r="A23470" s="1" t="s">
        <v>82474</v>
      </c>
      <c r="B23470" s="1" t="s">
        <v>82475</v>
      </c>
      <c r="C23470" s="2" t="s">
        <v>82476</v>
      </c>
      <c r="D23470" s="1" t="s">
        <v>82477</v>
      </c>
      <c r="E23470" s="1" t="s">
        <v>43</v>
      </c>
      <c r="F23470" s="1" t="s">
        <v>18</v>
      </c>
      <c r="G23470" s="1" t="s">
        <v>25</v>
      </c>
      <c r="H23470" s="1" t="s">
        <v>64</v>
      </c>
      <c r="I23470" s="1" t="s">
        <v>95</v>
      </c>
      <c r="J23470" s="1" t="s">
        <v>8359</v>
      </c>
      <c r="K23470" s="1">
        <v>1.0</v>
      </c>
      <c r="L23470" s="3">
        <v>42005.0</v>
      </c>
      <c r="M23470" s="3">
        <v>42005.0</v>
      </c>
      <c r="N23470" s="3">
        <v>42005.0</v>
      </c>
    </row>
    <row r="23471">
      <c r="A23471" s="1" t="s">
        <v>82478</v>
      </c>
      <c r="B23471" s="1" t="s">
        <v>82479</v>
      </c>
      <c r="C23471" s="2" t="s">
        <v>82480</v>
      </c>
      <c r="D23471" s="1" t="s">
        <v>357</v>
      </c>
      <c r="E23471" s="1">
        <v>3.5E7</v>
      </c>
      <c r="F23471" s="1" t="s">
        <v>18</v>
      </c>
      <c r="G23471" s="1" t="s">
        <v>57</v>
      </c>
      <c r="H23471" s="1" t="s">
        <v>1644</v>
      </c>
      <c r="I23471" s="1" t="s">
        <v>1645</v>
      </c>
      <c r="J23471" s="1" t="s">
        <v>1645</v>
      </c>
      <c r="K23471" s="1">
        <v>2.0</v>
      </c>
      <c r="L23471" s="3">
        <v>40179.0</v>
      </c>
      <c r="M23471" s="3">
        <v>41547.0</v>
      </c>
      <c r="N23471" s="3">
        <v>41547.0</v>
      </c>
    </row>
    <row r="23472">
      <c r="A23472" s="1" t="s">
        <v>82481</v>
      </c>
      <c r="B23472" s="1" t="s">
        <v>82482</v>
      </c>
      <c r="C23472" s="2" t="s">
        <v>82483</v>
      </c>
      <c r="D23472" s="1" t="s">
        <v>82484</v>
      </c>
      <c r="E23472" s="1">
        <v>800000.0</v>
      </c>
      <c r="F23472" s="1" t="s">
        <v>18</v>
      </c>
      <c r="G23472" s="1" t="s">
        <v>25</v>
      </c>
      <c r="H23472" s="1" t="s">
        <v>142</v>
      </c>
      <c r="I23472" s="1" t="s">
        <v>143</v>
      </c>
      <c r="J23472" s="1" t="s">
        <v>41328</v>
      </c>
      <c r="K23472" s="1">
        <v>1.0</v>
      </c>
      <c r="L23472" s="3">
        <v>39160.0</v>
      </c>
      <c r="M23472" s="3">
        <v>39083.0</v>
      </c>
      <c r="N23472" s="3">
        <v>39083.0</v>
      </c>
    </row>
    <row r="23473">
      <c r="A23473" s="1" t="s">
        <v>82485</v>
      </c>
      <c r="B23473" s="1" t="s">
        <v>82486</v>
      </c>
      <c r="C23473" s="2" t="s">
        <v>82487</v>
      </c>
      <c r="D23473" s="1" t="s">
        <v>7592</v>
      </c>
      <c r="E23473" s="1">
        <v>1.8E8</v>
      </c>
      <c r="F23473" s="1" t="s">
        <v>18</v>
      </c>
      <c r="G23473" s="1" t="s">
        <v>25</v>
      </c>
      <c r="H23473" s="1" t="s">
        <v>64</v>
      </c>
      <c r="I23473" s="1" t="s">
        <v>65</v>
      </c>
      <c r="J23473" s="1" t="s">
        <v>71</v>
      </c>
      <c r="K23473" s="1">
        <v>3.0</v>
      </c>
      <c r="L23473" s="3">
        <v>40544.0</v>
      </c>
      <c r="M23473" s="3">
        <v>40544.0</v>
      </c>
      <c r="N23473" s="3">
        <v>42325.0</v>
      </c>
    </row>
    <row r="23474">
      <c r="A23474" s="1" t="s">
        <v>82488</v>
      </c>
      <c r="B23474" s="1" t="s">
        <v>82489</v>
      </c>
      <c r="C23474" s="2" t="s">
        <v>82490</v>
      </c>
      <c r="D23474" s="1" t="s">
        <v>82491</v>
      </c>
      <c r="E23474" s="1">
        <v>2.654125E7</v>
      </c>
      <c r="F23474" s="1" t="s">
        <v>18</v>
      </c>
      <c r="G23474" s="1" t="s">
        <v>51</v>
      </c>
      <c r="I23474" s="1" t="s">
        <v>52</v>
      </c>
      <c r="J23474" s="1" t="s">
        <v>52</v>
      </c>
      <c r="K23474" s="1">
        <v>4.0</v>
      </c>
      <c r="L23474" s="3">
        <v>41275.0</v>
      </c>
      <c r="M23474" s="3">
        <v>41640.0</v>
      </c>
      <c r="N23474" s="3">
        <v>42166.0</v>
      </c>
    </row>
    <row r="23475">
      <c r="A23475" s="1" t="s">
        <v>82492</v>
      </c>
      <c r="B23475" s="1" t="s">
        <v>82493</v>
      </c>
      <c r="C23475" s="2" t="s">
        <v>82494</v>
      </c>
      <c r="D23475" s="1" t="s">
        <v>82495</v>
      </c>
      <c r="E23475" s="1">
        <v>960273.0</v>
      </c>
      <c r="F23475" s="1" t="s">
        <v>18</v>
      </c>
      <c r="G23475" s="1" t="s">
        <v>4699</v>
      </c>
      <c r="H23475" s="1">
        <v>10.0</v>
      </c>
      <c r="I23475" s="1" t="s">
        <v>4700</v>
      </c>
      <c r="J23475" s="1" t="s">
        <v>4701</v>
      </c>
      <c r="K23475" s="1">
        <v>1.0</v>
      </c>
      <c r="L23475" s="3">
        <v>39428.0</v>
      </c>
      <c r="M23475" s="3">
        <v>39814.0</v>
      </c>
      <c r="N23475" s="3">
        <v>39814.0</v>
      </c>
    </row>
    <row r="23476">
      <c r="A23476" s="1" t="s">
        <v>82496</v>
      </c>
      <c r="B23476" s="1" t="s">
        <v>82497</v>
      </c>
      <c r="C23476" s="2" t="s">
        <v>82498</v>
      </c>
      <c r="D23476" s="1" t="s">
        <v>82499</v>
      </c>
      <c r="E23476" s="1">
        <v>3.0E7</v>
      </c>
      <c r="F23476" s="1" t="s">
        <v>18</v>
      </c>
      <c r="G23476" s="1" t="s">
        <v>479</v>
      </c>
      <c r="I23476" s="1" t="s">
        <v>480</v>
      </c>
      <c r="J23476" s="1" t="s">
        <v>480</v>
      </c>
      <c r="K23476" s="1">
        <v>2.0</v>
      </c>
      <c r="L23476" s="3">
        <v>40695.0</v>
      </c>
      <c r="M23476" s="3">
        <v>41758.0</v>
      </c>
      <c r="N23476" s="3">
        <v>42226.0</v>
      </c>
    </row>
    <row r="23477">
      <c r="A23477" s="1" t="s">
        <v>82500</v>
      </c>
      <c r="B23477" s="1" t="s">
        <v>82501</v>
      </c>
      <c r="D23477" s="1" t="s">
        <v>181</v>
      </c>
      <c r="E23477" s="1" t="s">
        <v>43</v>
      </c>
      <c r="F23477" s="1" t="s">
        <v>18</v>
      </c>
      <c r="G23477" s="1" t="s">
        <v>25</v>
      </c>
      <c r="H23477" s="1" t="s">
        <v>1396</v>
      </c>
      <c r="I23477" s="1" t="s">
        <v>1397</v>
      </c>
      <c r="J23477" s="1" t="s">
        <v>1397</v>
      </c>
      <c r="K23477" s="1">
        <v>1.0</v>
      </c>
      <c r="L23477" s="3">
        <v>40634.0</v>
      </c>
      <c r="M23477" s="3">
        <v>40653.0</v>
      </c>
      <c r="N23477" s="3">
        <v>40653.0</v>
      </c>
    </row>
    <row r="23478">
      <c r="A23478" s="1" t="s">
        <v>82502</v>
      </c>
      <c r="B23478" s="1" t="s">
        <v>82503</v>
      </c>
      <c r="C23478" s="2" t="s">
        <v>82504</v>
      </c>
      <c r="D23478" s="1" t="s">
        <v>70</v>
      </c>
      <c r="E23478" s="1">
        <v>250000.0</v>
      </c>
      <c r="F23478" s="1" t="s">
        <v>18</v>
      </c>
      <c r="G23478" s="1" t="s">
        <v>25</v>
      </c>
      <c r="H23478" s="1" t="s">
        <v>64</v>
      </c>
      <c r="I23478" s="1" t="s">
        <v>65</v>
      </c>
      <c r="J23478" s="1" t="s">
        <v>71</v>
      </c>
      <c r="K23478" s="1">
        <v>1.0</v>
      </c>
      <c r="L23478" s="3">
        <v>40909.0</v>
      </c>
      <c r="M23478" s="3">
        <v>41143.0</v>
      </c>
      <c r="N23478" s="3">
        <v>41143.0</v>
      </c>
    </row>
    <row r="23479">
      <c r="A23479" s="1" t="s">
        <v>82505</v>
      </c>
      <c r="B23479" s="1" t="s">
        <v>82506</v>
      </c>
      <c r="C23479" s="2" t="s">
        <v>82507</v>
      </c>
      <c r="D23479" s="1" t="s">
        <v>94</v>
      </c>
      <c r="E23479" s="1">
        <v>7.5375733E7</v>
      </c>
      <c r="F23479" s="1" t="s">
        <v>18</v>
      </c>
      <c r="G23479" s="1" t="s">
        <v>25</v>
      </c>
      <c r="H23479" s="1" t="s">
        <v>44</v>
      </c>
      <c r="I23479" s="1" t="s">
        <v>282</v>
      </c>
      <c r="J23479" s="1" t="s">
        <v>282</v>
      </c>
      <c r="K23479" s="1">
        <v>2.0</v>
      </c>
      <c r="M23479" s="3">
        <v>41072.0</v>
      </c>
      <c r="N23479" s="3">
        <v>42283.0</v>
      </c>
    </row>
    <row r="23480">
      <c r="A23480" s="1" t="s">
        <v>82508</v>
      </c>
      <c r="B23480" s="1" t="s">
        <v>82509</v>
      </c>
      <c r="C23480" s="2" t="s">
        <v>82510</v>
      </c>
      <c r="D23480" s="1" t="s">
        <v>82511</v>
      </c>
      <c r="E23480" s="1">
        <v>1.0E7</v>
      </c>
      <c r="F23480" s="1" t="s">
        <v>18</v>
      </c>
      <c r="G23480" s="1" t="s">
        <v>276</v>
      </c>
      <c r="H23480" s="1">
        <v>17.0</v>
      </c>
      <c r="I23480" s="1" t="s">
        <v>464</v>
      </c>
      <c r="J23480" s="1" t="s">
        <v>464</v>
      </c>
      <c r="K23480" s="1">
        <v>1.0</v>
      </c>
      <c r="L23480" s="3">
        <v>36892.0</v>
      </c>
      <c r="M23480" s="3">
        <v>39392.0</v>
      </c>
      <c r="N23480" s="3">
        <v>39392.0</v>
      </c>
    </row>
    <row r="23481">
      <c r="A23481" s="1" t="s">
        <v>82512</v>
      </c>
      <c r="B23481" s="1" t="s">
        <v>82513</v>
      </c>
      <c r="C23481" s="2" t="s">
        <v>82514</v>
      </c>
      <c r="D23481" s="1" t="s">
        <v>39371</v>
      </c>
      <c r="E23481" s="1">
        <v>1331100.0</v>
      </c>
      <c r="F23481" s="1" t="s">
        <v>18</v>
      </c>
      <c r="G23481" s="1" t="s">
        <v>12139</v>
      </c>
      <c r="H23481" s="1">
        <v>21.0</v>
      </c>
      <c r="I23481" s="1" t="s">
        <v>39952</v>
      </c>
      <c r="J23481" s="1" t="s">
        <v>39952</v>
      </c>
      <c r="K23481" s="1">
        <v>1.0</v>
      </c>
      <c r="L23481" s="3">
        <v>39356.0</v>
      </c>
      <c r="M23481" s="3">
        <v>39539.0</v>
      </c>
      <c r="N23481" s="3">
        <v>39539.0</v>
      </c>
    </row>
    <row r="23482">
      <c r="A23482" s="1" t="s">
        <v>82515</v>
      </c>
      <c r="B23482" s="1" t="s">
        <v>82516</v>
      </c>
      <c r="C23482" s="2" t="s">
        <v>82517</v>
      </c>
      <c r="D23482" s="1" t="s">
        <v>13104</v>
      </c>
      <c r="E23482" s="1">
        <v>8500000.0</v>
      </c>
      <c r="F23482" s="1" t="s">
        <v>113</v>
      </c>
      <c r="G23482" s="1" t="s">
        <v>25</v>
      </c>
      <c r="H23482" s="1" t="s">
        <v>158</v>
      </c>
      <c r="I23482" s="1" t="s">
        <v>244</v>
      </c>
      <c r="J23482" s="1" t="s">
        <v>244</v>
      </c>
      <c r="K23482" s="1">
        <v>2.0</v>
      </c>
      <c r="M23482" s="3">
        <v>39092.0</v>
      </c>
      <c r="N23482" s="3">
        <v>39288.0</v>
      </c>
    </row>
    <row r="23483">
      <c r="A23483" s="1" t="s">
        <v>82518</v>
      </c>
      <c r="B23483" s="1" t="s">
        <v>82519</v>
      </c>
      <c r="C23483" s="2" t="s">
        <v>82520</v>
      </c>
      <c r="D23483" s="1" t="s">
        <v>82521</v>
      </c>
      <c r="E23483" s="1">
        <v>25000.0</v>
      </c>
      <c r="F23483" s="1" t="s">
        <v>18</v>
      </c>
      <c r="G23483" s="1" t="s">
        <v>25</v>
      </c>
      <c r="H23483" s="1" t="s">
        <v>64</v>
      </c>
      <c r="I23483" s="1" t="s">
        <v>95</v>
      </c>
      <c r="J23483" s="1" t="s">
        <v>95</v>
      </c>
      <c r="K23483" s="1">
        <v>1.0</v>
      </c>
      <c r="L23483" s="3">
        <v>40026.0</v>
      </c>
      <c r="M23483" s="3">
        <v>41974.0</v>
      </c>
      <c r="N23483" s="3">
        <v>41974.0</v>
      </c>
    </row>
    <row r="23484">
      <c r="A23484" s="1" t="s">
        <v>82522</v>
      </c>
      <c r="B23484" s="1" t="s">
        <v>82523</v>
      </c>
      <c r="D23484" s="1" t="s">
        <v>50286</v>
      </c>
      <c r="E23484" s="1">
        <v>1516000.0</v>
      </c>
      <c r="F23484" s="1" t="s">
        <v>18</v>
      </c>
      <c r="G23484" s="1" t="s">
        <v>25</v>
      </c>
      <c r="H23484" s="1" t="s">
        <v>286</v>
      </c>
      <c r="I23484" s="1" t="s">
        <v>1030</v>
      </c>
      <c r="J23484" s="1" t="s">
        <v>1030</v>
      </c>
      <c r="K23484" s="1">
        <v>1.0</v>
      </c>
      <c r="L23484" s="3">
        <v>40544.0</v>
      </c>
      <c r="M23484" s="3">
        <v>41690.0</v>
      </c>
      <c r="N23484" s="3">
        <v>41690.0</v>
      </c>
    </row>
    <row r="23485">
      <c r="A23485" s="1" t="s">
        <v>82524</v>
      </c>
      <c r="B23485" s="1" t="s">
        <v>82525</v>
      </c>
      <c r="C23485" s="2" t="s">
        <v>82526</v>
      </c>
      <c r="D23485" s="1" t="s">
        <v>82527</v>
      </c>
      <c r="E23485" s="1">
        <v>8500000.0</v>
      </c>
      <c r="F23485" s="1" t="s">
        <v>207</v>
      </c>
      <c r="G23485" s="1" t="s">
        <v>25</v>
      </c>
      <c r="H23485" s="1" t="s">
        <v>64</v>
      </c>
      <c r="I23485" s="1" t="s">
        <v>65</v>
      </c>
      <c r="J23485" s="1" t="s">
        <v>71</v>
      </c>
      <c r="K23485" s="1">
        <v>3.0</v>
      </c>
      <c r="L23485" s="3">
        <v>39479.0</v>
      </c>
      <c r="M23485" s="3">
        <v>38565.0</v>
      </c>
      <c r="N23485" s="3">
        <v>40582.0</v>
      </c>
    </row>
    <row r="23486">
      <c r="A23486" s="1" t="s">
        <v>82528</v>
      </c>
      <c r="B23486" s="1" t="s">
        <v>82529</v>
      </c>
      <c r="C23486" s="2" t="s">
        <v>82530</v>
      </c>
      <c r="D23486" s="1" t="s">
        <v>264</v>
      </c>
      <c r="E23486" s="1">
        <v>1700000.0</v>
      </c>
      <c r="F23486" s="1" t="s">
        <v>113</v>
      </c>
      <c r="G23486" s="1" t="s">
        <v>57</v>
      </c>
      <c r="H23486" s="1" t="s">
        <v>1644</v>
      </c>
      <c r="I23486" s="1" t="s">
        <v>1645</v>
      </c>
      <c r="J23486" s="1" t="s">
        <v>1645</v>
      </c>
      <c r="K23486" s="1">
        <v>1.0</v>
      </c>
      <c r="L23486" s="3">
        <v>40179.0</v>
      </c>
      <c r="M23486" s="3">
        <v>40800.0</v>
      </c>
      <c r="N23486" s="3">
        <v>40800.0</v>
      </c>
    </row>
    <row r="23487">
      <c r="A23487" s="1" t="s">
        <v>82531</v>
      </c>
      <c r="B23487" s="1" t="s">
        <v>82532</v>
      </c>
      <c r="C23487" s="2" t="s">
        <v>82533</v>
      </c>
      <c r="D23487" s="1" t="s">
        <v>82534</v>
      </c>
      <c r="E23487" s="1" t="s">
        <v>43</v>
      </c>
      <c r="F23487" s="1" t="s">
        <v>18</v>
      </c>
      <c r="G23487" s="1" t="s">
        <v>3403</v>
      </c>
      <c r="H23487" s="1">
        <v>7.0</v>
      </c>
      <c r="I23487" s="1" t="s">
        <v>3404</v>
      </c>
      <c r="J23487" s="1" t="s">
        <v>3404</v>
      </c>
      <c r="K23487" s="1">
        <v>2.0</v>
      </c>
      <c r="L23487" s="3">
        <v>37257.0</v>
      </c>
      <c r="M23487" s="3">
        <v>41196.0</v>
      </c>
      <c r="N23487" s="3">
        <v>41640.0</v>
      </c>
    </row>
    <row r="23488">
      <c r="A23488" s="1" t="s">
        <v>82535</v>
      </c>
      <c r="B23488" s="1" t="s">
        <v>82536</v>
      </c>
      <c r="C23488" s="2" t="s">
        <v>82537</v>
      </c>
      <c r="D23488" s="1" t="s">
        <v>36</v>
      </c>
      <c r="E23488" s="1">
        <v>25000.0</v>
      </c>
      <c r="F23488" s="1" t="s">
        <v>18</v>
      </c>
      <c r="G23488" s="1" t="s">
        <v>25</v>
      </c>
      <c r="H23488" s="1" t="s">
        <v>106</v>
      </c>
      <c r="I23488" s="1" t="s">
        <v>107</v>
      </c>
      <c r="J23488" s="1" t="s">
        <v>108</v>
      </c>
      <c r="K23488" s="1">
        <v>1.0</v>
      </c>
      <c r="M23488" s="3">
        <v>39967.0</v>
      </c>
      <c r="N23488" s="3">
        <v>39967.0</v>
      </c>
    </row>
    <row r="23489">
      <c r="A23489" s="1" t="s">
        <v>82538</v>
      </c>
      <c r="B23489" s="1" t="s">
        <v>82539</v>
      </c>
      <c r="C23489" s="2" t="s">
        <v>82540</v>
      </c>
      <c r="D23489" s="1" t="s">
        <v>933</v>
      </c>
      <c r="E23489" s="1">
        <v>2616800.0</v>
      </c>
      <c r="F23489" s="1" t="s">
        <v>207</v>
      </c>
      <c r="G23489" s="1" t="s">
        <v>276</v>
      </c>
      <c r="H23489" s="1">
        <v>17.0</v>
      </c>
      <c r="I23489" s="1" t="s">
        <v>464</v>
      </c>
      <c r="J23489" s="1" t="s">
        <v>464</v>
      </c>
      <c r="K23489" s="1">
        <v>1.0</v>
      </c>
      <c r="M23489" s="3">
        <v>39087.0</v>
      </c>
      <c r="N23489" s="3">
        <v>39087.0</v>
      </c>
    </row>
    <row r="23490">
      <c r="A23490" s="1" t="s">
        <v>82541</v>
      </c>
      <c r="B23490" s="1" t="s">
        <v>82542</v>
      </c>
      <c r="C23490" s="2" t="s">
        <v>82543</v>
      </c>
      <c r="D23490" s="1" t="s">
        <v>655</v>
      </c>
      <c r="E23490" s="1">
        <v>2.0E7</v>
      </c>
      <c r="F23490" s="1" t="s">
        <v>18</v>
      </c>
      <c r="G23490" s="1" t="s">
        <v>19</v>
      </c>
      <c r="H23490" s="1">
        <v>10.0</v>
      </c>
      <c r="I23490" s="1" t="s">
        <v>672</v>
      </c>
      <c r="J23490" s="1" t="s">
        <v>673</v>
      </c>
      <c r="K23490" s="1">
        <v>1.0</v>
      </c>
      <c r="L23490" s="3">
        <v>41275.0</v>
      </c>
      <c r="M23490" s="3">
        <v>42284.0</v>
      </c>
      <c r="N23490" s="3">
        <v>42284.0</v>
      </c>
    </row>
    <row r="23491">
      <c r="A23491" s="1" t="s">
        <v>82544</v>
      </c>
      <c r="B23491" s="1" t="s">
        <v>82545</v>
      </c>
      <c r="C23491" s="2" t="s">
        <v>82546</v>
      </c>
      <c r="D23491" s="1" t="s">
        <v>181</v>
      </c>
      <c r="E23491" s="1">
        <v>4000000.0</v>
      </c>
      <c r="F23491" s="1" t="s">
        <v>113</v>
      </c>
      <c r="G23491" s="1" t="s">
        <v>25</v>
      </c>
      <c r="H23491" s="1" t="s">
        <v>106</v>
      </c>
      <c r="I23491" s="1" t="s">
        <v>107</v>
      </c>
      <c r="J23491" s="1" t="s">
        <v>108</v>
      </c>
      <c r="K23491" s="1">
        <v>2.0</v>
      </c>
      <c r="L23491" s="3">
        <v>40340.0</v>
      </c>
      <c r="M23491" s="3">
        <v>40800.0</v>
      </c>
      <c r="N23491" s="3">
        <v>41092.0</v>
      </c>
    </row>
    <row r="23492">
      <c r="A23492" s="1" t="s">
        <v>82547</v>
      </c>
      <c r="B23492" s="1" t="s">
        <v>82548</v>
      </c>
      <c r="C23492" s="2" t="s">
        <v>82549</v>
      </c>
      <c r="D23492" s="1" t="s">
        <v>39647</v>
      </c>
      <c r="E23492" s="1">
        <v>2200000.0</v>
      </c>
      <c r="F23492" s="1" t="s">
        <v>18</v>
      </c>
      <c r="G23492" s="1" t="s">
        <v>128</v>
      </c>
      <c r="H23492" s="1" t="s">
        <v>129</v>
      </c>
      <c r="I23492" s="1" t="s">
        <v>130</v>
      </c>
      <c r="J23492" s="1" t="s">
        <v>130</v>
      </c>
      <c r="K23492" s="1">
        <v>2.0</v>
      </c>
      <c r="L23492" s="3">
        <v>39814.0</v>
      </c>
      <c r="M23492" s="3">
        <v>41608.0</v>
      </c>
      <c r="N23492" s="3">
        <v>41669.0</v>
      </c>
    </row>
    <row r="23493">
      <c r="A23493" s="1" t="s">
        <v>82550</v>
      </c>
      <c r="B23493" s="1" t="s">
        <v>82551</v>
      </c>
      <c r="C23493" s="2" t="s">
        <v>82552</v>
      </c>
      <c r="D23493" s="1" t="s">
        <v>82553</v>
      </c>
      <c r="E23493" s="1">
        <v>25000.0</v>
      </c>
      <c r="F23493" s="1" t="s">
        <v>18</v>
      </c>
      <c r="G23493" s="1" t="s">
        <v>25</v>
      </c>
      <c r="H23493" s="1" t="s">
        <v>106</v>
      </c>
      <c r="I23493" s="1" t="s">
        <v>107</v>
      </c>
      <c r="J23493" s="1" t="s">
        <v>108</v>
      </c>
      <c r="K23493" s="1">
        <v>1.0</v>
      </c>
      <c r="M23493" s="3">
        <v>41842.0</v>
      </c>
      <c r="N23493" s="3">
        <v>41842.0</v>
      </c>
    </row>
    <row r="23494">
      <c r="A23494" s="1" t="s">
        <v>82554</v>
      </c>
      <c r="B23494" s="1" t="s">
        <v>82555</v>
      </c>
      <c r="C23494" s="2" t="s">
        <v>82556</v>
      </c>
      <c r="D23494" s="1" t="s">
        <v>70</v>
      </c>
      <c r="E23494" s="1">
        <v>1000000.0</v>
      </c>
      <c r="F23494" s="1" t="s">
        <v>18</v>
      </c>
      <c r="G23494" s="1" t="s">
        <v>25</v>
      </c>
      <c r="H23494" s="1" t="s">
        <v>64</v>
      </c>
      <c r="I23494" s="1" t="s">
        <v>65</v>
      </c>
      <c r="J23494" s="1" t="s">
        <v>71</v>
      </c>
      <c r="K23494" s="1">
        <v>1.0</v>
      </c>
      <c r="L23494" s="3">
        <v>41913.0</v>
      </c>
      <c r="M23494" s="3">
        <v>41795.0</v>
      </c>
      <c r="N23494" s="3">
        <v>41795.0</v>
      </c>
    </row>
    <row r="23495">
      <c r="A23495" s="1" t="s">
        <v>82557</v>
      </c>
      <c r="B23495" s="1" t="s">
        <v>82558</v>
      </c>
      <c r="C23495" s="2" t="s">
        <v>82559</v>
      </c>
      <c r="D23495" s="1" t="s">
        <v>82560</v>
      </c>
      <c r="E23495" s="1" t="s">
        <v>43</v>
      </c>
      <c r="F23495" s="1" t="s">
        <v>18</v>
      </c>
      <c r="G23495" s="1" t="s">
        <v>25</v>
      </c>
      <c r="H23495" s="1" t="s">
        <v>64</v>
      </c>
      <c r="I23495" s="1" t="s">
        <v>65</v>
      </c>
      <c r="J23495" s="1" t="s">
        <v>71</v>
      </c>
      <c r="K23495" s="1">
        <v>1.0</v>
      </c>
      <c r="L23495" s="3">
        <v>40614.0</v>
      </c>
      <c r="M23495" s="3">
        <v>40759.0</v>
      </c>
      <c r="N23495" s="3">
        <v>40759.0</v>
      </c>
    </row>
    <row r="23496">
      <c r="A23496" s="1" t="s">
        <v>82561</v>
      </c>
      <c r="B23496" s="1" t="s">
        <v>82562</v>
      </c>
      <c r="C23496" s="2" t="s">
        <v>82563</v>
      </c>
      <c r="D23496" s="1" t="s">
        <v>50</v>
      </c>
      <c r="E23496" s="1">
        <v>8000000.0</v>
      </c>
      <c r="F23496" s="1" t="s">
        <v>207</v>
      </c>
      <c r="G23496" s="1" t="s">
        <v>25</v>
      </c>
      <c r="H23496" s="1" t="s">
        <v>64</v>
      </c>
      <c r="I23496" s="1" t="s">
        <v>65</v>
      </c>
      <c r="J23496" s="1" t="s">
        <v>1251</v>
      </c>
      <c r="K23496" s="1">
        <v>1.0</v>
      </c>
      <c r="M23496" s="3">
        <v>41141.0</v>
      </c>
      <c r="N23496" s="3">
        <v>41141.0</v>
      </c>
    </row>
    <row r="23497">
      <c r="A23497" s="1" t="s">
        <v>82564</v>
      </c>
      <c r="B23497" s="1" t="s">
        <v>82565</v>
      </c>
      <c r="C23497" s="2" t="s">
        <v>82566</v>
      </c>
      <c r="D23497" s="1" t="s">
        <v>1401</v>
      </c>
      <c r="E23497" s="1">
        <v>1.231944E7</v>
      </c>
      <c r="F23497" s="1" t="s">
        <v>18</v>
      </c>
      <c r="G23497" s="1" t="s">
        <v>406</v>
      </c>
      <c r="K23497" s="1">
        <v>3.0</v>
      </c>
      <c r="L23497" s="3">
        <v>40909.0</v>
      </c>
      <c r="M23497" s="3">
        <v>41061.0</v>
      </c>
      <c r="N23497" s="3">
        <v>41281.0</v>
      </c>
    </row>
    <row r="23498">
      <c r="A23498" s="1" t="s">
        <v>82567</v>
      </c>
      <c r="B23498" s="1" t="s">
        <v>82568</v>
      </c>
      <c r="C23498" s="2" t="s">
        <v>82569</v>
      </c>
      <c r="D23498" s="1" t="s">
        <v>36</v>
      </c>
      <c r="E23498" s="1" t="s">
        <v>43</v>
      </c>
      <c r="F23498" s="1" t="s">
        <v>18</v>
      </c>
      <c r="G23498" s="1" t="s">
        <v>25</v>
      </c>
      <c r="H23498" s="1" t="s">
        <v>106</v>
      </c>
      <c r="I23498" s="1" t="s">
        <v>107</v>
      </c>
      <c r="J23498" s="1" t="s">
        <v>108</v>
      </c>
      <c r="K23498" s="1">
        <v>1.0</v>
      </c>
      <c r="L23498" s="3">
        <v>39295.0</v>
      </c>
      <c r="M23498" s="3">
        <v>39387.0</v>
      </c>
      <c r="N23498" s="3">
        <v>39387.0</v>
      </c>
    </row>
    <row r="23499">
      <c r="A23499" s="1" t="s">
        <v>82570</v>
      </c>
      <c r="B23499" s="1" t="s">
        <v>82571</v>
      </c>
      <c r="C23499" s="2" t="s">
        <v>82572</v>
      </c>
      <c r="D23499" s="1" t="s">
        <v>75</v>
      </c>
      <c r="E23499" s="1">
        <v>100000.0</v>
      </c>
      <c r="F23499" s="1" t="s">
        <v>18</v>
      </c>
      <c r="G23499" s="1" t="s">
        <v>25</v>
      </c>
      <c r="H23499" s="1" t="s">
        <v>1272</v>
      </c>
      <c r="I23499" s="1" t="s">
        <v>1273</v>
      </c>
      <c r="J23499" s="1" t="s">
        <v>6902</v>
      </c>
      <c r="K23499" s="1">
        <v>1.0</v>
      </c>
      <c r="L23499" s="3">
        <v>40817.0</v>
      </c>
      <c r="M23499" s="3">
        <v>40817.0</v>
      </c>
      <c r="N23499" s="3">
        <v>40817.0</v>
      </c>
    </row>
    <row r="23500">
      <c r="A23500" s="1" t="s">
        <v>82573</v>
      </c>
      <c r="B23500" s="1" t="s">
        <v>82574</v>
      </c>
      <c r="C23500" s="2" t="s">
        <v>82575</v>
      </c>
      <c r="D23500" s="1" t="s">
        <v>357</v>
      </c>
      <c r="E23500" s="1">
        <v>3044200.0</v>
      </c>
      <c r="F23500" s="1" t="s">
        <v>18</v>
      </c>
      <c r="G23500" s="1" t="s">
        <v>25</v>
      </c>
      <c r="H23500" s="1" t="s">
        <v>1306</v>
      </c>
      <c r="I23500" s="1" t="s">
        <v>16953</v>
      </c>
      <c r="J23500" s="1" t="s">
        <v>82576</v>
      </c>
      <c r="K23500" s="1">
        <v>2.0</v>
      </c>
      <c r="L23500" s="3">
        <v>39814.0</v>
      </c>
      <c r="M23500" s="3">
        <v>40941.0</v>
      </c>
      <c r="N23500" s="3">
        <v>41892.0</v>
      </c>
    </row>
    <row r="23501">
      <c r="A23501" s="1" t="s">
        <v>82577</v>
      </c>
      <c r="B23501" s="1" t="s">
        <v>82578</v>
      </c>
      <c r="C23501" s="2" t="s">
        <v>82579</v>
      </c>
      <c r="D23501" s="1" t="s">
        <v>82580</v>
      </c>
      <c r="E23501" s="1">
        <v>707900.0</v>
      </c>
      <c r="F23501" s="1" t="s">
        <v>18</v>
      </c>
      <c r="G23501" s="1" t="s">
        <v>25</v>
      </c>
      <c r="H23501" s="1" t="s">
        <v>64</v>
      </c>
      <c r="I23501" s="1" t="s">
        <v>4639</v>
      </c>
      <c r="J23501" s="1" t="s">
        <v>25224</v>
      </c>
      <c r="K23501" s="1">
        <v>5.0</v>
      </c>
      <c r="L23501" s="3">
        <v>40118.0</v>
      </c>
      <c r="M23501" s="3">
        <v>41041.0</v>
      </c>
      <c r="N23501" s="3">
        <v>41197.0</v>
      </c>
    </row>
    <row r="23502">
      <c r="A23502" s="1" t="s">
        <v>82581</v>
      </c>
      <c r="B23502" s="1" t="s">
        <v>82582</v>
      </c>
      <c r="C23502" s="2" t="s">
        <v>82583</v>
      </c>
      <c r="D23502" s="1" t="s">
        <v>82584</v>
      </c>
      <c r="E23502" s="1">
        <v>625160.0</v>
      </c>
      <c r="F23502" s="1" t="s">
        <v>18</v>
      </c>
      <c r="G23502" s="1" t="s">
        <v>25</v>
      </c>
      <c r="H23502" s="1" t="s">
        <v>121</v>
      </c>
      <c r="I23502" s="1" t="s">
        <v>528</v>
      </c>
      <c r="J23502" s="1" t="s">
        <v>3933</v>
      </c>
      <c r="K23502" s="1">
        <v>2.0</v>
      </c>
      <c r="L23502" s="3">
        <v>38905.0</v>
      </c>
      <c r="M23502" s="3">
        <v>40402.0</v>
      </c>
      <c r="N23502" s="3">
        <v>40613.0</v>
      </c>
    </row>
    <row r="23503">
      <c r="A23503" s="1" t="s">
        <v>82585</v>
      </c>
      <c r="B23503" s="1" t="s">
        <v>82586</v>
      </c>
      <c r="C23503" s="2" t="s">
        <v>82587</v>
      </c>
      <c r="D23503" s="1" t="s">
        <v>42</v>
      </c>
      <c r="E23503" s="1">
        <v>1270000.0</v>
      </c>
      <c r="F23503" s="1" t="s">
        <v>18</v>
      </c>
      <c r="G23503" s="1" t="s">
        <v>25</v>
      </c>
      <c r="H23503" s="1" t="s">
        <v>44</v>
      </c>
      <c r="I23503" s="1" t="s">
        <v>282</v>
      </c>
      <c r="J23503" s="1" t="s">
        <v>282</v>
      </c>
      <c r="K23503" s="1">
        <v>1.0</v>
      </c>
      <c r="L23503" s="3">
        <v>36911.0</v>
      </c>
      <c r="M23503" s="3">
        <v>41332.0</v>
      </c>
      <c r="N23503" s="3">
        <v>41332.0</v>
      </c>
    </row>
    <row r="23504">
      <c r="A23504" s="1" t="s">
        <v>82588</v>
      </c>
      <c r="B23504" s="1" t="s">
        <v>82589</v>
      </c>
      <c r="C23504" s="2" t="s">
        <v>82590</v>
      </c>
      <c r="D23504" s="1" t="s">
        <v>633</v>
      </c>
      <c r="E23504" s="1">
        <v>2535204.0</v>
      </c>
      <c r="F23504" s="1" t="s">
        <v>18</v>
      </c>
      <c r="G23504" s="1" t="s">
        <v>25</v>
      </c>
      <c r="H23504" s="1" t="s">
        <v>64</v>
      </c>
      <c r="I23504" s="1" t="s">
        <v>919</v>
      </c>
      <c r="J23504" s="1" t="s">
        <v>5810</v>
      </c>
      <c r="K23504" s="1">
        <v>3.0</v>
      </c>
      <c r="L23504" s="3">
        <v>38718.0</v>
      </c>
      <c r="M23504" s="3">
        <v>40310.0</v>
      </c>
      <c r="N23504" s="3">
        <v>41316.0</v>
      </c>
    </row>
    <row r="23505">
      <c r="A23505" s="1" t="s">
        <v>82591</v>
      </c>
      <c r="B23505" s="1" t="s">
        <v>82592</v>
      </c>
      <c r="C23505" s="2" t="s">
        <v>82593</v>
      </c>
      <c r="D23505" s="1" t="s">
        <v>82594</v>
      </c>
      <c r="E23505" s="1">
        <v>3000000.0</v>
      </c>
      <c r="F23505" s="1" t="s">
        <v>18</v>
      </c>
      <c r="G23505" s="1" t="s">
        <v>25</v>
      </c>
      <c r="H23505" s="1" t="s">
        <v>64</v>
      </c>
      <c r="I23505" s="1" t="s">
        <v>65</v>
      </c>
      <c r="J23505" s="1" t="s">
        <v>71</v>
      </c>
      <c r="K23505" s="1">
        <v>2.0</v>
      </c>
      <c r="L23505" s="3">
        <v>41275.0</v>
      </c>
      <c r="M23505" s="3">
        <v>41534.0</v>
      </c>
      <c r="N23505" s="3">
        <v>42217.0</v>
      </c>
    </row>
    <row r="23506">
      <c r="A23506" s="1" t="s">
        <v>82595</v>
      </c>
      <c r="B23506" s="1" t="s">
        <v>82596</v>
      </c>
      <c r="C23506" s="2" t="s">
        <v>82597</v>
      </c>
      <c r="D23506" s="1" t="s">
        <v>82598</v>
      </c>
      <c r="E23506" s="1">
        <v>900000.0</v>
      </c>
      <c r="F23506" s="1" t="s">
        <v>18</v>
      </c>
      <c r="G23506" s="1" t="s">
        <v>25</v>
      </c>
      <c r="H23506" s="1" t="s">
        <v>430</v>
      </c>
      <c r="I23506" s="1" t="s">
        <v>528</v>
      </c>
      <c r="J23506" s="1" t="s">
        <v>4105</v>
      </c>
      <c r="K23506" s="1">
        <v>1.0</v>
      </c>
      <c r="L23506" s="3">
        <v>41306.0</v>
      </c>
      <c r="M23506" s="3">
        <v>42118.0</v>
      </c>
      <c r="N23506" s="3">
        <v>42118.0</v>
      </c>
    </row>
    <row r="23507">
      <c r="A23507" s="1" t="s">
        <v>82599</v>
      </c>
      <c r="B23507" s="1" t="s">
        <v>82600</v>
      </c>
      <c r="C23507" s="2" t="s">
        <v>82601</v>
      </c>
      <c r="D23507" s="1" t="s">
        <v>50</v>
      </c>
      <c r="E23507" s="1">
        <v>2825768.0</v>
      </c>
      <c r="F23507" s="1" t="s">
        <v>18</v>
      </c>
      <c r="G23507" s="1" t="s">
        <v>37</v>
      </c>
      <c r="H23507" s="1">
        <v>23.0</v>
      </c>
      <c r="I23507" s="1" t="s">
        <v>182</v>
      </c>
      <c r="J23507" s="1" t="s">
        <v>182</v>
      </c>
      <c r="K23507" s="1">
        <v>2.0</v>
      </c>
      <c r="M23507" s="3">
        <v>39387.0</v>
      </c>
      <c r="N23507" s="3">
        <v>40179.0</v>
      </c>
    </row>
    <row r="23508">
      <c r="A23508" s="1" t="s">
        <v>82602</v>
      </c>
      <c r="B23508" s="1" t="s">
        <v>82603</v>
      </c>
      <c r="C23508" s="2" t="s">
        <v>82604</v>
      </c>
      <c r="D23508" s="1" t="s">
        <v>357</v>
      </c>
      <c r="E23508" s="1">
        <v>100000.0</v>
      </c>
      <c r="F23508" s="1" t="s">
        <v>18</v>
      </c>
      <c r="G23508" s="1" t="s">
        <v>25</v>
      </c>
      <c r="H23508" s="1" t="s">
        <v>808</v>
      </c>
      <c r="I23508" s="1" t="s">
        <v>809</v>
      </c>
      <c r="J23508" s="1" t="s">
        <v>82605</v>
      </c>
      <c r="K23508" s="1">
        <v>1.0</v>
      </c>
      <c r="L23508" s="3">
        <v>41188.0</v>
      </c>
      <c r="M23508" s="3">
        <v>41556.0</v>
      </c>
      <c r="N23508" s="3">
        <v>41556.0</v>
      </c>
    </row>
    <row r="23509">
      <c r="A23509" s="1" t="s">
        <v>82606</v>
      </c>
      <c r="B23509" s="1" t="s">
        <v>82607</v>
      </c>
      <c r="C23509" s="2" t="s">
        <v>82608</v>
      </c>
      <c r="D23509" s="1" t="s">
        <v>10290</v>
      </c>
      <c r="E23509" s="1">
        <v>1400000.0</v>
      </c>
      <c r="F23509" s="1" t="s">
        <v>689</v>
      </c>
      <c r="G23509" s="1" t="s">
        <v>25</v>
      </c>
      <c r="H23509" s="1" t="s">
        <v>808</v>
      </c>
      <c r="I23509" s="1" t="s">
        <v>809</v>
      </c>
      <c r="J23509" s="1" t="s">
        <v>29668</v>
      </c>
      <c r="K23509" s="1">
        <v>1.0</v>
      </c>
      <c r="M23509" s="3">
        <v>41794.0</v>
      </c>
      <c r="N23509" s="3">
        <v>41794.0</v>
      </c>
    </row>
    <row r="23510">
      <c r="A23510" s="1" t="s">
        <v>82609</v>
      </c>
      <c r="B23510" s="1" t="s">
        <v>82610</v>
      </c>
      <c r="C23510" s="2" t="s">
        <v>82611</v>
      </c>
      <c r="D23510" s="1" t="s">
        <v>82612</v>
      </c>
      <c r="E23510" s="1">
        <v>2600000.0</v>
      </c>
      <c r="F23510" s="1" t="s">
        <v>207</v>
      </c>
      <c r="G23510" s="1" t="s">
        <v>7999</v>
      </c>
      <c r="I23510" s="1" t="s">
        <v>14373</v>
      </c>
      <c r="J23510" s="1" t="s">
        <v>14373</v>
      </c>
      <c r="K23510" s="1">
        <v>1.0</v>
      </c>
      <c r="L23510" s="3">
        <v>38353.0</v>
      </c>
      <c r="M23510" s="3">
        <v>39644.0</v>
      </c>
      <c r="N23510" s="3">
        <v>39644.0</v>
      </c>
    </row>
    <row r="23511">
      <c r="A23511" s="1" t="s">
        <v>82613</v>
      </c>
      <c r="B23511" s="1" t="s">
        <v>82614</v>
      </c>
      <c r="C23511" s="2" t="s">
        <v>82615</v>
      </c>
      <c r="D23511" s="1" t="s">
        <v>82616</v>
      </c>
      <c r="E23511" s="1">
        <v>9000000.0</v>
      </c>
      <c r="F23511" s="1" t="s">
        <v>18</v>
      </c>
      <c r="G23511" s="1" t="s">
        <v>25</v>
      </c>
      <c r="H23511" s="1" t="s">
        <v>64</v>
      </c>
      <c r="I23511" s="1" t="s">
        <v>65</v>
      </c>
      <c r="J23511" s="1" t="s">
        <v>606</v>
      </c>
      <c r="K23511" s="1">
        <v>1.0</v>
      </c>
      <c r="M23511" s="3">
        <v>38134.0</v>
      </c>
      <c r="N23511" s="3">
        <v>38134.0</v>
      </c>
    </row>
    <row r="23512">
      <c r="A23512" s="1" t="s">
        <v>82617</v>
      </c>
      <c r="B23512" s="1" t="s">
        <v>82618</v>
      </c>
      <c r="C23512" s="2" t="s">
        <v>82619</v>
      </c>
      <c r="D23512" s="1" t="s">
        <v>3110</v>
      </c>
      <c r="E23512" s="1">
        <v>6000000.0</v>
      </c>
      <c r="F23512" s="1" t="s">
        <v>207</v>
      </c>
      <c r="G23512" s="1" t="s">
        <v>25</v>
      </c>
      <c r="H23512" s="1" t="s">
        <v>64</v>
      </c>
      <c r="I23512" s="1" t="s">
        <v>65</v>
      </c>
      <c r="J23512" s="1" t="s">
        <v>240</v>
      </c>
      <c r="K23512" s="1">
        <v>1.0</v>
      </c>
      <c r="M23512" s="3">
        <v>39339.0</v>
      </c>
      <c r="N23512" s="3">
        <v>39339.0</v>
      </c>
    </row>
    <row r="23513">
      <c r="A23513" s="1" t="s">
        <v>82620</v>
      </c>
      <c r="B23513" s="1" t="s">
        <v>82621</v>
      </c>
      <c r="C23513" s="2" t="s">
        <v>82622</v>
      </c>
      <c r="D23513" s="1" t="s">
        <v>82623</v>
      </c>
      <c r="E23513" s="1" t="s">
        <v>43</v>
      </c>
      <c r="F23513" s="1" t="s">
        <v>113</v>
      </c>
      <c r="G23513" s="1" t="s">
        <v>25</v>
      </c>
      <c r="H23513" s="1" t="s">
        <v>106</v>
      </c>
      <c r="I23513" s="1" t="s">
        <v>107</v>
      </c>
      <c r="J23513" s="1" t="s">
        <v>108</v>
      </c>
      <c r="K23513" s="1">
        <v>1.0</v>
      </c>
      <c r="M23513" s="3">
        <v>39326.0</v>
      </c>
      <c r="N23513" s="3">
        <v>39326.0</v>
      </c>
    </row>
    <row r="23514">
      <c r="A23514" s="1" t="s">
        <v>82624</v>
      </c>
      <c r="B23514" s="1" t="s">
        <v>82625</v>
      </c>
      <c r="D23514" s="1" t="s">
        <v>117</v>
      </c>
      <c r="E23514" s="1">
        <v>69000.0</v>
      </c>
      <c r="F23514" s="1" t="s">
        <v>18</v>
      </c>
      <c r="G23514" s="1" t="s">
        <v>25</v>
      </c>
      <c r="H23514" s="1" t="s">
        <v>1272</v>
      </c>
      <c r="I23514" s="1" t="s">
        <v>1273</v>
      </c>
      <c r="J23514" s="1" t="s">
        <v>11091</v>
      </c>
      <c r="K23514" s="1">
        <v>1.0</v>
      </c>
      <c r="L23514" s="3">
        <v>41880.0</v>
      </c>
      <c r="M23514" s="3">
        <v>41771.0</v>
      </c>
      <c r="N23514" s="3">
        <v>41771.0</v>
      </c>
    </row>
    <row r="23515">
      <c r="A23515" s="1" t="s">
        <v>82626</v>
      </c>
      <c r="B23515" s="1" t="s">
        <v>82627</v>
      </c>
      <c r="C23515" s="2" t="s">
        <v>82628</v>
      </c>
      <c r="E23515" s="1" t="s">
        <v>43</v>
      </c>
      <c r="F23515" s="1" t="s">
        <v>207</v>
      </c>
      <c r="G23515" s="1" t="s">
        <v>25</v>
      </c>
      <c r="H23515" s="1" t="s">
        <v>64</v>
      </c>
      <c r="I23515" s="1" t="s">
        <v>95</v>
      </c>
      <c r="J23515" s="1" t="s">
        <v>82629</v>
      </c>
      <c r="K23515" s="1">
        <v>1.0</v>
      </c>
      <c r="L23515" s="3">
        <v>41469.0</v>
      </c>
      <c r="M23515" s="3">
        <v>42005.0</v>
      </c>
      <c r="N23515" s="3">
        <v>42005.0</v>
      </c>
    </row>
    <row r="23516">
      <c r="A23516" s="1" t="s">
        <v>82630</v>
      </c>
      <c r="B23516" s="1" t="s">
        <v>82631</v>
      </c>
      <c r="C23516" s="2" t="s">
        <v>82632</v>
      </c>
      <c r="D23516" s="1" t="s">
        <v>285</v>
      </c>
      <c r="E23516" s="1">
        <v>1850000.0</v>
      </c>
      <c r="F23516" s="1" t="s">
        <v>18</v>
      </c>
      <c r="G23516" s="1" t="s">
        <v>25</v>
      </c>
      <c r="H23516" s="1" t="s">
        <v>64</v>
      </c>
      <c r="I23516" s="1" t="s">
        <v>65</v>
      </c>
      <c r="J23516" s="1" t="s">
        <v>240</v>
      </c>
      <c r="K23516" s="1">
        <v>1.0</v>
      </c>
      <c r="L23516" s="3">
        <v>42005.0</v>
      </c>
      <c r="M23516" s="3">
        <v>42247.0</v>
      </c>
      <c r="N23516" s="3">
        <v>42247.0</v>
      </c>
    </row>
    <row r="23517">
      <c r="A23517" s="1" t="s">
        <v>82633</v>
      </c>
      <c r="B23517" s="1" t="s">
        <v>82634</v>
      </c>
      <c r="C23517" s="2" t="s">
        <v>82635</v>
      </c>
      <c r="D23517" s="1" t="s">
        <v>82636</v>
      </c>
      <c r="E23517" s="1">
        <v>255894.0</v>
      </c>
      <c r="F23517" s="1" t="s">
        <v>18</v>
      </c>
      <c r="G23517" s="1" t="s">
        <v>1255</v>
      </c>
      <c r="H23517" s="1">
        <v>42.0</v>
      </c>
      <c r="I23517" s="1" t="s">
        <v>1256</v>
      </c>
      <c r="J23517" s="1" t="s">
        <v>1256</v>
      </c>
      <c r="K23517" s="1">
        <v>3.0</v>
      </c>
      <c r="M23517" s="3">
        <v>41883.0</v>
      </c>
      <c r="N23517" s="3">
        <v>41974.0</v>
      </c>
    </row>
    <row r="23518">
      <c r="A23518" s="1" t="s">
        <v>82637</v>
      </c>
      <c r="B23518" s="1" t="s">
        <v>82638</v>
      </c>
      <c r="D23518" s="1" t="s">
        <v>718</v>
      </c>
      <c r="E23518" s="1">
        <v>150000.0</v>
      </c>
      <c r="F23518" s="1" t="s">
        <v>18</v>
      </c>
      <c r="G23518" s="1" t="s">
        <v>37</v>
      </c>
      <c r="H23518" s="1">
        <v>23.0</v>
      </c>
      <c r="I23518" s="1" t="s">
        <v>182</v>
      </c>
      <c r="J23518" s="1" t="s">
        <v>182</v>
      </c>
      <c r="K23518" s="1">
        <v>1.0</v>
      </c>
      <c r="L23518" s="3">
        <v>41821.0</v>
      </c>
      <c r="M23518" s="3">
        <v>41849.0</v>
      </c>
      <c r="N23518" s="3">
        <v>41849.0</v>
      </c>
    </row>
    <row r="23519">
      <c r="A23519" s="1" t="s">
        <v>82639</v>
      </c>
      <c r="B23519" s="1" t="s">
        <v>82640</v>
      </c>
      <c r="C23519" s="2" t="s">
        <v>82641</v>
      </c>
      <c r="D23519" s="1" t="s">
        <v>36</v>
      </c>
      <c r="E23519" s="1">
        <v>500000.0</v>
      </c>
      <c r="F23519" s="1" t="s">
        <v>18</v>
      </c>
      <c r="G23519" s="1" t="s">
        <v>25</v>
      </c>
      <c r="H23519" s="1" t="s">
        <v>44</v>
      </c>
      <c r="I23519" s="1" t="s">
        <v>282</v>
      </c>
      <c r="J23519" s="1" t="s">
        <v>282</v>
      </c>
      <c r="K23519" s="1">
        <v>1.0</v>
      </c>
      <c r="L23519" s="3">
        <v>41214.0</v>
      </c>
      <c r="M23519" s="3">
        <v>41214.0</v>
      </c>
      <c r="N23519" s="3">
        <v>41214.0</v>
      </c>
    </row>
    <row r="23520">
      <c r="A23520" s="1" t="s">
        <v>82642</v>
      </c>
      <c r="B23520" s="1" t="s">
        <v>82643</v>
      </c>
      <c r="C23520" s="2" t="s">
        <v>82644</v>
      </c>
      <c r="D23520" s="1" t="s">
        <v>1755</v>
      </c>
      <c r="E23520" s="1" t="s">
        <v>43</v>
      </c>
      <c r="F23520" s="1" t="s">
        <v>18</v>
      </c>
      <c r="K23520" s="1">
        <v>1.0</v>
      </c>
      <c r="M23520" s="3">
        <v>42005.0</v>
      </c>
      <c r="N23520" s="3">
        <v>42005.0</v>
      </c>
    </row>
    <row r="23521">
      <c r="A23521" s="1" t="s">
        <v>82645</v>
      </c>
      <c r="B23521" s="1" t="s">
        <v>82646</v>
      </c>
      <c r="C23521" s="2" t="s">
        <v>82647</v>
      </c>
      <c r="D23521" s="1" t="s">
        <v>82648</v>
      </c>
      <c r="E23521" s="1">
        <v>2.5E7</v>
      </c>
      <c r="F23521" s="1" t="s">
        <v>689</v>
      </c>
      <c r="G23521" s="1" t="s">
        <v>57</v>
      </c>
      <c r="H23521" s="1" t="s">
        <v>202</v>
      </c>
      <c r="I23521" s="1" t="s">
        <v>203</v>
      </c>
      <c r="J23521" s="1" t="s">
        <v>203</v>
      </c>
      <c r="K23521" s="1">
        <v>1.0</v>
      </c>
      <c r="M23521" s="3">
        <v>41893.0</v>
      </c>
      <c r="N23521" s="3">
        <v>41893.0</v>
      </c>
    </row>
    <row r="23522">
      <c r="A23522" s="1" t="s">
        <v>82649</v>
      </c>
      <c r="B23522" s="1" t="s">
        <v>82650</v>
      </c>
      <c r="C23522" s="2" t="s">
        <v>82651</v>
      </c>
      <c r="D23522" s="1" t="s">
        <v>82652</v>
      </c>
      <c r="E23522" s="1">
        <v>1000000.0</v>
      </c>
      <c r="F23522" s="1" t="s">
        <v>18</v>
      </c>
      <c r="G23522" s="1" t="s">
        <v>479</v>
      </c>
      <c r="I23522" s="1" t="s">
        <v>480</v>
      </c>
      <c r="J23522" s="1" t="s">
        <v>480</v>
      </c>
      <c r="K23522" s="1">
        <v>1.0</v>
      </c>
      <c r="L23522" s="3">
        <v>42095.0</v>
      </c>
      <c r="M23522" s="3">
        <v>41791.0</v>
      </c>
      <c r="N23522" s="3">
        <v>41791.0</v>
      </c>
    </row>
    <row r="23523">
      <c r="A23523" s="1" t="s">
        <v>82653</v>
      </c>
      <c r="B23523" s="1" t="s">
        <v>82654</v>
      </c>
      <c r="D23523" s="1" t="s">
        <v>82655</v>
      </c>
      <c r="E23523" s="1" t="s">
        <v>43</v>
      </c>
      <c r="F23523" s="1" t="s">
        <v>113</v>
      </c>
      <c r="G23523" s="1" t="s">
        <v>25</v>
      </c>
      <c r="H23523" s="1" t="s">
        <v>64</v>
      </c>
      <c r="I23523" s="1" t="s">
        <v>65</v>
      </c>
      <c r="J23523" s="1" t="s">
        <v>71</v>
      </c>
      <c r="K23523" s="1">
        <v>1.0</v>
      </c>
      <c r="L23523" s="3">
        <v>34700.0</v>
      </c>
      <c r="M23523" s="3">
        <v>37328.0</v>
      </c>
      <c r="N23523" s="3">
        <v>37328.0</v>
      </c>
    </row>
    <row r="23524">
      <c r="A23524" s="1" t="s">
        <v>82656</v>
      </c>
      <c r="B23524" s="1" t="s">
        <v>82657</v>
      </c>
      <c r="C23524" s="2" t="s">
        <v>82658</v>
      </c>
      <c r="D23524" s="1" t="s">
        <v>19988</v>
      </c>
      <c r="E23524" s="1">
        <v>140559.0</v>
      </c>
      <c r="F23524" s="1" t="s">
        <v>18</v>
      </c>
      <c r="K23524" s="1">
        <v>1.0</v>
      </c>
      <c r="M23524" s="3">
        <v>40687.0</v>
      </c>
      <c r="N23524" s="3">
        <v>40687.0</v>
      </c>
    </row>
    <row r="23525">
      <c r="A23525" s="1" t="s">
        <v>82659</v>
      </c>
      <c r="B23525" s="1" t="s">
        <v>82660</v>
      </c>
      <c r="D23525" s="1" t="s">
        <v>18794</v>
      </c>
      <c r="E23525" s="1">
        <v>7000000.0</v>
      </c>
      <c r="F23525" s="1" t="s">
        <v>18</v>
      </c>
      <c r="G23525" s="1" t="s">
        <v>25</v>
      </c>
      <c r="H23525" s="1" t="s">
        <v>158</v>
      </c>
      <c r="I23525" s="1" t="s">
        <v>244</v>
      </c>
      <c r="J23525" s="1" t="s">
        <v>1714</v>
      </c>
      <c r="K23525" s="1">
        <v>1.0</v>
      </c>
      <c r="M23525" s="3">
        <v>37809.0</v>
      </c>
      <c r="N23525" s="3">
        <v>37809.0</v>
      </c>
    </row>
    <row r="23526">
      <c r="A23526" s="1" t="s">
        <v>82661</v>
      </c>
      <c r="B23526" s="1" t="s">
        <v>82662</v>
      </c>
      <c r="C23526" s="2" t="s">
        <v>82663</v>
      </c>
      <c r="D23526" s="1" t="s">
        <v>357</v>
      </c>
      <c r="E23526" s="1">
        <v>35000.0</v>
      </c>
      <c r="F23526" s="1" t="s">
        <v>18</v>
      </c>
      <c r="G23526" s="1" t="s">
        <v>25</v>
      </c>
      <c r="H23526" s="1" t="s">
        <v>1352</v>
      </c>
      <c r="I23526" s="1" t="s">
        <v>3469</v>
      </c>
      <c r="J23526" s="1" t="s">
        <v>3469</v>
      </c>
      <c r="K23526" s="1">
        <v>1.0</v>
      </c>
      <c r="L23526" s="3">
        <v>41640.0</v>
      </c>
      <c r="M23526" s="3">
        <v>41800.0</v>
      </c>
      <c r="N23526" s="3">
        <v>41800.0</v>
      </c>
    </row>
    <row r="23527">
      <c r="A23527" s="1" t="s">
        <v>82664</v>
      </c>
      <c r="B23527" s="1" t="s">
        <v>82665</v>
      </c>
      <c r="D23527" s="1" t="s">
        <v>29829</v>
      </c>
      <c r="E23527" s="1">
        <v>5.6E7</v>
      </c>
      <c r="F23527" s="1" t="s">
        <v>113</v>
      </c>
      <c r="G23527" s="1" t="s">
        <v>25</v>
      </c>
      <c r="H23527" s="1" t="s">
        <v>64</v>
      </c>
      <c r="I23527" s="1" t="s">
        <v>95</v>
      </c>
      <c r="J23527" s="1" t="s">
        <v>95</v>
      </c>
      <c r="K23527" s="1">
        <v>3.0</v>
      </c>
      <c r="L23527" s="3">
        <v>35796.0</v>
      </c>
      <c r="M23527" s="3">
        <v>36525.0</v>
      </c>
      <c r="N23527" s="3">
        <v>36963.0</v>
      </c>
    </row>
    <row r="23528">
      <c r="A23528" s="1" t="s">
        <v>82666</v>
      </c>
      <c r="B23528" s="1" t="s">
        <v>82667</v>
      </c>
      <c r="C23528" s="2" t="s">
        <v>82668</v>
      </c>
      <c r="D23528" s="1" t="s">
        <v>82669</v>
      </c>
      <c r="E23528" s="1">
        <v>1.705E7</v>
      </c>
      <c r="F23528" s="1" t="s">
        <v>18</v>
      </c>
      <c r="G23528" s="1" t="s">
        <v>25</v>
      </c>
      <c r="H23528" s="1" t="s">
        <v>64</v>
      </c>
      <c r="I23528" s="1" t="s">
        <v>65</v>
      </c>
      <c r="J23528" s="1" t="s">
        <v>1103</v>
      </c>
      <c r="K23528" s="1">
        <v>3.0</v>
      </c>
      <c r="L23528" s="3">
        <v>38718.0</v>
      </c>
      <c r="M23528" s="3">
        <v>39083.0</v>
      </c>
      <c r="N23528" s="3">
        <v>40640.0</v>
      </c>
    </row>
    <row r="23529">
      <c r="A23529" s="1" t="s">
        <v>82670</v>
      </c>
      <c r="B23529" s="1" t="s">
        <v>82671</v>
      </c>
      <c r="C23529" s="2" t="s">
        <v>82672</v>
      </c>
      <c r="D23529" s="1" t="s">
        <v>1072</v>
      </c>
      <c r="E23529" s="1">
        <v>2.0329804E7</v>
      </c>
      <c r="F23529" s="1" t="s">
        <v>18</v>
      </c>
      <c r="G23529" s="1" t="s">
        <v>25</v>
      </c>
      <c r="H23529" s="1" t="s">
        <v>64</v>
      </c>
      <c r="I23529" s="1" t="s">
        <v>95</v>
      </c>
      <c r="J23529" s="1" t="s">
        <v>2611</v>
      </c>
      <c r="K23529" s="1">
        <v>1.0</v>
      </c>
      <c r="L23529" s="3">
        <v>37288.0</v>
      </c>
      <c r="M23529" s="3">
        <v>42331.0</v>
      </c>
      <c r="N23529" s="3">
        <v>42331.0</v>
      </c>
    </row>
    <row r="23530">
      <c r="A23530" s="1" t="s">
        <v>82673</v>
      </c>
      <c r="B23530" s="1" t="s">
        <v>82674</v>
      </c>
      <c r="C23530" s="2" t="s">
        <v>82675</v>
      </c>
      <c r="D23530" s="1" t="s">
        <v>42</v>
      </c>
      <c r="E23530" s="1">
        <v>5500000.0</v>
      </c>
      <c r="F23530" s="1" t="s">
        <v>18</v>
      </c>
      <c r="G23530" s="1" t="s">
        <v>19</v>
      </c>
      <c r="H23530" s="1">
        <v>10.0</v>
      </c>
      <c r="I23530" s="1" t="s">
        <v>31412</v>
      </c>
      <c r="J23530" s="1" t="s">
        <v>31412</v>
      </c>
      <c r="K23530" s="1">
        <v>1.0</v>
      </c>
      <c r="L23530" s="3">
        <v>41275.0</v>
      </c>
      <c r="M23530" s="3">
        <v>42142.0</v>
      </c>
      <c r="N23530" s="3">
        <v>42142.0</v>
      </c>
    </row>
    <row r="23531">
      <c r="A23531" s="1" t="s">
        <v>82676</v>
      </c>
      <c r="B23531" s="1" t="s">
        <v>82677</v>
      </c>
      <c r="C23531" s="2" t="s">
        <v>82678</v>
      </c>
      <c r="D23531" s="1" t="s">
        <v>67229</v>
      </c>
      <c r="E23531" s="1">
        <v>2200000.0</v>
      </c>
      <c r="F23531" s="1" t="s">
        <v>18</v>
      </c>
      <c r="G23531" s="1" t="s">
        <v>57</v>
      </c>
      <c r="H23531" s="1" t="s">
        <v>202</v>
      </c>
      <c r="I23531" s="1" t="s">
        <v>203</v>
      </c>
      <c r="J23531" s="1" t="s">
        <v>203</v>
      </c>
      <c r="K23531" s="1">
        <v>2.0</v>
      </c>
      <c r="M23531" s="3">
        <v>38718.0</v>
      </c>
      <c r="N23531" s="3">
        <v>40909.0</v>
      </c>
    </row>
    <row r="23532">
      <c r="A23532" s="1" t="s">
        <v>82679</v>
      </c>
      <c r="B23532" s="1" t="s">
        <v>82680</v>
      </c>
      <c r="C23532" s="2" t="s">
        <v>82681</v>
      </c>
      <c r="D23532" s="1" t="s">
        <v>2199</v>
      </c>
      <c r="E23532" s="1">
        <v>700000.0</v>
      </c>
      <c r="F23532" s="1" t="s">
        <v>18</v>
      </c>
      <c r="G23532" s="1" t="s">
        <v>4153</v>
      </c>
      <c r="H23532" s="1">
        <v>40.0</v>
      </c>
      <c r="I23532" s="1" t="s">
        <v>4154</v>
      </c>
      <c r="J23532" s="1" t="s">
        <v>4154</v>
      </c>
      <c r="K23532" s="1">
        <v>1.0</v>
      </c>
      <c r="L23532" s="3">
        <v>41518.0</v>
      </c>
      <c r="M23532" s="3">
        <v>42289.0</v>
      </c>
      <c r="N23532" s="3">
        <v>42289.0</v>
      </c>
    </row>
    <row r="23533">
      <c r="A23533" s="1" t="s">
        <v>82682</v>
      </c>
      <c r="B23533" s="1" t="s">
        <v>82683</v>
      </c>
      <c r="C23533" s="2" t="s">
        <v>82684</v>
      </c>
      <c r="D23533" s="1" t="s">
        <v>82685</v>
      </c>
      <c r="E23533" s="1">
        <v>250000.0</v>
      </c>
      <c r="F23533" s="1" t="s">
        <v>18</v>
      </c>
      <c r="G23533" s="1" t="s">
        <v>25</v>
      </c>
      <c r="H23533" s="1" t="s">
        <v>44</v>
      </c>
      <c r="I23533" s="1" t="s">
        <v>282</v>
      </c>
      <c r="J23533" s="1" t="s">
        <v>82686</v>
      </c>
      <c r="K23533" s="1">
        <v>1.0</v>
      </c>
      <c r="L23533" s="3">
        <v>40909.0</v>
      </c>
      <c r="M23533" s="3">
        <v>41274.0</v>
      </c>
      <c r="N23533" s="3">
        <v>41274.0</v>
      </c>
    </row>
    <row r="23534">
      <c r="A23534" s="1" t="s">
        <v>82687</v>
      </c>
      <c r="B23534" s="1" t="s">
        <v>82688</v>
      </c>
      <c r="C23534" s="2" t="s">
        <v>82689</v>
      </c>
      <c r="E23534" s="1">
        <v>776880.049720323</v>
      </c>
      <c r="F23534" s="1" t="s">
        <v>18</v>
      </c>
      <c r="G23534" s="1" t="s">
        <v>1062</v>
      </c>
      <c r="H23534" s="1">
        <v>7.0</v>
      </c>
      <c r="I23534" s="1" t="s">
        <v>10875</v>
      </c>
      <c r="J23534" s="1" t="s">
        <v>10875</v>
      </c>
      <c r="K23534" s="1">
        <v>1.0</v>
      </c>
      <c r="L23534" s="3">
        <v>41061.0</v>
      </c>
      <c r="M23534" s="3">
        <v>42233.0</v>
      </c>
      <c r="N23534" s="3">
        <v>42233.0</v>
      </c>
    </row>
    <row r="23535">
      <c r="A23535" s="1" t="s">
        <v>82690</v>
      </c>
      <c r="B23535" s="1" t="s">
        <v>82691</v>
      </c>
      <c r="C23535" s="2" t="s">
        <v>82692</v>
      </c>
      <c r="D23535" s="1" t="s">
        <v>70</v>
      </c>
      <c r="E23535" s="1">
        <v>192990.0</v>
      </c>
      <c r="F23535" s="1" t="s">
        <v>18</v>
      </c>
      <c r="G23535" s="1" t="s">
        <v>128</v>
      </c>
      <c r="H23535" s="1" t="s">
        <v>79940</v>
      </c>
      <c r="K23535" s="1">
        <v>1.0</v>
      </c>
      <c r="L23535" s="3">
        <v>41548.0</v>
      </c>
      <c r="M23535" s="3">
        <v>41452.0</v>
      </c>
      <c r="N23535" s="3">
        <v>41452.0</v>
      </c>
    </row>
    <row r="23536">
      <c r="A23536" s="1" t="s">
        <v>82693</v>
      </c>
      <c r="B23536" s="1" t="s">
        <v>82694</v>
      </c>
      <c r="C23536" s="2" t="s">
        <v>82695</v>
      </c>
      <c r="D23536" s="1" t="s">
        <v>82696</v>
      </c>
      <c r="E23536" s="1" t="s">
        <v>43</v>
      </c>
      <c r="F23536" s="1" t="s">
        <v>18</v>
      </c>
      <c r="G23536" s="1" t="s">
        <v>19</v>
      </c>
      <c r="H23536" s="1">
        <v>7.0</v>
      </c>
      <c r="I23536" s="1" t="s">
        <v>672</v>
      </c>
      <c r="J23536" s="1" t="s">
        <v>672</v>
      </c>
      <c r="K23536" s="1">
        <v>1.0</v>
      </c>
      <c r="L23536" s="3">
        <v>41334.0</v>
      </c>
      <c r="M23536" s="3">
        <v>42088.0</v>
      </c>
      <c r="N23536" s="3">
        <v>42088.0</v>
      </c>
    </row>
    <row r="23537">
      <c r="A23537" s="1" t="s">
        <v>82697</v>
      </c>
      <c r="B23537" s="1" t="s">
        <v>82698</v>
      </c>
      <c r="C23537" s="2" t="s">
        <v>82699</v>
      </c>
      <c r="D23537" s="1" t="s">
        <v>82700</v>
      </c>
      <c r="E23537" s="1">
        <v>272500.0</v>
      </c>
      <c r="F23537" s="1" t="s">
        <v>18</v>
      </c>
      <c r="G23537" s="1" t="s">
        <v>25</v>
      </c>
      <c r="H23537" s="1" t="s">
        <v>1080</v>
      </c>
      <c r="I23537" s="1" t="s">
        <v>1081</v>
      </c>
      <c r="J23537" s="1" t="s">
        <v>1081</v>
      </c>
      <c r="K23537" s="1">
        <v>4.0</v>
      </c>
      <c r="L23537" s="3">
        <v>42036.0</v>
      </c>
      <c r="N23537" s="3">
        <v>42169.0</v>
      </c>
    </row>
    <row r="23538">
      <c r="A23538" s="1" t="s">
        <v>82701</v>
      </c>
      <c r="B23538" s="1" t="s">
        <v>82702</v>
      </c>
      <c r="C23538" s="2" t="s">
        <v>82703</v>
      </c>
      <c r="D23538" s="1" t="s">
        <v>82704</v>
      </c>
      <c r="E23538" s="1">
        <v>875000.0</v>
      </c>
      <c r="F23538" s="1" t="s">
        <v>207</v>
      </c>
      <c r="G23538" s="1" t="s">
        <v>25</v>
      </c>
      <c r="H23538" s="1" t="s">
        <v>64</v>
      </c>
      <c r="I23538" s="1" t="s">
        <v>65</v>
      </c>
      <c r="J23538" s="1" t="s">
        <v>606</v>
      </c>
      <c r="K23538" s="1">
        <v>1.0</v>
      </c>
      <c r="L23538" s="3">
        <v>41289.0</v>
      </c>
      <c r="M23538" s="3">
        <v>41325.0</v>
      </c>
      <c r="N23538" s="3">
        <v>41325.0</v>
      </c>
    </row>
    <row r="23539">
      <c r="A23539" s="1" t="s">
        <v>82705</v>
      </c>
      <c r="B23539" s="1" t="s">
        <v>82706</v>
      </c>
      <c r="C23539" s="2" t="s">
        <v>82707</v>
      </c>
      <c r="D23539" s="1" t="s">
        <v>82708</v>
      </c>
      <c r="E23539" s="1">
        <v>1450000.0</v>
      </c>
      <c r="F23539" s="1" t="s">
        <v>18</v>
      </c>
      <c r="G23539" s="1" t="s">
        <v>25</v>
      </c>
      <c r="H23539" s="1" t="s">
        <v>44</v>
      </c>
      <c r="I23539" s="1" t="s">
        <v>282</v>
      </c>
      <c r="J23539" s="1" t="s">
        <v>282</v>
      </c>
      <c r="K23539" s="1">
        <v>3.0</v>
      </c>
      <c r="L23539" s="3">
        <v>41725.0</v>
      </c>
      <c r="M23539" s="3">
        <v>41455.0</v>
      </c>
      <c r="N23539" s="3">
        <v>42080.0</v>
      </c>
    </row>
    <row r="23540">
      <c r="A23540" s="1" t="s">
        <v>82709</v>
      </c>
      <c r="B23540" s="1" t="s">
        <v>82710</v>
      </c>
      <c r="C23540" s="2" t="s">
        <v>82711</v>
      </c>
      <c r="D23540" s="1" t="s">
        <v>24469</v>
      </c>
      <c r="E23540" s="1">
        <v>35000.0</v>
      </c>
      <c r="F23540" s="1" t="s">
        <v>18</v>
      </c>
      <c r="G23540" s="1" t="s">
        <v>1126</v>
      </c>
      <c r="H23540" s="1">
        <v>24.0</v>
      </c>
      <c r="I23540" s="1" t="s">
        <v>1582</v>
      </c>
      <c r="J23540" s="1" t="s">
        <v>11528</v>
      </c>
      <c r="K23540" s="1">
        <v>1.0</v>
      </c>
      <c r="L23540" s="3">
        <v>40775.0</v>
      </c>
      <c r="M23540" s="3">
        <v>41275.0</v>
      </c>
      <c r="N23540" s="3">
        <v>41275.0</v>
      </c>
    </row>
    <row r="23541">
      <c r="A23541" s="1" t="s">
        <v>82712</v>
      </c>
      <c r="B23541" s="1" t="s">
        <v>82713</v>
      </c>
      <c r="C23541" s="2" t="s">
        <v>82714</v>
      </c>
      <c r="D23541" s="1" t="s">
        <v>82715</v>
      </c>
      <c r="E23541" s="1">
        <v>1.25E8</v>
      </c>
      <c r="F23541" s="1" t="s">
        <v>113</v>
      </c>
      <c r="G23541" s="1" t="s">
        <v>25</v>
      </c>
      <c r="H23541" s="1" t="s">
        <v>286</v>
      </c>
      <c r="I23541" s="1" t="s">
        <v>1030</v>
      </c>
      <c r="J23541" s="1" t="s">
        <v>1030</v>
      </c>
      <c r="K23541" s="1">
        <v>1.0</v>
      </c>
      <c r="L23541" s="3">
        <v>24473.0</v>
      </c>
      <c r="M23541" s="3">
        <v>41535.0</v>
      </c>
      <c r="N23541" s="3">
        <v>41535.0</v>
      </c>
    </row>
    <row r="23542">
      <c r="A23542" s="1" t="s">
        <v>82716</v>
      </c>
      <c r="B23542" s="1" t="s">
        <v>82717</v>
      </c>
      <c r="C23542" s="2" t="s">
        <v>82718</v>
      </c>
      <c r="D23542" s="1" t="s">
        <v>14240</v>
      </c>
      <c r="E23542" s="1">
        <v>5000000.0</v>
      </c>
      <c r="F23542" s="1" t="s">
        <v>18</v>
      </c>
      <c r="G23542" s="1" t="s">
        <v>25</v>
      </c>
      <c r="H23542" s="1" t="s">
        <v>64</v>
      </c>
      <c r="I23542" s="1" t="s">
        <v>65</v>
      </c>
      <c r="J23542" s="1" t="s">
        <v>66</v>
      </c>
      <c r="K23542" s="1">
        <v>1.0</v>
      </c>
      <c r="L23542" s="3">
        <v>41640.0</v>
      </c>
      <c r="M23542" s="3">
        <v>41780.0</v>
      </c>
      <c r="N23542" s="3">
        <v>41780.0</v>
      </c>
    </row>
    <row r="23543">
      <c r="A23543" s="1" t="s">
        <v>82719</v>
      </c>
      <c r="B23543" s="1" t="s">
        <v>82720</v>
      </c>
      <c r="C23543" s="2" t="s">
        <v>82721</v>
      </c>
      <c r="D23543" s="1" t="s">
        <v>75</v>
      </c>
      <c r="E23543" s="1" t="s">
        <v>43</v>
      </c>
      <c r="F23543" s="1" t="s">
        <v>18</v>
      </c>
      <c r="K23543" s="1">
        <v>1.0</v>
      </c>
      <c r="M23543" s="3">
        <v>40664.0</v>
      </c>
      <c r="N23543" s="3">
        <v>40664.0</v>
      </c>
    </row>
    <row r="23544">
      <c r="A23544" s="1" t="s">
        <v>82722</v>
      </c>
      <c r="B23544" s="1" t="s">
        <v>82723</v>
      </c>
      <c r="C23544" s="2" t="s">
        <v>82724</v>
      </c>
      <c r="D23544" s="1" t="s">
        <v>82725</v>
      </c>
      <c r="E23544" s="1" t="s">
        <v>43</v>
      </c>
      <c r="F23544" s="1" t="s">
        <v>18</v>
      </c>
      <c r="G23544" s="1" t="s">
        <v>25</v>
      </c>
      <c r="H23544" s="1" t="s">
        <v>790</v>
      </c>
      <c r="I23544" s="1" t="s">
        <v>18180</v>
      </c>
      <c r="J23544" s="1" t="s">
        <v>18180</v>
      </c>
      <c r="K23544" s="1">
        <v>1.0</v>
      </c>
      <c r="L23544" s="3">
        <v>40287.0</v>
      </c>
      <c r="M23544" s="3">
        <v>40898.0</v>
      </c>
      <c r="N23544" s="3">
        <v>40898.0</v>
      </c>
    </row>
    <row r="23545">
      <c r="A23545" s="1" t="s">
        <v>82726</v>
      </c>
      <c r="B23545" s="1" t="s">
        <v>82727</v>
      </c>
      <c r="C23545" s="2" t="s">
        <v>82728</v>
      </c>
      <c r="D23545" s="1" t="s">
        <v>6312</v>
      </c>
      <c r="E23545" s="1">
        <v>40000.0</v>
      </c>
      <c r="F23545" s="1" t="s">
        <v>18</v>
      </c>
      <c r="G23545" s="1" t="s">
        <v>25</v>
      </c>
      <c r="H23545" s="1" t="s">
        <v>64</v>
      </c>
      <c r="I23545" s="1" t="s">
        <v>65</v>
      </c>
      <c r="J23545" s="1" t="s">
        <v>984</v>
      </c>
      <c r="K23545" s="1">
        <v>2.0</v>
      </c>
      <c r="L23545" s="3">
        <v>38930.0</v>
      </c>
      <c r="M23545" s="3">
        <v>38930.0</v>
      </c>
      <c r="N23545" s="3">
        <v>38930.0</v>
      </c>
    </row>
    <row r="23546">
      <c r="A23546" s="1" t="s">
        <v>82729</v>
      </c>
      <c r="B23546" s="1" t="s">
        <v>82730</v>
      </c>
      <c r="D23546" s="1" t="s">
        <v>643</v>
      </c>
      <c r="E23546" s="1" t="s">
        <v>43</v>
      </c>
      <c r="F23546" s="1" t="s">
        <v>18</v>
      </c>
      <c r="K23546" s="1">
        <v>1.0</v>
      </c>
      <c r="M23546" s="3">
        <v>40673.0</v>
      </c>
      <c r="N23546" s="3">
        <v>40673.0</v>
      </c>
    </row>
    <row r="23547">
      <c r="A23547" s="1" t="s">
        <v>82731</v>
      </c>
      <c r="B23547" s="1" t="s">
        <v>82732</v>
      </c>
      <c r="C23547" s="2" t="s">
        <v>82733</v>
      </c>
      <c r="D23547" s="1" t="s">
        <v>57798</v>
      </c>
      <c r="E23547" s="1">
        <v>459272.0</v>
      </c>
      <c r="F23547" s="1" t="s">
        <v>18</v>
      </c>
      <c r="G23547" s="1" t="s">
        <v>276</v>
      </c>
      <c r="H23547" s="1">
        <v>17.0</v>
      </c>
      <c r="I23547" s="1" t="s">
        <v>277</v>
      </c>
      <c r="J23547" s="1" t="s">
        <v>82734</v>
      </c>
      <c r="K23547" s="1">
        <v>1.0</v>
      </c>
      <c r="M23547" s="3">
        <v>41410.0</v>
      </c>
      <c r="N23547" s="3">
        <v>41410.0</v>
      </c>
    </row>
    <row r="23548">
      <c r="A23548" s="1" t="s">
        <v>82735</v>
      </c>
      <c r="B23548" s="1" t="s">
        <v>82736</v>
      </c>
      <c r="C23548" s="2" t="s">
        <v>82737</v>
      </c>
      <c r="D23548" s="1" t="s">
        <v>82738</v>
      </c>
      <c r="E23548" s="1">
        <v>40000.0</v>
      </c>
      <c r="F23548" s="1" t="s">
        <v>18</v>
      </c>
      <c r="G23548" s="1" t="s">
        <v>25</v>
      </c>
      <c r="H23548" s="1" t="s">
        <v>106</v>
      </c>
      <c r="I23548" s="1" t="s">
        <v>107</v>
      </c>
      <c r="J23548" s="1" t="s">
        <v>5335</v>
      </c>
      <c r="K23548" s="1">
        <v>1.0</v>
      </c>
      <c r="L23548" s="3">
        <v>41579.0</v>
      </c>
      <c r="M23548" s="3">
        <v>41107.0</v>
      </c>
      <c r="N23548" s="3">
        <v>41107.0</v>
      </c>
    </row>
    <row r="23549">
      <c r="A23549" s="1" t="s">
        <v>82739</v>
      </c>
      <c r="B23549" s="2" t="s">
        <v>82740</v>
      </c>
      <c r="C23549" s="2" t="s">
        <v>82741</v>
      </c>
      <c r="D23549" s="1" t="s">
        <v>82742</v>
      </c>
      <c r="E23549" s="1">
        <v>400000.0</v>
      </c>
      <c r="F23549" s="1" t="s">
        <v>18</v>
      </c>
      <c r="G23549" s="1" t="s">
        <v>25</v>
      </c>
      <c r="H23549" s="1" t="s">
        <v>64</v>
      </c>
      <c r="I23549" s="1" t="s">
        <v>95</v>
      </c>
      <c r="J23549" s="1" t="s">
        <v>61029</v>
      </c>
      <c r="K23549" s="1">
        <v>2.0</v>
      </c>
      <c r="M23549" s="3">
        <v>40831.0</v>
      </c>
      <c r="N23549" s="3">
        <v>41244.0</v>
      </c>
    </row>
    <row r="23550">
      <c r="A23550" s="1" t="s">
        <v>82743</v>
      </c>
      <c r="B23550" s="1" t="s">
        <v>82744</v>
      </c>
      <c r="C23550" s="2" t="s">
        <v>82745</v>
      </c>
      <c r="D23550" s="1" t="s">
        <v>2199</v>
      </c>
      <c r="E23550" s="1" t="s">
        <v>43</v>
      </c>
      <c r="F23550" s="1" t="s">
        <v>18</v>
      </c>
      <c r="K23550" s="1">
        <v>1.0</v>
      </c>
      <c r="L23550" s="3">
        <v>40802.0</v>
      </c>
      <c r="M23550" s="3">
        <v>41792.0</v>
      </c>
      <c r="N23550" s="3">
        <v>41792.0</v>
      </c>
    </row>
    <row r="23551">
      <c r="A23551" s="1" t="s">
        <v>82746</v>
      </c>
      <c r="B23551" s="1" t="s">
        <v>82747</v>
      </c>
      <c r="C23551" s="2" t="s">
        <v>82748</v>
      </c>
      <c r="D23551" s="1" t="s">
        <v>2326</v>
      </c>
      <c r="E23551" s="1">
        <v>6.49E7</v>
      </c>
      <c r="F23551" s="1" t="s">
        <v>113</v>
      </c>
      <c r="G23551" s="1" t="s">
        <v>25</v>
      </c>
      <c r="H23551" s="1" t="s">
        <v>158</v>
      </c>
      <c r="I23551" s="1" t="s">
        <v>244</v>
      </c>
      <c r="J23551" s="1" t="s">
        <v>245</v>
      </c>
      <c r="K23551" s="1">
        <v>7.0</v>
      </c>
      <c r="L23551" s="3">
        <v>35431.0</v>
      </c>
      <c r="M23551" s="3">
        <v>36526.0</v>
      </c>
      <c r="N23551" s="3">
        <v>37893.0</v>
      </c>
    </row>
    <row r="23552">
      <c r="A23552" s="1" t="s">
        <v>82749</v>
      </c>
      <c r="B23552" s="1" t="s">
        <v>82750</v>
      </c>
      <c r="C23552" s="2" t="s">
        <v>82751</v>
      </c>
      <c r="D23552" s="1" t="s">
        <v>82752</v>
      </c>
      <c r="E23552" s="1">
        <v>12000.0</v>
      </c>
      <c r="F23552" s="1" t="s">
        <v>113</v>
      </c>
      <c r="G23552" s="1" t="s">
        <v>25</v>
      </c>
      <c r="H23552" s="1" t="s">
        <v>142</v>
      </c>
      <c r="I23552" s="1" t="s">
        <v>143</v>
      </c>
      <c r="J23552" s="1" t="s">
        <v>143</v>
      </c>
      <c r="K23552" s="1">
        <v>2.0</v>
      </c>
      <c r="L23552" s="3">
        <v>40179.0</v>
      </c>
      <c r="M23552" s="3">
        <v>40483.0</v>
      </c>
      <c r="N23552" s="3">
        <v>40522.0</v>
      </c>
    </row>
    <row r="23553">
      <c r="A23553" s="1" t="s">
        <v>82753</v>
      </c>
      <c r="B23553" s="1" t="s">
        <v>82754</v>
      </c>
      <c r="C23553" s="2" t="s">
        <v>82755</v>
      </c>
      <c r="D23553" s="1" t="s">
        <v>82756</v>
      </c>
      <c r="E23553" s="1">
        <v>2000000.0</v>
      </c>
      <c r="F23553" s="1" t="s">
        <v>18</v>
      </c>
      <c r="G23553" s="1" t="s">
        <v>276</v>
      </c>
      <c r="H23553" s="1">
        <v>17.0</v>
      </c>
      <c r="I23553" s="1" t="s">
        <v>464</v>
      </c>
      <c r="J23553" s="1" t="s">
        <v>464</v>
      </c>
      <c r="K23553" s="1">
        <v>3.0</v>
      </c>
      <c r="L23553" s="3">
        <v>40544.0</v>
      </c>
      <c r="M23553" s="3">
        <v>41365.0</v>
      </c>
      <c r="N23553" s="3">
        <v>42080.0</v>
      </c>
    </row>
    <row r="23554">
      <c r="A23554" s="1" t="s">
        <v>82757</v>
      </c>
      <c r="B23554" s="1" t="s">
        <v>82758</v>
      </c>
      <c r="C23554" s="2" t="s">
        <v>82759</v>
      </c>
      <c r="D23554" s="1" t="s">
        <v>82760</v>
      </c>
      <c r="E23554" s="1">
        <v>700000.0</v>
      </c>
      <c r="F23554" s="1" t="s">
        <v>18</v>
      </c>
      <c r="G23554" s="1" t="s">
        <v>25</v>
      </c>
      <c r="H23554" s="1" t="s">
        <v>430</v>
      </c>
      <c r="I23554" s="1" t="s">
        <v>528</v>
      </c>
      <c r="J23554" s="1" t="s">
        <v>13092</v>
      </c>
      <c r="K23554" s="1">
        <v>1.0</v>
      </c>
      <c r="L23554" s="3">
        <v>41275.0</v>
      </c>
      <c r="M23554" s="3">
        <v>41873.0</v>
      </c>
      <c r="N23554" s="3">
        <v>41873.0</v>
      </c>
    </row>
    <row r="23555">
      <c r="A23555" s="1" t="s">
        <v>82761</v>
      </c>
      <c r="B23555" s="1" t="s">
        <v>82762</v>
      </c>
      <c r="C23555" s="2" t="s">
        <v>82763</v>
      </c>
      <c r="D23555" s="1" t="s">
        <v>82764</v>
      </c>
      <c r="E23555" s="1" t="s">
        <v>43</v>
      </c>
      <c r="F23555" s="1" t="s">
        <v>113</v>
      </c>
      <c r="G23555" s="1" t="s">
        <v>2811</v>
      </c>
      <c r="H23555" s="1">
        <v>3.0</v>
      </c>
      <c r="I23555" s="1" t="s">
        <v>17367</v>
      </c>
      <c r="J23555" s="1" t="s">
        <v>17367</v>
      </c>
      <c r="K23555" s="1">
        <v>1.0</v>
      </c>
      <c r="L23555" s="3">
        <v>40227.0</v>
      </c>
      <c r="M23555" s="3">
        <v>40352.0</v>
      </c>
      <c r="N23555" s="3">
        <v>40352.0</v>
      </c>
    </row>
    <row r="23556">
      <c r="A23556" s="1" t="s">
        <v>82765</v>
      </c>
      <c r="B23556" s="1" t="s">
        <v>82766</v>
      </c>
      <c r="C23556" s="2" t="s">
        <v>82767</v>
      </c>
      <c r="D23556" s="1" t="s">
        <v>82768</v>
      </c>
      <c r="E23556" s="1">
        <v>200000.0</v>
      </c>
      <c r="F23556" s="1" t="s">
        <v>18</v>
      </c>
      <c r="G23556" s="1" t="s">
        <v>25</v>
      </c>
      <c r="H23556" s="1" t="s">
        <v>106</v>
      </c>
      <c r="I23556" s="1" t="s">
        <v>107</v>
      </c>
      <c r="J23556" s="1" t="s">
        <v>108</v>
      </c>
      <c r="K23556" s="1">
        <v>1.0</v>
      </c>
      <c r="L23556" s="3">
        <v>41334.0</v>
      </c>
      <c r="M23556" s="3">
        <v>41532.0</v>
      </c>
      <c r="N23556" s="3">
        <v>41532.0</v>
      </c>
    </row>
    <row r="23557">
      <c r="A23557" s="1" t="s">
        <v>82769</v>
      </c>
      <c r="B23557" s="1" t="s">
        <v>82770</v>
      </c>
      <c r="C23557" s="2" t="s">
        <v>82771</v>
      </c>
      <c r="D23557" s="1" t="s">
        <v>82772</v>
      </c>
      <c r="E23557" s="1">
        <v>1120000.0</v>
      </c>
      <c r="F23557" s="1" t="s">
        <v>18</v>
      </c>
      <c r="G23557" s="1" t="s">
        <v>25</v>
      </c>
      <c r="H23557" s="1" t="s">
        <v>64</v>
      </c>
      <c r="I23557" s="1" t="s">
        <v>65</v>
      </c>
      <c r="J23557" s="1" t="s">
        <v>71</v>
      </c>
      <c r="K23557" s="1">
        <v>4.0</v>
      </c>
      <c r="M23557" s="3">
        <v>41275.0</v>
      </c>
      <c r="N23557" s="3">
        <v>41730.0</v>
      </c>
    </row>
    <row r="23558">
      <c r="A23558" s="1" t="s">
        <v>82773</v>
      </c>
      <c r="B23558" s="1" t="s">
        <v>82774</v>
      </c>
      <c r="C23558" s="2" t="s">
        <v>82775</v>
      </c>
      <c r="D23558" s="1" t="s">
        <v>1903</v>
      </c>
      <c r="E23558" s="1">
        <v>100000.0</v>
      </c>
      <c r="F23558" s="1" t="s">
        <v>18</v>
      </c>
      <c r="G23558" s="1" t="s">
        <v>25</v>
      </c>
      <c r="H23558" s="1" t="s">
        <v>142</v>
      </c>
      <c r="I23558" s="1" t="s">
        <v>143</v>
      </c>
      <c r="J23558" s="1" t="s">
        <v>438</v>
      </c>
      <c r="K23558" s="1">
        <v>1.0</v>
      </c>
      <c r="L23558" s="3">
        <v>40848.0</v>
      </c>
      <c r="M23558" s="3">
        <v>41520.0</v>
      </c>
      <c r="N23558" s="3">
        <v>41520.0</v>
      </c>
    </row>
    <row r="23559">
      <c r="A23559" s="1" t="s">
        <v>82776</v>
      </c>
      <c r="B23559" s="1" t="s">
        <v>82777</v>
      </c>
      <c r="C23559" s="2" t="s">
        <v>82778</v>
      </c>
      <c r="D23559" s="1" t="s">
        <v>82779</v>
      </c>
      <c r="E23559" s="1">
        <v>50000.0</v>
      </c>
      <c r="F23559" s="1" t="s">
        <v>207</v>
      </c>
      <c r="K23559" s="1">
        <v>1.0</v>
      </c>
      <c r="L23559" s="3">
        <v>42005.0</v>
      </c>
      <c r="M23559" s="3">
        <v>42262.0</v>
      </c>
      <c r="N23559" s="3">
        <v>42262.0</v>
      </c>
    </row>
    <row r="23560">
      <c r="A23560" s="1" t="s">
        <v>82780</v>
      </c>
      <c r="B23560" s="1" t="s">
        <v>82781</v>
      </c>
      <c r="C23560" s="2" t="s">
        <v>82782</v>
      </c>
      <c r="D23560" s="1" t="s">
        <v>357</v>
      </c>
      <c r="E23560" s="1">
        <v>3500000.0</v>
      </c>
      <c r="F23560" s="1" t="s">
        <v>18</v>
      </c>
      <c r="G23560" s="1" t="s">
        <v>37</v>
      </c>
      <c r="K23560" s="1">
        <v>1.0</v>
      </c>
      <c r="M23560" s="3">
        <v>41564.0</v>
      </c>
      <c r="N23560" s="3">
        <v>41564.0</v>
      </c>
    </row>
    <row r="23561">
      <c r="A23561" s="1" t="s">
        <v>82783</v>
      </c>
      <c r="B23561" s="1" t="s">
        <v>82784</v>
      </c>
      <c r="C23561" s="2" t="s">
        <v>82785</v>
      </c>
      <c r="D23561" s="1" t="s">
        <v>70</v>
      </c>
      <c r="E23561" s="1">
        <v>200000.0</v>
      </c>
      <c r="F23561" s="1" t="s">
        <v>18</v>
      </c>
      <c r="G23561" s="1" t="s">
        <v>25</v>
      </c>
      <c r="H23561" s="1" t="s">
        <v>64</v>
      </c>
      <c r="I23561" s="1" t="s">
        <v>95</v>
      </c>
      <c r="J23561" s="1" t="s">
        <v>376</v>
      </c>
      <c r="K23561" s="1">
        <v>2.0</v>
      </c>
      <c r="L23561" s="3">
        <v>40748.0</v>
      </c>
      <c r="M23561" s="3">
        <v>40989.0</v>
      </c>
      <c r="N23561" s="3">
        <v>41315.0</v>
      </c>
    </row>
    <row r="23562">
      <c r="A23562" s="1" t="s">
        <v>82786</v>
      </c>
      <c r="B23562" s="1" t="s">
        <v>82787</v>
      </c>
      <c r="C23562" s="2" t="s">
        <v>82788</v>
      </c>
      <c r="D23562" s="1" t="s">
        <v>75</v>
      </c>
      <c r="E23562" s="1">
        <v>150000.0</v>
      </c>
      <c r="F23562" s="1" t="s">
        <v>207</v>
      </c>
      <c r="K23562" s="1">
        <v>1.0</v>
      </c>
      <c r="L23562" s="3">
        <v>39083.0</v>
      </c>
      <c r="M23562" s="3">
        <v>39722.0</v>
      </c>
      <c r="N23562" s="3">
        <v>39722.0</v>
      </c>
    </row>
    <row r="23563">
      <c r="A23563" s="1" t="s">
        <v>82789</v>
      </c>
      <c r="B23563" s="1" t="s">
        <v>82790</v>
      </c>
      <c r="C23563" s="2" t="s">
        <v>82791</v>
      </c>
      <c r="D23563" s="1" t="s">
        <v>82792</v>
      </c>
      <c r="E23563" s="1">
        <v>310000.0</v>
      </c>
      <c r="F23563" s="1" t="s">
        <v>207</v>
      </c>
      <c r="G23563" s="1" t="s">
        <v>552</v>
      </c>
      <c r="H23563" s="1">
        <v>29.0</v>
      </c>
      <c r="I23563" s="1" t="s">
        <v>749</v>
      </c>
      <c r="J23563" s="1" t="s">
        <v>749</v>
      </c>
      <c r="K23563" s="1">
        <v>1.0</v>
      </c>
      <c r="L23563" s="3">
        <v>40946.0</v>
      </c>
      <c r="M23563" s="3">
        <v>41136.0</v>
      </c>
      <c r="N23563" s="3">
        <v>41136.0</v>
      </c>
    </row>
    <row r="23564">
      <c r="A23564" s="1" t="s">
        <v>82793</v>
      </c>
      <c r="B23564" s="1" t="s">
        <v>82794</v>
      </c>
      <c r="C23564" s="2" t="s">
        <v>82795</v>
      </c>
      <c r="D23564" s="1" t="s">
        <v>82796</v>
      </c>
      <c r="E23564" s="1">
        <v>2200000.0</v>
      </c>
      <c r="F23564" s="1" t="s">
        <v>18</v>
      </c>
      <c r="G23564" s="1" t="s">
        <v>366</v>
      </c>
      <c r="H23564" s="1">
        <v>26.0</v>
      </c>
      <c r="I23564" s="1" t="s">
        <v>367</v>
      </c>
      <c r="J23564" s="1" t="s">
        <v>367</v>
      </c>
      <c r="K23564" s="1">
        <v>2.0</v>
      </c>
      <c r="L23564" s="3">
        <v>40878.0</v>
      </c>
      <c r="M23564" s="3">
        <v>41507.0</v>
      </c>
      <c r="N23564" s="3">
        <v>42020.0</v>
      </c>
    </row>
    <row r="23565">
      <c r="A23565" s="1" t="s">
        <v>82797</v>
      </c>
      <c r="B23565" s="1" t="s">
        <v>82798</v>
      </c>
      <c r="C23565" s="2" t="s">
        <v>82799</v>
      </c>
      <c r="D23565" s="1" t="s">
        <v>74735</v>
      </c>
      <c r="E23565" s="1">
        <v>50000.0</v>
      </c>
      <c r="F23565" s="1" t="s">
        <v>18</v>
      </c>
      <c r="G23565" s="1" t="s">
        <v>51</v>
      </c>
      <c r="I23565" s="1" t="s">
        <v>52</v>
      </c>
      <c r="J23565" s="1" t="s">
        <v>52</v>
      </c>
      <c r="K23565" s="1">
        <v>1.0</v>
      </c>
      <c r="L23565" s="3">
        <v>40909.0</v>
      </c>
      <c r="M23565" s="3">
        <v>41061.0</v>
      </c>
      <c r="N23565" s="3">
        <v>41061.0</v>
      </c>
    </row>
    <row r="23566">
      <c r="A23566" s="1" t="s">
        <v>82800</v>
      </c>
      <c r="B23566" s="1" t="s">
        <v>82801</v>
      </c>
      <c r="C23566" s="2" t="s">
        <v>82802</v>
      </c>
      <c r="D23566" s="1" t="s">
        <v>82803</v>
      </c>
      <c r="E23566" s="1">
        <v>400000.0</v>
      </c>
      <c r="F23566" s="1" t="s">
        <v>18</v>
      </c>
      <c r="G23566" s="1" t="s">
        <v>25</v>
      </c>
      <c r="H23566" s="1" t="s">
        <v>135</v>
      </c>
      <c r="I23566" s="1" t="s">
        <v>10661</v>
      </c>
      <c r="J23566" s="1" t="s">
        <v>10661</v>
      </c>
      <c r="K23566" s="1">
        <v>1.0</v>
      </c>
      <c r="L23566" s="3">
        <v>37622.0</v>
      </c>
      <c r="M23566" s="3">
        <v>41926.0</v>
      </c>
      <c r="N23566" s="3">
        <v>41926.0</v>
      </c>
    </row>
    <row r="23567">
      <c r="A23567" s="1" t="s">
        <v>82804</v>
      </c>
      <c r="B23567" s="2" t="s">
        <v>82805</v>
      </c>
      <c r="C23567" s="2" t="s">
        <v>82806</v>
      </c>
      <c r="D23567" s="1" t="s">
        <v>82807</v>
      </c>
      <c r="E23567" s="1">
        <v>2318000.0</v>
      </c>
      <c r="F23567" s="1" t="s">
        <v>18</v>
      </c>
      <c r="G23567" s="1" t="s">
        <v>25</v>
      </c>
      <c r="H23567" s="1" t="s">
        <v>64</v>
      </c>
      <c r="I23567" s="1" t="s">
        <v>65</v>
      </c>
      <c r="J23567" s="1" t="s">
        <v>71</v>
      </c>
      <c r="K23567" s="1">
        <v>3.0</v>
      </c>
      <c r="L23567" s="3">
        <v>41275.0</v>
      </c>
      <c r="M23567" s="3">
        <v>41263.0</v>
      </c>
      <c r="N23567" s="3">
        <v>41760.0</v>
      </c>
    </row>
    <row r="23568">
      <c r="A23568" s="1" t="s">
        <v>82808</v>
      </c>
      <c r="B23568" s="1" t="s">
        <v>82809</v>
      </c>
      <c r="C23568" s="2" t="s">
        <v>82810</v>
      </c>
      <c r="D23568" s="1" t="s">
        <v>82811</v>
      </c>
      <c r="E23568" s="1">
        <v>1.01199993E8</v>
      </c>
      <c r="F23568" s="1" t="s">
        <v>18</v>
      </c>
      <c r="G23568" s="1" t="s">
        <v>25</v>
      </c>
      <c r="H23568" s="1" t="s">
        <v>64</v>
      </c>
      <c r="I23568" s="1" t="s">
        <v>65</v>
      </c>
      <c r="J23568" s="1" t="s">
        <v>71</v>
      </c>
      <c r="K23568" s="1">
        <v>9.0</v>
      </c>
      <c r="L23568" s="3">
        <v>39203.0</v>
      </c>
      <c r="M23568" s="3">
        <v>39652.0</v>
      </c>
      <c r="N23568" s="3">
        <v>41892.0</v>
      </c>
    </row>
    <row r="23569">
      <c r="A23569" s="1" t="s">
        <v>82812</v>
      </c>
      <c r="B23569" s="1" t="s">
        <v>82813</v>
      </c>
      <c r="C23569" s="2" t="s">
        <v>82814</v>
      </c>
      <c r="D23569" s="1" t="s">
        <v>2361</v>
      </c>
      <c r="E23569" s="1">
        <v>1250000.0</v>
      </c>
      <c r="F23569" s="1" t="s">
        <v>18</v>
      </c>
      <c r="G23569" s="1" t="s">
        <v>25</v>
      </c>
      <c r="H23569" s="1" t="s">
        <v>808</v>
      </c>
      <c r="I23569" s="1" t="s">
        <v>809</v>
      </c>
      <c r="J23569" s="1" t="s">
        <v>810</v>
      </c>
      <c r="K23569" s="1">
        <v>1.0</v>
      </c>
      <c r="L23569" s="3">
        <v>40909.0</v>
      </c>
      <c r="M23569" s="3">
        <v>42191.0</v>
      </c>
      <c r="N23569" s="3">
        <v>42191.0</v>
      </c>
    </row>
    <row r="23570">
      <c r="A23570" s="1" t="s">
        <v>82815</v>
      </c>
      <c r="B23570" s="1" t="s">
        <v>82816</v>
      </c>
      <c r="C23570" s="2" t="s">
        <v>82817</v>
      </c>
      <c r="D23570" s="1" t="s">
        <v>82818</v>
      </c>
      <c r="E23570" s="1">
        <v>1115520.0</v>
      </c>
      <c r="F23570" s="1" t="s">
        <v>18</v>
      </c>
      <c r="G23570" s="1" t="s">
        <v>552</v>
      </c>
      <c r="H23570" s="1">
        <v>56.0</v>
      </c>
      <c r="I23570" s="1" t="s">
        <v>2552</v>
      </c>
      <c r="J23570" s="1" t="s">
        <v>2552</v>
      </c>
      <c r="K23570" s="1">
        <v>1.0</v>
      </c>
      <c r="M23570" s="3">
        <v>40588.0</v>
      </c>
      <c r="N23570" s="3">
        <v>40588.0</v>
      </c>
    </row>
    <row r="23571">
      <c r="A23571" s="1" t="s">
        <v>82819</v>
      </c>
      <c r="B23571" s="1" t="s">
        <v>82820</v>
      </c>
      <c r="C23571" s="2" t="s">
        <v>82821</v>
      </c>
      <c r="D23571" s="1" t="s">
        <v>42</v>
      </c>
      <c r="E23571" s="1">
        <v>500000.0</v>
      </c>
      <c r="F23571" s="1" t="s">
        <v>18</v>
      </c>
      <c r="G23571" s="1" t="s">
        <v>25</v>
      </c>
      <c r="H23571" s="1" t="s">
        <v>142</v>
      </c>
      <c r="I23571" s="1" t="s">
        <v>143</v>
      </c>
      <c r="J23571" s="1" t="s">
        <v>42816</v>
      </c>
      <c r="K23571" s="1">
        <v>1.0</v>
      </c>
      <c r="L23571" s="3">
        <v>40057.0</v>
      </c>
      <c r="M23571" s="3">
        <v>41947.0</v>
      </c>
      <c r="N23571" s="3">
        <v>41947.0</v>
      </c>
    </row>
    <row r="23572">
      <c r="A23572" s="1" t="s">
        <v>82822</v>
      </c>
      <c r="B23572" s="1" t="s">
        <v>82823</v>
      </c>
      <c r="C23572" s="2" t="s">
        <v>82824</v>
      </c>
      <c r="D23572" s="1" t="s">
        <v>82825</v>
      </c>
      <c r="E23572" s="1">
        <v>5.25E7</v>
      </c>
      <c r="F23572" s="1" t="s">
        <v>18</v>
      </c>
      <c r="G23572" s="1" t="s">
        <v>25</v>
      </c>
      <c r="H23572" s="1" t="s">
        <v>64</v>
      </c>
      <c r="I23572" s="1" t="s">
        <v>65</v>
      </c>
      <c r="J23572" s="1" t="s">
        <v>71</v>
      </c>
      <c r="K23572" s="1">
        <v>6.0</v>
      </c>
      <c r="L23572" s="3">
        <v>40725.0</v>
      </c>
      <c r="M23572" s="3">
        <v>40756.0</v>
      </c>
      <c r="N23572" s="3">
        <v>41953.0</v>
      </c>
    </row>
    <row r="23573">
      <c r="A23573" s="1" t="s">
        <v>82826</v>
      </c>
      <c r="B23573" s="1" t="s">
        <v>82827</v>
      </c>
      <c r="D23573" s="1" t="s">
        <v>82828</v>
      </c>
      <c r="E23573" s="1" t="s">
        <v>43</v>
      </c>
      <c r="F23573" s="1" t="s">
        <v>18</v>
      </c>
      <c r="G23573" s="1" t="s">
        <v>25</v>
      </c>
      <c r="H23573" s="1" t="s">
        <v>1330</v>
      </c>
      <c r="I23573" s="1" t="s">
        <v>1331</v>
      </c>
      <c r="J23573" s="1" t="s">
        <v>82829</v>
      </c>
      <c r="K23573" s="1">
        <v>1.0</v>
      </c>
      <c r="L23573" s="3">
        <v>31413.0</v>
      </c>
      <c r="M23573" s="3">
        <v>41639.0</v>
      </c>
      <c r="N23573" s="3">
        <v>41639.0</v>
      </c>
    </row>
    <row r="23574">
      <c r="A23574" s="1" t="s">
        <v>82830</v>
      </c>
      <c r="B23574" s="1" t="s">
        <v>82831</v>
      </c>
      <c r="D23574" s="1" t="s">
        <v>82832</v>
      </c>
      <c r="E23574" s="1" t="s">
        <v>43</v>
      </c>
      <c r="F23574" s="1" t="s">
        <v>18</v>
      </c>
      <c r="G23574" s="1" t="s">
        <v>25</v>
      </c>
      <c r="H23574" s="1" t="s">
        <v>3477</v>
      </c>
      <c r="I23574" s="1" t="s">
        <v>15615</v>
      </c>
      <c r="J23574" s="1" t="s">
        <v>82833</v>
      </c>
      <c r="K23574" s="1">
        <v>1.0</v>
      </c>
      <c r="L23574" s="3">
        <v>41155.0</v>
      </c>
      <c r="M23574" s="3">
        <v>41415.0</v>
      </c>
      <c r="N23574" s="3">
        <v>41415.0</v>
      </c>
    </row>
    <row r="23575">
      <c r="A23575" s="1" t="s">
        <v>82834</v>
      </c>
      <c r="B23575" s="1" t="s">
        <v>82835</v>
      </c>
      <c r="D23575" s="1" t="s">
        <v>50</v>
      </c>
      <c r="E23575" s="1">
        <v>30000.0</v>
      </c>
      <c r="F23575" s="1" t="s">
        <v>18</v>
      </c>
      <c r="K23575" s="1">
        <v>1.0</v>
      </c>
      <c r="M23575" s="3">
        <v>42036.0</v>
      </c>
      <c r="N23575" s="3">
        <v>42036.0</v>
      </c>
    </row>
    <row r="23576">
      <c r="A23576" s="1" t="s">
        <v>82836</v>
      </c>
      <c r="B23576" s="2" t="s">
        <v>82837</v>
      </c>
      <c r="C23576" s="2" t="s">
        <v>82838</v>
      </c>
      <c r="D23576" s="1" t="s">
        <v>82839</v>
      </c>
      <c r="E23576" s="1">
        <v>1650000.0</v>
      </c>
      <c r="F23576" s="1" t="s">
        <v>18</v>
      </c>
      <c r="G23576" s="1" t="s">
        <v>25</v>
      </c>
      <c r="H23576" s="1" t="s">
        <v>527</v>
      </c>
      <c r="I23576" s="1" t="s">
        <v>528</v>
      </c>
      <c r="J23576" s="1" t="s">
        <v>529</v>
      </c>
      <c r="K23576" s="1">
        <v>4.0</v>
      </c>
      <c r="L23576" s="3">
        <v>41063.0</v>
      </c>
      <c r="M23576" s="3">
        <v>41061.0</v>
      </c>
      <c r="N23576" s="3">
        <v>41932.0</v>
      </c>
    </row>
    <row r="23577">
      <c r="A23577" s="1" t="s">
        <v>82840</v>
      </c>
      <c r="B23577" s="1" t="s">
        <v>82841</v>
      </c>
      <c r="C23577" s="2" t="s">
        <v>82842</v>
      </c>
      <c r="E23577" s="1" t="s">
        <v>43</v>
      </c>
      <c r="F23577" s="1" t="s">
        <v>18</v>
      </c>
      <c r="G23577" s="1" t="s">
        <v>25</v>
      </c>
      <c r="H23577" s="1" t="s">
        <v>208</v>
      </c>
      <c r="I23577" s="1" t="s">
        <v>209</v>
      </c>
      <c r="J23577" s="1" t="s">
        <v>209</v>
      </c>
      <c r="K23577" s="1">
        <v>1.0</v>
      </c>
      <c r="L23577" s="3">
        <v>40544.0</v>
      </c>
      <c r="M23577" s="3">
        <v>40544.0</v>
      </c>
      <c r="N23577" s="3">
        <v>40544.0</v>
      </c>
    </row>
    <row r="23578">
      <c r="A23578" s="1" t="s">
        <v>82843</v>
      </c>
      <c r="B23578" s="1" t="s">
        <v>82844</v>
      </c>
      <c r="C23578" s="2" t="s">
        <v>82845</v>
      </c>
      <c r="D23578" s="1" t="s">
        <v>2479</v>
      </c>
      <c r="E23578" s="1">
        <v>1247051.0</v>
      </c>
      <c r="F23578" s="1" t="s">
        <v>207</v>
      </c>
      <c r="G23578" s="1" t="s">
        <v>25</v>
      </c>
      <c r="H23578" s="1" t="s">
        <v>106</v>
      </c>
      <c r="I23578" s="1" t="s">
        <v>107</v>
      </c>
      <c r="J23578" s="1" t="s">
        <v>108</v>
      </c>
      <c r="K23578" s="1">
        <v>2.0</v>
      </c>
      <c r="M23578" s="3">
        <v>39986.0</v>
      </c>
      <c r="N23578" s="3">
        <v>40515.0</v>
      </c>
    </row>
    <row r="23579">
      <c r="A23579" s="1" t="s">
        <v>82846</v>
      </c>
      <c r="B23579" s="1" t="s">
        <v>82847</v>
      </c>
      <c r="C23579" s="2" t="s">
        <v>82848</v>
      </c>
      <c r="D23579" s="1" t="s">
        <v>643</v>
      </c>
      <c r="E23579" s="1">
        <v>500000.0</v>
      </c>
      <c r="F23579" s="1" t="s">
        <v>18</v>
      </c>
      <c r="G23579" s="1" t="s">
        <v>25</v>
      </c>
      <c r="H23579" s="1" t="s">
        <v>158</v>
      </c>
      <c r="I23579" s="1" t="s">
        <v>244</v>
      </c>
      <c r="J23579" s="1" t="s">
        <v>19332</v>
      </c>
      <c r="K23579" s="1">
        <v>1.0</v>
      </c>
      <c r="L23579" s="3">
        <v>40179.0</v>
      </c>
      <c r="M23579" s="3">
        <v>40498.0</v>
      </c>
      <c r="N23579" s="3">
        <v>40498.0</v>
      </c>
    </row>
    <row r="23580">
      <c r="A23580" s="1" t="s">
        <v>82849</v>
      </c>
      <c r="B23580" s="1" t="s">
        <v>82850</v>
      </c>
      <c r="C23580" s="2" t="s">
        <v>82851</v>
      </c>
      <c r="D23580" s="1" t="s">
        <v>75</v>
      </c>
      <c r="E23580" s="1">
        <v>425000.0</v>
      </c>
      <c r="F23580" s="1" t="s">
        <v>18</v>
      </c>
      <c r="G23580" s="1" t="s">
        <v>25</v>
      </c>
      <c r="H23580" s="1" t="s">
        <v>64</v>
      </c>
      <c r="I23580" s="1" t="s">
        <v>65</v>
      </c>
      <c r="J23580" s="1" t="s">
        <v>71</v>
      </c>
      <c r="K23580" s="1">
        <v>3.0</v>
      </c>
      <c r="L23580" s="3">
        <v>40118.0</v>
      </c>
      <c r="M23580" s="3">
        <v>40756.0</v>
      </c>
      <c r="N23580" s="3">
        <v>41696.0</v>
      </c>
    </row>
    <row r="23581">
      <c r="A23581" s="1" t="s">
        <v>82852</v>
      </c>
      <c r="B23581" s="1" t="s">
        <v>82853</v>
      </c>
      <c r="C23581" s="2" t="s">
        <v>82854</v>
      </c>
      <c r="D23581" s="1" t="s">
        <v>1903</v>
      </c>
      <c r="E23581" s="1" t="s">
        <v>43</v>
      </c>
      <c r="F23581" s="1" t="s">
        <v>18</v>
      </c>
      <c r="G23581" s="1" t="s">
        <v>37</v>
      </c>
      <c r="H23581" s="1">
        <v>32.0</v>
      </c>
      <c r="I23581" s="1" t="s">
        <v>10037</v>
      </c>
      <c r="J23581" s="1" t="s">
        <v>10037</v>
      </c>
      <c r="K23581" s="1">
        <v>1.0</v>
      </c>
      <c r="M23581" s="3">
        <v>40299.0</v>
      </c>
      <c r="N23581" s="3">
        <v>40299.0</v>
      </c>
    </row>
    <row r="23582">
      <c r="A23582" s="1" t="s">
        <v>82855</v>
      </c>
      <c r="B23582" s="1" t="s">
        <v>82856</v>
      </c>
      <c r="C23582" s="2" t="s">
        <v>82857</v>
      </c>
      <c r="D23582" s="1" t="s">
        <v>7264</v>
      </c>
      <c r="E23582" s="1" t="s">
        <v>43</v>
      </c>
      <c r="F23582" s="1" t="s">
        <v>18</v>
      </c>
      <c r="G23582" s="1" t="s">
        <v>25</v>
      </c>
      <c r="H23582" s="1" t="s">
        <v>286</v>
      </c>
      <c r="I23582" s="1" t="s">
        <v>1030</v>
      </c>
      <c r="J23582" s="1" t="s">
        <v>1030</v>
      </c>
      <c r="K23582" s="1">
        <v>1.0</v>
      </c>
      <c r="L23582" s="3">
        <v>41426.0</v>
      </c>
      <c r="M23582" s="3">
        <v>41608.0</v>
      </c>
      <c r="N23582" s="3">
        <v>41608.0</v>
      </c>
    </row>
    <row r="23583">
      <c r="A23583" s="1" t="s">
        <v>82858</v>
      </c>
      <c r="B23583" s="1" t="s">
        <v>82859</v>
      </c>
      <c r="C23583" s="2" t="s">
        <v>82860</v>
      </c>
      <c r="D23583" s="1" t="s">
        <v>56</v>
      </c>
      <c r="E23583" s="1">
        <v>6.0E7</v>
      </c>
      <c r="F23583" s="1" t="s">
        <v>207</v>
      </c>
      <c r="G23583" s="1" t="s">
        <v>25</v>
      </c>
      <c r="H23583" s="1" t="s">
        <v>158</v>
      </c>
      <c r="I23583" s="1" t="s">
        <v>244</v>
      </c>
      <c r="J23583" s="1" t="s">
        <v>244</v>
      </c>
      <c r="K23583" s="1">
        <v>3.0</v>
      </c>
      <c r="L23583" s="3">
        <v>39448.0</v>
      </c>
      <c r="M23583" s="3">
        <v>40431.0</v>
      </c>
      <c r="N23583" s="3">
        <v>41402.0</v>
      </c>
    </row>
    <row r="23584">
      <c r="A23584" s="1" t="s">
        <v>82861</v>
      </c>
      <c r="B23584" s="1" t="s">
        <v>82862</v>
      </c>
      <c r="C23584" s="2" t="s">
        <v>82863</v>
      </c>
      <c r="D23584" s="1" t="s">
        <v>82864</v>
      </c>
      <c r="E23584" s="1">
        <v>2334548.0</v>
      </c>
      <c r="F23584" s="1" t="s">
        <v>207</v>
      </c>
      <c r="K23584" s="1">
        <v>2.0</v>
      </c>
      <c r="L23584" s="3">
        <v>41275.0</v>
      </c>
      <c r="M23584" s="3">
        <v>41555.0</v>
      </c>
      <c r="N23584" s="3">
        <v>41796.0</v>
      </c>
    </row>
    <row r="23585">
      <c r="A23585" s="1" t="s">
        <v>82865</v>
      </c>
      <c r="B23585" s="1" t="s">
        <v>82866</v>
      </c>
      <c r="C23585" s="2" t="s">
        <v>82867</v>
      </c>
      <c r="D23585" s="1" t="s">
        <v>82868</v>
      </c>
      <c r="E23585" s="1">
        <v>2.91297E8</v>
      </c>
      <c r="F23585" s="1" t="s">
        <v>113</v>
      </c>
      <c r="G23585" s="1" t="s">
        <v>25</v>
      </c>
      <c r="H23585" s="1" t="s">
        <v>64</v>
      </c>
      <c r="I23585" s="1" t="s">
        <v>65</v>
      </c>
      <c r="J23585" s="1" t="s">
        <v>1103</v>
      </c>
      <c r="K23585" s="1">
        <v>6.0</v>
      </c>
      <c r="L23585" s="3">
        <v>35065.0</v>
      </c>
      <c r="M23585" s="3">
        <v>38426.0</v>
      </c>
      <c r="N23585" s="3">
        <v>41912.0</v>
      </c>
    </row>
    <row r="23586">
      <c r="A23586" s="1" t="s">
        <v>82869</v>
      </c>
      <c r="B23586" s="1" t="s">
        <v>82870</v>
      </c>
      <c r="C23586" s="2" t="s">
        <v>82871</v>
      </c>
      <c r="D23586" s="1" t="s">
        <v>2479</v>
      </c>
      <c r="E23586" s="1">
        <v>11000.0</v>
      </c>
      <c r="F23586" s="1" t="s">
        <v>18</v>
      </c>
      <c r="K23586" s="1">
        <v>1.0</v>
      </c>
      <c r="M23586" s="3">
        <v>40379.0</v>
      </c>
      <c r="N23586" s="3">
        <v>40379.0</v>
      </c>
    </row>
    <row r="23587">
      <c r="A23587" s="1" t="s">
        <v>82872</v>
      </c>
      <c r="B23587" s="1" t="s">
        <v>82873</v>
      </c>
      <c r="C23587" s="2" t="s">
        <v>82874</v>
      </c>
      <c r="D23587" s="1" t="s">
        <v>181</v>
      </c>
      <c r="E23587" s="1">
        <v>5500000.0</v>
      </c>
      <c r="F23587" s="1" t="s">
        <v>689</v>
      </c>
      <c r="G23587" s="1" t="s">
        <v>25</v>
      </c>
      <c r="H23587" s="1" t="s">
        <v>808</v>
      </c>
      <c r="I23587" s="1" t="s">
        <v>809</v>
      </c>
      <c r="J23587" s="1" t="s">
        <v>11751</v>
      </c>
      <c r="K23587" s="1">
        <v>1.0</v>
      </c>
      <c r="L23587" s="3">
        <v>33604.0</v>
      </c>
      <c r="M23587" s="3">
        <v>41507.0</v>
      </c>
      <c r="N23587" s="3">
        <v>41507.0</v>
      </c>
    </row>
    <row r="23588">
      <c r="A23588" s="1" t="s">
        <v>82875</v>
      </c>
      <c r="B23588" s="1" t="s">
        <v>82876</v>
      </c>
      <c r="C23588" s="2" t="s">
        <v>82877</v>
      </c>
      <c r="D23588" s="1" t="s">
        <v>82878</v>
      </c>
      <c r="E23588" s="1" t="s">
        <v>43</v>
      </c>
      <c r="F23588" s="1" t="s">
        <v>18</v>
      </c>
      <c r="G23588" s="1" t="s">
        <v>638</v>
      </c>
      <c r="H23588" s="1">
        <v>7.0</v>
      </c>
      <c r="I23588" s="1" t="s">
        <v>929</v>
      </c>
      <c r="J23588" s="1" t="s">
        <v>929</v>
      </c>
      <c r="K23588" s="1">
        <v>1.0</v>
      </c>
      <c r="L23588" s="3">
        <v>40179.0</v>
      </c>
      <c r="M23588" s="3">
        <v>40940.0</v>
      </c>
      <c r="N23588" s="3">
        <v>40940.0</v>
      </c>
    </row>
    <row r="23589">
      <c r="A23589" s="1" t="s">
        <v>82879</v>
      </c>
      <c r="B23589" s="1" t="s">
        <v>82880</v>
      </c>
      <c r="C23589" s="2" t="s">
        <v>82881</v>
      </c>
      <c r="D23589" s="1" t="s">
        <v>82882</v>
      </c>
      <c r="E23589" s="1">
        <v>25000.0</v>
      </c>
      <c r="F23589" s="1" t="s">
        <v>207</v>
      </c>
      <c r="G23589" s="1" t="s">
        <v>25</v>
      </c>
      <c r="H23589" s="1" t="s">
        <v>135</v>
      </c>
      <c r="I23589" s="1" t="s">
        <v>136</v>
      </c>
      <c r="J23589" s="1" t="s">
        <v>1114</v>
      </c>
      <c r="K23589" s="1">
        <v>1.0</v>
      </c>
      <c r="L23589" s="3">
        <v>40544.0</v>
      </c>
      <c r="M23589" s="3">
        <v>40969.0</v>
      </c>
      <c r="N23589" s="3">
        <v>40969.0</v>
      </c>
    </row>
    <row r="23590">
      <c r="A23590" s="1" t="s">
        <v>82883</v>
      </c>
      <c r="B23590" s="1" t="s">
        <v>82884</v>
      </c>
      <c r="C23590" s="2" t="s">
        <v>82885</v>
      </c>
      <c r="D23590" s="1" t="s">
        <v>50</v>
      </c>
      <c r="E23590" s="1">
        <v>1600000.0</v>
      </c>
      <c r="F23590" s="1" t="s">
        <v>18</v>
      </c>
      <c r="G23590" s="1" t="s">
        <v>57</v>
      </c>
      <c r="H23590" s="1" t="s">
        <v>202</v>
      </c>
      <c r="I23590" s="1" t="s">
        <v>203</v>
      </c>
      <c r="J23590" s="1" t="s">
        <v>203</v>
      </c>
      <c r="K23590" s="1">
        <v>2.0</v>
      </c>
      <c r="L23590" s="3">
        <v>40422.0</v>
      </c>
      <c r="M23590" s="3">
        <v>41528.0</v>
      </c>
      <c r="N23590" s="3">
        <v>41791.0</v>
      </c>
    </row>
    <row r="23591">
      <c r="A23591" s="1" t="s">
        <v>82886</v>
      </c>
      <c r="B23591" s="1" t="s">
        <v>82887</v>
      </c>
      <c r="C23591" s="2" t="s">
        <v>82888</v>
      </c>
      <c r="D23591" s="1" t="s">
        <v>643</v>
      </c>
      <c r="E23591" s="1" t="s">
        <v>43</v>
      </c>
      <c r="F23591" s="1" t="s">
        <v>207</v>
      </c>
      <c r="G23591" s="1" t="s">
        <v>25</v>
      </c>
      <c r="H23591" s="1" t="s">
        <v>64</v>
      </c>
      <c r="I23591" s="1" t="s">
        <v>95</v>
      </c>
      <c r="J23591" s="1" t="s">
        <v>95</v>
      </c>
      <c r="K23591" s="1">
        <v>1.0</v>
      </c>
      <c r="L23591" s="3">
        <v>38718.0</v>
      </c>
      <c r="M23591" s="3">
        <v>40100.0</v>
      </c>
      <c r="N23591" s="3">
        <v>40100.0</v>
      </c>
    </row>
    <row r="23592">
      <c r="A23592" s="1" t="s">
        <v>82889</v>
      </c>
      <c r="B23592" s="1" t="s">
        <v>82890</v>
      </c>
      <c r="C23592" s="2" t="s">
        <v>82891</v>
      </c>
      <c r="D23592" s="1" t="s">
        <v>181</v>
      </c>
      <c r="E23592" s="1">
        <v>1286600.0</v>
      </c>
      <c r="F23592" s="1" t="s">
        <v>18</v>
      </c>
      <c r="G23592" s="1" t="s">
        <v>638</v>
      </c>
      <c r="H23592" s="1">
        <v>25.0</v>
      </c>
      <c r="I23592" s="1" t="s">
        <v>82892</v>
      </c>
      <c r="J23592" s="1" t="s">
        <v>82892</v>
      </c>
      <c r="K23592" s="1">
        <v>1.0</v>
      </c>
      <c r="L23592" s="3">
        <v>37987.0</v>
      </c>
      <c r="M23592" s="3">
        <v>41722.0</v>
      </c>
      <c r="N23592" s="3">
        <v>41722.0</v>
      </c>
    </row>
    <row r="23593">
      <c r="A23593" s="1" t="s">
        <v>82893</v>
      </c>
      <c r="B23593" s="1" t="s">
        <v>82894</v>
      </c>
      <c r="C23593" s="2" t="s">
        <v>82895</v>
      </c>
      <c r="D23593" s="1" t="s">
        <v>82896</v>
      </c>
      <c r="E23593" s="1">
        <v>89907.0</v>
      </c>
      <c r="F23593" s="1" t="s">
        <v>18</v>
      </c>
      <c r="G23593" s="1" t="s">
        <v>650</v>
      </c>
      <c r="H23593" s="1">
        <v>20.0</v>
      </c>
      <c r="I23593" s="1" t="s">
        <v>7114</v>
      </c>
      <c r="J23593" s="1" t="s">
        <v>77123</v>
      </c>
      <c r="K23593" s="1">
        <v>2.0</v>
      </c>
      <c r="M23593" s="3">
        <v>41852.0</v>
      </c>
      <c r="N23593" s="3">
        <v>41905.0</v>
      </c>
    </row>
    <row r="23594">
      <c r="A23594" s="1" t="s">
        <v>82897</v>
      </c>
      <c r="B23594" s="1" t="s">
        <v>82898</v>
      </c>
      <c r="C23594" s="2" t="s">
        <v>82899</v>
      </c>
      <c r="D23594" s="1" t="s">
        <v>82900</v>
      </c>
      <c r="E23594" s="1">
        <v>118000.0</v>
      </c>
      <c r="F23594" s="1" t="s">
        <v>113</v>
      </c>
      <c r="G23594" s="1" t="s">
        <v>25</v>
      </c>
      <c r="H23594" s="1" t="s">
        <v>64</v>
      </c>
      <c r="I23594" s="1" t="s">
        <v>65</v>
      </c>
      <c r="J23594" s="1" t="s">
        <v>71</v>
      </c>
      <c r="K23594" s="1">
        <v>1.0</v>
      </c>
      <c r="L23594" s="3">
        <v>40909.0</v>
      </c>
      <c r="M23594" s="3">
        <v>41407.0</v>
      </c>
      <c r="N23594" s="3">
        <v>41407.0</v>
      </c>
    </row>
    <row r="23595">
      <c r="A23595" s="1" t="s">
        <v>82901</v>
      </c>
      <c r="B23595" s="1" t="s">
        <v>82902</v>
      </c>
      <c r="C23595" s="2" t="s">
        <v>82903</v>
      </c>
      <c r="D23595" s="1" t="s">
        <v>56</v>
      </c>
      <c r="E23595" s="1">
        <v>1.6E7</v>
      </c>
      <c r="F23595" s="1" t="s">
        <v>18</v>
      </c>
      <c r="G23595" s="1" t="s">
        <v>25</v>
      </c>
      <c r="H23595" s="1" t="s">
        <v>808</v>
      </c>
      <c r="I23595" s="1" t="s">
        <v>809</v>
      </c>
      <c r="J23595" s="1" t="s">
        <v>810</v>
      </c>
      <c r="K23595" s="1">
        <v>1.0</v>
      </c>
      <c r="M23595" s="3">
        <v>39665.0</v>
      </c>
      <c r="N23595" s="3">
        <v>39665.0</v>
      </c>
    </row>
    <row r="23596">
      <c r="A23596" s="1" t="s">
        <v>82904</v>
      </c>
      <c r="B23596" s="1" t="s">
        <v>82905</v>
      </c>
      <c r="C23596" s="2" t="s">
        <v>82906</v>
      </c>
      <c r="D23596" s="1" t="s">
        <v>933</v>
      </c>
      <c r="E23596" s="1">
        <v>2700000.0</v>
      </c>
      <c r="F23596" s="1" t="s">
        <v>18</v>
      </c>
      <c r="G23596" s="1" t="s">
        <v>19</v>
      </c>
      <c r="H23596" s="1">
        <v>19.0</v>
      </c>
      <c r="I23596" s="1" t="s">
        <v>474</v>
      </c>
      <c r="J23596" s="1" t="s">
        <v>11965</v>
      </c>
      <c r="K23596" s="1">
        <v>2.0</v>
      </c>
      <c r="L23596" s="3">
        <v>42005.0</v>
      </c>
      <c r="M23596" s="3">
        <v>42150.0</v>
      </c>
      <c r="N23596" s="3">
        <v>42326.0</v>
      </c>
    </row>
    <row r="23597">
      <c r="A23597" s="1" t="s">
        <v>82907</v>
      </c>
      <c r="B23597" s="1" t="s">
        <v>82908</v>
      </c>
      <c r="C23597" s="2" t="s">
        <v>82909</v>
      </c>
      <c r="D23597" s="1" t="s">
        <v>82910</v>
      </c>
      <c r="E23597" s="1">
        <v>1775000.0</v>
      </c>
      <c r="F23597" s="1" t="s">
        <v>18</v>
      </c>
      <c r="G23597" s="1" t="s">
        <v>25</v>
      </c>
      <c r="H23597" s="1" t="s">
        <v>430</v>
      </c>
      <c r="I23597" s="1" t="s">
        <v>528</v>
      </c>
      <c r="J23597" s="1" t="s">
        <v>8303</v>
      </c>
      <c r="K23597" s="1">
        <v>1.0</v>
      </c>
      <c r="L23597" s="3">
        <v>40634.0</v>
      </c>
      <c r="M23597" s="3">
        <v>40634.0</v>
      </c>
      <c r="N23597" s="3">
        <v>40634.0</v>
      </c>
    </row>
    <row r="23598">
      <c r="A23598" s="1" t="s">
        <v>82911</v>
      </c>
      <c r="B23598" s="1" t="s">
        <v>82912</v>
      </c>
      <c r="C23598" s="2" t="s">
        <v>82913</v>
      </c>
      <c r="D23598" s="1" t="s">
        <v>82914</v>
      </c>
      <c r="E23598" s="1">
        <v>115000.0</v>
      </c>
      <c r="F23598" s="1" t="s">
        <v>207</v>
      </c>
      <c r="G23598" s="1" t="s">
        <v>25</v>
      </c>
      <c r="H23598" s="1" t="s">
        <v>286</v>
      </c>
      <c r="I23598" s="1" t="s">
        <v>874</v>
      </c>
      <c r="J23598" s="1" t="s">
        <v>874</v>
      </c>
      <c r="K23598" s="1">
        <v>1.0</v>
      </c>
      <c r="L23598" s="3">
        <v>40308.0</v>
      </c>
      <c r="M23598" s="3">
        <v>40278.0</v>
      </c>
      <c r="N23598" s="3">
        <v>40278.0</v>
      </c>
    </row>
    <row r="23599">
      <c r="A23599" s="1" t="s">
        <v>82915</v>
      </c>
      <c r="B23599" s="1" t="s">
        <v>82916</v>
      </c>
      <c r="C23599" s="2" t="s">
        <v>82917</v>
      </c>
      <c r="D23599" s="1" t="s">
        <v>82918</v>
      </c>
      <c r="E23599" s="1">
        <v>100000.0</v>
      </c>
      <c r="F23599" s="1" t="s">
        <v>18</v>
      </c>
      <c r="G23599" s="1" t="s">
        <v>25</v>
      </c>
      <c r="H23599" s="1" t="s">
        <v>64</v>
      </c>
      <c r="I23599" s="1" t="s">
        <v>65</v>
      </c>
      <c r="J23599" s="1" t="s">
        <v>71</v>
      </c>
      <c r="K23599" s="1">
        <v>1.0</v>
      </c>
      <c r="L23599" s="3">
        <v>41609.0</v>
      </c>
      <c r="M23599" s="3">
        <v>41905.0</v>
      </c>
      <c r="N23599" s="3">
        <v>41905.0</v>
      </c>
    </row>
    <row r="23600">
      <c r="A23600" s="1" t="s">
        <v>82919</v>
      </c>
      <c r="B23600" s="1" t="s">
        <v>82920</v>
      </c>
      <c r="C23600" s="2" t="s">
        <v>82921</v>
      </c>
      <c r="D23600" s="1" t="s">
        <v>82922</v>
      </c>
      <c r="E23600" s="1">
        <v>500000.0</v>
      </c>
      <c r="F23600" s="1" t="s">
        <v>207</v>
      </c>
      <c r="K23600" s="1">
        <v>1.0</v>
      </c>
      <c r="L23600" s="3">
        <v>41714.0</v>
      </c>
      <c r="M23600" s="3">
        <v>42064.0</v>
      </c>
      <c r="N23600" s="3">
        <v>42064.0</v>
      </c>
    </row>
    <row r="23601">
      <c r="A23601" s="1" t="s">
        <v>82923</v>
      </c>
      <c r="B23601" s="1" t="s">
        <v>82924</v>
      </c>
      <c r="C23601" s="2" t="s">
        <v>82925</v>
      </c>
      <c r="D23601" s="1" t="s">
        <v>82926</v>
      </c>
      <c r="E23601" s="1">
        <v>170000.0</v>
      </c>
      <c r="F23601" s="1" t="s">
        <v>18</v>
      </c>
      <c r="G23601" s="1" t="s">
        <v>25</v>
      </c>
      <c r="H23601" s="1" t="s">
        <v>106</v>
      </c>
      <c r="I23601" s="1" t="s">
        <v>107</v>
      </c>
      <c r="J23601" s="1" t="s">
        <v>108</v>
      </c>
      <c r="K23601" s="1">
        <v>2.0</v>
      </c>
      <c r="L23601" s="3">
        <v>40787.0</v>
      </c>
      <c r="M23601" s="3">
        <v>40787.0</v>
      </c>
      <c r="N23601" s="3">
        <v>40940.0</v>
      </c>
    </row>
    <row r="23602">
      <c r="A23602" s="1" t="s">
        <v>82927</v>
      </c>
      <c r="B23602" s="1" t="s">
        <v>82928</v>
      </c>
      <c r="C23602" s="2" t="s">
        <v>82929</v>
      </c>
      <c r="D23602" s="1" t="s">
        <v>82930</v>
      </c>
      <c r="E23602" s="1">
        <v>1.4229998E7</v>
      </c>
      <c r="F23602" s="1" t="s">
        <v>113</v>
      </c>
      <c r="G23602" s="1" t="s">
        <v>25</v>
      </c>
      <c r="H23602" s="1" t="s">
        <v>64</v>
      </c>
      <c r="I23602" s="1" t="s">
        <v>65</v>
      </c>
      <c r="J23602" s="1" t="s">
        <v>71</v>
      </c>
      <c r="K23602" s="1">
        <v>3.0</v>
      </c>
      <c r="L23602" s="3">
        <v>39417.0</v>
      </c>
      <c r="M23602" s="3">
        <v>39832.0</v>
      </c>
      <c r="N23602" s="3">
        <v>40781.0</v>
      </c>
    </row>
    <row r="23603">
      <c r="A23603" s="1" t="s">
        <v>82931</v>
      </c>
      <c r="B23603" s="1" t="s">
        <v>82932</v>
      </c>
      <c r="C23603" s="2" t="s">
        <v>82933</v>
      </c>
      <c r="D23603" s="1" t="s">
        <v>82934</v>
      </c>
      <c r="E23603" s="1">
        <v>27000.0</v>
      </c>
      <c r="F23603" s="1" t="s">
        <v>18</v>
      </c>
      <c r="G23603" s="1" t="s">
        <v>25</v>
      </c>
      <c r="H23603" s="1" t="s">
        <v>99</v>
      </c>
      <c r="I23603" s="1" t="s">
        <v>100</v>
      </c>
      <c r="J23603" s="1" t="s">
        <v>33242</v>
      </c>
      <c r="K23603" s="1">
        <v>1.0</v>
      </c>
      <c r="L23603" s="3">
        <v>39083.0</v>
      </c>
      <c r="M23603" s="3">
        <v>39814.0</v>
      </c>
      <c r="N23603" s="3">
        <v>39814.0</v>
      </c>
    </row>
    <row r="23604">
      <c r="A23604" s="1" t="s">
        <v>82935</v>
      </c>
      <c r="B23604" s="1" t="s">
        <v>82936</v>
      </c>
      <c r="C23604" s="2" t="s">
        <v>82937</v>
      </c>
      <c r="D23604" s="1" t="s">
        <v>42</v>
      </c>
      <c r="E23604" s="1">
        <v>197000.0</v>
      </c>
      <c r="F23604" s="1" t="s">
        <v>18</v>
      </c>
      <c r="G23604" s="1" t="s">
        <v>25</v>
      </c>
      <c r="H23604" s="1" t="s">
        <v>64</v>
      </c>
      <c r="I23604" s="1" t="s">
        <v>966</v>
      </c>
      <c r="J23604" s="1" t="s">
        <v>65718</v>
      </c>
      <c r="K23604" s="1">
        <v>1.0</v>
      </c>
      <c r="L23604" s="3">
        <v>41275.0</v>
      </c>
      <c r="M23604" s="3">
        <v>41570.0</v>
      </c>
      <c r="N23604" s="3">
        <v>41570.0</v>
      </c>
    </row>
    <row r="23605">
      <c r="A23605" s="1" t="s">
        <v>82938</v>
      </c>
      <c r="B23605" s="1" t="s">
        <v>82939</v>
      </c>
      <c r="C23605" s="2" t="s">
        <v>82940</v>
      </c>
      <c r="D23605" s="1" t="s">
        <v>94</v>
      </c>
      <c r="E23605" s="1">
        <v>7.0E7</v>
      </c>
      <c r="F23605" s="1" t="s">
        <v>18</v>
      </c>
      <c r="G23605" s="1" t="s">
        <v>25</v>
      </c>
      <c r="H23605" s="1" t="s">
        <v>64</v>
      </c>
      <c r="I23605" s="1" t="s">
        <v>2539</v>
      </c>
      <c r="J23605" s="1" t="s">
        <v>34101</v>
      </c>
      <c r="K23605" s="1">
        <v>1.0</v>
      </c>
      <c r="L23605" s="3">
        <v>28856.0</v>
      </c>
      <c r="M23605" s="3">
        <v>42102.0</v>
      </c>
      <c r="N23605" s="3">
        <v>42102.0</v>
      </c>
    </row>
    <row r="23606">
      <c r="A23606" s="1" t="s">
        <v>82941</v>
      </c>
      <c r="B23606" s="1" t="s">
        <v>82942</v>
      </c>
      <c r="C23606" s="2" t="s">
        <v>82943</v>
      </c>
      <c r="D23606" s="1" t="s">
        <v>82944</v>
      </c>
      <c r="E23606" s="1" t="s">
        <v>43</v>
      </c>
      <c r="F23606" s="1" t="s">
        <v>18</v>
      </c>
      <c r="G23606" s="1" t="s">
        <v>128</v>
      </c>
      <c r="H23606" s="1" t="s">
        <v>129</v>
      </c>
      <c r="I23606" s="1" t="s">
        <v>130</v>
      </c>
      <c r="J23606" s="1" t="s">
        <v>130</v>
      </c>
      <c r="K23606" s="1">
        <v>1.0</v>
      </c>
      <c r="L23606" s="3">
        <v>41770.0</v>
      </c>
      <c r="M23606" s="3">
        <v>42212.0</v>
      </c>
      <c r="N23606" s="3">
        <v>42212.0</v>
      </c>
    </row>
    <row r="23607">
      <c r="A23607" s="1" t="s">
        <v>82945</v>
      </c>
      <c r="B23607" s="1" t="s">
        <v>82946</v>
      </c>
      <c r="C23607" s="2" t="s">
        <v>82947</v>
      </c>
      <c r="D23607" s="1" t="s">
        <v>82948</v>
      </c>
      <c r="E23607" s="1">
        <v>2032500.0</v>
      </c>
      <c r="F23607" s="1" t="s">
        <v>18</v>
      </c>
      <c r="G23607" s="1" t="s">
        <v>25</v>
      </c>
      <c r="H23607" s="1" t="s">
        <v>158</v>
      </c>
      <c r="I23607" s="1" t="s">
        <v>244</v>
      </c>
      <c r="J23607" s="1" t="s">
        <v>327</v>
      </c>
      <c r="K23607" s="1">
        <v>3.0</v>
      </c>
      <c r="L23607" s="3">
        <v>40909.0</v>
      </c>
      <c r="M23607" s="3">
        <v>41843.0</v>
      </c>
      <c r="N23607" s="3">
        <v>42107.0</v>
      </c>
    </row>
    <row r="23608">
      <c r="A23608" s="1" t="s">
        <v>82949</v>
      </c>
      <c r="B23608" s="1" t="s">
        <v>82950</v>
      </c>
      <c r="C23608" s="2" t="s">
        <v>82951</v>
      </c>
      <c r="D23608" s="1" t="s">
        <v>82952</v>
      </c>
      <c r="E23608" s="1">
        <v>4.5E7</v>
      </c>
      <c r="F23608" s="1" t="s">
        <v>207</v>
      </c>
      <c r="G23608" s="1" t="s">
        <v>25</v>
      </c>
      <c r="H23608" s="1" t="s">
        <v>64</v>
      </c>
      <c r="I23608" s="1" t="s">
        <v>65</v>
      </c>
      <c r="J23608" s="1" t="s">
        <v>66</v>
      </c>
      <c r="K23608" s="1">
        <v>4.0</v>
      </c>
      <c r="L23608" s="3">
        <v>37622.0</v>
      </c>
      <c r="M23608" s="3">
        <v>38642.0</v>
      </c>
      <c r="N23608" s="3">
        <v>39825.0</v>
      </c>
    </row>
    <row r="23609">
      <c r="A23609" s="1" t="s">
        <v>82953</v>
      </c>
      <c r="B23609" s="1" t="s">
        <v>82954</v>
      </c>
      <c r="D23609" s="1" t="s">
        <v>1503</v>
      </c>
      <c r="E23609" s="1" t="s">
        <v>43</v>
      </c>
      <c r="F23609" s="1" t="s">
        <v>18</v>
      </c>
      <c r="G23609" s="1" t="s">
        <v>25</v>
      </c>
      <c r="H23609" s="1" t="s">
        <v>644</v>
      </c>
      <c r="I23609" s="1" t="s">
        <v>645</v>
      </c>
      <c r="J23609" s="1" t="s">
        <v>645</v>
      </c>
      <c r="K23609" s="1">
        <v>1.0</v>
      </c>
      <c r="L23609" s="3">
        <v>40786.0</v>
      </c>
      <c r="M23609" s="3">
        <v>40786.0</v>
      </c>
      <c r="N23609" s="3">
        <v>40786.0</v>
      </c>
    </row>
    <row r="23610">
      <c r="A23610" s="1" t="s">
        <v>82955</v>
      </c>
      <c r="B23610" s="1" t="s">
        <v>82956</v>
      </c>
      <c r="C23610" s="2" t="s">
        <v>82957</v>
      </c>
      <c r="D23610" s="1" t="s">
        <v>70</v>
      </c>
      <c r="E23610" s="1">
        <v>2.96043358E8</v>
      </c>
      <c r="F23610" s="1" t="s">
        <v>18</v>
      </c>
      <c r="G23610" s="1" t="s">
        <v>25</v>
      </c>
      <c r="H23610" s="1" t="s">
        <v>286</v>
      </c>
      <c r="I23610" s="1" t="s">
        <v>874</v>
      </c>
      <c r="J23610" s="1" t="s">
        <v>875</v>
      </c>
      <c r="K23610" s="1">
        <v>5.0</v>
      </c>
      <c r="L23610" s="3">
        <v>36526.0</v>
      </c>
      <c r="M23610" s="3">
        <v>40000.0</v>
      </c>
      <c r="N23610" s="3">
        <v>41781.0</v>
      </c>
    </row>
    <row r="23611">
      <c r="A23611" s="1" t="s">
        <v>82958</v>
      </c>
      <c r="B23611" s="1" t="s">
        <v>82959</v>
      </c>
      <c r="D23611" s="1" t="s">
        <v>357</v>
      </c>
      <c r="E23611" s="1" t="s">
        <v>43</v>
      </c>
      <c r="F23611" s="1" t="s">
        <v>18</v>
      </c>
      <c r="G23611" s="1" t="s">
        <v>25</v>
      </c>
      <c r="H23611" s="1" t="s">
        <v>286</v>
      </c>
      <c r="I23611" s="1" t="s">
        <v>874</v>
      </c>
      <c r="J23611" s="1" t="s">
        <v>82960</v>
      </c>
      <c r="K23611" s="1">
        <v>1.0</v>
      </c>
      <c r="L23611" s="3">
        <v>41065.0</v>
      </c>
      <c r="M23611" s="3">
        <v>42077.0</v>
      </c>
      <c r="N23611" s="3">
        <v>42077.0</v>
      </c>
    </row>
    <row r="23612">
      <c r="A23612" s="1" t="s">
        <v>82961</v>
      </c>
      <c r="B23612" s="1" t="s">
        <v>82962</v>
      </c>
      <c r="C23612" s="2" t="s">
        <v>82963</v>
      </c>
      <c r="D23612" s="1" t="s">
        <v>1247</v>
      </c>
      <c r="E23612" s="1">
        <v>26511.0</v>
      </c>
      <c r="F23612" s="1" t="s">
        <v>18</v>
      </c>
      <c r="G23612" s="1" t="s">
        <v>341</v>
      </c>
      <c r="H23612" s="1">
        <v>11.0</v>
      </c>
      <c r="I23612" s="1" t="s">
        <v>497</v>
      </c>
      <c r="J23612" s="1" t="s">
        <v>497</v>
      </c>
      <c r="K23612" s="1">
        <v>1.0</v>
      </c>
      <c r="L23612" s="3">
        <v>41030.0</v>
      </c>
      <c r="M23612" s="3">
        <v>41122.0</v>
      </c>
      <c r="N23612" s="3">
        <v>41122.0</v>
      </c>
    </row>
    <row r="23613">
      <c r="A23613" s="1" t="s">
        <v>82964</v>
      </c>
      <c r="B23613" s="1" t="s">
        <v>82965</v>
      </c>
      <c r="C23613" s="2" t="s">
        <v>82966</v>
      </c>
      <c r="D23613" s="1" t="s">
        <v>82967</v>
      </c>
      <c r="E23613" s="1">
        <v>1000000.0</v>
      </c>
      <c r="F23613" s="1" t="s">
        <v>18</v>
      </c>
      <c r="G23613" s="1" t="s">
        <v>406</v>
      </c>
      <c r="H23613" s="1">
        <v>40.0</v>
      </c>
      <c r="I23613" s="1" t="s">
        <v>980</v>
      </c>
      <c r="J23613" s="1" t="s">
        <v>980</v>
      </c>
      <c r="K23613" s="1">
        <v>1.0</v>
      </c>
      <c r="L23613" s="3">
        <v>40787.0</v>
      </c>
      <c r="M23613" s="3">
        <v>41609.0</v>
      </c>
      <c r="N23613" s="3">
        <v>41609.0</v>
      </c>
    </row>
    <row r="23614">
      <c r="A23614" s="1" t="s">
        <v>82968</v>
      </c>
      <c r="B23614" s="1" t="s">
        <v>82969</v>
      </c>
      <c r="C23614" s="2" t="s">
        <v>82970</v>
      </c>
      <c r="D23614" s="1" t="s">
        <v>82971</v>
      </c>
      <c r="E23614" s="1">
        <v>2750000.0</v>
      </c>
      <c r="F23614" s="1" t="s">
        <v>113</v>
      </c>
      <c r="G23614" s="1" t="s">
        <v>25</v>
      </c>
      <c r="H23614" s="1" t="s">
        <v>64</v>
      </c>
      <c r="I23614" s="1" t="s">
        <v>95</v>
      </c>
      <c r="J23614" s="1" t="s">
        <v>376</v>
      </c>
      <c r="K23614" s="1">
        <v>2.0</v>
      </c>
      <c r="L23614" s="3">
        <v>39097.0</v>
      </c>
      <c r="M23614" s="3">
        <v>39387.0</v>
      </c>
      <c r="N23614" s="3">
        <v>40156.0</v>
      </c>
    </row>
    <row r="23615">
      <c r="A23615" s="1" t="s">
        <v>82972</v>
      </c>
      <c r="B23615" s="1" t="s">
        <v>82973</v>
      </c>
      <c r="C23615" s="2" t="s">
        <v>82974</v>
      </c>
      <c r="D23615" s="1" t="s">
        <v>7264</v>
      </c>
      <c r="E23615" s="1" t="s">
        <v>43</v>
      </c>
      <c r="F23615" s="1" t="s">
        <v>18</v>
      </c>
      <c r="K23615" s="1">
        <v>1.0</v>
      </c>
      <c r="L23615" s="3">
        <v>41518.0</v>
      </c>
      <c r="M23615" s="3">
        <v>42073.0</v>
      </c>
      <c r="N23615" s="3">
        <v>42073.0</v>
      </c>
    </row>
    <row r="23616">
      <c r="A23616" s="1" t="s">
        <v>82975</v>
      </c>
      <c r="B23616" s="1" t="s">
        <v>82976</v>
      </c>
      <c r="C23616" s="2" t="s">
        <v>82977</v>
      </c>
      <c r="D23616" s="1" t="s">
        <v>1247</v>
      </c>
      <c r="E23616" s="1">
        <v>1500000.0</v>
      </c>
      <c r="F23616" s="1" t="s">
        <v>18</v>
      </c>
      <c r="G23616" s="1" t="s">
        <v>25</v>
      </c>
      <c r="H23616" s="1" t="s">
        <v>64</v>
      </c>
      <c r="I23616" s="1" t="s">
        <v>95</v>
      </c>
      <c r="J23616" s="1" t="s">
        <v>376</v>
      </c>
      <c r="K23616" s="1">
        <v>2.0</v>
      </c>
      <c r="L23616" s="3">
        <v>40544.0</v>
      </c>
      <c r="M23616" s="3">
        <v>40848.0</v>
      </c>
      <c r="N23616" s="3">
        <v>42284.0</v>
      </c>
    </row>
    <row r="23617">
      <c r="A23617" s="1" t="s">
        <v>82978</v>
      </c>
      <c r="B23617" s="1" t="s">
        <v>82979</v>
      </c>
      <c r="C23617" s="2" t="s">
        <v>82980</v>
      </c>
      <c r="D23617" s="1" t="s">
        <v>82981</v>
      </c>
      <c r="E23617" s="1" t="s">
        <v>43</v>
      </c>
      <c r="F23617" s="1" t="s">
        <v>207</v>
      </c>
      <c r="K23617" s="1">
        <v>1.0</v>
      </c>
      <c r="L23617" s="3">
        <v>41275.0</v>
      </c>
      <c r="M23617" s="3">
        <v>41576.0</v>
      </c>
      <c r="N23617" s="3">
        <v>41576.0</v>
      </c>
    </row>
    <row r="23618">
      <c r="A23618" s="1" t="s">
        <v>82982</v>
      </c>
      <c r="B23618" s="1" t="s">
        <v>82983</v>
      </c>
      <c r="C23618" s="2" t="s">
        <v>82984</v>
      </c>
      <c r="D23618" s="1" t="s">
        <v>317</v>
      </c>
      <c r="E23618" s="1">
        <v>1600000.0</v>
      </c>
      <c r="F23618" s="1" t="s">
        <v>18</v>
      </c>
      <c r="G23618" s="1" t="s">
        <v>19</v>
      </c>
      <c r="H23618" s="1">
        <v>7.0</v>
      </c>
      <c r="I23618" s="1" t="s">
        <v>672</v>
      </c>
      <c r="J23618" s="1" t="s">
        <v>672</v>
      </c>
      <c r="K23618" s="1">
        <v>1.0</v>
      </c>
      <c r="L23618" s="3">
        <v>41640.0</v>
      </c>
      <c r="M23618" s="3">
        <v>42178.0</v>
      </c>
      <c r="N23618" s="3">
        <v>42178.0</v>
      </c>
    </row>
    <row r="23619">
      <c r="A23619" s="1" t="s">
        <v>82985</v>
      </c>
      <c r="B23619" s="1" t="s">
        <v>82986</v>
      </c>
      <c r="C23619" s="2" t="s">
        <v>82987</v>
      </c>
      <c r="D23619" s="1" t="s">
        <v>424</v>
      </c>
      <c r="E23619" s="1">
        <v>7531.0</v>
      </c>
      <c r="F23619" s="1" t="s">
        <v>18</v>
      </c>
      <c r="G23619" s="1" t="s">
        <v>19</v>
      </c>
      <c r="H23619" s="1">
        <v>36.0</v>
      </c>
      <c r="I23619" s="1" t="s">
        <v>50570</v>
      </c>
      <c r="J23619" s="1" t="s">
        <v>50570</v>
      </c>
      <c r="K23619" s="1">
        <v>1.0</v>
      </c>
      <c r="L23619" s="3">
        <v>41804.0</v>
      </c>
      <c r="M23619" s="3">
        <v>42249.0</v>
      </c>
      <c r="N23619" s="3">
        <v>42249.0</v>
      </c>
    </row>
    <row r="23620">
      <c r="A23620" s="1" t="s">
        <v>82988</v>
      </c>
      <c r="B23620" s="1" t="s">
        <v>82989</v>
      </c>
      <c r="C23620" s="2" t="s">
        <v>82990</v>
      </c>
      <c r="D23620" s="1" t="s">
        <v>82991</v>
      </c>
      <c r="E23620" s="1" t="s">
        <v>43</v>
      </c>
      <c r="F23620" s="1" t="s">
        <v>18</v>
      </c>
      <c r="G23620" s="1" t="s">
        <v>25</v>
      </c>
      <c r="H23620" s="1" t="s">
        <v>64</v>
      </c>
      <c r="I23620" s="1" t="s">
        <v>65</v>
      </c>
      <c r="J23620" s="1" t="s">
        <v>2971</v>
      </c>
      <c r="K23620" s="1">
        <v>1.0</v>
      </c>
      <c r="L23620" s="3">
        <v>41000.0</v>
      </c>
      <c r="M23620" s="3">
        <v>41499.0</v>
      </c>
      <c r="N23620" s="3">
        <v>41499.0</v>
      </c>
    </row>
    <row r="23621">
      <c r="A23621" s="1" t="s">
        <v>82992</v>
      </c>
      <c r="B23621" s="1" t="s">
        <v>82993</v>
      </c>
      <c r="C23621" s="2" t="s">
        <v>82994</v>
      </c>
      <c r="D23621" s="1" t="s">
        <v>82995</v>
      </c>
      <c r="E23621" s="1">
        <v>1000000.0</v>
      </c>
      <c r="F23621" s="1" t="s">
        <v>18</v>
      </c>
      <c r="G23621" s="1" t="s">
        <v>25</v>
      </c>
      <c r="H23621" s="1" t="s">
        <v>64</v>
      </c>
      <c r="I23621" s="1" t="s">
        <v>95</v>
      </c>
      <c r="J23621" s="1" t="s">
        <v>18355</v>
      </c>
      <c r="K23621" s="1">
        <v>1.0</v>
      </c>
      <c r="L23621" s="3">
        <v>40544.0</v>
      </c>
      <c r="M23621" s="3">
        <v>40770.0</v>
      </c>
      <c r="N23621" s="3">
        <v>40770.0</v>
      </c>
    </row>
    <row r="23622">
      <c r="A23622" s="1" t="s">
        <v>82996</v>
      </c>
      <c r="B23622" s="1" t="s">
        <v>82997</v>
      </c>
      <c r="C23622" s="2" t="s">
        <v>82998</v>
      </c>
      <c r="D23622" s="1" t="s">
        <v>82999</v>
      </c>
      <c r="E23622" s="1">
        <v>540000.0</v>
      </c>
      <c r="F23622" s="1" t="s">
        <v>18</v>
      </c>
      <c r="G23622" s="1" t="s">
        <v>25</v>
      </c>
      <c r="H23622" s="1" t="s">
        <v>64</v>
      </c>
      <c r="I23622" s="1" t="s">
        <v>65</v>
      </c>
      <c r="J23622" s="1" t="s">
        <v>271</v>
      </c>
      <c r="K23622" s="1">
        <v>3.0</v>
      </c>
      <c r="L23622" s="3">
        <v>41275.0</v>
      </c>
      <c r="M23622" s="3">
        <v>41609.0</v>
      </c>
      <c r="N23622" s="3">
        <v>42156.0</v>
      </c>
    </row>
    <row r="23623">
      <c r="A23623" s="1" t="s">
        <v>83000</v>
      </c>
      <c r="B23623" s="2" t="s">
        <v>83001</v>
      </c>
      <c r="C23623" s="2" t="s">
        <v>83002</v>
      </c>
      <c r="D23623" s="1" t="s">
        <v>83003</v>
      </c>
      <c r="E23623" s="1">
        <v>347531.0</v>
      </c>
      <c r="F23623" s="1" t="s">
        <v>18</v>
      </c>
      <c r="G23623" s="1" t="s">
        <v>12816</v>
      </c>
      <c r="H23623" s="1">
        <v>13.0</v>
      </c>
      <c r="I23623" s="1" t="s">
        <v>25060</v>
      </c>
      <c r="J23623" s="1" t="s">
        <v>25061</v>
      </c>
      <c r="K23623" s="1">
        <v>1.0</v>
      </c>
      <c r="L23623" s="3">
        <v>41671.0</v>
      </c>
      <c r="M23623" s="3">
        <v>42024.0</v>
      </c>
      <c r="N23623" s="3">
        <v>42024.0</v>
      </c>
    </row>
    <row r="23624">
      <c r="A23624" s="1" t="s">
        <v>83004</v>
      </c>
      <c r="B23624" s="1" t="s">
        <v>83005</v>
      </c>
      <c r="C23624" s="2" t="s">
        <v>83006</v>
      </c>
      <c r="D23624" s="1" t="s">
        <v>83007</v>
      </c>
      <c r="E23624" s="1">
        <v>1220000.0</v>
      </c>
      <c r="F23624" s="1" t="s">
        <v>18</v>
      </c>
      <c r="G23624" s="1" t="s">
        <v>1126</v>
      </c>
      <c r="H23624" s="1">
        <v>7.0</v>
      </c>
      <c r="I23624" s="1" t="s">
        <v>1127</v>
      </c>
      <c r="J23624" s="1" t="s">
        <v>1127</v>
      </c>
      <c r="K23624" s="1">
        <v>1.0</v>
      </c>
      <c r="L23624" s="3">
        <v>41676.0</v>
      </c>
      <c r="M23624" s="3">
        <v>41640.0</v>
      </c>
      <c r="N23624" s="3">
        <v>41640.0</v>
      </c>
    </row>
    <row r="23625">
      <c r="A23625" s="1" t="s">
        <v>83008</v>
      </c>
      <c r="B23625" s="1" t="s">
        <v>83009</v>
      </c>
      <c r="C23625" s="2" t="s">
        <v>83010</v>
      </c>
      <c r="D23625" s="1" t="s">
        <v>2361</v>
      </c>
      <c r="E23625" s="1" t="s">
        <v>43</v>
      </c>
      <c r="F23625" s="1" t="s">
        <v>18</v>
      </c>
      <c r="G23625" s="1" t="s">
        <v>25</v>
      </c>
      <c r="H23625" s="1" t="s">
        <v>1011</v>
      </c>
      <c r="I23625" s="1" t="s">
        <v>1012</v>
      </c>
      <c r="J23625" s="1" t="s">
        <v>83011</v>
      </c>
      <c r="K23625" s="1">
        <v>1.0</v>
      </c>
      <c r="L23625" s="3">
        <v>32874.0</v>
      </c>
      <c r="M23625" s="3">
        <v>42240.0</v>
      </c>
      <c r="N23625" s="3">
        <v>42240.0</v>
      </c>
    </row>
    <row r="23626">
      <c r="A23626" s="1" t="s">
        <v>83012</v>
      </c>
      <c r="B23626" s="1" t="s">
        <v>83013</v>
      </c>
      <c r="C23626" s="2" t="s">
        <v>83014</v>
      </c>
      <c r="D23626" s="1" t="s">
        <v>75</v>
      </c>
      <c r="E23626" s="1">
        <v>450000.0</v>
      </c>
      <c r="F23626" s="1" t="s">
        <v>18</v>
      </c>
      <c r="G23626" s="1" t="s">
        <v>458</v>
      </c>
      <c r="H23626" s="1">
        <v>48.0</v>
      </c>
      <c r="I23626" s="1" t="s">
        <v>459</v>
      </c>
      <c r="J23626" s="1" t="s">
        <v>459</v>
      </c>
      <c r="K23626" s="1">
        <v>1.0</v>
      </c>
      <c r="L23626" s="3">
        <v>41275.0</v>
      </c>
      <c r="M23626" s="3">
        <v>41518.0</v>
      </c>
      <c r="N23626" s="3">
        <v>41518.0</v>
      </c>
    </row>
    <row r="23627">
      <c r="A23627" s="1" t="s">
        <v>83015</v>
      </c>
      <c r="B23627" s="1" t="s">
        <v>83016</v>
      </c>
      <c r="C23627" s="2" t="s">
        <v>83017</v>
      </c>
      <c r="D23627" s="1" t="s">
        <v>83018</v>
      </c>
      <c r="E23627" s="1">
        <v>2144000.0</v>
      </c>
      <c r="F23627" s="1" t="s">
        <v>18</v>
      </c>
      <c r="G23627" s="1" t="s">
        <v>25</v>
      </c>
      <c r="H23627" s="1" t="s">
        <v>527</v>
      </c>
      <c r="I23627" s="1" t="s">
        <v>528</v>
      </c>
      <c r="J23627" s="1" t="s">
        <v>529</v>
      </c>
      <c r="K23627" s="1">
        <v>2.0</v>
      </c>
      <c r="M23627" s="3">
        <v>42019.0</v>
      </c>
      <c r="N23627" s="3">
        <v>42192.0</v>
      </c>
    </row>
    <row r="23628">
      <c r="A23628" s="1" t="s">
        <v>83019</v>
      </c>
      <c r="B23628" s="1" t="s">
        <v>83020</v>
      </c>
      <c r="C23628" s="2" t="s">
        <v>83021</v>
      </c>
      <c r="D23628" s="1" t="s">
        <v>83022</v>
      </c>
      <c r="E23628" s="1">
        <v>1300000.0</v>
      </c>
      <c r="F23628" s="1" t="s">
        <v>18</v>
      </c>
      <c r="G23628" s="1" t="s">
        <v>25</v>
      </c>
      <c r="H23628" s="1" t="s">
        <v>286</v>
      </c>
      <c r="I23628" s="1" t="s">
        <v>1030</v>
      </c>
      <c r="J23628" s="1" t="s">
        <v>1030</v>
      </c>
      <c r="K23628" s="1">
        <v>1.0</v>
      </c>
      <c r="M23628" s="3">
        <v>41030.0</v>
      </c>
      <c r="N23628" s="3">
        <v>41030.0</v>
      </c>
    </row>
    <row r="23629">
      <c r="A23629" s="1" t="s">
        <v>83023</v>
      </c>
      <c r="B23629" s="1" t="s">
        <v>83024</v>
      </c>
      <c r="C23629" s="2" t="s">
        <v>83025</v>
      </c>
      <c r="D23629" s="1" t="s">
        <v>83026</v>
      </c>
      <c r="E23629" s="1">
        <v>550000.0</v>
      </c>
      <c r="F23629" s="1" t="s">
        <v>18</v>
      </c>
      <c r="G23629" s="1" t="s">
        <v>699</v>
      </c>
      <c r="H23629" s="1">
        <v>5.0</v>
      </c>
      <c r="I23629" s="1" t="s">
        <v>700</v>
      </c>
      <c r="J23629" s="1" t="s">
        <v>700</v>
      </c>
      <c r="K23629" s="1">
        <v>3.0</v>
      </c>
      <c r="L23629" s="3">
        <v>40179.0</v>
      </c>
      <c r="M23629" s="3">
        <v>39814.0</v>
      </c>
      <c r="N23629" s="3">
        <v>40330.0</v>
      </c>
    </row>
    <row r="23630">
      <c r="A23630" s="1" t="s">
        <v>83027</v>
      </c>
      <c r="B23630" s="1" t="s">
        <v>83028</v>
      </c>
      <c r="C23630" s="2" t="s">
        <v>83029</v>
      </c>
      <c r="D23630" s="1" t="s">
        <v>83030</v>
      </c>
      <c r="E23630" s="1">
        <v>2150000.0</v>
      </c>
      <c r="F23630" s="1" t="s">
        <v>18</v>
      </c>
      <c r="G23630" s="1" t="s">
        <v>25</v>
      </c>
      <c r="H23630" s="1" t="s">
        <v>430</v>
      </c>
      <c r="I23630" s="1" t="s">
        <v>528</v>
      </c>
      <c r="J23630" s="1" t="s">
        <v>3661</v>
      </c>
      <c r="K23630" s="1">
        <v>3.0</v>
      </c>
      <c r="L23630" s="3">
        <v>40282.0</v>
      </c>
      <c r="M23630" s="3">
        <v>40360.0</v>
      </c>
      <c r="N23630" s="3">
        <v>41926.0</v>
      </c>
    </row>
    <row r="23631">
      <c r="A23631" s="1" t="s">
        <v>83031</v>
      </c>
      <c r="B23631" s="1" t="s">
        <v>83032</v>
      </c>
      <c r="C23631" s="2" t="s">
        <v>83033</v>
      </c>
      <c r="D23631" s="1" t="s">
        <v>83034</v>
      </c>
      <c r="E23631" s="1">
        <v>2.61E7</v>
      </c>
      <c r="F23631" s="1" t="s">
        <v>689</v>
      </c>
      <c r="G23631" s="1" t="s">
        <v>25</v>
      </c>
      <c r="H23631" s="1" t="s">
        <v>64</v>
      </c>
      <c r="I23631" s="1" t="s">
        <v>65</v>
      </c>
      <c r="J23631" s="1" t="s">
        <v>66</v>
      </c>
      <c r="K23631" s="1">
        <v>3.0</v>
      </c>
      <c r="L23631" s="3">
        <v>36045.0</v>
      </c>
      <c r="M23631" s="3">
        <v>36008.0</v>
      </c>
      <c r="N23631" s="3">
        <v>36318.0</v>
      </c>
    </row>
    <row r="23632">
      <c r="A23632" s="1" t="s">
        <v>83035</v>
      </c>
      <c r="B23632" s="1" t="s">
        <v>83036</v>
      </c>
      <c r="C23632" s="2" t="s">
        <v>83037</v>
      </c>
      <c r="D23632" s="1" t="s">
        <v>83038</v>
      </c>
      <c r="E23632" s="1">
        <v>1.185203E7</v>
      </c>
      <c r="F23632" s="1" t="s">
        <v>207</v>
      </c>
      <c r="G23632" s="1" t="s">
        <v>165</v>
      </c>
      <c r="H23632" s="1" t="s">
        <v>17157</v>
      </c>
      <c r="I23632" s="1" t="s">
        <v>83039</v>
      </c>
      <c r="J23632" s="1" t="s">
        <v>83040</v>
      </c>
      <c r="K23632" s="1">
        <v>2.0</v>
      </c>
      <c r="L23632" s="3">
        <v>39052.0</v>
      </c>
      <c r="M23632" s="3">
        <v>39417.0</v>
      </c>
      <c r="N23632" s="3">
        <v>39968.0</v>
      </c>
    </row>
    <row r="23633">
      <c r="A23633" s="1" t="s">
        <v>83041</v>
      </c>
      <c r="B23633" s="1" t="s">
        <v>83042</v>
      </c>
      <c r="C23633" s="2" t="s">
        <v>83043</v>
      </c>
      <c r="D23633" s="1" t="s">
        <v>2326</v>
      </c>
      <c r="E23633" s="1" t="s">
        <v>43</v>
      </c>
      <c r="F23633" s="1" t="s">
        <v>18</v>
      </c>
      <c r="G23633" s="1" t="s">
        <v>25</v>
      </c>
      <c r="H23633" s="1" t="s">
        <v>106</v>
      </c>
      <c r="I23633" s="1" t="s">
        <v>693</v>
      </c>
      <c r="J23633" s="1" t="s">
        <v>81605</v>
      </c>
      <c r="K23633" s="1">
        <v>1.0</v>
      </c>
      <c r="L23633" s="3">
        <v>41671.0</v>
      </c>
      <c r="M23633" s="3">
        <v>41686.0</v>
      </c>
      <c r="N23633" s="3">
        <v>41686.0</v>
      </c>
    </row>
    <row r="23634">
      <c r="A23634" s="1" t="s">
        <v>83044</v>
      </c>
      <c r="B23634" s="1" t="s">
        <v>83045</v>
      </c>
      <c r="C23634" s="2" t="s">
        <v>83046</v>
      </c>
      <c r="D23634" s="1" t="s">
        <v>83047</v>
      </c>
      <c r="E23634" s="1">
        <v>1.6E7</v>
      </c>
      <c r="F23634" s="1" t="s">
        <v>18</v>
      </c>
      <c r="G23634" s="1" t="s">
        <v>165</v>
      </c>
      <c r="H23634" s="1" t="s">
        <v>166</v>
      </c>
      <c r="I23634" s="1" t="s">
        <v>1229</v>
      </c>
      <c r="J23634" s="1" t="s">
        <v>43258</v>
      </c>
      <c r="K23634" s="1">
        <v>1.0</v>
      </c>
      <c r="L23634" s="3">
        <v>39889.0</v>
      </c>
      <c r="M23634" s="3">
        <v>39917.0</v>
      </c>
      <c r="N23634" s="3">
        <v>39917.0</v>
      </c>
    </row>
    <row r="23635">
      <c r="A23635" s="1" t="s">
        <v>83048</v>
      </c>
      <c r="B23635" s="1" t="s">
        <v>83049</v>
      </c>
      <c r="C23635" s="2" t="s">
        <v>83050</v>
      </c>
      <c r="D23635" s="1" t="s">
        <v>83051</v>
      </c>
      <c r="E23635" s="1" t="s">
        <v>43</v>
      </c>
      <c r="F23635" s="1" t="s">
        <v>18</v>
      </c>
      <c r="G23635" s="1" t="s">
        <v>25</v>
      </c>
      <c r="H23635" s="1" t="s">
        <v>64</v>
      </c>
      <c r="I23635" s="1" t="s">
        <v>65</v>
      </c>
      <c r="J23635" s="1" t="s">
        <v>71</v>
      </c>
      <c r="K23635" s="1">
        <v>1.0</v>
      </c>
      <c r="L23635" s="3">
        <v>41275.0</v>
      </c>
      <c r="M23635" s="3">
        <v>41800.0</v>
      </c>
      <c r="N23635" s="3">
        <v>41800.0</v>
      </c>
    </row>
    <row r="23636">
      <c r="A23636" s="1" t="s">
        <v>83052</v>
      </c>
      <c r="B23636" s="1" t="s">
        <v>83053</v>
      </c>
      <c r="C23636" s="2" t="s">
        <v>83054</v>
      </c>
      <c r="D23636" s="1" t="s">
        <v>83055</v>
      </c>
      <c r="E23636" s="1">
        <v>288160.0</v>
      </c>
      <c r="F23636" s="1" t="s">
        <v>18</v>
      </c>
      <c r="G23636" s="1" t="s">
        <v>165</v>
      </c>
      <c r="H23636" s="1" t="s">
        <v>25505</v>
      </c>
      <c r="I23636" s="1" t="s">
        <v>83056</v>
      </c>
      <c r="J23636" s="1" t="s">
        <v>83056</v>
      </c>
      <c r="K23636" s="1">
        <v>1.0</v>
      </c>
      <c r="L23636" s="3">
        <v>40371.0</v>
      </c>
      <c r="M23636" s="3">
        <v>40695.0</v>
      </c>
      <c r="N23636" s="3">
        <v>40695.0</v>
      </c>
    </row>
    <row r="23637">
      <c r="A23637" s="1" t="s">
        <v>83057</v>
      </c>
      <c r="B23637" s="1" t="s">
        <v>83058</v>
      </c>
      <c r="C23637" s="2" t="s">
        <v>83059</v>
      </c>
      <c r="D23637" s="1" t="s">
        <v>264</v>
      </c>
      <c r="E23637" s="1">
        <v>2110120.0</v>
      </c>
      <c r="F23637" s="1" t="s">
        <v>18</v>
      </c>
      <c r="G23637" s="1" t="s">
        <v>25</v>
      </c>
      <c r="H23637" s="1" t="s">
        <v>2569</v>
      </c>
      <c r="I23637" s="1" t="s">
        <v>2570</v>
      </c>
      <c r="J23637" s="1" t="s">
        <v>2570</v>
      </c>
      <c r="K23637" s="1">
        <v>3.0</v>
      </c>
      <c r="L23637" s="3">
        <v>37622.0</v>
      </c>
      <c r="M23637" s="3">
        <v>40123.0</v>
      </c>
      <c r="N23637" s="3">
        <v>41236.0</v>
      </c>
    </row>
    <row r="23638">
      <c r="A23638" s="1" t="s">
        <v>83060</v>
      </c>
      <c r="B23638" s="1" t="s">
        <v>83061</v>
      </c>
      <c r="C23638" s="2" t="s">
        <v>83062</v>
      </c>
      <c r="E23638" s="1" t="s">
        <v>43</v>
      </c>
      <c r="F23638" s="1" t="s">
        <v>18</v>
      </c>
      <c r="K23638" s="1">
        <v>1.0</v>
      </c>
      <c r="M23638" s="3">
        <v>41926.0</v>
      </c>
      <c r="N23638" s="3">
        <v>41926.0</v>
      </c>
    </row>
    <row r="23639">
      <c r="A23639" s="1" t="s">
        <v>83063</v>
      </c>
      <c r="B23639" s="1" t="s">
        <v>83064</v>
      </c>
      <c r="C23639" s="2" t="s">
        <v>83065</v>
      </c>
      <c r="D23639" s="1" t="s">
        <v>83066</v>
      </c>
      <c r="E23639" s="1" t="s">
        <v>43</v>
      </c>
      <c r="F23639" s="1" t="s">
        <v>18</v>
      </c>
      <c r="G23639" s="1" t="s">
        <v>699</v>
      </c>
      <c r="H23639" s="1">
        <v>5.0</v>
      </c>
      <c r="I23639" s="1" t="s">
        <v>700</v>
      </c>
      <c r="J23639" s="1" t="s">
        <v>700</v>
      </c>
      <c r="K23639" s="1">
        <v>1.0</v>
      </c>
      <c r="L23639" s="3">
        <v>40575.0</v>
      </c>
      <c r="M23639" s="3">
        <v>40544.0</v>
      </c>
      <c r="N23639" s="3">
        <v>40544.0</v>
      </c>
    </row>
    <row r="23640">
      <c r="A23640" s="1" t="s">
        <v>83067</v>
      </c>
      <c r="B23640" s="1" t="s">
        <v>83068</v>
      </c>
      <c r="C23640" s="2" t="s">
        <v>83069</v>
      </c>
      <c r="D23640" s="1" t="s">
        <v>83070</v>
      </c>
      <c r="E23640" s="1">
        <v>1.0E7</v>
      </c>
      <c r="F23640" s="1" t="s">
        <v>18</v>
      </c>
      <c r="K23640" s="1">
        <v>1.0</v>
      </c>
      <c r="L23640" s="3">
        <v>39448.0</v>
      </c>
      <c r="M23640" s="3">
        <v>42222.0</v>
      </c>
      <c r="N23640" s="3">
        <v>42222.0</v>
      </c>
    </row>
    <row r="23641">
      <c r="A23641" s="1" t="s">
        <v>83071</v>
      </c>
      <c r="B23641" s="1" t="s">
        <v>83072</v>
      </c>
      <c r="C23641" s="2" t="s">
        <v>83073</v>
      </c>
      <c r="D23641" s="1" t="s">
        <v>83074</v>
      </c>
      <c r="E23641" s="1">
        <v>40000.0</v>
      </c>
      <c r="F23641" s="1" t="s">
        <v>18</v>
      </c>
      <c r="G23641" s="1" t="s">
        <v>57</v>
      </c>
      <c r="H23641" s="1" t="s">
        <v>202</v>
      </c>
      <c r="I23641" s="1" t="s">
        <v>203</v>
      </c>
      <c r="J23641" s="1" t="s">
        <v>15550</v>
      </c>
      <c r="K23641" s="1">
        <v>1.0</v>
      </c>
      <c r="L23641" s="3">
        <v>40603.0</v>
      </c>
      <c r="M23641" s="3">
        <v>40892.0</v>
      </c>
      <c r="N23641" s="3">
        <v>40892.0</v>
      </c>
    </row>
    <row r="23642">
      <c r="A23642" s="1" t="s">
        <v>83075</v>
      </c>
      <c r="B23642" s="1" t="s">
        <v>83076</v>
      </c>
      <c r="C23642" s="2" t="s">
        <v>83077</v>
      </c>
      <c r="D23642" s="1" t="s">
        <v>83078</v>
      </c>
      <c r="E23642" s="1">
        <v>16781.0</v>
      </c>
      <c r="F23642" s="1" t="s">
        <v>207</v>
      </c>
      <c r="K23642" s="1">
        <v>1.0</v>
      </c>
      <c r="L23642" s="3">
        <v>41469.0</v>
      </c>
      <c r="M23642" s="3">
        <v>42065.0</v>
      </c>
      <c r="N23642" s="3">
        <v>42065.0</v>
      </c>
    </row>
    <row r="23643">
      <c r="A23643" s="1" t="s">
        <v>83079</v>
      </c>
      <c r="B23643" s="1" t="s">
        <v>83080</v>
      </c>
      <c r="C23643" s="2" t="s">
        <v>83081</v>
      </c>
      <c r="D23643" s="1" t="s">
        <v>83082</v>
      </c>
      <c r="E23643" s="1">
        <v>66432.0</v>
      </c>
      <c r="F23643" s="1" t="s">
        <v>18</v>
      </c>
      <c r="K23643" s="1">
        <v>1.0</v>
      </c>
      <c r="L23643" s="3">
        <v>41640.0</v>
      </c>
      <c r="M23643" s="3">
        <v>41872.0</v>
      </c>
      <c r="N23643" s="3">
        <v>41872.0</v>
      </c>
    </row>
    <row r="23644">
      <c r="A23644" s="1" t="s">
        <v>83083</v>
      </c>
      <c r="B23644" s="1" t="s">
        <v>83084</v>
      </c>
      <c r="C23644" s="2" t="s">
        <v>83085</v>
      </c>
      <c r="D23644" s="1" t="s">
        <v>36</v>
      </c>
      <c r="E23644" s="1" t="s">
        <v>43</v>
      </c>
      <c r="F23644" s="1" t="s">
        <v>113</v>
      </c>
      <c r="G23644" s="1" t="s">
        <v>25</v>
      </c>
      <c r="H23644" s="1" t="s">
        <v>64</v>
      </c>
      <c r="I23644" s="1" t="s">
        <v>1221</v>
      </c>
      <c r="J23644" s="1" t="s">
        <v>1221</v>
      </c>
      <c r="K23644" s="1">
        <v>1.0</v>
      </c>
      <c r="L23644" s="3">
        <v>38261.0</v>
      </c>
      <c r="M23644" s="3">
        <v>38808.0</v>
      </c>
      <c r="N23644" s="3">
        <v>38808.0</v>
      </c>
    </row>
    <row r="23645">
      <c r="A23645" s="1" t="s">
        <v>83086</v>
      </c>
      <c r="B23645" s="1" t="s">
        <v>83087</v>
      </c>
      <c r="C23645" s="2" t="s">
        <v>83088</v>
      </c>
      <c r="D23645" s="1" t="s">
        <v>2423</v>
      </c>
      <c r="E23645" s="1" t="s">
        <v>43</v>
      </c>
      <c r="F23645" s="1" t="s">
        <v>18</v>
      </c>
      <c r="G23645" s="1" t="s">
        <v>25</v>
      </c>
      <c r="H23645" s="1" t="s">
        <v>121</v>
      </c>
      <c r="I23645" s="1" t="s">
        <v>528</v>
      </c>
      <c r="J23645" s="1" t="s">
        <v>52206</v>
      </c>
      <c r="K23645" s="1">
        <v>1.0</v>
      </c>
      <c r="L23645" s="3">
        <v>38790.0</v>
      </c>
      <c r="M23645" s="3">
        <v>38718.0</v>
      </c>
      <c r="N23645" s="3">
        <v>38718.0</v>
      </c>
    </row>
    <row r="23646">
      <c r="A23646" s="1" t="s">
        <v>83089</v>
      </c>
      <c r="B23646" s="1" t="s">
        <v>83090</v>
      </c>
      <c r="C23646" s="2" t="s">
        <v>83091</v>
      </c>
      <c r="D23646" s="1" t="s">
        <v>83092</v>
      </c>
      <c r="E23646" s="1">
        <v>650000.0</v>
      </c>
      <c r="F23646" s="1" t="s">
        <v>207</v>
      </c>
      <c r="G23646" s="1" t="s">
        <v>25</v>
      </c>
      <c r="H23646" s="1" t="s">
        <v>89</v>
      </c>
      <c r="I23646" s="1" t="s">
        <v>3569</v>
      </c>
      <c r="J23646" s="1" t="s">
        <v>2692</v>
      </c>
      <c r="K23646" s="1">
        <v>2.0</v>
      </c>
      <c r="L23646" s="3">
        <v>40118.0</v>
      </c>
      <c r="M23646" s="3">
        <v>40210.0</v>
      </c>
      <c r="N23646" s="3">
        <v>40422.0</v>
      </c>
    </row>
    <row r="23647">
      <c r="A23647" s="1" t="s">
        <v>83093</v>
      </c>
      <c r="B23647" s="1" t="s">
        <v>83094</v>
      </c>
      <c r="C23647" s="2" t="s">
        <v>83095</v>
      </c>
      <c r="D23647" s="1" t="s">
        <v>83096</v>
      </c>
      <c r="E23647" s="1">
        <v>100000.0</v>
      </c>
      <c r="F23647" s="1" t="s">
        <v>18</v>
      </c>
      <c r="G23647" s="1" t="s">
        <v>25</v>
      </c>
      <c r="H23647" s="1" t="s">
        <v>64</v>
      </c>
      <c r="I23647" s="1" t="s">
        <v>65</v>
      </c>
      <c r="J23647" s="1" t="s">
        <v>66</v>
      </c>
      <c r="K23647" s="1">
        <v>1.0</v>
      </c>
      <c r="L23647" s="3">
        <v>41009.0</v>
      </c>
      <c r="M23647" s="3">
        <v>41951.0</v>
      </c>
      <c r="N23647" s="3">
        <v>41951.0</v>
      </c>
    </row>
    <row r="23648">
      <c r="A23648" s="1" t="s">
        <v>83097</v>
      </c>
      <c r="B23648" s="1" t="s">
        <v>83098</v>
      </c>
      <c r="C23648" s="2" t="s">
        <v>83099</v>
      </c>
      <c r="D23648" s="1" t="s">
        <v>264</v>
      </c>
      <c r="E23648" s="1" t="s">
        <v>43</v>
      </c>
      <c r="F23648" s="1" t="s">
        <v>113</v>
      </c>
      <c r="G23648" s="1" t="s">
        <v>25</v>
      </c>
      <c r="H23648" s="1" t="s">
        <v>64</v>
      </c>
      <c r="I23648" s="1" t="s">
        <v>95</v>
      </c>
      <c r="J23648" s="1" t="s">
        <v>2611</v>
      </c>
      <c r="K23648" s="1">
        <v>1.0</v>
      </c>
      <c r="L23648" s="3">
        <v>39814.0</v>
      </c>
      <c r="M23648" s="3">
        <v>40962.0</v>
      </c>
      <c r="N23648" s="3">
        <v>40962.0</v>
      </c>
    </row>
    <row r="23649">
      <c r="A23649" s="1" t="s">
        <v>83100</v>
      </c>
      <c r="B23649" s="1" t="s">
        <v>83101</v>
      </c>
      <c r="D23649" s="1" t="s">
        <v>56</v>
      </c>
      <c r="E23649" s="1">
        <v>1571940.0</v>
      </c>
      <c r="F23649" s="1" t="s">
        <v>18</v>
      </c>
      <c r="G23649" s="1" t="s">
        <v>25</v>
      </c>
      <c r="H23649" s="1" t="s">
        <v>790</v>
      </c>
      <c r="I23649" s="1" t="s">
        <v>791</v>
      </c>
      <c r="J23649" s="1" t="s">
        <v>791</v>
      </c>
      <c r="K23649" s="1">
        <v>1.0</v>
      </c>
      <c r="L23649" s="3">
        <v>39814.0</v>
      </c>
      <c r="M23649" s="3">
        <v>41394.0</v>
      </c>
      <c r="N23649" s="3">
        <v>41394.0</v>
      </c>
    </row>
    <row r="23650">
      <c r="A23650" s="1" t="s">
        <v>83102</v>
      </c>
      <c r="B23650" s="1" t="s">
        <v>83103</v>
      </c>
      <c r="C23650" s="2" t="s">
        <v>83104</v>
      </c>
      <c r="D23650" s="1" t="s">
        <v>83105</v>
      </c>
      <c r="E23650" s="1">
        <v>25000.0</v>
      </c>
      <c r="F23650" s="1" t="s">
        <v>18</v>
      </c>
      <c r="G23650" s="1" t="s">
        <v>25</v>
      </c>
      <c r="H23650" s="1" t="s">
        <v>64</v>
      </c>
      <c r="I23650" s="1" t="s">
        <v>65</v>
      </c>
      <c r="J23650" s="1" t="s">
        <v>71</v>
      </c>
      <c r="K23650" s="1">
        <v>1.0</v>
      </c>
      <c r="M23650" s="3">
        <v>41802.0</v>
      </c>
      <c r="N23650" s="3">
        <v>41802.0</v>
      </c>
    </row>
    <row r="23651">
      <c r="A23651" s="1" t="s">
        <v>83106</v>
      </c>
      <c r="B23651" s="1" t="s">
        <v>83107</v>
      </c>
      <c r="C23651" s="2" t="s">
        <v>83108</v>
      </c>
      <c r="D23651" s="1" t="s">
        <v>83109</v>
      </c>
      <c r="E23651" s="1" t="s">
        <v>43</v>
      </c>
      <c r="F23651" s="1" t="s">
        <v>18</v>
      </c>
      <c r="G23651" s="1" t="s">
        <v>57</v>
      </c>
      <c r="H23651" s="1" t="s">
        <v>202</v>
      </c>
      <c r="I23651" s="1" t="s">
        <v>203</v>
      </c>
      <c r="J23651" s="1" t="s">
        <v>203</v>
      </c>
      <c r="K23651" s="1">
        <v>1.0</v>
      </c>
      <c r="L23651" s="3">
        <v>42248.0</v>
      </c>
      <c r="M23651" s="3">
        <v>42248.0</v>
      </c>
      <c r="N23651" s="3">
        <v>42248.0</v>
      </c>
    </row>
    <row r="23652">
      <c r="A23652" s="1" t="s">
        <v>83110</v>
      </c>
      <c r="B23652" s="1" t="s">
        <v>83111</v>
      </c>
      <c r="C23652" s="2" t="s">
        <v>83112</v>
      </c>
      <c r="D23652" s="1" t="s">
        <v>181</v>
      </c>
      <c r="E23652" s="1" t="s">
        <v>43</v>
      </c>
      <c r="F23652" s="1" t="s">
        <v>18</v>
      </c>
      <c r="G23652" s="1" t="s">
        <v>25</v>
      </c>
      <c r="H23652" s="1" t="s">
        <v>44</v>
      </c>
      <c r="I23652" s="1" t="s">
        <v>282</v>
      </c>
      <c r="J23652" s="1" t="s">
        <v>74648</v>
      </c>
      <c r="K23652" s="1">
        <v>1.0</v>
      </c>
      <c r="L23652" s="3">
        <v>38718.0</v>
      </c>
      <c r="M23652" s="3">
        <v>41159.0</v>
      </c>
      <c r="N23652" s="3">
        <v>41159.0</v>
      </c>
    </row>
    <row r="23653">
      <c r="A23653" s="1" t="s">
        <v>83113</v>
      </c>
      <c r="B23653" s="1" t="s">
        <v>83114</v>
      </c>
      <c r="C23653" s="2" t="s">
        <v>83115</v>
      </c>
      <c r="D23653" s="1" t="s">
        <v>83116</v>
      </c>
      <c r="E23653" s="1" t="s">
        <v>43</v>
      </c>
      <c r="F23653" s="1" t="s">
        <v>18</v>
      </c>
      <c r="G23653" s="1" t="s">
        <v>128</v>
      </c>
      <c r="K23653" s="1">
        <v>1.0</v>
      </c>
      <c r="M23653" s="3">
        <v>41523.0</v>
      </c>
      <c r="N23653" s="3">
        <v>41523.0</v>
      </c>
    </row>
    <row r="23654">
      <c r="A23654" s="1" t="s">
        <v>83117</v>
      </c>
      <c r="B23654" s="1" t="s">
        <v>83118</v>
      </c>
      <c r="C23654" s="2" t="s">
        <v>83119</v>
      </c>
      <c r="D23654" s="1" t="s">
        <v>83120</v>
      </c>
      <c r="E23654" s="1">
        <v>1230000.0</v>
      </c>
      <c r="F23654" s="1" t="s">
        <v>18</v>
      </c>
      <c r="G23654" s="1" t="s">
        <v>76</v>
      </c>
      <c r="H23654" s="1">
        <v>12.0</v>
      </c>
      <c r="I23654" s="1" t="s">
        <v>77</v>
      </c>
      <c r="J23654" s="1" t="s">
        <v>77</v>
      </c>
      <c r="K23654" s="1">
        <v>3.0</v>
      </c>
      <c r="L23654" s="3">
        <v>41114.0</v>
      </c>
      <c r="M23654" s="3">
        <v>41224.0</v>
      </c>
      <c r="N23654" s="3">
        <v>41530.0</v>
      </c>
    </row>
    <row r="23655">
      <c r="A23655" s="1" t="s">
        <v>83121</v>
      </c>
      <c r="B23655" s="1" t="s">
        <v>83122</v>
      </c>
      <c r="C23655" s="2" t="s">
        <v>83123</v>
      </c>
      <c r="D23655" s="1" t="s">
        <v>83124</v>
      </c>
      <c r="E23655" s="1">
        <v>500000.0</v>
      </c>
      <c r="F23655" s="1" t="s">
        <v>18</v>
      </c>
      <c r="G23655" s="1" t="s">
        <v>25</v>
      </c>
      <c r="H23655" s="1" t="s">
        <v>64</v>
      </c>
      <c r="I23655" s="1" t="s">
        <v>65</v>
      </c>
      <c r="J23655" s="1" t="s">
        <v>71</v>
      </c>
      <c r="K23655" s="1">
        <v>1.0</v>
      </c>
      <c r="L23655" s="3">
        <v>39295.0</v>
      </c>
      <c r="M23655" s="3">
        <v>39448.0</v>
      </c>
      <c r="N23655" s="3">
        <v>39448.0</v>
      </c>
    </row>
    <row r="23656">
      <c r="A23656" s="1" t="s">
        <v>83125</v>
      </c>
      <c r="B23656" s="1" t="s">
        <v>83126</v>
      </c>
      <c r="C23656" s="2" t="s">
        <v>83127</v>
      </c>
      <c r="D23656" s="1" t="s">
        <v>3523</v>
      </c>
      <c r="E23656" s="1">
        <v>338345.0</v>
      </c>
      <c r="F23656" s="1" t="s">
        <v>18</v>
      </c>
      <c r="G23656" s="1" t="s">
        <v>25</v>
      </c>
      <c r="H23656" s="1" t="s">
        <v>1330</v>
      </c>
      <c r="I23656" s="1" t="s">
        <v>1331</v>
      </c>
      <c r="J23656" s="1" t="s">
        <v>28966</v>
      </c>
      <c r="K23656" s="1">
        <v>1.0</v>
      </c>
      <c r="M23656" s="3">
        <v>41957.0</v>
      </c>
      <c r="N23656" s="3">
        <v>41957.0</v>
      </c>
    </row>
    <row r="23657">
      <c r="A23657" s="1" t="s">
        <v>83128</v>
      </c>
      <c r="B23657" s="1" t="s">
        <v>83129</v>
      </c>
      <c r="C23657" s="2" t="s">
        <v>83130</v>
      </c>
      <c r="D23657" s="1" t="s">
        <v>42973</v>
      </c>
      <c r="E23657" s="1">
        <v>3000000.0</v>
      </c>
      <c r="F23657" s="1" t="s">
        <v>207</v>
      </c>
      <c r="G23657" s="1" t="s">
        <v>25</v>
      </c>
      <c r="H23657" s="1" t="s">
        <v>106</v>
      </c>
      <c r="I23657" s="1" t="s">
        <v>107</v>
      </c>
      <c r="J23657" s="1" t="s">
        <v>108</v>
      </c>
      <c r="K23657" s="1">
        <v>1.0</v>
      </c>
      <c r="L23657" s="3">
        <v>40134.0</v>
      </c>
      <c r="M23657" s="3">
        <v>41025.0</v>
      </c>
      <c r="N23657" s="3">
        <v>41025.0</v>
      </c>
    </row>
    <row r="23658">
      <c r="A23658" s="1" t="s">
        <v>83131</v>
      </c>
      <c r="B23658" s="1" t="s">
        <v>83132</v>
      </c>
      <c r="C23658" s="2" t="s">
        <v>83133</v>
      </c>
      <c r="D23658" s="1" t="s">
        <v>83134</v>
      </c>
      <c r="E23658" s="1">
        <v>425000.0</v>
      </c>
      <c r="F23658" s="1" t="s">
        <v>113</v>
      </c>
      <c r="G23658" s="1" t="s">
        <v>25</v>
      </c>
      <c r="H23658" s="1" t="s">
        <v>64</v>
      </c>
      <c r="I23658" s="1" t="s">
        <v>65</v>
      </c>
      <c r="J23658" s="1" t="s">
        <v>271</v>
      </c>
      <c r="K23658" s="1">
        <v>1.0</v>
      </c>
      <c r="L23658" s="3">
        <v>40544.0</v>
      </c>
      <c r="M23658" s="3">
        <v>40751.0</v>
      </c>
      <c r="N23658" s="3">
        <v>40751.0</v>
      </c>
    </row>
    <row r="23659">
      <c r="A23659" s="1" t="s">
        <v>83135</v>
      </c>
      <c r="B23659" s="2" t="s">
        <v>83136</v>
      </c>
      <c r="C23659" s="2" t="s">
        <v>83137</v>
      </c>
      <c r="D23659" s="1" t="s">
        <v>83138</v>
      </c>
      <c r="E23659" s="1">
        <v>250000.0</v>
      </c>
      <c r="F23659" s="1" t="s">
        <v>18</v>
      </c>
      <c r="G23659" s="1" t="s">
        <v>25</v>
      </c>
      <c r="H23659" s="1" t="s">
        <v>430</v>
      </c>
      <c r="I23659" s="1" t="s">
        <v>528</v>
      </c>
      <c r="J23659" s="1" t="s">
        <v>21358</v>
      </c>
      <c r="K23659" s="1">
        <v>1.0</v>
      </c>
      <c r="L23659" s="3">
        <v>41275.0</v>
      </c>
      <c r="M23659" s="3">
        <v>41628.0</v>
      </c>
      <c r="N23659" s="3">
        <v>41628.0</v>
      </c>
    </row>
    <row r="23660">
      <c r="A23660" s="1" t="s">
        <v>83139</v>
      </c>
      <c r="B23660" s="1" t="s">
        <v>83140</v>
      </c>
      <c r="C23660" s="2" t="s">
        <v>83141</v>
      </c>
      <c r="D23660" s="1" t="s">
        <v>83142</v>
      </c>
      <c r="E23660" s="1">
        <v>2.88205E8</v>
      </c>
      <c r="F23660" s="1" t="s">
        <v>689</v>
      </c>
      <c r="G23660" s="1" t="s">
        <v>25</v>
      </c>
      <c r="H23660" s="1" t="s">
        <v>64</v>
      </c>
      <c r="I23660" s="1" t="s">
        <v>65</v>
      </c>
      <c r="J23660" s="1" t="s">
        <v>1160</v>
      </c>
      <c r="K23660" s="1">
        <v>3.0</v>
      </c>
      <c r="L23660" s="3">
        <v>37622.0</v>
      </c>
      <c r="M23660" s="3">
        <v>40443.0</v>
      </c>
      <c r="N23660" s="3">
        <v>41263.0</v>
      </c>
    </row>
    <row r="23661">
      <c r="A23661" s="1" t="s">
        <v>83143</v>
      </c>
      <c r="B23661" s="1" t="s">
        <v>83144</v>
      </c>
      <c r="C23661" s="2" t="s">
        <v>83145</v>
      </c>
      <c r="D23661" s="1" t="s">
        <v>83146</v>
      </c>
      <c r="E23661" s="1">
        <v>3250000.0</v>
      </c>
      <c r="F23661" s="1" t="s">
        <v>18</v>
      </c>
      <c r="G23661" s="1" t="s">
        <v>25</v>
      </c>
      <c r="H23661" s="1" t="s">
        <v>1011</v>
      </c>
      <c r="I23661" s="1" t="s">
        <v>1012</v>
      </c>
      <c r="J23661" s="1" t="s">
        <v>1012</v>
      </c>
      <c r="K23661" s="1">
        <v>1.0</v>
      </c>
      <c r="L23661" s="3">
        <v>41394.0</v>
      </c>
      <c r="M23661" s="3">
        <v>42318.0</v>
      </c>
      <c r="N23661" s="3">
        <v>42318.0</v>
      </c>
    </row>
    <row r="23662">
      <c r="A23662" s="1" t="s">
        <v>83147</v>
      </c>
      <c r="B23662" s="1" t="s">
        <v>83148</v>
      </c>
      <c r="C23662" s="2" t="s">
        <v>83149</v>
      </c>
      <c r="D23662" s="1" t="s">
        <v>83150</v>
      </c>
      <c r="E23662" s="1">
        <v>1.34E7</v>
      </c>
      <c r="F23662" s="1" t="s">
        <v>18</v>
      </c>
      <c r="G23662" s="1" t="s">
        <v>25</v>
      </c>
      <c r="H23662" s="1" t="s">
        <v>64</v>
      </c>
      <c r="I23662" s="1" t="s">
        <v>65</v>
      </c>
      <c r="J23662" s="1" t="s">
        <v>984</v>
      </c>
      <c r="K23662" s="1">
        <v>4.0</v>
      </c>
      <c r="L23662" s="3">
        <v>41640.0</v>
      </c>
      <c r="M23662" s="3">
        <v>41640.0</v>
      </c>
      <c r="N23662" s="3">
        <v>42334.0</v>
      </c>
    </row>
    <row r="23663">
      <c r="A23663" s="1" t="s">
        <v>83151</v>
      </c>
      <c r="B23663" s="1" t="s">
        <v>83152</v>
      </c>
      <c r="C23663" s="2" t="s">
        <v>83153</v>
      </c>
      <c r="D23663" s="1" t="s">
        <v>75</v>
      </c>
      <c r="E23663" s="1">
        <v>580000.0</v>
      </c>
      <c r="F23663" s="1" t="s">
        <v>18</v>
      </c>
      <c r="G23663" s="1" t="s">
        <v>8171</v>
      </c>
      <c r="H23663" s="1">
        <v>14.0</v>
      </c>
      <c r="I23663" s="1" t="s">
        <v>16970</v>
      </c>
      <c r="J23663" s="1" t="s">
        <v>16970</v>
      </c>
      <c r="K23663" s="1">
        <v>2.0</v>
      </c>
      <c r="L23663" s="3">
        <v>37500.0</v>
      </c>
      <c r="M23663" s="3">
        <v>41579.0</v>
      </c>
      <c r="N23663" s="3">
        <v>42322.0</v>
      </c>
    </row>
    <row r="23664">
      <c r="A23664" s="1" t="s">
        <v>83154</v>
      </c>
      <c r="B23664" s="1" t="s">
        <v>83155</v>
      </c>
      <c r="C23664" s="2" t="s">
        <v>83156</v>
      </c>
      <c r="D23664" s="1" t="s">
        <v>50</v>
      </c>
      <c r="E23664" s="1">
        <v>50000.0</v>
      </c>
      <c r="F23664" s="1" t="s">
        <v>18</v>
      </c>
      <c r="K23664" s="1">
        <v>1.0</v>
      </c>
      <c r="M23664" s="3">
        <v>40940.0</v>
      </c>
      <c r="N23664" s="3">
        <v>40940.0</v>
      </c>
    </row>
    <row r="23665">
      <c r="A23665" s="1" t="s">
        <v>83157</v>
      </c>
      <c r="B23665" s="1" t="s">
        <v>83158</v>
      </c>
      <c r="C23665" s="2" t="s">
        <v>83159</v>
      </c>
      <c r="D23665" s="1" t="s">
        <v>56</v>
      </c>
      <c r="E23665" s="1">
        <v>1000000.0</v>
      </c>
      <c r="F23665" s="1" t="s">
        <v>18</v>
      </c>
      <c r="G23665" s="1" t="s">
        <v>699</v>
      </c>
      <c r="H23665" s="1">
        <v>3.0</v>
      </c>
      <c r="I23665" s="1" t="s">
        <v>9999</v>
      </c>
      <c r="J23665" s="1" t="s">
        <v>83160</v>
      </c>
      <c r="K23665" s="1">
        <v>1.0</v>
      </c>
      <c r="L23665" s="3">
        <v>40909.0</v>
      </c>
      <c r="M23665" s="3">
        <v>42297.0</v>
      </c>
      <c r="N23665" s="3">
        <v>42297.0</v>
      </c>
    </row>
    <row r="23666">
      <c r="A23666" s="1" t="s">
        <v>83161</v>
      </c>
      <c r="B23666" s="1" t="s">
        <v>83162</v>
      </c>
      <c r="C23666" s="2" t="s">
        <v>83163</v>
      </c>
      <c r="D23666" s="1" t="s">
        <v>83164</v>
      </c>
      <c r="E23666" s="1">
        <v>1153846.15384615</v>
      </c>
      <c r="F23666" s="1" t="s">
        <v>18</v>
      </c>
      <c r="G23666" s="1" t="s">
        <v>222</v>
      </c>
      <c r="H23666" s="1">
        <v>8.0</v>
      </c>
      <c r="I23666" s="1" t="s">
        <v>7949</v>
      </c>
      <c r="J23666" s="1" t="s">
        <v>7949</v>
      </c>
      <c r="K23666" s="1">
        <v>1.0</v>
      </c>
      <c r="L23666" s="3">
        <v>40780.0</v>
      </c>
      <c r="M23666" s="3">
        <v>40820.0</v>
      </c>
      <c r="N23666" s="3">
        <v>40820.0</v>
      </c>
    </row>
    <row r="23667">
      <c r="A23667" s="1" t="s">
        <v>83165</v>
      </c>
      <c r="B23667" s="1" t="s">
        <v>83166</v>
      </c>
      <c r="C23667" s="2" t="s">
        <v>83167</v>
      </c>
      <c r="D23667" s="1" t="s">
        <v>75265</v>
      </c>
      <c r="E23667" s="1">
        <v>3996000.0</v>
      </c>
      <c r="F23667" s="1" t="s">
        <v>18</v>
      </c>
      <c r="G23667" s="1" t="s">
        <v>25</v>
      </c>
      <c r="H23667" s="1" t="s">
        <v>64</v>
      </c>
      <c r="I23667" s="1" t="s">
        <v>65</v>
      </c>
      <c r="J23667" s="1" t="s">
        <v>71</v>
      </c>
      <c r="K23667" s="1">
        <v>6.0</v>
      </c>
      <c r="L23667" s="3">
        <v>41139.0</v>
      </c>
      <c r="M23667" s="3">
        <v>41306.0</v>
      </c>
      <c r="N23667" s="3">
        <v>42332.0</v>
      </c>
    </row>
    <row r="23668">
      <c r="A23668" s="1" t="s">
        <v>83168</v>
      </c>
      <c r="B23668" s="1" t="s">
        <v>83169</v>
      </c>
      <c r="C23668" s="2" t="s">
        <v>83170</v>
      </c>
      <c r="D23668" s="1" t="s">
        <v>42</v>
      </c>
      <c r="E23668" s="1">
        <v>40000.0</v>
      </c>
      <c r="F23668" s="1" t="s">
        <v>18</v>
      </c>
      <c r="G23668" s="1" t="s">
        <v>76</v>
      </c>
      <c r="H23668" s="1">
        <v>12.0</v>
      </c>
      <c r="I23668" s="1" t="s">
        <v>77</v>
      </c>
      <c r="J23668" s="1" t="s">
        <v>77</v>
      </c>
      <c r="K23668" s="1">
        <v>1.0</v>
      </c>
      <c r="M23668" s="3">
        <v>41239.0</v>
      </c>
      <c r="N23668" s="3">
        <v>41239.0</v>
      </c>
    </row>
    <row r="23669">
      <c r="A23669" s="1" t="s">
        <v>83171</v>
      </c>
      <c r="B23669" s="1" t="s">
        <v>83172</v>
      </c>
      <c r="C23669" s="2" t="s">
        <v>83173</v>
      </c>
      <c r="D23669" s="1" t="s">
        <v>83174</v>
      </c>
      <c r="E23669" s="1">
        <v>5.0E7</v>
      </c>
      <c r="F23669" s="1" t="s">
        <v>18</v>
      </c>
      <c r="G23669" s="1" t="s">
        <v>25</v>
      </c>
      <c r="H23669" s="1" t="s">
        <v>64</v>
      </c>
      <c r="I23669" s="1" t="s">
        <v>95</v>
      </c>
      <c r="J23669" s="1" t="s">
        <v>95</v>
      </c>
      <c r="K23669" s="1">
        <v>1.0</v>
      </c>
      <c r="L23669" s="3">
        <v>36892.0</v>
      </c>
      <c r="M23669" s="3">
        <v>39220.0</v>
      </c>
      <c r="N23669" s="3">
        <v>39220.0</v>
      </c>
    </row>
    <row r="23670">
      <c r="A23670" s="1" t="s">
        <v>83175</v>
      </c>
      <c r="B23670" s="1" t="s">
        <v>83176</v>
      </c>
      <c r="C23670" s="2" t="s">
        <v>83177</v>
      </c>
      <c r="D23670" s="1" t="s">
        <v>2533</v>
      </c>
      <c r="E23670" s="1">
        <v>160000.0</v>
      </c>
      <c r="F23670" s="1" t="s">
        <v>18</v>
      </c>
      <c r="G23670" s="1" t="s">
        <v>19</v>
      </c>
      <c r="H23670" s="1">
        <v>16.0</v>
      </c>
      <c r="I23670" s="1" t="s">
        <v>20</v>
      </c>
      <c r="J23670" s="1" t="s">
        <v>20</v>
      </c>
      <c r="K23670" s="1">
        <v>1.0</v>
      </c>
      <c r="L23670" s="3">
        <v>41671.0</v>
      </c>
      <c r="M23670" s="3">
        <v>42079.0</v>
      </c>
      <c r="N23670" s="3">
        <v>42079.0</v>
      </c>
    </row>
    <row r="23671">
      <c r="A23671" s="1" t="s">
        <v>83178</v>
      </c>
      <c r="B23671" s="1" t="s">
        <v>83179</v>
      </c>
      <c r="C23671" s="2" t="s">
        <v>83180</v>
      </c>
      <c r="D23671" s="1" t="s">
        <v>83181</v>
      </c>
      <c r="E23671" s="1">
        <v>41250.0</v>
      </c>
      <c r="F23671" s="1" t="s">
        <v>18</v>
      </c>
      <c r="K23671" s="1">
        <v>1.0</v>
      </c>
      <c r="M23671" s="3">
        <v>42217.0</v>
      </c>
      <c r="N23671" s="3">
        <v>42217.0</v>
      </c>
    </row>
    <row r="23672">
      <c r="A23672" s="1" t="s">
        <v>83182</v>
      </c>
      <c r="B23672" s="1" t="s">
        <v>83183</v>
      </c>
      <c r="C23672" s="2" t="s">
        <v>83184</v>
      </c>
      <c r="D23672" s="1" t="s">
        <v>83185</v>
      </c>
      <c r="E23672" s="1">
        <v>25000.0</v>
      </c>
      <c r="F23672" s="1" t="s">
        <v>18</v>
      </c>
      <c r="G23672" s="1" t="s">
        <v>3403</v>
      </c>
      <c r="H23672" s="1">
        <v>7.0</v>
      </c>
      <c r="I23672" s="1" t="s">
        <v>3404</v>
      </c>
      <c r="J23672" s="1" t="s">
        <v>3404</v>
      </c>
      <c r="K23672" s="1">
        <v>1.0</v>
      </c>
      <c r="L23672" s="3">
        <v>41426.0</v>
      </c>
      <c r="M23672" s="3">
        <v>41699.0</v>
      </c>
      <c r="N23672" s="3">
        <v>41699.0</v>
      </c>
    </row>
    <row r="23673">
      <c r="A23673" s="1" t="s">
        <v>83186</v>
      </c>
      <c r="B23673" s="1" t="s">
        <v>83187</v>
      </c>
      <c r="C23673" s="2" t="s">
        <v>83188</v>
      </c>
      <c r="D23673" s="1" t="s">
        <v>83189</v>
      </c>
      <c r="E23673" s="1">
        <v>785000.0</v>
      </c>
      <c r="F23673" s="1" t="s">
        <v>207</v>
      </c>
      <c r="G23673" s="1" t="s">
        <v>25</v>
      </c>
      <c r="H23673" s="1" t="s">
        <v>64</v>
      </c>
      <c r="I23673" s="1" t="s">
        <v>95</v>
      </c>
      <c r="J23673" s="1" t="s">
        <v>376</v>
      </c>
      <c r="K23673" s="1">
        <v>2.0</v>
      </c>
      <c r="L23673" s="3">
        <v>40909.0</v>
      </c>
      <c r="M23673" s="3">
        <v>40909.0</v>
      </c>
      <c r="N23673" s="3">
        <v>41275.0</v>
      </c>
    </row>
    <row r="23674">
      <c r="A23674" s="1" t="s">
        <v>83190</v>
      </c>
      <c r="B23674" s="1" t="s">
        <v>83191</v>
      </c>
      <c r="C23674" s="2" t="s">
        <v>83192</v>
      </c>
      <c r="D23674" s="1" t="s">
        <v>70</v>
      </c>
      <c r="E23674" s="1">
        <v>1235000.0</v>
      </c>
      <c r="F23674" s="1" t="s">
        <v>18</v>
      </c>
      <c r="G23674" s="1" t="s">
        <v>25</v>
      </c>
      <c r="H23674" s="1" t="s">
        <v>64</v>
      </c>
      <c r="I23674" s="1" t="s">
        <v>95</v>
      </c>
      <c r="J23674" s="1" t="s">
        <v>95</v>
      </c>
      <c r="K23674" s="1">
        <v>3.0</v>
      </c>
      <c r="L23674" s="3">
        <v>40179.0</v>
      </c>
      <c r="M23674" s="3">
        <v>40178.0</v>
      </c>
      <c r="N23674" s="3">
        <v>41275.0</v>
      </c>
    </row>
    <row r="23675">
      <c r="A23675" s="1" t="s">
        <v>83193</v>
      </c>
      <c r="B23675" s="1" t="s">
        <v>83194</v>
      </c>
      <c r="C23675" s="2" t="s">
        <v>83195</v>
      </c>
      <c r="D23675" s="1" t="s">
        <v>83196</v>
      </c>
      <c r="E23675" s="1">
        <v>37500.0</v>
      </c>
      <c r="F23675" s="1" t="s">
        <v>18</v>
      </c>
      <c r="G23675" s="1" t="s">
        <v>25</v>
      </c>
      <c r="H23675" s="1" t="s">
        <v>64</v>
      </c>
      <c r="I23675" s="1" t="s">
        <v>1221</v>
      </c>
      <c r="J23675" s="1" t="s">
        <v>1221</v>
      </c>
      <c r="K23675" s="1">
        <v>1.0</v>
      </c>
      <c r="L23675" s="3">
        <v>41640.0</v>
      </c>
      <c r="M23675" s="3">
        <v>42325.0</v>
      </c>
      <c r="N23675" s="3">
        <v>42325.0</v>
      </c>
    </row>
    <row r="23676">
      <c r="A23676" s="1" t="s">
        <v>83197</v>
      </c>
      <c r="B23676" s="1" t="s">
        <v>83198</v>
      </c>
      <c r="D23676" s="1" t="s">
        <v>83199</v>
      </c>
      <c r="E23676" s="1">
        <v>50000.0</v>
      </c>
      <c r="F23676" s="1" t="s">
        <v>18</v>
      </c>
      <c r="K23676" s="1">
        <v>1.0</v>
      </c>
      <c r="M23676" s="3">
        <v>41720.0</v>
      </c>
      <c r="N23676" s="3">
        <v>41720.0</v>
      </c>
    </row>
    <row r="23677">
      <c r="A23677" s="1" t="s">
        <v>83200</v>
      </c>
      <c r="B23677" s="1" t="s">
        <v>83201</v>
      </c>
      <c r="C23677" s="2" t="s">
        <v>83202</v>
      </c>
      <c r="D23677" s="1" t="s">
        <v>83203</v>
      </c>
      <c r="E23677" s="1">
        <v>75000.0</v>
      </c>
      <c r="F23677" s="1" t="s">
        <v>18</v>
      </c>
      <c r="G23677" s="1" t="s">
        <v>25</v>
      </c>
      <c r="H23677" s="1" t="s">
        <v>44</v>
      </c>
      <c r="I23677" s="1" t="s">
        <v>282</v>
      </c>
      <c r="J23677" s="1" t="s">
        <v>282</v>
      </c>
      <c r="K23677" s="1">
        <v>1.0</v>
      </c>
      <c r="L23677" s="3">
        <v>40452.0</v>
      </c>
      <c r="M23677" s="3">
        <v>40695.0</v>
      </c>
      <c r="N23677" s="3">
        <v>40695.0</v>
      </c>
    </row>
    <row r="23678">
      <c r="A23678" s="1" t="s">
        <v>83204</v>
      </c>
      <c r="B23678" s="1" t="s">
        <v>83205</v>
      </c>
      <c r="C23678" s="2" t="s">
        <v>83206</v>
      </c>
      <c r="D23678" s="1" t="s">
        <v>83207</v>
      </c>
      <c r="E23678" s="1">
        <v>750000.0</v>
      </c>
      <c r="F23678" s="1" t="s">
        <v>18</v>
      </c>
      <c r="G23678" s="1" t="s">
        <v>25</v>
      </c>
      <c r="H23678" s="1" t="s">
        <v>527</v>
      </c>
      <c r="I23678" s="1" t="s">
        <v>528</v>
      </c>
      <c r="J23678" s="1" t="s">
        <v>529</v>
      </c>
      <c r="K23678" s="1">
        <v>1.0</v>
      </c>
      <c r="L23678" s="3">
        <v>39814.0</v>
      </c>
      <c r="M23678" s="3">
        <v>39814.0</v>
      </c>
      <c r="N23678" s="3">
        <v>39814.0</v>
      </c>
    </row>
    <row r="23679">
      <c r="A23679" s="1" t="s">
        <v>83208</v>
      </c>
      <c r="B23679" s="1" t="s">
        <v>83209</v>
      </c>
      <c r="C23679" s="2" t="s">
        <v>83210</v>
      </c>
      <c r="D23679" s="1" t="s">
        <v>83211</v>
      </c>
      <c r="E23679" s="1">
        <v>20000.0</v>
      </c>
      <c r="F23679" s="1" t="s">
        <v>18</v>
      </c>
      <c r="K23679" s="1">
        <v>1.0</v>
      </c>
      <c r="M23679" s="3">
        <v>42064.0</v>
      </c>
      <c r="N23679" s="3">
        <v>42064.0</v>
      </c>
    </row>
    <row r="23680">
      <c r="A23680" s="1" t="s">
        <v>83212</v>
      </c>
      <c r="B23680" s="1" t="s">
        <v>83213</v>
      </c>
      <c r="C23680" s="2" t="s">
        <v>83214</v>
      </c>
      <c r="D23680" s="1" t="s">
        <v>83215</v>
      </c>
      <c r="E23680" s="1">
        <v>110000.0</v>
      </c>
      <c r="F23680" s="1" t="s">
        <v>18</v>
      </c>
      <c r="K23680" s="1">
        <v>1.0</v>
      </c>
      <c r="L23680" s="3">
        <v>41275.0</v>
      </c>
      <c r="M23680" s="3">
        <v>41275.0</v>
      </c>
      <c r="N23680" s="3">
        <v>41275.0</v>
      </c>
    </row>
    <row r="23681">
      <c r="A23681" s="1" t="s">
        <v>83216</v>
      </c>
      <c r="B23681" s="1" t="s">
        <v>83217</v>
      </c>
      <c r="C23681" s="2" t="s">
        <v>83218</v>
      </c>
      <c r="D23681" s="1" t="s">
        <v>83219</v>
      </c>
      <c r="E23681" s="1">
        <v>9462508.0</v>
      </c>
      <c r="F23681" s="1" t="s">
        <v>18</v>
      </c>
      <c r="G23681" s="1" t="s">
        <v>25</v>
      </c>
      <c r="H23681" s="1" t="s">
        <v>808</v>
      </c>
      <c r="I23681" s="1" t="s">
        <v>809</v>
      </c>
      <c r="J23681" s="1" t="s">
        <v>809</v>
      </c>
      <c r="K23681" s="1">
        <v>7.0</v>
      </c>
      <c r="L23681" s="3">
        <v>40695.0</v>
      </c>
      <c r="M23681" s="3">
        <v>40756.0</v>
      </c>
      <c r="N23681" s="3">
        <v>42220.0</v>
      </c>
    </row>
    <row r="23682">
      <c r="A23682" s="1" t="s">
        <v>83220</v>
      </c>
      <c r="B23682" s="1" t="s">
        <v>83221</v>
      </c>
      <c r="C23682" s="2" t="s">
        <v>83222</v>
      </c>
      <c r="D23682" s="1" t="s">
        <v>63</v>
      </c>
      <c r="E23682" s="1" t="s">
        <v>43</v>
      </c>
      <c r="F23682" s="1" t="s">
        <v>18</v>
      </c>
      <c r="G23682" s="1" t="s">
        <v>128</v>
      </c>
      <c r="H23682" s="1" t="s">
        <v>129</v>
      </c>
      <c r="I23682" s="1" t="s">
        <v>130</v>
      </c>
      <c r="J23682" s="1" t="s">
        <v>130</v>
      </c>
      <c r="K23682" s="1">
        <v>1.0</v>
      </c>
      <c r="L23682" s="3">
        <v>38751.0</v>
      </c>
      <c r="M23682" s="3">
        <v>40544.0</v>
      </c>
      <c r="N23682" s="3">
        <v>40544.0</v>
      </c>
    </row>
    <row r="23683">
      <c r="A23683" s="1" t="s">
        <v>83223</v>
      </c>
      <c r="B23683" s="1" t="s">
        <v>83224</v>
      </c>
      <c r="C23683" s="2" t="s">
        <v>83225</v>
      </c>
      <c r="D23683" s="1" t="s">
        <v>83226</v>
      </c>
      <c r="E23683" s="1" t="s">
        <v>43</v>
      </c>
      <c r="F23683" s="1" t="s">
        <v>18</v>
      </c>
      <c r="G23683" s="1" t="s">
        <v>25</v>
      </c>
      <c r="H23683" s="1" t="s">
        <v>64</v>
      </c>
      <c r="I23683" s="1" t="s">
        <v>1221</v>
      </c>
      <c r="J23683" s="1" t="s">
        <v>1221</v>
      </c>
      <c r="K23683" s="1">
        <v>1.0</v>
      </c>
      <c r="L23683" s="3">
        <v>41640.0</v>
      </c>
      <c r="M23683" s="3">
        <v>41883.0</v>
      </c>
      <c r="N23683" s="3">
        <v>41883.0</v>
      </c>
    </row>
    <row r="23684">
      <c r="A23684" s="1" t="s">
        <v>83227</v>
      </c>
      <c r="B23684" s="1" t="s">
        <v>83228</v>
      </c>
      <c r="C23684" s="2" t="s">
        <v>83229</v>
      </c>
      <c r="D23684" s="1" t="s">
        <v>83230</v>
      </c>
      <c r="E23684" s="1">
        <v>1050000.0</v>
      </c>
      <c r="F23684" s="1" t="s">
        <v>207</v>
      </c>
      <c r="K23684" s="1">
        <v>2.0</v>
      </c>
      <c r="M23684" s="3">
        <v>41183.0</v>
      </c>
      <c r="N23684" s="3">
        <v>41559.0</v>
      </c>
    </row>
    <row r="23685">
      <c r="A23685" s="1" t="s">
        <v>83231</v>
      </c>
      <c r="B23685" s="1" t="s">
        <v>83232</v>
      </c>
      <c r="C23685" s="2" t="s">
        <v>83233</v>
      </c>
      <c r="D23685" s="1" t="s">
        <v>264</v>
      </c>
      <c r="E23685" s="1">
        <v>1170000.0</v>
      </c>
      <c r="F23685" s="1" t="s">
        <v>207</v>
      </c>
      <c r="K23685" s="1">
        <v>1.0</v>
      </c>
      <c r="M23685" s="3">
        <v>38402.0</v>
      </c>
      <c r="N23685" s="3">
        <v>38402.0</v>
      </c>
    </row>
    <row r="23686">
      <c r="A23686" s="1" t="s">
        <v>83234</v>
      </c>
      <c r="B23686" s="2" t="s">
        <v>83235</v>
      </c>
      <c r="C23686" s="2" t="s">
        <v>83236</v>
      </c>
      <c r="D23686" s="1" t="s">
        <v>75</v>
      </c>
      <c r="E23686" s="1" t="s">
        <v>43</v>
      </c>
      <c r="F23686" s="1" t="s">
        <v>18</v>
      </c>
      <c r="K23686" s="1">
        <v>1.0</v>
      </c>
      <c r="L23686" s="3">
        <v>40179.0</v>
      </c>
      <c r="M23686" s="3">
        <v>40179.0</v>
      </c>
      <c r="N23686" s="3">
        <v>40179.0</v>
      </c>
    </row>
    <row r="23687">
      <c r="A23687" s="1" t="s">
        <v>83237</v>
      </c>
      <c r="B23687" s="1" t="s">
        <v>83238</v>
      </c>
      <c r="C23687" s="2" t="s">
        <v>83239</v>
      </c>
      <c r="D23687" s="1" t="s">
        <v>83240</v>
      </c>
      <c r="E23687" s="1">
        <v>132564.0</v>
      </c>
      <c r="F23687" s="1" t="s">
        <v>18</v>
      </c>
      <c r="G23687" s="1" t="s">
        <v>638</v>
      </c>
      <c r="H23687" s="1">
        <v>7.0</v>
      </c>
      <c r="I23687" s="1" t="s">
        <v>929</v>
      </c>
      <c r="J23687" s="1" t="s">
        <v>929</v>
      </c>
      <c r="K23687" s="1">
        <v>3.0</v>
      </c>
      <c r="L23687" s="3">
        <v>41275.0</v>
      </c>
      <c r="M23687" s="3">
        <v>41306.0</v>
      </c>
      <c r="N23687" s="3">
        <v>41699.0</v>
      </c>
    </row>
    <row r="23688">
      <c r="A23688" s="1" t="s">
        <v>83241</v>
      </c>
      <c r="B23688" s="1" t="s">
        <v>83242</v>
      </c>
      <c r="C23688" s="2" t="s">
        <v>83243</v>
      </c>
      <c r="D23688" s="1" t="s">
        <v>83244</v>
      </c>
      <c r="E23688" s="1">
        <v>3700000.0</v>
      </c>
      <c r="F23688" s="1" t="s">
        <v>18</v>
      </c>
      <c r="G23688" s="1" t="s">
        <v>25</v>
      </c>
      <c r="H23688" s="1" t="s">
        <v>89</v>
      </c>
      <c r="I23688" s="1" t="s">
        <v>90</v>
      </c>
      <c r="J23688" s="1" t="s">
        <v>90</v>
      </c>
      <c r="K23688" s="1">
        <v>1.0</v>
      </c>
      <c r="L23688" s="3">
        <v>40673.0</v>
      </c>
      <c r="M23688" s="3">
        <v>42184.0</v>
      </c>
      <c r="N23688" s="3">
        <v>42184.0</v>
      </c>
    </row>
    <row r="23689">
      <c r="A23689" s="1" t="s">
        <v>83245</v>
      </c>
      <c r="B23689" s="1" t="s">
        <v>83246</v>
      </c>
      <c r="C23689" s="2" t="s">
        <v>83247</v>
      </c>
      <c r="D23689" s="1" t="s">
        <v>83248</v>
      </c>
      <c r="E23689" s="1">
        <v>5836950.0</v>
      </c>
      <c r="F23689" s="1" t="s">
        <v>18</v>
      </c>
      <c r="G23689" s="1" t="s">
        <v>25</v>
      </c>
      <c r="H23689" s="1" t="s">
        <v>106</v>
      </c>
      <c r="I23689" s="1" t="s">
        <v>107</v>
      </c>
      <c r="J23689" s="1" t="s">
        <v>5335</v>
      </c>
      <c r="K23689" s="1">
        <v>2.0</v>
      </c>
      <c r="L23689" s="3">
        <v>41214.0</v>
      </c>
      <c r="M23689" s="3">
        <v>41610.0</v>
      </c>
      <c r="N23689" s="3">
        <v>42172.0</v>
      </c>
    </row>
    <row r="23690">
      <c r="A23690" s="1" t="s">
        <v>83249</v>
      </c>
      <c r="B23690" s="1" t="s">
        <v>83250</v>
      </c>
      <c r="C23690" s="2" t="s">
        <v>83251</v>
      </c>
      <c r="D23690" s="1" t="s">
        <v>83252</v>
      </c>
      <c r="E23690" s="1">
        <v>1000000.0</v>
      </c>
      <c r="F23690" s="1" t="s">
        <v>18</v>
      </c>
      <c r="G23690" s="1" t="s">
        <v>25</v>
      </c>
      <c r="H23690" s="1" t="s">
        <v>64</v>
      </c>
      <c r="I23690" s="1" t="s">
        <v>65</v>
      </c>
      <c r="J23690" s="1" t="s">
        <v>71</v>
      </c>
      <c r="K23690" s="1">
        <v>2.0</v>
      </c>
      <c r="L23690" s="3">
        <v>38777.0</v>
      </c>
      <c r="M23690" s="3">
        <v>39156.0</v>
      </c>
      <c r="N23690" s="3">
        <v>39539.0</v>
      </c>
    </row>
    <row r="23691">
      <c r="A23691" s="1" t="s">
        <v>83253</v>
      </c>
      <c r="B23691" s="1" t="s">
        <v>83254</v>
      </c>
      <c r="D23691" s="1" t="s">
        <v>83255</v>
      </c>
      <c r="E23691" s="1">
        <v>3600000.0</v>
      </c>
      <c r="F23691" s="1" t="s">
        <v>18</v>
      </c>
      <c r="G23691" s="1" t="s">
        <v>25</v>
      </c>
      <c r="H23691" s="1" t="s">
        <v>106</v>
      </c>
      <c r="I23691" s="1" t="s">
        <v>107</v>
      </c>
      <c r="J23691" s="1" t="s">
        <v>108</v>
      </c>
      <c r="K23691" s="1">
        <v>2.0</v>
      </c>
      <c r="M23691" s="3">
        <v>41176.0</v>
      </c>
      <c r="N23691" s="3">
        <v>41954.0</v>
      </c>
    </row>
    <row r="23692">
      <c r="A23692" s="1" t="s">
        <v>83256</v>
      </c>
      <c r="B23692" s="1" t="s">
        <v>83257</v>
      </c>
      <c r="E23692" s="1" t="s">
        <v>43</v>
      </c>
      <c r="F23692" s="1" t="s">
        <v>207</v>
      </c>
      <c r="G23692" s="1" t="s">
        <v>699</v>
      </c>
      <c r="K23692" s="1">
        <v>1.0</v>
      </c>
      <c r="L23692" s="3">
        <v>42005.0</v>
      </c>
      <c r="M23692" s="3">
        <v>42323.0</v>
      </c>
      <c r="N23692" s="3">
        <v>42323.0</v>
      </c>
    </row>
    <row r="23693">
      <c r="A23693" s="1" t="s">
        <v>83258</v>
      </c>
      <c r="B23693" s="1" t="s">
        <v>83259</v>
      </c>
      <c r="C23693" s="2" t="s">
        <v>83260</v>
      </c>
      <c r="D23693" s="1" t="s">
        <v>83261</v>
      </c>
      <c r="E23693" s="1">
        <v>3000000.0</v>
      </c>
      <c r="F23693" s="1" t="s">
        <v>207</v>
      </c>
      <c r="K23693" s="1">
        <v>1.0</v>
      </c>
      <c r="M23693" s="3">
        <v>37047.0</v>
      </c>
      <c r="N23693" s="3">
        <v>37047.0</v>
      </c>
    </row>
    <row r="23694">
      <c r="A23694" s="1" t="s">
        <v>83262</v>
      </c>
      <c r="B23694" s="1" t="s">
        <v>83263</v>
      </c>
      <c r="C23694" s="2" t="s">
        <v>83264</v>
      </c>
      <c r="D23694" s="1" t="s">
        <v>83265</v>
      </c>
      <c r="E23694" s="1">
        <v>1.3E7</v>
      </c>
      <c r="F23694" s="1" t="s">
        <v>18</v>
      </c>
      <c r="G23694" s="1" t="s">
        <v>25</v>
      </c>
      <c r="H23694" s="1" t="s">
        <v>64</v>
      </c>
      <c r="I23694" s="1" t="s">
        <v>65</v>
      </c>
      <c r="J23694" s="1" t="s">
        <v>66</v>
      </c>
      <c r="K23694" s="1">
        <v>2.0</v>
      </c>
      <c r="L23694" s="3">
        <v>39814.0</v>
      </c>
      <c r="M23694" s="3">
        <v>40634.0</v>
      </c>
      <c r="N23694" s="3">
        <v>41214.0</v>
      </c>
    </row>
    <row r="23695">
      <c r="A23695" s="1" t="s">
        <v>83266</v>
      </c>
      <c r="B23695" s="1" t="s">
        <v>83267</v>
      </c>
      <c r="C23695" s="2" t="s">
        <v>83268</v>
      </c>
      <c r="D23695" s="1" t="s">
        <v>357</v>
      </c>
      <c r="E23695" s="1">
        <v>16674.0</v>
      </c>
      <c r="F23695" s="1" t="s">
        <v>18</v>
      </c>
      <c r="G23695" s="1" t="s">
        <v>1284</v>
      </c>
      <c r="H23695" s="1">
        <v>61.0</v>
      </c>
      <c r="I23695" s="1" t="s">
        <v>1285</v>
      </c>
      <c r="J23695" s="1" t="s">
        <v>1285</v>
      </c>
      <c r="K23695" s="1">
        <v>1.0</v>
      </c>
      <c r="L23695" s="3">
        <v>41640.0</v>
      </c>
      <c r="M23695" s="3">
        <v>42185.0</v>
      </c>
      <c r="N23695" s="3">
        <v>42185.0</v>
      </c>
    </row>
    <row r="23696">
      <c r="A23696" s="1" t="s">
        <v>83269</v>
      </c>
      <c r="B23696" s="1" t="s">
        <v>83270</v>
      </c>
      <c r="C23696" s="2" t="s">
        <v>83271</v>
      </c>
      <c r="D23696" s="1" t="s">
        <v>83272</v>
      </c>
      <c r="E23696" s="1">
        <v>400000.0</v>
      </c>
      <c r="F23696" s="1" t="s">
        <v>18</v>
      </c>
      <c r="G23696" s="1" t="s">
        <v>25</v>
      </c>
      <c r="H23696" s="1" t="s">
        <v>142</v>
      </c>
      <c r="I23696" s="1" t="s">
        <v>143</v>
      </c>
      <c r="J23696" s="1" t="s">
        <v>143</v>
      </c>
      <c r="K23696" s="1">
        <v>2.0</v>
      </c>
      <c r="L23696" s="3">
        <v>40575.0</v>
      </c>
      <c r="M23696" s="3">
        <v>40848.0</v>
      </c>
      <c r="N23696" s="3">
        <v>42250.0</v>
      </c>
    </row>
    <row r="23697">
      <c r="A23697" s="1" t="s">
        <v>83273</v>
      </c>
      <c r="B23697" s="1" t="s">
        <v>83274</v>
      </c>
      <c r="C23697" s="2" t="s">
        <v>83275</v>
      </c>
      <c r="D23697" s="1" t="s">
        <v>70</v>
      </c>
      <c r="E23697" s="1" t="s">
        <v>43</v>
      </c>
      <c r="F23697" s="1" t="s">
        <v>18</v>
      </c>
      <c r="G23697" s="1" t="s">
        <v>37</v>
      </c>
      <c r="H23697" s="1">
        <v>22.0</v>
      </c>
      <c r="I23697" s="1" t="s">
        <v>38</v>
      </c>
      <c r="J23697" s="1" t="s">
        <v>38</v>
      </c>
      <c r="K23697" s="1">
        <v>1.0</v>
      </c>
      <c r="M23697" s="3">
        <v>38808.0</v>
      </c>
      <c r="N23697" s="3">
        <v>38808.0</v>
      </c>
    </row>
    <row r="23698">
      <c r="A23698" s="1" t="s">
        <v>83276</v>
      </c>
      <c r="B23698" s="1" t="s">
        <v>83277</v>
      </c>
      <c r="C23698" s="2" t="s">
        <v>83278</v>
      </c>
      <c r="D23698" s="1" t="s">
        <v>38960</v>
      </c>
      <c r="E23698" s="1" t="s">
        <v>43</v>
      </c>
      <c r="F23698" s="1" t="s">
        <v>18</v>
      </c>
      <c r="G23698" s="1" t="s">
        <v>25</v>
      </c>
      <c r="H23698" s="1" t="s">
        <v>64</v>
      </c>
      <c r="I23698" s="1" t="s">
        <v>2539</v>
      </c>
      <c r="J23698" s="1" t="s">
        <v>83279</v>
      </c>
      <c r="K23698" s="1">
        <v>1.0</v>
      </c>
      <c r="L23698" s="3">
        <v>40367.0</v>
      </c>
      <c r="M23698" s="3">
        <v>41298.0</v>
      </c>
      <c r="N23698" s="3">
        <v>41298.0</v>
      </c>
    </row>
    <row r="23699">
      <c r="A23699" s="1" t="s">
        <v>83280</v>
      </c>
      <c r="B23699" s="1" t="s">
        <v>83281</v>
      </c>
      <c r="C23699" s="2" t="s">
        <v>83282</v>
      </c>
      <c r="D23699" s="1" t="s">
        <v>36</v>
      </c>
      <c r="E23699" s="1">
        <v>600000.0</v>
      </c>
      <c r="F23699" s="1" t="s">
        <v>18</v>
      </c>
      <c r="G23699" s="1" t="s">
        <v>25</v>
      </c>
      <c r="H23699" s="1" t="s">
        <v>64</v>
      </c>
      <c r="I23699" s="1" t="s">
        <v>65</v>
      </c>
      <c r="J23699" s="1" t="s">
        <v>71</v>
      </c>
      <c r="K23699" s="1">
        <v>2.0</v>
      </c>
      <c r="L23699" s="3">
        <v>39114.0</v>
      </c>
      <c r="M23699" s="3">
        <v>39448.0</v>
      </c>
      <c r="N23699" s="3">
        <v>40299.0</v>
      </c>
    </row>
    <row r="23700">
      <c r="A23700" s="1" t="s">
        <v>83283</v>
      </c>
      <c r="B23700" s="1" t="s">
        <v>83284</v>
      </c>
      <c r="C23700" s="2" t="s">
        <v>83285</v>
      </c>
      <c r="D23700" s="1" t="s">
        <v>83286</v>
      </c>
      <c r="E23700" s="1">
        <v>2.6E7</v>
      </c>
      <c r="F23700" s="1" t="s">
        <v>113</v>
      </c>
      <c r="G23700" s="1" t="s">
        <v>25</v>
      </c>
      <c r="H23700" s="1" t="s">
        <v>158</v>
      </c>
      <c r="I23700" s="1" t="s">
        <v>244</v>
      </c>
      <c r="J23700" s="1" t="s">
        <v>2277</v>
      </c>
      <c r="K23700" s="1">
        <v>3.0</v>
      </c>
      <c r="L23700" s="3">
        <v>36526.0</v>
      </c>
      <c r="M23700" s="3">
        <v>37591.0</v>
      </c>
      <c r="N23700" s="3">
        <v>38324.0</v>
      </c>
    </row>
    <row r="23701">
      <c r="A23701" s="1" t="s">
        <v>83287</v>
      </c>
      <c r="B23701" s="1" t="s">
        <v>83288</v>
      </c>
      <c r="C23701" s="2" t="s">
        <v>83289</v>
      </c>
      <c r="D23701" s="1" t="s">
        <v>1377</v>
      </c>
      <c r="E23701" s="1">
        <v>50000.0</v>
      </c>
      <c r="F23701" s="1" t="s">
        <v>207</v>
      </c>
      <c r="K23701" s="1">
        <v>1.0</v>
      </c>
      <c r="L23701" s="3">
        <v>40483.0</v>
      </c>
      <c r="M23701" s="3">
        <v>40513.0</v>
      </c>
      <c r="N23701" s="3">
        <v>40513.0</v>
      </c>
    </row>
    <row r="23702">
      <c r="A23702" s="1" t="s">
        <v>83290</v>
      </c>
      <c r="B23702" s="1" t="s">
        <v>83291</v>
      </c>
      <c r="C23702" s="2" t="s">
        <v>83292</v>
      </c>
      <c r="D23702" s="1" t="s">
        <v>70</v>
      </c>
      <c r="E23702" s="1">
        <v>2.8E7</v>
      </c>
      <c r="F23702" s="1" t="s">
        <v>113</v>
      </c>
      <c r="G23702" s="1" t="s">
        <v>25</v>
      </c>
      <c r="H23702" s="1" t="s">
        <v>64</v>
      </c>
      <c r="I23702" s="1" t="s">
        <v>95</v>
      </c>
      <c r="J23702" s="1" t="s">
        <v>18360</v>
      </c>
      <c r="K23702" s="1">
        <v>3.0</v>
      </c>
      <c r="L23702" s="3">
        <v>35431.0</v>
      </c>
      <c r="M23702" s="3">
        <v>38412.0</v>
      </c>
      <c r="N23702" s="3">
        <v>40203.0</v>
      </c>
    </row>
    <row r="23703">
      <c r="A23703" s="1" t="s">
        <v>83293</v>
      </c>
      <c r="B23703" s="1" t="s">
        <v>83294</v>
      </c>
      <c r="C23703" s="2" t="s">
        <v>83295</v>
      </c>
      <c r="D23703" s="1" t="s">
        <v>933</v>
      </c>
      <c r="E23703" s="1">
        <v>3000000.0</v>
      </c>
      <c r="F23703" s="1" t="s">
        <v>113</v>
      </c>
      <c r="G23703" s="1" t="s">
        <v>25</v>
      </c>
      <c r="H23703" s="1" t="s">
        <v>142</v>
      </c>
      <c r="I23703" s="1" t="s">
        <v>143</v>
      </c>
      <c r="J23703" s="1" t="s">
        <v>469</v>
      </c>
      <c r="K23703" s="1">
        <v>1.0</v>
      </c>
      <c r="L23703" s="3">
        <v>37895.0</v>
      </c>
      <c r="M23703" s="3">
        <v>39015.0</v>
      </c>
      <c r="N23703" s="3">
        <v>39015.0</v>
      </c>
    </row>
    <row r="23704">
      <c r="A23704" s="1" t="s">
        <v>83296</v>
      </c>
      <c r="B23704" s="1" t="s">
        <v>83297</v>
      </c>
      <c r="C23704" s="2" t="s">
        <v>83298</v>
      </c>
      <c r="D23704" s="1" t="s">
        <v>83299</v>
      </c>
      <c r="E23704" s="1" t="s">
        <v>43</v>
      </c>
      <c r="F23704" s="1" t="s">
        <v>18</v>
      </c>
      <c r="G23704" s="1" t="s">
        <v>37</v>
      </c>
      <c r="H23704" s="1">
        <v>23.0</v>
      </c>
      <c r="I23704" s="1" t="s">
        <v>182</v>
      </c>
      <c r="J23704" s="1" t="s">
        <v>182</v>
      </c>
      <c r="K23704" s="1">
        <v>1.0</v>
      </c>
      <c r="M23704" s="3">
        <v>41925.0</v>
      </c>
      <c r="N23704" s="3">
        <v>41925.0</v>
      </c>
    </row>
    <row r="23705">
      <c r="A23705" s="1" t="s">
        <v>83300</v>
      </c>
      <c r="B23705" s="2" t="s">
        <v>83301</v>
      </c>
      <c r="C23705" s="2" t="s">
        <v>83302</v>
      </c>
      <c r="D23705" s="1" t="s">
        <v>1744</v>
      </c>
      <c r="E23705" s="1" t="s">
        <v>43</v>
      </c>
      <c r="F23705" s="1" t="s">
        <v>18</v>
      </c>
      <c r="K23705" s="1">
        <v>1.0</v>
      </c>
      <c r="M23705" s="3">
        <v>40179.0</v>
      </c>
      <c r="N23705" s="3">
        <v>40179.0</v>
      </c>
    </row>
    <row r="23706">
      <c r="A23706" s="1" t="s">
        <v>83303</v>
      </c>
      <c r="B23706" s="1" t="s">
        <v>83304</v>
      </c>
      <c r="C23706" s="2" t="s">
        <v>83305</v>
      </c>
      <c r="D23706" s="1" t="s">
        <v>181</v>
      </c>
      <c r="E23706" s="1">
        <v>1773965.0</v>
      </c>
      <c r="F23706" s="1" t="s">
        <v>18</v>
      </c>
      <c r="G23706" s="1" t="s">
        <v>650</v>
      </c>
      <c r="H23706" s="1">
        <v>16.0</v>
      </c>
      <c r="I23706" s="1" t="s">
        <v>21197</v>
      </c>
      <c r="J23706" s="1" t="s">
        <v>21197</v>
      </c>
      <c r="K23706" s="1">
        <v>3.0</v>
      </c>
      <c r="L23706" s="3">
        <v>41275.0</v>
      </c>
      <c r="M23706" s="3">
        <v>41618.0</v>
      </c>
      <c r="N23706" s="3">
        <v>42144.0</v>
      </c>
    </row>
    <row r="23707">
      <c r="A23707" s="1" t="s">
        <v>83306</v>
      </c>
      <c r="B23707" s="1" t="s">
        <v>83307</v>
      </c>
      <c r="C23707" s="2" t="s">
        <v>83308</v>
      </c>
      <c r="D23707" s="1" t="s">
        <v>83309</v>
      </c>
      <c r="E23707" s="1">
        <v>8000000.0</v>
      </c>
      <c r="F23707" s="1" t="s">
        <v>18</v>
      </c>
      <c r="G23707" s="1" t="s">
        <v>25</v>
      </c>
      <c r="H23707" s="1" t="s">
        <v>106</v>
      </c>
      <c r="I23707" s="1" t="s">
        <v>107</v>
      </c>
      <c r="J23707" s="1" t="s">
        <v>8323</v>
      </c>
      <c r="K23707" s="1">
        <v>1.0</v>
      </c>
      <c r="L23707" s="3">
        <v>34700.0</v>
      </c>
      <c r="M23707" s="3">
        <v>39456.0</v>
      </c>
      <c r="N23707" s="3">
        <v>39456.0</v>
      </c>
    </row>
    <row r="23708">
      <c r="A23708" s="1" t="s">
        <v>83310</v>
      </c>
      <c r="B23708" s="1" t="s">
        <v>83311</v>
      </c>
      <c r="C23708" s="2" t="s">
        <v>83312</v>
      </c>
      <c r="D23708" s="1" t="s">
        <v>75</v>
      </c>
      <c r="E23708" s="1">
        <v>55000.0</v>
      </c>
      <c r="F23708" s="1" t="s">
        <v>18</v>
      </c>
      <c r="G23708" s="1" t="s">
        <v>128</v>
      </c>
      <c r="H23708" s="1" t="s">
        <v>129</v>
      </c>
      <c r="I23708" s="1" t="s">
        <v>130</v>
      </c>
      <c r="J23708" s="1" t="s">
        <v>130</v>
      </c>
      <c r="K23708" s="1">
        <v>1.0</v>
      </c>
      <c r="L23708" s="3">
        <v>40544.0</v>
      </c>
      <c r="M23708" s="3">
        <v>40634.0</v>
      </c>
      <c r="N23708" s="3">
        <v>40634.0</v>
      </c>
    </row>
    <row r="23709">
      <c r="A23709" s="1" t="s">
        <v>83313</v>
      </c>
      <c r="B23709" s="1" t="s">
        <v>83314</v>
      </c>
      <c r="C23709" s="2" t="s">
        <v>83315</v>
      </c>
      <c r="D23709" s="1" t="s">
        <v>83316</v>
      </c>
      <c r="E23709" s="1">
        <v>300000.0</v>
      </c>
      <c r="F23709" s="1" t="s">
        <v>18</v>
      </c>
      <c r="G23709" s="1" t="s">
        <v>19</v>
      </c>
      <c r="H23709" s="1">
        <v>16.0</v>
      </c>
      <c r="I23709" s="1" t="s">
        <v>20</v>
      </c>
      <c r="J23709" s="1" t="s">
        <v>20</v>
      </c>
      <c r="K23709" s="1">
        <v>1.0</v>
      </c>
      <c r="L23709" s="3">
        <v>40909.0</v>
      </c>
      <c r="M23709" s="3">
        <v>41939.0</v>
      </c>
      <c r="N23709" s="3">
        <v>41939.0</v>
      </c>
    </row>
    <row r="23710">
      <c r="A23710" s="1" t="s">
        <v>83317</v>
      </c>
      <c r="B23710" s="1" t="s">
        <v>83318</v>
      </c>
      <c r="C23710" s="2" t="s">
        <v>83319</v>
      </c>
      <c r="D23710" s="1" t="s">
        <v>317</v>
      </c>
      <c r="E23710" s="1" t="s">
        <v>43</v>
      </c>
      <c r="F23710" s="1" t="s">
        <v>18</v>
      </c>
      <c r="G23710" s="1" t="s">
        <v>25</v>
      </c>
      <c r="H23710" s="1" t="s">
        <v>106</v>
      </c>
      <c r="I23710" s="1" t="s">
        <v>107</v>
      </c>
      <c r="J23710" s="1" t="s">
        <v>108</v>
      </c>
      <c r="K23710" s="1">
        <v>1.0</v>
      </c>
      <c r="L23710" s="3">
        <v>41640.0</v>
      </c>
      <c r="M23710" s="3">
        <v>41640.0</v>
      </c>
      <c r="N23710" s="3">
        <v>41640.0</v>
      </c>
    </row>
    <row r="23711">
      <c r="A23711" s="1" t="s">
        <v>83320</v>
      </c>
      <c r="B23711" s="1" t="s">
        <v>83321</v>
      </c>
      <c r="C23711" s="2" t="s">
        <v>83322</v>
      </c>
      <c r="D23711" s="1" t="s">
        <v>75</v>
      </c>
      <c r="E23711" s="1">
        <v>1.1408356E7</v>
      </c>
      <c r="F23711" s="1" t="s">
        <v>18</v>
      </c>
      <c r="G23711" s="1" t="s">
        <v>128</v>
      </c>
      <c r="H23711" s="1" t="s">
        <v>129</v>
      </c>
      <c r="I23711" s="1" t="s">
        <v>130</v>
      </c>
      <c r="J23711" s="1" t="s">
        <v>130</v>
      </c>
      <c r="K23711" s="1">
        <v>4.0</v>
      </c>
      <c r="L23711" s="3">
        <v>40909.0</v>
      </c>
      <c r="M23711" s="3">
        <v>41540.0</v>
      </c>
      <c r="N23711" s="3">
        <v>41897.0</v>
      </c>
    </row>
    <row r="23712">
      <c r="A23712" s="1" t="s">
        <v>83323</v>
      </c>
      <c r="B23712" s="1" t="s">
        <v>83324</v>
      </c>
      <c r="C23712" s="2" t="s">
        <v>83325</v>
      </c>
      <c r="D23712" s="1" t="s">
        <v>21260</v>
      </c>
      <c r="E23712" s="1">
        <v>25000.0</v>
      </c>
      <c r="F23712" s="1" t="s">
        <v>18</v>
      </c>
      <c r="G23712" s="1" t="s">
        <v>25</v>
      </c>
      <c r="H23712" s="1" t="s">
        <v>26</v>
      </c>
      <c r="I23712" s="1" t="s">
        <v>7745</v>
      </c>
      <c r="J23712" s="1" t="s">
        <v>2729</v>
      </c>
      <c r="K23712" s="1">
        <v>1.0</v>
      </c>
      <c r="L23712" s="3">
        <v>41048.0</v>
      </c>
      <c r="M23712" s="3">
        <v>41275.0</v>
      </c>
      <c r="N23712" s="3">
        <v>41275.0</v>
      </c>
    </row>
    <row r="23713">
      <c r="A23713" s="1" t="s">
        <v>83326</v>
      </c>
      <c r="B23713" s="1" t="s">
        <v>83327</v>
      </c>
      <c r="C23713" s="2" t="s">
        <v>83328</v>
      </c>
      <c r="D23713" s="1" t="s">
        <v>42</v>
      </c>
      <c r="E23713" s="1">
        <v>1.97E7</v>
      </c>
      <c r="F23713" s="1" t="s">
        <v>18</v>
      </c>
      <c r="G23713" s="1" t="s">
        <v>25</v>
      </c>
      <c r="H23713" s="1" t="s">
        <v>1234</v>
      </c>
      <c r="I23713" s="1" t="s">
        <v>1235</v>
      </c>
      <c r="J23713" s="1" t="s">
        <v>9785</v>
      </c>
      <c r="K23713" s="1">
        <v>1.0</v>
      </c>
      <c r="L23713" s="3">
        <v>36526.0</v>
      </c>
      <c r="M23713" s="3">
        <v>40183.0</v>
      </c>
      <c r="N23713" s="3">
        <v>40183.0</v>
      </c>
    </row>
    <row r="23714">
      <c r="A23714" s="1" t="s">
        <v>83329</v>
      </c>
      <c r="B23714" s="1" t="s">
        <v>83330</v>
      </c>
      <c r="C23714" s="2" t="s">
        <v>83331</v>
      </c>
      <c r="D23714" s="1" t="s">
        <v>766</v>
      </c>
      <c r="E23714" s="1">
        <v>1.2638E7</v>
      </c>
      <c r="F23714" s="1" t="s">
        <v>18</v>
      </c>
      <c r="G23714" s="1" t="s">
        <v>1062</v>
      </c>
      <c r="H23714" s="1">
        <v>2.0</v>
      </c>
      <c r="I23714" s="1" t="s">
        <v>1736</v>
      </c>
      <c r="J23714" s="1" t="s">
        <v>1736</v>
      </c>
      <c r="K23714" s="1">
        <v>1.0</v>
      </c>
      <c r="L23714" s="3">
        <v>39814.0</v>
      </c>
      <c r="M23714" s="3">
        <v>41158.0</v>
      </c>
      <c r="N23714" s="3">
        <v>41158.0</v>
      </c>
    </row>
    <row r="23715">
      <c r="A23715" s="1" t="s">
        <v>83332</v>
      </c>
      <c r="B23715" s="1" t="s">
        <v>83333</v>
      </c>
      <c r="D23715" s="1" t="s">
        <v>357</v>
      </c>
      <c r="E23715" s="1" t="s">
        <v>43</v>
      </c>
      <c r="F23715" s="1" t="s">
        <v>18</v>
      </c>
      <c r="G23715" s="1" t="s">
        <v>25</v>
      </c>
      <c r="H23715" s="1" t="s">
        <v>527</v>
      </c>
      <c r="I23715" s="1" t="s">
        <v>528</v>
      </c>
      <c r="J23715" s="1" t="s">
        <v>529</v>
      </c>
      <c r="K23715" s="1">
        <v>1.0</v>
      </c>
      <c r="L23715" s="3">
        <v>39790.0</v>
      </c>
      <c r="M23715" s="3">
        <v>41572.0</v>
      </c>
      <c r="N23715" s="3">
        <v>41572.0</v>
      </c>
    </row>
    <row r="23716">
      <c r="A23716" s="1" t="s">
        <v>83334</v>
      </c>
      <c r="B23716" s="1" t="s">
        <v>83335</v>
      </c>
      <c r="C23716" s="2" t="s">
        <v>83336</v>
      </c>
      <c r="D23716" s="1" t="s">
        <v>379</v>
      </c>
      <c r="E23716" s="1" t="s">
        <v>43</v>
      </c>
      <c r="F23716" s="1" t="s">
        <v>18</v>
      </c>
      <c r="G23716" s="1" t="s">
        <v>25</v>
      </c>
      <c r="H23716" s="1" t="s">
        <v>99</v>
      </c>
      <c r="I23716" s="1" t="s">
        <v>3295</v>
      </c>
      <c r="J23716" s="1" t="s">
        <v>83337</v>
      </c>
      <c r="K23716" s="1">
        <v>1.0</v>
      </c>
      <c r="L23716" s="3">
        <v>41741.0</v>
      </c>
      <c r="M23716" s="3">
        <v>41807.0</v>
      </c>
      <c r="N23716" s="3">
        <v>41807.0</v>
      </c>
    </row>
    <row r="23717">
      <c r="A23717" s="1" t="s">
        <v>83338</v>
      </c>
      <c r="B23717" s="1" t="s">
        <v>83339</v>
      </c>
      <c r="C23717" s="2" t="s">
        <v>83340</v>
      </c>
      <c r="D23717" s="1" t="s">
        <v>1778</v>
      </c>
      <c r="E23717" s="1">
        <v>5015781.98067657</v>
      </c>
      <c r="F23717" s="1" t="s">
        <v>18</v>
      </c>
      <c r="G23717" s="1" t="s">
        <v>128</v>
      </c>
      <c r="H23717" s="1" t="s">
        <v>79940</v>
      </c>
      <c r="K23717" s="1">
        <v>1.0</v>
      </c>
      <c r="L23717" s="3">
        <v>38718.0</v>
      </c>
      <c r="M23717" s="3">
        <v>42321.0</v>
      </c>
      <c r="N23717" s="3">
        <v>42321.0</v>
      </c>
    </row>
    <row r="23718">
      <c r="A23718" s="1" t="s">
        <v>83341</v>
      </c>
      <c r="B23718" s="1" t="s">
        <v>83342</v>
      </c>
      <c r="C23718" s="2" t="s">
        <v>83343</v>
      </c>
      <c r="D23718" s="1" t="s">
        <v>83344</v>
      </c>
      <c r="E23718" s="1">
        <v>2.0E7</v>
      </c>
      <c r="F23718" s="1" t="s">
        <v>18</v>
      </c>
      <c r="G23718" s="1" t="s">
        <v>25</v>
      </c>
      <c r="H23718" s="1" t="s">
        <v>64</v>
      </c>
      <c r="I23718" s="1" t="s">
        <v>65</v>
      </c>
      <c r="J23718" s="1" t="s">
        <v>71</v>
      </c>
      <c r="K23718" s="1">
        <v>1.0</v>
      </c>
      <c r="L23718" s="3">
        <v>40544.0</v>
      </c>
      <c r="M23718" s="3">
        <v>42131.0</v>
      </c>
      <c r="N23718" s="3">
        <v>42131.0</v>
      </c>
    </row>
    <row r="23719">
      <c r="A23719" s="1" t="s">
        <v>83345</v>
      </c>
      <c r="B23719" s="1" t="s">
        <v>83346</v>
      </c>
      <c r="C23719" s="2" t="s">
        <v>83347</v>
      </c>
      <c r="D23719" s="1" t="s">
        <v>83348</v>
      </c>
      <c r="E23719" s="1">
        <v>8820000.0</v>
      </c>
      <c r="F23719" s="1" t="s">
        <v>113</v>
      </c>
      <c r="G23719" s="1" t="s">
        <v>128</v>
      </c>
      <c r="H23719" s="1" t="s">
        <v>129</v>
      </c>
      <c r="I23719" s="1" t="s">
        <v>130</v>
      </c>
      <c r="J23719" s="1" t="s">
        <v>130</v>
      </c>
      <c r="K23719" s="1">
        <v>1.0</v>
      </c>
      <c r="L23719" s="3">
        <v>38353.0</v>
      </c>
      <c r="M23719" s="3">
        <v>39896.0</v>
      </c>
      <c r="N23719" s="3">
        <v>39896.0</v>
      </c>
    </row>
    <row r="23720">
      <c r="A23720" s="1" t="s">
        <v>83349</v>
      </c>
      <c r="B23720" s="1" t="s">
        <v>83350</v>
      </c>
      <c r="C23720" s="2" t="s">
        <v>83351</v>
      </c>
      <c r="D23720" s="1" t="s">
        <v>83352</v>
      </c>
      <c r="E23720" s="1" t="s">
        <v>43</v>
      </c>
      <c r="F23720" s="1" t="s">
        <v>18</v>
      </c>
      <c r="G23720" s="1" t="s">
        <v>25</v>
      </c>
      <c r="H23720" s="1" t="s">
        <v>64</v>
      </c>
      <c r="I23720" s="1" t="s">
        <v>65</v>
      </c>
      <c r="J23720" s="1" t="s">
        <v>66</v>
      </c>
      <c r="K23720" s="1">
        <v>1.0</v>
      </c>
      <c r="L23720" s="3">
        <v>40691.0</v>
      </c>
      <c r="M23720" s="3">
        <v>40842.0</v>
      </c>
      <c r="N23720" s="3">
        <v>40842.0</v>
      </c>
    </row>
    <row r="23721">
      <c r="A23721" s="1" t="s">
        <v>83353</v>
      </c>
      <c r="B23721" s="1" t="s">
        <v>83354</v>
      </c>
      <c r="C23721" s="2" t="s">
        <v>83355</v>
      </c>
      <c r="D23721" s="1" t="s">
        <v>2479</v>
      </c>
      <c r="E23721" s="1">
        <v>3095511.0</v>
      </c>
      <c r="F23721" s="1" t="s">
        <v>18</v>
      </c>
      <c r="K23721" s="1">
        <v>3.0</v>
      </c>
      <c r="L23721" s="3">
        <v>39448.0</v>
      </c>
      <c r="M23721" s="3">
        <v>41554.0</v>
      </c>
      <c r="N23721" s="3">
        <v>41792.0</v>
      </c>
    </row>
    <row r="23722">
      <c r="A23722" s="1" t="s">
        <v>83356</v>
      </c>
      <c r="B23722" s="1" t="s">
        <v>83357</v>
      </c>
      <c r="C23722" s="2" t="s">
        <v>83358</v>
      </c>
      <c r="D23722" s="1" t="s">
        <v>317</v>
      </c>
      <c r="E23722" s="1">
        <v>1.15E7</v>
      </c>
      <c r="F23722" s="1" t="s">
        <v>18</v>
      </c>
      <c r="G23722" s="1" t="s">
        <v>25</v>
      </c>
      <c r="H23722" s="1" t="s">
        <v>64</v>
      </c>
      <c r="I23722" s="1" t="s">
        <v>1221</v>
      </c>
      <c r="J23722" s="1" t="s">
        <v>7234</v>
      </c>
      <c r="K23722" s="1">
        <v>1.0</v>
      </c>
      <c r="L23722" s="3">
        <v>40756.0</v>
      </c>
      <c r="M23722" s="3">
        <v>42218.0</v>
      </c>
      <c r="N23722" s="3">
        <v>42218.0</v>
      </c>
    </row>
    <row r="23723">
      <c r="A23723" s="1" t="s">
        <v>83359</v>
      </c>
      <c r="B23723" s="1" t="s">
        <v>83360</v>
      </c>
      <c r="C23723" s="2" t="s">
        <v>83361</v>
      </c>
      <c r="D23723" s="1" t="s">
        <v>83362</v>
      </c>
      <c r="E23723" s="1">
        <v>1.0400001E7</v>
      </c>
      <c r="F23723" s="1" t="s">
        <v>113</v>
      </c>
      <c r="G23723" s="1" t="s">
        <v>25</v>
      </c>
      <c r="H23723" s="1" t="s">
        <v>286</v>
      </c>
      <c r="I23723" s="1" t="s">
        <v>1030</v>
      </c>
      <c r="J23723" s="1" t="s">
        <v>1030</v>
      </c>
      <c r="K23723" s="1">
        <v>3.0</v>
      </c>
      <c r="L23723" s="3">
        <v>39322.0</v>
      </c>
      <c r="M23723" s="3">
        <v>39505.0</v>
      </c>
      <c r="N23723" s="3">
        <v>40206.0</v>
      </c>
    </row>
    <row r="23724">
      <c r="A23724" s="1" t="s">
        <v>83363</v>
      </c>
      <c r="B23724" s="1" t="s">
        <v>83364</v>
      </c>
      <c r="C23724" s="2" t="s">
        <v>83365</v>
      </c>
      <c r="D23724" s="1" t="s">
        <v>83366</v>
      </c>
      <c r="E23724" s="1">
        <v>239649.0</v>
      </c>
      <c r="F23724" s="1" t="s">
        <v>18</v>
      </c>
      <c r="G23724" s="1" t="s">
        <v>650</v>
      </c>
      <c r="H23724" s="1">
        <v>20.0</v>
      </c>
      <c r="I23724" s="1" t="s">
        <v>7114</v>
      </c>
      <c r="J23724" s="1" t="s">
        <v>77123</v>
      </c>
      <c r="K23724" s="1">
        <v>1.0</v>
      </c>
      <c r="L23724" s="3">
        <v>40707.0</v>
      </c>
      <c r="M23724" s="3">
        <v>41172.0</v>
      </c>
      <c r="N23724" s="3">
        <v>41172.0</v>
      </c>
    </row>
    <row r="23725">
      <c r="A23725" s="1" t="s">
        <v>83367</v>
      </c>
      <c r="B23725" s="1" t="s">
        <v>83368</v>
      </c>
      <c r="C23725" s="2" t="s">
        <v>83369</v>
      </c>
      <c r="D23725" s="1" t="s">
        <v>83370</v>
      </c>
      <c r="E23725" s="1">
        <v>1000000.0</v>
      </c>
      <c r="F23725" s="1" t="s">
        <v>18</v>
      </c>
      <c r="G23725" s="1" t="s">
        <v>51</v>
      </c>
      <c r="I23725" s="1" t="s">
        <v>52</v>
      </c>
      <c r="J23725" s="1" t="s">
        <v>52</v>
      </c>
      <c r="K23725" s="1">
        <v>1.0</v>
      </c>
      <c r="L23725" s="3">
        <v>37622.0</v>
      </c>
      <c r="M23725" s="3">
        <v>42080.0</v>
      </c>
      <c r="N23725" s="3">
        <v>42080.0</v>
      </c>
    </row>
    <row r="23726">
      <c r="A23726" s="1" t="s">
        <v>83371</v>
      </c>
      <c r="B23726" s="1" t="s">
        <v>83372</v>
      </c>
      <c r="C23726" s="2" t="s">
        <v>83373</v>
      </c>
      <c r="D23726" s="1" t="s">
        <v>83374</v>
      </c>
      <c r="E23726" s="1" t="s">
        <v>43</v>
      </c>
      <c r="F23726" s="1" t="s">
        <v>207</v>
      </c>
      <c r="G23726" s="1" t="s">
        <v>552</v>
      </c>
      <c r="H23726" s="1">
        <v>29.0</v>
      </c>
      <c r="I23726" s="1" t="s">
        <v>749</v>
      </c>
      <c r="J23726" s="1" t="s">
        <v>749</v>
      </c>
      <c r="K23726" s="1">
        <v>1.0</v>
      </c>
      <c r="M23726" s="3">
        <v>40725.0</v>
      </c>
      <c r="N23726" s="3">
        <v>40725.0</v>
      </c>
    </row>
    <row r="23727">
      <c r="A23727" s="1" t="s">
        <v>83375</v>
      </c>
      <c r="B23727" s="1" t="s">
        <v>83376</v>
      </c>
      <c r="C23727" s="2" t="s">
        <v>83377</v>
      </c>
      <c r="D23727" s="1" t="s">
        <v>83378</v>
      </c>
      <c r="E23727" s="1">
        <v>20532.0</v>
      </c>
      <c r="F23727" s="1" t="s">
        <v>18</v>
      </c>
      <c r="G23727" s="1" t="s">
        <v>12312</v>
      </c>
      <c r="H23727" s="1">
        <v>1.0</v>
      </c>
      <c r="I23727" s="1" t="s">
        <v>12313</v>
      </c>
      <c r="J23727" s="1" t="s">
        <v>12313</v>
      </c>
      <c r="K23727" s="1">
        <v>1.0</v>
      </c>
      <c r="L23727" s="3">
        <v>41558.0</v>
      </c>
      <c r="M23727" s="3">
        <v>41685.0</v>
      </c>
      <c r="N23727" s="3">
        <v>41685.0</v>
      </c>
    </row>
    <row r="23728">
      <c r="A23728" s="1" t="s">
        <v>83379</v>
      </c>
      <c r="B23728" s="1" t="s">
        <v>83380</v>
      </c>
      <c r="C23728" s="2" t="s">
        <v>83381</v>
      </c>
      <c r="D23728" s="1" t="s">
        <v>544</v>
      </c>
      <c r="E23728" s="1" t="s">
        <v>43</v>
      </c>
      <c r="F23728" s="1" t="s">
        <v>18</v>
      </c>
      <c r="G23728" s="1" t="s">
        <v>25</v>
      </c>
      <c r="H23728" s="1" t="s">
        <v>106</v>
      </c>
      <c r="I23728" s="1" t="s">
        <v>107</v>
      </c>
      <c r="J23728" s="1" t="s">
        <v>108</v>
      </c>
      <c r="K23728" s="1">
        <v>1.0</v>
      </c>
      <c r="L23728" s="3">
        <v>42045.0</v>
      </c>
      <c r="M23728" s="3">
        <v>42108.0</v>
      </c>
      <c r="N23728" s="3">
        <v>42108.0</v>
      </c>
    </row>
    <row r="23729">
      <c r="A23729" s="1" t="s">
        <v>83382</v>
      </c>
      <c r="B23729" s="1" t="s">
        <v>83383</v>
      </c>
      <c r="C23729" s="2" t="s">
        <v>83384</v>
      </c>
      <c r="D23729" s="1" t="s">
        <v>42</v>
      </c>
      <c r="E23729" s="1" t="s">
        <v>43</v>
      </c>
      <c r="F23729" s="1" t="s">
        <v>18</v>
      </c>
      <c r="K23729" s="1">
        <v>1.0</v>
      </c>
      <c r="L23729" s="3">
        <v>40878.0</v>
      </c>
      <c r="M23729" s="3">
        <v>41122.0</v>
      </c>
      <c r="N23729" s="3">
        <v>41122.0</v>
      </c>
    </row>
    <row r="23730">
      <c r="A23730" s="1" t="s">
        <v>83385</v>
      </c>
      <c r="B23730" s="1" t="s">
        <v>83386</v>
      </c>
      <c r="C23730" s="2" t="s">
        <v>83387</v>
      </c>
      <c r="D23730" s="1" t="s">
        <v>83388</v>
      </c>
      <c r="E23730" s="1">
        <v>150000.0</v>
      </c>
      <c r="F23730" s="1" t="s">
        <v>207</v>
      </c>
      <c r="G23730" s="1" t="s">
        <v>25</v>
      </c>
      <c r="H23730" s="1" t="s">
        <v>380</v>
      </c>
      <c r="I23730" s="1" t="s">
        <v>381</v>
      </c>
      <c r="J23730" s="1" t="s">
        <v>381</v>
      </c>
      <c r="K23730" s="1">
        <v>1.0</v>
      </c>
      <c r="L23730" s="3">
        <v>39301.0</v>
      </c>
      <c r="M23730" s="3">
        <v>39508.0</v>
      </c>
      <c r="N23730" s="3">
        <v>39508.0</v>
      </c>
    </row>
    <row r="23731">
      <c r="A23731" s="1" t="s">
        <v>83389</v>
      </c>
      <c r="B23731" s="1" t="s">
        <v>83390</v>
      </c>
      <c r="C23731" s="2" t="s">
        <v>83391</v>
      </c>
      <c r="D23731" s="1" t="s">
        <v>83392</v>
      </c>
      <c r="E23731" s="1">
        <v>600000.0</v>
      </c>
      <c r="F23731" s="1" t="s">
        <v>113</v>
      </c>
      <c r="G23731" s="1" t="s">
        <v>25</v>
      </c>
      <c r="H23731" s="1" t="s">
        <v>158</v>
      </c>
      <c r="I23731" s="1" t="s">
        <v>244</v>
      </c>
      <c r="J23731" s="1" t="s">
        <v>2277</v>
      </c>
      <c r="K23731" s="1">
        <v>1.0</v>
      </c>
      <c r="M23731" s="3">
        <v>41284.0</v>
      </c>
      <c r="N23731" s="3">
        <v>41284.0</v>
      </c>
    </row>
    <row r="23732">
      <c r="A23732" s="1" t="s">
        <v>83393</v>
      </c>
      <c r="B23732" s="1" t="s">
        <v>83394</v>
      </c>
      <c r="C23732" s="2" t="s">
        <v>83395</v>
      </c>
      <c r="D23732" s="1" t="s">
        <v>83396</v>
      </c>
      <c r="E23732" s="1">
        <v>46000.0</v>
      </c>
      <c r="F23732" s="1" t="s">
        <v>18</v>
      </c>
      <c r="G23732" s="1" t="s">
        <v>57</v>
      </c>
      <c r="H23732" s="1" t="s">
        <v>4487</v>
      </c>
      <c r="I23732" s="1" t="s">
        <v>7212</v>
      </c>
      <c r="J23732" s="1" t="s">
        <v>7212</v>
      </c>
      <c r="K23732" s="1">
        <v>1.0</v>
      </c>
      <c r="L23732" s="3">
        <v>41654.0</v>
      </c>
      <c r="M23732" s="3">
        <v>41654.0</v>
      </c>
      <c r="N23732" s="3">
        <v>41654.0</v>
      </c>
    </row>
    <row r="23733">
      <c r="A23733" s="1" t="s">
        <v>83397</v>
      </c>
      <c r="B23733" s="1" t="s">
        <v>83398</v>
      </c>
      <c r="C23733" s="2" t="s">
        <v>83399</v>
      </c>
      <c r="D23733" s="1" t="s">
        <v>285</v>
      </c>
      <c r="E23733" s="1">
        <v>200000.0</v>
      </c>
      <c r="F23733" s="1" t="s">
        <v>18</v>
      </c>
      <c r="G23733" s="1" t="s">
        <v>25</v>
      </c>
      <c r="H23733" s="1" t="s">
        <v>44</v>
      </c>
      <c r="I23733" s="1" t="s">
        <v>282</v>
      </c>
      <c r="J23733" s="1" t="s">
        <v>282</v>
      </c>
      <c r="K23733" s="1">
        <v>1.0</v>
      </c>
      <c r="L23733" s="3">
        <v>41400.0</v>
      </c>
      <c r="M23733" s="3">
        <v>41400.0</v>
      </c>
      <c r="N23733" s="3">
        <v>41400.0</v>
      </c>
    </row>
    <row r="23734">
      <c r="A23734" s="1" t="s">
        <v>83400</v>
      </c>
      <c r="B23734" s="1" t="s">
        <v>83401</v>
      </c>
      <c r="C23734" s="2" t="s">
        <v>83402</v>
      </c>
      <c r="D23734" s="1" t="s">
        <v>83403</v>
      </c>
      <c r="E23734" s="1">
        <v>1700000.0</v>
      </c>
      <c r="F23734" s="1" t="s">
        <v>18</v>
      </c>
      <c r="G23734" s="1" t="s">
        <v>25</v>
      </c>
      <c r="H23734" s="1" t="s">
        <v>644</v>
      </c>
      <c r="I23734" s="1" t="s">
        <v>645</v>
      </c>
      <c r="J23734" s="1" t="s">
        <v>645</v>
      </c>
      <c r="K23734" s="1">
        <v>2.0</v>
      </c>
      <c r="L23734" s="3">
        <v>41275.0</v>
      </c>
      <c r="M23734" s="3">
        <v>42010.0</v>
      </c>
      <c r="N23734" s="3">
        <v>42074.0</v>
      </c>
    </row>
    <row r="23735">
      <c r="A23735" s="1" t="s">
        <v>83404</v>
      </c>
      <c r="B23735" s="2" t="s">
        <v>83405</v>
      </c>
      <c r="C23735" s="2" t="s">
        <v>83406</v>
      </c>
      <c r="D23735" s="1" t="s">
        <v>83407</v>
      </c>
      <c r="E23735" s="1" t="s">
        <v>43</v>
      </c>
      <c r="F23735" s="1" t="s">
        <v>18</v>
      </c>
      <c r="G23735" s="1" t="s">
        <v>19</v>
      </c>
      <c r="H23735" s="1">
        <v>24.0</v>
      </c>
      <c r="I23735" s="1" t="s">
        <v>5642</v>
      </c>
      <c r="J23735" s="1" t="s">
        <v>83408</v>
      </c>
      <c r="K23735" s="1">
        <v>1.0</v>
      </c>
      <c r="L23735" s="3">
        <v>41811.0</v>
      </c>
      <c r="M23735" s="3">
        <v>42005.0</v>
      </c>
      <c r="N23735" s="3">
        <v>42005.0</v>
      </c>
    </row>
    <row r="23736">
      <c r="A23736" s="1" t="s">
        <v>83409</v>
      </c>
      <c r="B23736" s="1" t="s">
        <v>83410</v>
      </c>
      <c r="C23736" s="2" t="s">
        <v>83411</v>
      </c>
      <c r="D23736" s="1" t="s">
        <v>75</v>
      </c>
      <c r="E23736" s="1">
        <v>1000000.0</v>
      </c>
      <c r="F23736" s="1" t="s">
        <v>207</v>
      </c>
      <c r="K23736" s="1">
        <v>1.0</v>
      </c>
      <c r="L23736" s="3">
        <v>40120.0</v>
      </c>
      <c r="M23736" s="3">
        <v>37987.0</v>
      </c>
      <c r="N23736" s="3">
        <v>37987.0</v>
      </c>
    </row>
    <row r="23737">
      <c r="A23737" s="1" t="s">
        <v>83412</v>
      </c>
      <c r="B23737" s="1" t="s">
        <v>83413</v>
      </c>
      <c r="C23737" s="2" t="s">
        <v>83414</v>
      </c>
      <c r="D23737" s="1" t="s">
        <v>10290</v>
      </c>
      <c r="E23737" s="1">
        <v>3.2E7</v>
      </c>
      <c r="F23737" s="1" t="s">
        <v>18</v>
      </c>
      <c r="G23737" s="1" t="s">
        <v>25</v>
      </c>
      <c r="H23737" s="1" t="s">
        <v>106</v>
      </c>
      <c r="I23737" s="1" t="s">
        <v>107</v>
      </c>
      <c r="J23737" s="1" t="s">
        <v>108</v>
      </c>
      <c r="K23737" s="1">
        <v>1.0</v>
      </c>
      <c r="L23737" s="3">
        <v>41275.0</v>
      </c>
      <c r="M23737" s="3">
        <v>42090.0</v>
      </c>
      <c r="N23737" s="3">
        <v>42090.0</v>
      </c>
    </row>
    <row r="23738">
      <c r="A23738" s="1" t="s">
        <v>83415</v>
      </c>
      <c r="B23738" s="1" t="s">
        <v>83416</v>
      </c>
      <c r="C23738" s="2" t="s">
        <v>83417</v>
      </c>
      <c r="D23738" s="1" t="s">
        <v>83418</v>
      </c>
      <c r="E23738" s="1">
        <v>1991134.0</v>
      </c>
      <c r="F23738" s="1" t="s">
        <v>18</v>
      </c>
      <c r="G23738" s="1" t="s">
        <v>25</v>
      </c>
      <c r="H23738" s="1" t="s">
        <v>430</v>
      </c>
      <c r="I23738" s="1" t="s">
        <v>7658</v>
      </c>
      <c r="J23738" s="1" t="s">
        <v>7658</v>
      </c>
      <c r="K23738" s="1">
        <v>2.0</v>
      </c>
      <c r="M23738" s="3">
        <v>42200.0</v>
      </c>
      <c r="N23738" s="3">
        <v>42205.0</v>
      </c>
    </row>
    <row r="23739">
      <c r="A23739" s="1" t="s">
        <v>83419</v>
      </c>
      <c r="B23739" s="1" t="s">
        <v>83420</v>
      </c>
      <c r="C23739" s="2" t="s">
        <v>83421</v>
      </c>
      <c r="D23739" s="1" t="s">
        <v>655</v>
      </c>
      <c r="E23739" s="1" t="s">
        <v>43</v>
      </c>
      <c r="F23739" s="1" t="s">
        <v>18</v>
      </c>
      <c r="K23739" s="1">
        <v>1.0</v>
      </c>
      <c r="L23739" s="3">
        <v>41640.0</v>
      </c>
      <c r="M23739" s="3">
        <v>41942.0</v>
      </c>
      <c r="N23739" s="3">
        <v>41942.0</v>
      </c>
    </row>
    <row r="23740">
      <c r="A23740" s="1" t="s">
        <v>83422</v>
      </c>
      <c r="B23740" s="1" t="s">
        <v>83423</v>
      </c>
      <c r="C23740" s="2" t="s">
        <v>83424</v>
      </c>
      <c r="D23740" s="1" t="s">
        <v>70</v>
      </c>
      <c r="E23740" s="1">
        <v>265064.0</v>
      </c>
      <c r="F23740" s="1" t="s">
        <v>18</v>
      </c>
      <c r="K23740" s="1">
        <v>1.0</v>
      </c>
      <c r="L23740" s="3">
        <v>41214.0</v>
      </c>
      <c r="M23740" s="3">
        <v>41436.0</v>
      </c>
      <c r="N23740" s="3">
        <v>41436.0</v>
      </c>
    </row>
    <row r="23741">
      <c r="A23741" s="1" t="s">
        <v>83425</v>
      </c>
      <c r="B23741" s="1" t="s">
        <v>83426</v>
      </c>
      <c r="C23741" s="2" t="s">
        <v>83427</v>
      </c>
      <c r="D23741" s="1" t="s">
        <v>83428</v>
      </c>
      <c r="E23741" s="1">
        <v>40000.0</v>
      </c>
      <c r="F23741" s="1" t="s">
        <v>18</v>
      </c>
      <c r="G23741" s="1" t="s">
        <v>76</v>
      </c>
      <c r="H23741" s="1">
        <v>12.0</v>
      </c>
      <c r="I23741" s="1" t="s">
        <v>77</v>
      </c>
      <c r="J23741" s="1" t="s">
        <v>77</v>
      </c>
      <c r="K23741" s="1">
        <v>1.0</v>
      </c>
      <c r="M23741" s="3">
        <v>40949.0</v>
      </c>
      <c r="N23741" s="3">
        <v>40949.0</v>
      </c>
    </row>
    <row r="23742">
      <c r="A23742" s="1" t="s">
        <v>83429</v>
      </c>
      <c r="B23742" s="1" t="s">
        <v>83430</v>
      </c>
      <c r="E23742" s="1">
        <v>1000000.0</v>
      </c>
      <c r="F23742" s="1" t="s">
        <v>207</v>
      </c>
      <c r="K23742" s="1">
        <v>1.0</v>
      </c>
      <c r="M23742" s="3">
        <v>42064.0</v>
      </c>
      <c r="N23742" s="3">
        <v>42064.0</v>
      </c>
    </row>
    <row r="23743">
      <c r="A23743" s="1" t="s">
        <v>83431</v>
      </c>
      <c r="B23743" s="1" t="s">
        <v>83432</v>
      </c>
      <c r="C23743" s="2" t="s">
        <v>83433</v>
      </c>
      <c r="D23743" s="1" t="s">
        <v>741</v>
      </c>
      <c r="E23743" s="1">
        <v>40000.0</v>
      </c>
      <c r="F23743" s="1" t="s">
        <v>18</v>
      </c>
      <c r="G23743" s="1" t="s">
        <v>1062</v>
      </c>
      <c r="H23743" s="1">
        <v>15.0</v>
      </c>
      <c r="I23743" s="1" t="s">
        <v>1063</v>
      </c>
      <c r="J23743" s="1" t="s">
        <v>36645</v>
      </c>
      <c r="K23743" s="1">
        <v>1.0</v>
      </c>
      <c r="L23743" s="3">
        <v>38718.0</v>
      </c>
      <c r="M23743" s="3">
        <v>39052.0</v>
      </c>
      <c r="N23743" s="3">
        <v>39052.0</v>
      </c>
    </row>
    <row r="23744">
      <c r="A23744" s="1" t="s">
        <v>83434</v>
      </c>
      <c r="B23744" s="1" t="s">
        <v>83435</v>
      </c>
      <c r="C23744" s="2" t="s">
        <v>83436</v>
      </c>
      <c r="D23744" s="1" t="s">
        <v>83437</v>
      </c>
      <c r="E23744" s="1">
        <v>3000000.0</v>
      </c>
      <c r="F23744" s="1" t="s">
        <v>18</v>
      </c>
      <c r="G23744" s="1" t="s">
        <v>25</v>
      </c>
      <c r="H23744" s="1" t="s">
        <v>106</v>
      </c>
      <c r="I23744" s="1" t="s">
        <v>107</v>
      </c>
      <c r="J23744" s="1" t="s">
        <v>108</v>
      </c>
      <c r="K23744" s="1">
        <v>1.0</v>
      </c>
      <c r="L23744" s="3">
        <v>39083.0</v>
      </c>
      <c r="M23744" s="3">
        <v>42033.0</v>
      </c>
      <c r="N23744" s="3">
        <v>42033.0</v>
      </c>
    </row>
    <row r="23745">
      <c r="A23745" s="1" t="s">
        <v>83438</v>
      </c>
      <c r="B23745" s="1" t="s">
        <v>83439</v>
      </c>
      <c r="C23745" s="2" t="s">
        <v>83440</v>
      </c>
      <c r="D23745" s="1" t="s">
        <v>42</v>
      </c>
      <c r="E23745" s="1">
        <v>250000.0</v>
      </c>
      <c r="F23745" s="1" t="s">
        <v>18</v>
      </c>
      <c r="G23745" s="1" t="s">
        <v>25</v>
      </c>
      <c r="H23745" s="1" t="s">
        <v>1080</v>
      </c>
      <c r="I23745" s="1" t="s">
        <v>1081</v>
      </c>
      <c r="J23745" s="1" t="s">
        <v>1170</v>
      </c>
      <c r="K23745" s="1">
        <v>1.0</v>
      </c>
      <c r="L23745" s="3">
        <v>39814.0</v>
      </c>
      <c r="M23745" s="3">
        <v>40554.0</v>
      </c>
      <c r="N23745" s="3">
        <v>40554.0</v>
      </c>
    </row>
    <row r="23746">
      <c r="A23746" s="1" t="s">
        <v>83441</v>
      </c>
      <c r="B23746" s="1" t="s">
        <v>83442</v>
      </c>
      <c r="C23746" s="2" t="s">
        <v>83443</v>
      </c>
      <c r="D23746" s="1" t="s">
        <v>83444</v>
      </c>
      <c r="E23746" s="1">
        <v>2000000.0</v>
      </c>
      <c r="F23746" s="1" t="s">
        <v>18</v>
      </c>
      <c r="G23746" s="1" t="s">
        <v>25</v>
      </c>
      <c r="H23746" s="1" t="s">
        <v>1011</v>
      </c>
      <c r="I23746" s="1" t="s">
        <v>1012</v>
      </c>
      <c r="J23746" s="1" t="s">
        <v>25337</v>
      </c>
      <c r="K23746" s="1">
        <v>1.0</v>
      </c>
      <c r="L23746" s="3">
        <v>40337.0</v>
      </c>
      <c r="M23746" s="3">
        <v>42306.0</v>
      </c>
      <c r="N23746" s="3">
        <v>42306.0</v>
      </c>
    </row>
    <row r="23747">
      <c r="A23747" s="1" t="s">
        <v>83445</v>
      </c>
      <c r="B23747" s="1" t="s">
        <v>83446</v>
      </c>
      <c r="C23747" s="2" t="s">
        <v>83447</v>
      </c>
      <c r="D23747" s="1" t="s">
        <v>83448</v>
      </c>
      <c r="E23747" s="1">
        <v>5400000.0</v>
      </c>
      <c r="F23747" s="1" t="s">
        <v>18</v>
      </c>
      <c r="G23747" s="1" t="s">
        <v>25</v>
      </c>
      <c r="H23747" s="1" t="s">
        <v>89</v>
      </c>
      <c r="I23747" s="1" t="s">
        <v>3569</v>
      </c>
      <c r="J23747" s="1" t="s">
        <v>3569</v>
      </c>
      <c r="K23747" s="1">
        <v>1.0</v>
      </c>
      <c r="M23747" s="3">
        <v>41955.0</v>
      </c>
      <c r="N23747" s="3">
        <v>41955.0</v>
      </c>
    </row>
    <row r="23748">
      <c r="A23748" s="1" t="s">
        <v>83449</v>
      </c>
      <c r="B23748" s="1" t="s">
        <v>83450</v>
      </c>
      <c r="D23748" s="1" t="s">
        <v>83451</v>
      </c>
      <c r="E23748" s="1">
        <v>8000.0</v>
      </c>
      <c r="F23748" s="1" t="s">
        <v>18</v>
      </c>
      <c r="G23748" s="1" t="s">
        <v>25</v>
      </c>
      <c r="H23748" s="1" t="s">
        <v>790</v>
      </c>
      <c r="I23748" s="1" t="s">
        <v>791</v>
      </c>
      <c r="J23748" s="1" t="s">
        <v>791</v>
      </c>
      <c r="K23748" s="1">
        <v>2.0</v>
      </c>
      <c r="L23748" s="3">
        <v>40401.0</v>
      </c>
      <c r="M23748" s="3">
        <v>40730.0</v>
      </c>
      <c r="N23748" s="3">
        <v>40744.0</v>
      </c>
    </row>
    <row r="23749">
      <c r="A23749" s="1" t="s">
        <v>83452</v>
      </c>
      <c r="B23749" s="1" t="s">
        <v>83453</v>
      </c>
      <c r="C23749" s="2" t="s">
        <v>83454</v>
      </c>
      <c r="D23749" s="1" t="s">
        <v>83455</v>
      </c>
      <c r="E23749" s="1">
        <v>750000.0</v>
      </c>
      <c r="F23749" s="1" t="s">
        <v>18</v>
      </c>
      <c r="G23749" s="1" t="s">
        <v>25</v>
      </c>
      <c r="H23749" s="1" t="s">
        <v>64</v>
      </c>
      <c r="I23749" s="1" t="s">
        <v>65</v>
      </c>
      <c r="J23749" s="1" t="s">
        <v>1103</v>
      </c>
      <c r="K23749" s="1">
        <v>1.0</v>
      </c>
      <c r="L23749" s="3">
        <v>41800.0</v>
      </c>
      <c r="M23749" s="3">
        <v>41791.0</v>
      </c>
      <c r="N23749" s="3">
        <v>41791.0</v>
      </c>
    </row>
    <row r="23750">
      <c r="A23750" s="1" t="s">
        <v>83456</v>
      </c>
      <c r="B23750" s="1" t="s">
        <v>83457</v>
      </c>
      <c r="C23750" s="2" t="s">
        <v>83458</v>
      </c>
      <c r="D23750" s="1" t="s">
        <v>83459</v>
      </c>
      <c r="E23750" s="1">
        <v>1000000.0</v>
      </c>
      <c r="F23750" s="1" t="s">
        <v>18</v>
      </c>
      <c r="G23750" s="1" t="s">
        <v>19</v>
      </c>
      <c r="H23750" s="1">
        <v>16.0</v>
      </c>
      <c r="I23750" s="1" t="s">
        <v>20</v>
      </c>
      <c r="J23750" s="1" t="s">
        <v>20</v>
      </c>
      <c r="K23750" s="1">
        <v>1.0</v>
      </c>
      <c r="M23750" s="3">
        <v>42121.0</v>
      </c>
      <c r="N23750" s="3">
        <v>42121.0</v>
      </c>
    </row>
    <row r="23751">
      <c r="A23751" s="1" t="s">
        <v>83460</v>
      </c>
      <c r="B23751" s="1" t="s">
        <v>83461</v>
      </c>
      <c r="C23751" s="2" t="s">
        <v>83462</v>
      </c>
      <c r="D23751" s="1" t="s">
        <v>2479</v>
      </c>
      <c r="E23751" s="1">
        <v>2.45E7</v>
      </c>
      <c r="F23751" s="1" t="s">
        <v>113</v>
      </c>
      <c r="G23751" s="1" t="s">
        <v>25</v>
      </c>
      <c r="H23751" s="1" t="s">
        <v>430</v>
      </c>
      <c r="I23751" s="1" t="s">
        <v>528</v>
      </c>
      <c r="J23751" s="1" t="s">
        <v>13092</v>
      </c>
      <c r="K23751" s="1">
        <v>3.0</v>
      </c>
      <c r="L23751" s="3">
        <v>39448.0</v>
      </c>
      <c r="M23751" s="3">
        <v>38980.0</v>
      </c>
      <c r="N23751" s="3">
        <v>41089.0</v>
      </c>
    </row>
    <row r="23752">
      <c r="A23752" s="1" t="s">
        <v>83463</v>
      </c>
      <c r="B23752" s="1" t="s">
        <v>83464</v>
      </c>
      <c r="C23752" s="2" t="s">
        <v>83465</v>
      </c>
      <c r="D23752" s="1" t="s">
        <v>83466</v>
      </c>
      <c r="E23752" s="1">
        <v>20000.0</v>
      </c>
      <c r="F23752" s="1" t="s">
        <v>18</v>
      </c>
      <c r="G23752" s="1" t="s">
        <v>222</v>
      </c>
      <c r="H23752" s="1">
        <v>2.0</v>
      </c>
      <c r="I23752" s="1" t="s">
        <v>223</v>
      </c>
      <c r="J23752" s="1" t="s">
        <v>18692</v>
      </c>
      <c r="K23752" s="1">
        <v>1.0</v>
      </c>
      <c r="M23752" s="3">
        <v>40575.0</v>
      </c>
      <c r="N23752" s="3">
        <v>40575.0</v>
      </c>
    </row>
    <row r="23753">
      <c r="A23753" s="1" t="s">
        <v>83467</v>
      </c>
      <c r="B23753" s="1" t="s">
        <v>83468</v>
      </c>
      <c r="C23753" s="2" t="s">
        <v>83469</v>
      </c>
      <c r="D23753" s="1" t="s">
        <v>83470</v>
      </c>
      <c r="E23753" s="1">
        <v>195000.0</v>
      </c>
      <c r="F23753" s="1" t="s">
        <v>18</v>
      </c>
      <c r="G23753" s="1" t="s">
        <v>25</v>
      </c>
      <c r="H23753" s="1" t="s">
        <v>64</v>
      </c>
      <c r="I23753" s="1" t="s">
        <v>65</v>
      </c>
      <c r="J23753" s="1" t="s">
        <v>1160</v>
      </c>
      <c r="K23753" s="1">
        <v>2.0</v>
      </c>
      <c r="L23753" s="3">
        <v>39845.0</v>
      </c>
      <c r="M23753" s="3">
        <v>39965.0</v>
      </c>
      <c r="N23753" s="3">
        <v>40785.0</v>
      </c>
    </row>
    <row r="23754">
      <c r="A23754" s="1" t="s">
        <v>83471</v>
      </c>
      <c r="B23754" s="1" t="s">
        <v>83472</v>
      </c>
      <c r="C23754" s="2" t="s">
        <v>83473</v>
      </c>
      <c r="D23754" s="1" t="s">
        <v>2199</v>
      </c>
      <c r="E23754" s="1">
        <v>1850252.86789195</v>
      </c>
      <c r="F23754" s="1" t="s">
        <v>18</v>
      </c>
      <c r="G23754" s="1" t="s">
        <v>128</v>
      </c>
      <c r="H23754" s="1" t="s">
        <v>129</v>
      </c>
      <c r="I23754" s="1" t="s">
        <v>130</v>
      </c>
      <c r="J23754" s="1" t="s">
        <v>130</v>
      </c>
      <c r="K23754" s="1">
        <v>1.0</v>
      </c>
      <c r="L23754" s="3">
        <v>41395.0</v>
      </c>
      <c r="M23754" s="3">
        <v>42055.0</v>
      </c>
      <c r="N23754" s="3">
        <v>42055.0</v>
      </c>
    </row>
    <row r="23755">
      <c r="A23755" s="1" t="s">
        <v>83474</v>
      </c>
      <c r="B23755" s="1" t="s">
        <v>83475</v>
      </c>
      <c r="C23755" s="2" t="s">
        <v>83476</v>
      </c>
      <c r="D23755" s="1" t="s">
        <v>83477</v>
      </c>
      <c r="E23755" s="1">
        <v>1.3618793E7</v>
      </c>
      <c r="F23755" s="1" t="s">
        <v>113</v>
      </c>
      <c r="G23755" s="1" t="s">
        <v>25</v>
      </c>
      <c r="H23755" s="1" t="s">
        <v>158</v>
      </c>
      <c r="I23755" s="1" t="s">
        <v>244</v>
      </c>
      <c r="J23755" s="1" t="s">
        <v>327</v>
      </c>
      <c r="K23755" s="1">
        <v>6.0</v>
      </c>
      <c r="L23755" s="3">
        <v>39814.0</v>
      </c>
      <c r="M23755" s="3">
        <v>40179.0</v>
      </c>
      <c r="N23755" s="3">
        <v>41198.0</v>
      </c>
    </row>
    <row r="23756">
      <c r="A23756" s="1" t="s">
        <v>83478</v>
      </c>
      <c r="B23756" s="1" t="s">
        <v>83479</v>
      </c>
      <c r="C23756" s="2" t="s">
        <v>83480</v>
      </c>
      <c r="D23756" s="1" t="s">
        <v>42</v>
      </c>
      <c r="E23756" s="1">
        <v>40000.0</v>
      </c>
      <c r="F23756" s="1" t="s">
        <v>18</v>
      </c>
      <c r="G23756" s="1" t="s">
        <v>25</v>
      </c>
      <c r="H23756" s="1" t="s">
        <v>64</v>
      </c>
      <c r="I23756" s="1" t="s">
        <v>65</v>
      </c>
      <c r="J23756" s="1" t="s">
        <v>66</v>
      </c>
      <c r="K23756" s="1">
        <v>1.0</v>
      </c>
      <c r="L23756" s="3">
        <v>40909.0</v>
      </c>
      <c r="M23756" s="3">
        <v>41135.0</v>
      </c>
      <c r="N23756" s="3">
        <v>41135.0</v>
      </c>
    </row>
    <row r="23757">
      <c r="A23757" s="1" t="s">
        <v>83481</v>
      </c>
      <c r="B23757" s="1" t="s">
        <v>83482</v>
      </c>
      <c r="C23757" s="2" t="s">
        <v>83483</v>
      </c>
      <c r="D23757" s="1" t="s">
        <v>285</v>
      </c>
      <c r="E23757" s="1">
        <v>1.3E7</v>
      </c>
      <c r="F23757" s="1" t="s">
        <v>18</v>
      </c>
      <c r="G23757" s="1" t="s">
        <v>19</v>
      </c>
      <c r="H23757" s="1">
        <v>16.0</v>
      </c>
      <c r="I23757" s="1" t="s">
        <v>20</v>
      </c>
      <c r="J23757" s="1" t="s">
        <v>20</v>
      </c>
      <c r="K23757" s="1">
        <v>4.0</v>
      </c>
      <c r="L23757" s="3">
        <v>41334.0</v>
      </c>
      <c r="M23757" s="3">
        <v>41660.0</v>
      </c>
      <c r="N23757" s="3">
        <v>42285.0</v>
      </c>
    </row>
    <row r="23758">
      <c r="A23758" s="1" t="s">
        <v>83484</v>
      </c>
      <c r="B23758" s="1" t="s">
        <v>83485</v>
      </c>
      <c r="C23758" s="2" t="s">
        <v>83486</v>
      </c>
      <c r="D23758" s="1" t="s">
        <v>29916</v>
      </c>
      <c r="E23758" s="1">
        <v>20000.0</v>
      </c>
      <c r="F23758" s="1" t="s">
        <v>18</v>
      </c>
      <c r="K23758" s="1">
        <v>1.0</v>
      </c>
      <c r="M23758" s="3">
        <v>42125.0</v>
      </c>
      <c r="N23758" s="3">
        <v>42125.0</v>
      </c>
    </row>
    <row r="23759">
      <c r="A23759" s="1" t="s">
        <v>83487</v>
      </c>
      <c r="B23759" s="1" t="s">
        <v>83488</v>
      </c>
      <c r="C23759" s="2" t="s">
        <v>83489</v>
      </c>
      <c r="D23759" s="1" t="s">
        <v>83490</v>
      </c>
      <c r="E23759" s="1">
        <v>1350000.0</v>
      </c>
      <c r="F23759" s="1" t="s">
        <v>18</v>
      </c>
      <c r="G23759" s="1" t="s">
        <v>25</v>
      </c>
      <c r="H23759" s="1" t="s">
        <v>106</v>
      </c>
      <c r="I23759" s="1" t="s">
        <v>107</v>
      </c>
      <c r="J23759" s="1" t="s">
        <v>108</v>
      </c>
      <c r="K23759" s="1">
        <v>2.0</v>
      </c>
      <c r="L23759" s="3">
        <v>41334.0</v>
      </c>
      <c r="M23759" s="3">
        <v>41869.0</v>
      </c>
      <c r="N23759" s="3">
        <v>42122.0</v>
      </c>
    </row>
    <row r="23760">
      <c r="A23760" s="1" t="s">
        <v>83491</v>
      </c>
      <c r="B23760" s="1" t="s">
        <v>83492</v>
      </c>
      <c r="C23760" s="2" t="s">
        <v>83493</v>
      </c>
      <c r="D23760" s="1" t="s">
        <v>83494</v>
      </c>
      <c r="E23760" s="1">
        <v>40000.0</v>
      </c>
      <c r="F23760" s="1" t="s">
        <v>18</v>
      </c>
      <c r="G23760" s="1" t="s">
        <v>19</v>
      </c>
      <c r="H23760" s="1">
        <v>16.0</v>
      </c>
      <c r="I23760" s="1" t="s">
        <v>20</v>
      </c>
      <c r="J23760" s="1" t="s">
        <v>20</v>
      </c>
      <c r="K23760" s="1">
        <v>1.0</v>
      </c>
      <c r="L23760" s="3">
        <v>40557.0</v>
      </c>
      <c r="M23760" s="3">
        <v>40714.0</v>
      </c>
      <c r="N23760" s="3">
        <v>40714.0</v>
      </c>
    </row>
    <row r="23761">
      <c r="A23761" s="1" t="s">
        <v>83495</v>
      </c>
      <c r="B23761" s="1" t="s">
        <v>83496</v>
      </c>
      <c r="C23761" s="2" t="s">
        <v>83497</v>
      </c>
      <c r="D23761" s="1" t="s">
        <v>357</v>
      </c>
      <c r="E23761" s="1">
        <v>1.06366E7</v>
      </c>
      <c r="F23761" s="1" t="s">
        <v>18</v>
      </c>
      <c r="G23761" s="1" t="s">
        <v>25</v>
      </c>
      <c r="H23761" s="1" t="s">
        <v>64</v>
      </c>
      <c r="I23761" s="1" t="s">
        <v>65</v>
      </c>
      <c r="J23761" s="1" t="s">
        <v>1402</v>
      </c>
      <c r="K23761" s="1">
        <v>3.0</v>
      </c>
      <c r="L23761" s="3">
        <v>40544.0</v>
      </c>
      <c r="M23761" s="3">
        <v>41554.0</v>
      </c>
      <c r="N23761" s="3">
        <v>42159.0</v>
      </c>
    </row>
    <row r="23762">
      <c r="A23762" s="1" t="s">
        <v>83498</v>
      </c>
      <c r="B23762" s="1" t="s">
        <v>83499</v>
      </c>
      <c r="C23762" s="2" t="s">
        <v>83500</v>
      </c>
      <c r="D23762" s="1" t="s">
        <v>83501</v>
      </c>
      <c r="E23762" s="1">
        <v>250000.0</v>
      </c>
      <c r="F23762" s="1" t="s">
        <v>18</v>
      </c>
      <c r="G23762" s="1" t="s">
        <v>19</v>
      </c>
      <c r="H23762" s="1">
        <v>2.0</v>
      </c>
      <c r="I23762" s="1" t="s">
        <v>3554</v>
      </c>
      <c r="J23762" s="1" t="s">
        <v>3554</v>
      </c>
      <c r="K23762" s="1">
        <v>1.0</v>
      </c>
      <c r="L23762" s="3">
        <v>41470.0</v>
      </c>
      <c r="M23762" s="3">
        <v>41971.0</v>
      </c>
      <c r="N23762" s="3">
        <v>41971.0</v>
      </c>
    </row>
    <row r="23763">
      <c r="A23763" s="1" t="s">
        <v>83502</v>
      </c>
      <c r="B23763" s="1" t="s">
        <v>83503</v>
      </c>
      <c r="C23763" s="2" t="s">
        <v>83504</v>
      </c>
      <c r="D23763" s="1" t="s">
        <v>424</v>
      </c>
      <c r="E23763" s="1">
        <v>6.8E8</v>
      </c>
      <c r="F23763" s="1" t="s">
        <v>18</v>
      </c>
      <c r="G23763" s="1" t="s">
        <v>479</v>
      </c>
      <c r="I23763" s="1" t="s">
        <v>480</v>
      </c>
      <c r="J23763" s="1" t="s">
        <v>25439</v>
      </c>
      <c r="K23763" s="1">
        <v>5.0</v>
      </c>
      <c r="L23763" s="3">
        <v>40544.0</v>
      </c>
      <c r="M23763" s="3">
        <v>41736.0</v>
      </c>
      <c r="N23763" s="3">
        <v>42235.0</v>
      </c>
    </row>
    <row r="23764">
      <c r="A23764" s="1" t="s">
        <v>83505</v>
      </c>
      <c r="B23764" s="1" t="s">
        <v>83506</v>
      </c>
      <c r="C23764" s="2" t="s">
        <v>83507</v>
      </c>
      <c r="D23764" s="1" t="s">
        <v>83508</v>
      </c>
      <c r="E23764" s="1">
        <v>2000000.0</v>
      </c>
      <c r="F23764" s="1" t="s">
        <v>18</v>
      </c>
      <c r="G23764" s="1" t="s">
        <v>128</v>
      </c>
      <c r="H23764" s="1" t="s">
        <v>129</v>
      </c>
      <c r="I23764" s="1" t="s">
        <v>130</v>
      </c>
      <c r="J23764" s="1" t="s">
        <v>130</v>
      </c>
      <c r="K23764" s="1">
        <v>1.0</v>
      </c>
      <c r="L23764" s="3">
        <v>41466.0</v>
      </c>
      <c r="M23764" s="3">
        <v>41968.0</v>
      </c>
      <c r="N23764" s="3">
        <v>41968.0</v>
      </c>
    </row>
    <row r="23765">
      <c r="A23765" s="1" t="s">
        <v>83509</v>
      </c>
      <c r="B23765" s="1" t="s">
        <v>83510</v>
      </c>
      <c r="C23765" s="2" t="s">
        <v>83511</v>
      </c>
      <c r="D23765" s="1" t="s">
        <v>2387</v>
      </c>
      <c r="E23765" s="1">
        <v>750000.0</v>
      </c>
      <c r="F23765" s="1" t="s">
        <v>18</v>
      </c>
      <c r="G23765" s="1" t="s">
        <v>25</v>
      </c>
      <c r="H23765" s="1" t="s">
        <v>380</v>
      </c>
      <c r="I23765" s="1" t="s">
        <v>381</v>
      </c>
      <c r="J23765" s="1" t="s">
        <v>381</v>
      </c>
      <c r="K23765" s="1">
        <v>1.0</v>
      </c>
      <c r="L23765" s="3">
        <v>40179.0</v>
      </c>
      <c r="M23765" s="3">
        <v>40617.0</v>
      </c>
      <c r="N23765" s="3">
        <v>40617.0</v>
      </c>
    </row>
    <row r="23766">
      <c r="A23766" s="1" t="s">
        <v>83512</v>
      </c>
      <c r="B23766" s="1" t="s">
        <v>83513</v>
      </c>
      <c r="D23766" s="1" t="s">
        <v>75</v>
      </c>
      <c r="E23766" s="1">
        <v>2.08E7</v>
      </c>
      <c r="F23766" s="1" t="s">
        <v>207</v>
      </c>
      <c r="G23766" s="1" t="s">
        <v>25</v>
      </c>
      <c r="H23766" s="1" t="s">
        <v>64</v>
      </c>
      <c r="I23766" s="1" t="s">
        <v>95</v>
      </c>
      <c r="J23766" s="1" t="s">
        <v>95</v>
      </c>
      <c r="K23766" s="1">
        <v>1.0</v>
      </c>
      <c r="M23766" s="3">
        <v>41768.0</v>
      </c>
      <c r="N23766" s="3">
        <v>41768.0</v>
      </c>
    </row>
    <row r="23767">
      <c r="A23767" s="1" t="s">
        <v>83514</v>
      </c>
      <c r="B23767" s="1" t="s">
        <v>83515</v>
      </c>
      <c r="C23767" s="2" t="s">
        <v>83516</v>
      </c>
      <c r="D23767" s="1" t="s">
        <v>83517</v>
      </c>
      <c r="E23767" s="1">
        <v>3.34E7</v>
      </c>
      <c r="F23767" s="1" t="s">
        <v>113</v>
      </c>
      <c r="G23767" s="1" t="s">
        <v>25</v>
      </c>
      <c r="H23767" s="1" t="s">
        <v>64</v>
      </c>
      <c r="I23767" s="1" t="s">
        <v>65</v>
      </c>
      <c r="J23767" s="1" t="s">
        <v>1068</v>
      </c>
      <c r="K23767" s="1">
        <v>3.0</v>
      </c>
      <c r="L23767" s="3">
        <v>35796.0</v>
      </c>
      <c r="M23767" s="3">
        <v>37508.0</v>
      </c>
      <c r="N23767" s="3">
        <v>38594.0</v>
      </c>
    </row>
    <row r="23768">
      <c r="A23768" s="1" t="s">
        <v>83518</v>
      </c>
      <c r="B23768" s="1" t="s">
        <v>83519</v>
      </c>
      <c r="D23768" s="1" t="s">
        <v>2079</v>
      </c>
      <c r="E23768" s="1">
        <v>9084161.0</v>
      </c>
      <c r="F23768" s="1" t="s">
        <v>18</v>
      </c>
      <c r="G23768" s="1" t="s">
        <v>25</v>
      </c>
      <c r="H23768" s="1" t="s">
        <v>380</v>
      </c>
      <c r="I23768" s="1" t="s">
        <v>17093</v>
      </c>
      <c r="J23768" s="1" t="s">
        <v>2590</v>
      </c>
      <c r="K23768" s="1">
        <v>1.0</v>
      </c>
      <c r="L23768" s="3">
        <v>40179.0</v>
      </c>
      <c r="M23768" s="3">
        <v>40463.0</v>
      </c>
      <c r="N23768" s="3">
        <v>40463.0</v>
      </c>
    </row>
    <row r="23769">
      <c r="A23769" s="1" t="s">
        <v>83520</v>
      </c>
      <c r="B23769" s="1" t="s">
        <v>83521</v>
      </c>
      <c r="C23769" s="2" t="s">
        <v>83522</v>
      </c>
      <c r="D23769" s="1" t="s">
        <v>83523</v>
      </c>
      <c r="E23769" s="1">
        <v>4447626.0</v>
      </c>
      <c r="F23769" s="1" t="s">
        <v>18</v>
      </c>
      <c r="G23769" s="1" t="s">
        <v>25</v>
      </c>
      <c r="H23769" s="1" t="s">
        <v>106</v>
      </c>
      <c r="I23769" s="1" t="s">
        <v>107</v>
      </c>
      <c r="J23769" s="1" t="s">
        <v>108</v>
      </c>
      <c r="K23769" s="1">
        <v>2.0</v>
      </c>
      <c r="L23769" s="3">
        <v>40575.0</v>
      </c>
      <c r="M23769" s="3">
        <v>41169.0</v>
      </c>
      <c r="N23769" s="3">
        <v>42062.0</v>
      </c>
    </row>
    <row r="23770">
      <c r="A23770" s="1" t="s">
        <v>83524</v>
      </c>
      <c r="B23770" s="1" t="s">
        <v>83525</v>
      </c>
      <c r="C23770" s="2" t="s">
        <v>83526</v>
      </c>
      <c r="D23770" s="1" t="s">
        <v>633</v>
      </c>
      <c r="E23770" s="1">
        <v>2.4E7</v>
      </c>
      <c r="F23770" s="1" t="s">
        <v>18</v>
      </c>
      <c r="G23770" s="1" t="s">
        <v>25</v>
      </c>
      <c r="H23770" s="1" t="s">
        <v>286</v>
      </c>
      <c r="I23770" s="1" t="s">
        <v>874</v>
      </c>
      <c r="J23770" s="1" t="s">
        <v>5098</v>
      </c>
      <c r="K23770" s="1">
        <v>1.0</v>
      </c>
      <c r="M23770" s="3">
        <v>41277.0</v>
      </c>
      <c r="N23770" s="3">
        <v>41277.0</v>
      </c>
    </row>
    <row r="23771">
      <c r="A23771" s="1" t="s">
        <v>83527</v>
      </c>
      <c r="B23771" s="1" t="s">
        <v>83528</v>
      </c>
      <c r="C23771" s="2" t="s">
        <v>83529</v>
      </c>
      <c r="D23771" s="1" t="s">
        <v>83530</v>
      </c>
      <c r="E23771" s="1">
        <v>120000.0</v>
      </c>
      <c r="F23771" s="1" t="s">
        <v>18</v>
      </c>
      <c r="K23771" s="1">
        <v>2.0</v>
      </c>
      <c r="L23771" s="3">
        <v>42005.0</v>
      </c>
      <c r="M23771" s="3">
        <v>41974.0</v>
      </c>
      <c r="N23771" s="3">
        <v>42125.0</v>
      </c>
    </row>
    <row r="23772">
      <c r="A23772" s="1" t="s">
        <v>83531</v>
      </c>
      <c r="B23772" s="1" t="s">
        <v>83532</v>
      </c>
      <c r="C23772" s="2" t="s">
        <v>83533</v>
      </c>
      <c r="D23772" s="1" t="s">
        <v>2479</v>
      </c>
      <c r="E23772" s="1" t="s">
        <v>43</v>
      </c>
      <c r="F23772" s="1" t="s">
        <v>18</v>
      </c>
      <c r="G23772" s="1" t="s">
        <v>25</v>
      </c>
      <c r="H23772" s="1" t="s">
        <v>64</v>
      </c>
      <c r="I23772" s="1" t="s">
        <v>95</v>
      </c>
      <c r="J23772" s="1" t="s">
        <v>95</v>
      </c>
      <c r="K23772" s="1">
        <v>1.0</v>
      </c>
      <c r="M23772" s="3">
        <v>41275.0</v>
      </c>
      <c r="N23772" s="3">
        <v>41275.0</v>
      </c>
    </row>
    <row r="23773">
      <c r="A23773" s="1" t="s">
        <v>83534</v>
      </c>
      <c r="B23773" s="1" t="s">
        <v>83535</v>
      </c>
      <c r="C23773" s="2" t="s">
        <v>83536</v>
      </c>
      <c r="D23773" s="1" t="s">
        <v>83537</v>
      </c>
      <c r="E23773" s="1">
        <v>18000.0</v>
      </c>
      <c r="F23773" s="1" t="s">
        <v>18</v>
      </c>
      <c r="G23773" s="1" t="s">
        <v>25</v>
      </c>
      <c r="H23773" s="1" t="s">
        <v>158</v>
      </c>
      <c r="I23773" s="1" t="s">
        <v>244</v>
      </c>
      <c r="J23773" s="1" t="s">
        <v>244</v>
      </c>
      <c r="K23773" s="1">
        <v>1.0</v>
      </c>
      <c r="L23773" s="3">
        <v>40756.0</v>
      </c>
      <c r="M23773" s="3">
        <v>41426.0</v>
      </c>
      <c r="N23773" s="3">
        <v>41426.0</v>
      </c>
    </row>
    <row r="23774">
      <c r="A23774" s="1" t="s">
        <v>83538</v>
      </c>
      <c r="B23774" s="1" t="s">
        <v>83539</v>
      </c>
      <c r="C23774" s="2" t="s">
        <v>83540</v>
      </c>
      <c r="D23774" s="1" t="s">
        <v>83541</v>
      </c>
      <c r="E23774" s="1" t="s">
        <v>43</v>
      </c>
      <c r="F23774" s="1" t="s">
        <v>113</v>
      </c>
      <c r="G23774" s="1" t="s">
        <v>25</v>
      </c>
      <c r="H23774" s="1" t="s">
        <v>44</v>
      </c>
      <c r="I23774" s="1" t="s">
        <v>282</v>
      </c>
      <c r="J23774" s="1" t="s">
        <v>22353</v>
      </c>
      <c r="K23774" s="1">
        <v>1.0</v>
      </c>
      <c r="M23774" s="3">
        <v>39715.0</v>
      </c>
      <c r="N23774" s="3">
        <v>39715.0</v>
      </c>
    </row>
    <row r="23775">
      <c r="A23775" s="1" t="s">
        <v>83542</v>
      </c>
      <c r="B23775" s="1" t="s">
        <v>83543</v>
      </c>
      <c r="C23775" s="2" t="s">
        <v>83544</v>
      </c>
      <c r="D23775" s="1" t="s">
        <v>83545</v>
      </c>
      <c r="E23775" s="1" t="s">
        <v>43</v>
      </c>
      <c r="F23775" s="1" t="s">
        <v>18</v>
      </c>
      <c r="G23775" s="1" t="s">
        <v>25</v>
      </c>
      <c r="H23775" s="1" t="s">
        <v>44</v>
      </c>
      <c r="I23775" s="1" t="s">
        <v>282</v>
      </c>
      <c r="J23775" s="1" t="s">
        <v>10029</v>
      </c>
      <c r="K23775" s="1">
        <v>1.0</v>
      </c>
      <c r="L23775" s="3">
        <v>39448.0</v>
      </c>
      <c r="M23775" s="3">
        <v>40861.0</v>
      </c>
      <c r="N23775" s="3">
        <v>40861.0</v>
      </c>
    </row>
    <row r="23776">
      <c r="A23776" s="1" t="s">
        <v>83546</v>
      </c>
      <c r="B23776" s="2" t="s">
        <v>83547</v>
      </c>
      <c r="C23776" s="2" t="s">
        <v>83548</v>
      </c>
      <c r="D23776" s="1" t="s">
        <v>63</v>
      </c>
      <c r="E23776" s="1">
        <v>40000.0</v>
      </c>
      <c r="F23776" s="1" t="s">
        <v>18</v>
      </c>
      <c r="K23776" s="1">
        <v>1.0</v>
      </c>
      <c r="M23776" s="3">
        <v>40949.0</v>
      </c>
      <c r="N23776" s="3">
        <v>40949.0</v>
      </c>
    </row>
    <row r="23777">
      <c r="A23777" s="1" t="s">
        <v>83549</v>
      </c>
      <c r="B23777" s="1" t="s">
        <v>83550</v>
      </c>
      <c r="C23777" s="2" t="s">
        <v>83551</v>
      </c>
      <c r="D23777" s="1" t="s">
        <v>127</v>
      </c>
      <c r="E23777" s="1" t="s">
        <v>43</v>
      </c>
      <c r="F23777" s="1" t="s">
        <v>18</v>
      </c>
      <c r="G23777" s="1" t="s">
        <v>19</v>
      </c>
      <c r="H23777" s="1">
        <v>36.0</v>
      </c>
      <c r="I23777" s="1" t="s">
        <v>672</v>
      </c>
      <c r="J23777" s="1" t="s">
        <v>14159</v>
      </c>
      <c r="K23777" s="1">
        <v>1.0</v>
      </c>
      <c r="L23777" s="3">
        <v>41153.0</v>
      </c>
      <c r="M23777" s="3">
        <v>41726.0</v>
      </c>
      <c r="N23777" s="3">
        <v>41726.0</v>
      </c>
    </row>
    <row r="23778">
      <c r="A23778" s="1" t="s">
        <v>83552</v>
      </c>
      <c r="B23778" s="1" t="s">
        <v>83553</v>
      </c>
      <c r="C23778" s="2" t="s">
        <v>83554</v>
      </c>
      <c r="D23778" s="1" t="s">
        <v>83555</v>
      </c>
      <c r="E23778" s="1">
        <v>215000.0</v>
      </c>
      <c r="F23778" s="1" t="s">
        <v>207</v>
      </c>
      <c r="G23778" s="1" t="s">
        <v>25</v>
      </c>
      <c r="H23778" s="1" t="s">
        <v>106</v>
      </c>
      <c r="I23778" s="1" t="s">
        <v>3836</v>
      </c>
      <c r="J23778" s="1" t="s">
        <v>3836</v>
      </c>
      <c r="K23778" s="1">
        <v>1.0</v>
      </c>
      <c r="L23778" s="3">
        <v>41306.0</v>
      </c>
      <c r="M23778" s="3">
        <v>41593.0</v>
      </c>
      <c r="N23778" s="3">
        <v>41593.0</v>
      </c>
    </row>
    <row r="23779">
      <c r="A23779" s="1" t="s">
        <v>83556</v>
      </c>
      <c r="B23779" s="1" t="s">
        <v>83557</v>
      </c>
      <c r="C23779" s="2" t="s">
        <v>83558</v>
      </c>
      <c r="D23779" s="1" t="s">
        <v>63</v>
      </c>
      <c r="E23779" s="1">
        <v>1.30272724E8</v>
      </c>
      <c r="F23779" s="1" t="s">
        <v>18</v>
      </c>
      <c r="G23779" s="1" t="s">
        <v>25</v>
      </c>
      <c r="H23779" s="1" t="s">
        <v>135</v>
      </c>
      <c r="I23779" s="1" t="s">
        <v>10661</v>
      </c>
      <c r="J23779" s="1" t="s">
        <v>11707</v>
      </c>
      <c r="K23779" s="1">
        <v>2.0</v>
      </c>
      <c r="L23779" s="3">
        <v>33239.0</v>
      </c>
      <c r="M23779" s="3">
        <v>40211.0</v>
      </c>
      <c r="N23779" s="3">
        <v>41878.0</v>
      </c>
    </row>
    <row r="23780">
      <c r="A23780" s="1" t="s">
        <v>83559</v>
      </c>
      <c r="B23780" s="1" t="s">
        <v>83560</v>
      </c>
      <c r="C23780" s="2" t="s">
        <v>83561</v>
      </c>
      <c r="D23780" s="1" t="s">
        <v>70</v>
      </c>
      <c r="E23780" s="1">
        <v>3750000.0</v>
      </c>
      <c r="F23780" s="1" t="s">
        <v>113</v>
      </c>
      <c r="G23780" s="1" t="s">
        <v>25</v>
      </c>
      <c r="H23780" s="1" t="s">
        <v>64</v>
      </c>
      <c r="I23780" s="1" t="s">
        <v>95</v>
      </c>
      <c r="J23780" s="1" t="s">
        <v>376</v>
      </c>
      <c r="K23780" s="1">
        <v>1.0</v>
      </c>
      <c r="L23780" s="3">
        <v>40909.0</v>
      </c>
      <c r="M23780" s="3">
        <v>41080.0</v>
      </c>
      <c r="N23780" s="3">
        <v>41080.0</v>
      </c>
    </row>
    <row r="23781">
      <c r="A23781" s="1" t="s">
        <v>83562</v>
      </c>
      <c r="B23781" s="1" t="s">
        <v>83563</v>
      </c>
      <c r="C23781" s="2" t="s">
        <v>83564</v>
      </c>
      <c r="D23781" s="1" t="s">
        <v>83565</v>
      </c>
      <c r="E23781" s="1" t="s">
        <v>43</v>
      </c>
      <c r="F23781" s="1" t="s">
        <v>18</v>
      </c>
      <c r="G23781" s="1" t="s">
        <v>25</v>
      </c>
      <c r="H23781" s="1" t="s">
        <v>106</v>
      </c>
      <c r="I23781" s="1" t="s">
        <v>107</v>
      </c>
      <c r="J23781" s="1" t="s">
        <v>108</v>
      </c>
      <c r="K23781" s="1">
        <v>1.0</v>
      </c>
      <c r="L23781" s="3">
        <v>41518.0</v>
      </c>
      <c r="M23781" s="3">
        <v>41744.0</v>
      </c>
      <c r="N23781" s="3">
        <v>41744.0</v>
      </c>
    </row>
    <row r="23782">
      <c r="A23782" s="1" t="s">
        <v>83566</v>
      </c>
      <c r="B23782" s="1" t="s">
        <v>83567</v>
      </c>
      <c r="C23782" s="2" t="s">
        <v>83568</v>
      </c>
      <c r="D23782" s="1" t="s">
        <v>83569</v>
      </c>
      <c r="E23782" s="1">
        <v>928793.0</v>
      </c>
      <c r="F23782" s="1" t="s">
        <v>18</v>
      </c>
      <c r="G23782" s="1" t="s">
        <v>276</v>
      </c>
      <c r="H23782" s="1">
        <v>17.0</v>
      </c>
      <c r="I23782" s="1" t="s">
        <v>464</v>
      </c>
      <c r="J23782" s="1" t="s">
        <v>464</v>
      </c>
      <c r="K23782" s="1">
        <v>2.0</v>
      </c>
      <c r="L23782" s="3">
        <v>40122.0</v>
      </c>
      <c r="M23782" s="3">
        <v>40430.0</v>
      </c>
      <c r="N23782" s="3">
        <v>41413.0</v>
      </c>
    </row>
    <row r="23783">
      <c r="A23783" s="1" t="s">
        <v>83570</v>
      </c>
      <c r="B23783" s="1" t="s">
        <v>83571</v>
      </c>
      <c r="C23783" s="2" t="s">
        <v>83572</v>
      </c>
      <c r="D23783" s="1" t="s">
        <v>83573</v>
      </c>
      <c r="E23783" s="1">
        <v>1100000.0</v>
      </c>
      <c r="F23783" s="1" t="s">
        <v>18</v>
      </c>
      <c r="G23783" s="1" t="s">
        <v>128</v>
      </c>
      <c r="H23783" s="1" t="s">
        <v>129</v>
      </c>
      <c r="I23783" s="1" t="s">
        <v>130</v>
      </c>
      <c r="J23783" s="1" t="s">
        <v>130</v>
      </c>
      <c r="K23783" s="1">
        <v>2.0</v>
      </c>
      <c r="L23783" s="3">
        <v>40026.0</v>
      </c>
      <c r="M23783" s="3">
        <v>41326.0</v>
      </c>
      <c r="N23783" s="3">
        <v>42166.0</v>
      </c>
    </row>
    <row r="23784">
      <c r="A23784" s="1" t="s">
        <v>83574</v>
      </c>
      <c r="B23784" s="1" t="s">
        <v>83575</v>
      </c>
      <c r="C23784" s="2" t="s">
        <v>83576</v>
      </c>
      <c r="D23784" s="1" t="s">
        <v>933</v>
      </c>
      <c r="E23784" s="1">
        <v>1806747.0</v>
      </c>
      <c r="F23784" s="1" t="s">
        <v>18</v>
      </c>
      <c r="G23784" s="1" t="s">
        <v>128</v>
      </c>
      <c r="H23784" s="1" t="s">
        <v>4747</v>
      </c>
      <c r="I23784" s="1" t="s">
        <v>4748</v>
      </c>
      <c r="J23784" s="1" t="s">
        <v>4748</v>
      </c>
      <c r="K23784" s="1">
        <v>1.0</v>
      </c>
      <c r="M23784" s="3">
        <v>40982.0</v>
      </c>
      <c r="N23784" s="3">
        <v>40982.0</v>
      </c>
    </row>
    <row r="23785">
      <c r="A23785" s="1" t="s">
        <v>83577</v>
      </c>
      <c r="B23785" s="1" t="s">
        <v>83578</v>
      </c>
      <c r="C23785" s="2" t="s">
        <v>83579</v>
      </c>
      <c r="D23785" s="1" t="s">
        <v>94</v>
      </c>
      <c r="E23785" s="1">
        <v>5.0E7</v>
      </c>
      <c r="F23785" s="1" t="s">
        <v>18</v>
      </c>
      <c r="G23785" s="1" t="s">
        <v>25</v>
      </c>
      <c r="H23785" s="1" t="s">
        <v>644</v>
      </c>
      <c r="I23785" s="1" t="s">
        <v>645</v>
      </c>
      <c r="J23785" s="1" t="s">
        <v>645</v>
      </c>
      <c r="K23785" s="1">
        <v>1.0</v>
      </c>
      <c r="L23785" s="3" t="s">
        <v>36075</v>
      </c>
      <c r="M23785" s="3">
        <v>41911.0</v>
      </c>
      <c r="N23785" s="3">
        <v>41911.0</v>
      </c>
    </row>
    <row r="23786">
      <c r="A23786" s="1" t="s">
        <v>83580</v>
      </c>
      <c r="B23786" s="1" t="s">
        <v>83581</v>
      </c>
      <c r="C23786" s="2" t="s">
        <v>83582</v>
      </c>
      <c r="D23786" s="1" t="s">
        <v>741</v>
      </c>
      <c r="E23786" s="1">
        <v>835000.0</v>
      </c>
      <c r="F23786" s="1" t="s">
        <v>18</v>
      </c>
      <c r="G23786" s="1" t="s">
        <v>25</v>
      </c>
      <c r="H23786" s="1" t="s">
        <v>3993</v>
      </c>
      <c r="I23786" s="1" t="s">
        <v>3994</v>
      </c>
      <c r="J23786" s="1" t="s">
        <v>3995</v>
      </c>
      <c r="K23786" s="1">
        <v>1.0</v>
      </c>
      <c r="L23786" s="3">
        <v>36526.0</v>
      </c>
      <c r="M23786" s="3">
        <v>41414.0</v>
      </c>
      <c r="N23786" s="3">
        <v>41414.0</v>
      </c>
    </row>
    <row r="23787">
      <c r="A23787" s="1" t="s">
        <v>83583</v>
      </c>
      <c r="B23787" s="1" t="s">
        <v>83584</v>
      </c>
      <c r="C23787" s="2" t="s">
        <v>83585</v>
      </c>
      <c r="D23787" s="1" t="s">
        <v>83586</v>
      </c>
      <c r="E23787" s="1">
        <v>1600000.0</v>
      </c>
      <c r="F23787" s="1" t="s">
        <v>18</v>
      </c>
      <c r="G23787" s="1" t="s">
        <v>128</v>
      </c>
      <c r="H23787" s="1" t="s">
        <v>9916</v>
      </c>
      <c r="I23787" s="1" t="s">
        <v>3220</v>
      </c>
      <c r="J23787" s="1" t="s">
        <v>83587</v>
      </c>
      <c r="K23787" s="1">
        <v>1.0</v>
      </c>
      <c r="L23787" s="3">
        <v>39203.0</v>
      </c>
      <c r="M23787" s="3">
        <v>40878.0</v>
      </c>
      <c r="N23787" s="3">
        <v>40878.0</v>
      </c>
    </row>
    <row r="23788">
      <c r="A23788" s="1" t="s">
        <v>83588</v>
      </c>
      <c r="B23788" s="1" t="s">
        <v>83589</v>
      </c>
      <c r="E23788" s="1" t="s">
        <v>43</v>
      </c>
      <c r="F23788" s="1" t="s">
        <v>18</v>
      </c>
      <c r="K23788" s="1">
        <v>1.0</v>
      </c>
      <c r="M23788" s="3">
        <v>40819.0</v>
      </c>
      <c r="N23788" s="3">
        <v>40819.0</v>
      </c>
    </row>
    <row r="23789">
      <c r="A23789" s="1" t="s">
        <v>83590</v>
      </c>
      <c r="B23789" s="1" t="s">
        <v>83591</v>
      </c>
      <c r="C23789" s="2" t="s">
        <v>83592</v>
      </c>
      <c r="D23789" s="1" t="s">
        <v>741</v>
      </c>
      <c r="E23789" s="1">
        <v>20000.0</v>
      </c>
      <c r="F23789" s="1" t="s">
        <v>113</v>
      </c>
      <c r="G23789" s="1" t="s">
        <v>25</v>
      </c>
      <c r="H23789" s="1" t="s">
        <v>64</v>
      </c>
      <c r="I23789" s="1" t="s">
        <v>65</v>
      </c>
      <c r="J23789" s="1" t="s">
        <v>271</v>
      </c>
      <c r="K23789" s="1">
        <v>2.0</v>
      </c>
      <c r="L23789" s="3">
        <v>39814.0</v>
      </c>
      <c r="M23789" s="3">
        <v>39965.0</v>
      </c>
      <c r="N23789" s="3">
        <v>40168.0</v>
      </c>
    </row>
    <row r="23790">
      <c r="A23790" s="1" t="s">
        <v>83593</v>
      </c>
      <c r="B23790" s="1" t="s">
        <v>83594</v>
      </c>
      <c r="C23790" s="2" t="s">
        <v>83595</v>
      </c>
      <c r="D23790" s="1" t="s">
        <v>1503</v>
      </c>
      <c r="E23790" s="1">
        <v>311750.0</v>
      </c>
      <c r="F23790" s="1" t="s">
        <v>18</v>
      </c>
      <c r="G23790" s="1" t="s">
        <v>25</v>
      </c>
      <c r="H23790" s="1" t="s">
        <v>64</v>
      </c>
      <c r="I23790" s="1" t="s">
        <v>65</v>
      </c>
      <c r="J23790" s="1" t="s">
        <v>914</v>
      </c>
      <c r="K23790" s="1">
        <v>1.0</v>
      </c>
      <c r="L23790" s="3">
        <v>40179.0</v>
      </c>
      <c r="M23790" s="3">
        <v>40597.0</v>
      </c>
      <c r="N23790" s="3">
        <v>40597.0</v>
      </c>
    </row>
    <row r="23791">
      <c r="A23791" s="1" t="s">
        <v>83596</v>
      </c>
      <c r="B23791" s="1" t="s">
        <v>83597</v>
      </c>
      <c r="C23791" s="2" t="s">
        <v>83598</v>
      </c>
      <c r="D23791" s="1" t="s">
        <v>3708</v>
      </c>
      <c r="E23791" s="1">
        <v>535000.0</v>
      </c>
      <c r="F23791" s="1" t="s">
        <v>18</v>
      </c>
      <c r="G23791" s="1" t="s">
        <v>25</v>
      </c>
      <c r="H23791" s="1" t="s">
        <v>44</v>
      </c>
      <c r="I23791" s="1" t="s">
        <v>282</v>
      </c>
      <c r="J23791" s="1" t="s">
        <v>28526</v>
      </c>
      <c r="K23791" s="1">
        <v>1.0</v>
      </c>
      <c r="L23791" s="3">
        <v>40544.0</v>
      </c>
      <c r="M23791" s="3">
        <v>40784.0</v>
      </c>
      <c r="N23791" s="3">
        <v>40784.0</v>
      </c>
    </row>
    <row r="23792">
      <c r="A23792" s="1" t="s">
        <v>83599</v>
      </c>
      <c r="B23792" s="1" t="s">
        <v>83600</v>
      </c>
      <c r="C23792" s="2" t="s">
        <v>83601</v>
      </c>
      <c r="D23792" s="1" t="s">
        <v>83602</v>
      </c>
      <c r="E23792" s="1">
        <v>125000.0</v>
      </c>
      <c r="F23792" s="1" t="s">
        <v>18</v>
      </c>
      <c r="G23792" s="1" t="s">
        <v>25</v>
      </c>
      <c r="H23792" s="1" t="s">
        <v>106</v>
      </c>
      <c r="I23792" s="1" t="s">
        <v>17324</v>
      </c>
      <c r="J23792" s="1" t="s">
        <v>17324</v>
      </c>
      <c r="K23792" s="1">
        <v>3.0</v>
      </c>
      <c r="L23792" s="3">
        <v>40544.0</v>
      </c>
      <c r="M23792" s="3">
        <v>40703.0</v>
      </c>
      <c r="N23792" s="3">
        <v>41354.0</v>
      </c>
    </row>
    <row r="23793">
      <c r="A23793" s="1" t="s">
        <v>83603</v>
      </c>
      <c r="B23793" s="1" t="s">
        <v>83604</v>
      </c>
      <c r="C23793" s="2" t="s">
        <v>83605</v>
      </c>
      <c r="D23793" s="1" t="s">
        <v>2326</v>
      </c>
      <c r="E23793" s="1">
        <v>1.1632E7</v>
      </c>
      <c r="F23793" s="1" t="s">
        <v>18</v>
      </c>
      <c r="G23793" s="1" t="s">
        <v>57</v>
      </c>
      <c r="H23793" s="1" t="s">
        <v>202</v>
      </c>
      <c r="I23793" s="1" t="s">
        <v>203</v>
      </c>
      <c r="J23793" s="1" t="s">
        <v>203</v>
      </c>
      <c r="K23793" s="1">
        <v>2.0</v>
      </c>
      <c r="L23793" s="3">
        <v>40544.0</v>
      </c>
      <c r="M23793" s="3">
        <v>41464.0</v>
      </c>
      <c r="N23793" s="3">
        <v>42055.0</v>
      </c>
    </row>
    <row r="23794">
      <c r="A23794" s="1" t="s">
        <v>83606</v>
      </c>
      <c r="B23794" s="1" t="s">
        <v>83607</v>
      </c>
      <c r="C23794" s="2" t="s">
        <v>83608</v>
      </c>
      <c r="D23794" s="1" t="s">
        <v>741</v>
      </c>
      <c r="E23794" s="1" t="s">
        <v>43</v>
      </c>
      <c r="F23794" s="1" t="s">
        <v>18</v>
      </c>
      <c r="G23794" s="1" t="s">
        <v>25</v>
      </c>
      <c r="H23794" s="1" t="s">
        <v>64</v>
      </c>
      <c r="I23794" s="1" t="s">
        <v>4405</v>
      </c>
      <c r="J23794" s="1" t="s">
        <v>5929</v>
      </c>
      <c r="K23794" s="1">
        <v>1.0</v>
      </c>
      <c r="L23794" s="3">
        <v>40756.0</v>
      </c>
      <c r="M23794" s="3">
        <v>41426.0</v>
      </c>
      <c r="N23794" s="3">
        <v>41426.0</v>
      </c>
    </row>
    <row r="23795">
      <c r="A23795" s="1" t="s">
        <v>83609</v>
      </c>
      <c r="B23795" s="1" t="s">
        <v>83610</v>
      </c>
      <c r="C23795" s="2" t="s">
        <v>83611</v>
      </c>
      <c r="D23795" s="1" t="s">
        <v>1384</v>
      </c>
      <c r="E23795" s="1" t="s">
        <v>43</v>
      </c>
      <c r="F23795" s="1" t="s">
        <v>18</v>
      </c>
      <c r="G23795" s="1" t="s">
        <v>25</v>
      </c>
      <c r="H23795" s="1" t="s">
        <v>1239</v>
      </c>
      <c r="I23795" s="1" t="s">
        <v>1240</v>
      </c>
      <c r="J23795" s="1" t="s">
        <v>83612</v>
      </c>
      <c r="K23795" s="1">
        <v>1.0</v>
      </c>
      <c r="L23795" s="3">
        <v>29221.0</v>
      </c>
      <c r="M23795" s="3">
        <v>41424.0</v>
      </c>
      <c r="N23795" s="3">
        <v>41424.0</v>
      </c>
    </row>
    <row r="23796">
      <c r="A23796" s="1" t="s">
        <v>83613</v>
      </c>
      <c r="B23796" s="1" t="s">
        <v>83614</v>
      </c>
      <c r="C23796" s="2" t="s">
        <v>83615</v>
      </c>
      <c r="D23796" s="1" t="s">
        <v>83616</v>
      </c>
      <c r="E23796" s="1">
        <v>1200000.0</v>
      </c>
      <c r="F23796" s="1" t="s">
        <v>18</v>
      </c>
      <c r="G23796" s="1" t="s">
        <v>25</v>
      </c>
      <c r="H23796" s="1" t="s">
        <v>121</v>
      </c>
      <c r="I23796" s="1" t="s">
        <v>122</v>
      </c>
      <c r="J23796" s="1" t="s">
        <v>20241</v>
      </c>
      <c r="K23796" s="1">
        <v>1.0</v>
      </c>
      <c r="L23796" s="3">
        <v>40909.0</v>
      </c>
      <c r="M23796" s="3">
        <v>42234.0</v>
      </c>
      <c r="N23796" s="3">
        <v>42234.0</v>
      </c>
    </row>
    <row r="23797">
      <c r="A23797" s="1" t="s">
        <v>83617</v>
      </c>
      <c r="B23797" s="1" t="s">
        <v>83618</v>
      </c>
      <c r="C23797" s="2" t="s">
        <v>83619</v>
      </c>
      <c r="D23797" s="1" t="s">
        <v>56</v>
      </c>
      <c r="E23797" s="1">
        <v>7747010.0</v>
      </c>
      <c r="F23797" s="1" t="s">
        <v>18</v>
      </c>
      <c r="K23797" s="1">
        <v>1.0</v>
      </c>
      <c r="L23797" s="3">
        <v>38596.0</v>
      </c>
      <c r="M23797" s="3">
        <v>40659.0</v>
      </c>
      <c r="N23797" s="3">
        <v>40659.0</v>
      </c>
    </row>
    <row r="23798">
      <c r="A23798" s="1" t="s">
        <v>83620</v>
      </c>
      <c r="B23798" s="1" t="s">
        <v>83621</v>
      </c>
      <c r="C23798" s="2" t="s">
        <v>83622</v>
      </c>
      <c r="E23798" s="1" t="s">
        <v>43</v>
      </c>
      <c r="F23798" s="1" t="s">
        <v>18</v>
      </c>
      <c r="K23798" s="1">
        <v>1.0</v>
      </c>
      <c r="L23798" s="3">
        <v>41730.0</v>
      </c>
      <c r="M23798" s="3">
        <v>41726.0</v>
      </c>
      <c r="N23798" s="3">
        <v>41726.0</v>
      </c>
    </row>
    <row r="23799">
      <c r="A23799" s="1" t="s">
        <v>83623</v>
      </c>
      <c r="B23799" s="1" t="s">
        <v>83624</v>
      </c>
      <c r="C23799" s="2" t="s">
        <v>83625</v>
      </c>
      <c r="D23799" s="1" t="s">
        <v>83626</v>
      </c>
      <c r="E23799" s="1">
        <v>2.0E7</v>
      </c>
      <c r="F23799" s="1" t="s">
        <v>18</v>
      </c>
      <c r="G23799" s="1" t="s">
        <v>25</v>
      </c>
      <c r="H23799" s="1" t="s">
        <v>89</v>
      </c>
      <c r="I23799" s="1" t="s">
        <v>1655</v>
      </c>
      <c r="J23799" s="1" t="s">
        <v>1656</v>
      </c>
      <c r="K23799" s="1">
        <v>1.0</v>
      </c>
      <c r="L23799" s="3">
        <v>39083.0</v>
      </c>
      <c r="M23799" s="3">
        <v>39750.0</v>
      </c>
      <c r="N23799" s="3">
        <v>39750.0</v>
      </c>
    </row>
    <row r="23800">
      <c r="A23800" s="1" t="s">
        <v>83627</v>
      </c>
      <c r="B23800" s="1" t="s">
        <v>83628</v>
      </c>
      <c r="C23800" s="2" t="s">
        <v>83629</v>
      </c>
      <c r="D23800" s="1" t="s">
        <v>83630</v>
      </c>
      <c r="E23800" s="1">
        <v>66674.0</v>
      </c>
      <c r="F23800" s="1" t="s">
        <v>18</v>
      </c>
      <c r="G23800" s="1" t="s">
        <v>165</v>
      </c>
      <c r="H23800" s="1" t="s">
        <v>166</v>
      </c>
      <c r="I23800" s="1" t="s">
        <v>167</v>
      </c>
      <c r="J23800" s="1" t="s">
        <v>167</v>
      </c>
      <c r="K23800" s="1">
        <v>1.0</v>
      </c>
      <c r="L23800" s="3">
        <v>40179.0</v>
      </c>
      <c r="M23800" s="3">
        <v>40544.0</v>
      </c>
      <c r="N23800" s="3">
        <v>40544.0</v>
      </c>
    </row>
    <row r="23801">
      <c r="A23801" s="1" t="s">
        <v>83631</v>
      </c>
      <c r="B23801" s="1" t="s">
        <v>83632</v>
      </c>
      <c r="C23801" s="2" t="s">
        <v>83633</v>
      </c>
      <c r="D23801" s="1" t="s">
        <v>42</v>
      </c>
      <c r="E23801" s="1">
        <v>5420000.0</v>
      </c>
      <c r="F23801" s="1" t="s">
        <v>18</v>
      </c>
      <c r="G23801" s="1" t="s">
        <v>165</v>
      </c>
      <c r="H23801" s="1" t="s">
        <v>166</v>
      </c>
      <c r="I23801" s="1" t="s">
        <v>1229</v>
      </c>
      <c r="J23801" s="1" t="s">
        <v>17576</v>
      </c>
      <c r="K23801" s="1">
        <v>1.0</v>
      </c>
      <c r="M23801" s="3">
        <v>38625.0</v>
      </c>
      <c r="N23801" s="3">
        <v>38625.0</v>
      </c>
    </row>
    <row r="23802">
      <c r="A23802" s="1" t="s">
        <v>83634</v>
      </c>
      <c r="B23802" s="1" t="s">
        <v>83635</v>
      </c>
      <c r="E23802" s="1">
        <v>224422.113058873</v>
      </c>
      <c r="F23802" s="1" t="s">
        <v>207</v>
      </c>
      <c r="K23802" s="1">
        <v>1.0</v>
      </c>
      <c r="M23802" s="3">
        <v>42075.0</v>
      </c>
      <c r="N23802" s="3">
        <v>42075.0</v>
      </c>
    </row>
    <row r="23803">
      <c r="A23803" s="1" t="s">
        <v>83636</v>
      </c>
      <c r="B23803" s="1" t="s">
        <v>83637</v>
      </c>
      <c r="D23803" s="1" t="s">
        <v>56</v>
      </c>
      <c r="E23803" s="1">
        <v>3255976.0</v>
      </c>
      <c r="F23803" s="1" t="s">
        <v>18</v>
      </c>
      <c r="G23803" s="1" t="s">
        <v>25</v>
      </c>
      <c r="H23803" s="1" t="s">
        <v>1080</v>
      </c>
      <c r="I23803" s="1" t="s">
        <v>4260</v>
      </c>
      <c r="J23803" s="1" t="s">
        <v>4260</v>
      </c>
      <c r="K23803" s="1">
        <v>2.0</v>
      </c>
      <c r="L23803" s="3">
        <v>40179.0</v>
      </c>
      <c r="M23803" s="3">
        <v>40540.0</v>
      </c>
      <c r="N23803" s="3">
        <v>41397.0</v>
      </c>
    </row>
    <row r="23804">
      <c r="A23804" s="1" t="s">
        <v>83638</v>
      </c>
      <c r="B23804" s="1" t="s">
        <v>83639</v>
      </c>
      <c r="C23804" s="2" t="s">
        <v>83640</v>
      </c>
      <c r="D23804" s="1" t="s">
        <v>17428</v>
      </c>
      <c r="E23804" s="1">
        <v>1200000.0</v>
      </c>
      <c r="F23804" s="1" t="s">
        <v>18</v>
      </c>
      <c r="G23804" s="1" t="s">
        <v>2271</v>
      </c>
      <c r="H23804" s="1">
        <v>34.0</v>
      </c>
      <c r="I23804" s="1" t="s">
        <v>2272</v>
      </c>
      <c r="J23804" s="1" t="s">
        <v>2272</v>
      </c>
      <c r="K23804" s="1">
        <v>3.0</v>
      </c>
      <c r="L23804" s="3">
        <v>41214.0</v>
      </c>
      <c r="M23804" s="3">
        <v>41306.0</v>
      </c>
      <c r="N23804" s="3">
        <v>42009.0</v>
      </c>
    </row>
    <row r="23805">
      <c r="A23805" s="1" t="s">
        <v>83641</v>
      </c>
      <c r="B23805" s="1" t="s">
        <v>83642</v>
      </c>
      <c r="C23805" s="2" t="s">
        <v>83643</v>
      </c>
      <c r="D23805" s="1" t="s">
        <v>56</v>
      </c>
      <c r="E23805" s="1">
        <v>1.2533554E7</v>
      </c>
      <c r="F23805" s="1" t="s">
        <v>18</v>
      </c>
      <c r="G23805" s="1" t="s">
        <v>25</v>
      </c>
      <c r="H23805" s="1" t="s">
        <v>1080</v>
      </c>
      <c r="I23805" s="1" t="s">
        <v>4260</v>
      </c>
      <c r="J23805" s="1" t="s">
        <v>4260</v>
      </c>
      <c r="K23805" s="1">
        <v>2.0</v>
      </c>
      <c r="M23805" s="3">
        <v>40534.0</v>
      </c>
      <c r="N23805" s="3">
        <v>41799.0</v>
      </c>
    </row>
    <row r="23806">
      <c r="A23806" s="1" t="s">
        <v>83644</v>
      </c>
      <c r="B23806" s="1" t="s">
        <v>83645</v>
      </c>
      <c r="C23806" s="2" t="s">
        <v>83646</v>
      </c>
      <c r="D23806" s="1" t="s">
        <v>718</v>
      </c>
      <c r="E23806" s="1" t="s">
        <v>43</v>
      </c>
      <c r="F23806" s="1" t="s">
        <v>18</v>
      </c>
      <c r="G23806" s="1" t="s">
        <v>19</v>
      </c>
      <c r="H23806" s="1">
        <v>25.0</v>
      </c>
      <c r="K23806" s="1">
        <v>1.0</v>
      </c>
      <c r="M23806" s="3">
        <v>41646.0</v>
      </c>
      <c r="N23806" s="3">
        <v>41646.0</v>
      </c>
    </row>
    <row r="23807">
      <c r="A23807" s="1" t="s">
        <v>83647</v>
      </c>
      <c r="B23807" s="2" t="s">
        <v>83648</v>
      </c>
      <c r="C23807" s="2" t="s">
        <v>83649</v>
      </c>
      <c r="D23807" s="1" t="s">
        <v>83650</v>
      </c>
      <c r="E23807" s="1">
        <v>5476000.0</v>
      </c>
      <c r="F23807" s="1" t="s">
        <v>18</v>
      </c>
      <c r="G23807" s="1" t="s">
        <v>25</v>
      </c>
      <c r="H23807" s="1" t="s">
        <v>64</v>
      </c>
      <c r="I23807" s="1" t="s">
        <v>65</v>
      </c>
      <c r="J23807" s="1" t="s">
        <v>71</v>
      </c>
      <c r="K23807" s="1">
        <v>7.0</v>
      </c>
      <c r="L23807" s="3">
        <v>41699.0</v>
      </c>
      <c r="M23807" s="3">
        <v>40928.0</v>
      </c>
      <c r="N23807" s="3">
        <v>41791.0</v>
      </c>
    </row>
    <row r="23808">
      <c r="A23808" s="1" t="s">
        <v>83651</v>
      </c>
      <c r="B23808" s="1" t="s">
        <v>83652</v>
      </c>
      <c r="C23808" s="2" t="s">
        <v>83653</v>
      </c>
      <c r="D23808" s="1" t="s">
        <v>285</v>
      </c>
      <c r="E23808" s="1">
        <v>2300000.0</v>
      </c>
      <c r="F23808" s="1" t="s">
        <v>18</v>
      </c>
      <c r="G23808" s="1" t="s">
        <v>19</v>
      </c>
      <c r="H23808" s="1">
        <v>35.0</v>
      </c>
      <c r="I23808" s="1" t="s">
        <v>51100</v>
      </c>
      <c r="J23808" s="1" t="s">
        <v>51100</v>
      </c>
      <c r="K23808" s="1">
        <v>1.0</v>
      </c>
      <c r="L23808" s="3">
        <v>39814.0</v>
      </c>
      <c r="M23808" s="3">
        <v>41512.0</v>
      </c>
      <c r="N23808" s="3">
        <v>41512.0</v>
      </c>
    </row>
    <row r="23809">
      <c r="A23809" s="1" t="s">
        <v>83654</v>
      </c>
      <c r="B23809" s="1" t="s">
        <v>83655</v>
      </c>
      <c r="C23809" s="2" t="s">
        <v>83656</v>
      </c>
      <c r="D23809" s="1" t="s">
        <v>718</v>
      </c>
      <c r="E23809" s="1">
        <v>2.155605E7</v>
      </c>
      <c r="F23809" s="1" t="s">
        <v>18</v>
      </c>
      <c r="G23809" s="1" t="s">
        <v>19</v>
      </c>
      <c r="H23809" s="1">
        <v>19.0</v>
      </c>
      <c r="I23809" s="1" t="s">
        <v>474</v>
      </c>
      <c r="J23809" s="1" t="s">
        <v>474</v>
      </c>
      <c r="K23809" s="1">
        <v>2.0</v>
      </c>
      <c r="L23809" s="3">
        <v>36161.0</v>
      </c>
      <c r="M23809" s="3">
        <v>41612.0</v>
      </c>
      <c r="N23809" s="3">
        <v>41775.0</v>
      </c>
    </row>
    <row r="23810">
      <c r="A23810" s="1" t="s">
        <v>83657</v>
      </c>
      <c r="B23810" s="1" t="s">
        <v>83658</v>
      </c>
      <c r="E23810" s="1" t="s">
        <v>43</v>
      </c>
      <c r="F23810" s="1" t="s">
        <v>207</v>
      </c>
      <c r="G23810" s="1" t="s">
        <v>1126</v>
      </c>
      <c r="H23810" s="1">
        <v>23.0</v>
      </c>
      <c r="I23810" s="1" t="s">
        <v>3024</v>
      </c>
      <c r="J23810" s="1" t="s">
        <v>3024</v>
      </c>
      <c r="K23810" s="1">
        <v>1.0</v>
      </c>
      <c r="M23810" s="3">
        <v>40130.0</v>
      </c>
      <c r="N23810" s="3">
        <v>40130.0</v>
      </c>
    </row>
    <row r="23811">
      <c r="A23811" s="1" t="s">
        <v>83659</v>
      </c>
      <c r="B23811" s="1" t="s">
        <v>83660</v>
      </c>
      <c r="C23811" s="2" t="s">
        <v>83661</v>
      </c>
      <c r="D23811" s="1" t="s">
        <v>83662</v>
      </c>
      <c r="E23811" s="1">
        <v>2150000.0</v>
      </c>
      <c r="F23811" s="1" t="s">
        <v>18</v>
      </c>
      <c r="G23811" s="1" t="s">
        <v>25</v>
      </c>
      <c r="H23811" s="1" t="s">
        <v>44</v>
      </c>
      <c r="I23811" s="1" t="s">
        <v>282</v>
      </c>
      <c r="J23811" s="1" t="s">
        <v>282</v>
      </c>
      <c r="K23811" s="1">
        <v>2.0</v>
      </c>
      <c r="L23811" s="3">
        <v>41275.0</v>
      </c>
      <c r="M23811" s="3">
        <v>41877.0</v>
      </c>
      <c r="N23811" s="3">
        <v>42212.0</v>
      </c>
    </row>
    <row r="23812">
      <c r="A23812" s="1" t="s">
        <v>83663</v>
      </c>
      <c r="B23812" s="1" t="s">
        <v>83664</v>
      </c>
      <c r="C23812" s="2" t="s">
        <v>83665</v>
      </c>
      <c r="D23812" s="1" t="s">
        <v>83666</v>
      </c>
      <c r="E23812" s="1">
        <v>500000.0</v>
      </c>
      <c r="F23812" s="1" t="s">
        <v>18</v>
      </c>
      <c r="G23812" s="1" t="s">
        <v>19</v>
      </c>
      <c r="H23812" s="1">
        <v>7.0</v>
      </c>
      <c r="I23812" s="1" t="s">
        <v>672</v>
      </c>
      <c r="J23812" s="1" t="s">
        <v>672</v>
      </c>
      <c r="K23812" s="1">
        <v>1.0</v>
      </c>
      <c r="L23812" s="3">
        <v>39814.0</v>
      </c>
      <c r="M23812" s="3">
        <v>41463.0</v>
      </c>
      <c r="N23812" s="3">
        <v>41463.0</v>
      </c>
    </row>
    <row r="23813">
      <c r="A23813" s="1" t="s">
        <v>83667</v>
      </c>
      <c r="B23813" s="2" t="s">
        <v>83668</v>
      </c>
      <c r="C23813" s="2" t="s">
        <v>83669</v>
      </c>
      <c r="E23813" s="1" t="s">
        <v>43</v>
      </c>
      <c r="F23813" s="1" t="s">
        <v>18</v>
      </c>
      <c r="K23813" s="1">
        <v>1.0</v>
      </c>
      <c r="M23813" s="3">
        <v>40909.0</v>
      </c>
      <c r="N23813" s="3">
        <v>40909.0</v>
      </c>
    </row>
    <row r="23814">
      <c r="A23814" s="1" t="s">
        <v>83670</v>
      </c>
      <c r="B23814" s="1" t="s">
        <v>83671</v>
      </c>
      <c r="C23814" s="2" t="s">
        <v>83672</v>
      </c>
      <c r="D23814" s="1" t="s">
        <v>21835</v>
      </c>
      <c r="E23814" s="1">
        <v>2500000.0</v>
      </c>
      <c r="F23814" s="1" t="s">
        <v>18</v>
      </c>
      <c r="G23814" s="1" t="s">
        <v>51</v>
      </c>
      <c r="I23814" s="1" t="s">
        <v>52</v>
      </c>
      <c r="J23814" s="1" t="s">
        <v>52</v>
      </c>
      <c r="K23814" s="1">
        <v>2.0</v>
      </c>
      <c r="L23814" s="3">
        <v>41913.0</v>
      </c>
      <c r="M23814" s="3">
        <v>41929.0</v>
      </c>
      <c r="N23814" s="3">
        <v>42207.0</v>
      </c>
    </row>
    <row r="23815">
      <c r="A23815" s="1" t="s">
        <v>83673</v>
      </c>
      <c r="B23815" s="1" t="s">
        <v>83674</v>
      </c>
      <c r="C23815" s="2" t="s">
        <v>83675</v>
      </c>
      <c r="D23815" s="1" t="s">
        <v>14268</v>
      </c>
      <c r="E23815" s="1">
        <v>1250000.0</v>
      </c>
      <c r="F23815" s="1" t="s">
        <v>18</v>
      </c>
      <c r="G23815" s="1" t="s">
        <v>25</v>
      </c>
      <c r="H23815" s="1" t="s">
        <v>1080</v>
      </c>
      <c r="I23815" s="1" t="s">
        <v>1081</v>
      </c>
      <c r="J23815" s="1" t="s">
        <v>1081</v>
      </c>
      <c r="K23815" s="1">
        <v>1.0</v>
      </c>
      <c r="L23815" s="3">
        <v>41306.0</v>
      </c>
      <c r="M23815" s="3">
        <v>41425.0</v>
      </c>
      <c r="N23815" s="3">
        <v>41425.0</v>
      </c>
    </row>
    <row r="23816">
      <c r="A23816" s="1" t="s">
        <v>83676</v>
      </c>
      <c r="B23816" s="1" t="s">
        <v>83677</v>
      </c>
      <c r="C23816" s="2" t="s">
        <v>83678</v>
      </c>
      <c r="D23816" s="1" t="s">
        <v>50</v>
      </c>
      <c r="E23816" s="1">
        <v>1.3E7</v>
      </c>
      <c r="F23816" s="1" t="s">
        <v>18</v>
      </c>
      <c r="G23816" s="1" t="s">
        <v>2125</v>
      </c>
      <c r="H23816" s="1">
        <v>13.0</v>
      </c>
      <c r="I23816" s="1" t="s">
        <v>2126</v>
      </c>
      <c r="J23816" s="1" t="s">
        <v>2126</v>
      </c>
      <c r="K23816" s="1">
        <v>3.0</v>
      </c>
      <c r="L23816" s="3">
        <v>40544.0</v>
      </c>
      <c r="M23816" s="3">
        <v>40669.0</v>
      </c>
      <c r="N23816" s="3">
        <v>41484.0</v>
      </c>
    </row>
    <row r="23817">
      <c r="A23817" s="1" t="s">
        <v>83679</v>
      </c>
      <c r="B23817" s="1" t="s">
        <v>83680</v>
      </c>
      <c r="C23817" s="2" t="s">
        <v>83681</v>
      </c>
      <c r="D23817" s="1" t="s">
        <v>83682</v>
      </c>
      <c r="E23817" s="1">
        <v>3000000.0</v>
      </c>
      <c r="F23817" s="1" t="s">
        <v>18</v>
      </c>
      <c r="G23817" s="1" t="s">
        <v>25</v>
      </c>
      <c r="H23817" s="1" t="s">
        <v>972</v>
      </c>
      <c r="I23817" s="1" t="s">
        <v>14041</v>
      </c>
      <c r="J23817" s="1" t="s">
        <v>41840</v>
      </c>
      <c r="K23817" s="1">
        <v>1.0</v>
      </c>
      <c r="M23817" s="3">
        <v>41822.0</v>
      </c>
      <c r="N23817" s="3">
        <v>41822.0</v>
      </c>
    </row>
    <row r="23818">
      <c r="A23818" s="1" t="s">
        <v>83683</v>
      </c>
      <c r="B23818" s="1" t="s">
        <v>83684</v>
      </c>
      <c r="E23818" s="1" t="s">
        <v>43</v>
      </c>
      <c r="F23818" s="1" t="s">
        <v>207</v>
      </c>
      <c r="K23818" s="1">
        <v>1.0</v>
      </c>
      <c r="M23818" s="3">
        <v>41487.0</v>
      </c>
      <c r="N23818" s="3">
        <v>41487.0</v>
      </c>
    </row>
    <row r="23819">
      <c r="A23819" s="1" t="s">
        <v>83685</v>
      </c>
      <c r="B23819" s="1" t="s">
        <v>83686</v>
      </c>
      <c r="D23819" s="1" t="s">
        <v>83687</v>
      </c>
      <c r="E23819" s="1">
        <v>29055.0</v>
      </c>
      <c r="F23819" s="1" t="s">
        <v>18</v>
      </c>
      <c r="G23819" s="1" t="s">
        <v>25</v>
      </c>
      <c r="H23819" s="1" t="s">
        <v>64</v>
      </c>
      <c r="I23819" s="1" t="s">
        <v>1221</v>
      </c>
      <c r="J23819" s="1" t="s">
        <v>1221</v>
      </c>
      <c r="K23819" s="1">
        <v>1.0</v>
      </c>
      <c r="L23819" s="3">
        <v>40952.0</v>
      </c>
      <c r="M23819" s="3">
        <v>41424.0</v>
      </c>
      <c r="N23819" s="3">
        <v>41424.0</v>
      </c>
    </row>
    <row r="23820">
      <c r="A23820" s="1" t="s">
        <v>83688</v>
      </c>
      <c r="B23820" s="1" t="s">
        <v>83689</v>
      </c>
      <c r="C23820" s="2" t="s">
        <v>83690</v>
      </c>
      <c r="D23820" s="1" t="s">
        <v>83691</v>
      </c>
      <c r="E23820" s="1">
        <v>410000.0</v>
      </c>
      <c r="F23820" s="1" t="s">
        <v>18</v>
      </c>
      <c r="G23820" s="1" t="s">
        <v>25</v>
      </c>
      <c r="H23820" s="1" t="s">
        <v>1011</v>
      </c>
      <c r="I23820" s="1" t="s">
        <v>1012</v>
      </c>
      <c r="J23820" s="1" t="s">
        <v>1012</v>
      </c>
      <c r="K23820" s="1">
        <v>4.0</v>
      </c>
      <c r="L23820" s="3">
        <v>41337.0</v>
      </c>
      <c r="M23820" s="3">
        <v>41368.0</v>
      </c>
      <c r="N23820" s="3">
        <v>42130.0</v>
      </c>
    </row>
    <row r="23821">
      <c r="A23821" s="1" t="s">
        <v>83692</v>
      </c>
      <c r="B23821" s="1" t="s">
        <v>83693</v>
      </c>
      <c r="C23821" s="2" t="s">
        <v>83694</v>
      </c>
      <c r="D23821" s="1" t="s">
        <v>3751</v>
      </c>
      <c r="E23821" s="1">
        <v>1.06E8</v>
      </c>
      <c r="F23821" s="1" t="s">
        <v>18</v>
      </c>
      <c r="G23821" s="1" t="s">
        <v>25</v>
      </c>
      <c r="H23821" s="1" t="s">
        <v>64</v>
      </c>
      <c r="I23821" s="1" t="s">
        <v>65</v>
      </c>
      <c r="J23821" s="1" t="s">
        <v>71</v>
      </c>
      <c r="K23821" s="1">
        <v>4.0</v>
      </c>
      <c r="L23821" s="3">
        <v>40544.0</v>
      </c>
      <c r="M23821" s="3">
        <v>40544.0</v>
      </c>
      <c r="N23821" s="3">
        <v>42236.0</v>
      </c>
    </row>
    <row r="23822">
      <c r="A23822" s="1" t="s">
        <v>83695</v>
      </c>
      <c r="B23822" s="1" t="s">
        <v>83696</v>
      </c>
      <c r="C23822" s="2" t="s">
        <v>83697</v>
      </c>
      <c r="D23822" s="1" t="s">
        <v>741</v>
      </c>
      <c r="E23822" s="1">
        <v>1300000.0</v>
      </c>
      <c r="F23822" s="1" t="s">
        <v>207</v>
      </c>
      <c r="G23822" s="1" t="s">
        <v>25</v>
      </c>
      <c r="H23822" s="1" t="s">
        <v>106</v>
      </c>
      <c r="I23822" s="1" t="s">
        <v>107</v>
      </c>
      <c r="J23822" s="1" t="s">
        <v>108</v>
      </c>
      <c r="K23822" s="1">
        <v>1.0</v>
      </c>
      <c r="L23822" s="3">
        <v>40909.0</v>
      </c>
      <c r="M23822" s="3">
        <v>41367.0</v>
      </c>
      <c r="N23822" s="3">
        <v>41367.0</v>
      </c>
    </row>
    <row r="23823">
      <c r="A23823" s="1" t="s">
        <v>83698</v>
      </c>
      <c r="B23823" s="1" t="s">
        <v>83699</v>
      </c>
      <c r="C23823" s="2" t="s">
        <v>83700</v>
      </c>
      <c r="D23823" s="1" t="s">
        <v>5125</v>
      </c>
      <c r="E23823" s="1">
        <v>600000.0</v>
      </c>
      <c r="F23823" s="1" t="s">
        <v>18</v>
      </c>
      <c r="G23823" s="1" t="s">
        <v>25</v>
      </c>
      <c r="H23823" s="1" t="s">
        <v>64</v>
      </c>
      <c r="I23823" s="1" t="s">
        <v>65</v>
      </c>
      <c r="J23823" s="1" t="s">
        <v>71</v>
      </c>
      <c r="K23823" s="1">
        <v>2.0</v>
      </c>
      <c r="L23823" s="3">
        <v>41086.0</v>
      </c>
      <c r="M23823" s="3">
        <v>41091.0</v>
      </c>
      <c r="N23823" s="3">
        <v>41814.0</v>
      </c>
    </row>
    <row r="23824">
      <c r="A23824" s="1" t="s">
        <v>83701</v>
      </c>
      <c r="B23824" s="1" t="s">
        <v>83702</v>
      </c>
      <c r="D23824" s="1" t="s">
        <v>83703</v>
      </c>
      <c r="E23824" s="1">
        <v>187668.0</v>
      </c>
      <c r="F23824" s="1" t="s">
        <v>18</v>
      </c>
      <c r="G23824" s="1" t="s">
        <v>25</v>
      </c>
      <c r="H23824" s="1" t="s">
        <v>644</v>
      </c>
      <c r="I23824" s="1" t="s">
        <v>645</v>
      </c>
      <c r="J23824" s="1" t="s">
        <v>645</v>
      </c>
      <c r="K23824" s="1">
        <v>1.0</v>
      </c>
      <c r="M23824" s="3">
        <v>40317.0</v>
      </c>
      <c r="N23824" s="3">
        <v>40317.0</v>
      </c>
    </row>
    <row r="23825">
      <c r="A23825" s="1" t="s">
        <v>83704</v>
      </c>
      <c r="B23825" s="1" t="s">
        <v>83705</v>
      </c>
      <c r="C23825" s="2" t="s">
        <v>83706</v>
      </c>
      <c r="D23825" s="1" t="s">
        <v>83707</v>
      </c>
      <c r="E23825" s="1">
        <v>500000.0</v>
      </c>
      <c r="F23825" s="1" t="s">
        <v>18</v>
      </c>
      <c r="G23825" s="1" t="s">
        <v>25</v>
      </c>
      <c r="H23825" s="1" t="s">
        <v>190</v>
      </c>
      <c r="I23825" s="1" t="s">
        <v>2188</v>
      </c>
      <c r="J23825" s="1" t="s">
        <v>56410</v>
      </c>
      <c r="K23825" s="1">
        <v>1.0</v>
      </c>
      <c r="L23825" s="3">
        <v>33970.0</v>
      </c>
      <c r="M23825" s="3">
        <v>42020.0</v>
      </c>
      <c r="N23825" s="3">
        <v>42020.0</v>
      </c>
    </row>
    <row r="23826">
      <c r="A23826" s="1" t="s">
        <v>83708</v>
      </c>
      <c r="B23826" s="1" t="s">
        <v>83709</v>
      </c>
      <c r="C23826" s="2" t="s">
        <v>83710</v>
      </c>
      <c r="D23826" s="1" t="s">
        <v>83711</v>
      </c>
      <c r="E23826" s="1">
        <v>4000000.0</v>
      </c>
      <c r="F23826" s="1" t="s">
        <v>113</v>
      </c>
      <c r="G23826" s="1" t="s">
        <v>25</v>
      </c>
      <c r="H23826" s="1" t="s">
        <v>64</v>
      </c>
      <c r="I23826" s="1" t="s">
        <v>65</v>
      </c>
      <c r="J23826" s="1" t="s">
        <v>1419</v>
      </c>
      <c r="K23826" s="1">
        <v>1.0</v>
      </c>
      <c r="L23826" s="3">
        <v>38808.0</v>
      </c>
      <c r="M23826" s="3">
        <v>38718.0</v>
      </c>
      <c r="N23826" s="3">
        <v>38718.0</v>
      </c>
    </row>
    <row r="23827">
      <c r="A23827" s="1" t="s">
        <v>83712</v>
      </c>
      <c r="B23827" s="1" t="s">
        <v>83713</v>
      </c>
      <c r="C23827" s="2" t="s">
        <v>83714</v>
      </c>
      <c r="E23827" s="1" t="s">
        <v>43</v>
      </c>
      <c r="F23827" s="1" t="s">
        <v>18</v>
      </c>
      <c r="K23827" s="1">
        <v>1.0</v>
      </c>
      <c r="M23827" s="3">
        <v>40267.0</v>
      </c>
      <c r="N23827" s="3">
        <v>40267.0</v>
      </c>
    </row>
    <row r="23828">
      <c r="A23828" s="1" t="s">
        <v>83715</v>
      </c>
      <c r="B23828" s="1" t="s">
        <v>83716</v>
      </c>
      <c r="D23828" s="1" t="s">
        <v>48584</v>
      </c>
      <c r="E23828" s="1">
        <v>4.5E7</v>
      </c>
      <c r="F23828" s="1" t="s">
        <v>18</v>
      </c>
      <c r="G23828" s="1" t="s">
        <v>25</v>
      </c>
      <c r="H23828" s="1" t="s">
        <v>286</v>
      </c>
      <c r="I23828" s="1" t="s">
        <v>1030</v>
      </c>
      <c r="J23828" s="1" t="s">
        <v>1030</v>
      </c>
      <c r="K23828" s="1">
        <v>1.0</v>
      </c>
      <c r="M23828" s="3">
        <v>37904.0</v>
      </c>
      <c r="N23828" s="3">
        <v>37904.0</v>
      </c>
    </row>
    <row r="23829">
      <c r="A23829" s="1" t="s">
        <v>83717</v>
      </c>
      <c r="B23829" s="1" t="s">
        <v>83718</v>
      </c>
      <c r="C23829" s="2" t="s">
        <v>83719</v>
      </c>
      <c r="D23829" s="1" t="s">
        <v>83720</v>
      </c>
      <c r="E23829" s="1">
        <v>2520000.0</v>
      </c>
      <c r="F23829" s="1" t="s">
        <v>18</v>
      </c>
      <c r="K23829" s="1">
        <v>2.0</v>
      </c>
      <c r="L23829" s="3">
        <v>40330.0</v>
      </c>
      <c r="M23829" s="3">
        <v>41699.0</v>
      </c>
      <c r="N23829" s="3">
        <v>42156.0</v>
      </c>
    </row>
    <row r="23830">
      <c r="A23830" s="1" t="s">
        <v>83721</v>
      </c>
      <c r="B23830" s="1" t="s">
        <v>83722</v>
      </c>
      <c r="C23830" s="2" t="s">
        <v>83723</v>
      </c>
      <c r="D23830" s="1" t="s">
        <v>1384</v>
      </c>
      <c r="E23830" s="1">
        <v>1.302E7</v>
      </c>
      <c r="F23830" s="1" t="s">
        <v>113</v>
      </c>
      <c r="G23830" s="1" t="s">
        <v>25</v>
      </c>
      <c r="H23830" s="1" t="s">
        <v>64</v>
      </c>
      <c r="I23830" s="1" t="s">
        <v>65</v>
      </c>
      <c r="J23830" s="1" t="s">
        <v>2706</v>
      </c>
      <c r="K23830" s="1">
        <v>2.0</v>
      </c>
      <c r="M23830" s="3">
        <v>37649.0</v>
      </c>
      <c r="N23830" s="3">
        <v>38443.0</v>
      </c>
    </row>
    <row r="23831">
      <c r="A23831" s="1" t="s">
        <v>83724</v>
      </c>
      <c r="B23831" s="1" t="s">
        <v>83725</v>
      </c>
      <c r="C23831" s="2" t="s">
        <v>83726</v>
      </c>
      <c r="D23831" s="1" t="s">
        <v>4344</v>
      </c>
      <c r="E23831" s="1">
        <v>264672.086347654</v>
      </c>
      <c r="F23831" s="1" t="s">
        <v>18</v>
      </c>
      <c r="G23831" s="1" t="s">
        <v>9374</v>
      </c>
      <c r="H23831" s="1">
        <v>25.0</v>
      </c>
      <c r="I23831" s="1" t="s">
        <v>9375</v>
      </c>
      <c r="J23831" s="1" t="s">
        <v>9375</v>
      </c>
      <c r="K23831" s="1">
        <v>1.0</v>
      </c>
      <c r="L23831" s="3">
        <v>40179.0</v>
      </c>
      <c r="M23831" s="3">
        <v>41899.0</v>
      </c>
      <c r="N23831" s="3">
        <v>41899.0</v>
      </c>
    </row>
    <row r="23832">
      <c r="A23832" s="1" t="s">
        <v>83727</v>
      </c>
      <c r="B23832" s="1" t="s">
        <v>83728</v>
      </c>
      <c r="C23832" s="2" t="s">
        <v>83729</v>
      </c>
      <c r="D23832" s="1" t="s">
        <v>18439</v>
      </c>
      <c r="E23832" s="1">
        <v>150000.0</v>
      </c>
      <c r="F23832" s="1" t="s">
        <v>18</v>
      </c>
      <c r="G23832" s="1" t="s">
        <v>25</v>
      </c>
      <c r="H23832" s="1" t="s">
        <v>89</v>
      </c>
      <c r="I23832" s="1" t="s">
        <v>2795</v>
      </c>
      <c r="J23832" s="1" t="s">
        <v>36731</v>
      </c>
      <c r="K23832" s="1">
        <v>1.0</v>
      </c>
      <c r="L23832" s="3">
        <v>41640.0</v>
      </c>
      <c r="M23832" s="3">
        <v>42132.0</v>
      </c>
      <c r="N23832" s="3">
        <v>42132.0</v>
      </c>
    </row>
    <row r="23833">
      <c r="A23833" s="1" t="s">
        <v>83730</v>
      </c>
      <c r="B23833" s="1" t="s">
        <v>83731</v>
      </c>
      <c r="C23833" s="2" t="s">
        <v>83732</v>
      </c>
      <c r="D23833" s="1" t="s">
        <v>83733</v>
      </c>
      <c r="E23833" s="1">
        <v>1658737.0</v>
      </c>
      <c r="F23833" s="1" t="s">
        <v>18</v>
      </c>
      <c r="G23833" s="1" t="s">
        <v>25</v>
      </c>
      <c r="H23833" s="1" t="s">
        <v>64</v>
      </c>
      <c r="I23833" s="1" t="s">
        <v>966</v>
      </c>
      <c r="J23833" s="1" t="s">
        <v>11084</v>
      </c>
      <c r="K23833" s="1">
        <v>2.0</v>
      </c>
      <c r="L23833" s="3">
        <v>41640.0</v>
      </c>
      <c r="M23833" s="3">
        <v>41956.0</v>
      </c>
      <c r="N23833" s="3">
        <v>42241.0</v>
      </c>
    </row>
    <row r="23834">
      <c r="A23834" s="1" t="s">
        <v>83734</v>
      </c>
      <c r="B23834" s="1" t="s">
        <v>83735</v>
      </c>
      <c r="C23834" s="2" t="s">
        <v>83736</v>
      </c>
      <c r="D23834" s="1" t="s">
        <v>83737</v>
      </c>
      <c r="E23834" s="1">
        <v>1.03008E7</v>
      </c>
      <c r="F23834" s="1" t="s">
        <v>18</v>
      </c>
      <c r="G23834" s="1" t="s">
        <v>25</v>
      </c>
      <c r="H23834" s="1" t="s">
        <v>64</v>
      </c>
      <c r="I23834" s="1" t="s">
        <v>65</v>
      </c>
      <c r="J23834" s="1" t="s">
        <v>71</v>
      </c>
      <c r="K23834" s="1">
        <v>3.0</v>
      </c>
      <c r="L23834" s="3">
        <v>36495.0</v>
      </c>
      <c r="M23834" s="3">
        <v>39463.0</v>
      </c>
      <c r="N23834" s="3">
        <v>41883.0</v>
      </c>
    </row>
    <row r="23835">
      <c r="A23835" s="1" t="s">
        <v>83738</v>
      </c>
      <c r="B23835" s="1" t="s">
        <v>83739</v>
      </c>
      <c r="C23835" s="2" t="s">
        <v>83740</v>
      </c>
      <c r="D23835" s="1" t="s">
        <v>83741</v>
      </c>
      <c r="E23835" s="1">
        <v>8500000.0</v>
      </c>
      <c r="F23835" s="1" t="s">
        <v>18</v>
      </c>
      <c r="G23835" s="1" t="s">
        <v>57</v>
      </c>
      <c r="H23835" s="1" t="s">
        <v>4487</v>
      </c>
      <c r="I23835" s="1" t="s">
        <v>7212</v>
      </c>
      <c r="J23835" s="1" t="s">
        <v>7212</v>
      </c>
      <c r="K23835" s="1">
        <v>3.0</v>
      </c>
      <c r="L23835" s="3">
        <v>40544.0</v>
      </c>
      <c r="M23835" s="3">
        <v>41122.0</v>
      </c>
      <c r="N23835" s="3">
        <v>42150.0</v>
      </c>
    </row>
    <row r="23836">
      <c r="A23836" s="1" t="s">
        <v>83742</v>
      </c>
      <c r="B23836" s="1" t="s">
        <v>83743</v>
      </c>
      <c r="C23836" s="2" t="s">
        <v>83744</v>
      </c>
      <c r="D23836" s="1" t="s">
        <v>83745</v>
      </c>
      <c r="E23836" s="1">
        <v>115000.0</v>
      </c>
      <c r="F23836" s="1" t="s">
        <v>18</v>
      </c>
      <c r="G23836" s="1" t="s">
        <v>25</v>
      </c>
      <c r="H23836" s="1" t="s">
        <v>64</v>
      </c>
      <c r="I23836" s="1" t="s">
        <v>919</v>
      </c>
      <c r="J23836" s="1" t="s">
        <v>920</v>
      </c>
      <c r="K23836" s="1">
        <v>1.0</v>
      </c>
      <c r="L23836" s="3">
        <v>39083.0</v>
      </c>
      <c r="M23836" s="3">
        <v>40764.0</v>
      </c>
      <c r="N23836" s="3">
        <v>40764.0</v>
      </c>
    </row>
    <row r="23837">
      <c r="A23837" s="1" t="s">
        <v>83746</v>
      </c>
      <c r="B23837" s="1" t="s">
        <v>83747</v>
      </c>
      <c r="C23837" s="2" t="s">
        <v>83748</v>
      </c>
      <c r="D23837" s="1" t="s">
        <v>285</v>
      </c>
      <c r="E23837" s="1">
        <v>1.25E7</v>
      </c>
      <c r="F23837" s="1" t="s">
        <v>18</v>
      </c>
      <c r="G23837" s="1" t="s">
        <v>25</v>
      </c>
      <c r="H23837" s="1" t="s">
        <v>64</v>
      </c>
      <c r="I23837" s="1" t="s">
        <v>966</v>
      </c>
      <c r="J23837" s="1" t="s">
        <v>967</v>
      </c>
      <c r="K23837" s="1">
        <v>1.0</v>
      </c>
      <c r="L23837" s="3">
        <v>34700.0</v>
      </c>
      <c r="M23837" s="3">
        <v>39962.0</v>
      </c>
      <c r="N23837" s="3">
        <v>39962.0</v>
      </c>
    </row>
    <row r="23838">
      <c r="A23838" s="1" t="s">
        <v>83749</v>
      </c>
      <c r="B23838" s="1" t="s">
        <v>83750</v>
      </c>
      <c r="C23838" s="2" t="s">
        <v>83751</v>
      </c>
      <c r="D23838" s="1" t="s">
        <v>1401</v>
      </c>
      <c r="E23838" s="1">
        <v>2000000.0</v>
      </c>
      <c r="F23838" s="1" t="s">
        <v>18</v>
      </c>
      <c r="G23838" s="1" t="s">
        <v>57</v>
      </c>
      <c r="H23838" s="1" t="s">
        <v>202</v>
      </c>
      <c r="I23838" s="1" t="s">
        <v>23101</v>
      </c>
      <c r="J23838" s="1" t="s">
        <v>23101</v>
      </c>
      <c r="K23838" s="1">
        <v>1.0</v>
      </c>
      <c r="L23838" s="3">
        <v>40544.0</v>
      </c>
      <c r="M23838" s="3">
        <v>41396.0</v>
      </c>
      <c r="N23838" s="3">
        <v>41396.0</v>
      </c>
    </row>
    <row r="23839">
      <c r="A23839" s="1" t="s">
        <v>83752</v>
      </c>
      <c r="B23839" s="1" t="s">
        <v>83753</v>
      </c>
      <c r="C23839" s="2" t="s">
        <v>83754</v>
      </c>
      <c r="D23839" s="1" t="s">
        <v>285</v>
      </c>
      <c r="E23839" s="1">
        <v>7.3E7</v>
      </c>
      <c r="F23839" s="1" t="s">
        <v>18</v>
      </c>
      <c r="G23839" s="1" t="s">
        <v>25</v>
      </c>
      <c r="H23839" s="1" t="s">
        <v>286</v>
      </c>
      <c r="I23839" s="1" t="s">
        <v>874</v>
      </c>
      <c r="J23839" s="1" t="s">
        <v>875</v>
      </c>
      <c r="K23839" s="1">
        <v>1.0</v>
      </c>
      <c r="L23839" s="3">
        <v>33239.0</v>
      </c>
      <c r="M23839" s="3">
        <v>41668.0</v>
      </c>
      <c r="N23839" s="3">
        <v>41668.0</v>
      </c>
    </row>
    <row r="23840">
      <c r="A23840" s="1" t="s">
        <v>83755</v>
      </c>
      <c r="B23840" s="1" t="s">
        <v>83756</v>
      </c>
      <c r="C23840" s="2" t="s">
        <v>83757</v>
      </c>
      <c r="D23840" s="1" t="s">
        <v>2326</v>
      </c>
      <c r="E23840" s="1" t="s">
        <v>43</v>
      </c>
      <c r="F23840" s="1" t="s">
        <v>18</v>
      </c>
      <c r="G23840" s="1" t="s">
        <v>25</v>
      </c>
      <c r="H23840" s="1" t="s">
        <v>9047</v>
      </c>
      <c r="I23840" s="1" t="s">
        <v>9048</v>
      </c>
      <c r="J23840" s="1" t="s">
        <v>9049</v>
      </c>
      <c r="K23840" s="1">
        <v>1.0</v>
      </c>
      <c r="M23840" s="3">
        <v>41555.0</v>
      </c>
      <c r="N23840" s="3">
        <v>41555.0</v>
      </c>
    </row>
    <row r="23841">
      <c r="A23841" s="1" t="s">
        <v>83758</v>
      </c>
      <c r="B23841" s="1" t="s">
        <v>83759</v>
      </c>
      <c r="C23841" s="2" t="s">
        <v>83760</v>
      </c>
      <c r="D23841" s="1" t="s">
        <v>2519</v>
      </c>
      <c r="E23841" s="1">
        <v>2000000.0</v>
      </c>
      <c r="F23841" s="1" t="s">
        <v>18</v>
      </c>
      <c r="G23841" s="1" t="s">
        <v>25</v>
      </c>
      <c r="H23841" s="1" t="s">
        <v>1352</v>
      </c>
      <c r="I23841" s="1" t="s">
        <v>3469</v>
      </c>
      <c r="J23841" s="1" t="s">
        <v>3469</v>
      </c>
      <c r="K23841" s="1">
        <v>1.0</v>
      </c>
      <c r="L23841" s="3">
        <v>40909.0</v>
      </c>
      <c r="M23841" s="3">
        <v>42115.0</v>
      </c>
      <c r="N23841" s="3">
        <v>42115.0</v>
      </c>
    </row>
    <row r="23842">
      <c r="A23842" s="1" t="s">
        <v>83761</v>
      </c>
      <c r="B23842" s="1" t="s">
        <v>83762</v>
      </c>
      <c r="C23842" s="2" t="s">
        <v>83763</v>
      </c>
      <c r="D23842" s="1" t="s">
        <v>83764</v>
      </c>
      <c r="E23842" s="1" t="s">
        <v>43</v>
      </c>
      <c r="F23842" s="1" t="s">
        <v>18</v>
      </c>
      <c r="G23842" s="1" t="s">
        <v>25</v>
      </c>
      <c r="H23842" s="1" t="s">
        <v>808</v>
      </c>
      <c r="I23842" s="1" t="s">
        <v>3540</v>
      </c>
      <c r="J23842" s="1" t="s">
        <v>3540</v>
      </c>
      <c r="K23842" s="1">
        <v>1.0</v>
      </c>
      <c r="M23842" s="3">
        <v>40512.0</v>
      </c>
      <c r="N23842" s="3">
        <v>40512.0</v>
      </c>
    </row>
    <row r="23843">
      <c r="A23843" s="1" t="s">
        <v>83765</v>
      </c>
      <c r="B23843" s="1" t="s">
        <v>83766</v>
      </c>
      <c r="C23843" s="2" t="s">
        <v>83767</v>
      </c>
      <c r="D23843" s="1" t="s">
        <v>1247</v>
      </c>
      <c r="E23843" s="1">
        <v>100000.0</v>
      </c>
      <c r="F23843" s="1" t="s">
        <v>207</v>
      </c>
      <c r="G23843" s="1" t="s">
        <v>25</v>
      </c>
      <c r="H23843" s="1" t="s">
        <v>1011</v>
      </c>
      <c r="I23843" s="1" t="s">
        <v>8822</v>
      </c>
      <c r="J23843" s="1" t="s">
        <v>20382</v>
      </c>
      <c r="K23843" s="1">
        <v>1.0</v>
      </c>
      <c r="M23843" s="3">
        <v>40137.0</v>
      </c>
      <c r="N23843" s="3">
        <v>40137.0</v>
      </c>
    </row>
    <row r="23844">
      <c r="A23844" s="1" t="s">
        <v>83768</v>
      </c>
      <c r="B23844" s="1" t="s">
        <v>83769</v>
      </c>
      <c r="C23844" s="2" t="s">
        <v>83770</v>
      </c>
      <c r="D23844" s="1" t="s">
        <v>53456</v>
      </c>
      <c r="E23844" s="1" t="s">
        <v>43</v>
      </c>
      <c r="F23844" s="1" t="s">
        <v>18</v>
      </c>
      <c r="G23844" s="1" t="s">
        <v>25</v>
      </c>
      <c r="H23844" s="1" t="s">
        <v>64</v>
      </c>
      <c r="I23844" s="1" t="s">
        <v>65</v>
      </c>
      <c r="J23844" s="1" t="s">
        <v>984</v>
      </c>
      <c r="K23844" s="1">
        <v>1.0</v>
      </c>
      <c r="L23844" s="3">
        <v>41277.0</v>
      </c>
      <c r="M23844" s="3">
        <v>42174.0</v>
      </c>
      <c r="N23844" s="3">
        <v>42174.0</v>
      </c>
    </row>
    <row r="23845">
      <c r="A23845" s="1" t="s">
        <v>83771</v>
      </c>
      <c r="B23845" s="1" t="s">
        <v>83772</v>
      </c>
      <c r="C23845" s="2" t="s">
        <v>83773</v>
      </c>
      <c r="D23845" s="1" t="s">
        <v>83774</v>
      </c>
      <c r="E23845" s="1">
        <v>5975000.0</v>
      </c>
      <c r="F23845" s="1" t="s">
        <v>18</v>
      </c>
      <c r="G23845" s="1" t="s">
        <v>25</v>
      </c>
      <c r="H23845" s="1" t="s">
        <v>64</v>
      </c>
      <c r="I23845" s="1" t="s">
        <v>65</v>
      </c>
      <c r="J23845" s="1" t="s">
        <v>71</v>
      </c>
      <c r="K23845" s="1">
        <v>3.0</v>
      </c>
      <c r="L23845" s="3">
        <v>40787.0</v>
      </c>
      <c r="M23845" s="3">
        <v>40695.0</v>
      </c>
      <c r="N23845" s="3">
        <v>41905.0</v>
      </c>
    </row>
    <row r="23846">
      <c r="A23846" s="1" t="s">
        <v>83775</v>
      </c>
      <c r="B23846" s="1" t="s">
        <v>83776</v>
      </c>
      <c r="C23846" s="2" t="s">
        <v>83777</v>
      </c>
      <c r="D23846" s="1" t="s">
        <v>83778</v>
      </c>
      <c r="E23846" s="1">
        <v>2.7258523E7</v>
      </c>
      <c r="F23846" s="1" t="s">
        <v>18</v>
      </c>
      <c r="G23846" s="1" t="s">
        <v>25</v>
      </c>
      <c r="H23846" s="1" t="s">
        <v>64</v>
      </c>
      <c r="I23846" s="1" t="s">
        <v>65</v>
      </c>
      <c r="J23846" s="1" t="s">
        <v>71</v>
      </c>
      <c r="K23846" s="1">
        <v>2.0</v>
      </c>
      <c r="L23846" s="3">
        <v>41690.0</v>
      </c>
      <c r="M23846" s="3">
        <v>41693.0</v>
      </c>
      <c r="N23846" s="3">
        <v>42256.0</v>
      </c>
    </row>
    <row r="23847">
      <c r="A23847" s="1" t="s">
        <v>83779</v>
      </c>
      <c r="B23847" s="1" t="s">
        <v>83780</v>
      </c>
      <c r="C23847" s="2" t="s">
        <v>83781</v>
      </c>
      <c r="D23847" s="1" t="s">
        <v>83782</v>
      </c>
      <c r="E23847" s="1">
        <v>1.1E7</v>
      </c>
      <c r="F23847" s="1" t="s">
        <v>18</v>
      </c>
      <c r="K23847" s="1">
        <v>2.0</v>
      </c>
      <c r="L23847" s="3">
        <v>41014.0</v>
      </c>
      <c r="M23847" s="3">
        <v>41749.0</v>
      </c>
      <c r="N23847" s="3">
        <v>41985.0</v>
      </c>
    </row>
    <row r="23848">
      <c r="A23848" s="1" t="s">
        <v>83783</v>
      </c>
      <c r="B23848" s="1" t="s">
        <v>83784</v>
      </c>
      <c r="C23848" s="2" t="s">
        <v>83785</v>
      </c>
      <c r="D23848" s="1" t="s">
        <v>83786</v>
      </c>
      <c r="E23848" s="1">
        <v>500000.0</v>
      </c>
      <c r="F23848" s="1" t="s">
        <v>18</v>
      </c>
      <c r="G23848" s="1" t="s">
        <v>25</v>
      </c>
      <c r="H23848" s="1" t="s">
        <v>64</v>
      </c>
      <c r="I23848" s="1" t="s">
        <v>65</v>
      </c>
      <c r="J23848" s="1" t="s">
        <v>71</v>
      </c>
      <c r="K23848" s="1">
        <v>2.0</v>
      </c>
      <c r="L23848" s="3">
        <v>41793.0</v>
      </c>
      <c r="M23848" s="3">
        <v>41852.0</v>
      </c>
      <c r="N23848" s="3">
        <v>41974.0</v>
      </c>
    </row>
    <row r="23849">
      <c r="A23849" s="1" t="s">
        <v>83787</v>
      </c>
      <c r="B23849" s="1" t="s">
        <v>83788</v>
      </c>
      <c r="C23849" s="2" t="s">
        <v>83789</v>
      </c>
      <c r="D23849" s="1" t="s">
        <v>83790</v>
      </c>
      <c r="E23849" s="1">
        <v>5745506.0</v>
      </c>
      <c r="F23849" s="1" t="s">
        <v>18</v>
      </c>
      <c r="G23849" s="1" t="s">
        <v>25</v>
      </c>
      <c r="H23849" s="1" t="s">
        <v>106</v>
      </c>
      <c r="I23849" s="1" t="s">
        <v>107</v>
      </c>
      <c r="J23849" s="1" t="s">
        <v>108</v>
      </c>
      <c r="K23849" s="1">
        <v>2.0</v>
      </c>
      <c r="L23849" s="3">
        <v>33604.0</v>
      </c>
      <c r="M23849" s="3">
        <v>40158.0</v>
      </c>
      <c r="N23849" s="3">
        <v>41726.0</v>
      </c>
    </row>
    <row r="23850">
      <c r="A23850" s="1" t="s">
        <v>83791</v>
      </c>
      <c r="B23850" s="1" t="s">
        <v>66129</v>
      </c>
      <c r="C23850" s="2" t="s">
        <v>83792</v>
      </c>
      <c r="D23850" s="1" t="s">
        <v>69757</v>
      </c>
      <c r="E23850" s="1">
        <v>1150000.0</v>
      </c>
      <c r="F23850" s="1" t="s">
        <v>18</v>
      </c>
      <c r="G23850" s="1" t="s">
        <v>25</v>
      </c>
      <c r="H23850" s="1" t="s">
        <v>158</v>
      </c>
      <c r="I23850" s="1" t="s">
        <v>244</v>
      </c>
      <c r="J23850" s="1" t="s">
        <v>244</v>
      </c>
      <c r="K23850" s="1">
        <v>2.0</v>
      </c>
      <c r="L23850" s="3">
        <v>41244.0</v>
      </c>
      <c r="M23850" s="3">
        <v>41576.0</v>
      </c>
      <c r="N23850" s="3">
        <v>42045.0</v>
      </c>
    </row>
    <row r="23851">
      <c r="A23851" s="1" t="s">
        <v>83793</v>
      </c>
      <c r="B23851" s="1" t="s">
        <v>83794</v>
      </c>
      <c r="C23851" s="2" t="s">
        <v>83795</v>
      </c>
      <c r="D23851" s="1" t="s">
        <v>83796</v>
      </c>
      <c r="E23851" s="1" t="s">
        <v>43</v>
      </c>
      <c r="F23851" s="1" t="s">
        <v>18</v>
      </c>
      <c r="G23851" s="1" t="s">
        <v>25</v>
      </c>
      <c r="H23851" s="1" t="s">
        <v>2791</v>
      </c>
      <c r="I23851" s="1" t="s">
        <v>8026</v>
      </c>
      <c r="J23851" s="1" t="s">
        <v>34037</v>
      </c>
      <c r="K23851" s="1">
        <v>1.0</v>
      </c>
      <c r="L23851" s="3">
        <v>39448.0</v>
      </c>
      <c r="M23851" s="3">
        <v>39448.0</v>
      </c>
      <c r="N23851" s="3">
        <v>39448.0</v>
      </c>
    </row>
    <row r="23852">
      <c r="A23852" s="1" t="s">
        <v>83797</v>
      </c>
      <c r="B23852" s="1" t="s">
        <v>83798</v>
      </c>
      <c r="C23852" s="2" t="s">
        <v>83799</v>
      </c>
      <c r="D23852" s="1" t="s">
        <v>83800</v>
      </c>
      <c r="E23852" s="1">
        <v>215000.0</v>
      </c>
      <c r="F23852" s="1" t="s">
        <v>18</v>
      </c>
      <c r="G23852" s="1" t="s">
        <v>25</v>
      </c>
      <c r="H23852" s="1" t="s">
        <v>644</v>
      </c>
      <c r="I23852" s="1" t="s">
        <v>645</v>
      </c>
      <c r="J23852" s="1" t="s">
        <v>645</v>
      </c>
      <c r="K23852" s="1">
        <v>2.0</v>
      </c>
      <c r="L23852" s="3">
        <v>40634.0</v>
      </c>
      <c r="M23852" s="3">
        <v>41244.0</v>
      </c>
      <c r="N23852" s="3">
        <v>41791.0</v>
      </c>
    </row>
    <row r="23853">
      <c r="A23853" s="1" t="s">
        <v>83801</v>
      </c>
      <c r="B23853" s="1" t="s">
        <v>83802</v>
      </c>
      <c r="C23853" s="2" t="s">
        <v>83803</v>
      </c>
      <c r="D23853" s="1" t="s">
        <v>83804</v>
      </c>
      <c r="E23853" s="1">
        <v>315000.0</v>
      </c>
      <c r="F23853" s="1" t="s">
        <v>18</v>
      </c>
      <c r="G23853" s="1" t="s">
        <v>25</v>
      </c>
      <c r="H23853" s="1" t="s">
        <v>380</v>
      </c>
      <c r="I23853" s="1" t="s">
        <v>4559</v>
      </c>
      <c r="J23853" s="1" t="s">
        <v>4559</v>
      </c>
      <c r="K23853" s="1">
        <v>2.0</v>
      </c>
      <c r="L23853" s="3">
        <v>41760.0</v>
      </c>
      <c r="M23853" s="3">
        <v>41734.0</v>
      </c>
      <c r="N23853" s="3">
        <v>41855.0</v>
      </c>
    </row>
    <row r="23854">
      <c r="A23854" s="1" t="s">
        <v>83805</v>
      </c>
      <c r="B23854" s="1" t="s">
        <v>83806</v>
      </c>
      <c r="C23854" s="2" t="s">
        <v>83807</v>
      </c>
      <c r="D23854" s="1" t="s">
        <v>83808</v>
      </c>
      <c r="E23854" s="1">
        <v>500000.0</v>
      </c>
      <c r="F23854" s="1" t="s">
        <v>18</v>
      </c>
      <c r="G23854" s="1" t="s">
        <v>25</v>
      </c>
      <c r="H23854" s="1" t="s">
        <v>135</v>
      </c>
      <c r="I23854" s="1" t="s">
        <v>136</v>
      </c>
      <c r="J23854" s="1" t="s">
        <v>1114</v>
      </c>
      <c r="K23854" s="1">
        <v>2.0</v>
      </c>
      <c r="L23854" s="3">
        <v>40544.0</v>
      </c>
      <c r="M23854" s="3">
        <v>41150.0</v>
      </c>
      <c r="N23854" s="3">
        <v>41950.0</v>
      </c>
    </row>
    <row r="23855">
      <c r="A23855" s="1" t="s">
        <v>83809</v>
      </c>
      <c r="B23855" s="1" t="s">
        <v>83810</v>
      </c>
      <c r="C23855" s="2" t="s">
        <v>83811</v>
      </c>
      <c r="D23855" s="1" t="s">
        <v>63</v>
      </c>
      <c r="E23855" s="1">
        <v>3000000.0</v>
      </c>
      <c r="F23855" s="1" t="s">
        <v>18</v>
      </c>
      <c r="G23855" s="1" t="s">
        <v>25</v>
      </c>
      <c r="H23855" s="1" t="s">
        <v>64</v>
      </c>
      <c r="I23855" s="1" t="s">
        <v>65</v>
      </c>
      <c r="J23855" s="1" t="s">
        <v>984</v>
      </c>
      <c r="K23855" s="1">
        <v>3.0</v>
      </c>
      <c r="L23855" s="3">
        <v>40544.0</v>
      </c>
      <c r="M23855" s="3">
        <v>40862.0</v>
      </c>
      <c r="N23855" s="3">
        <v>41520.0</v>
      </c>
    </row>
    <row r="23856">
      <c r="A23856" s="1" t="s">
        <v>83812</v>
      </c>
      <c r="B23856" s="1" t="s">
        <v>83813</v>
      </c>
      <c r="C23856" s="2" t="s">
        <v>83814</v>
      </c>
      <c r="D23856" s="1" t="s">
        <v>766</v>
      </c>
      <c r="E23856" s="1">
        <v>500000.0</v>
      </c>
      <c r="F23856" s="1" t="s">
        <v>18</v>
      </c>
      <c r="G23856" s="1" t="s">
        <v>25</v>
      </c>
      <c r="H23856" s="1" t="s">
        <v>286</v>
      </c>
      <c r="I23856" s="1" t="s">
        <v>1030</v>
      </c>
      <c r="J23856" s="1" t="s">
        <v>1030</v>
      </c>
      <c r="K23856" s="1">
        <v>1.0</v>
      </c>
      <c r="M23856" s="3">
        <v>39826.0</v>
      </c>
      <c r="N23856" s="3">
        <v>39826.0</v>
      </c>
    </row>
    <row r="23857">
      <c r="A23857" s="1" t="s">
        <v>83815</v>
      </c>
      <c r="B23857" s="1" t="s">
        <v>83816</v>
      </c>
      <c r="C23857" s="2" t="s">
        <v>83817</v>
      </c>
      <c r="D23857" s="1" t="s">
        <v>2079</v>
      </c>
      <c r="E23857" s="1">
        <v>2345000.0</v>
      </c>
      <c r="F23857" s="1" t="s">
        <v>18</v>
      </c>
      <c r="G23857" s="1" t="s">
        <v>25</v>
      </c>
      <c r="H23857" s="1" t="s">
        <v>1011</v>
      </c>
      <c r="I23857" s="1" t="s">
        <v>1012</v>
      </c>
      <c r="J23857" s="1" t="s">
        <v>1012</v>
      </c>
      <c r="K23857" s="1">
        <v>2.0</v>
      </c>
      <c r="L23857" s="3">
        <v>40544.0</v>
      </c>
      <c r="M23857" s="3">
        <v>41537.0</v>
      </c>
      <c r="N23857" s="3">
        <v>41841.0</v>
      </c>
    </row>
    <row r="23858">
      <c r="A23858" s="1" t="s">
        <v>83818</v>
      </c>
      <c r="B23858" s="1" t="s">
        <v>83819</v>
      </c>
      <c r="C23858" s="2" t="s">
        <v>83820</v>
      </c>
      <c r="D23858" s="1" t="s">
        <v>42</v>
      </c>
      <c r="E23858" s="1">
        <v>1894796.0</v>
      </c>
      <c r="F23858" s="1" t="s">
        <v>18</v>
      </c>
      <c r="G23858" s="1" t="s">
        <v>25</v>
      </c>
      <c r="H23858" s="1" t="s">
        <v>64</v>
      </c>
      <c r="I23858" s="1" t="s">
        <v>65</v>
      </c>
      <c r="J23858" s="1" t="s">
        <v>31129</v>
      </c>
      <c r="K23858" s="1">
        <v>1.0</v>
      </c>
      <c r="L23858" s="3">
        <v>39814.0</v>
      </c>
      <c r="M23858" s="3">
        <v>41702.0</v>
      </c>
      <c r="N23858" s="3">
        <v>41702.0</v>
      </c>
    </row>
    <row r="23859">
      <c r="A23859" s="1" t="s">
        <v>83821</v>
      </c>
      <c r="B23859" s="1" t="s">
        <v>83822</v>
      </c>
      <c r="C23859" s="2" t="s">
        <v>83823</v>
      </c>
      <c r="D23859" s="1" t="s">
        <v>357</v>
      </c>
      <c r="E23859" s="1">
        <v>1286600.0</v>
      </c>
      <c r="F23859" s="1" t="s">
        <v>18</v>
      </c>
      <c r="G23859" s="1" t="s">
        <v>25</v>
      </c>
      <c r="H23859" s="1" t="s">
        <v>527</v>
      </c>
      <c r="I23859" s="1" t="s">
        <v>528</v>
      </c>
      <c r="J23859" s="1" t="s">
        <v>529</v>
      </c>
      <c r="K23859" s="1">
        <v>1.0</v>
      </c>
      <c r="L23859" s="3">
        <v>40246.0</v>
      </c>
      <c r="M23859" s="3">
        <v>41614.0</v>
      </c>
      <c r="N23859" s="3">
        <v>41614.0</v>
      </c>
    </row>
    <row r="23860">
      <c r="A23860" s="1" t="s">
        <v>83824</v>
      </c>
      <c r="B23860" s="1" t="s">
        <v>83825</v>
      </c>
      <c r="C23860" s="2" t="s">
        <v>83826</v>
      </c>
      <c r="D23860" s="1" t="s">
        <v>2079</v>
      </c>
      <c r="E23860" s="1">
        <v>20000.0</v>
      </c>
      <c r="F23860" s="1" t="s">
        <v>18</v>
      </c>
      <c r="G23860" s="1" t="s">
        <v>25</v>
      </c>
      <c r="H23860" s="1" t="s">
        <v>265</v>
      </c>
      <c r="I23860" s="1" t="s">
        <v>5428</v>
      </c>
      <c r="J23860" s="1" t="s">
        <v>83827</v>
      </c>
      <c r="K23860" s="1">
        <v>1.0</v>
      </c>
      <c r="L23860" s="3">
        <v>41153.0</v>
      </c>
      <c r="M23860" s="3">
        <v>41518.0</v>
      </c>
      <c r="N23860" s="3">
        <v>41518.0</v>
      </c>
    </row>
    <row r="23861">
      <c r="A23861" s="1" t="s">
        <v>83828</v>
      </c>
      <c r="B23861" s="1" t="s">
        <v>83829</v>
      </c>
      <c r="C23861" s="2" t="s">
        <v>83830</v>
      </c>
      <c r="D23861" s="1" t="s">
        <v>83831</v>
      </c>
      <c r="E23861" s="1">
        <v>21000.0</v>
      </c>
      <c r="F23861" s="1" t="s">
        <v>18</v>
      </c>
      <c r="K23861" s="1">
        <v>2.0</v>
      </c>
      <c r="L23861" s="3">
        <v>41518.0</v>
      </c>
      <c r="M23861" s="3">
        <v>41640.0</v>
      </c>
      <c r="N23861" s="3">
        <v>42214.0</v>
      </c>
    </row>
    <row r="23862">
      <c r="A23862" s="1" t="s">
        <v>83832</v>
      </c>
      <c r="B23862" s="1" t="s">
        <v>83833</v>
      </c>
      <c r="D23862" s="1" t="s">
        <v>42</v>
      </c>
      <c r="E23862" s="1">
        <v>50000.0</v>
      </c>
      <c r="F23862" s="1" t="s">
        <v>18</v>
      </c>
      <c r="G23862" s="1" t="s">
        <v>25</v>
      </c>
      <c r="H23862" s="1" t="s">
        <v>106</v>
      </c>
      <c r="I23862" s="1" t="s">
        <v>3836</v>
      </c>
      <c r="J23862" s="1" t="s">
        <v>3836</v>
      </c>
      <c r="K23862" s="1">
        <v>1.0</v>
      </c>
      <c r="L23862" s="3">
        <v>39814.0</v>
      </c>
      <c r="M23862" s="3">
        <v>41416.0</v>
      </c>
      <c r="N23862" s="3">
        <v>41416.0</v>
      </c>
    </row>
    <row r="23863">
      <c r="A23863" s="1" t="s">
        <v>83834</v>
      </c>
      <c r="B23863" s="1" t="s">
        <v>83835</v>
      </c>
      <c r="C23863" s="2" t="s">
        <v>83836</v>
      </c>
      <c r="D23863" s="1" t="s">
        <v>83837</v>
      </c>
      <c r="E23863" s="1">
        <v>225000.0</v>
      </c>
      <c r="F23863" s="1" t="s">
        <v>18</v>
      </c>
      <c r="G23863" s="1" t="s">
        <v>4881</v>
      </c>
      <c r="I23863" s="1" t="s">
        <v>4882</v>
      </c>
      <c r="J23863" s="1" t="s">
        <v>4882</v>
      </c>
      <c r="K23863" s="1">
        <v>1.0</v>
      </c>
      <c r="L23863" s="3">
        <v>41518.0</v>
      </c>
      <c r="M23863" s="3">
        <v>41659.0</v>
      </c>
      <c r="N23863" s="3">
        <v>41659.0</v>
      </c>
    </row>
    <row r="23864">
      <c r="A23864" s="1" t="s">
        <v>83838</v>
      </c>
      <c r="B23864" s="1" t="s">
        <v>83839</v>
      </c>
      <c r="C23864" s="2" t="s">
        <v>83840</v>
      </c>
      <c r="D23864" s="1" t="s">
        <v>83841</v>
      </c>
      <c r="E23864" s="1">
        <v>5300000.0</v>
      </c>
      <c r="F23864" s="1" t="s">
        <v>18</v>
      </c>
      <c r="G23864" s="1" t="s">
        <v>479</v>
      </c>
      <c r="I23864" s="1" t="s">
        <v>480</v>
      </c>
      <c r="J23864" s="1" t="s">
        <v>480</v>
      </c>
      <c r="K23864" s="1">
        <v>2.0</v>
      </c>
      <c r="L23864" s="3">
        <v>40544.0</v>
      </c>
      <c r="M23864" s="3">
        <v>41289.0</v>
      </c>
      <c r="N23864" s="3">
        <v>42082.0</v>
      </c>
    </row>
    <row r="23865">
      <c r="A23865" s="1" t="s">
        <v>83842</v>
      </c>
      <c r="B23865" s="1" t="s">
        <v>83843</v>
      </c>
      <c r="D23865" s="1" t="s">
        <v>3939</v>
      </c>
      <c r="E23865" s="1" t="s">
        <v>43</v>
      </c>
      <c r="F23865" s="1" t="s">
        <v>18</v>
      </c>
      <c r="G23865" s="1" t="s">
        <v>25</v>
      </c>
      <c r="H23865" s="1" t="s">
        <v>158</v>
      </c>
      <c r="I23865" s="1" t="s">
        <v>244</v>
      </c>
      <c r="J23865" s="1" t="s">
        <v>244</v>
      </c>
      <c r="K23865" s="1">
        <v>1.0</v>
      </c>
      <c r="L23865" s="3">
        <v>41135.0</v>
      </c>
      <c r="M23865" s="3">
        <v>41337.0</v>
      </c>
      <c r="N23865" s="3">
        <v>41337.0</v>
      </c>
    </row>
    <row r="23866">
      <c r="A23866" s="1" t="s">
        <v>83844</v>
      </c>
      <c r="B23866" s="1" t="s">
        <v>83845</v>
      </c>
      <c r="C23866" s="2" t="s">
        <v>83846</v>
      </c>
      <c r="D23866" s="1" t="s">
        <v>83847</v>
      </c>
      <c r="E23866" s="1">
        <v>1.0024049E7</v>
      </c>
      <c r="F23866" s="1" t="s">
        <v>113</v>
      </c>
      <c r="G23866" s="1" t="s">
        <v>25</v>
      </c>
      <c r="H23866" s="1" t="s">
        <v>64</v>
      </c>
      <c r="I23866" s="1" t="s">
        <v>65</v>
      </c>
      <c r="J23866" s="1" t="s">
        <v>271</v>
      </c>
      <c r="K23866" s="1">
        <v>7.0</v>
      </c>
      <c r="L23866" s="3">
        <v>40148.0</v>
      </c>
      <c r="M23866" s="3">
        <v>40031.0</v>
      </c>
      <c r="N23866" s="3">
        <v>41521.0</v>
      </c>
    </row>
    <row r="23867">
      <c r="A23867" s="1" t="s">
        <v>83848</v>
      </c>
      <c r="B23867" s="1" t="s">
        <v>83849</v>
      </c>
      <c r="C23867" s="2" t="s">
        <v>83850</v>
      </c>
      <c r="D23867" s="1" t="s">
        <v>83851</v>
      </c>
      <c r="E23867" s="1">
        <v>1100000.0</v>
      </c>
      <c r="F23867" s="1" t="s">
        <v>18</v>
      </c>
      <c r="G23867" s="1" t="s">
        <v>25</v>
      </c>
      <c r="H23867" s="1" t="s">
        <v>106</v>
      </c>
      <c r="I23867" s="1" t="s">
        <v>107</v>
      </c>
      <c r="J23867" s="1" t="s">
        <v>108</v>
      </c>
      <c r="K23867" s="1">
        <v>1.0</v>
      </c>
      <c r="L23867" s="3">
        <v>41640.0</v>
      </c>
      <c r="M23867" s="3">
        <v>41638.0</v>
      </c>
      <c r="N23867" s="3">
        <v>41638.0</v>
      </c>
    </row>
    <row r="23868">
      <c r="A23868" s="1" t="s">
        <v>83852</v>
      </c>
      <c r="B23868" s="1" t="s">
        <v>83853</v>
      </c>
      <c r="C23868" s="2" t="s">
        <v>83854</v>
      </c>
      <c r="D23868" s="1" t="s">
        <v>83855</v>
      </c>
      <c r="E23868" s="1">
        <v>1.7E7</v>
      </c>
      <c r="F23868" s="1" t="s">
        <v>18</v>
      </c>
      <c r="G23868" s="1" t="s">
        <v>25</v>
      </c>
      <c r="H23868" s="1" t="s">
        <v>64</v>
      </c>
      <c r="I23868" s="1" t="s">
        <v>4639</v>
      </c>
      <c r="J23868" s="1" t="s">
        <v>4639</v>
      </c>
      <c r="K23868" s="1">
        <v>3.0</v>
      </c>
      <c r="L23868" s="3">
        <v>39934.0</v>
      </c>
      <c r="M23868" s="3">
        <v>40513.0</v>
      </c>
      <c r="N23868" s="3">
        <v>41338.0</v>
      </c>
    </row>
    <row r="23869">
      <c r="A23869" s="1" t="s">
        <v>83856</v>
      </c>
      <c r="B23869" s="1" t="s">
        <v>83857</v>
      </c>
      <c r="C23869" s="2" t="s">
        <v>83858</v>
      </c>
      <c r="D23869" s="1" t="s">
        <v>83859</v>
      </c>
      <c r="E23869" s="1">
        <v>4400000.0</v>
      </c>
      <c r="F23869" s="1" t="s">
        <v>18</v>
      </c>
      <c r="G23869" s="1" t="s">
        <v>25</v>
      </c>
      <c r="H23869" s="1" t="s">
        <v>64</v>
      </c>
      <c r="I23869" s="1" t="s">
        <v>65</v>
      </c>
      <c r="J23869" s="1" t="s">
        <v>1103</v>
      </c>
      <c r="K23869" s="1">
        <v>1.0</v>
      </c>
      <c r="L23869" s="3">
        <v>40909.0</v>
      </c>
      <c r="M23869" s="3">
        <v>41444.0</v>
      </c>
      <c r="N23869" s="3">
        <v>41444.0</v>
      </c>
    </row>
    <row r="23870">
      <c r="A23870" s="1" t="s">
        <v>83860</v>
      </c>
      <c r="B23870" s="1" t="s">
        <v>83861</v>
      </c>
      <c r="C23870" s="2" t="s">
        <v>83862</v>
      </c>
      <c r="D23870" s="1" t="s">
        <v>36</v>
      </c>
      <c r="E23870" s="1">
        <v>1500000.0</v>
      </c>
      <c r="F23870" s="1" t="s">
        <v>18</v>
      </c>
      <c r="G23870" s="1" t="s">
        <v>25</v>
      </c>
      <c r="H23870" s="1" t="s">
        <v>64</v>
      </c>
      <c r="I23870" s="1" t="s">
        <v>65</v>
      </c>
      <c r="J23870" s="1" t="s">
        <v>66</v>
      </c>
      <c r="K23870" s="1">
        <v>1.0</v>
      </c>
      <c r="L23870" s="3">
        <v>40909.0</v>
      </c>
      <c r="M23870" s="3">
        <v>41051.0</v>
      </c>
      <c r="N23870" s="3">
        <v>41051.0</v>
      </c>
    </row>
    <row r="23871">
      <c r="A23871" s="1" t="s">
        <v>83863</v>
      </c>
      <c r="B23871" s="1" t="s">
        <v>83864</v>
      </c>
      <c r="C23871" s="2" t="s">
        <v>83865</v>
      </c>
      <c r="D23871" s="1" t="s">
        <v>52597</v>
      </c>
      <c r="E23871" s="1">
        <v>2.525E7</v>
      </c>
      <c r="F23871" s="1" t="s">
        <v>18</v>
      </c>
      <c r="G23871" s="1" t="s">
        <v>25</v>
      </c>
      <c r="H23871" s="1" t="s">
        <v>142</v>
      </c>
      <c r="I23871" s="1" t="s">
        <v>143</v>
      </c>
      <c r="J23871" s="1" t="s">
        <v>143</v>
      </c>
      <c r="K23871" s="1">
        <v>2.0</v>
      </c>
      <c r="L23871" s="3">
        <v>41395.0</v>
      </c>
      <c r="M23871" s="3">
        <v>41408.0</v>
      </c>
      <c r="N23871" s="3">
        <v>42012.0</v>
      </c>
    </row>
    <row r="23872">
      <c r="A23872" s="1" t="s">
        <v>83866</v>
      </c>
      <c r="B23872" s="1" t="s">
        <v>83867</v>
      </c>
      <c r="C23872" s="2" t="s">
        <v>83868</v>
      </c>
      <c r="D23872" s="1" t="s">
        <v>42</v>
      </c>
      <c r="E23872" s="1">
        <v>7100000.0</v>
      </c>
      <c r="F23872" s="1" t="s">
        <v>18</v>
      </c>
      <c r="G23872" s="1" t="s">
        <v>25</v>
      </c>
      <c r="H23872" s="1" t="s">
        <v>64</v>
      </c>
      <c r="I23872" s="1" t="s">
        <v>65</v>
      </c>
      <c r="J23872" s="1" t="s">
        <v>914</v>
      </c>
      <c r="K23872" s="1">
        <v>1.0</v>
      </c>
      <c r="L23872" s="3">
        <v>35065.0</v>
      </c>
      <c r="M23872" s="3">
        <v>40788.0</v>
      </c>
      <c r="N23872" s="3">
        <v>40788.0</v>
      </c>
    </row>
    <row r="23873">
      <c r="A23873" s="1" t="s">
        <v>83869</v>
      </c>
      <c r="B23873" s="1" t="s">
        <v>83870</v>
      </c>
      <c r="C23873" s="2" t="s">
        <v>83871</v>
      </c>
      <c r="D23873" s="1" t="s">
        <v>83872</v>
      </c>
      <c r="E23873" s="1">
        <v>3179999.0</v>
      </c>
      <c r="F23873" s="1" t="s">
        <v>113</v>
      </c>
      <c r="G23873" s="1" t="s">
        <v>25</v>
      </c>
      <c r="H23873" s="1" t="s">
        <v>64</v>
      </c>
      <c r="I23873" s="1" t="s">
        <v>65</v>
      </c>
      <c r="J23873" s="1" t="s">
        <v>71</v>
      </c>
      <c r="K23873" s="1">
        <v>4.0</v>
      </c>
      <c r="M23873" s="3">
        <v>40371.0</v>
      </c>
      <c r="N23873" s="3">
        <v>41968.0</v>
      </c>
    </row>
    <row r="23874">
      <c r="A23874" s="1" t="s">
        <v>83873</v>
      </c>
      <c r="B23874" s="1" t="s">
        <v>83874</v>
      </c>
      <c r="C23874" s="2" t="s">
        <v>83875</v>
      </c>
      <c r="D23874" s="1" t="s">
        <v>83876</v>
      </c>
      <c r="E23874" s="1">
        <v>2546269.0</v>
      </c>
      <c r="F23874" s="1" t="s">
        <v>18</v>
      </c>
      <c r="G23874" s="1" t="s">
        <v>25</v>
      </c>
      <c r="H23874" s="1" t="s">
        <v>64</v>
      </c>
      <c r="I23874" s="1" t="s">
        <v>65</v>
      </c>
      <c r="J23874" s="1" t="s">
        <v>66</v>
      </c>
      <c r="K23874" s="1">
        <v>2.0</v>
      </c>
      <c r="L23874" s="3">
        <v>40909.0</v>
      </c>
      <c r="M23874" s="3">
        <v>41592.0</v>
      </c>
      <c r="N23874" s="3">
        <v>41640.0</v>
      </c>
    </row>
    <row r="23875">
      <c r="A23875" s="1" t="s">
        <v>83877</v>
      </c>
      <c r="B23875" s="1" t="s">
        <v>83878</v>
      </c>
      <c r="C23875" s="2" t="s">
        <v>83879</v>
      </c>
      <c r="E23875" s="1" t="s">
        <v>43</v>
      </c>
      <c r="F23875" s="1" t="s">
        <v>207</v>
      </c>
      <c r="G23875" s="1" t="s">
        <v>57</v>
      </c>
      <c r="H23875" s="1" t="s">
        <v>202</v>
      </c>
      <c r="I23875" s="1" t="s">
        <v>203</v>
      </c>
      <c r="J23875" s="1" t="s">
        <v>3500</v>
      </c>
      <c r="K23875" s="1">
        <v>1.0</v>
      </c>
      <c r="M23875" s="3">
        <v>42191.0</v>
      </c>
      <c r="N23875" s="3">
        <v>42191.0</v>
      </c>
    </row>
    <row r="23876">
      <c r="A23876" s="1" t="s">
        <v>83880</v>
      </c>
      <c r="B23876" s="1" t="s">
        <v>83881</v>
      </c>
      <c r="C23876" s="2" t="s">
        <v>83882</v>
      </c>
      <c r="D23876" s="1" t="s">
        <v>83883</v>
      </c>
      <c r="E23876" s="1">
        <v>2500000.0</v>
      </c>
      <c r="F23876" s="1" t="s">
        <v>18</v>
      </c>
      <c r="G23876" s="1" t="s">
        <v>25</v>
      </c>
      <c r="H23876" s="1" t="s">
        <v>64</v>
      </c>
      <c r="I23876" s="1" t="s">
        <v>65</v>
      </c>
      <c r="J23876" s="1" t="s">
        <v>66</v>
      </c>
      <c r="K23876" s="1">
        <v>1.0</v>
      </c>
      <c r="M23876" s="3">
        <v>39639.0</v>
      </c>
      <c r="N23876" s="3">
        <v>39639.0</v>
      </c>
    </row>
    <row r="23877">
      <c r="A23877" s="1" t="s">
        <v>83884</v>
      </c>
      <c r="B23877" s="1" t="s">
        <v>83885</v>
      </c>
      <c r="C23877" s="2" t="s">
        <v>83886</v>
      </c>
      <c r="D23877" s="1" t="s">
        <v>83887</v>
      </c>
      <c r="E23877" s="1">
        <v>3.6E7</v>
      </c>
      <c r="F23877" s="1" t="s">
        <v>113</v>
      </c>
      <c r="G23877" s="1" t="s">
        <v>25</v>
      </c>
      <c r="H23877" s="1" t="s">
        <v>64</v>
      </c>
      <c r="I23877" s="1" t="s">
        <v>65</v>
      </c>
      <c r="J23877" s="1" t="s">
        <v>71</v>
      </c>
      <c r="K23877" s="1">
        <v>1.0</v>
      </c>
      <c r="M23877" s="3">
        <v>37046.0</v>
      </c>
      <c r="N23877" s="3">
        <v>37046.0</v>
      </c>
    </row>
    <row r="23878">
      <c r="A23878" s="1" t="s">
        <v>83888</v>
      </c>
      <c r="B23878" s="1" t="s">
        <v>83889</v>
      </c>
      <c r="C23878" s="2" t="s">
        <v>83890</v>
      </c>
      <c r="D23878" s="1" t="s">
        <v>83891</v>
      </c>
      <c r="E23878" s="1">
        <v>10000.0</v>
      </c>
      <c r="F23878" s="1" t="s">
        <v>18</v>
      </c>
      <c r="G23878" s="1" t="s">
        <v>25</v>
      </c>
      <c r="H23878" s="1" t="s">
        <v>790</v>
      </c>
      <c r="K23878" s="1">
        <v>1.0</v>
      </c>
      <c r="M23878" s="3">
        <v>41438.0</v>
      </c>
      <c r="N23878" s="3">
        <v>41438.0</v>
      </c>
    </row>
    <row r="23879">
      <c r="A23879" s="1" t="s">
        <v>83892</v>
      </c>
      <c r="B23879" s="1" t="s">
        <v>83893</v>
      </c>
      <c r="C23879" s="2" t="s">
        <v>83894</v>
      </c>
      <c r="D23879" s="1" t="s">
        <v>83895</v>
      </c>
      <c r="E23879" s="1">
        <v>1500000.0</v>
      </c>
      <c r="F23879" s="1" t="s">
        <v>18</v>
      </c>
      <c r="G23879" s="1" t="s">
        <v>25</v>
      </c>
      <c r="H23879" s="1" t="s">
        <v>64</v>
      </c>
      <c r="I23879" s="1" t="s">
        <v>95</v>
      </c>
      <c r="J23879" s="1" t="s">
        <v>95</v>
      </c>
      <c r="K23879" s="1">
        <v>1.0</v>
      </c>
      <c r="L23879" s="3">
        <v>41640.0</v>
      </c>
      <c r="M23879" s="3">
        <v>41944.0</v>
      </c>
      <c r="N23879" s="3">
        <v>41944.0</v>
      </c>
    </row>
    <row r="23880">
      <c r="A23880" s="1" t="s">
        <v>83896</v>
      </c>
      <c r="B23880" s="1" t="s">
        <v>83897</v>
      </c>
      <c r="C23880" s="2" t="s">
        <v>83898</v>
      </c>
      <c r="D23880" s="1" t="s">
        <v>83899</v>
      </c>
      <c r="E23880" s="1">
        <v>700000.0</v>
      </c>
      <c r="F23880" s="1" t="s">
        <v>18</v>
      </c>
      <c r="G23880" s="1" t="s">
        <v>25</v>
      </c>
      <c r="H23880" s="1" t="s">
        <v>1011</v>
      </c>
      <c r="I23880" s="1" t="s">
        <v>1012</v>
      </c>
      <c r="J23880" s="1" t="s">
        <v>1012</v>
      </c>
      <c r="K23880" s="1">
        <v>3.0</v>
      </c>
      <c r="L23880" s="3">
        <v>39814.0</v>
      </c>
      <c r="M23880" s="3">
        <v>40884.0</v>
      </c>
      <c r="N23880" s="3">
        <v>41808.0</v>
      </c>
    </row>
    <row r="23881">
      <c r="A23881" s="1" t="s">
        <v>83900</v>
      </c>
      <c r="B23881" s="1" t="s">
        <v>83901</v>
      </c>
      <c r="C23881" s="2" t="s">
        <v>83902</v>
      </c>
      <c r="D23881" s="1" t="s">
        <v>83903</v>
      </c>
      <c r="E23881" s="1">
        <v>650000.0</v>
      </c>
      <c r="F23881" s="1" t="s">
        <v>18</v>
      </c>
      <c r="G23881" s="1" t="s">
        <v>25</v>
      </c>
      <c r="H23881" s="1" t="s">
        <v>106</v>
      </c>
      <c r="I23881" s="1" t="s">
        <v>107</v>
      </c>
      <c r="J23881" s="1" t="s">
        <v>108</v>
      </c>
      <c r="K23881" s="1">
        <v>1.0</v>
      </c>
      <c r="M23881" s="3">
        <v>41913.0</v>
      </c>
      <c r="N23881" s="3">
        <v>41913.0</v>
      </c>
    </row>
    <row r="23882">
      <c r="A23882" s="1" t="s">
        <v>83904</v>
      </c>
      <c r="B23882" s="1" t="s">
        <v>83905</v>
      </c>
      <c r="C23882" s="2" t="s">
        <v>83906</v>
      </c>
      <c r="D23882" s="1" t="s">
        <v>83907</v>
      </c>
      <c r="E23882" s="1" t="s">
        <v>43</v>
      </c>
      <c r="F23882" s="1" t="s">
        <v>18</v>
      </c>
      <c r="G23882" s="1" t="s">
        <v>37</v>
      </c>
      <c r="H23882" s="1">
        <v>22.0</v>
      </c>
      <c r="I23882" s="1" t="s">
        <v>38</v>
      </c>
      <c r="J23882" s="1" t="s">
        <v>38</v>
      </c>
      <c r="K23882" s="1">
        <v>1.0</v>
      </c>
      <c r="M23882" s="3">
        <v>41484.0</v>
      </c>
      <c r="N23882" s="3">
        <v>41484.0</v>
      </c>
    </row>
    <row r="23883">
      <c r="A23883" s="1" t="s">
        <v>83908</v>
      </c>
      <c r="B23883" s="1" t="s">
        <v>83909</v>
      </c>
      <c r="C23883" s="2" t="s">
        <v>83910</v>
      </c>
      <c r="D23883" s="1" t="s">
        <v>83911</v>
      </c>
      <c r="E23883" s="1">
        <v>9750000.0</v>
      </c>
      <c r="F23883" s="1" t="s">
        <v>18</v>
      </c>
      <c r="G23883" s="1" t="s">
        <v>25</v>
      </c>
      <c r="H23883" s="1" t="s">
        <v>142</v>
      </c>
      <c r="I23883" s="1" t="s">
        <v>143</v>
      </c>
      <c r="J23883" s="1" t="s">
        <v>143</v>
      </c>
      <c r="K23883" s="1">
        <v>4.0</v>
      </c>
      <c r="M23883" s="3">
        <v>40955.0</v>
      </c>
      <c r="N23883" s="3">
        <v>42286.0</v>
      </c>
    </row>
    <row r="23884">
      <c r="A23884" s="1" t="s">
        <v>83912</v>
      </c>
      <c r="B23884" s="1" t="s">
        <v>83913</v>
      </c>
      <c r="C23884" s="2" t="s">
        <v>83914</v>
      </c>
      <c r="D23884" s="1" t="s">
        <v>34920</v>
      </c>
      <c r="E23884" s="1">
        <v>125000.0</v>
      </c>
      <c r="F23884" s="1" t="s">
        <v>18</v>
      </c>
      <c r="K23884" s="1">
        <v>1.0</v>
      </c>
      <c r="L23884" s="3">
        <v>41275.0</v>
      </c>
      <c r="M23884" s="3">
        <v>41883.0</v>
      </c>
      <c r="N23884" s="3">
        <v>41883.0</v>
      </c>
    </row>
    <row r="23885">
      <c r="A23885" s="1" t="s">
        <v>83915</v>
      </c>
      <c r="B23885" s="1" t="s">
        <v>83916</v>
      </c>
      <c r="C23885" s="2" t="s">
        <v>83917</v>
      </c>
      <c r="D23885" s="1" t="s">
        <v>2479</v>
      </c>
      <c r="E23885" s="1">
        <v>1000000.0</v>
      </c>
      <c r="F23885" s="1" t="s">
        <v>18</v>
      </c>
      <c r="G23885" s="1" t="s">
        <v>2906</v>
      </c>
      <c r="H23885" s="1">
        <v>77.0</v>
      </c>
      <c r="I23885" s="1" t="s">
        <v>9693</v>
      </c>
      <c r="J23885" s="1" t="s">
        <v>9694</v>
      </c>
      <c r="K23885" s="1">
        <v>1.0</v>
      </c>
      <c r="L23885" s="3">
        <v>40544.0</v>
      </c>
      <c r="M23885" s="3">
        <v>41941.0</v>
      </c>
      <c r="N23885" s="3">
        <v>41941.0</v>
      </c>
    </row>
    <row r="23886">
      <c r="A23886" s="1" t="s">
        <v>83918</v>
      </c>
      <c r="B23886" s="1" t="s">
        <v>83919</v>
      </c>
      <c r="C23886" s="2" t="s">
        <v>83920</v>
      </c>
      <c r="D23886" s="1" t="s">
        <v>83921</v>
      </c>
      <c r="E23886" s="1">
        <v>8500000.0</v>
      </c>
      <c r="F23886" s="1" t="s">
        <v>18</v>
      </c>
      <c r="G23886" s="1" t="s">
        <v>1062</v>
      </c>
      <c r="H23886" s="1">
        <v>1.0</v>
      </c>
      <c r="I23886" s="1" t="s">
        <v>1698</v>
      </c>
      <c r="J23886" s="1" t="s">
        <v>83922</v>
      </c>
      <c r="K23886" s="1">
        <v>1.0</v>
      </c>
      <c r="L23886" s="3">
        <v>39083.0</v>
      </c>
      <c r="M23886" s="3">
        <v>37271.0</v>
      </c>
      <c r="N23886" s="3">
        <v>37271.0</v>
      </c>
    </row>
    <row r="23887">
      <c r="A23887" s="1" t="s">
        <v>83923</v>
      </c>
      <c r="B23887" s="1" t="s">
        <v>83924</v>
      </c>
      <c r="C23887" s="2" t="s">
        <v>83925</v>
      </c>
      <c r="E23887" s="1" t="s">
        <v>43</v>
      </c>
      <c r="F23887" s="1" t="s">
        <v>207</v>
      </c>
      <c r="G23887" s="1" t="s">
        <v>1138</v>
      </c>
      <c r="H23887" s="1">
        <v>23.0</v>
      </c>
      <c r="I23887" s="1" t="s">
        <v>2775</v>
      </c>
      <c r="J23887" s="1" t="s">
        <v>83926</v>
      </c>
      <c r="K23887" s="1">
        <v>1.0</v>
      </c>
      <c r="M23887" s="3">
        <v>39050.0</v>
      </c>
      <c r="N23887" s="3">
        <v>39050.0</v>
      </c>
    </row>
    <row r="23888">
      <c r="A23888" s="1" t="s">
        <v>83927</v>
      </c>
      <c r="B23888" s="1" t="s">
        <v>83928</v>
      </c>
      <c r="C23888" s="2" t="s">
        <v>83929</v>
      </c>
      <c r="D23888" s="1" t="s">
        <v>13814</v>
      </c>
      <c r="E23888" s="1">
        <v>500.0</v>
      </c>
      <c r="F23888" s="1" t="s">
        <v>18</v>
      </c>
      <c r="G23888" s="1" t="s">
        <v>25</v>
      </c>
      <c r="H23888" s="1" t="s">
        <v>972</v>
      </c>
      <c r="I23888" s="1" t="s">
        <v>973</v>
      </c>
      <c r="J23888" s="1" t="s">
        <v>973</v>
      </c>
      <c r="K23888" s="1">
        <v>1.0</v>
      </c>
      <c r="L23888" s="3">
        <v>41848.0</v>
      </c>
      <c r="M23888" s="3">
        <v>41848.0</v>
      </c>
      <c r="N23888" s="3">
        <v>41848.0</v>
      </c>
    </row>
    <row r="23889">
      <c r="A23889" s="1" t="s">
        <v>83930</v>
      </c>
      <c r="B23889" s="1" t="s">
        <v>83931</v>
      </c>
      <c r="C23889" s="2" t="s">
        <v>83932</v>
      </c>
      <c r="D23889" s="1" t="s">
        <v>83933</v>
      </c>
      <c r="E23889" s="1">
        <v>1888230.0</v>
      </c>
      <c r="F23889" s="1" t="s">
        <v>18</v>
      </c>
      <c r="G23889" s="1" t="s">
        <v>25</v>
      </c>
      <c r="H23889" s="1" t="s">
        <v>121</v>
      </c>
      <c r="I23889" s="1" t="s">
        <v>122</v>
      </c>
      <c r="J23889" s="1" t="s">
        <v>37885</v>
      </c>
      <c r="K23889" s="1">
        <v>3.0</v>
      </c>
      <c r="L23889" s="3">
        <v>40557.0</v>
      </c>
      <c r="M23889" s="3">
        <v>41548.0</v>
      </c>
      <c r="N23889" s="3">
        <v>42145.0</v>
      </c>
    </row>
    <row r="23890">
      <c r="A23890" s="1" t="s">
        <v>83934</v>
      </c>
      <c r="B23890" s="1" t="s">
        <v>83935</v>
      </c>
      <c r="C23890" s="2" t="s">
        <v>83936</v>
      </c>
      <c r="D23890" s="1" t="s">
        <v>19223</v>
      </c>
      <c r="E23890" s="1">
        <v>2.5600767E7</v>
      </c>
      <c r="F23890" s="1" t="s">
        <v>18</v>
      </c>
      <c r="G23890" s="1" t="s">
        <v>25</v>
      </c>
      <c r="H23890" s="1" t="s">
        <v>1234</v>
      </c>
      <c r="I23890" s="1" t="s">
        <v>1235</v>
      </c>
      <c r="J23890" s="1" t="s">
        <v>1235</v>
      </c>
      <c r="K23890" s="1">
        <v>3.0</v>
      </c>
      <c r="L23890" s="3">
        <v>41275.0</v>
      </c>
      <c r="M23890" s="3">
        <v>41516.0</v>
      </c>
      <c r="N23890" s="3">
        <v>42111.0</v>
      </c>
    </row>
    <row r="23891">
      <c r="A23891" s="1" t="s">
        <v>83937</v>
      </c>
      <c r="B23891" s="1" t="s">
        <v>83938</v>
      </c>
      <c r="C23891" s="2" t="s">
        <v>83939</v>
      </c>
      <c r="D23891" s="1" t="s">
        <v>83940</v>
      </c>
      <c r="E23891" s="1">
        <v>4.0259004E7</v>
      </c>
      <c r="F23891" s="1" t="s">
        <v>113</v>
      </c>
      <c r="G23891" s="1" t="s">
        <v>25</v>
      </c>
      <c r="H23891" s="1" t="s">
        <v>286</v>
      </c>
      <c r="I23891" s="1" t="s">
        <v>1030</v>
      </c>
      <c r="J23891" s="1" t="s">
        <v>1030</v>
      </c>
      <c r="K23891" s="1">
        <v>3.0</v>
      </c>
      <c r="L23891" s="3">
        <v>37987.0</v>
      </c>
      <c r="M23891" s="3">
        <v>41148.0</v>
      </c>
      <c r="N23891" s="3">
        <v>41947.0</v>
      </c>
    </row>
    <row r="23892">
      <c r="A23892" s="1" t="s">
        <v>83941</v>
      </c>
      <c r="B23892" s="1" t="s">
        <v>83942</v>
      </c>
      <c r="D23892" s="1" t="s">
        <v>83943</v>
      </c>
      <c r="E23892" s="1">
        <v>3.5E7</v>
      </c>
      <c r="F23892" s="1" t="s">
        <v>18</v>
      </c>
      <c r="G23892" s="1" t="s">
        <v>25</v>
      </c>
      <c r="H23892" s="1" t="s">
        <v>64</v>
      </c>
      <c r="I23892" s="1" t="s">
        <v>1221</v>
      </c>
      <c r="J23892" s="1" t="s">
        <v>1221</v>
      </c>
      <c r="K23892" s="1">
        <v>2.0</v>
      </c>
      <c r="M23892" s="3">
        <v>36586.0</v>
      </c>
      <c r="N23892" s="3">
        <v>37117.0</v>
      </c>
    </row>
    <row r="23893">
      <c r="A23893" s="1" t="s">
        <v>83944</v>
      </c>
      <c r="B23893" s="1" t="s">
        <v>83945</v>
      </c>
      <c r="C23893" s="2" t="s">
        <v>83946</v>
      </c>
      <c r="D23893" s="1" t="s">
        <v>83947</v>
      </c>
      <c r="E23893" s="1">
        <v>2.06E7</v>
      </c>
      <c r="F23893" s="1" t="s">
        <v>113</v>
      </c>
      <c r="G23893" s="1" t="s">
        <v>25</v>
      </c>
      <c r="H23893" s="1" t="s">
        <v>64</v>
      </c>
      <c r="I23893" s="1" t="s">
        <v>95</v>
      </c>
      <c r="J23893" s="1" t="s">
        <v>376</v>
      </c>
      <c r="K23893" s="1">
        <v>2.0</v>
      </c>
      <c r="L23893" s="3">
        <v>39904.0</v>
      </c>
      <c r="M23893" s="3">
        <v>39934.0</v>
      </c>
      <c r="N23893" s="3">
        <v>41184.0</v>
      </c>
    </row>
    <row r="23894">
      <c r="A23894" s="1" t="s">
        <v>83948</v>
      </c>
      <c r="B23894" s="1" t="s">
        <v>83949</v>
      </c>
      <c r="C23894" s="2" t="s">
        <v>83950</v>
      </c>
      <c r="D23894" s="1" t="s">
        <v>83951</v>
      </c>
      <c r="E23894" s="1">
        <v>500000.0</v>
      </c>
      <c r="F23894" s="1" t="s">
        <v>18</v>
      </c>
      <c r="G23894" s="1" t="s">
        <v>25</v>
      </c>
      <c r="H23894" s="1" t="s">
        <v>142</v>
      </c>
      <c r="I23894" s="1" t="s">
        <v>1165</v>
      </c>
      <c r="J23894" s="1" t="s">
        <v>54132</v>
      </c>
      <c r="K23894" s="1">
        <v>1.0</v>
      </c>
      <c r="L23894" s="3">
        <v>40118.0</v>
      </c>
      <c r="M23894" s="3">
        <v>41060.0</v>
      </c>
      <c r="N23894" s="3">
        <v>41060.0</v>
      </c>
    </row>
    <row r="23895">
      <c r="A23895" s="1" t="s">
        <v>83952</v>
      </c>
      <c r="B23895" s="1" t="s">
        <v>83953</v>
      </c>
      <c r="C23895" s="2" t="s">
        <v>83954</v>
      </c>
      <c r="D23895" s="1" t="s">
        <v>7592</v>
      </c>
      <c r="E23895" s="1" t="s">
        <v>43</v>
      </c>
      <c r="F23895" s="1" t="s">
        <v>18</v>
      </c>
      <c r="G23895" s="1" t="s">
        <v>25</v>
      </c>
      <c r="H23895" s="1" t="s">
        <v>208</v>
      </c>
      <c r="I23895" s="1" t="s">
        <v>209</v>
      </c>
      <c r="J23895" s="1" t="s">
        <v>209</v>
      </c>
      <c r="K23895" s="1">
        <v>1.0</v>
      </c>
      <c r="L23895" s="3">
        <v>40826.0</v>
      </c>
      <c r="M23895" s="3">
        <v>41638.0</v>
      </c>
      <c r="N23895" s="3">
        <v>41638.0</v>
      </c>
    </row>
    <row r="23896">
      <c r="A23896" s="1" t="s">
        <v>83955</v>
      </c>
      <c r="B23896" s="1" t="s">
        <v>83956</v>
      </c>
      <c r="C23896" s="2" t="s">
        <v>83957</v>
      </c>
      <c r="D23896" s="1" t="s">
        <v>27832</v>
      </c>
      <c r="E23896" s="1">
        <v>3200000.0</v>
      </c>
      <c r="F23896" s="1" t="s">
        <v>18</v>
      </c>
      <c r="G23896" s="1" t="s">
        <v>25</v>
      </c>
      <c r="H23896" s="1" t="s">
        <v>808</v>
      </c>
      <c r="I23896" s="1" t="s">
        <v>809</v>
      </c>
      <c r="J23896" s="1" t="s">
        <v>810</v>
      </c>
      <c r="K23896" s="1">
        <v>1.0</v>
      </c>
      <c r="L23896" s="3">
        <v>40179.0</v>
      </c>
      <c r="M23896" s="3">
        <v>41528.0</v>
      </c>
      <c r="N23896" s="3">
        <v>41528.0</v>
      </c>
    </row>
    <row r="23897">
      <c r="A23897" s="1" t="s">
        <v>83958</v>
      </c>
      <c r="B23897" s="1" t="s">
        <v>83959</v>
      </c>
      <c r="C23897" s="2" t="s">
        <v>83960</v>
      </c>
      <c r="D23897" s="1" t="s">
        <v>83961</v>
      </c>
      <c r="E23897" s="1">
        <v>3000000.0</v>
      </c>
      <c r="F23897" s="1" t="s">
        <v>18</v>
      </c>
      <c r="G23897" s="1" t="s">
        <v>1370</v>
      </c>
      <c r="H23897" s="1">
        <v>5.0</v>
      </c>
      <c r="I23897" s="1" t="s">
        <v>1371</v>
      </c>
      <c r="J23897" s="1" t="s">
        <v>1371</v>
      </c>
      <c r="K23897" s="1">
        <v>2.0</v>
      </c>
      <c r="L23897" s="3">
        <v>39083.0</v>
      </c>
      <c r="M23897" s="3">
        <v>40543.0</v>
      </c>
      <c r="N23897" s="3">
        <v>40802.0</v>
      </c>
    </row>
    <row r="23898">
      <c r="A23898" s="1" t="s">
        <v>83962</v>
      </c>
      <c r="B23898" s="1" t="s">
        <v>83963</v>
      </c>
      <c r="C23898" s="2" t="s">
        <v>83964</v>
      </c>
      <c r="D23898" s="1" t="s">
        <v>655</v>
      </c>
      <c r="E23898" s="1">
        <v>1.4E7</v>
      </c>
      <c r="F23898" s="1" t="s">
        <v>18</v>
      </c>
      <c r="G23898" s="1" t="s">
        <v>25</v>
      </c>
      <c r="H23898" s="1" t="s">
        <v>430</v>
      </c>
      <c r="I23898" s="1" t="s">
        <v>528</v>
      </c>
      <c r="J23898" s="1" t="s">
        <v>21358</v>
      </c>
      <c r="K23898" s="1">
        <v>3.0</v>
      </c>
      <c r="L23898" s="3">
        <v>40695.0</v>
      </c>
      <c r="M23898" s="3">
        <v>40755.0</v>
      </c>
      <c r="N23898" s="3">
        <v>42102.0</v>
      </c>
    </row>
    <row r="23899">
      <c r="A23899" s="1" t="s">
        <v>83965</v>
      </c>
      <c r="B23899" s="1" t="s">
        <v>83966</v>
      </c>
      <c r="C23899" s="2" t="s">
        <v>83967</v>
      </c>
      <c r="D23899" s="1" t="s">
        <v>741</v>
      </c>
      <c r="E23899" s="1">
        <v>175000.0</v>
      </c>
      <c r="F23899" s="1" t="s">
        <v>18</v>
      </c>
      <c r="G23899" s="1" t="s">
        <v>25</v>
      </c>
      <c r="H23899" s="1" t="s">
        <v>286</v>
      </c>
      <c r="I23899" s="1" t="s">
        <v>1030</v>
      </c>
      <c r="J23899" s="1" t="s">
        <v>1030</v>
      </c>
      <c r="K23899" s="1">
        <v>1.0</v>
      </c>
      <c r="L23899" s="3">
        <v>39814.0</v>
      </c>
      <c r="M23899" s="3">
        <v>40779.0</v>
      </c>
      <c r="N23899" s="3">
        <v>40779.0</v>
      </c>
    </row>
    <row r="23900">
      <c r="A23900" s="1" t="s">
        <v>83968</v>
      </c>
      <c r="B23900" s="1" t="s">
        <v>83969</v>
      </c>
      <c r="C23900" s="2" t="s">
        <v>83970</v>
      </c>
      <c r="D23900" s="1" t="s">
        <v>993</v>
      </c>
      <c r="E23900" s="1">
        <v>3100000.0</v>
      </c>
      <c r="F23900" s="1" t="s">
        <v>18</v>
      </c>
      <c r="G23900" s="1" t="s">
        <v>25</v>
      </c>
      <c r="H23900" s="1" t="s">
        <v>380</v>
      </c>
      <c r="I23900" s="1" t="s">
        <v>381</v>
      </c>
      <c r="J23900" s="1" t="s">
        <v>381</v>
      </c>
      <c r="K23900" s="1">
        <v>2.0</v>
      </c>
      <c r="M23900" s="3">
        <v>41153.0</v>
      </c>
      <c r="N23900" s="3">
        <v>41214.0</v>
      </c>
    </row>
    <row r="23901">
      <c r="A23901" s="1" t="s">
        <v>83971</v>
      </c>
      <c r="B23901" s="1" t="s">
        <v>83972</v>
      </c>
      <c r="C23901" s="2" t="s">
        <v>83973</v>
      </c>
      <c r="D23901" s="1" t="s">
        <v>70</v>
      </c>
      <c r="E23901" s="1">
        <v>110000.0</v>
      </c>
      <c r="F23901" s="1" t="s">
        <v>18</v>
      </c>
      <c r="G23901" s="1" t="s">
        <v>19</v>
      </c>
      <c r="H23901" s="1">
        <v>16.0</v>
      </c>
      <c r="I23901" s="1" t="s">
        <v>20</v>
      </c>
      <c r="J23901" s="1" t="s">
        <v>20</v>
      </c>
      <c r="K23901" s="1">
        <v>1.0</v>
      </c>
      <c r="L23901" s="3">
        <v>41334.0</v>
      </c>
      <c r="M23901" s="3">
        <v>41478.0</v>
      </c>
      <c r="N23901" s="3">
        <v>41478.0</v>
      </c>
    </row>
    <row r="23902">
      <c r="A23902" s="1" t="s">
        <v>83974</v>
      </c>
      <c r="B23902" s="1" t="s">
        <v>83975</v>
      </c>
      <c r="C23902" s="2" t="s">
        <v>83976</v>
      </c>
      <c r="D23902" s="1" t="s">
        <v>56</v>
      </c>
      <c r="E23902" s="1">
        <v>3990000.0</v>
      </c>
      <c r="F23902" s="1" t="s">
        <v>18</v>
      </c>
      <c r="G23902" s="1" t="s">
        <v>25</v>
      </c>
      <c r="H23902" s="1" t="s">
        <v>121</v>
      </c>
      <c r="I23902" s="1" t="s">
        <v>122</v>
      </c>
      <c r="J23902" s="1" t="s">
        <v>122</v>
      </c>
      <c r="K23902" s="1">
        <v>3.0</v>
      </c>
      <c r="L23902" s="3">
        <v>40544.0</v>
      </c>
      <c r="M23902" s="3">
        <v>41576.0</v>
      </c>
      <c r="N23902" s="3">
        <v>42069.0</v>
      </c>
    </row>
    <row r="23903">
      <c r="A23903" s="1" t="s">
        <v>83977</v>
      </c>
      <c r="B23903" s="1" t="s">
        <v>83978</v>
      </c>
      <c r="C23903" s="2" t="s">
        <v>83979</v>
      </c>
      <c r="D23903" s="1" t="s">
        <v>83980</v>
      </c>
      <c r="E23903" s="1">
        <v>800379.0</v>
      </c>
      <c r="F23903" s="1" t="s">
        <v>18</v>
      </c>
      <c r="G23903" s="1" t="s">
        <v>25</v>
      </c>
      <c r="H23903" s="1" t="s">
        <v>142</v>
      </c>
      <c r="I23903" s="1" t="s">
        <v>143</v>
      </c>
      <c r="J23903" s="1" t="s">
        <v>143</v>
      </c>
      <c r="K23903" s="1">
        <v>1.0</v>
      </c>
      <c r="L23903" s="3">
        <v>40544.0</v>
      </c>
      <c r="M23903" s="3">
        <v>42026.0</v>
      </c>
      <c r="N23903" s="3">
        <v>42026.0</v>
      </c>
    </row>
    <row r="23904">
      <c r="A23904" s="1" t="s">
        <v>83981</v>
      </c>
      <c r="B23904" s="1" t="s">
        <v>83982</v>
      </c>
      <c r="C23904" s="2" t="s">
        <v>83983</v>
      </c>
      <c r="D23904" s="1" t="s">
        <v>83984</v>
      </c>
      <c r="E23904" s="1">
        <v>4400000.0</v>
      </c>
      <c r="F23904" s="1" t="s">
        <v>18</v>
      </c>
      <c r="G23904" s="1" t="s">
        <v>25</v>
      </c>
      <c r="H23904" s="1" t="s">
        <v>286</v>
      </c>
      <c r="I23904" s="1" t="s">
        <v>578</v>
      </c>
      <c r="J23904" s="1" t="s">
        <v>578</v>
      </c>
      <c r="K23904" s="1">
        <v>2.0</v>
      </c>
      <c r="L23904" s="3">
        <v>41222.0</v>
      </c>
      <c r="M23904" s="3">
        <v>41603.0</v>
      </c>
      <c r="N23904" s="3">
        <v>42039.0</v>
      </c>
    </row>
    <row r="23905">
      <c r="A23905" s="1" t="s">
        <v>83985</v>
      </c>
      <c r="B23905" s="1" t="s">
        <v>83986</v>
      </c>
      <c r="C23905" s="2" t="s">
        <v>83987</v>
      </c>
      <c r="D23905" s="1" t="s">
        <v>94</v>
      </c>
      <c r="E23905" s="1">
        <v>1.6861769E7</v>
      </c>
      <c r="F23905" s="1" t="s">
        <v>18</v>
      </c>
      <c r="G23905" s="1" t="s">
        <v>25</v>
      </c>
      <c r="H23905" s="1" t="s">
        <v>3477</v>
      </c>
      <c r="I23905" s="1" t="s">
        <v>8021</v>
      </c>
      <c r="J23905" s="1" t="s">
        <v>8021</v>
      </c>
      <c r="K23905" s="1">
        <v>3.0</v>
      </c>
      <c r="M23905" s="3">
        <v>40095.0</v>
      </c>
      <c r="N23905" s="3">
        <v>40190.0</v>
      </c>
    </row>
    <row r="23906">
      <c r="A23906" s="1" t="s">
        <v>83988</v>
      </c>
      <c r="B23906" s="1" t="s">
        <v>83989</v>
      </c>
      <c r="C23906" s="2" t="s">
        <v>83990</v>
      </c>
      <c r="D23906" s="1" t="s">
        <v>2479</v>
      </c>
      <c r="E23906" s="1">
        <v>1800000.0</v>
      </c>
      <c r="F23906" s="1" t="s">
        <v>18</v>
      </c>
      <c r="G23906" s="1" t="s">
        <v>479</v>
      </c>
      <c r="I23906" s="1" t="s">
        <v>480</v>
      </c>
      <c r="J23906" s="1" t="s">
        <v>480</v>
      </c>
      <c r="K23906" s="1">
        <v>1.0</v>
      </c>
      <c r="L23906" s="3">
        <v>40179.0</v>
      </c>
      <c r="M23906" s="3">
        <v>40877.0</v>
      </c>
      <c r="N23906" s="3">
        <v>40877.0</v>
      </c>
    </row>
    <row r="23907">
      <c r="A23907" s="1" t="s">
        <v>83991</v>
      </c>
      <c r="B23907" s="1" t="s">
        <v>83992</v>
      </c>
      <c r="C23907" s="2" t="s">
        <v>83993</v>
      </c>
      <c r="D23907" s="1" t="s">
        <v>75</v>
      </c>
      <c r="E23907" s="1">
        <v>1400000.0</v>
      </c>
      <c r="F23907" s="1" t="s">
        <v>18</v>
      </c>
      <c r="G23907" s="1" t="s">
        <v>25</v>
      </c>
      <c r="H23907" s="1" t="s">
        <v>106</v>
      </c>
      <c r="I23907" s="1" t="s">
        <v>107</v>
      </c>
      <c r="J23907" s="1" t="s">
        <v>108</v>
      </c>
      <c r="K23907" s="1">
        <v>1.0</v>
      </c>
      <c r="L23907" s="3">
        <v>39814.0</v>
      </c>
      <c r="M23907" s="3">
        <v>40008.0</v>
      </c>
      <c r="N23907" s="3">
        <v>40008.0</v>
      </c>
    </row>
    <row r="23908">
      <c r="A23908" s="1" t="s">
        <v>83994</v>
      </c>
      <c r="B23908" s="1" t="s">
        <v>83995</v>
      </c>
      <c r="D23908" s="1" t="s">
        <v>766</v>
      </c>
      <c r="E23908" s="1" t="s">
        <v>43</v>
      </c>
      <c r="F23908" s="1" t="s">
        <v>18</v>
      </c>
      <c r="G23908" s="1" t="s">
        <v>25</v>
      </c>
      <c r="H23908" s="1" t="s">
        <v>1080</v>
      </c>
      <c r="I23908" s="1" t="s">
        <v>1081</v>
      </c>
      <c r="J23908" s="1" t="s">
        <v>63681</v>
      </c>
      <c r="K23908" s="1">
        <v>1.0</v>
      </c>
      <c r="L23908" s="3">
        <v>41192.0</v>
      </c>
      <c r="M23908" s="3">
        <v>41192.0</v>
      </c>
      <c r="N23908" s="3">
        <v>41192.0</v>
      </c>
    </row>
    <row r="23909">
      <c r="A23909" s="1" t="s">
        <v>83996</v>
      </c>
      <c r="B23909" s="1" t="s">
        <v>83997</v>
      </c>
      <c r="C23909" s="2" t="s">
        <v>83998</v>
      </c>
      <c r="D23909" s="1" t="s">
        <v>83999</v>
      </c>
      <c r="E23909" s="1" t="s">
        <v>43</v>
      </c>
      <c r="F23909" s="1" t="s">
        <v>18</v>
      </c>
      <c r="G23909" s="1" t="s">
        <v>25</v>
      </c>
      <c r="H23909" s="1" t="s">
        <v>3477</v>
      </c>
      <c r="I23909" s="1" t="s">
        <v>8021</v>
      </c>
      <c r="J23909" s="1" t="s">
        <v>8021</v>
      </c>
      <c r="K23909" s="1">
        <v>2.0</v>
      </c>
      <c r="L23909" s="3">
        <v>41322.0</v>
      </c>
      <c r="M23909" s="3">
        <v>41687.0</v>
      </c>
      <c r="N23909" s="3">
        <v>42050.0</v>
      </c>
    </row>
    <row r="23910">
      <c r="A23910" s="1" t="s">
        <v>84000</v>
      </c>
      <c r="B23910" s="1" t="s">
        <v>84001</v>
      </c>
      <c r="C23910" s="2" t="s">
        <v>84002</v>
      </c>
      <c r="D23910" s="1" t="s">
        <v>181</v>
      </c>
      <c r="E23910" s="1">
        <v>1.75E8</v>
      </c>
      <c r="F23910" s="1" t="s">
        <v>18</v>
      </c>
      <c r="G23910" s="1" t="s">
        <v>25</v>
      </c>
      <c r="H23910" s="1" t="s">
        <v>99</v>
      </c>
      <c r="I23910" s="1" t="s">
        <v>100</v>
      </c>
      <c r="J23910" s="1" t="s">
        <v>84003</v>
      </c>
      <c r="K23910" s="1">
        <v>1.0</v>
      </c>
      <c r="L23910" s="3" t="s">
        <v>84004</v>
      </c>
      <c r="M23910" s="3">
        <v>40039.0</v>
      </c>
      <c r="N23910" s="3">
        <v>40039.0</v>
      </c>
    </row>
    <row r="23911">
      <c r="A23911" s="1" t="s">
        <v>84005</v>
      </c>
      <c r="B23911" s="1" t="s">
        <v>84006</v>
      </c>
      <c r="C23911" s="2" t="s">
        <v>84007</v>
      </c>
      <c r="D23911" s="1" t="s">
        <v>633</v>
      </c>
      <c r="E23911" s="1">
        <v>2.7997653E7</v>
      </c>
      <c r="F23911" s="1" t="s">
        <v>689</v>
      </c>
      <c r="G23911" s="1" t="s">
        <v>25</v>
      </c>
      <c r="H23911" s="1" t="s">
        <v>1330</v>
      </c>
      <c r="I23911" s="1" t="s">
        <v>1331</v>
      </c>
      <c r="J23911" s="1" t="s">
        <v>1331</v>
      </c>
      <c r="K23911" s="1">
        <v>4.0</v>
      </c>
      <c r="L23911" s="3">
        <v>38353.0</v>
      </c>
      <c r="M23911" s="3">
        <v>40588.0</v>
      </c>
      <c r="N23911" s="3">
        <v>41753.0</v>
      </c>
    </row>
    <row r="23912">
      <c r="A23912" s="1" t="s">
        <v>84008</v>
      </c>
      <c r="B23912" s="1" t="s">
        <v>84009</v>
      </c>
      <c r="C23912" s="2" t="s">
        <v>84010</v>
      </c>
      <c r="D23912" s="1" t="s">
        <v>50</v>
      </c>
      <c r="E23912" s="1">
        <v>7500000.0</v>
      </c>
      <c r="F23912" s="1" t="s">
        <v>18</v>
      </c>
      <c r="G23912" s="1" t="s">
        <v>37</v>
      </c>
      <c r="H23912" s="1">
        <v>23.0</v>
      </c>
      <c r="I23912" s="1" t="s">
        <v>182</v>
      </c>
      <c r="J23912" s="1" t="s">
        <v>182</v>
      </c>
      <c r="K23912" s="1">
        <v>4.0</v>
      </c>
      <c r="M23912" s="3">
        <v>38838.0</v>
      </c>
      <c r="N23912" s="3">
        <v>40026.0</v>
      </c>
    </row>
    <row r="23913">
      <c r="A23913" s="1" t="s">
        <v>84011</v>
      </c>
      <c r="B23913" s="1" t="s">
        <v>84012</v>
      </c>
      <c r="C23913" s="2" t="s">
        <v>84013</v>
      </c>
      <c r="D23913" s="1" t="s">
        <v>766</v>
      </c>
      <c r="E23913" s="1">
        <v>1490000.0</v>
      </c>
      <c r="F23913" s="1" t="s">
        <v>689</v>
      </c>
      <c r="G23913" s="1" t="s">
        <v>25</v>
      </c>
      <c r="H23913" s="1" t="s">
        <v>106</v>
      </c>
      <c r="I23913" s="1" t="s">
        <v>107</v>
      </c>
      <c r="J23913" s="1" t="s">
        <v>5335</v>
      </c>
      <c r="K23913" s="1">
        <v>1.0</v>
      </c>
      <c r="L23913" s="3">
        <v>33970.0</v>
      </c>
      <c r="M23913" s="3">
        <v>41688.0</v>
      </c>
      <c r="N23913" s="3">
        <v>41688.0</v>
      </c>
    </row>
    <row r="23914">
      <c r="A23914" s="1" t="s">
        <v>84014</v>
      </c>
      <c r="B23914" s="1" t="s">
        <v>84015</v>
      </c>
      <c r="E23914" s="1">
        <v>3.1E7</v>
      </c>
      <c r="F23914" s="1" t="s">
        <v>18</v>
      </c>
      <c r="K23914" s="1">
        <v>1.0</v>
      </c>
      <c r="M23914" s="3">
        <v>36466.0</v>
      </c>
      <c r="N23914" s="3">
        <v>36466.0</v>
      </c>
    </row>
    <row r="23915">
      <c r="A23915" s="1" t="s">
        <v>84016</v>
      </c>
      <c r="B23915" s="1" t="s">
        <v>84017</v>
      </c>
      <c r="C23915" s="2" t="s">
        <v>84018</v>
      </c>
      <c r="D23915" s="1" t="s">
        <v>84019</v>
      </c>
      <c r="E23915" s="1">
        <v>850000.0</v>
      </c>
      <c r="F23915" s="1" t="s">
        <v>18</v>
      </c>
      <c r="G23915" s="1" t="s">
        <v>57</v>
      </c>
      <c r="H23915" s="1" t="s">
        <v>202</v>
      </c>
      <c r="I23915" s="1" t="s">
        <v>203</v>
      </c>
      <c r="J23915" s="1" t="s">
        <v>203</v>
      </c>
      <c r="K23915" s="1">
        <v>1.0</v>
      </c>
      <c r="L23915" s="3">
        <v>41395.0</v>
      </c>
      <c r="M23915" s="3">
        <v>41771.0</v>
      </c>
      <c r="N23915" s="3">
        <v>41771.0</v>
      </c>
    </row>
    <row r="23916">
      <c r="A23916" s="1" t="s">
        <v>84020</v>
      </c>
      <c r="B23916" s="1" t="s">
        <v>84021</v>
      </c>
      <c r="C23916" s="2" t="s">
        <v>84022</v>
      </c>
      <c r="D23916" s="1" t="s">
        <v>3797</v>
      </c>
      <c r="E23916" s="1">
        <v>1900000.0</v>
      </c>
      <c r="F23916" s="1" t="s">
        <v>18</v>
      </c>
      <c r="G23916" s="1" t="s">
        <v>25</v>
      </c>
      <c r="H23916" s="1" t="s">
        <v>208</v>
      </c>
      <c r="I23916" s="1" t="s">
        <v>209</v>
      </c>
      <c r="J23916" s="1" t="s">
        <v>209</v>
      </c>
      <c r="K23916" s="1">
        <v>1.0</v>
      </c>
      <c r="L23916" s="3">
        <v>40179.0</v>
      </c>
      <c r="M23916" s="3">
        <v>42268.0</v>
      </c>
      <c r="N23916" s="3">
        <v>42268.0</v>
      </c>
    </row>
    <row r="23917">
      <c r="A23917" s="1" t="s">
        <v>84023</v>
      </c>
      <c r="B23917" s="1" t="s">
        <v>84024</v>
      </c>
      <c r="C23917" s="2" t="s">
        <v>84025</v>
      </c>
      <c r="D23917" s="1" t="s">
        <v>56</v>
      </c>
      <c r="E23917" s="1">
        <v>1.7070531E7</v>
      </c>
      <c r="F23917" s="1" t="s">
        <v>18</v>
      </c>
      <c r="G23917" s="1" t="s">
        <v>25</v>
      </c>
      <c r="H23917" s="1" t="s">
        <v>208</v>
      </c>
      <c r="I23917" s="1" t="s">
        <v>209</v>
      </c>
      <c r="J23917" s="1" t="s">
        <v>63222</v>
      </c>
      <c r="K23917" s="1">
        <v>5.0</v>
      </c>
      <c r="M23917" s="3">
        <v>39316.0</v>
      </c>
      <c r="N23917" s="3">
        <v>41893.0</v>
      </c>
    </row>
    <row r="23918">
      <c r="A23918" s="1" t="s">
        <v>84026</v>
      </c>
      <c r="B23918" s="1" t="s">
        <v>84027</v>
      </c>
      <c r="C23918" s="2" t="s">
        <v>84028</v>
      </c>
      <c r="D23918" s="1" t="s">
        <v>42</v>
      </c>
      <c r="E23918" s="1">
        <v>100300.0</v>
      </c>
      <c r="F23918" s="1" t="s">
        <v>207</v>
      </c>
      <c r="G23918" s="1" t="s">
        <v>57</v>
      </c>
      <c r="H23918" s="1" t="s">
        <v>202</v>
      </c>
      <c r="I23918" s="1" t="s">
        <v>203</v>
      </c>
      <c r="J23918" s="1" t="s">
        <v>203</v>
      </c>
      <c r="K23918" s="1">
        <v>1.0</v>
      </c>
      <c r="L23918" s="3">
        <v>40695.0</v>
      </c>
      <c r="M23918" s="3">
        <v>40544.0</v>
      </c>
      <c r="N23918" s="3">
        <v>40544.0</v>
      </c>
    </row>
    <row r="23919">
      <c r="A23919" s="1" t="s">
        <v>84029</v>
      </c>
      <c r="B23919" s="1" t="s">
        <v>84030</v>
      </c>
      <c r="C23919" s="2" t="s">
        <v>84031</v>
      </c>
      <c r="D23919" s="1" t="s">
        <v>84032</v>
      </c>
      <c r="E23919" s="1">
        <v>7295369.0</v>
      </c>
      <c r="F23919" s="1" t="s">
        <v>18</v>
      </c>
      <c r="G23919" s="1" t="s">
        <v>25</v>
      </c>
      <c r="H23919" s="1" t="s">
        <v>644</v>
      </c>
      <c r="I23919" s="1" t="s">
        <v>645</v>
      </c>
      <c r="J23919" s="1" t="s">
        <v>645</v>
      </c>
      <c r="K23919" s="1">
        <v>2.0</v>
      </c>
      <c r="M23919" s="3">
        <v>41880.0</v>
      </c>
      <c r="N23919" s="3">
        <v>42159.0</v>
      </c>
    </row>
    <row r="23920">
      <c r="A23920" s="1" t="s">
        <v>84033</v>
      </c>
      <c r="B23920" s="1" t="s">
        <v>84034</v>
      </c>
      <c r="C23920" s="2" t="s">
        <v>84035</v>
      </c>
      <c r="D23920" s="1" t="s">
        <v>42</v>
      </c>
      <c r="E23920" s="1">
        <v>1.5881418E7</v>
      </c>
      <c r="F23920" s="1" t="s">
        <v>18</v>
      </c>
      <c r="G23920" s="1" t="s">
        <v>37</v>
      </c>
      <c r="H23920" s="1">
        <v>30.0</v>
      </c>
      <c r="I23920" s="1" t="s">
        <v>2714</v>
      </c>
      <c r="J23920" s="1" t="s">
        <v>2714</v>
      </c>
      <c r="K23920" s="1">
        <v>1.0</v>
      </c>
      <c r="L23920" s="3">
        <v>36951.0</v>
      </c>
      <c r="M23920" s="3">
        <v>40969.0</v>
      </c>
      <c r="N23920" s="3">
        <v>40969.0</v>
      </c>
    </row>
    <row r="23921">
      <c r="A23921" s="1" t="s">
        <v>84036</v>
      </c>
      <c r="B23921" s="1" t="s">
        <v>84037</v>
      </c>
      <c r="C23921" s="2" t="s">
        <v>84038</v>
      </c>
      <c r="D23921" s="1" t="s">
        <v>84039</v>
      </c>
      <c r="E23921" s="1" t="s">
        <v>43</v>
      </c>
      <c r="F23921" s="1" t="s">
        <v>18</v>
      </c>
      <c r="G23921" s="1" t="s">
        <v>37</v>
      </c>
      <c r="H23921" s="1">
        <v>22.0</v>
      </c>
      <c r="I23921" s="1" t="s">
        <v>38</v>
      </c>
      <c r="J23921" s="1" t="s">
        <v>38</v>
      </c>
      <c r="K23921" s="1">
        <v>3.0</v>
      </c>
      <c r="L23921" s="3">
        <v>39508.0</v>
      </c>
      <c r="M23921" s="3">
        <v>40909.0</v>
      </c>
      <c r="N23921" s="3">
        <v>42005.0</v>
      </c>
    </row>
    <row r="23922">
      <c r="A23922" s="1" t="s">
        <v>84040</v>
      </c>
      <c r="B23922" s="1" t="s">
        <v>84041</v>
      </c>
      <c r="C23922" s="2" t="s">
        <v>84042</v>
      </c>
      <c r="D23922" s="1" t="s">
        <v>70</v>
      </c>
      <c r="E23922" s="1">
        <v>7.47071E7</v>
      </c>
      <c r="F23922" s="1" t="s">
        <v>18</v>
      </c>
      <c r="G23922" s="1" t="s">
        <v>25</v>
      </c>
      <c r="H23922" s="1" t="s">
        <v>64</v>
      </c>
      <c r="I23922" s="1" t="s">
        <v>1221</v>
      </c>
      <c r="J23922" s="1" t="s">
        <v>1221</v>
      </c>
      <c r="K23922" s="1">
        <v>3.0</v>
      </c>
      <c r="L23922" s="3">
        <v>38353.0</v>
      </c>
      <c r="M23922" s="3">
        <v>39295.0</v>
      </c>
      <c r="N23922" s="3">
        <v>40107.0</v>
      </c>
    </row>
    <row r="23923">
      <c r="A23923" s="1" t="s">
        <v>84043</v>
      </c>
      <c r="B23923" s="2" t="s">
        <v>84044</v>
      </c>
      <c r="C23923" s="2" t="s">
        <v>84045</v>
      </c>
      <c r="D23923" s="1" t="s">
        <v>84046</v>
      </c>
      <c r="E23923" s="1">
        <v>215563.0</v>
      </c>
      <c r="F23923" s="1" t="s">
        <v>18</v>
      </c>
      <c r="G23923" s="1" t="s">
        <v>1062</v>
      </c>
      <c r="H23923" s="1">
        <v>16.0</v>
      </c>
      <c r="I23923" s="1" t="s">
        <v>1704</v>
      </c>
      <c r="J23923" s="1" t="s">
        <v>1704</v>
      </c>
      <c r="K23923" s="1">
        <v>1.0</v>
      </c>
      <c r="L23923" s="3">
        <v>40787.0</v>
      </c>
      <c r="M23923" s="3">
        <v>40787.0</v>
      </c>
      <c r="N23923" s="3">
        <v>40787.0</v>
      </c>
    </row>
    <row r="23924">
      <c r="A23924" s="1" t="s">
        <v>84047</v>
      </c>
      <c r="B23924" s="1" t="s">
        <v>84048</v>
      </c>
      <c r="D23924" s="1" t="s">
        <v>1401</v>
      </c>
      <c r="E23924" s="1" t="s">
        <v>43</v>
      </c>
      <c r="F23924" s="1" t="s">
        <v>18</v>
      </c>
      <c r="G23924" s="1" t="s">
        <v>25</v>
      </c>
      <c r="H23924" s="1" t="s">
        <v>430</v>
      </c>
      <c r="I23924" s="1" t="s">
        <v>7658</v>
      </c>
      <c r="J23924" s="1" t="s">
        <v>84049</v>
      </c>
      <c r="K23924" s="1">
        <v>1.0</v>
      </c>
      <c r="L23924" s="3">
        <v>36052.0</v>
      </c>
      <c r="M23924" s="3">
        <v>41667.0</v>
      </c>
      <c r="N23924" s="3">
        <v>41667.0</v>
      </c>
    </row>
    <row r="23925">
      <c r="A23925" s="1" t="s">
        <v>84050</v>
      </c>
      <c r="B23925" s="1" t="s">
        <v>84051</v>
      </c>
      <c r="C23925" s="2" t="s">
        <v>84052</v>
      </c>
      <c r="D23925" s="1" t="s">
        <v>766</v>
      </c>
      <c r="E23925" s="1" t="s">
        <v>43</v>
      </c>
      <c r="F23925" s="1" t="s">
        <v>18</v>
      </c>
      <c r="G23925" s="1" t="s">
        <v>57</v>
      </c>
      <c r="H23925" s="1" t="s">
        <v>4487</v>
      </c>
      <c r="I23925" s="1" t="s">
        <v>7212</v>
      </c>
      <c r="J23925" s="1" t="s">
        <v>7212</v>
      </c>
      <c r="K23925" s="1">
        <v>1.0</v>
      </c>
      <c r="L23925" s="3">
        <v>41578.0</v>
      </c>
      <c r="M23925" s="3">
        <v>42034.0</v>
      </c>
      <c r="N23925" s="3">
        <v>42034.0</v>
      </c>
    </row>
    <row r="23926">
      <c r="A23926" s="1" t="s">
        <v>84053</v>
      </c>
      <c r="B23926" s="1" t="s">
        <v>84054</v>
      </c>
      <c r="C23926" s="2" t="s">
        <v>84055</v>
      </c>
      <c r="D23926" s="1" t="s">
        <v>11152</v>
      </c>
      <c r="E23926" s="1">
        <v>5.62E8</v>
      </c>
      <c r="F23926" s="1" t="s">
        <v>18</v>
      </c>
      <c r="G23926" s="1" t="s">
        <v>25</v>
      </c>
      <c r="H23926" s="1" t="s">
        <v>158</v>
      </c>
      <c r="I23926" s="1" t="s">
        <v>244</v>
      </c>
      <c r="J23926" s="1" t="s">
        <v>327</v>
      </c>
      <c r="K23926" s="1">
        <v>6.0</v>
      </c>
      <c r="L23926" s="3">
        <v>37987.0</v>
      </c>
      <c r="M23926" s="3">
        <v>38671.0</v>
      </c>
      <c r="N23926" s="3">
        <v>40956.0</v>
      </c>
    </row>
    <row r="23927">
      <c r="A23927" s="1" t="s">
        <v>84056</v>
      </c>
      <c r="B23927" s="1" t="s">
        <v>84057</v>
      </c>
      <c r="C23927" s="2" t="s">
        <v>84058</v>
      </c>
      <c r="D23927" s="1" t="s">
        <v>23761</v>
      </c>
      <c r="E23927" s="1">
        <v>3000000.0</v>
      </c>
      <c r="F23927" s="1" t="s">
        <v>18</v>
      </c>
      <c r="G23927" s="1" t="s">
        <v>25</v>
      </c>
      <c r="H23927" s="1" t="s">
        <v>106</v>
      </c>
      <c r="I23927" s="1" t="s">
        <v>107</v>
      </c>
      <c r="J23927" s="1" t="s">
        <v>108</v>
      </c>
      <c r="K23927" s="1">
        <v>2.0</v>
      </c>
      <c r="L23927" s="3">
        <v>41334.0</v>
      </c>
      <c r="M23927" s="3">
        <v>41743.0</v>
      </c>
      <c r="N23927" s="3">
        <v>42011.0</v>
      </c>
    </row>
    <row r="23928">
      <c r="A23928" s="1" t="s">
        <v>84059</v>
      </c>
      <c r="B23928" s="1" t="s">
        <v>84060</v>
      </c>
      <c r="C23928" s="2" t="s">
        <v>84061</v>
      </c>
      <c r="D23928" s="1" t="s">
        <v>84062</v>
      </c>
      <c r="E23928" s="1">
        <v>10000.0</v>
      </c>
      <c r="F23928" s="1" t="s">
        <v>18</v>
      </c>
      <c r="K23928" s="1">
        <v>1.0</v>
      </c>
      <c r="L23928" s="3">
        <v>40217.0</v>
      </c>
      <c r="M23928" s="3">
        <v>40217.0</v>
      </c>
      <c r="N23928" s="3">
        <v>40217.0</v>
      </c>
    </row>
    <row r="23929">
      <c r="A23929" s="1" t="s">
        <v>84063</v>
      </c>
      <c r="B23929" s="1" t="s">
        <v>84064</v>
      </c>
      <c r="C23929" s="2" t="s">
        <v>84065</v>
      </c>
      <c r="D23929" s="1" t="s">
        <v>84066</v>
      </c>
      <c r="E23929" s="1">
        <v>1.52197921E8</v>
      </c>
      <c r="F23929" s="1" t="s">
        <v>689</v>
      </c>
      <c r="G23929" s="1" t="s">
        <v>406</v>
      </c>
      <c r="H23929" s="1">
        <v>40.0</v>
      </c>
      <c r="I23929" s="1" t="s">
        <v>980</v>
      </c>
      <c r="J23929" s="1" t="s">
        <v>980</v>
      </c>
      <c r="K23929" s="1">
        <v>4.0</v>
      </c>
      <c r="L23929" s="3">
        <v>38328.0</v>
      </c>
      <c r="M23929" s="3">
        <v>38176.0</v>
      </c>
      <c r="N23929" s="3">
        <v>40840.0</v>
      </c>
    </row>
    <row r="23930">
      <c r="A23930" s="1" t="s">
        <v>84067</v>
      </c>
      <c r="B23930" s="1" t="s">
        <v>84068</v>
      </c>
      <c r="C23930" s="2" t="s">
        <v>84069</v>
      </c>
      <c r="D23930" s="1" t="s">
        <v>75</v>
      </c>
      <c r="E23930" s="1">
        <v>10000.0</v>
      </c>
      <c r="F23930" s="1" t="s">
        <v>18</v>
      </c>
      <c r="G23930" s="1" t="s">
        <v>25</v>
      </c>
      <c r="H23930" s="1" t="s">
        <v>64</v>
      </c>
      <c r="I23930" s="1" t="s">
        <v>919</v>
      </c>
      <c r="J23930" s="1" t="s">
        <v>5810</v>
      </c>
      <c r="K23930" s="1">
        <v>1.0</v>
      </c>
      <c r="L23930" s="3">
        <v>41122.0</v>
      </c>
      <c r="M23930" s="3">
        <v>41275.0</v>
      </c>
      <c r="N23930" s="3">
        <v>41275.0</v>
      </c>
    </row>
    <row r="23931">
      <c r="A23931" s="1" t="s">
        <v>84070</v>
      </c>
      <c r="B23931" s="1" t="s">
        <v>84071</v>
      </c>
      <c r="C23931" s="2" t="s">
        <v>84072</v>
      </c>
      <c r="D23931" s="1" t="s">
        <v>94</v>
      </c>
      <c r="E23931" s="1">
        <v>2.0673981E7</v>
      </c>
      <c r="F23931" s="1" t="s">
        <v>18</v>
      </c>
      <c r="G23931" s="1" t="s">
        <v>37</v>
      </c>
      <c r="H23931" s="1">
        <v>29.0</v>
      </c>
      <c r="I23931" s="1" t="s">
        <v>1515</v>
      </c>
      <c r="J23931" s="1" t="s">
        <v>84073</v>
      </c>
      <c r="K23931" s="1">
        <v>3.0</v>
      </c>
      <c r="L23931" s="3">
        <v>35431.0</v>
      </c>
      <c r="M23931" s="3">
        <v>40238.0</v>
      </c>
      <c r="N23931" s="3">
        <v>40787.0</v>
      </c>
    </row>
    <row r="23932">
      <c r="A23932" s="1" t="s">
        <v>84074</v>
      </c>
      <c r="B23932" s="1" t="s">
        <v>84075</v>
      </c>
      <c r="C23932" s="2" t="s">
        <v>84076</v>
      </c>
      <c r="D23932" s="1" t="s">
        <v>84077</v>
      </c>
      <c r="E23932" s="1">
        <v>150000.0</v>
      </c>
      <c r="F23932" s="1" t="s">
        <v>18</v>
      </c>
      <c r="G23932" s="1" t="s">
        <v>23106</v>
      </c>
      <c r="H23932" s="1">
        <v>81.0</v>
      </c>
      <c r="I23932" s="1" t="s">
        <v>23107</v>
      </c>
      <c r="J23932" s="1" t="s">
        <v>23107</v>
      </c>
      <c r="K23932" s="1">
        <v>1.0</v>
      </c>
      <c r="L23932" s="3">
        <v>39995.0</v>
      </c>
      <c r="M23932" s="3">
        <v>41275.0</v>
      </c>
      <c r="N23932" s="3">
        <v>41275.0</v>
      </c>
    </row>
    <row r="23933">
      <c r="A23933" s="1" t="s">
        <v>84078</v>
      </c>
      <c r="B23933" s="1" t="s">
        <v>84079</v>
      </c>
      <c r="C23933" s="2" t="s">
        <v>84080</v>
      </c>
      <c r="D23933" s="1" t="s">
        <v>36</v>
      </c>
      <c r="E23933" s="1">
        <v>1.32E8</v>
      </c>
      <c r="F23933" s="1" t="s">
        <v>18</v>
      </c>
      <c r="G23933" s="1" t="s">
        <v>638</v>
      </c>
      <c r="H23933" s="1">
        <v>7.0</v>
      </c>
      <c r="I23933" s="1" t="s">
        <v>929</v>
      </c>
      <c r="J23933" s="1" t="s">
        <v>929</v>
      </c>
      <c r="K23933" s="1">
        <v>3.0</v>
      </c>
      <c r="L23933" s="3">
        <v>39313.0</v>
      </c>
      <c r="M23933" s="3">
        <v>41275.0</v>
      </c>
      <c r="N23933" s="3">
        <v>41522.0</v>
      </c>
    </row>
    <row r="23934">
      <c r="A23934" s="1" t="s">
        <v>84081</v>
      </c>
      <c r="B23934" s="1" t="s">
        <v>84082</v>
      </c>
      <c r="D23934" s="1" t="s">
        <v>56</v>
      </c>
      <c r="E23934" s="1">
        <v>40000.0</v>
      </c>
      <c r="F23934" s="1" t="s">
        <v>18</v>
      </c>
      <c r="G23934" s="1" t="s">
        <v>76</v>
      </c>
      <c r="H23934" s="1">
        <v>12.0</v>
      </c>
      <c r="I23934" s="1" t="s">
        <v>77</v>
      </c>
      <c r="J23934" s="1" t="s">
        <v>77</v>
      </c>
      <c r="K23934" s="1">
        <v>1.0</v>
      </c>
      <c r="M23934" s="3">
        <v>41480.0</v>
      </c>
      <c r="N23934" s="3">
        <v>41480.0</v>
      </c>
    </row>
    <row r="23935">
      <c r="A23935" s="1" t="s">
        <v>84083</v>
      </c>
      <c r="B23935" s="1" t="s">
        <v>84084</v>
      </c>
      <c r="C23935" s="2" t="s">
        <v>84085</v>
      </c>
      <c r="D23935" s="1" t="s">
        <v>56</v>
      </c>
      <c r="E23935" s="1">
        <v>1.18248563E8</v>
      </c>
      <c r="F23935" s="1" t="s">
        <v>18</v>
      </c>
      <c r="G23935" s="1" t="s">
        <v>128</v>
      </c>
      <c r="H23935" s="1" t="s">
        <v>3010</v>
      </c>
      <c r="I23935" s="1" t="s">
        <v>130</v>
      </c>
      <c r="J23935" s="1" t="s">
        <v>4090</v>
      </c>
      <c r="K23935" s="1">
        <v>8.0</v>
      </c>
      <c r="L23935" s="3">
        <v>37622.0</v>
      </c>
      <c r="M23935" s="3">
        <v>39373.0</v>
      </c>
      <c r="N23935" s="3">
        <v>42025.0</v>
      </c>
    </row>
    <row r="23936">
      <c r="A23936" s="1" t="s">
        <v>84086</v>
      </c>
      <c r="B23936" s="1" t="s">
        <v>84087</v>
      </c>
      <c r="C23936" s="2" t="s">
        <v>84088</v>
      </c>
      <c r="D23936" s="1" t="s">
        <v>2361</v>
      </c>
      <c r="E23936" s="1">
        <v>900000.0</v>
      </c>
      <c r="F23936" s="1" t="s">
        <v>18</v>
      </c>
      <c r="G23936" s="1" t="s">
        <v>25</v>
      </c>
      <c r="H23936" s="1" t="s">
        <v>106</v>
      </c>
      <c r="I23936" s="1" t="s">
        <v>107</v>
      </c>
      <c r="J23936" s="1" t="s">
        <v>108</v>
      </c>
      <c r="K23936" s="1">
        <v>3.0</v>
      </c>
      <c r="L23936" s="3">
        <v>41640.0</v>
      </c>
      <c r="M23936" s="3">
        <v>41891.0</v>
      </c>
      <c r="N23936" s="3">
        <v>42222.0</v>
      </c>
    </row>
    <row r="23937">
      <c r="A23937" s="1" t="s">
        <v>84089</v>
      </c>
      <c r="B23937" s="1" t="s">
        <v>84090</v>
      </c>
      <c r="C23937" s="2" t="s">
        <v>84091</v>
      </c>
      <c r="D23937" s="1" t="s">
        <v>2479</v>
      </c>
      <c r="E23937" s="1">
        <v>118000.0</v>
      </c>
      <c r="F23937" s="1" t="s">
        <v>18</v>
      </c>
      <c r="G23937" s="1" t="s">
        <v>25</v>
      </c>
      <c r="H23937" s="1" t="s">
        <v>1352</v>
      </c>
      <c r="I23937" s="1" t="s">
        <v>1353</v>
      </c>
      <c r="J23937" s="1" t="s">
        <v>1354</v>
      </c>
      <c r="K23937" s="1">
        <v>1.0</v>
      </c>
      <c r="L23937" s="3">
        <v>41974.0</v>
      </c>
      <c r="M23937" s="3">
        <v>42003.0</v>
      </c>
      <c r="N23937" s="3">
        <v>42003.0</v>
      </c>
    </row>
    <row r="23938">
      <c r="A23938" s="1" t="s">
        <v>84092</v>
      </c>
      <c r="B23938" s="1" t="s">
        <v>84093</v>
      </c>
      <c r="C23938" s="2" t="s">
        <v>84094</v>
      </c>
      <c r="D23938" s="1" t="s">
        <v>84095</v>
      </c>
      <c r="E23938" s="1">
        <v>5.6E7</v>
      </c>
      <c r="F23938" s="1" t="s">
        <v>18</v>
      </c>
      <c r="G23938" s="1" t="s">
        <v>25</v>
      </c>
      <c r="H23938" s="1" t="s">
        <v>64</v>
      </c>
      <c r="I23938" s="1" t="s">
        <v>65</v>
      </c>
      <c r="J23938" s="1" t="s">
        <v>1402</v>
      </c>
      <c r="K23938" s="1">
        <v>2.0</v>
      </c>
      <c r="L23938" s="3">
        <v>39814.0</v>
      </c>
      <c r="M23938" s="3">
        <v>41609.0</v>
      </c>
      <c r="N23938" s="3">
        <v>41849.0</v>
      </c>
    </row>
    <row r="23939">
      <c r="A23939" s="1" t="s">
        <v>84096</v>
      </c>
      <c r="B23939" s="1" t="s">
        <v>84097</v>
      </c>
      <c r="C23939" s="2" t="s">
        <v>84098</v>
      </c>
      <c r="D23939" s="1" t="s">
        <v>84099</v>
      </c>
      <c r="E23939" s="1">
        <v>1.55E7</v>
      </c>
      <c r="F23939" s="1" t="s">
        <v>18</v>
      </c>
      <c r="G23939" s="1" t="s">
        <v>25</v>
      </c>
      <c r="H23939" s="1" t="s">
        <v>808</v>
      </c>
      <c r="I23939" s="1" t="s">
        <v>809</v>
      </c>
      <c r="J23939" s="1" t="s">
        <v>810</v>
      </c>
      <c r="K23939" s="1">
        <v>2.0</v>
      </c>
      <c r="L23939" s="3">
        <v>41901.0</v>
      </c>
      <c r="M23939" s="3">
        <v>41974.0</v>
      </c>
      <c r="N23939" s="3">
        <v>42108.0</v>
      </c>
    </row>
    <row r="23940">
      <c r="A23940" s="1" t="s">
        <v>84100</v>
      </c>
      <c r="B23940" s="1" t="s">
        <v>84101</v>
      </c>
      <c r="C23940" s="2" t="s">
        <v>84102</v>
      </c>
      <c r="D23940" s="1" t="s">
        <v>766</v>
      </c>
      <c r="E23940" s="1">
        <v>75000.0</v>
      </c>
      <c r="F23940" s="1" t="s">
        <v>18</v>
      </c>
      <c r="G23940" s="1" t="s">
        <v>25</v>
      </c>
      <c r="H23940" s="1" t="s">
        <v>972</v>
      </c>
      <c r="I23940" s="1" t="s">
        <v>973</v>
      </c>
      <c r="J23940" s="1" t="s">
        <v>973</v>
      </c>
      <c r="K23940" s="1">
        <v>1.0</v>
      </c>
      <c r="M23940" s="3">
        <v>40547.0</v>
      </c>
      <c r="N23940" s="3">
        <v>40547.0</v>
      </c>
    </row>
    <row r="23941">
      <c r="A23941" s="1" t="s">
        <v>84103</v>
      </c>
      <c r="B23941" s="1" t="s">
        <v>84104</v>
      </c>
      <c r="D23941" s="1" t="s">
        <v>2326</v>
      </c>
      <c r="E23941" s="1" t="s">
        <v>43</v>
      </c>
      <c r="F23941" s="1" t="s">
        <v>18</v>
      </c>
      <c r="G23941" s="1" t="s">
        <v>25</v>
      </c>
      <c r="H23941" s="1" t="s">
        <v>1396</v>
      </c>
      <c r="I23941" s="1" t="s">
        <v>1397</v>
      </c>
      <c r="J23941" s="1" t="s">
        <v>1397</v>
      </c>
      <c r="K23941" s="1">
        <v>1.0</v>
      </c>
      <c r="L23941" s="3">
        <v>40179.0</v>
      </c>
      <c r="M23941" s="3">
        <v>40291.0</v>
      </c>
      <c r="N23941" s="3">
        <v>40291.0</v>
      </c>
    </row>
    <row r="23942">
      <c r="A23942" s="1" t="s">
        <v>84105</v>
      </c>
      <c r="B23942" s="1" t="s">
        <v>84106</v>
      </c>
      <c r="C23942" s="2" t="s">
        <v>84107</v>
      </c>
      <c r="D23942" s="1" t="s">
        <v>58069</v>
      </c>
      <c r="E23942" s="1">
        <v>765120.0</v>
      </c>
      <c r="F23942" s="1" t="s">
        <v>18</v>
      </c>
      <c r="G23942" s="1" t="s">
        <v>165</v>
      </c>
      <c r="H23942" s="1" t="s">
        <v>166</v>
      </c>
      <c r="I23942" s="1" t="s">
        <v>167</v>
      </c>
      <c r="J23942" s="1" t="s">
        <v>167</v>
      </c>
      <c r="K23942" s="1">
        <v>1.0</v>
      </c>
      <c r="L23942" s="3">
        <v>40179.0</v>
      </c>
      <c r="M23942" s="3">
        <v>41933.0</v>
      </c>
      <c r="N23942" s="3">
        <v>41933.0</v>
      </c>
    </row>
    <row r="23943">
      <c r="A23943" s="1" t="s">
        <v>84108</v>
      </c>
      <c r="B23943" s="1" t="s">
        <v>84109</v>
      </c>
      <c r="C23943" s="2" t="s">
        <v>84110</v>
      </c>
      <c r="D23943" s="1" t="s">
        <v>2966</v>
      </c>
      <c r="E23943" s="1" t="s">
        <v>43</v>
      </c>
      <c r="F23943" s="1" t="s">
        <v>18</v>
      </c>
      <c r="G23943" s="1" t="s">
        <v>25</v>
      </c>
      <c r="H23943" s="1" t="s">
        <v>64</v>
      </c>
      <c r="I23943" s="1" t="s">
        <v>11229</v>
      </c>
      <c r="J23943" s="1" t="s">
        <v>84111</v>
      </c>
      <c r="K23943" s="1">
        <v>1.0</v>
      </c>
      <c r="L23943" s="3">
        <v>41263.0</v>
      </c>
      <c r="M23943" s="3">
        <v>41957.0</v>
      </c>
      <c r="N23943" s="3">
        <v>41957.0</v>
      </c>
    </row>
    <row r="23944">
      <c r="A23944" s="1" t="s">
        <v>84112</v>
      </c>
      <c r="B23944" s="1" t="s">
        <v>84113</v>
      </c>
      <c r="C23944" s="2" t="s">
        <v>84114</v>
      </c>
      <c r="D23944" s="1" t="s">
        <v>181</v>
      </c>
      <c r="E23944" s="1">
        <v>5000.0</v>
      </c>
      <c r="F23944" s="1" t="s">
        <v>18</v>
      </c>
      <c r="G23944" s="1" t="s">
        <v>25</v>
      </c>
      <c r="H23944" s="1" t="s">
        <v>89</v>
      </c>
      <c r="I23944" s="1" t="s">
        <v>90</v>
      </c>
      <c r="J23944" s="1" t="s">
        <v>9519</v>
      </c>
      <c r="K23944" s="1">
        <v>1.0</v>
      </c>
      <c r="L23944" s="3">
        <v>39661.0</v>
      </c>
      <c r="M23944" s="3">
        <v>41480.0</v>
      </c>
      <c r="N23944" s="3">
        <v>41480.0</v>
      </c>
    </row>
    <row r="23945">
      <c r="A23945" s="1" t="s">
        <v>84115</v>
      </c>
      <c r="B23945" s="1" t="s">
        <v>84116</v>
      </c>
      <c r="D23945" s="1" t="s">
        <v>30418</v>
      </c>
      <c r="E23945" s="1">
        <v>16674.0</v>
      </c>
      <c r="F23945" s="1" t="s">
        <v>207</v>
      </c>
      <c r="K23945" s="1">
        <v>1.0</v>
      </c>
      <c r="M23945" s="3">
        <v>42185.0</v>
      </c>
      <c r="N23945" s="3">
        <v>42185.0</v>
      </c>
    </row>
    <row r="23946">
      <c r="A23946" s="1" t="s">
        <v>84117</v>
      </c>
      <c r="B23946" s="1" t="s">
        <v>84118</v>
      </c>
      <c r="C23946" s="2" t="s">
        <v>84119</v>
      </c>
      <c r="D23946" s="1" t="s">
        <v>445</v>
      </c>
      <c r="E23946" s="1">
        <v>3.3E7</v>
      </c>
      <c r="F23946" s="1" t="s">
        <v>689</v>
      </c>
      <c r="G23946" s="1" t="s">
        <v>25</v>
      </c>
      <c r="H23946" s="1" t="s">
        <v>64</v>
      </c>
      <c r="I23946" s="1" t="s">
        <v>95</v>
      </c>
      <c r="J23946" s="1" t="s">
        <v>2611</v>
      </c>
      <c r="K23946" s="1">
        <v>4.0</v>
      </c>
      <c r="L23946" s="3">
        <v>36161.0</v>
      </c>
      <c r="M23946" s="3">
        <v>36892.0</v>
      </c>
      <c r="N23946" s="3">
        <v>39783.0</v>
      </c>
    </row>
    <row r="23947">
      <c r="A23947" s="1" t="s">
        <v>84120</v>
      </c>
      <c r="B23947" s="1" t="s">
        <v>84121</v>
      </c>
      <c r="C23947" s="2" t="s">
        <v>84122</v>
      </c>
      <c r="D23947" s="1" t="s">
        <v>786</v>
      </c>
      <c r="E23947" s="1">
        <v>19299.0</v>
      </c>
      <c r="F23947" s="1" t="s">
        <v>18</v>
      </c>
      <c r="G23947" s="1" t="s">
        <v>552</v>
      </c>
      <c r="H23947" s="1">
        <v>56.0</v>
      </c>
      <c r="I23947" s="1" t="s">
        <v>2552</v>
      </c>
      <c r="J23947" s="1" t="s">
        <v>2552</v>
      </c>
      <c r="K23947" s="1">
        <v>1.0</v>
      </c>
      <c r="M23947" s="3">
        <v>41589.0</v>
      </c>
      <c r="N23947" s="3">
        <v>41589.0</v>
      </c>
    </row>
    <row r="23948">
      <c r="A23948" s="1" t="s">
        <v>84123</v>
      </c>
      <c r="B23948" s="1" t="s">
        <v>84124</v>
      </c>
      <c r="C23948" s="2" t="s">
        <v>84125</v>
      </c>
      <c r="E23948" s="1" t="s">
        <v>43</v>
      </c>
      <c r="F23948" s="1" t="s">
        <v>18</v>
      </c>
      <c r="K23948" s="1">
        <v>1.0</v>
      </c>
      <c r="L23948" s="3">
        <v>40787.0</v>
      </c>
      <c r="M23948" s="3">
        <v>41908.0</v>
      </c>
      <c r="N23948" s="3">
        <v>41908.0</v>
      </c>
    </row>
    <row r="23949">
      <c r="A23949" s="1" t="s">
        <v>84126</v>
      </c>
      <c r="B23949" s="1" t="s">
        <v>84127</v>
      </c>
      <c r="C23949" s="2" t="s">
        <v>84128</v>
      </c>
      <c r="D23949" s="1" t="s">
        <v>84129</v>
      </c>
      <c r="E23949" s="1" t="s">
        <v>43</v>
      </c>
      <c r="F23949" s="1" t="s">
        <v>18</v>
      </c>
      <c r="G23949" s="1" t="s">
        <v>25</v>
      </c>
      <c r="H23949" s="1" t="s">
        <v>89</v>
      </c>
      <c r="I23949" s="1" t="s">
        <v>11268</v>
      </c>
      <c r="J23949" s="1" t="s">
        <v>84130</v>
      </c>
      <c r="K23949" s="1">
        <v>2.0</v>
      </c>
      <c r="L23949" s="3">
        <v>39083.0</v>
      </c>
      <c r="M23949" s="3">
        <v>40133.0</v>
      </c>
      <c r="N23949" s="3">
        <v>41682.0</v>
      </c>
    </row>
    <row r="23950">
      <c r="A23950" s="1" t="s">
        <v>84131</v>
      </c>
      <c r="B23950" s="1" t="s">
        <v>84132</v>
      </c>
      <c r="C23950" s="2" t="s">
        <v>84133</v>
      </c>
      <c r="D23950" s="1" t="s">
        <v>84134</v>
      </c>
      <c r="E23950" s="1" t="s">
        <v>43</v>
      </c>
      <c r="F23950" s="1" t="s">
        <v>18</v>
      </c>
      <c r="G23950" s="1" t="s">
        <v>2125</v>
      </c>
      <c r="H23950" s="1">
        <v>15.0</v>
      </c>
      <c r="I23950" s="1" t="s">
        <v>8837</v>
      </c>
      <c r="J23950" s="1" t="s">
        <v>84135</v>
      </c>
      <c r="K23950" s="1">
        <v>1.0</v>
      </c>
      <c r="L23950" s="3">
        <v>41640.0</v>
      </c>
      <c r="M23950" s="3">
        <v>42125.0</v>
      </c>
      <c r="N23950" s="3">
        <v>42125.0</v>
      </c>
    </row>
    <row r="23951">
      <c r="A23951" s="1" t="s">
        <v>84136</v>
      </c>
      <c r="B23951" s="1" t="s">
        <v>84137</v>
      </c>
      <c r="C23951" s="2" t="s">
        <v>84138</v>
      </c>
      <c r="D23951" s="1" t="s">
        <v>766</v>
      </c>
      <c r="E23951" s="1">
        <v>3057100.0</v>
      </c>
      <c r="F23951" s="1" t="s">
        <v>18</v>
      </c>
      <c r="G23951" s="1" t="s">
        <v>25</v>
      </c>
      <c r="H23951" s="1" t="s">
        <v>135</v>
      </c>
      <c r="I23951" s="1" t="s">
        <v>10661</v>
      </c>
      <c r="J23951" s="1" t="s">
        <v>10661</v>
      </c>
      <c r="K23951" s="1">
        <v>2.0</v>
      </c>
      <c r="L23951" s="3">
        <v>39814.0</v>
      </c>
      <c r="M23951" s="3">
        <v>41792.0</v>
      </c>
      <c r="N23951" s="3">
        <v>42152.0</v>
      </c>
    </row>
    <row r="23952">
      <c r="A23952" s="1" t="s">
        <v>84139</v>
      </c>
      <c r="B23952" s="1" t="s">
        <v>84140</v>
      </c>
      <c r="C23952" s="2" t="s">
        <v>84141</v>
      </c>
      <c r="E23952" s="1" t="s">
        <v>43</v>
      </c>
      <c r="F23952" s="1" t="s">
        <v>18</v>
      </c>
      <c r="G23952" s="1" t="s">
        <v>128</v>
      </c>
      <c r="H23952" s="1" t="s">
        <v>71313</v>
      </c>
      <c r="I23952" s="1" t="s">
        <v>3220</v>
      </c>
      <c r="J23952" s="1" t="s">
        <v>71314</v>
      </c>
      <c r="K23952" s="1">
        <v>1.0</v>
      </c>
      <c r="L23952" s="3">
        <v>39448.0</v>
      </c>
      <c r="M23952" s="3">
        <v>40798.0</v>
      </c>
      <c r="N23952" s="3">
        <v>40798.0</v>
      </c>
    </row>
    <row r="23953">
      <c r="A23953" s="1" t="s">
        <v>84142</v>
      </c>
      <c r="B23953" s="1" t="s">
        <v>84143</v>
      </c>
      <c r="C23953" s="2" t="s">
        <v>84144</v>
      </c>
      <c r="D23953" s="1" t="s">
        <v>84145</v>
      </c>
      <c r="E23953" s="1">
        <v>2835588.0</v>
      </c>
      <c r="F23953" s="1" t="s">
        <v>18</v>
      </c>
      <c r="G23953" s="1" t="s">
        <v>128</v>
      </c>
      <c r="H23953" s="1" t="s">
        <v>326</v>
      </c>
      <c r="I23953" s="1" t="s">
        <v>130</v>
      </c>
      <c r="J23953" s="1" t="s">
        <v>327</v>
      </c>
      <c r="K23953" s="1">
        <v>3.0</v>
      </c>
      <c r="L23953" s="3">
        <v>38718.0</v>
      </c>
      <c r="M23953" s="3">
        <v>39706.0</v>
      </c>
      <c r="N23953" s="3">
        <v>41604.0</v>
      </c>
    </row>
    <row r="23954">
      <c r="A23954" s="1" t="s">
        <v>84146</v>
      </c>
      <c r="B23954" s="1" t="s">
        <v>84147</v>
      </c>
      <c r="C23954" s="2" t="s">
        <v>84148</v>
      </c>
      <c r="D23954" s="1" t="s">
        <v>58679</v>
      </c>
      <c r="E23954" s="1" t="s">
        <v>43</v>
      </c>
      <c r="F23954" s="1" t="s">
        <v>18</v>
      </c>
      <c r="G23954" s="1" t="s">
        <v>25</v>
      </c>
      <c r="H23954" s="1" t="s">
        <v>286</v>
      </c>
      <c r="I23954" s="1" t="s">
        <v>874</v>
      </c>
      <c r="J23954" s="1" t="s">
        <v>874</v>
      </c>
      <c r="K23954" s="1">
        <v>2.0</v>
      </c>
      <c r="L23954" s="3">
        <v>40603.0</v>
      </c>
      <c r="M23954" s="3">
        <v>40892.0</v>
      </c>
      <c r="N23954" s="3">
        <v>41955.0</v>
      </c>
    </row>
    <row r="23955">
      <c r="A23955" s="1" t="s">
        <v>84149</v>
      </c>
      <c r="B23955" s="1" t="s">
        <v>84150</v>
      </c>
      <c r="C23955" s="2" t="s">
        <v>84151</v>
      </c>
      <c r="D23955" s="1" t="s">
        <v>766</v>
      </c>
      <c r="E23955" s="1" t="s">
        <v>43</v>
      </c>
      <c r="F23955" s="1" t="s">
        <v>18</v>
      </c>
      <c r="G23955" s="1" t="s">
        <v>25</v>
      </c>
      <c r="H23955" s="1" t="s">
        <v>64</v>
      </c>
      <c r="I23955" s="1" t="s">
        <v>95</v>
      </c>
      <c r="J23955" s="1" t="s">
        <v>40252</v>
      </c>
      <c r="K23955" s="1">
        <v>1.0</v>
      </c>
      <c r="L23955" s="3">
        <v>39930.0</v>
      </c>
      <c r="M23955" s="3">
        <v>40998.0</v>
      </c>
      <c r="N23955" s="3">
        <v>40998.0</v>
      </c>
    </row>
    <row r="23956">
      <c r="A23956" s="1" t="s">
        <v>84152</v>
      </c>
      <c r="B23956" s="1" t="s">
        <v>84153</v>
      </c>
      <c r="C23956" s="2" t="s">
        <v>84154</v>
      </c>
      <c r="D23956" s="1" t="s">
        <v>766</v>
      </c>
      <c r="E23956" s="1">
        <v>780000.0</v>
      </c>
      <c r="F23956" s="1" t="s">
        <v>18</v>
      </c>
      <c r="G23956" s="1" t="s">
        <v>128</v>
      </c>
      <c r="H23956" s="1" t="s">
        <v>78419</v>
      </c>
      <c r="I23956" s="1" t="s">
        <v>3220</v>
      </c>
      <c r="J23956" s="1" t="s">
        <v>84155</v>
      </c>
      <c r="K23956" s="1">
        <v>1.0</v>
      </c>
      <c r="M23956" s="3">
        <v>39599.0</v>
      </c>
      <c r="N23956" s="3">
        <v>39599.0</v>
      </c>
    </row>
    <row r="23957">
      <c r="A23957" s="1" t="s">
        <v>84156</v>
      </c>
      <c r="B23957" s="1" t="s">
        <v>84157</v>
      </c>
      <c r="C23957" s="2" t="s">
        <v>84158</v>
      </c>
      <c r="D23957" s="1" t="s">
        <v>766</v>
      </c>
      <c r="E23957" s="1">
        <v>2000000.0</v>
      </c>
      <c r="F23957" s="1" t="s">
        <v>18</v>
      </c>
      <c r="G23957" s="1" t="s">
        <v>25</v>
      </c>
      <c r="H23957" s="1" t="s">
        <v>121</v>
      </c>
      <c r="I23957" s="1" t="s">
        <v>528</v>
      </c>
      <c r="J23957" s="1" t="s">
        <v>4694</v>
      </c>
      <c r="K23957" s="1">
        <v>1.0</v>
      </c>
      <c r="M23957" s="3">
        <v>40679.0</v>
      </c>
      <c r="N23957" s="3">
        <v>40679.0</v>
      </c>
    </row>
    <row r="23958">
      <c r="A23958" s="1" t="s">
        <v>84159</v>
      </c>
      <c r="B23958" s="1" t="s">
        <v>84160</v>
      </c>
      <c r="D23958" s="1" t="s">
        <v>248</v>
      </c>
      <c r="E23958" s="1" t="s">
        <v>43</v>
      </c>
      <c r="F23958" s="1" t="s">
        <v>18</v>
      </c>
      <c r="G23958" s="1" t="s">
        <v>25</v>
      </c>
      <c r="H23958" s="1" t="s">
        <v>1396</v>
      </c>
      <c r="I23958" s="1" t="s">
        <v>1397</v>
      </c>
      <c r="J23958" s="1" t="s">
        <v>1397</v>
      </c>
      <c r="K23958" s="1">
        <v>1.0</v>
      </c>
      <c r="L23958" s="3">
        <v>39818.0</v>
      </c>
      <c r="M23958" s="3">
        <v>39877.0</v>
      </c>
      <c r="N23958" s="3">
        <v>39877.0</v>
      </c>
    </row>
    <row r="23959">
      <c r="A23959" s="1" t="s">
        <v>84161</v>
      </c>
      <c r="B23959" s="1" t="s">
        <v>84162</v>
      </c>
      <c r="D23959" s="1" t="s">
        <v>1196</v>
      </c>
      <c r="E23959" s="1" t="s">
        <v>43</v>
      </c>
      <c r="F23959" s="1" t="s">
        <v>18</v>
      </c>
      <c r="G23959" s="1" t="s">
        <v>25</v>
      </c>
      <c r="H23959" s="1" t="s">
        <v>1396</v>
      </c>
      <c r="I23959" s="1" t="s">
        <v>1397</v>
      </c>
      <c r="J23959" s="1" t="s">
        <v>1397</v>
      </c>
      <c r="K23959" s="1">
        <v>1.0</v>
      </c>
      <c r="L23959" s="3">
        <v>39689.0</v>
      </c>
      <c r="M23959" s="3">
        <v>39689.0</v>
      </c>
      <c r="N23959" s="3">
        <v>39689.0</v>
      </c>
    </row>
    <row r="23960">
      <c r="A23960" s="1" t="s">
        <v>84163</v>
      </c>
      <c r="B23960" s="1" t="s">
        <v>84164</v>
      </c>
      <c r="C23960" s="2" t="s">
        <v>84165</v>
      </c>
      <c r="D23960" s="1" t="s">
        <v>84166</v>
      </c>
      <c r="E23960" s="1">
        <v>6000000.0</v>
      </c>
      <c r="F23960" s="1" t="s">
        <v>18</v>
      </c>
      <c r="G23960" s="1" t="s">
        <v>25</v>
      </c>
      <c r="H23960" s="1" t="s">
        <v>286</v>
      </c>
      <c r="I23960" s="1" t="s">
        <v>1030</v>
      </c>
      <c r="J23960" s="1" t="s">
        <v>1030</v>
      </c>
      <c r="K23960" s="1">
        <v>1.0</v>
      </c>
      <c r="L23960" s="3">
        <v>40179.0</v>
      </c>
      <c r="M23960" s="3">
        <v>41878.0</v>
      </c>
      <c r="N23960" s="3">
        <v>41878.0</v>
      </c>
    </row>
    <row r="23961">
      <c r="A23961" s="1" t="s">
        <v>84167</v>
      </c>
      <c r="B23961" s="1" t="s">
        <v>84168</v>
      </c>
      <c r="C23961" s="2" t="s">
        <v>84169</v>
      </c>
      <c r="D23961" s="1" t="s">
        <v>766</v>
      </c>
      <c r="E23961" s="1">
        <v>1.7802942E7</v>
      </c>
      <c r="F23961" s="1" t="s">
        <v>18</v>
      </c>
      <c r="G23961" s="1" t="s">
        <v>128</v>
      </c>
      <c r="H23961" s="1" t="s">
        <v>63255</v>
      </c>
      <c r="I23961" s="1" t="s">
        <v>4295</v>
      </c>
      <c r="J23961" s="1" t="s">
        <v>7949</v>
      </c>
      <c r="K23961" s="1">
        <v>5.0</v>
      </c>
      <c r="M23961" s="3">
        <v>40909.0</v>
      </c>
      <c r="N23961" s="3">
        <v>41926.0</v>
      </c>
    </row>
    <row r="23962">
      <c r="A23962" s="1" t="s">
        <v>84170</v>
      </c>
      <c r="B23962" s="1" t="s">
        <v>84171</v>
      </c>
      <c r="C23962" s="2" t="s">
        <v>84172</v>
      </c>
      <c r="D23962" s="1" t="s">
        <v>56</v>
      </c>
      <c r="E23962" s="1">
        <v>842425.0</v>
      </c>
      <c r="F23962" s="1" t="s">
        <v>18</v>
      </c>
      <c r="G23962" s="1" t="s">
        <v>25</v>
      </c>
      <c r="H23962" s="1" t="s">
        <v>485</v>
      </c>
      <c r="I23962" s="1" t="s">
        <v>486</v>
      </c>
      <c r="J23962" s="1" t="s">
        <v>84173</v>
      </c>
      <c r="K23962" s="1">
        <v>1.0</v>
      </c>
      <c r="L23962" s="3">
        <v>31413.0</v>
      </c>
      <c r="M23962" s="3">
        <v>40716.0</v>
      </c>
      <c r="N23962" s="3">
        <v>40716.0</v>
      </c>
    </row>
    <row r="23963">
      <c r="A23963" s="1" t="s">
        <v>84174</v>
      </c>
      <c r="B23963" s="1" t="s">
        <v>84175</v>
      </c>
      <c r="C23963" s="2" t="s">
        <v>84176</v>
      </c>
      <c r="D23963" s="1" t="s">
        <v>50</v>
      </c>
      <c r="E23963" s="1" t="s">
        <v>43</v>
      </c>
      <c r="F23963" s="1" t="s">
        <v>18</v>
      </c>
      <c r="G23963" s="1" t="s">
        <v>308</v>
      </c>
      <c r="H23963" s="1">
        <v>10.0</v>
      </c>
      <c r="I23963" s="1" t="s">
        <v>1687</v>
      </c>
      <c r="J23963" s="1" t="s">
        <v>1687</v>
      </c>
      <c r="K23963" s="1">
        <v>2.0</v>
      </c>
      <c r="L23963" s="3">
        <v>41424.0</v>
      </c>
      <c r="M23963" s="3">
        <v>41435.0</v>
      </c>
      <c r="N23963" s="3">
        <v>42024.0</v>
      </c>
    </row>
    <row r="23964">
      <c r="A23964" s="1" t="s">
        <v>84177</v>
      </c>
      <c r="B23964" s="1" t="s">
        <v>84178</v>
      </c>
      <c r="C23964" s="2" t="s">
        <v>84179</v>
      </c>
      <c r="D23964" s="1" t="s">
        <v>84180</v>
      </c>
      <c r="E23964" s="1">
        <v>3225556.0</v>
      </c>
      <c r="F23964" s="1" t="s">
        <v>18</v>
      </c>
      <c r="G23964" s="1" t="s">
        <v>25</v>
      </c>
      <c r="H23964" s="1" t="s">
        <v>48320</v>
      </c>
      <c r="I23964" s="1" t="s">
        <v>48321</v>
      </c>
      <c r="J23964" s="1" t="s">
        <v>48321</v>
      </c>
      <c r="K23964" s="1">
        <v>1.0</v>
      </c>
      <c r="L23964" s="3">
        <v>39234.0</v>
      </c>
      <c r="M23964" s="3">
        <v>42060.0</v>
      </c>
      <c r="N23964" s="3">
        <v>42060.0</v>
      </c>
    </row>
    <row r="23965">
      <c r="A23965" s="1" t="s">
        <v>84181</v>
      </c>
      <c r="B23965" s="1" t="s">
        <v>84182</v>
      </c>
      <c r="C23965" s="2" t="s">
        <v>84183</v>
      </c>
      <c r="D23965" s="1" t="s">
        <v>75</v>
      </c>
      <c r="E23965" s="1">
        <v>222000.0</v>
      </c>
      <c r="F23965" s="1" t="s">
        <v>18</v>
      </c>
      <c r="G23965" s="1" t="s">
        <v>25</v>
      </c>
      <c r="H23965" s="1" t="s">
        <v>790</v>
      </c>
      <c r="I23965" s="1" t="s">
        <v>791</v>
      </c>
      <c r="J23965" s="1" t="s">
        <v>791</v>
      </c>
      <c r="K23965" s="1">
        <v>1.0</v>
      </c>
      <c r="L23965" s="3">
        <v>39814.0</v>
      </c>
      <c r="M23965" s="3">
        <v>40827.0</v>
      </c>
      <c r="N23965" s="3">
        <v>40827.0</v>
      </c>
    </row>
    <row r="23966">
      <c r="A23966" s="1" t="s">
        <v>84184</v>
      </c>
      <c r="B23966" s="1" t="s">
        <v>84185</v>
      </c>
      <c r="C23966" s="2" t="s">
        <v>84186</v>
      </c>
      <c r="D23966" s="1" t="s">
        <v>84187</v>
      </c>
      <c r="E23966" s="1">
        <v>50000.0</v>
      </c>
      <c r="F23966" s="1" t="s">
        <v>18</v>
      </c>
      <c r="G23966" s="1" t="s">
        <v>25</v>
      </c>
      <c r="H23966" s="1" t="s">
        <v>106</v>
      </c>
      <c r="I23966" s="1" t="s">
        <v>107</v>
      </c>
      <c r="J23966" s="1" t="s">
        <v>108</v>
      </c>
      <c r="K23966" s="1">
        <v>1.0</v>
      </c>
      <c r="M23966" s="3">
        <v>40941.0</v>
      </c>
      <c r="N23966" s="3">
        <v>40941.0</v>
      </c>
    </row>
    <row r="23967">
      <c r="A23967" s="1" t="s">
        <v>84188</v>
      </c>
      <c r="B23967" s="1" t="s">
        <v>84189</v>
      </c>
      <c r="C23967" s="2" t="s">
        <v>84190</v>
      </c>
      <c r="D23967" s="1" t="s">
        <v>84191</v>
      </c>
      <c r="E23967" s="1" t="s">
        <v>43</v>
      </c>
      <c r="F23967" s="1" t="s">
        <v>18</v>
      </c>
      <c r="G23967" s="1" t="s">
        <v>25</v>
      </c>
      <c r="H23967" s="1" t="s">
        <v>106</v>
      </c>
      <c r="I23967" s="1" t="s">
        <v>107</v>
      </c>
      <c r="J23967" s="1" t="s">
        <v>9892</v>
      </c>
      <c r="K23967" s="1">
        <v>1.0</v>
      </c>
      <c r="L23967" s="3">
        <v>41900.0</v>
      </c>
      <c r="M23967" s="3">
        <v>41929.0</v>
      </c>
      <c r="N23967" s="3">
        <v>41929.0</v>
      </c>
    </row>
    <row r="23968">
      <c r="A23968" s="1" t="s">
        <v>84192</v>
      </c>
      <c r="B23968" s="1" t="s">
        <v>84193</v>
      </c>
      <c r="C23968" s="2" t="s">
        <v>84194</v>
      </c>
      <c r="D23968" s="1" t="s">
        <v>84195</v>
      </c>
      <c r="E23968" s="1">
        <v>147159.0</v>
      </c>
      <c r="F23968" s="1" t="s">
        <v>18</v>
      </c>
      <c r="G23968" s="1" t="s">
        <v>128</v>
      </c>
      <c r="H23968" s="1" t="s">
        <v>129</v>
      </c>
      <c r="I23968" s="1" t="s">
        <v>130</v>
      </c>
      <c r="J23968" s="1" t="s">
        <v>130</v>
      </c>
      <c r="K23968" s="1">
        <v>1.0</v>
      </c>
      <c r="L23968" s="3">
        <v>39814.0</v>
      </c>
      <c r="M23968" s="3">
        <v>40756.0</v>
      </c>
      <c r="N23968" s="3">
        <v>40756.0</v>
      </c>
    </row>
    <row r="23969">
      <c r="A23969" s="1" t="s">
        <v>84196</v>
      </c>
      <c r="B23969" s="1" t="s">
        <v>84197</v>
      </c>
      <c r="C23969" s="2" t="s">
        <v>84198</v>
      </c>
      <c r="D23969" s="1" t="s">
        <v>84199</v>
      </c>
      <c r="E23969" s="1">
        <v>2704277.83293835</v>
      </c>
      <c r="F23969" s="1" t="s">
        <v>18</v>
      </c>
      <c r="G23969" s="1" t="s">
        <v>552</v>
      </c>
      <c r="H23969" s="1">
        <v>29.0</v>
      </c>
      <c r="I23969" s="1" t="s">
        <v>749</v>
      </c>
      <c r="J23969" s="1" t="s">
        <v>749</v>
      </c>
      <c r="K23969" s="1">
        <v>6.0</v>
      </c>
      <c r="L23969" s="3">
        <v>40909.0</v>
      </c>
      <c r="M23969" s="3">
        <v>41395.0</v>
      </c>
      <c r="N23969" s="3">
        <v>42125.0</v>
      </c>
    </row>
    <row r="23970">
      <c r="A23970" s="1" t="s">
        <v>84200</v>
      </c>
      <c r="B23970" s="1" t="s">
        <v>84201</v>
      </c>
      <c r="C23970" s="2" t="s">
        <v>84202</v>
      </c>
      <c r="D23970" s="1" t="s">
        <v>84203</v>
      </c>
      <c r="E23970" s="1">
        <v>9075000.0</v>
      </c>
      <c r="F23970" s="1" t="s">
        <v>18</v>
      </c>
      <c r="G23970" s="1" t="s">
        <v>25</v>
      </c>
      <c r="H23970" s="1" t="s">
        <v>616</v>
      </c>
      <c r="I23970" s="1" t="s">
        <v>617</v>
      </c>
      <c r="J23970" s="1" t="s">
        <v>21699</v>
      </c>
      <c r="K23970" s="1">
        <v>5.0</v>
      </c>
      <c r="L23970" s="3">
        <v>39814.0</v>
      </c>
      <c r="M23970" s="3">
        <v>40299.0</v>
      </c>
      <c r="N23970" s="3">
        <v>41506.0</v>
      </c>
    </row>
    <row r="23971">
      <c r="A23971" s="1" t="s">
        <v>84204</v>
      </c>
      <c r="B23971" s="1" t="s">
        <v>84205</v>
      </c>
      <c r="C23971" s="2" t="s">
        <v>84206</v>
      </c>
      <c r="D23971" s="1" t="s">
        <v>2326</v>
      </c>
      <c r="E23971" s="1">
        <v>183372.652035859</v>
      </c>
      <c r="F23971" s="1" t="s">
        <v>18</v>
      </c>
      <c r="G23971" s="1" t="s">
        <v>165</v>
      </c>
      <c r="H23971" s="1" t="s">
        <v>166</v>
      </c>
      <c r="I23971" s="1" t="s">
        <v>167</v>
      </c>
      <c r="J23971" s="1" t="s">
        <v>167</v>
      </c>
      <c r="K23971" s="1">
        <v>1.0</v>
      </c>
      <c r="M23971" s="3">
        <v>41933.0</v>
      </c>
      <c r="N23971" s="3">
        <v>41933.0</v>
      </c>
    </row>
    <row r="23972">
      <c r="A23972" s="1" t="s">
        <v>84207</v>
      </c>
      <c r="B23972" s="1" t="s">
        <v>84208</v>
      </c>
      <c r="C23972" s="2" t="s">
        <v>84209</v>
      </c>
      <c r="D23972" s="1" t="s">
        <v>42</v>
      </c>
      <c r="E23972" s="1">
        <v>125000.0</v>
      </c>
      <c r="F23972" s="1" t="s">
        <v>18</v>
      </c>
      <c r="G23972" s="1" t="s">
        <v>25</v>
      </c>
      <c r="H23972" s="1" t="s">
        <v>89</v>
      </c>
      <c r="I23972" s="1" t="s">
        <v>12603</v>
      </c>
      <c r="J23972" s="1" t="s">
        <v>12603</v>
      </c>
      <c r="K23972" s="1">
        <v>1.0</v>
      </c>
      <c r="L23972" s="3">
        <v>39083.0</v>
      </c>
      <c r="M23972" s="3">
        <v>40100.0</v>
      </c>
      <c r="N23972" s="3">
        <v>40100.0</v>
      </c>
    </row>
    <row r="23973">
      <c r="A23973" s="1" t="s">
        <v>84210</v>
      </c>
      <c r="B23973" s="1" t="s">
        <v>84211</v>
      </c>
      <c r="C23973" s="2" t="s">
        <v>84212</v>
      </c>
      <c r="D23973" s="1" t="s">
        <v>285</v>
      </c>
      <c r="E23973" s="1" t="s">
        <v>43</v>
      </c>
      <c r="F23973" s="1" t="s">
        <v>18</v>
      </c>
      <c r="G23973" s="1" t="s">
        <v>84213</v>
      </c>
      <c r="H23973" s="1">
        <v>37.0</v>
      </c>
      <c r="K23973" s="1">
        <v>1.0</v>
      </c>
      <c r="L23973" s="3">
        <v>41395.0</v>
      </c>
      <c r="M23973" s="3">
        <v>41836.0</v>
      </c>
      <c r="N23973" s="3">
        <v>41836.0</v>
      </c>
    </row>
    <row r="23974">
      <c r="A23974" s="1" t="s">
        <v>84214</v>
      </c>
      <c r="B23974" s="1" t="s">
        <v>84215</v>
      </c>
      <c r="C23974" s="2" t="s">
        <v>84216</v>
      </c>
      <c r="D23974" s="1" t="s">
        <v>11668</v>
      </c>
      <c r="E23974" s="1">
        <v>150000.0</v>
      </c>
      <c r="F23974" s="1" t="s">
        <v>207</v>
      </c>
      <c r="K23974" s="1">
        <v>1.0</v>
      </c>
      <c r="L23974" s="3">
        <v>42153.0</v>
      </c>
      <c r="M23974" s="3">
        <v>42246.0</v>
      </c>
      <c r="N23974" s="3">
        <v>42246.0</v>
      </c>
    </row>
    <row r="23975">
      <c r="A23975" s="1" t="s">
        <v>84217</v>
      </c>
      <c r="B23975" s="1" t="s">
        <v>84218</v>
      </c>
      <c r="C23975" s="2" t="s">
        <v>84219</v>
      </c>
      <c r="D23975" s="1" t="s">
        <v>181</v>
      </c>
      <c r="E23975" s="1">
        <v>184934.0</v>
      </c>
      <c r="F23975" s="1" t="s">
        <v>18</v>
      </c>
      <c r="G23975" s="1" t="s">
        <v>1062</v>
      </c>
      <c r="H23975" s="1">
        <v>7.0</v>
      </c>
      <c r="I23975" s="1" t="s">
        <v>1698</v>
      </c>
      <c r="J23975" s="1" t="s">
        <v>14618</v>
      </c>
      <c r="K23975" s="1">
        <v>1.0</v>
      </c>
      <c r="L23975" s="3">
        <v>40909.0</v>
      </c>
      <c r="M23975" s="3">
        <v>41336.0</v>
      </c>
      <c r="N23975" s="3">
        <v>41336.0</v>
      </c>
    </row>
    <row r="23976">
      <c r="A23976" s="1" t="s">
        <v>84220</v>
      </c>
      <c r="B23976" s="1" t="s">
        <v>84221</v>
      </c>
      <c r="C23976" s="2" t="s">
        <v>84222</v>
      </c>
      <c r="D23976" s="1" t="s">
        <v>766</v>
      </c>
      <c r="E23976" s="1" t="s">
        <v>43</v>
      </c>
      <c r="F23976" s="1" t="s">
        <v>18</v>
      </c>
      <c r="G23976" s="1" t="s">
        <v>25</v>
      </c>
      <c r="H23976" s="1" t="s">
        <v>64</v>
      </c>
      <c r="I23976" s="1" t="s">
        <v>65</v>
      </c>
      <c r="J23976" s="1" t="s">
        <v>2604</v>
      </c>
      <c r="K23976" s="1">
        <v>3.0</v>
      </c>
      <c r="L23976" s="3">
        <v>38718.0</v>
      </c>
      <c r="M23976" s="3">
        <v>39475.0</v>
      </c>
      <c r="N23976" s="3">
        <v>41254.0</v>
      </c>
    </row>
    <row r="23977">
      <c r="A23977" s="1" t="s">
        <v>84223</v>
      </c>
      <c r="B23977" s="1" t="s">
        <v>84224</v>
      </c>
      <c r="C23977" s="2" t="s">
        <v>84225</v>
      </c>
      <c r="D23977" s="1" t="s">
        <v>766</v>
      </c>
      <c r="E23977" s="1" t="s">
        <v>43</v>
      </c>
      <c r="F23977" s="1" t="s">
        <v>18</v>
      </c>
      <c r="G23977" s="1" t="s">
        <v>25</v>
      </c>
      <c r="H23977" s="1" t="s">
        <v>64</v>
      </c>
      <c r="I23977" s="1" t="s">
        <v>966</v>
      </c>
      <c r="J23977" s="1" t="s">
        <v>7488</v>
      </c>
      <c r="K23977" s="1">
        <v>1.0</v>
      </c>
      <c r="L23977" s="3">
        <v>40564.0</v>
      </c>
      <c r="M23977" s="3">
        <v>41614.0</v>
      </c>
      <c r="N23977" s="3">
        <v>41614.0</v>
      </c>
    </row>
    <row r="23978">
      <c r="A23978" s="1" t="s">
        <v>84226</v>
      </c>
      <c r="B23978" s="1" t="s">
        <v>84227</v>
      </c>
      <c r="C23978" s="2" t="s">
        <v>84228</v>
      </c>
      <c r="D23978" s="1" t="s">
        <v>84229</v>
      </c>
      <c r="E23978" s="1">
        <v>430000.0</v>
      </c>
      <c r="F23978" s="1" t="s">
        <v>18</v>
      </c>
      <c r="G23978" s="1" t="s">
        <v>25</v>
      </c>
      <c r="H23978" s="1" t="s">
        <v>286</v>
      </c>
      <c r="I23978" s="1" t="s">
        <v>1030</v>
      </c>
      <c r="J23978" s="1" t="s">
        <v>1030</v>
      </c>
      <c r="K23978" s="1">
        <v>3.0</v>
      </c>
      <c r="L23978" s="3">
        <v>39448.0</v>
      </c>
      <c r="M23978" s="3">
        <v>40016.0</v>
      </c>
      <c r="N23978" s="3">
        <v>40868.0</v>
      </c>
    </row>
    <row r="23979">
      <c r="A23979" s="1" t="s">
        <v>84230</v>
      </c>
      <c r="B23979" s="1" t="s">
        <v>84231</v>
      </c>
      <c r="C23979" s="2" t="s">
        <v>84232</v>
      </c>
      <c r="D23979" s="1" t="s">
        <v>84233</v>
      </c>
      <c r="E23979" s="1">
        <v>35000.0</v>
      </c>
      <c r="F23979" s="1" t="s">
        <v>207</v>
      </c>
      <c r="K23979" s="1">
        <v>1.0</v>
      </c>
      <c r="M23979" s="3">
        <v>42125.0</v>
      </c>
      <c r="N23979" s="3">
        <v>42125.0</v>
      </c>
    </row>
    <row r="23980">
      <c r="A23980" s="1" t="s">
        <v>84234</v>
      </c>
      <c r="B23980" s="1" t="s">
        <v>84235</v>
      </c>
      <c r="C23980" s="2" t="s">
        <v>84236</v>
      </c>
      <c r="D23980" s="1" t="s">
        <v>21790</v>
      </c>
      <c r="E23980" s="1">
        <v>900000.0</v>
      </c>
      <c r="F23980" s="1" t="s">
        <v>18</v>
      </c>
      <c r="K23980" s="1">
        <v>1.0</v>
      </c>
      <c r="L23980" s="3">
        <v>41275.0</v>
      </c>
      <c r="M23980" s="3">
        <v>42219.0</v>
      </c>
      <c r="N23980" s="3">
        <v>42219.0</v>
      </c>
    </row>
    <row r="23981">
      <c r="A23981" s="1" t="s">
        <v>84237</v>
      </c>
      <c r="B23981" s="1" t="s">
        <v>84238</v>
      </c>
      <c r="C23981" s="2" t="s">
        <v>84239</v>
      </c>
      <c r="D23981" s="1" t="s">
        <v>2387</v>
      </c>
      <c r="E23981" s="1" t="s">
        <v>43</v>
      </c>
      <c r="F23981" s="1" t="s">
        <v>18</v>
      </c>
      <c r="G23981" s="1" t="s">
        <v>25</v>
      </c>
      <c r="H23981" s="1" t="s">
        <v>64</v>
      </c>
      <c r="I23981" s="1" t="s">
        <v>65</v>
      </c>
      <c r="J23981" s="1" t="s">
        <v>4026</v>
      </c>
      <c r="K23981" s="1">
        <v>1.0</v>
      </c>
      <c r="L23981" s="3">
        <v>40179.0</v>
      </c>
      <c r="M23981" s="3">
        <v>41704.0</v>
      </c>
      <c r="N23981" s="3">
        <v>41704.0</v>
      </c>
    </row>
    <row r="23982">
      <c r="A23982" s="1" t="s">
        <v>84240</v>
      </c>
      <c r="B23982" s="1" t="s">
        <v>84241</v>
      </c>
      <c r="C23982" s="2" t="s">
        <v>84242</v>
      </c>
      <c r="D23982" s="1" t="s">
        <v>12614</v>
      </c>
      <c r="E23982" s="1" t="s">
        <v>43</v>
      </c>
      <c r="F23982" s="1" t="s">
        <v>18</v>
      </c>
      <c r="G23982" s="1" t="s">
        <v>25</v>
      </c>
      <c r="H23982" s="1" t="s">
        <v>1080</v>
      </c>
      <c r="I23982" s="1" t="s">
        <v>16296</v>
      </c>
      <c r="J23982" s="1" t="s">
        <v>84243</v>
      </c>
      <c r="K23982" s="1">
        <v>2.0</v>
      </c>
      <c r="M23982" s="3">
        <v>41334.0</v>
      </c>
      <c r="N23982" s="3">
        <v>41699.0</v>
      </c>
    </row>
    <row r="23983">
      <c r="A23983" s="1" t="s">
        <v>84244</v>
      </c>
      <c r="B23983" s="1" t="s">
        <v>84245</v>
      </c>
      <c r="C23983" s="2" t="s">
        <v>84246</v>
      </c>
      <c r="D23983" s="1" t="s">
        <v>3814</v>
      </c>
      <c r="E23983" s="1">
        <v>100000.0</v>
      </c>
      <c r="F23983" s="1" t="s">
        <v>18</v>
      </c>
      <c r="G23983" s="1" t="s">
        <v>25</v>
      </c>
      <c r="H23983" s="1" t="s">
        <v>106</v>
      </c>
      <c r="I23983" s="1" t="s">
        <v>1621</v>
      </c>
      <c r="J23983" s="1" t="s">
        <v>47453</v>
      </c>
      <c r="K23983" s="1">
        <v>1.0</v>
      </c>
      <c r="M23983" s="3">
        <v>41829.0</v>
      </c>
      <c r="N23983" s="3">
        <v>41829.0</v>
      </c>
    </row>
    <row r="23984">
      <c r="A23984" s="1" t="s">
        <v>84247</v>
      </c>
      <c r="B23984" s="1" t="s">
        <v>84248</v>
      </c>
      <c r="C23984" s="2" t="s">
        <v>84249</v>
      </c>
      <c r="D23984" s="1" t="s">
        <v>50</v>
      </c>
      <c r="E23984" s="1">
        <v>6000000.0</v>
      </c>
      <c r="F23984" s="1" t="s">
        <v>113</v>
      </c>
      <c r="G23984" s="1" t="s">
        <v>25</v>
      </c>
      <c r="H23984" s="1" t="s">
        <v>64</v>
      </c>
      <c r="I23984" s="1" t="s">
        <v>65</v>
      </c>
      <c r="J23984" s="1" t="s">
        <v>1402</v>
      </c>
      <c r="K23984" s="1">
        <v>1.0</v>
      </c>
      <c r="L23984" s="3">
        <v>40940.0</v>
      </c>
      <c r="M23984" s="3">
        <v>41122.0</v>
      </c>
      <c r="N23984" s="3">
        <v>41122.0</v>
      </c>
    </row>
    <row r="23985">
      <c r="A23985" s="1" t="s">
        <v>84250</v>
      </c>
      <c r="B23985" s="1" t="s">
        <v>84251</v>
      </c>
      <c r="D23985" s="1" t="s">
        <v>181</v>
      </c>
      <c r="E23985" s="1" t="s">
        <v>43</v>
      </c>
      <c r="F23985" s="1" t="s">
        <v>18</v>
      </c>
      <c r="G23985" s="1" t="s">
        <v>25</v>
      </c>
      <c r="H23985" s="1" t="s">
        <v>1352</v>
      </c>
      <c r="I23985" s="1" t="s">
        <v>1353</v>
      </c>
      <c r="J23985" s="1" t="s">
        <v>47117</v>
      </c>
      <c r="K23985" s="1">
        <v>1.0</v>
      </c>
      <c r="L23985" s="3">
        <v>40987.0</v>
      </c>
      <c r="M23985" s="3">
        <v>41196.0</v>
      </c>
      <c r="N23985" s="3">
        <v>41196.0</v>
      </c>
    </row>
    <row r="23986">
      <c r="A23986" s="1" t="s">
        <v>84252</v>
      </c>
      <c r="B23986" s="1" t="s">
        <v>84253</v>
      </c>
      <c r="C23986" s="2" t="s">
        <v>84254</v>
      </c>
      <c r="D23986" s="1" t="s">
        <v>766</v>
      </c>
      <c r="E23986" s="1">
        <v>5400000.0</v>
      </c>
      <c r="F23986" s="1" t="s">
        <v>18</v>
      </c>
      <c r="G23986" s="1" t="s">
        <v>699</v>
      </c>
      <c r="H23986" s="1">
        <v>5.0</v>
      </c>
      <c r="I23986" s="1" t="s">
        <v>700</v>
      </c>
      <c r="J23986" s="1" t="s">
        <v>700</v>
      </c>
      <c r="K23986" s="1">
        <v>1.0</v>
      </c>
      <c r="L23986" s="3">
        <v>35065.0</v>
      </c>
      <c r="M23986" s="3">
        <v>39611.0</v>
      </c>
      <c r="N23986" s="3">
        <v>39611.0</v>
      </c>
    </row>
    <row r="23987">
      <c r="A23987" s="1" t="s">
        <v>84255</v>
      </c>
      <c r="B23987" s="1" t="s">
        <v>84256</v>
      </c>
      <c r="C23987" s="2" t="s">
        <v>84257</v>
      </c>
      <c r="D23987" s="1" t="s">
        <v>84258</v>
      </c>
      <c r="E23987" s="1">
        <v>600000.0</v>
      </c>
      <c r="F23987" s="1" t="s">
        <v>18</v>
      </c>
      <c r="G23987" s="1" t="s">
        <v>25</v>
      </c>
      <c r="H23987" s="1" t="s">
        <v>64</v>
      </c>
      <c r="I23987" s="1" t="s">
        <v>507</v>
      </c>
      <c r="J23987" s="1" t="s">
        <v>14786</v>
      </c>
      <c r="K23987" s="1">
        <v>3.0</v>
      </c>
      <c r="L23987" s="3">
        <v>40954.0</v>
      </c>
      <c r="M23987" s="3">
        <v>41990.0</v>
      </c>
      <c r="N23987" s="3">
        <v>42227.0</v>
      </c>
    </row>
    <row r="23988">
      <c r="A23988" s="1" t="s">
        <v>84259</v>
      </c>
      <c r="B23988" s="1" t="s">
        <v>84260</v>
      </c>
      <c r="C23988" s="2" t="s">
        <v>84261</v>
      </c>
      <c r="E23988" s="1" t="s">
        <v>43</v>
      </c>
      <c r="F23988" s="1" t="s">
        <v>18</v>
      </c>
      <c r="G23988" s="1" t="s">
        <v>25</v>
      </c>
      <c r="H23988" s="1" t="s">
        <v>64</v>
      </c>
      <c r="I23988" s="1" t="s">
        <v>65</v>
      </c>
      <c r="J23988" s="1" t="s">
        <v>984</v>
      </c>
      <c r="K23988" s="1">
        <v>1.0</v>
      </c>
      <c r="L23988" s="3">
        <v>42005.0</v>
      </c>
      <c r="M23988" s="3">
        <v>42278.0</v>
      </c>
      <c r="N23988" s="3">
        <v>42278.0</v>
      </c>
    </row>
    <row r="23989">
      <c r="A23989" s="1" t="s">
        <v>84262</v>
      </c>
      <c r="B23989" s="1" t="s">
        <v>84263</v>
      </c>
      <c r="C23989" s="2" t="s">
        <v>84264</v>
      </c>
      <c r="D23989" s="1" t="s">
        <v>181</v>
      </c>
      <c r="E23989" s="1">
        <v>5825000.0</v>
      </c>
      <c r="F23989" s="1" t="s">
        <v>18</v>
      </c>
      <c r="G23989" s="1" t="s">
        <v>25</v>
      </c>
      <c r="H23989" s="1" t="s">
        <v>135</v>
      </c>
      <c r="I23989" s="1" t="s">
        <v>136</v>
      </c>
      <c r="J23989" s="1" t="s">
        <v>1114</v>
      </c>
      <c r="K23989" s="1">
        <v>3.0</v>
      </c>
      <c r="L23989" s="3">
        <v>41275.0</v>
      </c>
      <c r="M23989" s="3">
        <v>41491.0</v>
      </c>
      <c r="N23989" s="3">
        <v>42166.0</v>
      </c>
    </row>
    <row r="23990">
      <c r="A23990" s="1" t="s">
        <v>84265</v>
      </c>
      <c r="B23990" s="1" t="s">
        <v>84266</v>
      </c>
      <c r="C23990" s="2" t="s">
        <v>84267</v>
      </c>
      <c r="D23990" s="1" t="s">
        <v>3939</v>
      </c>
      <c r="E23990" s="1">
        <v>50000.0</v>
      </c>
      <c r="F23990" s="1" t="s">
        <v>18</v>
      </c>
      <c r="G23990" s="1" t="s">
        <v>25</v>
      </c>
      <c r="H23990" s="1" t="s">
        <v>808</v>
      </c>
      <c r="I23990" s="1" t="s">
        <v>8234</v>
      </c>
      <c r="J23990" s="1" t="s">
        <v>22084</v>
      </c>
      <c r="K23990" s="1">
        <v>1.0</v>
      </c>
      <c r="L23990" s="3">
        <v>41791.0</v>
      </c>
      <c r="M23990" s="3">
        <v>41825.0</v>
      </c>
      <c r="N23990" s="3">
        <v>41825.0</v>
      </c>
    </row>
    <row r="23991">
      <c r="A23991" s="1" t="s">
        <v>84268</v>
      </c>
      <c r="B23991" s="1" t="s">
        <v>84269</v>
      </c>
      <c r="C23991" s="2" t="s">
        <v>84270</v>
      </c>
      <c r="D23991" s="1" t="s">
        <v>84271</v>
      </c>
      <c r="E23991" s="1">
        <v>144060.0</v>
      </c>
      <c r="F23991" s="1" t="s">
        <v>18</v>
      </c>
      <c r="G23991" s="1" t="s">
        <v>492</v>
      </c>
      <c r="H23991" s="1">
        <v>12.0</v>
      </c>
      <c r="I23991" s="1" t="s">
        <v>28378</v>
      </c>
      <c r="J23991" s="1" t="s">
        <v>28378</v>
      </c>
      <c r="K23991" s="1">
        <v>1.0</v>
      </c>
      <c r="L23991" s="3">
        <v>40179.0</v>
      </c>
      <c r="M23991" s="3">
        <v>40179.0</v>
      </c>
      <c r="N23991" s="3">
        <v>40179.0</v>
      </c>
    </row>
    <row r="23992">
      <c r="A23992" s="1" t="s">
        <v>84272</v>
      </c>
      <c r="B23992" s="1" t="s">
        <v>84273</v>
      </c>
      <c r="C23992" s="2" t="s">
        <v>84274</v>
      </c>
      <c r="D23992" s="1" t="s">
        <v>84275</v>
      </c>
      <c r="E23992" s="1">
        <v>3350245.0</v>
      </c>
      <c r="F23992" s="1" t="s">
        <v>18</v>
      </c>
      <c r="G23992" s="1" t="s">
        <v>650</v>
      </c>
      <c r="H23992" s="1">
        <v>5.0</v>
      </c>
      <c r="I23992" s="1" t="s">
        <v>7114</v>
      </c>
      <c r="J23992" s="1" t="s">
        <v>84276</v>
      </c>
      <c r="K23992" s="1">
        <v>1.0</v>
      </c>
      <c r="L23992" s="3">
        <v>41640.0</v>
      </c>
      <c r="M23992" s="3">
        <v>42270.0</v>
      </c>
      <c r="N23992" s="3">
        <v>42270.0</v>
      </c>
    </row>
    <row r="23993">
      <c r="A23993" s="1" t="s">
        <v>84277</v>
      </c>
      <c r="B23993" s="1" t="s">
        <v>84278</v>
      </c>
      <c r="C23993" s="2" t="s">
        <v>84279</v>
      </c>
      <c r="D23993" s="1" t="s">
        <v>766</v>
      </c>
      <c r="E23993" s="1">
        <v>1000000.0</v>
      </c>
      <c r="F23993" s="1" t="s">
        <v>113</v>
      </c>
      <c r="G23993" s="1" t="s">
        <v>25</v>
      </c>
      <c r="H23993" s="1" t="s">
        <v>64</v>
      </c>
      <c r="I23993" s="1" t="s">
        <v>65</v>
      </c>
      <c r="J23993" s="1" t="s">
        <v>5540</v>
      </c>
      <c r="K23993" s="1">
        <v>1.0</v>
      </c>
      <c r="M23993" s="3">
        <v>39969.0</v>
      </c>
      <c r="N23993" s="3">
        <v>39969.0</v>
      </c>
    </row>
    <row r="23994">
      <c r="A23994" s="1" t="s">
        <v>84280</v>
      </c>
      <c r="B23994" s="1" t="s">
        <v>84281</v>
      </c>
      <c r="C23994" s="2" t="s">
        <v>84282</v>
      </c>
      <c r="D23994" s="1" t="s">
        <v>84283</v>
      </c>
      <c r="E23994" s="1">
        <v>450000.0</v>
      </c>
      <c r="F23994" s="1" t="s">
        <v>18</v>
      </c>
      <c r="G23994" s="1" t="s">
        <v>25</v>
      </c>
      <c r="H23994" s="1" t="s">
        <v>64</v>
      </c>
      <c r="I23994" s="1" t="s">
        <v>65</v>
      </c>
      <c r="J23994" s="1" t="s">
        <v>5540</v>
      </c>
      <c r="K23994" s="1">
        <v>2.0</v>
      </c>
      <c r="L23994" s="3">
        <v>41275.0</v>
      </c>
      <c r="M23994" s="3">
        <v>41395.0</v>
      </c>
      <c r="N23994" s="3">
        <v>41450.0</v>
      </c>
    </row>
    <row r="23995">
      <c r="A23995" s="1" t="s">
        <v>84284</v>
      </c>
      <c r="B23995" s="1" t="s">
        <v>84285</v>
      </c>
      <c r="C23995" s="2" t="s">
        <v>84286</v>
      </c>
      <c r="D23995" s="1" t="s">
        <v>84287</v>
      </c>
      <c r="E23995" s="1">
        <v>50000.0</v>
      </c>
      <c r="F23995" s="1" t="s">
        <v>18</v>
      </c>
      <c r="G23995" s="1" t="s">
        <v>25</v>
      </c>
      <c r="H23995" s="1" t="s">
        <v>106</v>
      </c>
      <c r="I23995" s="1" t="s">
        <v>107</v>
      </c>
      <c r="J23995" s="1" t="s">
        <v>108</v>
      </c>
      <c r="K23995" s="1">
        <v>1.0</v>
      </c>
      <c r="L23995" s="3">
        <v>39814.0</v>
      </c>
      <c r="M23995" s="3">
        <v>39934.0</v>
      </c>
      <c r="N23995" s="3">
        <v>39934.0</v>
      </c>
    </row>
    <row r="23996">
      <c r="A23996" s="1" t="s">
        <v>84288</v>
      </c>
      <c r="B23996" s="1" t="s">
        <v>84289</v>
      </c>
      <c r="C23996" s="2" t="s">
        <v>84290</v>
      </c>
      <c r="D23996" s="1" t="s">
        <v>718</v>
      </c>
      <c r="E23996" s="1">
        <v>400000.0</v>
      </c>
      <c r="F23996" s="1" t="s">
        <v>18</v>
      </c>
      <c r="G23996" s="1" t="s">
        <v>165</v>
      </c>
      <c r="H23996" s="1" t="s">
        <v>166</v>
      </c>
      <c r="I23996" s="1" t="s">
        <v>167</v>
      </c>
      <c r="J23996" s="1" t="s">
        <v>167</v>
      </c>
      <c r="K23996" s="1">
        <v>1.0</v>
      </c>
      <c r="L23996" s="3">
        <v>40741.0</v>
      </c>
      <c r="M23996" s="3">
        <v>40796.0</v>
      </c>
      <c r="N23996" s="3">
        <v>40796.0</v>
      </c>
    </row>
    <row r="23997">
      <c r="A23997" s="1" t="s">
        <v>84291</v>
      </c>
      <c r="B23997" s="1" t="s">
        <v>84292</v>
      </c>
      <c r="C23997" s="2" t="s">
        <v>84293</v>
      </c>
      <c r="D23997" s="1" t="s">
        <v>42</v>
      </c>
      <c r="E23997" s="1">
        <v>1500000.0</v>
      </c>
      <c r="F23997" s="1" t="s">
        <v>113</v>
      </c>
      <c r="G23997" s="1" t="s">
        <v>860</v>
      </c>
      <c r="H23997" s="1" t="s">
        <v>2141</v>
      </c>
      <c r="I23997" s="1" t="s">
        <v>2142</v>
      </c>
      <c r="J23997" s="1" t="s">
        <v>2142</v>
      </c>
      <c r="K23997" s="1">
        <v>2.0</v>
      </c>
      <c r="L23997" s="3">
        <v>38913.0</v>
      </c>
      <c r="M23997" s="3">
        <v>40339.0</v>
      </c>
      <c r="N23997" s="3">
        <v>41186.0</v>
      </c>
    </row>
    <row r="23998">
      <c r="A23998" s="1" t="s">
        <v>84294</v>
      </c>
      <c r="B23998" s="1" t="s">
        <v>84295</v>
      </c>
      <c r="C23998" s="2" t="s">
        <v>84296</v>
      </c>
      <c r="D23998" s="1" t="s">
        <v>264</v>
      </c>
      <c r="E23998" s="1">
        <v>4.2500002E7</v>
      </c>
      <c r="F23998" s="1" t="s">
        <v>113</v>
      </c>
      <c r="G23998" s="1" t="s">
        <v>25</v>
      </c>
      <c r="H23998" s="1" t="s">
        <v>298</v>
      </c>
      <c r="I23998" s="1" t="s">
        <v>299</v>
      </c>
      <c r="J23998" s="1" t="s">
        <v>299</v>
      </c>
      <c r="K23998" s="1">
        <v>7.0</v>
      </c>
      <c r="L23998" s="3">
        <v>39083.0</v>
      </c>
      <c r="M23998" s="3">
        <v>39948.0</v>
      </c>
      <c r="N23998" s="3">
        <v>41599.0</v>
      </c>
    </row>
    <row r="23999">
      <c r="A23999" s="1" t="s">
        <v>84297</v>
      </c>
      <c r="B23999" s="1" t="s">
        <v>84298</v>
      </c>
      <c r="D23999" s="1" t="s">
        <v>766</v>
      </c>
      <c r="E23999" s="1" t="s">
        <v>43</v>
      </c>
      <c r="F23999" s="1" t="s">
        <v>18</v>
      </c>
      <c r="G23999" s="1" t="s">
        <v>25</v>
      </c>
      <c r="H23999" s="1" t="s">
        <v>1239</v>
      </c>
      <c r="I23999" s="1" t="s">
        <v>36105</v>
      </c>
      <c r="J23999" s="1" t="s">
        <v>2585</v>
      </c>
      <c r="K23999" s="1">
        <v>1.0</v>
      </c>
      <c r="L23999" s="3">
        <v>41003.0</v>
      </c>
      <c r="M23999" s="3">
        <v>40998.0</v>
      </c>
      <c r="N23999" s="3">
        <v>40998.0</v>
      </c>
    </row>
    <row r="24000">
      <c r="A24000" s="1" t="s">
        <v>84299</v>
      </c>
      <c r="B24000" s="1" t="s">
        <v>84300</v>
      </c>
      <c r="C24000" s="2" t="s">
        <v>84301</v>
      </c>
      <c r="D24000" s="1" t="s">
        <v>75</v>
      </c>
      <c r="E24000" s="1">
        <v>1500000.0</v>
      </c>
      <c r="F24000" s="1" t="s">
        <v>18</v>
      </c>
      <c r="G24000" s="1" t="s">
        <v>19</v>
      </c>
      <c r="H24000" s="1">
        <v>16.0</v>
      </c>
      <c r="I24000" s="1" t="s">
        <v>20</v>
      </c>
      <c r="J24000" s="1" t="s">
        <v>20</v>
      </c>
      <c r="K24000" s="1">
        <v>1.0</v>
      </c>
      <c r="L24000" s="3">
        <v>41275.0</v>
      </c>
      <c r="M24000" s="3">
        <v>41726.0</v>
      </c>
      <c r="N24000" s="3">
        <v>41726.0</v>
      </c>
    </row>
    <row r="24001">
      <c r="A24001" s="1" t="s">
        <v>84302</v>
      </c>
      <c r="B24001" s="1" t="s">
        <v>84303</v>
      </c>
      <c r="C24001" s="2" t="s">
        <v>84304</v>
      </c>
      <c r="D24001" s="1" t="s">
        <v>41274</v>
      </c>
      <c r="E24001" s="1">
        <v>140000.0</v>
      </c>
      <c r="F24001" s="1" t="s">
        <v>18</v>
      </c>
      <c r="G24001" s="1" t="s">
        <v>7268</v>
      </c>
      <c r="H24001" s="1">
        <v>5.0</v>
      </c>
      <c r="I24001" s="1" t="s">
        <v>7269</v>
      </c>
      <c r="J24001" s="1" t="s">
        <v>7269</v>
      </c>
      <c r="K24001" s="1">
        <v>1.0</v>
      </c>
      <c r="L24001" s="3">
        <v>41609.0</v>
      </c>
      <c r="M24001" s="3">
        <v>42064.0</v>
      </c>
      <c r="N24001" s="3">
        <v>42064.0</v>
      </c>
    </row>
    <row r="24002">
      <c r="A24002" s="1" t="s">
        <v>84305</v>
      </c>
      <c r="B24002" s="1" t="s">
        <v>84306</v>
      </c>
      <c r="C24002" s="2" t="s">
        <v>84307</v>
      </c>
      <c r="D24002" s="1" t="s">
        <v>84308</v>
      </c>
      <c r="E24002" s="1">
        <v>100000.0</v>
      </c>
      <c r="F24002" s="1" t="s">
        <v>18</v>
      </c>
      <c r="G24002" s="1" t="s">
        <v>25</v>
      </c>
      <c r="H24002" s="1" t="s">
        <v>106</v>
      </c>
      <c r="I24002" s="1" t="s">
        <v>107</v>
      </c>
      <c r="J24002" s="1" t="s">
        <v>108</v>
      </c>
      <c r="K24002" s="1">
        <v>1.0</v>
      </c>
      <c r="L24002" s="3">
        <v>40461.0</v>
      </c>
      <c r="M24002" s="3">
        <v>41371.0</v>
      </c>
      <c r="N24002" s="3">
        <v>41371.0</v>
      </c>
    </row>
    <row r="24003">
      <c r="A24003" s="1" t="s">
        <v>84309</v>
      </c>
      <c r="B24003" s="1" t="s">
        <v>84310</v>
      </c>
      <c r="C24003" s="2" t="s">
        <v>84311</v>
      </c>
      <c r="D24003" s="1" t="s">
        <v>264</v>
      </c>
      <c r="E24003" s="1">
        <v>2.0896797E7</v>
      </c>
      <c r="F24003" s="1" t="s">
        <v>18</v>
      </c>
      <c r="G24003" s="1" t="s">
        <v>25</v>
      </c>
      <c r="H24003" s="1" t="s">
        <v>1239</v>
      </c>
      <c r="I24003" s="1" t="s">
        <v>2107</v>
      </c>
      <c r="J24003" s="1" t="s">
        <v>4618</v>
      </c>
      <c r="K24003" s="1">
        <v>7.0</v>
      </c>
      <c r="L24003" s="3">
        <v>40787.0</v>
      </c>
      <c r="M24003" s="3">
        <v>40787.0</v>
      </c>
      <c r="N24003" s="3">
        <v>42319.0</v>
      </c>
    </row>
    <row r="24004">
      <c r="A24004" s="1" t="s">
        <v>84312</v>
      </c>
      <c r="B24004" s="1" t="s">
        <v>84313</v>
      </c>
      <c r="C24004" s="2" t="s">
        <v>84314</v>
      </c>
      <c r="D24004" s="1" t="s">
        <v>36</v>
      </c>
      <c r="E24004" s="1">
        <v>2.05E7</v>
      </c>
      <c r="F24004" s="1" t="s">
        <v>18</v>
      </c>
      <c r="K24004" s="1">
        <v>1.0</v>
      </c>
      <c r="L24004" s="3">
        <v>38723.0</v>
      </c>
      <c r="M24004" s="3">
        <v>39281.0</v>
      </c>
      <c r="N24004" s="3">
        <v>39281.0</v>
      </c>
    </row>
    <row r="24005">
      <c r="A24005" s="1" t="s">
        <v>84315</v>
      </c>
      <c r="B24005" s="1" t="s">
        <v>84316</v>
      </c>
      <c r="C24005" s="2" t="s">
        <v>84317</v>
      </c>
      <c r="D24005" s="1" t="s">
        <v>84318</v>
      </c>
      <c r="E24005" s="1">
        <v>696300.0</v>
      </c>
      <c r="F24005" s="1" t="s">
        <v>18</v>
      </c>
      <c r="G24005" s="1" t="s">
        <v>165</v>
      </c>
      <c r="H24005" s="1" t="s">
        <v>166</v>
      </c>
      <c r="I24005" s="1" t="s">
        <v>167</v>
      </c>
      <c r="J24005" s="1" t="s">
        <v>167</v>
      </c>
      <c r="K24005" s="1">
        <v>1.0</v>
      </c>
      <c r="L24005" s="3">
        <v>39814.0</v>
      </c>
      <c r="M24005" s="3">
        <v>40483.0</v>
      </c>
      <c r="N24005" s="3">
        <v>40483.0</v>
      </c>
    </row>
    <row r="24006">
      <c r="A24006" s="1" t="s">
        <v>84319</v>
      </c>
      <c r="B24006" s="1" t="s">
        <v>84320</v>
      </c>
      <c r="E24006" s="1">
        <v>20000.0</v>
      </c>
      <c r="F24006" s="1" t="s">
        <v>18</v>
      </c>
      <c r="G24006" s="1" t="s">
        <v>25</v>
      </c>
      <c r="H24006" s="1" t="s">
        <v>380</v>
      </c>
      <c r="I24006" s="1" t="s">
        <v>381</v>
      </c>
      <c r="J24006" s="1" t="s">
        <v>381</v>
      </c>
      <c r="K24006" s="1">
        <v>1.0</v>
      </c>
      <c r="M24006" s="3">
        <v>41518.0</v>
      </c>
      <c r="N24006" s="3">
        <v>41518.0</v>
      </c>
    </row>
    <row r="24007">
      <c r="A24007" s="1" t="s">
        <v>84321</v>
      </c>
      <c r="B24007" s="1" t="s">
        <v>84322</v>
      </c>
      <c r="C24007" s="2" t="s">
        <v>84323</v>
      </c>
      <c r="D24007" s="1" t="s">
        <v>75</v>
      </c>
      <c r="E24007" s="1">
        <v>4.0E7</v>
      </c>
      <c r="F24007" s="1" t="s">
        <v>18</v>
      </c>
      <c r="G24007" s="1" t="s">
        <v>19</v>
      </c>
      <c r="H24007" s="1">
        <v>7.0</v>
      </c>
      <c r="I24007" s="1" t="s">
        <v>14083</v>
      </c>
      <c r="J24007" s="1" t="s">
        <v>14083</v>
      </c>
      <c r="K24007" s="1">
        <v>1.0</v>
      </c>
      <c r="L24007" s="3">
        <v>39722.0</v>
      </c>
      <c r="M24007" s="3">
        <v>41088.0</v>
      </c>
      <c r="N24007" s="3">
        <v>41088.0</v>
      </c>
    </row>
    <row r="24008">
      <c r="A24008" s="1" t="s">
        <v>84324</v>
      </c>
      <c r="B24008" s="1" t="s">
        <v>84325</v>
      </c>
      <c r="E24008" s="1" t="s">
        <v>43</v>
      </c>
      <c r="F24008" s="1" t="s">
        <v>18</v>
      </c>
      <c r="K24008" s="1">
        <v>1.0</v>
      </c>
      <c r="M24008" s="3">
        <v>41996.0</v>
      </c>
      <c r="N24008" s="3">
        <v>41996.0</v>
      </c>
    </row>
    <row r="24009">
      <c r="A24009" s="1" t="s">
        <v>84326</v>
      </c>
      <c r="B24009" s="1" t="s">
        <v>84325</v>
      </c>
      <c r="C24009" s="2" t="s">
        <v>84327</v>
      </c>
      <c r="D24009" s="1" t="s">
        <v>2199</v>
      </c>
      <c r="E24009" s="1" t="s">
        <v>43</v>
      </c>
      <c r="F24009" s="1" t="s">
        <v>18</v>
      </c>
      <c r="G24009" s="1" t="s">
        <v>25</v>
      </c>
      <c r="H24009" s="1" t="s">
        <v>527</v>
      </c>
      <c r="I24009" s="1" t="s">
        <v>528</v>
      </c>
      <c r="J24009" s="1" t="s">
        <v>529</v>
      </c>
      <c r="K24009" s="1">
        <v>1.0</v>
      </c>
      <c r="L24009" s="3">
        <v>41472.0</v>
      </c>
      <c r="M24009" s="3">
        <v>41884.0</v>
      </c>
      <c r="N24009" s="3">
        <v>41884.0</v>
      </c>
    </row>
    <row r="24010">
      <c r="A24010" s="1" t="s">
        <v>84328</v>
      </c>
      <c r="B24010" s="1" t="s">
        <v>84329</v>
      </c>
      <c r="C24010" s="2" t="s">
        <v>84330</v>
      </c>
      <c r="D24010" s="1" t="s">
        <v>84331</v>
      </c>
      <c r="E24010" s="1">
        <v>43720.0</v>
      </c>
      <c r="F24010" s="1" t="s">
        <v>18</v>
      </c>
      <c r="G24010" s="1" t="s">
        <v>638</v>
      </c>
      <c r="H24010" s="1">
        <v>7.0</v>
      </c>
      <c r="I24010" s="1" t="s">
        <v>929</v>
      </c>
      <c r="J24010" s="1" t="s">
        <v>929</v>
      </c>
      <c r="K24010" s="1">
        <v>1.0</v>
      </c>
      <c r="L24010" s="3">
        <v>40179.0</v>
      </c>
      <c r="M24010" s="3">
        <v>40699.0</v>
      </c>
      <c r="N24010" s="3">
        <v>40699.0</v>
      </c>
    </row>
    <row r="24011">
      <c r="A24011" s="1" t="s">
        <v>84332</v>
      </c>
      <c r="B24011" s="1" t="s">
        <v>84333</v>
      </c>
      <c r="C24011" s="2" t="s">
        <v>84334</v>
      </c>
      <c r="D24011" s="1" t="s">
        <v>6380</v>
      </c>
      <c r="E24011" s="1" t="s">
        <v>43</v>
      </c>
      <c r="F24011" s="1" t="s">
        <v>18</v>
      </c>
      <c r="G24011" s="1" t="s">
        <v>57</v>
      </c>
      <c r="H24011" s="1" t="s">
        <v>202</v>
      </c>
      <c r="I24011" s="1" t="s">
        <v>33076</v>
      </c>
      <c r="J24011" s="1" t="s">
        <v>84335</v>
      </c>
      <c r="K24011" s="1">
        <v>1.0</v>
      </c>
      <c r="L24011" s="3">
        <v>38169.0</v>
      </c>
      <c r="M24011" s="3">
        <v>41762.0</v>
      </c>
      <c r="N24011" s="3">
        <v>41762.0</v>
      </c>
    </row>
    <row r="24012">
      <c r="A24012" s="1" t="s">
        <v>84336</v>
      </c>
      <c r="B24012" s="1" t="s">
        <v>84337</v>
      </c>
      <c r="C24012" s="2" t="s">
        <v>84338</v>
      </c>
      <c r="D24012" s="1" t="s">
        <v>544</v>
      </c>
      <c r="E24012" s="1">
        <v>150000.0</v>
      </c>
      <c r="F24012" s="1" t="s">
        <v>18</v>
      </c>
      <c r="G24012" s="1" t="s">
        <v>25</v>
      </c>
      <c r="H24012" s="1" t="s">
        <v>1011</v>
      </c>
      <c r="I24012" s="1" t="s">
        <v>1035</v>
      </c>
      <c r="J24012" s="1" t="s">
        <v>1035</v>
      </c>
      <c r="K24012" s="1">
        <v>1.0</v>
      </c>
      <c r="L24012" s="3">
        <v>40238.0</v>
      </c>
      <c r="M24012" s="3">
        <v>40909.0</v>
      </c>
      <c r="N24012" s="3">
        <v>40909.0</v>
      </c>
    </row>
    <row r="24013">
      <c r="A24013" s="1" t="s">
        <v>84339</v>
      </c>
      <c r="B24013" s="1" t="s">
        <v>84340</v>
      </c>
      <c r="D24013" s="1" t="s">
        <v>357</v>
      </c>
      <c r="E24013" s="1" t="s">
        <v>43</v>
      </c>
      <c r="F24013" s="1" t="s">
        <v>18</v>
      </c>
      <c r="G24013" s="1" t="s">
        <v>25</v>
      </c>
      <c r="H24013" s="1" t="s">
        <v>82</v>
      </c>
      <c r="I24013" s="1" t="s">
        <v>1764</v>
      </c>
      <c r="J24013" s="1" t="s">
        <v>1764</v>
      </c>
      <c r="K24013" s="1">
        <v>1.0</v>
      </c>
      <c r="L24013" s="3">
        <v>40962.0</v>
      </c>
      <c r="M24013" s="3">
        <v>40962.0</v>
      </c>
      <c r="N24013" s="3">
        <v>40962.0</v>
      </c>
    </row>
    <row r="24014">
      <c r="A24014" s="1" t="s">
        <v>84341</v>
      </c>
      <c r="B24014" s="1" t="s">
        <v>84342</v>
      </c>
      <c r="C24014" s="2" t="s">
        <v>84343</v>
      </c>
      <c r="D24014" s="1" t="s">
        <v>84344</v>
      </c>
      <c r="E24014" s="1">
        <v>74966.0</v>
      </c>
      <c r="F24014" s="1" t="s">
        <v>18</v>
      </c>
      <c r="G24014" s="1" t="s">
        <v>128</v>
      </c>
      <c r="H24014" s="1" t="s">
        <v>3976</v>
      </c>
      <c r="K24014" s="1">
        <v>1.0</v>
      </c>
      <c r="M24014" s="3">
        <v>42026.0</v>
      </c>
      <c r="N24014" s="3">
        <v>42026.0</v>
      </c>
    </row>
    <row r="24015">
      <c r="A24015" s="1" t="s">
        <v>84345</v>
      </c>
      <c r="B24015" s="1" t="s">
        <v>84346</v>
      </c>
      <c r="C24015" s="2" t="s">
        <v>84347</v>
      </c>
      <c r="D24015" s="1" t="s">
        <v>84348</v>
      </c>
      <c r="E24015" s="1">
        <v>1400000.0</v>
      </c>
      <c r="F24015" s="1" t="s">
        <v>18</v>
      </c>
      <c r="G24015" s="1" t="s">
        <v>25</v>
      </c>
      <c r="H24015" s="1" t="s">
        <v>64</v>
      </c>
      <c r="I24015" s="1" t="s">
        <v>65</v>
      </c>
      <c r="J24015" s="1" t="s">
        <v>240</v>
      </c>
      <c r="K24015" s="1">
        <v>1.0</v>
      </c>
      <c r="L24015" s="3">
        <v>36698.0</v>
      </c>
      <c r="M24015" s="3">
        <v>39626.0</v>
      </c>
      <c r="N24015" s="3">
        <v>39626.0</v>
      </c>
    </row>
    <row r="24016">
      <c r="A24016" s="1" t="s">
        <v>84349</v>
      </c>
      <c r="B24016" s="1" t="s">
        <v>84350</v>
      </c>
      <c r="C24016" s="2" t="s">
        <v>84351</v>
      </c>
      <c r="D24016" s="1" t="s">
        <v>766</v>
      </c>
      <c r="E24016" s="1">
        <v>1000000.0</v>
      </c>
      <c r="F24016" s="1" t="s">
        <v>18</v>
      </c>
      <c r="G24016" s="1" t="s">
        <v>25</v>
      </c>
      <c r="H24016" s="1" t="s">
        <v>158</v>
      </c>
      <c r="I24016" s="1" t="s">
        <v>244</v>
      </c>
      <c r="J24016" s="1" t="s">
        <v>1714</v>
      </c>
      <c r="K24016" s="1">
        <v>1.0</v>
      </c>
      <c r="M24016" s="3">
        <v>40899.0</v>
      </c>
      <c r="N24016" s="3">
        <v>40899.0</v>
      </c>
    </row>
    <row r="24017">
      <c r="A24017" s="1" t="s">
        <v>84352</v>
      </c>
      <c r="B24017" s="1" t="s">
        <v>84353</v>
      </c>
      <c r="C24017" s="2" t="s">
        <v>84354</v>
      </c>
      <c r="D24017" s="1" t="s">
        <v>42</v>
      </c>
      <c r="E24017" s="1">
        <v>2000000.0</v>
      </c>
      <c r="F24017" s="1" t="s">
        <v>18</v>
      </c>
      <c r="G24017" s="1" t="s">
        <v>165</v>
      </c>
      <c r="H24017" s="1" t="s">
        <v>166</v>
      </c>
      <c r="I24017" s="1" t="s">
        <v>167</v>
      </c>
      <c r="J24017" s="1" t="s">
        <v>167</v>
      </c>
      <c r="K24017" s="1">
        <v>1.0</v>
      </c>
      <c r="L24017" s="3">
        <v>39083.0</v>
      </c>
      <c r="M24017" s="3">
        <v>40379.0</v>
      </c>
      <c r="N24017" s="3">
        <v>40379.0</v>
      </c>
    </row>
    <row r="24018">
      <c r="A24018" s="1" t="s">
        <v>84355</v>
      </c>
      <c r="B24018" s="1" t="s">
        <v>84356</v>
      </c>
      <c r="C24018" s="2" t="s">
        <v>84357</v>
      </c>
      <c r="D24018" s="1" t="s">
        <v>84358</v>
      </c>
      <c r="E24018" s="1">
        <v>525000.0</v>
      </c>
      <c r="F24018" s="1" t="s">
        <v>18</v>
      </c>
      <c r="G24018" s="1" t="s">
        <v>25</v>
      </c>
      <c r="H24018" s="1" t="s">
        <v>64</v>
      </c>
      <c r="I24018" s="1" t="s">
        <v>65</v>
      </c>
      <c r="J24018" s="1" t="s">
        <v>1068</v>
      </c>
      <c r="K24018" s="1">
        <v>1.0</v>
      </c>
      <c r="L24018" s="3">
        <v>40179.0</v>
      </c>
      <c r="M24018" s="3">
        <v>42165.0</v>
      </c>
      <c r="N24018" s="3">
        <v>42165.0</v>
      </c>
    </row>
    <row r="24019">
      <c r="A24019" s="1" t="s">
        <v>84359</v>
      </c>
      <c r="B24019" s="1" t="s">
        <v>84360</v>
      </c>
      <c r="C24019" s="2" t="s">
        <v>84361</v>
      </c>
      <c r="D24019" s="1" t="s">
        <v>766</v>
      </c>
      <c r="E24019" s="1">
        <v>2.49E7</v>
      </c>
      <c r="F24019" s="1" t="s">
        <v>207</v>
      </c>
      <c r="K24019" s="1">
        <v>3.0</v>
      </c>
      <c r="M24019" s="3">
        <v>38090.0</v>
      </c>
      <c r="N24019" s="3">
        <v>39569.0</v>
      </c>
    </row>
    <row r="24020">
      <c r="A24020" s="1" t="s">
        <v>84362</v>
      </c>
      <c r="B24020" s="1" t="s">
        <v>84363</v>
      </c>
      <c r="C24020" s="2" t="s">
        <v>84364</v>
      </c>
      <c r="D24020" s="1" t="s">
        <v>84365</v>
      </c>
      <c r="E24020" s="1">
        <v>72500.0</v>
      </c>
      <c r="F24020" s="1" t="s">
        <v>18</v>
      </c>
      <c r="G24020" s="1" t="s">
        <v>25</v>
      </c>
      <c r="H24020" s="1" t="s">
        <v>286</v>
      </c>
      <c r="I24020" s="1" t="s">
        <v>874</v>
      </c>
      <c r="J24020" s="1" t="s">
        <v>5304</v>
      </c>
      <c r="K24020" s="1">
        <v>1.0</v>
      </c>
      <c r="L24020" s="3">
        <v>41791.0</v>
      </c>
      <c r="M24020" s="3">
        <v>42101.0</v>
      </c>
      <c r="N24020" s="3">
        <v>42101.0</v>
      </c>
    </row>
    <row r="24021">
      <c r="A24021" s="1" t="s">
        <v>84366</v>
      </c>
      <c r="B24021" s="1" t="s">
        <v>84367</v>
      </c>
      <c r="C24021" s="2" t="s">
        <v>84368</v>
      </c>
      <c r="D24021" s="1" t="s">
        <v>70</v>
      </c>
      <c r="E24021" s="1">
        <v>1000000.0</v>
      </c>
      <c r="F24021" s="1" t="s">
        <v>18</v>
      </c>
      <c r="G24021" s="1" t="s">
        <v>57</v>
      </c>
      <c r="H24021" s="1" t="s">
        <v>202</v>
      </c>
      <c r="I24021" s="1" t="s">
        <v>203</v>
      </c>
      <c r="J24021" s="1" t="s">
        <v>203</v>
      </c>
      <c r="K24021" s="1">
        <v>1.0</v>
      </c>
      <c r="L24021" s="3">
        <v>40544.0</v>
      </c>
      <c r="M24021" s="3">
        <v>41577.0</v>
      </c>
      <c r="N24021" s="3">
        <v>41577.0</v>
      </c>
    </row>
    <row r="24022">
      <c r="A24022" s="1" t="s">
        <v>84369</v>
      </c>
      <c r="B24022" s="1" t="s">
        <v>84370</v>
      </c>
      <c r="C24022" s="2" t="s">
        <v>84371</v>
      </c>
      <c r="D24022" s="1" t="s">
        <v>84372</v>
      </c>
      <c r="E24022" s="1">
        <v>100000.0</v>
      </c>
      <c r="F24022" s="1" t="s">
        <v>18</v>
      </c>
      <c r="G24022" s="1" t="s">
        <v>25</v>
      </c>
      <c r="H24022" s="1" t="s">
        <v>64</v>
      </c>
      <c r="I24022" s="1" t="s">
        <v>65</v>
      </c>
      <c r="J24022" s="1" t="s">
        <v>66</v>
      </c>
      <c r="K24022" s="1">
        <v>2.0</v>
      </c>
      <c r="L24022" s="3">
        <v>39687.0</v>
      </c>
      <c r="M24022" s="3">
        <v>41379.0</v>
      </c>
      <c r="N24022" s="3">
        <v>41382.0</v>
      </c>
    </row>
    <row r="24023">
      <c r="A24023" s="1" t="s">
        <v>84373</v>
      </c>
      <c r="B24023" s="1" t="s">
        <v>84374</v>
      </c>
      <c r="C24023" s="2" t="s">
        <v>84375</v>
      </c>
      <c r="D24023" s="1" t="s">
        <v>766</v>
      </c>
      <c r="E24023" s="1">
        <v>1.43E7</v>
      </c>
      <c r="F24023" s="1" t="s">
        <v>18</v>
      </c>
      <c r="G24023" s="1" t="s">
        <v>57</v>
      </c>
      <c r="H24023" s="1" t="s">
        <v>4487</v>
      </c>
      <c r="I24023" s="1" t="s">
        <v>6236</v>
      </c>
      <c r="J24023" s="1" t="s">
        <v>6236</v>
      </c>
      <c r="K24023" s="1">
        <v>2.0</v>
      </c>
      <c r="M24023" s="3">
        <v>40516.0</v>
      </c>
      <c r="N24023" s="3">
        <v>40638.0</v>
      </c>
    </row>
    <row r="24024">
      <c r="A24024" s="1" t="s">
        <v>84376</v>
      </c>
      <c r="B24024" s="1" t="s">
        <v>84377</v>
      </c>
      <c r="C24024" s="2" t="s">
        <v>84378</v>
      </c>
      <c r="D24024" s="1" t="s">
        <v>766</v>
      </c>
      <c r="E24024" s="1" t="s">
        <v>43</v>
      </c>
      <c r="F24024" s="1" t="s">
        <v>18</v>
      </c>
      <c r="G24024" s="1" t="s">
        <v>276</v>
      </c>
      <c r="H24024" s="1">
        <v>17.0</v>
      </c>
      <c r="I24024" s="1" t="s">
        <v>25784</v>
      </c>
      <c r="J24024" s="1" t="s">
        <v>25785</v>
      </c>
      <c r="K24024" s="1">
        <v>1.0</v>
      </c>
      <c r="L24024" s="3">
        <v>40624.0</v>
      </c>
      <c r="M24024" s="3">
        <v>41255.0</v>
      </c>
      <c r="N24024" s="3">
        <v>41255.0</v>
      </c>
    </row>
    <row r="24025">
      <c r="A24025" s="1" t="s">
        <v>84379</v>
      </c>
      <c r="B24025" s="1" t="s">
        <v>84380</v>
      </c>
      <c r="C24025" s="2" t="s">
        <v>84381</v>
      </c>
      <c r="D24025" s="1" t="s">
        <v>84382</v>
      </c>
      <c r="E24025" s="1">
        <v>1200000.0</v>
      </c>
      <c r="F24025" s="1" t="s">
        <v>207</v>
      </c>
      <c r="G24025" s="1" t="s">
        <v>25</v>
      </c>
      <c r="H24025" s="1" t="s">
        <v>64</v>
      </c>
      <c r="I24025" s="1" t="s">
        <v>65</v>
      </c>
      <c r="J24025" s="1" t="s">
        <v>71</v>
      </c>
      <c r="K24025" s="1">
        <v>2.0</v>
      </c>
      <c r="L24025" s="3">
        <v>40179.0</v>
      </c>
      <c r="M24025" s="3">
        <v>40597.0</v>
      </c>
      <c r="N24025" s="3">
        <v>40624.0</v>
      </c>
    </row>
    <row r="24026">
      <c r="A24026" s="1" t="s">
        <v>84383</v>
      </c>
      <c r="B24026" s="1" t="s">
        <v>84384</v>
      </c>
      <c r="C24026" s="2" t="s">
        <v>84385</v>
      </c>
      <c r="D24026" s="1" t="s">
        <v>766</v>
      </c>
      <c r="E24026" s="1">
        <v>875000.0</v>
      </c>
      <c r="F24026" s="1" t="s">
        <v>207</v>
      </c>
      <c r="G24026" s="1" t="s">
        <v>25</v>
      </c>
      <c r="H24026" s="1" t="s">
        <v>64</v>
      </c>
      <c r="I24026" s="1" t="s">
        <v>966</v>
      </c>
      <c r="J24026" s="1" t="s">
        <v>966</v>
      </c>
      <c r="K24026" s="1">
        <v>1.0</v>
      </c>
      <c r="L24026" s="3">
        <v>35065.0</v>
      </c>
      <c r="M24026" s="3">
        <v>41718.0</v>
      </c>
      <c r="N24026" s="3">
        <v>41718.0</v>
      </c>
    </row>
    <row r="24027">
      <c r="A24027" s="1" t="s">
        <v>84386</v>
      </c>
      <c r="B24027" s="1" t="s">
        <v>84387</v>
      </c>
      <c r="C24027" s="2" t="s">
        <v>84388</v>
      </c>
      <c r="D24027" s="1" t="s">
        <v>84389</v>
      </c>
      <c r="E24027" s="1">
        <v>200000.0</v>
      </c>
      <c r="F24027" s="1" t="s">
        <v>18</v>
      </c>
      <c r="G24027" s="1" t="s">
        <v>12312</v>
      </c>
      <c r="H24027" s="1">
        <v>18.0</v>
      </c>
      <c r="I24027" s="1" t="s">
        <v>28669</v>
      </c>
      <c r="J24027" s="1" t="s">
        <v>28670</v>
      </c>
      <c r="K24027" s="1">
        <v>1.0</v>
      </c>
      <c r="M24027" s="3">
        <v>41640.0</v>
      </c>
      <c r="N24027" s="3">
        <v>41640.0</v>
      </c>
    </row>
    <row r="24028">
      <c r="A24028" s="1" t="s">
        <v>84390</v>
      </c>
      <c r="B24028" s="1" t="s">
        <v>84391</v>
      </c>
      <c r="C24028" s="2" t="s">
        <v>84392</v>
      </c>
      <c r="D24028" s="1" t="s">
        <v>4932</v>
      </c>
      <c r="E24028" s="1">
        <v>300000.0</v>
      </c>
      <c r="F24028" s="1" t="s">
        <v>18</v>
      </c>
      <c r="G24028" s="1" t="s">
        <v>25</v>
      </c>
      <c r="H24028" s="1" t="s">
        <v>64</v>
      </c>
      <c r="I24028" s="1" t="s">
        <v>65</v>
      </c>
      <c r="J24028" s="1" t="s">
        <v>71</v>
      </c>
      <c r="K24028" s="1">
        <v>1.0</v>
      </c>
      <c r="L24028" s="3">
        <v>41518.0</v>
      </c>
      <c r="M24028" s="3">
        <v>41579.0</v>
      </c>
      <c r="N24028" s="3">
        <v>41579.0</v>
      </c>
    </row>
    <row r="24029">
      <c r="A24029" s="1" t="s">
        <v>84393</v>
      </c>
      <c r="B24029" s="1" t="s">
        <v>84394</v>
      </c>
      <c r="C24029" s="2" t="s">
        <v>84395</v>
      </c>
      <c r="D24029" s="1" t="s">
        <v>84396</v>
      </c>
      <c r="E24029" s="1">
        <v>6.013027E7</v>
      </c>
      <c r="F24029" s="1" t="s">
        <v>18</v>
      </c>
      <c r="G24029" s="1" t="s">
        <v>25</v>
      </c>
      <c r="H24029" s="1" t="s">
        <v>106</v>
      </c>
      <c r="I24029" s="1" t="s">
        <v>107</v>
      </c>
      <c r="J24029" s="1" t="s">
        <v>108</v>
      </c>
      <c r="K24029" s="1">
        <v>6.0</v>
      </c>
      <c r="L24029" s="3">
        <v>40909.0</v>
      </c>
      <c r="M24029" s="3">
        <v>41030.0</v>
      </c>
      <c r="N24029" s="3">
        <v>42240.0</v>
      </c>
    </row>
    <row r="24030">
      <c r="A24030" s="1" t="s">
        <v>84397</v>
      </c>
      <c r="B24030" s="1" t="s">
        <v>84398</v>
      </c>
      <c r="C24030" s="2" t="s">
        <v>84399</v>
      </c>
      <c r="D24030" s="1" t="s">
        <v>741</v>
      </c>
      <c r="E24030" s="1">
        <v>310000.0</v>
      </c>
      <c r="F24030" s="1" t="s">
        <v>18</v>
      </c>
      <c r="G24030" s="1" t="s">
        <v>25</v>
      </c>
      <c r="H24030" s="1" t="s">
        <v>99</v>
      </c>
      <c r="I24030" s="1" t="s">
        <v>100</v>
      </c>
      <c r="J24030" s="1" t="s">
        <v>84400</v>
      </c>
      <c r="K24030" s="1">
        <v>1.0</v>
      </c>
      <c r="L24030" s="3">
        <v>40179.0</v>
      </c>
      <c r="M24030" s="3">
        <v>40703.0</v>
      </c>
      <c r="N24030" s="3">
        <v>40703.0</v>
      </c>
    </row>
    <row r="24031">
      <c r="A24031" s="1" t="s">
        <v>84401</v>
      </c>
      <c r="B24031" s="1" t="s">
        <v>84402</v>
      </c>
      <c r="C24031" s="2" t="s">
        <v>84403</v>
      </c>
      <c r="D24031" s="1" t="s">
        <v>84145</v>
      </c>
      <c r="E24031" s="1">
        <v>3.76E7</v>
      </c>
      <c r="F24031" s="1" t="s">
        <v>18</v>
      </c>
      <c r="G24031" s="1" t="s">
        <v>25</v>
      </c>
      <c r="H24031" s="1" t="s">
        <v>286</v>
      </c>
      <c r="I24031" s="1" t="s">
        <v>874</v>
      </c>
      <c r="J24031" s="1" t="s">
        <v>66129</v>
      </c>
      <c r="K24031" s="1">
        <v>1.0</v>
      </c>
      <c r="L24031" s="3">
        <v>39052.0</v>
      </c>
      <c r="M24031" s="3">
        <v>40165.0</v>
      </c>
      <c r="N24031" s="3">
        <v>40165.0</v>
      </c>
    </row>
    <row r="24032">
      <c r="A24032" s="1" t="s">
        <v>84404</v>
      </c>
      <c r="B24032" s="1" t="s">
        <v>84405</v>
      </c>
      <c r="C24032" s="2" t="s">
        <v>84406</v>
      </c>
      <c r="D24032" s="1" t="s">
        <v>84407</v>
      </c>
      <c r="E24032" s="1">
        <v>2230000.0</v>
      </c>
      <c r="F24032" s="1" t="s">
        <v>18</v>
      </c>
      <c r="G24032" s="1" t="s">
        <v>699</v>
      </c>
      <c r="H24032" s="1">
        <v>2.0</v>
      </c>
      <c r="I24032" s="1" t="s">
        <v>700</v>
      </c>
      <c r="J24032" s="1" t="s">
        <v>9728</v>
      </c>
      <c r="K24032" s="1">
        <v>2.0</v>
      </c>
      <c r="L24032" s="3">
        <v>41418.0</v>
      </c>
      <c r="M24032" s="3">
        <v>41596.0</v>
      </c>
      <c r="N24032" s="3">
        <v>42173.0</v>
      </c>
    </row>
    <row r="24033">
      <c r="A24033" s="1" t="s">
        <v>84408</v>
      </c>
      <c r="B24033" s="1" t="s">
        <v>84409</v>
      </c>
      <c r="C24033" s="2" t="s">
        <v>84410</v>
      </c>
      <c r="D24033" s="1" t="s">
        <v>49650</v>
      </c>
      <c r="E24033" s="1">
        <v>4.5031E7</v>
      </c>
      <c r="F24033" s="1" t="s">
        <v>18</v>
      </c>
      <c r="G24033" s="1" t="s">
        <v>650</v>
      </c>
      <c r="H24033" s="1">
        <v>9.0</v>
      </c>
      <c r="I24033" s="1" t="s">
        <v>2072</v>
      </c>
      <c r="J24033" s="1" t="s">
        <v>2072</v>
      </c>
      <c r="K24033" s="1">
        <v>1.0</v>
      </c>
      <c r="M24033" s="3">
        <v>41651.0</v>
      </c>
      <c r="N24033" s="3">
        <v>41651.0</v>
      </c>
    </row>
    <row r="24034">
      <c r="A24034" s="1" t="s">
        <v>84411</v>
      </c>
      <c r="B24034" s="1" t="s">
        <v>84412</v>
      </c>
      <c r="C24034" s="2" t="s">
        <v>84413</v>
      </c>
      <c r="D24034" s="1" t="s">
        <v>766</v>
      </c>
      <c r="E24034" s="1">
        <v>2.41983286E8</v>
      </c>
      <c r="F24034" s="1" t="s">
        <v>689</v>
      </c>
      <c r="G24034" s="1" t="s">
        <v>19</v>
      </c>
      <c r="H24034" s="1">
        <v>2.0</v>
      </c>
      <c r="I24034" s="1" t="s">
        <v>3554</v>
      </c>
      <c r="J24034" s="1" t="s">
        <v>3554</v>
      </c>
      <c r="K24034" s="1">
        <v>2.0</v>
      </c>
      <c r="M24034" s="3">
        <v>40206.0</v>
      </c>
      <c r="N24034" s="3">
        <v>41936.0</v>
      </c>
    </row>
    <row r="24035">
      <c r="A24035" s="1" t="s">
        <v>84414</v>
      </c>
      <c r="B24035" s="1" t="s">
        <v>84415</v>
      </c>
      <c r="C24035" s="2" t="s">
        <v>84416</v>
      </c>
      <c r="D24035" s="1" t="s">
        <v>84417</v>
      </c>
      <c r="E24035" s="1">
        <v>455204.0</v>
      </c>
      <c r="F24035" s="1" t="s">
        <v>207</v>
      </c>
      <c r="G24035" s="1" t="s">
        <v>165</v>
      </c>
      <c r="H24035" s="1" t="s">
        <v>172</v>
      </c>
      <c r="I24035" s="1" t="s">
        <v>173</v>
      </c>
      <c r="J24035" s="1" t="s">
        <v>173</v>
      </c>
      <c r="K24035" s="1">
        <v>1.0</v>
      </c>
      <c r="L24035" s="3">
        <v>41613.0</v>
      </c>
      <c r="M24035" s="3">
        <v>42039.0</v>
      </c>
      <c r="N24035" s="3">
        <v>42039.0</v>
      </c>
    </row>
    <row r="24036">
      <c r="A24036" s="1" t="s">
        <v>84418</v>
      </c>
      <c r="B24036" s="1" t="s">
        <v>84419</v>
      </c>
      <c r="C24036" s="2" t="s">
        <v>84420</v>
      </c>
      <c r="D24036" s="1" t="s">
        <v>84421</v>
      </c>
      <c r="E24036" s="1">
        <v>6686.0</v>
      </c>
      <c r="F24036" s="1" t="s">
        <v>18</v>
      </c>
      <c r="K24036" s="1">
        <v>1.0</v>
      </c>
      <c r="L24036" s="3">
        <v>41974.0</v>
      </c>
      <c r="M24036" s="3">
        <v>42019.0</v>
      </c>
      <c r="N24036" s="3">
        <v>42019.0</v>
      </c>
    </row>
    <row r="24037">
      <c r="A24037" s="1" t="s">
        <v>84422</v>
      </c>
      <c r="B24037" s="1" t="s">
        <v>84423</v>
      </c>
      <c r="C24037" s="2" t="s">
        <v>84424</v>
      </c>
      <c r="D24037" s="1" t="s">
        <v>766</v>
      </c>
      <c r="E24037" s="1">
        <v>5500000.0</v>
      </c>
      <c r="F24037" s="1" t="s">
        <v>18</v>
      </c>
      <c r="G24037" s="1" t="s">
        <v>25</v>
      </c>
      <c r="H24037" s="1" t="s">
        <v>1080</v>
      </c>
      <c r="I24037" s="1" t="s">
        <v>1081</v>
      </c>
      <c r="J24037" s="1" t="s">
        <v>1081</v>
      </c>
      <c r="K24037" s="1">
        <v>2.0</v>
      </c>
      <c r="L24037" s="3">
        <v>40544.0</v>
      </c>
      <c r="M24037" s="3">
        <v>41466.0</v>
      </c>
      <c r="N24037" s="3">
        <v>42109.0</v>
      </c>
    </row>
    <row r="24038">
      <c r="A24038" s="1" t="s">
        <v>84425</v>
      </c>
      <c r="B24038" s="1" t="s">
        <v>84426</v>
      </c>
      <c r="C24038" s="2" t="s">
        <v>84427</v>
      </c>
      <c r="D24038" s="1" t="s">
        <v>766</v>
      </c>
      <c r="E24038" s="1">
        <v>1.3E7</v>
      </c>
      <c r="F24038" s="1" t="s">
        <v>18</v>
      </c>
      <c r="G24038" s="1" t="s">
        <v>37</v>
      </c>
      <c r="H24038" s="1">
        <v>23.0</v>
      </c>
      <c r="I24038" s="1" t="s">
        <v>182</v>
      </c>
      <c r="J24038" s="1" t="s">
        <v>182</v>
      </c>
      <c r="K24038" s="1">
        <v>1.0</v>
      </c>
      <c r="M24038" s="3">
        <v>40000.0</v>
      </c>
      <c r="N24038" s="3">
        <v>40000.0</v>
      </c>
    </row>
    <row r="24039">
      <c r="A24039" s="1" t="s">
        <v>84428</v>
      </c>
      <c r="B24039" s="1" t="s">
        <v>84429</v>
      </c>
      <c r="C24039" s="2" t="s">
        <v>84430</v>
      </c>
      <c r="D24039" s="1" t="s">
        <v>2479</v>
      </c>
      <c r="E24039" s="1" t="s">
        <v>43</v>
      </c>
      <c r="F24039" s="1" t="s">
        <v>18</v>
      </c>
      <c r="G24039" s="1" t="s">
        <v>25</v>
      </c>
      <c r="H24039" s="1" t="s">
        <v>286</v>
      </c>
      <c r="I24039" s="1" t="s">
        <v>1030</v>
      </c>
      <c r="J24039" s="1" t="s">
        <v>1030</v>
      </c>
      <c r="K24039" s="1">
        <v>1.0</v>
      </c>
      <c r="M24039" s="3">
        <v>40758.0</v>
      </c>
      <c r="N24039" s="3">
        <v>40758.0</v>
      </c>
    </row>
    <row r="24040">
      <c r="A24040" s="1" t="s">
        <v>84431</v>
      </c>
      <c r="B24040" s="1" t="s">
        <v>84432</v>
      </c>
      <c r="C24040" s="2" t="s">
        <v>84433</v>
      </c>
      <c r="D24040" s="1" t="s">
        <v>84434</v>
      </c>
      <c r="E24040" s="1" t="s">
        <v>43</v>
      </c>
      <c r="F24040" s="1" t="s">
        <v>18</v>
      </c>
      <c r="G24040" s="1" t="s">
        <v>25</v>
      </c>
      <c r="H24040" s="1" t="s">
        <v>1080</v>
      </c>
      <c r="I24040" s="1" t="s">
        <v>3052</v>
      </c>
      <c r="J24040" s="1" t="s">
        <v>3052</v>
      </c>
      <c r="K24040" s="1">
        <v>1.0</v>
      </c>
      <c r="L24040" s="3">
        <v>35796.0</v>
      </c>
      <c r="M24040" s="3">
        <v>40887.0</v>
      </c>
      <c r="N24040" s="3">
        <v>40887.0</v>
      </c>
    </row>
    <row r="24041">
      <c r="A24041" s="1" t="s">
        <v>84435</v>
      </c>
      <c r="B24041" s="1" t="s">
        <v>84436</v>
      </c>
      <c r="C24041" s="2" t="s">
        <v>84437</v>
      </c>
      <c r="D24041" s="1" t="s">
        <v>766</v>
      </c>
      <c r="E24041" s="1">
        <v>541712.0</v>
      </c>
      <c r="F24041" s="1" t="s">
        <v>18</v>
      </c>
      <c r="G24041" s="1" t="s">
        <v>699</v>
      </c>
      <c r="H24041" s="1">
        <v>5.0</v>
      </c>
      <c r="I24041" s="1" t="s">
        <v>700</v>
      </c>
      <c r="J24041" s="1" t="s">
        <v>700</v>
      </c>
      <c r="K24041" s="1">
        <v>1.0</v>
      </c>
      <c r="M24041" s="3">
        <v>39770.0</v>
      </c>
      <c r="N24041" s="3">
        <v>39770.0</v>
      </c>
    </row>
    <row r="24042">
      <c r="A24042" s="1" t="s">
        <v>84438</v>
      </c>
      <c r="B24042" s="1" t="s">
        <v>84439</v>
      </c>
      <c r="C24042" s="2" t="s">
        <v>84440</v>
      </c>
      <c r="D24042" s="1" t="s">
        <v>40579</v>
      </c>
      <c r="E24042" s="1">
        <v>40264.0</v>
      </c>
      <c r="F24042" s="1" t="s">
        <v>207</v>
      </c>
      <c r="G24042" s="1" t="s">
        <v>128</v>
      </c>
      <c r="H24042" s="1" t="s">
        <v>5601</v>
      </c>
      <c r="I24042" s="1" t="s">
        <v>68916</v>
      </c>
      <c r="J24042" s="1" t="s">
        <v>68916</v>
      </c>
      <c r="K24042" s="1">
        <v>1.0</v>
      </c>
      <c r="L24042" s="3">
        <v>40744.0</v>
      </c>
      <c r="M24042" s="3">
        <v>40744.0</v>
      </c>
      <c r="N24042" s="3">
        <v>40744.0</v>
      </c>
    </row>
    <row r="24043">
      <c r="A24043" s="1" t="s">
        <v>84441</v>
      </c>
      <c r="B24043" s="1" t="s">
        <v>84442</v>
      </c>
      <c r="C24043" s="2" t="s">
        <v>84443</v>
      </c>
      <c r="D24043" s="1" t="s">
        <v>56</v>
      </c>
      <c r="E24043" s="1">
        <v>2.7E7</v>
      </c>
      <c r="F24043" s="1" t="s">
        <v>18</v>
      </c>
      <c r="G24043" s="1" t="s">
        <v>25</v>
      </c>
      <c r="H24043" s="1" t="s">
        <v>158</v>
      </c>
      <c r="I24043" s="1" t="s">
        <v>244</v>
      </c>
      <c r="J24043" s="1" t="s">
        <v>12134</v>
      </c>
      <c r="K24043" s="1">
        <v>3.0</v>
      </c>
      <c r="L24043" s="3">
        <v>39448.0</v>
      </c>
      <c r="M24043" s="3">
        <v>41498.0</v>
      </c>
      <c r="N24043" s="3">
        <v>42207.0</v>
      </c>
    </row>
    <row r="24044">
      <c r="A24044" s="1" t="s">
        <v>84444</v>
      </c>
      <c r="B24044" s="1" t="s">
        <v>84445</v>
      </c>
      <c r="C24044" s="2" t="s">
        <v>84446</v>
      </c>
      <c r="D24044" s="1" t="s">
        <v>264</v>
      </c>
      <c r="E24044" s="1">
        <v>1250000.0</v>
      </c>
      <c r="F24044" s="1" t="s">
        <v>18</v>
      </c>
      <c r="G24044" s="1" t="s">
        <v>25</v>
      </c>
      <c r="H24044" s="1" t="s">
        <v>790</v>
      </c>
      <c r="I24044" s="1" t="s">
        <v>791</v>
      </c>
      <c r="J24044" s="1" t="s">
        <v>791</v>
      </c>
      <c r="K24044" s="1">
        <v>1.0</v>
      </c>
      <c r="L24044" s="3">
        <v>41579.0</v>
      </c>
      <c r="M24044" s="3">
        <v>42047.0</v>
      </c>
      <c r="N24044" s="3">
        <v>42047.0</v>
      </c>
    </row>
    <row r="24045">
      <c r="A24045" s="1" t="s">
        <v>84447</v>
      </c>
      <c r="B24045" s="1" t="s">
        <v>84448</v>
      </c>
      <c r="C24045" s="2" t="s">
        <v>84449</v>
      </c>
      <c r="D24045" s="1" t="s">
        <v>14493</v>
      </c>
      <c r="E24045" s="1" t="s">
        <v>43</v>
      </c>
      <c r="F24045" s="1" t="s">
        <v>18</v>
      </c>
      <c r="G24045" s="1" t="s">
        <v>25</v>
      </c>
      <c r="H24045" s="1" t="s">
        <v>64</v>
      </c>
      <c r="I24045" s="1" t="s">
        <v>65</v>
      </c>
      <c r="J24045" s="1" t="s">
        <v>2604</v>
      </c>
      <c r="K24045" s="1">
        <v>1.0</v>
      </c>
      <c r="L24045" s="3">
        <v>39965.0</v>
      </c>
      <c r="M24045" s="3">
        <v>41173.0</v>
      </c>
      <c r="N24045" s="3">
        <v>41173.0</v>
      </c>
    </row>
    <row r="24046">
      <c r="A24046" s="1" t="s">
        <v>84450</v>
      </c>
      <c r="B24046" s="1" t="s">
        <v>84451</v>
      </c>
      <c r="C24046" s="2" t="s">
        <v>84452</v>
      </c>
      <c r="D24046" s="1" t="s">
        <v>766</v>
      </c>
      <c r="E24046" s="1">
        <v>1.4E7</v>
      </c>
      <c r="F24046" s="1" t="s">
        <v>18</v>
      </c>
      <c r="G24046" s="1" t="s">
        <v>25</v>
      </c>
      <c r="H24046" s="1" t="s">
        <v>44</v>
      </c>
      <c r="I24046" s="1" t="s">
        <v>282</v>
      </c>
      <c r="J24046" s="1" t="s">
        <v>38798</v>
      </c>
      <c r="K24046" s="1">
        <v>2.0</v>
      </c>
      <c r="L24046" s="3">
        <v>39448.0</v>
      </c>
      <c r="M24046" s="3">
        <v>41017.0</v>
      </c>
      <c r="N24046" s="3">
        <v>42039.0</v>
      </c>
    </row>
    <row r="24047">
      <c r="A24047" s="1" t="s">
        <v>84453</v>
      </c>
      <c r="B24047" s="1" t="s">
        <v>84454</v>
      </c>
      <c r="C24047" s="2" t="s">
        <v>84455</v>
      </c>
      <c r="D24047" s="1" t="s">
        <v>264</v>
      </c>
      <c r="E24047" s="1" t="s">
        <v>43</v>
      </c>
      <c r="F24047" s="1" t="s">
        <v>18</v>
      </c>
      <c r="G24047" s="1" t="s">
        <v>25</v>
      </c>
      <c r="H24047" s="1" t="s">
        <v>99</v>
      </c>
      <c r="I24047" s="1" t="s">
        <v>3295</v>
      </c>
      <c r="J24047" s="1" t="s">
        <v>84456</v>
      </c>
      <c r="K24047" s="1">
        <v>1.0</v>
      </c>
      <c r="M24047" s="3">
        <v>40763.0</v>
      </c>
      <c r="N24047" s="3">
        <v>40763.0</v>
      </c>
    </row>
    <row r="24048">
      <c r="A24048" s="1" t="s">
        <v>84457</v>
      </c>
      <c r="B24048" s="1" t="s">
        <v>84458</v>
      </c>
      <c r="C24048" s="2" t="s">
        <v>84459</v>
      </c>
      <c r="D24048" s="1" t="s">
        <v>84460</v>
      </c>
      <c r="E24048" s="1">
        <v>2.0E7</v>
      </c>
      <c r="F24048" s="1" t="s">
        <v>18</v>
      </c>
      <c r="G24048" s="1" t="s">
        <v>25</v>
      </c>
      <c r="H24048" s="1" t="s">
        <v>64</v>
      </c>
      <c r="I24048" s="1" t="s">
        <v>65</v>
      </c>
      <c r="J24048" s="1" t="s">
        <v>3756</v>
      </c>
      <c r="K24048" s="1">
        <v>1.0</v>
      </c>
      <c r="L24048" s="3">
        <v>38353.0</v>
      </c>
      <c r="M24048" s="3">
        <v>39508.0</v>
      </c>
      <c r="N24048" s="3">
        <v>39508.0</v>
      </c>
    </row>
    <row r="24049">
      <c r="A24049" s="1" t="s">
        <v>84461</v>
      </c>
      <c r="B24049" s="1" t="s">
        <v>84462</v>
      </c>
      <c r="C24049" s="2" t="s">
        <v>84463</v>
      </c>
      <c r="D24049" s="1" t="s">
        <v>84464</v>
      </c>
      <c r="E24049" s="1">
        <v>1.0455846E7</v>
      </c>
      <c r="F24049" s="1" t="s">
        <v>18</v>
      </c>
      <c r="G24049" s="1" t="s">
        <v>25</v>
      </c>
      <c r="H24049" s="1" t="s">
        <v>286</v>
      </c>
      <c r="I24049" s="1" t="s">
        <v>1030</v>
      </c>
      <c r="J24049" s="1" t="s">
        <v>1030</v>
      </c>
      <c r="K24049" s="1">
        <v>4.0</v>
      </c>
      <c r="L24049" s="3">
        <v>38353.0</v>
      </c>
      <c r="M24049" s="3">
        <v>41289.0</v>
      </c>
      <c r="N24049" s="3">
        <v>41820.0</v>
      </c>
    </row>
    <row r="24050">
      <c r="A24050" s="1" t="s">
        <v>84465</v>
      </c>
      <c r="B24050" s="1" t="s">
        <v>84466</v>
      </c>
      <c r="C24050" s="2" t="s">
        <v>84467</v>
      </c>
      <c r="D24050" s="1" t="s">
        <v>84468</v>
      </c>
      <c r="E24050" s="1">
        <v>3500000.0</v>
      </c>
      <c r="F24050" s="1" t="s">
        <v>18</v>
      </c>
      <c r="G24050" s="1" t="s">
        <v>25</v>
      </c>
      <c r="H24050" s="1" t="s">
        <v>1011</v>
      </c>
      <c r="I24050" s="1" t="s">
        <v>1012</v>
      </c>
      <c r="J24050" s="1" t="s">
        <v>6313</v>
      </c>
      <c r="K24050" s="1">
        <v>1.0</v>
      </c>
      <c r="L24050" s="3">
        <v>38718.0</v>
      </c>
      <c r="M24050" s="3">
        <v>40038.0</v>
      </c>
      <c r="N24050" s="3">
        <v>40038.0</v>
      </c>
    </row>
    <row r="24051">
      <c r="A24051" s="1" t="s">
        <v>84469</v>
      </c>
      <c r="B24051" s="1" t="s">
        <v>84470</v>
      </c>
      <c r="C24051" s="2" t="s">
        <v>84471</v>
      </c>
      <c r="D24051" s="1" t="s">
        <v>766</v>
      </c>
      <c r="E24051" s="1">
        <v>7000000.0</v>
      </c>
      <c r="F24051" s="1" t="s">
        <v>18</v>
      </c>
      <c r="G24051" s="1" t="s">
        <v>25</v>
      </c>
      <c r="H24051" s="1" t="s">
        <v>64</v>
      </c>
      <c r="I24051" s="1" t="s">
        <v>65</v>
      </c>
      <c r="J24051" s="1" t="s">
        <v>71</v>
      </c>
      <c r="K24051" s="1">
        <v>2.0</v>
      </c>
      <c r="L24051" s="3">
        <v>39692.0</v>
      </c>
      <c r="M24051" s="3">
        <v>39692.0</v>
      </c>
      <c r="N24051" s="3">
        <v>40695.0</v>
      </c>
    </row>
    <row r="24052">
      <c r="A24052" s="1" t="s">
        <v>84472</v>
      </c>
      <c r="B24052" s="1" t="s">
        <v>84473</v>
      </c>
      <c r="C24052" s="2" t="s">
        <v>84474</v>
      </c>
      <c r="D24052" s="1" t="s">
        <v>357</v>
      </c>
      <c r="E24052" s="1">
        <v>1.7E7</v>
      </c>
      <c r="F24052" s="1" t="s">
        <v>18</v>
      </c>
      <c r="G24052" s="1" t="s">
        <v>57</v>
      </c>
      <c r="H24052" s="1" t="s">
        <v>202</v>
      </c>
      <c r="I24052" s="1" t="s">
        <v>203</v>
      </c>
      <c r="J24052" s="1" t="s">
        <v>203</v>
      </c>
      <c r="K24052" s="1">
        <v>2.0</v>
      </c>
      <c r="L24052" s="3">
        <v>40179.0</v>
      </c>
      <c r="M24052" s="3">
        <v>40998.0</v>
      </c>
      <c r="N24052" s="3">
        <v>41949.0</v>
      </c>
    </row>
    <row r="24053">
      <c r="A24053" s="1" t="s">
        <v>84475</v>
      </c>
      <c r="B24053" s="1" t="s">
        <v>84476</v>
      </c>
      <c r="C24053" s="2" t="s">
        <v>84477</v>
      </c>
      <c r="D24053" s="1" t="s">
        <v>70</v>
      </c>
      <c r="E24053" s="1">
        <v>460000.0</v>
      </c>
      <c r="F24053" s="1" t="s">
        <v>18</v>
      </c>
      <c r="G24053" s="1" t="s">
        <v>341</v>
      </c>
      <c r="H24053" s="1">
        <v>11.0</v>
      </c>
      <c r="I24053" s="1" t="s">
        <v>497</v>
      </c>
      <c r="J24053" s="1" t="s">
        <v>497</v>
      </c>
      <c r="K24053" s="1">
        <v>1.0</v>
      </c>
      <c r="L24053" s="3">
        <v>40697.0</v>
      </c>
      <c r="M24053" s="3">
        <v>41086.0</v>
      </c>
      <c r="N24053" s="3">
        <v>41086.0</v>
      </c>
    </row>
    <row r="24054">
      <c r="A24054" s="1" t="s">
        <v>84478</v>
      </c>
      <c r="B24054" s="1" t="s">
        <v>84479</v>
      </c>
      <c r="C24054" s="2" t="s">
        <v>84480</v>
      </c>
      <c r="D24054" s="1" t="s">
        <v>43847</v>
      </c>
      <c r="E24054" s="1">
        <v>4200000.0</v>
      </c>
      <c r="F24054" s="1" t="s">
        <v>113</v>
      </c>
      <c r="G24054" s="1" t="s">
        <v>25</v>
      </c>
      <c r="H24054" s="1" t="s">
        <v>64</v>
      </c>
      <c r="I24054" s="1" t="s">
        <v>4405</v>
      </c>
      <c r="J24054" s="1" t="s">
        <v>84481</v>
      </c>
      <c r="K24054" s="1">
        <v>1.0</v>
      </c>
      <c r="L24054" s="3">
        <v>39173.0</v>
      </c>
      <c r="M24054" s="3">
        <v>39356.0</v>
      </c>
      <c r="N24054" s="3">
        <v>39356.0</v>
      </c>
    </row>
    <row r="24055">
      <c r="A24055" s="1" t="s">
        <v>84482</v>
      </c>
      <c r="B24055" s="1" t="s">
        <v>84483</v>
      </c>
      <c r="C24055" s="2" t="s">
        <v>84484</v>
      </c>
      <c r="D24055" s="1" t="s">
        <v>84485</v>
      </c>
      <c r="E24055" s="1">
        <v>91708.0</v>
      </c>
      <c r="F24055" s="1" t="s">
        <v>207</v>
      </c>
      <c r="K24055" s="1">
        <v>1.0</v>
      </c>
      <c r="L24055" s="3">
        <v>41170.0</v>
      </c>
      <c r="M24055" s="3">
        <v>40801.0</v>
      </c>
      <c r="N24055" s="3">
        <v>40801.0</v>
      </c>
    </row>
    <row r="24056">
      <c r="A24056" s="1" t="s">
        <v>84486</v>
      </c>
      <c r="B24056" s="1" t="s">
        <v>84487</v>
      </c>
      <c r="C24056" s="2" t="s">
        <v>84488</v>
      </c>
      <c r="D24056" s="1" t="s">
        <v>84489</v>
      </c>
      <c r="E24056" s="1">
        <v>40000.0</v>
      </c>
      <c r="F24056" s="1" t="s">
        <v>18</v>
      </c>
      <c r="G24056" s="1" t="s">
        <v>25</v>
      </c>
      <c r="H24056" s="1" t="s">
        <v>64</v>
      </c>
      <c r="I24056" s="1" t="s">
        <v>95</v>
      </c>
      <c r="J24056" s="1" t="s">
        <v>95</v>
      </c>
      <c r="K24056" s="1">
        <v>1.0</v>
      </c>
      <c r="L24056" s="3">
        <v>40544.0</v>
      </c>
      <c r="M24056" s="3">
        <v>40749.0</v>
      </c>
      <c r="N24056" s="3">
        <v>40749.0</v>
      </c>
    </row>
    <row r="24057">
      <c r="A24057" s="1" t="s">
        <v>84490</v>
      </c>
      <c r="B24057" s="1" t="s">
        <v>84491</v>
      </c>
      <c r="C24057" s="2" t="s">
        <v>84492</v>
      </c>
      <c r="D24057" s="1" t="s">
        <v>56</v>
      </c>
      <c r="E24057" s="1">
        <v>7062120.0</v>
      </c>
      <c r="F24057" s="1" t="s">
        <v>18</v>
      </c>
      <c r="G24057" s="1" t="s">
        <v>1062</v>
      </c>
      <c r="H24057" s="1">
        <v>1.0</v>
      </c>
      <c r="I24057" s="1" t="s">
        <v>65434</v>
      </c>
      <c r="J24057" s="1" t="s">
        <v>65434</v>
      </c>
      <c r="K24057" s="1">
        <v>1.0</v>
      </c>
      <c r="M24057" s="3">
        <v>39046.0</v>
      </c>
      <c r="N24057" s="3">
        <v>39046.0</v>
      </c>
    </row>
    <row r="24058">
      <c r="A24058" s="1" t="s">
        <v>84493</v>
      </c>
      <c r="B24058" s="1" t="s">
        <v>84494</v>
      </c>
      <c r="C24058" s="2" t="s">
        <v>84495</v>
      </c>
      <c r="D24058" s="1" t="s">
        <v>84496</v>
      </c>
      <c r="E24058" s="1">
        <v>2000000.0</v>
      </c>
      <c r="F24058" s="1" t="s">
        <v>18</v>
      </c>
      <c r="G24058" s="1" t="s">
        <v>57</v>
      </c>
      <c r="H24058" s="1" t="s">
        <v>202</v>
      </c>
      <c r="I24058" s="1" t="s">
        <v>203</v>
      </c>
      <c r="J24058" s="1" t="s">
        <v>12771</v>
      </c>
      <c r="K24058" s="1">
        <v>1.0</v>
      </c>
      <c r="L24058" s="3">
        <v>39814.0</v>
      </c>
      <c r="M24058" s="3">
        <v>41575.0</v>
      </c>
      <c r="N24058" s="3">
        <v>41575.0</v>
      </c>
    </row>
    <row r="24059">
      <c r="A24059" s="1" t="s">
        <v>84497</v>
      </c>
      <c r="B24059" s="1" t="s">
        <v>84498</v>
      </c>
      <c r="C24059" s="2" t="s">
        <v>84499</v>
      </c>
      <c r="D24059" s="1" t="s">
        <v>36</v>
      </c>
      <c r="E24059" s="1">
        <v>250000.0</v>
      </c>
      <c r="F24059" s="1" t="s">
        <v>18</v>
      </c>
      <c r="G24059" s="1" t="s">
        <v>25</v>
      </c>
      <c r="H24059" s="1" t="s">
        <v>380</v>
      </c>
      <c r="I24059" s="1" t="s">
        <v>381</v>
      </c>
      <c r="J24059" s="1" t="s">
        <v>381</v>
      </c>
      <c r="K24059" s="1">
        <v>1.0</v>
      </c>
      <c r="L24059" s="3">
        <v>41030.0</v>
      </c>
      <c r="M24059" s="3">
        <v>41395.0</v>
      </c>
      <c r="N24059" s="3">
        <v>41395.0</v>
      </c>
    </row>
    <row r="24060">
      <c r="A24060" s="1" t="s">
        <v>84500</v>
      </c>
      <c r="B24060" s="1" t="s">
        <v>84501</v>
      </c>
      <c r="C24060" s="2" t="s">
        <v>84502</v>
      </c>
      <c r="D24060" s="1" t="s">
        <v>1384</v>
      </c>
      <c r="E24060" s="1">
        <v>3.13384621019442E7</v>
      </c>
      <c r="F24060" s="1" t="s">
        <v>18</v>
      </c>
      <c r="G24060" s="1" t="s">
        <v>347</v>
      </c>
      <c r="H24060" s="1">
        <v>9.0</v>
      </c>
      <c r="I24060" s="1" t="s">
        <v>2418</v>
      </c>
      <c r="J24060" s="1" t="s">
        <v>2418</v>
      </c>
      <c r="K24060" s="1">
        <v>3.0</v>
      </c>
      <c r="L24060" s="3">
        <v>37987.0</v>
      </c>
      <c r="M24060" s="3">
        <v>38860.0</v>
      </c>
      <c r="N24060" s="3">
        <v>40115.0</v>
      </c>
    </row>
    <row r="24061">
      <c r="A24061" s="1" t="s">
        <v>84503</v>
      </c>
      <c r="B24061" s="1" t="s">
        <v>84504</v>
      </c>
      <c r="C24061" s="2" t="s">
        <v>84505</v>
      </c>
      <c r="D24061" s="1" t="s">
        <v>9265</v>
      </c>
      <c r="E24061" s="1">
        <v>1.1549774E7</v>
      </c>
      <c r="F24061" s="1" t="s">
        <v>18</v>
      </c>
      <c r="K24061" s="1">
        <v>1.0</v>
      </c>
      <c r="L24061" s="3">
        <v>37749.0</v>
      </c>
      <c r="M24061" s="3">
        <v>41880.0</v>
      </c>
      <c r="N24061" s="3">
        <v>41880.0</v>
      </c>
    </row>
    <row r="24062">
      <c r="A24062" s="1" t="s">
        <v>84506</v>
      </c>
      <c r="B24062" s="1" t="s">
        <v>84507</v>
      </c>
      <c r="C24062" s="2" t="s">
        <v>84508</v>
      </c>
      <c r="D24062" s="1" t="s">
        <v>42</v>
      </c>
      <c r="E24062" s="1">
        <v>5806037.0</v>
      </c>
      <c r="F24062" s="1" t="s">
        <v>113</v>
      </c>
      <c r="G24062" s="1" t="s">
        <v>25</v>
      </c>
      <c r="H24062" s="1" t="s">
        <v>1011</v>
      </c>
      <c r="I24062" s="1" t="s">
        <v>1012</v>
      </c>
      <c r="J24062" s="1" t="s">
        <v>16820</v>
      </c>
      <c r="K24062" s="1">
        <v>2.0</v>
      </c>
      <c r="L24062" s="3">
        <v>39083.0</v>
      </c>
      <c r="M24062" s="3">
        <v>40802.0</v>
      </c>
      <c r="N24062" s="3">
        <v>41191.0</v>
      </c>
    </row>
    <row r="24063">
      <c r="A24063" s="1" t="s">
        <v>84509</v>
      </c>
      <c r="B24063" s="1" t="s">
        <v>84510</v>
      </c>
      <c r="C24063" s="2" t="s">
        <v>84511</v>
      </c>
      <c r="D24063" s="1" t="s">
        <v>2822</v>
      </c>
      <c r="E24063" s="1">
        <v>68000.0</v>
      </c>
      <c r="F24063" s="1" t="s">
        <v>18</v>
      </c>
      <c r="G24063" s="1" t="s">
        <v>1138</v>
      </c>
      <c r="H24063" s="1">
        <v>13.0</v>
      </c>
      <c r="I24063" s="1" t="s">
        <v>2775</v>
      </c>
      <c r="J24063" s="1" t="s">
        <v>84512</v>
      </c>
      <c r="K24063" s="1">
        <v>1.0</v>
      </c>
      <c r="M24063" s="3">
        <v>41646.0</v>
      </c>
      <c r="N24063" s="3">
        <v>41646.0</v>
      </c>
    </row>
    <row r="24064">
      <c r="A24064" s="1" t="s">
        <v>84513</v>
      </c>
      <c r="B24064" s="1" t="s">
        <v>84514</v>
      </c>
      <c r="C24064" s="2" t="s">
        <v>84515</v>
      </c>
      <c r="D24064" s="1" t="s">
        <v>84516</v>
      </c>
      <c r="E24064" s="1">
        <v>9.2899155E7</v>
      </c>
      <c r="F24064" s="1" t="s">
        <v>113</v>
      </c>
      <c r="G24064" s="1" t="s">
        <v>25</v>
      </c>
      <c r="H24064" s="1" t="s">
        <v>64</v>
      </c>
      <c r="I24064" s="1" t="s">
        <v>65</v>
      </c>
      <c r="J24064" s="1" t="s">
        <v>1160</v>
      </c>
      <c r="K24064" s="1">
        <v>5.0</v>
      </c>
      <c r="L24064" s="3">
        <v>37773.0</v>
      </c>
      <c r="M24064" s="3">
        <v>38777.0</v>
      </c>
      <c r="N24064" s="3">
        <v>39889.0</v>
      </c>
    </row>
    <row r="24065">
      <c r="A24065" s="1" t="s">
        <v>84517</v>
      </c>
      <c r="B24065" s="1" t="s">
        <v>84518</v>
      </c>
      <c r="C24065" s="2" t="s">
        <v>84519</v>
      </c>
      <c r="D24065" s="1" t="s">
        <v>84520</v>
      </c>
      <c r="E24065" s="1" t="s">
        <v>43</v>
      </c>
      <c r="F24065" s="1" t="s">
        <v>18</v>
      </c>
      <c r="G24065" s="1" t="s">
        <v>1062</v>
      </c>
      <c r="H24065" s="1">
        <v>7.0</v>
      </c>
      <c r="I24065" s="1" t="s">
        <v>10875</v>
      </c>
      <c r="J24065" s="1" t="s">
        <v>10875</v>
      </c>
      <c r="K24065" s="1">
        <v>1.0</v>
      </c>
      <c r="L24065" s="3">
        <v>39814.0</v>
      </c>
      <c r="M24065" s="3">
        <v>40429.0</v>
      </c>
      <c r="N24065" s="3">
        <v>40429.0</v>
      </c>
    </row>
    <row r="24066">
      <c r="A24066" s="1" t="s">
        <v>84521</v>
      </c>
      <c r="B24066" s="1" t="s">
        <v>84522</v>
      </c>
      <c r="C24066" s="2" t="s">
        <v>84523</v>
      </c>
      <c r="D24066" s="1" t="s">
        <v>2326</v>
      </c>
      <c r="E24066" s="1">
        <v>2000000.0</v>
      </c>
      <c r="F24066" s="1" t="s">
        <v>18</v>
      </c>
      <c r="G24066" s="1" t="s">
        <v>25</v>
      </c>
      <c r="H24066" s="1" t="s">
        <v>44</v>
      </c>
      <c r="I24066" s="1" t="s">
        <v>282</v>
      </c>
      <c r="J24066" s="1" t="s">
        <v>282</v>
      </c>
      <c r="K24066" s="1">
        <v>1.0</v>
      </c>
      <c r="L24066" s="3">
        <v>40179.0</v>
      </c>
      <c r="M24066" s="3">
        <v>41442.0</v>
      </c>
      <c r="N24066" s="3">
        <v>41442.0</v>
      </c>
    </row>
    <row r="24067">
      <c r="A24067" s="1" t="s">
        <v>84524</v>
      </c>
      <c r="B24067" s="1" t="s">
        <v>84525</v>
      </c>
      <c r="C24067" s="2" t="s">
        <v>84526</v>
      </c>
      <c r="D24067" s="1" t="s">
        <v>84527</v>
      </c>
      <c r="E24067" s="1" t="s">
        <v>43</v>
      </c>
      <c r="F24067" s="1" t="s">
        <v>18</v>
      </c>
      <c r="G24067" s="1" t="s">
        <v>4699</v>
      </c>
      <c r="H24067" s="1">
        <v>10.0</v>
      </c>
      <c r="I24067" s="1" t="s">
        <v>4700</v>
      </c>
      <c r="J24067" s="1" t="s">
        <v>4701</v>
      </c>
      <c r="K24067" s="1">
        <v>1.0</v>
      </c>
      <c r="L24067" s="3">
        <v>40227.0</v>
      </c>
      <c r="M24067" s="3">
        <v>41941.0</v>
      </c>
      <c r="N24067" s="3">
        <v>41941.0</v>
      </c>
    </row>
    <row r="24068">
      <c r="A24068" s="1" t="s">
        <v>84528</v>
      </c>
      <c r="B24068" s="1" t="s">
        <v>84529</v>
      </c>
      <c r="C24068" s="2" t="s">
        <v>84530</v>
      </c>
      <c r="D24068" s="1" t="s">
        <v>766</v>
      </c>
      <c r="E24068" s="1">
        <v>4000000.0</v>
      </c>
      <c r="F24068" s="1" t="s">
        <v>18</v>
      </c>
      <c r="G24068" s="1" t="s">
        <v>25</v>
      </c>
      <c r="H24068" s="1" t="s">
        <v>158</v>
      </c>
      <c r="I24068" s="1" t="s">
        <v>244</v>
      </c>
      <c r="J24068" s="1" t="s">
        <v>16431</v>
      </c>
      <c r="K24068" s="1">
        <v>2.0</v>
      </c>
      <c r="L24068" s="3">
        <v>38718.0</v>
      </c>
      <c r="M24068" s="3">
        <v>39995.0</v>
      </c>
      <c r="N24068" s="3">
        <v>40009.0</v>
      </c>
    </row>
    <row r="24069">
      <c r="A24069" s="1" t="s">
        <v>84531</v>
      </c>
      <c r="B24069" s="1" t="s">
        <v>84532</v>
      </c>
      <c r="C24069" s="2" t="s">
        <v>84533</v>
      </c>
      <c r="D24069" s="1" t="s">
        <v>84534</v>
      </c>
      <c r="E24069" s="1">
        <v>9.89E7</v>
      </c>
      <c r="F24069" s="1" t="s">
        <v>18</v>
      </c>
      <c r="G24069" s="1" t="s">
        <v>128</v>
      </c>
      <c r="H24069" s="1" t="s">
        <v>129</v>
      </c>
      <c r="I24069" s="1" t="s">
        <v>130</v>
      </c>
      <c r="J24069" s="1" t="s">
        <v>130</v>
      </c>
      <c r="K24069" s="1">
        <v>7.0</v>
      </c>
      <c r="L24069" s="3">
        <v>38718.0</v>
      </c>
      <c r="M24069" s="3">
        <v>38705.0</v>
      </c>
      <c r="N24069" s="3">
        <v>42088.0</v>
      </c>
    </row>
    <row r="24070">
      <c r="A24070" s="1" t="s">
        <v>84535</v>
      </c>
      <c r="B24070" s="1" t="s">
        <v>84536</v>
      </c>
      <c r="D24070" s="1" t="s">
        <v>357</v>
      </c>
      <c r="E24070" s="1" t="s">
        <v>43</v>
      </c>
      <c r="F24070" s="1" t="s">
        <v>18</v>
      </c>
      <c r="G24070" s="1" t="s">
        <v>25</v>
      </c>
      <c r="H24070" s="1" t="s">
        <v>1080</v>
      </c>
      <c r="I24070" s="1" t="s">
        <v>16296</v>
      </c>
      <c r="J24070" s="1" t="s">
        <v>84537</v>
      </c>
      <c r="K24070" s="1">
        <v>1.0</v>
      </c>
      <c r="L24070" s="3">
        <v>39881.0</v>
      </c>
      <c r="M24070" s="3">
        <v>40634.0</v>
      </c>
      <c r="N24070" s="3">
        <v>40634.0</v>
      </c>
    </row>
    <row r="24071">
      <c r="A24071" s="1" t="s">
        <v>84538</v>
      </c>
      <c r="B24071" s="1" t="s">
        <v>84539</v>
      </c>
      <c r="C24071" s="2" t="s">
        <v>84540</v>
      </c>
      <c r="D24071" s="1" t="s">
        <v>1903</v>
      </c>
      <c r="E24071" s="1" t="s">
        <v>43</v>
      </c>
      <c r="F24071" s="1" t="s">
        <v>18</v>
      </c>
      <c r="G24071" s="1" t="s">
        <v>25</v>
      </c>
      <c r="H24071" s="1" t="s">
        <v>64</v>
      </c>
      <c r="I24071" s="1" t="s">
        <v>95</v>
      </c>
      <c r="J24071" s="1" t="s">
        <v>376</v>
      </c>
      <c r="K24071" s="1">
        <v>1.0</v>
      </c>
      <c r="M24071" s="3">
        <v>40644.0</v>
      </c>
      <c r="N24071" s="3">
        <v>40644.0</v>
      </c>
    </row>
    <row r="24072">
      <c r="A24072" s="1" t="s">
        <v>84541</v>
      </c>
      <c r="B24072" s="1" t="s">
        <v>84542</v>
      </c>
      <c r="C24072" s="2" t="s">
        <v>84543</v>
      </c>
      <c r="D24072" s="1" t="s">
        <v>84544</v>
      </c>
      <c r="E24072" s="1" t="s">
        <v>43</v>
      </c>
      <c r="F24072" s="1" t="s">
        <v>18</v>
      </c>
      <c r="K24072" s="1">
        <v>1.0</v>
      </c>
      <c r="M24072" s="3">
        <v>41933.0</v>
      </c>
      <c r="N24072" s="3">
        <v>41933.0</v>
      </c>
    </row>
    <row r="24073">
      <c r="A24073" s="1" t="s">
        <v>84545</v>
      </c>
      <c r="B24073" s="1" t="s">
        <v>84546</v>
      </c>
      <c r="E24073" s="1" t="s">
        <v>43</v>
      </c>
      <c r="F24073" s="1" t="s">
        <v>18</v>
      </c>
      <c r="G24073" s="1" t="s">
        <v>4134</v>
      </c>
      <c r="H24073" s="1">
        <v>11.0</v>
      </c>
      <c r="I24073" s="1" t="s">
        <v>4135</v>
      </c>
      <c r="J24073" s="1" t="s">
        <v>4135</v>
      </c>
      <c r="K24073" s="1">
        <v>1.0</v>
      </c>
      <c r="M24073" s="3">
        <v>39934.0</v>
      </c>
      <c r="N24073" s="3">
        <v>39934.0</v>
      </c>
    </row>
    <row r="24074">
      <c r="A24074" s="1" t="s">
        <v>84547</v>
      </c>
      <c r="B24074" s="1" t="s">
        <v>84548</v>
      </c>
      <c r="C24074" s="2" t="s">
        <v>84549</v>
      </c>
      <c r="D24074" s="1" t="s">
        <v>84550</v>
      </c>
      <c r="E24074" s="1" t="s">
        <v>43</v>
      </c>
      <c r="F24074" s="1" t="s">
        <v>18</v>
      </c>
      <c r="G24074" s="1" t="s">
        <v>25</v>
      </c>
      <c r="H24074" s="1" t="s">
        <v>158</v>
      </c>
      <c r="I24074" s="1" t="s">
        <v>244</v>
      </c>
      <c r="J24074" s="1" t="s">
        <v>244</v>
      </c>
      <c r="K24074" s="1">
        <v>1.0</v>
      </c>
      <c r="L24074" s="3">
        <v>41690.0</v>
      </c>
      <c r="M24074" s="3">
        <v>42064.0</v>
      </c>
      <c r="N24074" s="3">
        <v>42064.0</v>
      </c>
    </row>
    <row r="24075">
      <c r="A24075" s="1" t="s">
        <v>84551</v>
      </c>
      <c r="B24075" s="1" t="s">
        <v>84552</v>
      </c>
      <c r="C24075" s="2" t="s">
        <v>84553</v>
      </c>
      <c r="D24075" s="1" t="s">
        <v>7592</v>
      </c>
      <c r="E24075" s="1">
        <v>1.7177795E7</v>
      </c>
      <c r="F24075" s="1" t="s">
        <v>18</v>
      </c>
      <c r="G24075" s="1" t="s">
        <v>25</v>
      </c>
      <c r="H24075" s="1" t="s">
        <v>121</v>
      </c>
      <c r="I24075" s="1" t="s">
        <v>528</v>
      </c>
      <c r="J24075" s="1" t="s">
        <v>634</v>
      </c>
      <c r="K24075" s="1">
        <v>2.0</v>
      </c>
      <c r="L24075" s="3">
        <v>39448.0</v>
      </c>
      <c r="M24075" s="3">
        <v>42158.0</v>
      </c>
      <c r="N24075" s="3">
        <v>42247.0</v>
      </c>
    </row>
    <row r="24076">
      <c r="A24076" s="1" t="s">
        <v>84554</v>
      </c>
      <c r="B24076" s="1" t="s">
        <v>84555</v>
      </c>
      <c r="C24076" s="2" t="s">
        <v>84556</v>
      </c>
      <c r="D24076" s="1" t="s">
        <v>84557</v>
      </c>
      <c r="E24076" s="1">
        <v>1.44E7</v>
      </c>
      <c r="F24076" s="1" t="s">
        <v>18</v>
      </c>
      <c r="G24076" s="1" t="s">
        <v>699</v>
      </c>
      <c r="H24076" s="1">
        <v>5.0</v>
      </c>
      <c r="I24076" s="1" t="s">
        <v>700</v>
      </c>
      <c r="J24076" s="1" t="s">
        <v>700</v>
      </c>
      <c r="K24076" s="1">
        <v>3.0</v>
      </c>
      <c r="L24076" s="3">
        <v>39814.0</v>
      </c>
      <c r="M24076" s="3">
        <v>40086.0</v>
      </c>
      <c r="N24076" s="3">
        <v>41738.0</v>
      </c>
    </row>
    <row r="24077">
      <c r="A24077" s="1" t="s">
        <v>84558</v>
      </c>
      <c r="B24077" s="1" t="s">
        <v>84559</v>
      </c>
      <c r="C24077" s="2" t="s">
        <v>84560</v>
      </c>
      <c r="D24077" s="1" t="s">
        <v>70</v>
      </c>
      <c r="E24077" s="1">
        <v>600000.0</v>
      </c>
      <c r="F24077" s="1" t="s">
        <v>113</v>
      </c>
      <c r="G24077" s="1" t="s">
        <v>25</v>
      </c>
      <c r="H24077" s="1" t="s">
        <v>64</v>
      </c>
      <c r="I24077" s="1" t="s">
        <v>65</v>
      </c>
      <c r="J24077" s="1" t="s">
        <v>71</v>
      </c>
      <c r="K24077" s="1">
        <v>1.0</v>
      </c>
      <c r="M24077" s="3">
        <v>41162.0</v>
      </c>
      <c r="N24077" s="3">
        <v>41162.0</v>
      </c>
    </row>
    <row r="24078">
      <c r="A24078" s="1" t="s">
        <v>84561</v>
      </c>
      <c r="B24078" s="1" t="s">
        <v>84562</v>
      </c>
      <c r="C24078" s="2" t="s">
        <v>84563</v>
      </c>
      <c r="D24078" s="1" t="s">
        <v>84564</v>
      </c>
      <c r="E24078" s="1" t="s">
        <v>43</v>
      </c>
      <c r="F24078" s="1" t="s">
        <v>18</v>
      </c>
      <c r="G24078" s="1" t="s">
        <v>4881</v>
      </c>
      <c r="I24078" s="1" t="s">
        <v>13787</v>
      </c>
      <c r="J24078" s="1" t="s">
        <v>13787</v>
      </c>
      <c r="K24078" s="1">
        <v>1.0</v>
      </c>
      <c r="L24078" s="3">
        <v>40634.0</v>
      </c>
      <c r="M24078" s="3">
        <v>42013.0</v>
      </c>
      <c r="N24078" s="3">
        <v>42013.0</v>
      </c>
    </row>
    <row r="24079">
      <c r="A24079" s="1" t="s">
        <v>84565</v>
      </c>
      <c r="B24079" s="1" t="s">
        <v>84566</v>
      </c>
      <c r="C24079" s="2" t="s">
        <v>84567</v>
      </c>
      <c r="D24079" s="1" t="s">
        <v>264</v>
      </c>
      <c r="E24079" s="1">
        <v>649500.0</v>
      </c>
      <c r="F24079" s="1" t="s">
        <v>18</v>
      </c>
      <c r="G24079" s="1" t="s">
        <v>25</v>
      </c>
      <c r="H24079" s="1" t="s">
        <v>430</v>
      </c>
      <c r="I24079" s="1" t="s">
        <v>528</v>
      </c>
      <c r="J24079" s="1" t="s">
        <v>3661</v>
      </c>
      <c r="K24079" s="1">
        <v>1.0</v>
      </c>
      <c r="L24079" s="3">
        <v>38353.0</v>
      </c>
      <c r="M24079" s="3">
        <v>41249.0</v>
      </c>
      <c r="N24079" s="3">
        <v>41249.0</v>
      </c>
    </row>
    <row r="24080">
      <c r="A24080" s="1" t="s">
        <v>84568</v>
      </c>
      <c r="B24080" s="1" t="s">
        <v>84569</v>
      </c>
      <c r="C24080" s="2" t="s">
        <v>84570</v>
      </c>
      <c r="D24080" s="1" t="s">
        <v>766</v>
      </c>
      <c r="E24080" s="1">
        <v>4.7E7</v>
      </c>
      <c r="F24080" s="1" t="s">
        <v>18</v>
      </c>
      <c r="G24080" s="1" t="s">
        <v>25</v>
      </c>
      <c r="H24080" s="1" t="s">
        <v>430</v>
      </c>
      <c r="I24080" s="1" t="s">
        <v>528</v>
      </c>
      <c r="J24080" s="1" t="s">
        <v>8303</v>
      </c>
      <c r="K24080" s="1">
        <v>1.0</v>
      </c>
      <c r="M24080" s="3">
        <v>41906.0</v>
      </c>
      <c r="N24080" s="3">
        <v>41906.0</v>
      </c>
    </row>
    <row r="24081">
      <c r="A24081" s="1" t="s">
        <v>84571</v>
      </c>
      <c r="B24081" s="1" t="s">
        <v>84572</v>
      </c>
      <c r="C24081" s="2" t="s">
        <v>84573</v>
      </c>
      <c r="D24081" s="1" t="s">
        <v>643</v>
      </c>
      <c r="E24081" s="1">
        <v>4575000.0</v>
      </c>
      <c r="F24081" s="1" t="s">
        <v>18</v>
      </c>
      <c r="G24081" s="1" t="s">
        <v>25</v>
      </c>
      <c r="H24081" s="1" t="s">
        <v>158</v>
      </c>
      <c r="I24081" s="1" t="s">
        <v>244</v>
      </c>
      <c r="J24081" s="1" t="s">
        <v>244</v>
      </c>
      <c r="K24081" s="1">
        <v>3.0</v>
      </c>
      <c r="L24081" s="3">
        <v>39118.0</v>
      </c>
      <c r="M24081" s="3">
        <v>39226.0</v>
      </c>
      <c r="N24081" s="3">
        <v>40038.0</v>
      </c>
    </row>
    <row r="24082">
      <c r="A24082" s="1" t="s">
        <v>84574</v>
      </c>
      <c r="B24082" s="1" t="s">
        <v>84575</v>
      </c>
      <c r="D24082" s="1" t="s">
        <v>357</v>
      </c>
      <c r="E24082" s="1" t="s">
        <v>43</v>
      </c>
      <c r="F24082" s="1" t="s">
        <v>18</v>
      </c>
      <c r="G24082" s="1" t="s">
        <v>25</v>
      </c>
      <c r="H24082" s="1" t="s">
        <v>99</v>
      </c>
      <c r="I24082" s="1" t="s">
        <v>100</v>
      </c>
      <c r="J24082" s="1" t="s">
        <v>100</v>
      </c>
      <c r="K24082" s="1">
        <v>1.0</v>
      </c>
      <c r="L24082" s="3">
        <v>40808.0</v>
      </c>
      <c r="M24082" s="3">
        <v>41181.0</v>
      </c>
      <c r="N24082" s="3">
        <v>41181.0</v>
      </c>
    </row>
    <row r="24083">
      <c r="A24083" s="1" t="s">
        <v>84576</v>
      </c>
      <c r="B24083" s="1" t="s">
        <v>84577</v>
      </c>
      <c r="C24083" s="2" t="s">
        <v>84578</v>
      </c>
      <c r="D24083" s="1" t="s">
        <v>285</v>
      </c>
      <c r="E24083" s="1">
        <v>1000000.0</v>
      </c>
      <c r="F24083" s="1" t="s">
        <v>18</v>
      </c>
      <c r="G24083" s="1" t="s">
        <v>57</v>
      </c>
      <c r="H24083" s="1" t="s">
        <v>202</v>
      </c>
      <c r="I24083" s="1" t="s">
        <v>203</v>
      </c>
      <c r="J24083" s="1" t="s">
        <v>203</v>
      </c>
      <c r="K24083" s="1">
        <v>1.0</v>
      </c>
      <c r="L24083" s="3">
        <v>41073.0</v>
      </c>
      <c r="M24083" s="3">
        <v>42039.0</v>
      </c>
      <c r="N24083" s="3">
        <v>42039.0</v>
      </c>
    </row>
    <row r="24084">
      <c r="A24084" s="1" t="s">
        <v>84579</v>
      </c>
      <c r="B24084" s="1" t="s">
        <v>84580</v>
      </c>
      <c r="C24084" s="2" t="s">
        <v>84581</v>
      </c>
      <c r="D24084" s="1" t="s">
        <v>84582</v>
      </c>
      <c r="E24084" s="1">
        <v>1195000.0</v>
      </c>
      <c r="F24084" s="1" t="s">
        <v>18</v>
      </c>
      <c r="G24084" s="1" t="s">
        <v>25</v>
      </c>
      <c r="H24084" s="1" t="s">
        <v>64</v>
      </c>
      <c r="I24084" s="1" t="s">
        <v>65</v>
      </c>
      <c r="J24084" s="1" t="s">
        <v>71</v>
      </c>
      <c r="K24084" s="1">
        <v>3.0</v>
      </c>
      <c r="L24084" s="3">
        <v>41008.0</v>
      </c>
      <c r="M24084" s="3">
        <v>41394.0</v>
      </c>
      <c r="N24084" s="3">
        <v>41901.0</v>
      </c>
    </row>
    <row r="24085">
      <c r="A24085" s="1" t="s">
        <v>84583</v>
      </c>
      <c r="B24085" s="1" t="s">
        <v>84584</v>
      </c>
      <c r="C24085" s="2" t="s">
        <v>84585</v>
      </c>
      <c r="D24085" s="1" t="s">
        <v>84586</v>
      </c>
      <c r="E24085" s="1">
        <v>1708043.0</v>
      </c>
      <c r="F24085" s="1" t="s">
        <v>18</v>
      </c>
      <c r="K24085" s="1">
        <v>2.0</v>
      </c>
      <c r="M24085" s="3">
        <v>41045.0</v>
      </c>
      <c r="N24085" s="3">
        <v>41964.0</v>
      </c>
    </row>
    <row r="24086">
      <c r="A24086" s="1" t="s">
        <v>84587</v>
      </c>
      <c r="B24086" s="1" t="s">
        <v>84588</v>
      </c>
      <c r="C24086" s="2" t="s">
        <v>84589</v>
      </c>
      <c r="D24086" s="1" t="s">
        <v>127</v>
      </c>
      <c r="E24086" s="1">
        <v>25000.0</v>
      </c>
      <c r="F24086" s="1" t="s">
        <v>18</v>
      </c>
      <c r="G24086" s="1" t="s">
        <v>25</v>
      </c>
      <c r="H24086" s="1" t="s">
        <v>1239</v>
      </c>
      <c r="I24086" s="1" t="s">
        <v>2107</v>
      </c>
      <c r="J24086" s="1" t="s">
        <v>4618</v>
      </c>
      <c r="K24086" s="1">
        <v>1.0</v>
      </c>
      <c r="M24086" s="3">
        <v>41605.0</v>
      </c>
      <c r="N24086" s="3">
        <v>41605.0</v>
      </c>
    </row>
    <row r="24087">
      <c r="A24087" s="1" t="s">
        <v>84590</v>
      </c>
      <c r="B24087" s="1" t="s">
        <v>84591</v>
      </c>
      <c r="C24087" s="2" t="s">
        <v>84592</v>
      </c>
      <c r="D24087" s="1" t="s">
        <v>766</v>
      </c>
      <c r="E24087" s="1">
        <v>7000000.0</v>
      </c>
      <c r="F24087" s="1" t="s">
        <v>18</v>
      </c>
      <c r="G24087" s="1" t="s">
        <v>25</v>
      </c>
      <c r="H24087" s="1" t="s">
        <v>64</v>
      </c>
      <c r="I24087" s="1" t="s">
        <v>65</v>
      </c>
      <c r="J24087" s="1" t="s">
        <v>2706</v>
      </c>
      <c r="K24087" s="1">
        <v>1.0</v>
      </c>
      <c r="L24087" s="3">
        <v>40179.0</v>
      </c>
      <c r="M24087" s="3">
        <v>40700.0</v>
      </c>
      <c r="N24087" s="3">
        <v>40700.0</v>
      </c>
    </row>
    <row r="24088">
      <c r="A24088" s="1" t="s">
        <v>84593</v>
      </c>
      <c r="B24088" s="1" t="s">
        <v>84594</v>
      </c>
      <c r="C24088" s="2" t="s">
        <v>84595</v>
      </c>
      <c r="D24088" s="1" t="s">
        <v>766</v>
      </c>
      <c r="E24088" s="1">
        <v>9.68E7</v>
      </c>
      <c r="F24088" s="1" t="s">
        <v>207</v>
      </c>
      <c r="G24088" s="1" t="s">
        <v>25</v>
      </c>
      <c r="H24088" s="1" t="s">
        <v>64</v>
      </c>
      <c r="I24088" s="1" t="s">
        <v>65</v>
      </c>
      <c r="J24088" s="1" t="s">
        <v>1419</v>
      </c>
      <c r="K24088" s="1">
        <v>5.0</v>
      </c>
      <c r="L24088" s="3">
        <v>38353.0</v>
      </c>
      <c r="M24088" s="3">
        <v>39692.0</v>
      </c>
      <c r="N24088" s="3">
        <v>41000.0</v>
      </c>
    </row>
    <row r="24089">
      <c r="A24089" s="1" t="s">
        <v>84596</v>
      </c>
      <c r="B24089" s="1" t="s">
        <v>84597</v>
      </c>
      <c r="C24089" s="2" t="s">
        <v>84598</v>
      </c>
      <c r="D24089" s="1" t="s">
        <v>766</v>
      </c>
      <c r="E24089" s="1">
        <v>7945200.0</v>
      </c>
      <c r="F24089" s="1" t="s">
        <v>18</v>
      </c>
      <c r="G24089" s="1" t="s">
        <v>623</v>
      </c>
      <c r="H24089" s="1">
        <v>12.0</v>
      </c>
      <c r="I24089" s="1" t="s">
        <v>883</v>
      </c>
      <c r="J24089" s="1" t="s">
        <v>4497</v>
      </c>
      <c r="K24089" s="1">
        <v>1.0</v>
      </c>
      <c r="M24089" s="3">
        <v>40976.0</v>
      </c>
      <c r="N24089" s="3">
        <v>40976.0</v>
      </c>
    </row>
    <row r="24090">
      <c r="A24090" s="1" t="s">
        <v>84599</v>
      </c>
      <c r="B24090" s="1" t="s">
        <v>84600</v>
      </c>
      <c r="C24090" s="2" t="s">
        <v>84601</v>
      </c>
      <c r="D24090" s="1" t="s">
        <v>181</v>
      </c>
      <c r="E24090" s="1" t="s">
        <v>43</v>
      </c>
      <c r="F24090" s="1" t="s">
        <v>18</v>
      </c>
      <c r="G24090" s="1" t="s">
        <v>25</v>
      </c>
      <c r="H24090" s="1" t="s">
        <v>64</v>
      </c>
      <c r="I24090" s="1" t="s">
        <v>65</v>
      </c>
      <c r="J24090" s="1" t="s">
        <v>5485</v>
      </c>
      <c r="K24090" s="1">
        <v>1.0</v>
      </c>
      <c r="L24090" s="3">
        <v>40763.0</v>
      </c>
      <c r="M24090" s="3">
        <v>41395.0</v>
      </c>
      <c r="N24090" s="3">
        <v>41395.0</v>
      </c>
    </row>
    <row r="24091">
      <c r="A24091" s="1" t="s">
        <v>84602</v>
      </c>
      <c r="B24091" s="1" t="s">
        <v>84603</v>
      </c>
      <c r="C24091" s="2" t="s">
        <v>84604</v>
      </c>
      <c r="D24091" s="1" t="s">
        <v>68284</v>
      </c>
      <c r="E24091" s="1">
        <v>4.1250672E7</v>
      </c>
      <c r="F24091" s="1" t="s">
        <v>18</v>
      </c>
      <c r="G24091" s="1" t="s">
        <v>25</v>
      </c>
      <c r="H24091" s="1" t="s">
        <v>64</v>
      </c>
      <c r="I24091" s="1" t="s">
        <v>966</v>
      </c>
      <c r="J24091" s="1" t="s">
        <v>967</v>
      </c>
      <c r="K24091" s="1">
        <v>3.0</v>
      </c>
      <c r="L24091" s="3">
        <v>39448.0</v>
      </c>
      <c r="M24091" s="3">
        <v>40346.0</v>
      </c>
      <c r="N24091" s="3">
        <v>41557.0</v>
      </c>
    </row>
    <row r="24092">
      <c r="A24092" s="1" t="s">
        <v>84605</v>
      </c>
      <c r="B24092" s="1" t="s">
        <v>84606</v>
      </c>
      <c r="C24092" s="2" t="s">
        <v>84607</v>
      </c>
      <c r="D24092" s="1" t="s">
        <v>84608</v>
      </c>
      <c r="E24092" s="1">
        <v>2.2E7</v>
      </c>
      <c r="F24092" s="1" t="s">
        <v>689</v>
      </c>
      <c r="G24092" s="1" t="s">
        <v>25</v>
      </c>
      <c r="H24092" s="1" t="s">
        <v>644</v>
      </c>
      <c r="I24092" s="1" t="s">
        <v>645</v>
      </c>
      <c r="J24092" s="1" t="s">
        <v>5098</v>
      </c>
      <c r="K24092" s="1">
        <v>1.0</v>
      </c>
      <c r="L24092" s="3">
        <v>35796.0</v>
      </c>
      <c r="M24092" s="3">
        <v>39022.0</v>
      </c>
      <c r="N24092" s="3">
        <v>39022.0</v>
      </c>
    </row>
    <row r="24093">
      <c r="A24093" s="1" t="s">
        <v>84609</v>
      </c>
      <c r="B24093" s="1" t="s">
        <v>84610</v>
      </c>
      <c r="C24093" s="2" t="s">
        <v>84611</v>
      </c>
      <c r="E24093" s="1">
        <v>2.2E7</v>
      </c>
      <c r="F24093" s="1" t="s">
        <v>207</v>
      </c>
      <c r="K24093" s="1">
        <v>1.0</v>
      </c>
      <c r="M24093" s="3">
        <v>39024.0</v>
      </c>
      <c r="N24093" s="3">
        <v>39024.0</v>
      </c>
    </row>
    <row r="24094">
      <c r="A24094" s="1" t="s">
        <v>84612</v>
      </c>
      <c r="B24094" s="1" t="s">
        <v>84613</v>
      </c>
      <c r="C24094" s="2" t="s">
        <v>84614</v>
      </c>
      <c r="D24094" s="1" t="s">
        <v>42</v>
      </c>
      <c r="E24094" s="1">
        <v>5900000.0</v>
      </c>
      <c r="F24094" s="1" t="s">
        <v>18</v>
      </c>
      <c r="G24094" s="1" t="s">
        <v>25</v>
      </c>
      <c r="H24094" s="1" t="s">
        <v>1239</v>
      </c>
      <c r="I24094" s="1" t="s">
        <v>17851</v>
      </c>
      <c r="J24094" s="1" t="s">
        <v>18936</v>
      </c>
      <c r="K24094" s="1">
        <v>6.0</v>
      </c>
      <c r="L24094" s="3">
        <v>39448.0</v>
      </c>
      <c r="M24094" s="3">
        <v>39814.0</v>
      </c>
      <c r="N24094" s="3">
        <v>41581.0</v>
      </c>
    </row>
    <row r="24095">
      <c r="A24095" s="1" t="s">
        <v>84615</v>
      </c>
      <c r="B24095" s="1" t="s">
        <v>84616</v>
      </c>
      <c r="C24095" s="2" t="s">
        <v>84617</v>
      </c>
      <c r="D24095" s="1" t="s">
        <v>256</v>
      </c>
      <c r="E24095" s="1">
        <v>8000000.0</v>
      </c>
      <c r="F24095" s="1" t="s">
        <v>18</v>
      </c>
      <c r="G24095" s="1" t="s">
        <v>25</v>
      </c>
      <c r="H24095" s="1" t="s">
        <v>64</v>
      </c>
      <c r="I24095" s="1" t="s">
        <v>507</v>
      </c>
      <c r="J24095" s="1" t="s">
        <v>508</v>
      </c>
      <c r="K24095" s="1">
        <v>1.0</v>
      </c>
      <c r="L24095" s="3">
        <v>35431.0</v>
      </c>
      <c r="M24095" s="3">
        <v>41876.0</v>
      </c>
      <c r="N24095" s="3">
        <v>41876.0</v>
      </c>
    </row>
    <row r="24096">
      <c r="A24096" s="1" t="s">
        <v>84618</v>
      </c>
      <c r="B24096" s="1" t="s">
        <v>84619</v>
      </c>
      <c r="C24096" s="2" t="s">
        <v>84620</v>
      </c>
      <c r="D24096" s="1" t="s">
        <v>84621</v>
      </c>
      <c r="E24096" s="1">
        <v>200000.0</v>
      </c>
      <c r="F24096" s="1" t="s">
        <v>18</v>
      </c>
      <c r="G24096" s="1" t="s">
        <v>128</v>
      </c>
      <c r="H24096" s="1" t="s">
        <v>129</v>
      </c>
      <c r="I24096" s="1" t="s">
        <v>130</v>
      </c>
      <c r="J24096" s="1" t="s">
        <v>130</v>
      </c>
      <c r="K24096" s="1">
        <v>1.0</v>
      </c>
      <c r="L24096" s="3">
        <v>42064.0</v>
      </c>
      <c r="M24096" s="3">
        <v>42036.0</v>
      </c>
      <c r="N24096" s="3">
        <v>42036.0</v>
      </c>
    </row>
    <row r="24097">
      <c r="A24097" s="1" t="s">
        <v>84622</v>
      </c>
      <c r="B24097" s="1" t="s">
        <v>84623</v>
      </c>
      <c r="C24097" s="2" t="s">
        <v>84624</v>
      </c>
      <c r="D24097" s="1" t="s">
        <v>84625</v>
      </c>
      <c r="E24097" s="1">
        <v>1.587E7</v>
      </c>
      <c r="F24097" s="1" t="s">
        <v>18</v>
      </c>
      <c r="G24097" s="1" t="s">
        <v>347</v>
      </c>
      <c r="H24097" s="1">
        <v>7.0</v>
      </c>
      <c r="I24097" s="1" t="s">
        <v>762</v>
      </c>
      <c r="J24097" s="1" t="s">
        <v>762</v>
      </c>
      <c r="K24097" s="1">
        <v>2.0</v>
      </c>
      <c r="L24097" s="3">
        <v>37012.0</v>
      </c>
      <c r="M24097" s="3">
        <v>39339.0</v>
      </c>
      <c r="N24097" s="3">
        <v>39889.0</v>
      </c>
    </row>
    <row r="24098">
      <c r="A24098" s="1" t="s">
        <v>84626</v>
      </c>
      <c r="B24098" s="1" t="s">
        <v>84627</v>
      </c>
      <c r="C24098" s="2" t="s">
        <v>84628</v>
      </c>
      <c r="D24098" s="1" t="s">
        <v>84629</v>
      </c>
      <c r="E24098" s="1">
        <v>150000.0</v>
      </c>
      <c r="F24098" s="1" t="s">
        <v>18</v>
      </c>
      <c r="G24098" s="1" t="s">
        <v>25</v>
      </c>
      <c r="H24098" s="1" t="s">
        <v>99</v>
      </c>
      <c r="I24098" s="1" t="s">
        <v>100</v>
      </c>
      <c r="J24098" s="1" t="s">
        <v>989</v>
      </c>
      <c r="K24098" s="1">
        <v>1.0</v>
      </c>
      <c r="L24098" s="3">
        <v>41862.0</v>
      </c>
      <c r="M24098" s="3">
        <v>41953.0</v>
      </c>
      <c r="N24098" s="3">
        <v>41953.0</v>
      </c>
    </row>
    <row r="24099">
      <c r="A24099" s="1" t="s">
        <v>84630</v>
      </c>
      <c r="B24099" s="1" t="s">
        <v>84631</v>
      </c>
      <c r="D24099" s="1" t="s">
        <v>357</v>
      </c>
      <c r="E24099" s="1" t="s">
        <v>43</v>
      </c>
      <c r="F24099" s="1" t="s">
        <v>18</v>
      </c>
      <c r="G24099" s="1" t="s">
        <v>25</v>
      </c>
      <c r="H24099" s="1" t="s">
        <v>1011</v>
      </c>
      <c r="I24099" s="1" t="s">
        <v>4763</v>
      </c>
      <c r="J24099" s="1" t="s">
        <v>84632</v>
      </c>
      <c r="K24099" s="1">
        <v>1.0</v>
      </c>
      <c r="M24099" s="3">
        <v>41556.0</v>
      </c>
      <c r="N24099" s="3">
        <v>41556.0</v>
      </c>
    </row>
    <row r="24100">
      <c r="A24100" s="1" t="s">
        <v>84633</v>
      </c>
      <c r="B24100" s="1" t="s">
        <v>84634</v>
      </c>
      <c r="C24100" s="2" t="s">
        <v>84635</v>
      </c>
      <c r="D24100" s="1" t="s">
        <v>84636</v>
      </c>
      <c r="E24100" s="1">
        <v>1883452.0</v>
      </c>
      <c r="F24100" s="1" t="s">
        <v>18</v>
      </c>
      <c r="G24100" s="1" t="s">
        <v>25</v>
      </c>
      <c r="H24100" s="1" t="s">
        <v>3993</v>
      </c>
      <c r="I24100" s="1" t="s">
        <v>3994</v>
      </c>
      <c r="J24100" s="1" t="s">
        <v>3995</v>
      </c>
      <c r="K24100" s="1">
        <v>6.0</v>
      </c>
      <c r="L24100" s="3">
        <v>40057.0</v>
      </c>
      <c r="M24100" s="3">
        <v>40787.0</v>
      </c>
      <c r="N24100" s="3">
        <v>41946.0</v>
      </c>
    </row>
    <row r="24101">
      <c r="A24101" s="1" t="s">
        <v>84637</v>
      </c>
      <c r="B24101" s="1" t="s">
        <v>84638</v>
      </c>
      <c r="C24101" s="2" t="s">
        <v>84639</v>
      </c>
      <c r="D24101" s="1" t="s">
        <v>16430</v>
      </c>
      <c r="E24101" s="1">
        <v>3100000.0</v>
      </c>
      <c r="F24101" s="1" t="s">
        <v>18</v>
      </c>
      <c r="G24101" s="1" t="s">
        <v>25</v>
      </c>
      <c r="H24101" s="1" t="s">
        <v>1080</v>
      </c>
      <c r="I24101" s="1" t="s">
        <v>6156</v>
      </c>
      <c r="J24101" s="1" t="s">
        <v>18936</v>
      </c>
      <c r="K24101" s="1">
        <v>1.0</v>
      </c>
      <c r="L24101" s="3">
        <v>37257.0</v>
      </c>
      <c r="M24101" s="3">
        <v>37938.0</v>
      </c>
      <c r="N24101" s="3">
        <v>37938.0</v>
      </c>
    </row>
    <row r="24102">
      <c r="A24102" s="1" t="s">
        <v>84640</v>
      </c>
      <c r="B24102" s="1" t="s">
        <v>84641</v>
      </c>
      <c r="C24102" s="2" t="s">
        <v>84642</v>
      </c>
      <c r="E24102" s="1">
        <v>1.5E7</v>
      </c>
      <c r="F24102" s="1" t="s">
        <v>18</v>
      </c>
      <c r="K24102" s="1">
        <v>1.0</v>
      </c>
      <c r="L24102" s="3">
        <v>41275.0</v>
      </c>
      <c r="M24102" s="3">
        <v>41830.0</v>
      </c>
      <c r="N24102" s="3">
        <v>41830.0</v>
      </c>
    </row>
    <row r="24103">
      <c r="A24103" s="1" t="s">
        <v>84643</v>
      </c>
      <c r="B24103" s="1" t="s">
        <v>84644</v>
      </c>
      <c r="C24103" s="2" t="s">
        <v>84645</v>
      </c>
      <c r="D24103" s="1" t="s">
        <v>84646</v>
      </c>
      <c r="E24103" s="1">
        <v>238714.0</v>
      </c>
      <c r="F24103" s="1" t="s">
        <v>18</v>
      </c>
      <c r="K24103" s="1">
        <v>1.0</v>
      </c>
      <c r="M24103" s="3">
        <v>42270.0</v>
      </c>
      <c r="N24103" s="3">
        <v>42270.0</v>
      </c>
    </row>
    <row r="24104">
      <c r="A24104" s="1" t="s">
        <v>84647</v>
      </c>
      <c r="B24104" s="1" t="s">
        <v>84648</v>
      </c>
      <c r="C24104" s="2" t="s">
        <v>84649</v>
      </c>
      <c r="D24104" s="1" t="s">
        <v>3110</v>
      </c>
      <c r="E24104" s="1">
        <v>625000.0</v>
      </c>
      <c r="F24104" s="1" t="s">
        <v>18</v>
      </c>
      <c r="G24104" s="1" t="s">
        <v>19</v>
      </c>
      <c r="H24104" s="1">
        <v>16.0</v>
      </c>
      <c r="I24104" s="1" t="s">
        <v>7936</v>
      </c>
      <c r="J24104" s="1" t="s">
        <v>7936</v>
      </c>
      <c r="K24104" s="1">
        <v>1.0</v>
      </c>
      <c r="L24104" s="3">
        <v>41640.0</v>
      </c>
      <c r="M24104" s="3">
        <v>42220.0</v>
      </c>
      <c r="N24104" s="3">
        <v>42220.0</v>
      </c>
    </row>
    <row r="24105">
      <c r="A24105" s="1" t="s">
        <v>84650</v>
      </c>
      <c r="B24105" s="1" t="s">
        <v>84651</v>
      </c>
      <c r="C24105" s="2" t="s">
        <v>84652</v>
      </c>
      <c r="D24105" s="1" t="s">
        <v>766</v>
      </c>
      <c r="E24105" s="1" t="s">
        <v>43</v>
      </c>
      <c r="F24105" s="1" t="s">
        <v>18</v>
      </c>
      <c r="G24105" s="1" t="s">
        <v>57</v>
      </c>
      <c r="H24105" s="1" t="s">
        <v>5417</v>
      </c>
      <c r="I24105" s="1" t="s">
        <v>5418</v>
      </c>
      <c r="J24105" s="1" t="s">
        <v>5418</v>
      </c>
      <c r="K24105" s="1">
        <v>1.0</v>
      </c>
      <c r="L24105" s="3">
        <v>40184.0</v>
      </c>
      <c r="M24105" s="3">
        <v>40841.0</v>
      </c>
      <c r="N24105" s="3">
        <v>40841.0</v>
      </c>
    </row>
    <row r="24106">
      <c r="A24106" s="1" t="s">
        <v>84653</v>
      </c>
      <c r="B24106" s="1" t="s">
        <v>84654</v>
      </c>
      <c r="C24106" s="2" t="s">
        <v>84655</v>
      </c>
      <c r="D24106" s="1" t="s">
        <v>17428</v>
      </c>
      <c r="E24106" s="1">
        <v>2500000.0</v>
      </c>
      <c r="F24106" s="1" t="s">
        <v>207</v>
      </c>
      <c r="G24106" s="1" t="s">
        <v>2125</v>
      </c>
      <c r="H24106" s="1">
        <v>13.0</v>
      </c>
      <c r="I24106" s="1" t="s">
        <v>2126</v>
      </c>
      <c r="J24106" s="1" t="s">
        <v>2126</v>
      </c>
      <c r="K24106" s="1">
        <v>2.0</v>
      </c>
      <c r="L24106" s="3">
        <v>39814.0</v>
      </c>
      <c r="M24106" s="3">
        <v>40483.0</v>
      </c>
      <c r="N24106" s="3">
        <v>40597.0</v>
      </c>
    </row>
    <row r="24107">
      <c r="A24107" s="1" t="s">
        <v>84656</v>
      </c>
      <c r="B24107" s="1" t="s">
        <v>84657</v>
      </c>
      <c r="C24107" s="2" t="s">
        <v>84658</v>
      </c>
      <c r="D24107" s="1" t="s">
        <v>84659</v>
      </c>
      <c r="E24107" s="1">
        <v>387500.0</v>
      </c>
      <c r="F24107" s="1" t="s">
        <v>18</v>
      </c>
      <c r="K24107" s="1">
        <v>3.0</v>
      </c>
      <c r="L24107" s="3">
        <v>41640.0</v>
      </c>
      <c r="M24107" s="3">
        <v>41626.0</v>
      </c>
      <c r="N24107" s="3">
        <v>42198.0</v>
      </c>
    </row>
    <row r="24108">
      <c r="A24108" s="1" t="s">
        <v>84660</v>
      </c>
      <c r="B24108" s="1" t="s">
        <v>84661</v>
      </c>
      <c r="C24108" s="2" t="s">
        <v>84662</v>
      </c>
      <c r="D24108" s="1" t="s">
        <v>24506</v>
      </c>
      <c r="E24108" s="1" t="s">
        <v>43</v>
      </c>
      <c r="F24108" s="1" t="s">
        <v>18</v>
      </c>
      <c r="G24108" s="1" t="s">
        <v>19</v>
      </c>
      <c r="H24108" s="1">
        <v>7.0</v>
      </c>
      <c r="I24108" s="1" t="s">
        <v>672</v>
      </c>
      <c r="J24108" s="1" t="s">
        <v>672</v>
      </c>
      <c r="K24108" s="1">
        <v>2.0</v>
      </c>
      <c r="M24108" s="3">
        <v>41845.0</v>
      </c>
      <c r="N24108" s="3">
        <v>42005.0</v>
      </c>
    </row>
    <row r="24109">
      <c r="A24109" s="1" t="s">
        <v>84663</v>
      </c>
      <c r="B24109" s="1" t="s">
        <v>84664</v>
      </c>
      <c r="C24109" s="2" t="s">
        <v>84665</v>
      </c>
      <c r="D24109" s="1" t="s">
        <v>56</v>
      </c>
      <c r="E24109" s="1">
        <v>115000.0</v>
      </c>
      <c r="F24109" s="1" t="s">
        <v>18</v>
      </c>
      <c r="G24109" s="1" t="s">
        <v>25</v>
      </c>
      <c r="H24109" s="1" t="s">
        <v>89</v>
      </c>
      <c r="I24109" s="1" t="s">
        <v>1260</v>
      </c>
      <c r="J24109" s="1" t="s">
        <v>1783</v>
      </c>
      <c r="K24109" s="1">
        <v>1.0</v>
      </c>
      <c r="M24109" s="3">
        <v>41136.0</v>
      </c>
      <c r="N24109" s="3">
        <v>41136.0</v>
      </c>
    </row>
    <row r="24110">
      <c r="A24110" s="1" t="s">
        <v>84666</v>
      </c>
      <c r="B24110" s="1" t="s">
        <v>84667</v>
      </c>
      <c r="C24110" s="2" t="s">
        <v>84668</v>
      </c>
      <c r="D24110" s="1" t="s">
        <v>42</v>
      </c>
      <c r="E24110" s="1">
        <v>359624.0</v>
      </c>
      <c r="F24110" s="1" t="s">
        <v>18</v>
      </c>
      <c r="G24110" s="1" t="s">
        <v>341</v>
      </c>
      <c r="H24110" s="1">
        <v>11.0</v>
      </c>
      <c r="I24110" s="1" t="s">
        <v>497</v>
      </c>
      <c r="J24110" s="1" t="s">
        <v>497</v>
      </c>
      <c r="K24110" s="1">
        <v>1.0</v>
      </c>
      <c r="L24110" s="3">
        <v>39234.0</v>
      </c>
      <c r="M24110" s="3">
        <v>40848.0</v>
      </c>
      <c r="N24110" s="3">
        <v>40848.0</v>
      </c>
    </row>
    <row r="24111">
      <c r="A24111" s="1" t="s">
        <v>84669</v>
      </c>
      <c r="B24111" s="1" t="s">
        <v>84670</v>
      </c>
      <c r="C24111" s="2" t="s">
        <v>84671</v>
      </c>
      <c r="D24111" s="1" t="s">
        <v>718</v>
      </c>
      <c r="E24111" s="1">
        <v>6.05E7</v>
      </c>
      <c r="F24111" s="1" t="s">
        <v>18</v>
      </c>
      <c r="G24111" s="1" t="s">
        <v>25</v>
      </c>
      <c r="H24111" s="1" t="s">
        <v>106</v>
      </c>
      <c r="I24111" s="1" t="s">
        <v>107</v>
      </c>
      <c r="J24111" s="1" t="s">
        <v>108</v>
      </c>
      <c r="K24111" s="1">
        <v>1.0</v>
      </c>
      <c r="L24111" s="3">
        <v>32143.0</v>
      </c>
      <c r="M24111" s="3">
        <v>41688.0</v>
      </c>
      <c r="N24111" s="3">
        <v>41688.0</v>
      </c>
    </row>
    <row r="24112">
      <c r="A24112" s="1" t="s">
        <v>84672</v>
      </c>
      <c r="B24112" s="1" t="s">
        <v>84673</v>
      </c>
      <c r="C24112" s="2" t="s">
        <v>84674</v>
      </c>
      <c r="D24112" s="1" t="s">
        <v>918</v>
      </c>
      <c r="E24112" s="1">
        <v>2.5107724E7</v>
      </c>
      <c r="F24112" s="1" t="s">
        <v>113</v>
      </c>
      <c r="G24112" s="1" t="s">
        <v>25</v>
      </c>
      <c r="H24112" s="1" t="s">
        <v>64</v>
      </c>
      <c r="I24112" s="1" t="s">
        <v>65</v>
      </c>
      <c r="J24112" s="1" t="s">
        <v>71</v>
      </c>
      <c r="K24112" s="1">
        <v>5.0</v>
      </c>
      <c r="L24112" s="3">
        <v>38353.0</v>
      </c>
      <c r="M24112" s="3">
        <v>39002.0</v>
      </c>
      <c r="N24112" s="3">
        <v>40058.0</v>
      </c>
    </row>
    <row r="24113">
      <c r="A24113" s="1" t="s">
        <v>84675</v>
      </c>
      <c r="B24113" s="1" t="s">
        <v>84676</v>
      </c>
      <c r="C24113" s="2" t="s">
        <v>84677</v>
      </c>
      <c r="D24113" s="1" t="s">
        <v>67612</v>
      </c>
      <c r="E24113" s="1" t="s">
        <v>43</v>
      </c>
      <c r="F24113" s="1" t="s">
        <v>18</v>
      </c>
      <c r="G24113" s="1" t="s">
        <v>19</v>
      </c>
      <c r="H24113" s="1">
        <v>19.0</v>
      </c>
      <c r="I24113" s="1" t="s">
        <v>474</v>
      </c>
      <c r="J24113" s="1" t="s">
        <v>474</v>
      </c>
      <c r="K24113" s="1">
        <v>1.0</v>
      </c>
      <c r="M24113" s="3">
        <v>41816.0</v>
      </c>
      <c r="N24113" s="3">
        <v>41816.0</v>
      </c>
    </row>
    <row r="24114">
      <c r="A24114" s="1" t="s">
        <v>84678</v>
      </c>
      <c r="B24114" s="1" t="s">
        <v>84679</v>
      </c>
      <c r="C24114" s="2" t="s">
        <v>84680</v>
      </c>
      <c r="D24114" s="1" t="s">
        <v>52812</v>
      </c>
      <c r="E24114" s="1" t="s">
        <v>43</v>
      </c>
      <c r="F24114" s="1" t="s">
        <v>18</v>
      </c>
      <c r="G24114" s="1" t="s">
        <v>25</v>
      </c>
      <c r="H24114" s="1" t="s">
        <v>1080</v>
      </c>
      <c r="I24114" s="1" t="s">
        <v>1081</v>
      </c>
      <c r="J24114" s="1" t="s">
        <v>1082</v>
      </c>
      <c r="K24114" s="1">
        <v>1.0</v>
      </c>
      <c r="L24114" s="3">
        <v>39448.0</v>
      </c>
      <c r="M24114" s="3">
        <v>41061.0</v>
      </c>
      <c r="N24114" s="3">
        <v>41061.0</v>
      </c>
    </row>
    <row r="24115">
      <c r="A24115" s="1" t="s">
        <v>84681</v>
      </c>
      <c r="B24115" s="1" t="s">
        <v>84682</v>
      </c>
      <c r="C24115" s="2" t="s">
        <v>84683</v>
      </c>
      <c r="D24115" s="1" t="s">
        <v>84684</v>
      </c>
      <c r="E24115" s="1">
        <v>3000000.0</v>
      </c>
      <c r="F24115" s="1" t="s">
        <v>18</v>
      </c>
      <c r="G24115" s="1" t="s">
        <v>19</v>
      </c>
      <c r="H24115" s="1">
        <v>19.0</v>
      </c>
      <c r="I24115" s="1" t="s">
        <v>474</v>
      </c>
      <c r="J24115" s="1" t="s">
        <v>474</v>
      </c>
      <c r="K24115" s="1">
        <v>1.0</v>
      </c>
      <c r="L24115" s="3">
        <v>40909.0</v>
      </c>
      <c r="M24115" s="3">
        <v>41884.0</v>
      </c>
      <c r="N24115" s="3">
        <v>41884.0</v>
      </c>
    </row>
    <row r="24116">
      <c r="A24116" s="1" t="s">
        <v>84685</v>
      </c>
      <c r="B24116" s="1" t="s">
        <v>84686</v>
      </c>
      <c r="C24116" s="2" t="s">
        <v>84687</v>
      </c>
      <c r="D24116" s="1" t="s">
        <v>84688</v>
      </c>
      <c r="E24116" s="1">
        <v>1500000.0</v>
      </c>
      <c r="F24116" s="1" t="s">
        <v>18</v>
      </c>
      <c r="G24116" s="1" t="s">
        <v>25</v>
      </c>
      <c r="H24116" s="1" t="s">
        <v>64</v>
      </c>
      <c r="I24116" s="1" t="s">
        <v>65</v>
      </c>
      <c r="J24116" s="1" t="s">
        <v>984</v>
      </c>
      <c r="K24116" s="1">
        <v>1.0</v>
      </c>
      <c r="L24116" s="3">
        <v>38718.0</v>
      </c>
      <c r="M24116" s="3">
        <v>42233.0</v>
      </c>
      <c r="N24116" s="3">
        <v>42233.0</v>
      </c>
    </row>
    <row r="24117">
      <c r="A24117" s="1" t="s">
        <v>84689</v>
      </c>
      <c r="B24117" s="1" t="s">
        <v>84690</v>
      </c>
      <c r="C24117" s="2" t="s">
        <v>84691</v>
      </c>
      <c r="D24117" s="1" t="s">
        <v>84692</v>
      </c>
      <c r="E24117" s="1">
        <v>1.24E7</v>
      </c>
      <c r="F24117" s="1" t="s">
        <v>18</v>
      </c>
      <c r="G24117" s="1" t="s">
        <v>25</v>
      </c>
      <c r="H24117" s="1" t="s">
        <v>106</v>
      </c>
      <c r="I24117" s="1" t="s">
        <v>107</v>
      </c>
      <c r="J24117" s="1" t="s">
        <v>108</v>
      </c>
      <c r="K24117" s="1">
        <v>2.0</v>
      </c>
      <c r="L24117" s="3">
        <v>41275.0</v>
      </c>
      <c r="M24117" s="3">
        <v>41880.0</v>
      </c>
      <c r="N24117" s="3">
        <v>42292.0</v>
      </c>
    </row>
    <row r="24118">
      <c r="A24118" s="1" t="s">
        <v>84693</v>
      </c>
      <c r="B24118" s="1" t="s">
        <v>84694</v>
      </c>
      <c r="C24118" s="2" t="s">
        <v>84695</v>
      </c>
      <c r="D24118" s="1" t="s">
        <v>42</v>
      </c>
      <c r="E24118" s="1">
        <v>6750000.0</v>
      </c>
      <c r="F24118" s="1" t="s">
        <v>18</v>
      </c>
      <c r="G24118" s="1" t="s">
        <v>25</v>
      </c>
      <c r="H24118" s="1" t="s">
        <v>64</v>
      </c>
      <c r="I24118" s="1" t="s">
        <v>65</v>
      </c>
      <c r="J24118" s="1" t="s">
        <v>71</v>
      </c>
      <c r="K24118" s="1">
        <v>3.0</v>
      </c>
      <c r="L24118" s="3">
        <v>38718.0</v>
      </c>
      <c r="M24118" s="3">
        <v>39337.0</v>
      </c>
      <c r="N24118" s="3">
        <v>40023.0</v>
      </c>
    </row>
    <row r="24119">
      <c r="A24119" s="1" t="s">
        <v>84696</v>
      </c>
      <c r="B24119" s="1" t="s">
        <v>84697</v>
      </c>
      <c r="C24119" s="2" t="s">
        <v>84698</v>
      </c>
      <c r="D24119" s="1" t="s">
        <v>84699</v>
      </c>
      <c r="E24119" s="1">
        <v>1.5130688E7</v>
      </c>
      <c r="F24119" s="1" t="s">
        <v>18</v>
      </c>
      <c r="G24119" s="1" t="s">
        <v>25</v>
      </c>
      <c r="H24119" s="1" t="s">
        <v>430</v>
      </c>
      <c r="I24119" s="1" t="s">
        <v>7658</v>
      </c>
      <c r="J24119" s="1" t="s">
        <v>7658</v>
      </c>
      <c r="K24119" s="1">
        <v>3.0</v>
      </c>
      <c r="L24119" s="3">
        <v>40544.0</v>
      </c>
      <c r="M24119" s="3">
        <v>41697.0</v>
      </c>
      <c r="N24119" s="3">
        <v>41814.0</v>
      </c>
    </row>
    <row r="24120">
      <c r="A24120" s="1" t="s">
        <v>84700</v>
      </c>
      <c r="B24120" s="1" t="s">
        <v>84701</v>
      </c>
      <c r="C24120" s="2" t="s">
        <v>84702</v>
      </c>
      <c r="D24120" s="1" t="s">
        <v>42</v>
      </c>
      <c r="E24120" s="1">
        <v>9349999.0</v>
      </c>
      <c r="F24120" s="1" t="s">
        <v>18</v>
      </c>
      <c r="G24120" s="1" t="s">
        <v>25</v>
      </c>
      <c r="H24120" s="1" t="s">
        <v>64</v>
      </c>
      <c r="I24120" s="1" t="s">
        <v>1221</v>
      </c>
      <c r="J24120" s="1" t="s">
        <v>1221</v>
      </c>
      <c r="K24120" s="1">
        <v>5.0</v>
      </c>
      <c r="L24120" s="3">
        <v>39083.0</v>
      </c>
      <c r="M24120" s="3">
        <v>40094.0</v>
      </c>
      <c r="N24120" s="3">
        <v>42066.0</v>
      </c>
    </row>
    <row r="24121">
      <c r="A24121" s="1" t="s">
        <v>84703</v>
      </c>
      <c r="B24121" s="1" t="s">
        <v>84704</v>
      </c>
      <c r="C24121" s="2" t="s">
        <v>84705</v>
      </c>
      <c r="D24121" s="1" t="s">
        <v>11559</v>
      </c>
      <c r="E24121" s="1">
        <v>1500000.0</v>
      </c>
      <c r="F24121" s="1" t="s">
        <v>18</v>
      </c>
      <c r="G24121" s="1" t="s">
        <v>699</v>
      </c>
      <c r="K24121" s="1">
        <v>1.0</v>
      </c>
      <c r="M24121" s="3">
        <v>41974.0</v>
      </c>
      <c r="N24121" s="3">
        <v>41974.0</v>
      </c>
    </row>
    <row r="24122">
      <c r="A24122" s="1" t="s">
        <v>84706</v>
      </c>
      <c r="B24122" s="1" t="s">
        <v>84707</v>
      </c>
      <c r="C24122" s="2" t="s">
        <v>84708</v>
      </c>
      <c r="D24122" s="1" t="s">
        <v>42</v>
      </c>
      <c r="E24122" s="1">
        <v>5000000.0</v>
      </c>
      <c r="F24122" s="1" t="s">
        <v>113</v>
      </c>
      <c r="G24122" s="1" t="s">
        <v>25</v>
      </c>
      <c r="H24122" s="1" t="s">
        <v>106</v>
      </c>
      <c r="I24122" s="1" t="s">
        <v>107</v>
      </c>
      <c r="J24122" s="1" t="s">
        <v>108</v>
      </c>
      <c r="K24122" s="1">
        <v>2.0</v>
      </c>
      <c r="L24122" s="3">
        <v>37257.0</v>
      </c>
      <c r="M24122" s="3">
        <v>38175.0</v>
      </c>
      <c r="N24122" s="3">
        <v>38535.0</v>
      </c>
    </row>
    <row r="24123">
      <c r="A24123" s="1" t="s">
        <v>84709</v>
      </c>
      <c r="B24123" s="1" t="s">
        <v>84710</v>
      </c>
      <c r="C24123" s="2" t="s">
        <v>84711</v>
      </c>
      <c r="D24123" s="1" t="s">
        <v>57079</v>
      </c>
      <c r="E24123" s="1" t="s">
        <v>43</v>
      </c>
      <c r="F24123" s="1" t="s">
        <v>18</v>
      </c>
      <c r="G24123" s="1" t="s">
        <v>25</v>
      </c>
      <c r="H24123" s="1" t="s">
        <v>82</v>
      </c>
      <c r="I24123" s="1" t="s">
        <v>1764</v>
      </c>
      <c r="J24123" s="1" t="s">
        <v>1764</v>
      </c>
      <c r="K24123" s="1">
        <v>6.0</v>
      </c>
      <c r="L24123" s="3">
        <v>40909.0</v>
      </c>
      <c r="M24123" s="3">
        <v>40999.0</v>
      </c>
      <c r="N24123" s="3">
        <v>41956.0</v>
      </c>
    </row>
    <row r="24124">
      <c r="A24124" s="1" t="s">
        <v>84712</v>
      </c>
      <c r="B24124" s="1" t="s">
        <v>84713</v>
      </c>
      <c r="C24124" s="2" t="s">
        <v>84714</v>
      </c>
      <c r="D24124" s="1" t="s">
        <v>36932</v>
      </c>
      <c r="E24124" s="1" t="s">
        <v>43</v>
      </c>
      <c r="F24124" s="1" t="s">
        <v>207</v>
      </c>
      <c r="G24124" s="1" t="s">
        <v>57</v>
      </c>
      <c r="H24124" s="1" t="s">
        <v>202</v>
      </c>
      <c r="I24124" s="1" t="s">
        <v>203</v>
      </c>
      <c r="J24124" s="1" t="s">
        <v>203</v>
      </c>
      <c r="K24124" s="1">
        <v>2.0</v>
      </c>
      <c r="L24124" s="3">
        <v>39965.0</v>
      </c>
      <c r="M24124" s="3">
        <v>40654.0</v>
      </c>
      <c r="N24124" s="3">
        <v>40764.0</v>
      </c>
    </row>
    <row r="24125">
      <c r="A24125" s="1" t="s">
        <v>84715</v>
      </c>
      <c r="B24125" s="1" t="s">
        <v>84716</v>
      </c>
      <c r="C24125" s="2" t="s">
        <v>84717</v>
      </c>
      <c r="D24125" s="1" t="s">
        <v>766</v>
      </c>
      <c r="E24125" s="1">
        <v>4.2499992E7</v>
      </c>
      <c r="F24125" s="1" t="s">
        <v>18</v>
      </c>
      <c r="G24125" s="1" t="s">
        <v>25</v>
      </c>
      <c r="H24125" s="1" t="s">
        <v>158</v>
      </c>
      <c r="I24125" s="1" t="s">
        <v>244</v>
      </c>
      <c r="J24125" s="1" t="s">
        <v>2277</v>
      </c>
      <c r="K24125" s="1">
        <v>4.0</v>
      </c>
      <c r="L24125" s="3">
        <v>40179.0</v>
      </c>
      <c r="M24125" s="3">
        <v>40735.0</v>
      </c>
      <c r="N24125" s="3">
        <v>41821.0</v>
      </c>
    </row>
    <row r="24126">
      <c r="A24126" s="1" t="s">
        <v>84718</v>
      </c>
      <c r="B24126" s="1" t="s">
        <v>84719</v>
      </c>
      <c r="C24126" s="2" t="s">
        <v>84720</v>
      </c>
      <c r="D24126" s="1" t="s">
        <v>1503</v>
      </c>
      <c r="E24126" s="1">
        <v>95000.0</v>
      </c>
      <c r="F24126" s="1" t="s">
        <v>18</v>
      </c>
      <c r="G24126" s="1" t="s">
        <v>25</v>
      </c>
      <c r="H24126" s="1" t="s">
        <v>64</v>
      </c>
      <c r="I24126" s="1" t="s">
        <v>10399</v>
      </c>
      <c r="J24126" s="1" t="s">
        <v>10399</v>
      </c>
      <c r="K24126" s="1">
        <v>2.0</v>
      </c>
      <c r="L24126" s="3">
        <v>40909.0</v>
      </c>
      <c r="M24126" s="3">
        <v>41389.0</v>
      </c>
      <c r="N24126" s="3">
        <v>41521.0</v>
      </c>
    </row>
    <row r="24127">
      <c r="A24127" s="1" t="s">
        <v>84721</v>
      </c>
      <c r="B24127" s="1" t="s">
        <v>84722</v>
      </c>
      <c r="C24127" s="2" t="s">
        <v>84723</v>
      </c>
      <c r="D24127" s="1" t="s">
        <v>84724</v>
      </c>
      <c r="E24127" s="1">
        <v>560000.0</v>
      </c>
      <c r="F24127" s="1" t="s">
        <v>18</v>
      </c>
      <c r="G24127" s="1" t="s">
        <v>479</v>
      </c>
      <c r="I24127" s="1" t="s">
        <v>480</v>
      </c>
      <c r="J24127" s="1" t="s">
        <v>480</v>
      </c>
      <c r="K24127" s="1">
        <v>1.0</v>
      </c>
      <c r="L24127" s="3">
        <v>41153.0</v>
      </c>
      <c r="M24127" s="3">
        <v>41312.0</v>
      </c>
      <c r="N24127" s="3">
        <v>41312.0</v>
      </c>
    </row>
    <row r="24128">
      <c r="A24128" s="1" t="s">
        <v>84725</v>
      </c>
      <c r="B24128" s="1" t="s">
        <v>84726</v>
      </c>
      <c r="C24128" s="2" t="s">
        <v>84727</v>
      </c>
      <c r="D24128" s="1" t="s">
        <v>84728</v>
      </c>
      <c r="E24128" s="1">
        <v>2200000.0</v>
      </c>
      <c r="F24128" s="1" t="s">
        <v>113</v>
      </c>
      <c r="G24128" s="1" t="s">
        <v>25</v>
      </c>
      <c r="H24128" s="1" t="s">
        <v>808</v>
      </c>
      <c r="I24128" s="1" t="s">
        <v>809</v>
      </c>
      <c r="J24128" s="1" t="s">
        <v>810</v>
      </c>
      <c r="K24128" s="1">
        <v>1.0</v>
      </c>
      <c r="L24128" s="3">
        <v>41491.0</v>
      </c>
      <c r="M24128" s="3">
        <v>41858.0</v>
      </c>
      <c r="N24128" s="3">
        <v>41858.0</v>
      </c>
    </row>
    <row r="24129">
      <c r="A24129" s="1" t="s">
        <v>84729</v>
      </c>
      <c r="B24129" s="1" t="s">
        <v>84730</v>
      </c>
      <c r="C24129" s="2" t="s">
        <v>84731</v>
      </c>
      <c r="D24129" s="1" t="s">
        <v>10564</v>
      </c>
      <c r="E24129" s="1">
        <v>95000.0</v>
      </c>
      <c r="F24129" s="1" t="s">
        <v>18</v>
      </c>
      <c r="G24129" s="1" t="s">
        <v>57</v>
      </c>
      <c r="H24129" s="1" t="s">
        <v>202</v>
      </c>
      <c r="I24129" s="1" t="s">
        <v>203</v>
      </c>
      <c r="J24129" s="1" t="s">
        <v>203</v>
      </c>
      <c r="K24129" s="1">
        <v>1.0</v>
      </c>
      <c r="L24129" s="3">
        <v>41640.0</v>
      </c>
      <c r="M24129" s="3">
        <v>41835.0</v>
      </c>
      <c r="N24129" s="3">
        <v>41835.0</v>
      </c>
    </row>
    <row r="24130">
      <c r="A24130" s="1" t="s">
        <v>84732</v>
      </c>
      <c r="B24130" s="1" t="s">
        <v>84733</v>
      </c>
      <c r="C24130" s="2" t="s">
        <v>84734</v>
      </c>
      <c r="D24130" s="1" t="s">
        <v>84735</v>
      </c>
      <c r="E24130" s="1">
        <v>400000.0</v>
      </c>
      <c r="F24130" s="1" t="s">
        <v>18</v>
      </c>
      <c r="G24130" s="1" t="s">
        <v>25</v>
      </c>
      <c r="H24130" s="1" t="s">
        <v>64</v>
      </c>
      <c r="I24130" s="1" t="s">
        <v>65</v>
      </c>
      <c r="J24130" s="1" t="s">
        <v>71</v>
      </c>
      <c r="K24130" s="1">
        <v>1.0</v>
      </c>
      <c r="L24130" s="3">
        <v>41640.0</v>
      </c>
      <c r="M24130" s="3">
        <v>41731.0</v>
      </c>
      <c r="N24130" s="3">
        <v>41731.0</v>
      </c>
    </row>
    <row r="24131">
      <c r="A24131" s="1" t="s">
        <v>84736</v>
      </c>
      <c r="B24131" s="1" t="s">
        <v>84737</v>
      </c>
      <c r="C24131" s="2" t="s">
        <v>84738</v>
      </c>
      <c r="D24131" s="1" t="s">
        <v>84739</v>
      </c>
      <c r="E24131" s="1">
        <v>1.25E7</v>
      </c>
      <c r="F24131" s="1" t="s">
        <v>18</v>
      </c>
      <c r="G24131" s="1" t="s">
        <v>25</v>
      </c>
      <c r="H24131" s="1" t="s">
        <v>64</v>
      </c>
      <c r="I24131" s="1" t="s">
        <v>65</v>
      </c>
      <c r="J24131" s="1" t="s">
        <v>4841</v>
      </c>
      <c r="K24131" s="1">
        <v>2.0</v>
      </c>
      <c r="L24131" s="3">
        <v>38473.0</v>
      </c>
      <c r="M24131" s="3">
        <v>40882.0</v>
      </c>
      <c r="N24131" s="3">
        <v>41484.0</v>
      </c>
    </row>
    <row r="24132">
      <c r="A24132" s="1" t="s">
        <v>84740</v>
      </c>
      <c r="B24132" s="1" t="s">
        <v>84741</v>
      </c>
      <c r="C24132" s="2" t="s">
        <v>84742</v>
      </c>
      <c r="D24132" s="1" t="s">
        <v>84743</v>
      </c>
      <c r="E24132" s="1">
        <v>8000.0</v>
      </c>
      <c r="F24132" s="1" t="s">
        <v>18</v>
      </c>
      <c r="G24132" s="1" t="s">
        <v>25</v>
      </c>
      <c r="H24132" s="1" t="s">
        <v>64</v>
      </c>
      <c r="I24132" s="1" t="s">
        <v>65</v>
      </c>
      <c r="J24132" s="1" t="s">
        <v>2971</v>
      </c>
      <c r="K24132" s="1">
        <v>1.0</v>
      </c>
      <c r="L24132" s="3">
        <v>36526.0</v>
      </c>
      <c r="M24132" s="3">
        <v>41048.0</v>
      </c>
      <c r="N24132" s="3">
        <v>41048.0</v>
      </c>
    </row>
    <row r="24133">
      <c r="A24133" s="1" t="s">
        <v>84744</v>
      </c>
      <c r="B24133" s="1" t="s">
        <v>84745</v>
      </c>
      <c r="C24133" s="2" t="s">
        <v>84746</v>
      </c>
      <c r="D24133" s="1" t="s">
        <v>42</v>
      </c>
      <c r="E24133" s="1">
        <v>8267939.0</v>
      </c>
      <c r="F24133" s="1" t="s">
        <v>207</v>
      </c>
      <c r="G24133" s="1" t="s">
        <v>57</v>
      </c>
      <c r="H24133" s="1" t="s">
        <v>202</v>
      </c>
      <c r="I24133" s="1" t="s">
        <v>12004</v>
      </c>
      <c r="J24133" s="1" t="s">
        <v>12004</v>
      </c>
      <c r="K24133" s="1">
        <v>3.0</v>
      </c>
      <c r="M24133" s="3">
        <v>39539.0</v>
      </c>
      <c r="N24133" s="3">
        <v>40806.0</v>
      </c>
    </row>
    <row r="24134">
      <c r="A24134" s="1" t="s">
        <v>84747</v>
      </c>
      <c r="B24134" s="1" t="s">
        <v>84748</v>
      </c>
      <c r="C24134" s="2" t="s">
        <v>84749</v>
      </c>
      <c r="D24134" s="1" t="s">
        <v>84750</v>
      </c>
      <c r="E24134" s="1">
        <v>1.3E7</v>
      </c>
      <c r="F24134" s="1" t="s">
        <v>113</v>
      </c>
      <c r="G24134" s="1" t="s">
        <v>25</v>
      </c>
      <c r="H24134" s="1" t="s">
        <v>64</v>
      </c>
      <c r="I24134" s="1" t="s">
        <v>65</v>
      </c>
      <c r="J24134" s="1" t="s">
        <v>1103</v>
      </c>
      <c r="K24134" s="1">
        <v>1.0</v>
      </c>
      <c r="L24134" s="3">
        <v>39083.0</v>
      </c>
      <c r="M24134" s="3">
        <v>40909.0</v>
      </c>
      <c r="N24134" s="3">
        <v>40909.0</v>
      </c>
    </row>
    <row r="24135">
      <c r="A24135" s="1" t="s">
        <v>84751</v>
      </c>
      <c r="B24135" s="1" t="s">
        <v>84752</v>
      </c>
      <c r="C24135" s="2" t="s">
        <v>84753</v>
      </c>
      <c r="D24135" s="1" t="s">
        <v>42</v>
      </c>
      <c r="E24135" s="1">
        <v>1754998.0</v>
      </c>
      <c r="F24135" s="1" t="s">
        <v>18</v>
      </c>
      <c r="G24135" s="1" t="s">
        <v>25</v>
      </c>
      <c r="H24135" s="1" t="s">
        <v>64</v>
      </c>
      <c r="I24135" s="1" t="s">
        <v>65</v>
      </c>
      <c r="J24135" s="1" t="s">
        <v>984</v>
      </c>
      <c r="K24135" s="1">
        <v>2.0</v>
      </c>
      <c r="L24135" s="3">
        <v>40544.0</v>
      </c>
      <c r="M24135" s="3">
        <v>41043.0</v>
      </c>
      <c r="N24135" s="3">
        <v>41345.0</v>
      </c>
    </row>
    <row r="24136">
      <c r="A24136" s="1" t="s">
        <v>84754</v>
      </c>
      <c r="B24136" s="2" t="s">
        <v>84755</v>
      </c>
      <c r="C24136" s="2" t="s">
        <v>84756</v>
      </c>
      <c r="D24136" s="1" t="s">
        <v>84757</v>
      </c>
      <c r="E24136" s="1">
        <v>130000.0</v>
      </c>
      <c r="F24136" s="1" t="s">
        <v>18</v>
      </c>
      <c r="G24136" s="1" t="s">
        <v>19</v>
      </c>
      <c r="H24136" s="1">
        <v>9.0</v>
      </c>
      <c r="I24136" s="1" t="s">
        <v>7995</v>
      </c>
      <c r="J24136" s="1" t="s">
        <v>7995</v>
      </c>
      <c r="K24136" s="1">
        <v>4.0</v>
      </c>
      <c r="L24136" s="3">
        <v>41541.0</v>
      </c>
      <c r="M24136" s="3">
        <v>41506.0</v>
      </c>
      <c r="N24136" s="3">
        <v>42289.0</v>
      </c>
    </row>
    <row r="24137">
      <c r="A24137" s="1" t="s">
        <v>84758</v>
      </c>
      <c r="B24137" s="1" t="s">
        <v>84759</v>
      </c>
      <c r="C24137" s="2" t="s">
        <v>84760</v>
      </c>
      <c r="D24137" s="1" t="s">
        <v>1401</v>
      </c>
      <c r="E24137" s="1">
        <v>2.0E8</v>
      </c>
      <c r="F24137" s="1" t="s">
        <v>207</v>
      </c>
      <c r="G24137" s="1" t="s">
        <v>25</v>
      </c>
      <c r="H24137" s="1" t="s">
        <v>286</v>
      </c>
      <c r="I24137" s="1" t="s">
        <v>874</v>
      </c>
      <c r="J24137" s="1" t="s">
        <v>17331</v>
      </c>
      <c r="K24137" s="1">
        <v>1.0</v>
      </c>
      <c r="M24137" s="3">
        <v>39701.0</v>
      </c>
      <c r="N24137" s="3">
        <v>39701.0</v>
      </c>
    </row>
    <row r="24138">
      <c r="A24138" s="1" t="s">
        <v>84761</v>
      </c>
      <c r="B24138" s="1" t="s">
        <v>84762</v>
      </c>
      <c r="C24138" s="2" t="s">
        <v>84763</v>
      </c>
      <c r="D24138" s="1" t="s">
        <v>12040</v>
      </c>
      <c r="E24138" s="1">
        <v>300000.0</v>
      </c>
      <c r="F24138" s="1" t="s">
        <v>18</v>
      </c>
      <c r="G24138" s="1" t="s">
        <v>479</v>
      </c>
      <c r="I24138" s="1" t="s">
        <v>480</v>
      </c>
      <c r="J24138" s="1" t="s">
        <v>480</v>
      </c>
      <c r="K24138" s="1">
        <v>1.0</v>
      </c>
      <c r="L24138" s="3">
        <v>40877.0</v>
      </c>
      <c r="M24138" s="3">
        <v>40877.0</v>
      </c>
      <c r="N24138" s="3">
        <v>40877.0</v>
      </c>
    </row>
    <row r="24139">
      <c r="A24139" s="1" t="s">
        <v>84764</v>
      </c>
      <c r="B24139" s="1" t="s">
        <v>84765</v>
      </c>
      <c r="C24139" s="2" t="s">
        <v>84766</v>
      </c>
      <c r="D24139" s="1" t="s">
        <v>84767</v>
      </c>
      <c r="E24139" s="1">
        <v>2.05E7</v>
      </c>
      <c r="F24139" s="1" t="s">
        <v>207</v>
      </c>
      <c r="G24139" s="1" t="s">
        <v>25</v>
      </c>
      <c r="H24139" s="1" t="s">
        <v>142</v>
      </c>
      <c r="I24139" s="1" t="s">
        <v>143</v>
      </c>
      <c r="J24139" s="1" t="s">
        <v>143</v>
      </c>
      <c r="K24139" s="1">
        <v>3.0</v>
      </c>
      <c r="L24139" s="3">
        <v>37987.0</v>
      </c>
      <c r="M24139" s="3">
        <v>38718.0</v>
      </c>
      <c r="N24139" s="3">
        <v>39588.0</v>
      </c>
    </row>
    <row r="24140">
      <c r="A24140" s="1" t="s">
        <v>84768</v>
      </c>
      <c r="B24140" s="1" t="s">
        <v>84769</v>
      </c>
      <c r="C24140" s="2" t="s">
        <v>84770</v>
      </c>
      <c r="D24140" s="1" t="s">
        <v>84771</v>
      </c>
      <c r="E24140" s="1">
        <v>3.07588886E8</v>
      </c>
      <c r="F24140" s="1" t="s">
        <v>113</v>
      </c>
      <c r="G24140" s="1" t="s">
        <v>25</v>
      </c>
      <c r="H24140" s="1" t="s">
        <v>430</v>
      </c>
      <c r="I24140" s="1" t="s">
        <v>528</v>
      </c>
      <c r="J24140" s="1" t="s">
        <v>4105</v>
      </c>
      <c r="K24140" s="1">
        <v>11.0</v>
      </c>
      <c r="L24140" s="3">
        <v>37622.0</v>
      </c>
      <c r="M24140" s="3">
        <v>38718.0</v>
      </c>
      <c r="N24140" s="3">
        <v>41822.0</v>
      </c>
    </row>
    <row r="24141">
      <c r="A24141" s="1" t="s">
        <v>84772</v>
      </c>
      <c r="B24141" s="1" t="s">
        <v>84773</v>
      </c>
      <c r="C24141" s="2" t="s">
        <v>84774</v>
      </c>
      <c r="D24141" s="1" t="s">
        <v>42</v>
      </c>
      <c r="E24141" s="1">
        <v>8000000.0</v>
      </c>
      <c r="F24141" s="1" t="s">
        <v>18</v>
      </c>
      <c r="G24141" s="1" t="s">
        <v>25</v>
      </c>
      <c r="H24141" s="1" t="s">
        <v>1080</v>
      </c>
      <c r="I24141" s="1" t="s">
        <v>16296</v>
      </c>
      <c r="J24141" s="1" t="s">
        <v>84775</v>
      </c>
      <c r="K24141" s="1">
        <v>1.0</v>
      </c>
      <c r="L24141" s="3">
        <v>38353.0</v>
      </c>
      <c r="M24141" s="3">
        <v>39289.0</v>
      </c>
      <c r="N24141" s="3">
        <v>39289.0</v>
      </c>
    </row>
    <row r="24142">
      <c r="A24142" s="1" t="s">
        <v>84776</v>
      </c>
      <c r="B24142" s="1" t="s">
        <v>84777</v>
      </c>
      <c r="D24142" s="1" t="s">
        <v>84778</v>
      </c>
      <c r="E24142" s="1">
        <v>160000.0</v>
      </c>
      <c r="F24142" s="1" t="s">
        <v>207</v>
      </c>
      <c r="K24142" s="1">
        <v>1.0</v>
      </c>
      <c r="L24142" s="3">
        <v>40848.0</v>
      </c>
      <c r="M24142" s="3">
        <v>41119.0</v>
      </c>
      <c r="N24142" s="3">
        <v>41119.0</v>
      </c>
    </row>
    <row r="24143">
      <c r="A24143" s="1" t="s">
        <v>84779</v>
      </c>
      <c r="B24143" s="1" t="s">
        <v>84780</v>
      </c>
      <c r="C24143" s="2" t="s">
        <v>84781</v>
      </c>
      <c r="D24143" s="1" t="s">
        <v>84782</v>
      </c>
      <c r="E24143" s="1">
        <v>180933.0</v>
      </c>
      <c r="F24143" s="1" t="s">
        <v>18</v>
      </c>
      <c r="G24143" s="1" t="s">
        <v>1062</v>
      </c>
      <c r="H24143" s="1">
        <v>7.0</v>
      </c>
      <c r="I24143" s="1" t="s">
        <v>10875</v>
      </c>
      <c r="J24143" s="1" t="s">
        <v>10875</v>
      </c>
      <c r="K24143" s="1">
        <v>1.0</v>
      </c>
      <c r="L24143" s="3">
        <v>41892.0</v>
      </c>
      <c r="M24143" s="3">
        <v>41957.0</v>
      </c>
      <c r="N24143" s="3">
        <v>41957.0</v>
      </c>
    </row>
    <row r="24144">
      <c r="A24144" s="1" t="s">
        <v>84783</v>
      </c>
      <c r="B24144" s="1" t="s">
        <v>84784</v>
      </c>
      <c r="C24144" s="2" t="s">
        <v>84785</v>
      </c>
      <c r="D24144" s="1" t="s">
        <v>655</v>
      </c>
      <c r="E24144" s="1">
        <v>249999.0</v>
      </c>
      <c r="F24144" s="1" t="s">
        <v>18</v>
      </c>
      <c r="G24144" s="1" t="s">
        <v>25</v>
      </c>
      <c r="H24144" s="1" t="s">
        <v>64</v>
      </c>
      <c r="I24144" s="1" t="s">
        <v>65</v>
      </c>
      <c r="J24144" s="1" t="s">
        <v>71</v>
      </c>
      <c r="K24144" s="1">
        <v>2.0</v>
      </c>
      <c r="L24144" s="3">
        <v>41275.0</v>
      </c>
      <c r="M24144" s="3">
        <v>42020.0</v>
      </c>
      <c r="N24144" s="3">
        <v>42324.0</v>
      </c>
    </row>
    <row r="24145">
      <c r="A24145" s="1" t="s">
        <v>84786</v>
      </c>
      <c r="B24145" s="1" t="s">
        <v>84787</v>
      </c>
      <c r="C24145" s="2" t="s">
        <v>84788</v>
      </c>
      <c r="D24145" s="1" t="s">
        <v>718</v>
      </c>
      <c r="E24145" s="1">
        <v>1.0E7</v>
      </c>
      <c r="F24145" s="1" t="s">
        <v>207</v>
      </c>
      <c r="G24145" s="1" t="s">
        <v>25</v>
      </c>
      <c r="H24145" s="1" t="s">
        <v>64</v>
      </c>
      <c r="I24145" s="1" t="s">
        <v>65</v>
      </c>
      <c r="J24145" s="1" t="s">
        <v>1160</v>
      </c>
      <c r="K24145" s="1">
        <v>2.0</v>
      </c>
      <c r="M24145" s="3">
        <v>38779.0</v>
      </c>
      <c r="N24145" s="3">
        <v>39542.0</v>
      </c>
    </row>
    <row r="24146">
      <c r="A24146" s="1" t="s">
        <v>84789</v>
      </c>
      <c r="B24146" s="1" t="s">
        <v>84790</v>
      </c>
      <c r="C24146" s="2" t="s">
        <v>84791</v>
      </c>
      <c r="D24146" s="1" t="s">
        <v>84792</v>
      </c>
      <c r="E24146" s="1">
        <v>2.54704E7</v>
      </c>
      <c r="F24146" s="1" t="s">
        <v>18</v>
      </c>
      <c r="G24146" s="1" t="s">
        <v>25</v>
      </c>
      <c r="H24146" s="1" t="s">
        <v>64</v>
      </c>
      <c r="I24146" s="1" t="s">
        <v>65</v>
      </c>
      <c r="J24146" s="1" t="s">
        <v>66</v>
      </c>
      <c r="K24146" s="1">
        <v>3.0</v>
      </c>
      <c r="L24146" s="3">
        <v>39814.0</v>
      </c>
      <c r="M24146" s="3">
        <v>40541.0</v>
      </c>
      <c r="N24146" s="3">
        <v>41612.0</v>
      </c>
    </row>
    <row r="24147">
      <c r="A24147" s="1" t="s">
        <v>84793</v>
      </c>
      <c r="B24147" s="1" t="s">
        <v>84794</v>
      </c>
      <c r="C24147" s="2" t="s">
        <v>84795</v>
      </c>
      <c r="D24147" s="1" t="s">
        <v>84796</v>
      </c>
      <c r="E24147" s="1" t="s">
        <v>43</v>
      </c>
      <c r="F24147" s="1" t="s">
        <v>18</v>
      </c>
      <c r="G24147" s="1" t="s">
        <v>37</v>
      </c>
      <c r="H24147" s="1">
        <v>22.0</v>
      </c>
      <c r="I24147" s="1" t="s">
        <v>38</v>
      </c>
      <c r="J24147" s="1" t="s">
        <v>38</v>
      </c>
      <c r="K24147" s="1">
        <v>3.0</v>
      </c>
      <c r="L24147" s="3">
        <v>37622.0</v>
      </c>
      <c r="M24147" s="3">
        <v>40427.0</v>
      </c>
      <c r="N24147" s="3">
        <v>41549.0</v>
      </c>
    </row>
    <row r="24148">
      <c r="A24148" s="1" t="s">
        <v>84797</v>
      </c>
      <c r="B24148" s="1" t="s">
        <v>84798</v>
      </c>
      <c r="C24148" s="2" t="s">
        <v>84799</v>
      </c>
      <c r="D24148" s="1" t="s">
        <v>766</v>
      </c>
      <c r="E24148" s="1">
        <v>969000.0</v>
      </c>
      <c r="F24148" s="1" t="s">
        <v>18</v>
      </c>
      <c r="G24148" s="1" t="s">
        <v>25</v>
      </c>
      <c r="H24148" s="1" t="s">
        <v>64</v>
      </c>
      <c r="I24148" s="1" t="s">
        <v>65</v>
      </c>
      <c r="J24148" s="1" t="s">
        <v>606</v>
      </c>
      <c r="K24148" s="1">
        <v>1.0</v>
      </c>
      <c r="L24148" s="3">
        <v>40179.0</v>
      </c>
      <c r="M24148" s="3">
        <v>41341.0</v>
      </c>
      <c r="N24148" s="3">
        <v>41341.0</v>
      </c>
    </row>
    <row r="24149">
      <c r="A24149" s="1" t="s">
        <v>84800</v>
      </c>
      <c r="B24149" s="1" t="s">
        <v>84801</v>
      </c>
      <c r="C24149" s="2" t="s">
        <v>84802</v>
      </c>
      <c r="D24149" s="1" t="s">
        <v>42</v>
      </c>
      <c r="E24149" s="1">
        <v>500000.0</v>
      </c>
      <c r="F24149" s="1" t="s">
        <v>18</v>
      </c>
      <c r="G24149" s="1" t="s">
        <v>25</v>
      </c>
      <c r="H24149" s="1" t="s">
        <v>64</v>
      </c>
      <c r="I24149" s="1" t="s">
        <v>65</v>
      </c>
      <c r="J24149" s="1" t="s">
        <v>1103</v>
      </c>
      <c r="K24149" s="1">
        <v>1.0</v>
      </c>
      <c r="L24149" s="3">
        <v>40179.0</v>
      </c>
      <c r="M24149" s="3">
        <v>41379.0</v>
      </c>
      <c r="N24149" s="3">
        <v>41379.0</v>
      </c>
    </row>
    <row r="24150">
      <c r="A24150" s="1" t="s">
        <v>84803</v>
      </c>
      <c r="B24150" s="1" t="s">
        <v>84804</v>
      </c>
      <c r="C24150" s="2" t="s">
        <v>84805</v>
      </c>
      <c r="D24150" s="1" t="s">
        <v>64934</v>
      </c>
      <c r="E24150" s="1" t="s">
        <v>43</v>
      </c>
      <c r="F24150" s="1" t="s">
        <v>18</v>
      </c>
      <c r="G24150" s="1" t="s">
        <v>347</v>
      </c>
      <c r="H24150" s="1">
        <v>16.0</v>
      </c>
      <c r="I24150" s="1" t="s">
        <v>762</v>
      </c>
      <c r="J24150" s="1" t="s">
        <v>19443</v>
      </c>
      <c r="K24150" s="1">
        <v>1.0</v>
      </c>
      <c r="L24150" s="3">
        <v>37257.0</v>
      </c>
      <c r="M24150" s="3">
        <v>39692.0</v>
      </c>
      <c r="N24150" s="3">
        <v>39692.0</v>
      </c>
    </row>
    <row r="24151">
      <c r="A24151" s="1" t="s">
        <v>84806</v>
      </c>
      <c r="B24151" s="1" t="s">
        <v>84807</v>
      </c>
      <c r="C24151" s="2" t="s">
        <v>84808</v>
      </c>
      <c r="D24151" s="1" t="s">
        <v>181</v>
      </c>
      <c r="E24151" s="1" t="s">
        <v>43</v>
      </c>
      <c r="F24151" s="1" t="s">
        <v>18</v>
      </c>
      <c r="G24151" s="1" t="s">
        <v>25</v>
      </c>
      <c r="H24151" s="1" t="s">
        <v>190</v>
      </c>
      <c r="I24151" s="1" t="s">
        <v>2188</v>
      </c>
      <c r="J24151" s="1" t="s">
        <v>84809</v>
      </c>
      <c r="K24151" s="1">
        <v>1.0</v>
      </c>
      <c r="L24151" s="3">
        <v>40789.0</v>
      </c>
      <c r="M24151" s="3">
        <v>41576.0</v>
      </c>
      <c r="N24151" s="3">
        <v>41576.0</v>
      </c>
    </row>
    <row r="24152">
      <c r="A24152" s="1" t="s">
        <v>84810</v>
      </c>
      <c r="B24152" s="1" t="s">
        <v>84811</v>
      </c>
      <c r="C24152" s="2" t="s">
        <v>84812</v>
      </c>
      <c r="D24152" s="1" t="s">
        <v>84813</v>
      </c>
      <c r="E24152" s="1">
        <v>190000.0</v>
      </c>
      <c r="F24152" s="1" t="s">
        <v>18</v>
      </c>
      <c r="G24152" s="1" t="s">
        <v>4937</v>
      </c>
      <c r="K24152" s="1">
        <v>2.0</v>
      </c>
      <c r="L24152" s="3">
        <v>41791.0</v>
      </c>
      <c r="M24152" s="3">
        <v>41791.0</v>
      </c>
      <c r="N24152" s="3">
        <v>42278.0</v>
      </c>
    </row>
    <row r="24153">
      <c r="A24153" s="1" t="s">
        <v>84814</v>
      </c>
      <c r="B24153" s="1" t="s">
        <v>84815</v>
      </c>
      <c r="C24153" s="2" t="s">
        <v>84816</v>
      </c>
      <c r="D24153" s="1" t="s">
        <v>84817</v>
      </c>
      <c r="E24153" s="1">
        <v>300000.0</v>
      </c>
      <c r="F24153" s="1" t="s">
        <v>18</v>
      </c>
      <c r="K24153" s="1">
        <v>1.0</v>
      </c>
      <c r="L24153" s="3">
        <v>40909.0</v>
      </c>
      <c r="M24153" s="3">
        <v>41671.0</v>
      </c>
      <c r="N24153" s="3">
        <v>41671.0</v>
      </c>
    </row>
    <row r="24154">
      <c r="A24154" s="1" t="s">
        <v>84818</v>
      </c>
      <c r="B24154" s="1" t="s">
        <v>84819</v>
      </c>
      <c r="C24154" s="2" t="s">
        <v>84820</v>
      </c>
      <c r="D24154" s="1" t="s">
        <v>2199</v>
      </c>
      <c r="E24154" s="1" t="s">
        <v>43</v>
      </c>
      <c r="F24154" s="1" t="s">
        <v>18</v>
      </c>
      <c r="G24154" s="1" t="s">
        <v>25</v>
      </c>
      <c r="H24154" s="1" t="s">
        <v>64</v>
      </c>
      <c r="I24154" s="1" t="s">
        <v>919</v>
      </c>
      <c r="J24154" s="1" t="s">
        <v>919</v>
      </c>
      <c r="K24154" s="1">
        <v>2.0</v>
      </c>
      <c r="L24154" s="3">
        <v>41821.0</v>
      </c>
      <c r="M24154" s="3">
        <v>41760.0</v>
      </c>
      <c r="N24154" s="3">
        <v>42055.0</v>
      </c>
    </row>
    <row r="24155">
      <c r="A24155" s="1" t="s">
        <v>84821</v>
      </c>
      <c r="B24155" s="1" t="s">
        <v>84822</v>
      </c>
      <c r="C24155" s="2" t="s">
        <v>84823</v>
      </c>
      <c r="D24155" s="1" t="s">
        <v>84824</v>
      </c>
      <c r="E24155" s="1" t="s">
        <v>43</v>
      </c>
      <c r="F24155" s="1" t="s">
        <v>18</v>
      </c>
      <c r="G24155" s="1" t="s">
        <v>1062</v>
      </c>
      <c r="H24155" s="1">
        <v>2.0</v>
      </c>
      <c r="I24155" s="1" t="s">
        <v>1736</v>
      </c>
      <c r="J24155" s="1" t="s">
        <v>29977</v>
      </c>
      <c r="K24155" s="1">
        <v>3.0</v>
      </c>
      <c r="L24155" s="3">
        <v>35855.0</v>
      </c>
      <c r="M24155" s="3">
        <v>39630.0</v>
      </c>
      <c r="N24155" s="3">
        <v>42036.0</v>
      </c>
    </row>
    <row r="24156">
      <c r="A24156" s="1" t="s">
        <v>84825</v>
      </c>
      <c r="B24156" s="1" t="s">
        <v>84826</v>
      </c>
      <c r="C24156" s="2" t="s">
        <v>84827</v>
      </c>
      <c r="D24156" s="1" t="s">
        <v>741</v>
      </c>
      <c r="E24156" s="1">
        <v>304500.0</v>
      </c>
      <c r="F24156" s="1" t="s">
        <v>18</v>
      </c>
      <c r="G24156" s="1" t="s">
        <v>25</v>
      </c>
      <c r="H24156" s="1" t="s">
        <v>286</v>
      </c>
      <c r="I24156" s="1" t="s">
        <v>37790</v>
      </c>
      <c r="J24156" s="1" t="s">
        <v>37790</v>
      </c>
      <c r="K24156" s="1">
        <v>1.0</v>
      </c>
      <c r="M24156" s="3">
        <v>40704.0</v>
      </c>
      <c r="N24156" s="3">
        <v>40704.0</v>
      </c>
    </row>
    <row r="24157">
      <c r="A24157" s="1" t="s">
        <v>84828</v>
      </c>
      <c r="B24157" s="1" t="s">
        <v>84829</v>
      </c>
      <c r="C24157" s="2" t="s">
        <v>84830</v>
      </c>
      <c r="D24157" s="1" t="s">
        <v>84831</v>
      </c>
      <c r="E24157" s="1">
        <v>62767.5466676709</v>
      </c>
      <c r="F24157" s="1" t="s">
        <v>207</v>
      </c>
      <c r="G24157" s="1" t="s">
        <v>276</v>
      </c>
      <c r="H24157" s="1">
        <v>17.0</v>
      </c>
      <c r="I24157" s="1" t="s">
        <v>464</v>
      </c>
      <c r="J24157" s="1" t="s">
        <v>464</v>
      </c>
      <c r="K24157" s="1">
        <v>1.0</v>
      </c>
      <c r="L24157" s="3">
        <v>41913.0</v>
      </c>
      <c r="M24157" s="3">
        <v>41944.0</v>
      </c>
      <c r="N24157" s="3">
        <v>41944.0</v>
      </c>
    </row>
    <row r="24158">
      <c r="A24158" s="1" t="s">
        <v>84832</v>
      </c>
      <c r="B24158" s="1" t="s">
        <v>84833</v>
      </c>
      <c r="C24158" s="2" t="s">
        <v>84834</v>
      </c>
      <c r="D24158" s="1" t="s">
        <v>29820</v>
      </c>
      <c r="E24158" s="1">
        <v>60000.0</v>
      </c>
      <c r="F24158" s="1" t="s">
        <v>18</v>
      </c>
      <c r="G24158" s="1" t="s">
        <v>2271</v>
      </c>
      <c r="H24158" s="1">
        <v>34.0</v>
      </c>
      <c r="I24158" s="1" t="s">
        <v>2272</v>
      </c>
      <c r="J24158" s="1" t="s">
        <v>2272</v>
      </c>
      <c r="K24158" s="1">
        <v>1.0</v>
      </c>
      <c r="L24158" s="3">
        <v>40894.0</v>
      </c>
      <c r="M24158" s="3">
        <v>40634.0</v>
      </c>
      <c r="N24158" s="3">
        <v>40634.0</v>
      </c>
    </row>
    <row r="24159">
      <c r="A24159" s="1" t="s">
        <v>84835</v>
      </c>
      <c r="B24159" s="1" t="s">
        <v>84836</v>
      </c>
      <c r="C24159" s="2" t="s">
        <v>84837</v>
      </c>
      <c r="D24159" s="1" t="s">
        <v>84838</v>
      </c>
      <c r="E24159" s="1">
        <v>270000.0</v>
      </c>
      <c r="F24159" s="1" t="s">
        <v>18</v>
      </c>
      <c r="G24159" s="1" t="s">
        <v>25</v>
      </c>
      <c r="H24159" s="1" t="s">
        <v>106</v>
      </c>
      <c r="I24159" s="1" t="s">
        <v>3836</v>
      </c>
      <c r="J24159" s="1" t="s">
        <v>3836</v>
      </c>
      <c r="K24159" s="1">
        <v>3.0</v>
      </c>
      <c r="L24159" s="3">
        <v>41122.0</v>
      </c>
      <c r="M24159" s="3">
        <v>41617.0</v>
      </c>
      <c r="N24159" s="3">
        <v>42129.0</v>
      </c>
    </row>
    <row r="24160">
      <c r="A24160" s="1" t="s">
        <v>84839</v>
      </c>
      <c r="B24160" s="1" t="s">
        <v>84840</v>
      </c>
      <c r="C24160" s="2" t="s">
        <v>84841</v>
      </c>
      <c r="D24160" s="1" t="s">
        <v>127</v>
      </c>
      <c r="E24160" s="1" t="s">
        <v>43</v>
      </c>
      <c r="F24160" s="1" t="s">
        <v>113</v>
      </c>
      <c r="G24160" s="1" t="s">
        <v>25</v>
      </c>
      <c r="H24160" s="1" t="s">
        <v>64</v>
      </c>
      <c r="I24160" s="1" t="s">
        <v>65</v>
      </c>
      <c r="J24160" s="1" t="s">
        <v>71</v>
      </c>
      <c r="K24160" s="1">
        <v>1.0</v>
      </c>
      <c r="L24160" s="3">
        <v>40697.0</v>
      </c>
      <c r="M24160" s="3">
        <v>40773.0</v>
      </c>
      <c r="N24160" s="3">
        <v>40773.0</v>
      </c>
    </row>
    <row r="24161">
      <c r="A24161" s="1" t="s">
        <v>84842</v>
      </c>
      <c r="B24161" s="1" t="s">
        <v>84843</v>
      </c>
      <c r="C24161" s="2" t="s">
        <v>84844</v>
      </c>
      <c r="D24161" s="1" t="s">
        <v>357</v>
      </c>
      <c r="E24161" s="1" t="s">
        <v>43</v>
      </c>
      <c r="F24161" s="1" t="s">
        <v>18</v>
      </c>
      <c r="G24161" s="1" t="s">
        <v>25</v>
      </c>
      <c r="H24161" s="1" t="s">
        <v>1306</v>
      </c>
      <c r="I24161" s="1" t="s">
        <v>1339</v>
      </c>
      <c r="J24161" s="1" t="s">
        <v>1339</v>
      </c>
      <c r="K24161" s="1">
        <v>1.0</v>
      </c>
      <c r="L24161" s="3">
        <v>40513.0</v>
      </c>
      <c r="M24161" s="3">
        <v>40606.0</v>
      </c>
      <c r="N24161" s="3">
        <v>40606.0</v>
      </c>
    </row>
    <row r="24162">
      <c r="A24162" s="1" t="s">
        <v>84845</v>
      </c>
      <c r="B24162" s="1" t="s">
        <v>84846</v>
      </c>
      <c r="C24162" s="2" t="s">
        <v>84847</v>
      </c>
      <c r="E24162" s="1" t="s">
        <v>43</v>
      </c>
      <c r="F24162" s="1" t="s">
        <v>207</v>
      </c>
      <c r="K24162" s="1">
        <v>1.0</v>
      </c>
      <c r="L24162" s="3">
        <v>41913.0</v>
      </c>
      <c r="M24162" s="3">
        <v>41712.0</v>
      </c>
      <c r="N24162" s="3">
        <v>41712.0</v>
      </c>
    </row>
    <row r="24163">
      <c r="A24163" s="1" t="s">
        <v>84848</v>
      </c>
      <c r="B24163" s="1" t="s">
        <v>84849</v>
      </c>
      <c r="C24163" s="2" t="s">
        <v>84850</v>
      </c>
      <c r="D24163" s="1" t="s">
        <v>127</v>
      </c>
      <c r="E24163" s="1">
        <v>100000.0</v>
      </c>
      <c r="F24163" s="1" t="s">
        <v>18</v>
      </c>
      <c r="G24163" s="1" t="s">
        <v>25</v>
      </c>
      <c r="H24163" s="1" t="s">
        <v>64</v>
      </c>
      <c r="I24163" s="1" t="s">
        <v>65</v>
      </c>
      <c r="J24163" s="1" t="s">
        <v>71</v>
      </c>
      <c r="K24163" s="1">
        <v>1.0</v>
      </c>
      <c r="L24163" s="3">
        <v>41275.0</v>
      </c>
      <c r="M24163" s="3">
        <v>42219.0</v>
      </c>
      <c r="N24163" s="3">
        <v>42219.0</v>
      </c>
    </row>
    <row r="24164">
      <c r="A24164" s="1" t="s">
        <v>84851</v>
      </c>
      <c r="B24164" s="1" t="s">
        <v>84852</v>
      </c>
      <c r="C24164" s="2" t="s">
        <v>84853</v>
      </c>
      <c r="D24164" s="1" t="s">
        <v>84854</v>
      </c>
      <c r="E24164" s="1">
        <v>364000.0</v>
      </c>
      <c r="F24164" s="1" t="s">
        <v>18</v>
      </c>
      <c r="G24164" s="1" t="s">
        <v>25</v>
      </c>
      <c r="H24164" s="1" t="s">
        <v>286</v>
      </c>
      <c r="I24164" s="1" t="s">
        <v>1030</v>
      </c>
      <c r="J24164" s="1" t="s">
        <v>1030</v>
      </c>
      <c r="K24164" s="1">
        <v>5.0</v>
      </c>
      <c r="L24164" s="3">
        <v>41183.0</v>
      </c>
      <c r="M24164" s="3">
        <v>41365.0</v>
      </c>
      <c r="N24164" s="3">
        <v>41897.0</v>
      </c>
    </row>
    <row r="24165">
      <c r="A24165" s="1" t="s">
        <v>84855</v>
      </c>
      <c r="B24165" s="1" t="s">
        <v>84856</v>
      </c>
      <c r="C24165" s="2" t="s">
        <v>84857</v>
      </c>
      <c r="D24165" s="1" t="s">
        <v>1247</v>
      </c>
      <c r="E24165" s="1">
        <v>1.02E8</v>
      </c>
      <c r="F24165" s="1" t="s">
        <v>18</v>
      </c>
      <c r="G24165" s="1" t="s">
        <v>25</v>
      </c>
      <c r="H24165" s="1" t="s">
        <v>158</v>
      </c>
      <c r="I24165" s="1" t="s">
        <v>244</v>
      </c>
      <c r="J24165" s="1" t="s">
        <v>327</v>
      </c>
      <c r="K24165" s="1">
        <v>1.0</v>
      </c>
      <c r="M24165" s="3">
        <v>42297.0</v>
      </c>
      <c r="N24165" s="3">
        <v>42297.0</v>
      </c>
    </row>
    <row r="24166">
      <c r="A24166" s="1" t="s">
        <v>84858</v>
      </c>
      <c r="B24166" s="2" t="s">
        <v>84859</v>
      </c>
      <c r="C24166" s="2" t="s">
        <v>84860</v>
      </c>
      <c r="D24166" s="1" t="s">
        <v>84861</v>
      </c>
      <c r="E24166" s="1">
        <v>50000.0</v>
      </c>
      <c r="F24166" s="1" t="s">
        <v>18</v>
      </c>
      <c r="G24166" s="1" t="s">
        <v>2318</v>
      </c>
      <c r="H24166" s="1">
        <v>4.0</v>
      </c>
      <c r="I24166" s="1" t="s">
        <v>8862</v>
      </c>
      <c r="J24166" s="1" t="s">
        <v>8862</v>
      </c>
      <c r="K24166" s="1">
        <v>2.0</v>
      </c>
      <c r="L24166" s="3">
        <v>41518.0</v>
      </c>
      <c r="M24166" s="3">
        <v>41426.0</v>
      </c>
      <c r="N24166" s="3">
        <v>42055.0</v>
      </c>
    </row>
    <row r="24167">
      <c r="A24167" s="1" t="s">
        <v>84862</v>
      </c>
      <c r="B24167" s="1" t="s">
        <v>84863</v>
      </c>
      <c r="C24167" s="2" t="s">
        <v>84864</v>
      </c>
      <c r="D24167" s="1" t="s">
        <v>275</v>
      </c>
      <c r="E24167" s="1" t="s">
        <v>43</v>
      </c>
      <c r="F24167" s="1" t="s">
        <v>18</v>
      </c>
      <c r="G24167" s="1" t="s">
        <v>25</v>
      </c>
      <c r="H24167" s="1" t="s">
        <v>808</v>
      </c>
      <c r="I24167" s="1" t="s">
        <v>1532</v>
      </c>
      <c r="J24167" s="1" t="s">
        <v>84865</v>
      </c>
      <c r="K24167" s="1">
        <v>1.0</v>
      </c>
      <c r="L24167" s="3">
        <v>41940.0</v>
      </c>
      <c r="M24167" s="3">
        <v>42030.0</v>
      </c>
      <c r="N24167" s="3">
        <v>42030.0</v>
      </c>
    </row>
    <row r="24168">
      <c r="A24168" s="1" t="s">
        <v>84866</v>
      </c>
      <c r="B24168" s="1" t="s">
        <v>84867</v>
      </c>
      <c r="D24168" s="1" t="s">
        <v>285</v>
      </c>
      <c r="E24168" s="1" t="s">
        <v>43</v>
      </c>
      <c r="F24168" s="1" t="s">
        <v>18</v>
      </c>
      <c r="G24168" s="1" t="s">
        <v>25</v>
      </c>
      <c r="H24168" s="1" t="s">
        <v>106</v>
      </c>
      <c r="I24168" s="1" t="s">
        <v>107</v>
      </c>
      <c r="J24168" s="1" t="s">
        <v>108</v>
      </c>
      <c r="K24168" s="1">
        <v>1.0</v>
      </c>
      <c r="L24168" s="3">
        <v>40338.0</v>
      </c>
      <c r="M24168" s="3">
        <v>41984.0</v>
      </c>
      <c r="N24168" s="3">
        <v>41984.0</v>
      </c>
    </row>
    <row r="24169">
      <c r="A24169" s="1" t="s">
        <v>84868</v>
      </c>
      <c r="B24169" s="1" t="s">
        <v>84869</v>
      </c>
      <c r="C24169" s="2" t="s">
        <v>84870</v>
      </c>
      <c r="E24169" s="1" t="s">
        <v>43</v>
      </c>
      <c r="F24169" s="1" t="s">
        <v>18</v>
      </c>
      <c r="G24169" s="1" t="s">
        <v>1138</v>
      </c>
      <c r="H24169" s="1">
        <v>21.0</v>
      </c>
      <c r="I24169" s="1" t="s">
        <v>4021</v>
      </c>
      <c r="J24169" s="1" t="s">
        <v>4022</v>
      </c>
      <c r="K24169" s="1">
        <v>1.0</v>
      </c>
      <c r="L24169" s="3">
        <v>40707.0</v>
      </c>
      <c r="M24169" s="3">
        <v>40707.0</v>
      </c>
      <c r="N24169" s="3">
        <v>40707.0</v>
      </c>
    </row>
    <row r="24170">
      <c r="A24170" s="1" t="s">
        <v>84871</v>
      </c>
      <c r="B24170" s="1" t="s">
        <v>84872</v>
      </c>
      <c r="C24170" s="2" t="s">
        <v>84873</v>
      </c>
      <c r="D24170" s="1" t="s">
        <v>766</v>
      </c>
      <c r="E24170" s="1">
        <v>50000.0</v>
      </c>
      <c r="F24170" s="1" t="s">
        <v>18</v>
      </c>
      <c r="G24170" s="1" t="s">
        <v>25</v>
      </c>
      <c r="H24170" s="1" t="s">
        <v>5815</v>
      </c>
      <c r="I24170" s="1" t="s">
        <v>9939</v>
      </c>
      <c r="J24170" s="1" t="s">
        <v>84874</v>
      </c>
      <c r="K24170" s="1">
        <v>1.0</v>
      </c>
      <c r="L24170" s="3">
        <v>40909.0</v>
      </c>
      <c r="M24170" s="3">
        <v>41543.0</v>
      </c>
      <c r="N24170" s="3">
        <v>41543.0</v>
      </c>
    </row>
    <row r="24171">
      <c r="A24171" s="1" t="s">
        <v>84875</v>
      </c>
      <c r="B24171" s="1" t="s">
        <v>84876</v>
      </c>
      <c r="D24171" s="1" t="s">
        <v>42</v>
      </c>
      <c r="E24171" s="1" t="s">
        <v>43</v>
      </c>
      <c r="F24171" s="1" t="s">
        <v>18</v>
      </c>
      <c r="G24171" s="1" t="s">
        <v>25</v>
      </c>
      <c r="H24171" s="1" t="s">
        <v>972</v>
      </c>
      <c r="I24171" s="1" t="s">
        <v>973</v>
      </c>
      <c r="J24171" s="1" t="s">
        <v>12877</v>
      </c>
      <c r="K24171" s="1">
        <v>1.0</v>
      </c>
      <c r="L24171" s="3">
        <v>40026.0</v>
      </c>
      <c r="M24171" s="3">
        <v>41159.0</v>
      </c>
      <c r="N24171" s="3">
        <v>41159.0</v>
      </c>
    </row>
    <row r="24172">
      <c r="A24172" s="1" t="s">
        <v>84877</v>
      </c>
      <c r="B24172" s="1" t="s">
        <v>84878</v>
      </c>
      <c r="C24172" s="2" t="s">
        <v>84879</v>
      </c>
      <c r="D24172" s="1" t="s">
        <v>84880</v>
      </c>
      <c r="E24172" s="1">
        <v>3500000.0</v>
      </c>
      <c r="F24172" s="1" t="s">
        <v>18</v>
      </c>
      <c r="G24172" s="1" t="s">
        <v>25</v>
      </c>
      <c r="H24172" s="1" t="s">
        <v>106</v>
      </c>
      <c r="I24172" s="1" t="s">
        <v>107</v>
      </c>
      <c r="J24172" s="1" t="s">
        <v>108</v>
      </c>
      <c r="K24172" s="1">
        <v>1.0</v>
      </c>
      <c r="L24172" s="3">
        <v>40909.0</v>
      </c>
      <c r="M24172" s="3">
        <v>41792.0</v>
      </c>
      <c r="N24172" s="3">
        <v>41792.0</v>
      </c>
    </row>
    <row r="24173">
      <c r="A24173" s="1" t="s">
        <v>84881</v>
      </c>
      <c r="B24173" s="1" t="s">
        <v>84882</v>
      </c>
      <c r="C24173" s="2" t="s">
        <v>84883</v>
      </c>
      <c r="D24173" s="1" t="s">
        <v>84884</v>
      </c>
      <c r="E24173" s="1">
        <v>710000.0</v>
      </c>
      <c r="F24173" s="1" t="s">
        <v>18</v>
      </c>
      <c r="G24173" s="1" t="s">
        <v>25</v>
      </c>
      <c r="H24173" s="1" t="s">
        <v>190</v>
      </c>
      <c r="I24173" s="1" t="s">
        <v>191</v>
      </c>
      <c r="J24173" s="1" t="s">
        <v>191</v>
      </c>
      <c r="K24173" s="1">
        <v>2.0</v>
      </c>
      <c r="L24173" s="3">
        <v>41944.0</v>
      </c>
      <c r="M24173" s="3">
        <v>42041.0</v>
      </c>
      <c r="N24173" s="3">
        <v>42151.0</v>
      </c>
    </row>
    <row r="24174">
      <c r="A24174" s="1" t="s">
        <v>84885</v>
      </c>
      <c r="B24174" s="1" t="s">
        <v>84886</v>
      </c>
      <c r="C24174" s="2" t="s">
        <v>84887</v>
      </c>
      <c r="D24174" s="1" t="s">
        <v>84888</v>
      </c>
      <c r="E24174" s="1" t="s">
        <v>43</v>
      </c>
      <c r="F24174" s="1" t="s">
        <v>18</v>
      </c>
      <c r="K24174" s="1">
        <v>1.0</v>
      </c>
      <c r="L24174" s="3">
        <v>42168.0</v>
      </c>
      <c r="M24174" s="3">
        <v>42230.0</v>
      </c>
      <c r="N24174" s="3">
        <v>42230.0</v>
      </c>
    </row>
    <row r="24175">
      <c r="A24175" s="1" t="s">
        <v>84889</v>
      </c>
      <c r="B24175" s="1" t="s">
        <v>84890</v>
      </c>
      <c r="C24175" s="2" t="s">
        <v>84891</v>
      </c>
      <c r="D24175" s="1" t="s">
        <v>84892</v>
      </c>
      <c r="E24175" s="1">
        <v>197916.0</v>
      </c>
      <c r="F24175" s="1" t="s">
        <v>18</v>
      </c>
      <c r="K24175" s="1">
        <v>1.0</v>
      </c>
      <c r="M24175" s="3">
        <v>42125.0</v>
      </c>
      <c r="N24175" s="3">
        <v>42125.0</v>
      </c>
    </row>
    <row r="24176">
      <c r="A24176" s="1" t="s">
        <v>84893</v>
      </c>
      <c r="B24176" s="1" t="s">
        <v>84894</v>
      </c>
      <c r="C24176" s="2" t="s">
        <v>84895</v>
      </c>
      <c r="D24176" s="1" t="s">
        <v>42</v>
      </c>
      <c r="E24176" s="1">
        <v>8050000.0</v>
      </c>
      <c r="F24176" s="1" t="s">
        <v>18</v>
      </c>
      <c r="G24176" s="1" t="s">
        <v>25</v>
      </c>
      <c r="H24176" s="1" t="s">
        <v>1234</v>
      </c>
      <c r="I24176" s="1" t="s">
        <v>1235</v>
      </c>
      <c r="J24176" s="1" t="s">
        <v>1235</v>
      </c>
      <c r="K24176" s="1">
        <v>1.0</v>
      </c>
      <c r="L24176" s="3">
        <v>35156.0</v>
      </c>
      <c r="M24176" s="3">
        <v>39324.0</v>
      </c>
      <c r="N24176" s="3">
        <v>39324.0</v>
      </c>
    </row>
    <row r="24177">
      <c r="A24177" s="1" t="s">
        <v>84896</v>
      </c>
      <c r="B24177" s="1" t="s">
        <v>84897</v>
      </c>
      <c r="C24177" s="2" t="s">
        <v>84898</v>
      </c>
      <c r="D24177" s="1" t="s">
        <v>84899</v>
      </c>
      <c r="E24177" s="1">
        <v>1375000.0</v>
      </c>
      <c r="F24177" s="1" t="s">
        <v>207</v>
      </c>
      <c r="G24177" s="1" t="s">
        <v>25</v>
      </c>
      <c r="H24177" s="1" t="s">
        <v>3477</v>
      </c>
      <c r="I24177" s="1" t="s">
        <v>3478</v>
      </c>
      <c r="J24177" s="1" t="s">
        <v>3478</v>
      </c>
      <c r="K24177" s="1">
        <v>3.0</v>
      </c>
      <c r="L24177" s="3">
        <v>39234.0</v>
      </c>
      <c r="M24177" s="3">
        <v>39771.0</v>
      </c>
      <c r="N24177" s="3">
        <v>40379.0</v>
      </c>
    </row>
    <row r="24178">
      <c r="A24178" s="1" t="s">
        <v>84900</v>
      </c>
      <c r="B24178" s="1" t="s">
        <v>84901</v>
      </c>
      <c r="C24178" s="2" t="s">
        <v>84902</v>
      </c>
      <c r="D24178" s="1" t="s">
        <v>84903</v>
      </c>
      <c r="E24178" s="1">
        <v>4.472E7</v>
      </c>
      <c r="F24178" s="1" t="s">
        <v>113</v>
      </c>
      <c r="G24178" s="1" t="s">
        <v>25</v>
      </c>
      <c r="H24178" s="1" t="s">
        <v>106</v>
      </c>
      <c r="I24178" s="1" t="s">
        <v>107</v>
      </c>
      <c r="J24178" s="1" t="s">
        <v>108</v>
      </c>
      <c r="K24178" s="1">
        <v>7.0</v>
      </c>
      <c r="L24178" s="3">
        <v>39052.0</v>
      </c>
      <c r="M24178" s="3">
        <v>39083.0</v>
      </c>
      <c r="N24178" s="3">
        <v>41844.0</v>
      </c>
    </row>
    <row r="24179">
      <c r="A24179" s="1" t="s">
        <v>84904</v>
      </c>
      <c r="B24179" s="1" t="s">
        <v>84905</v>
      </c>
      <c r="C24179" s="2" t="s">
        <v>84906</v>
      </c>
      <c r="D24179" s="1" t="s">
        <v>84907</v>
      </c>
      <c r="E24179" s="1" t="s">
        <v>43</v>
      </c>
      <c r="F24179" s="1" t="s">
        <v>18</v>
      </c>
      <c r="G24179" s="1" t="s">
        <v>19</v>
      </c>
      <c r="H24179" s="1">
        <v>16.0</v>
      </c>
      <c r="I24179" s="1" t="s">
        <v>20</v>
      </c>
      <c r="J24179" s="1" t="s">
        <v>20</v>
      </c>
      <c r="K24179" s="1">
        <v>1.0</v>
      </c>
      <c r="L24179" s="3">
        <v>41764.0</v>
      </c>
      <c r="M24179" s="3">
        <v>42180.0</v>
      </c>
      <c r="N24179" s="3">
        <v>42180.0</v>
      </c>
    </row>
    <row r="24180">
      <c r="A24180" s="1" t="s">
        <v>84908</v>
      </c>
      <c r="B24180" s="1" t="s">
        <v>84909</v>
      </c>
      <c r="C24180" s="2" t="s">
        <v>84910</v>
      </c>
      <c r="D24180" s="1" t="s">
        <v>75</v>
      </c>
      <c r="E24180" s="1">
        <v>20000.0</v>
      </c>
      <c r="F24180" s="1" t="s">
        <v>18</v>
      </c>
      <c r="G24180" s="1" t="s">
        <v>19</v>
      </c>
      <c r="H24180" s="1">
        <v>16.0</v>
      </c>
      <c r="I24180" s="1" t="s">
        <v>7936</v>
      </c>
      <c r="J24180" s="1" t="s">
        <v>7936</v>
      </c>
      <c r="K24180" s="1">
        <v>1.0</v>
      </c>
      <c r="M24180" s="3">
        <v>42036.0</v>
      </c>
      <c r="N24180" s="3">
        <v>42036.0</v>
      </c>
    </row>
    <row r="24181">
      <c r="A24181" s="1" t="s">
        <v>84911</v>
      </c>
      <c r="B24181" s="1" t="s">
        <v>84912</v>
      </c>
      <c r="C24181" s="2" t="s">
        <v>84913</v>
      </c>
      <c r="D24181" s="1" t="s">
        <v>84914</v>
      </c>
      <c r="E24181" s="1">
        <v>1.655E8</v>
      </c>
      <c r="F24181" s="1" t="s">
        <v>18</v>
      </c>
      <c r="G24181" s="1" t="s">
        <v>19</v>
      </c>
      <c r="H24181" s="1">
        <v>10.0</v>
      </c>
      <c r="I24181" s="1" t="s">
        <v>672</v>
      </c>
      <c r="J24181" s="1" t="s">
        <v>673</v>
      </c>
      <c r="K24181" s="1">
        <v>4.0</v>
      </c>
      <c r="L24181" s="3">
        <v>41635.0</v>
      </c>
      <c r="M24181" s="3">
        <v>41981.0</v>
      </c>
      <c r="N24181" s="3">
        <v>42334.0</v>
      </c>
    </row>
    <row r="24182">
      <c r="A24182" s="1" t="s">
        <v>84915</v>
      </c>
      <c r="B24182" s="1" t="s">
        <v>84916</v>
      </c>
      <c r="C24182" s="2" t="s">
        <v>84917</v>
      </c>
      <c r="D24182" s="1" t="s">
        <v>84918</v>
      </c>
      <c r="E24182" s="1">
        <v>1.55E7</v>
      </c>
      <c r="F24182" s="1" t="s">
        <v>18</v>
      </c>
      <c r="G24182" s="1" t="s">
        <v>25</v>
      </c>
      <c r="H24182" s="1" t="s">
        <v>64</v>
      </c>
      <c r="I24182" s="1" t="s">
        <v>65</v>
      </c>
      <c r="J24182" s="1" t="s">
        <v>606</v>
      </c>
      <c r="K24182" s="1">
        <v>2.0</v>
      </c>
      <c r="L24182" s="3">
        <v>40909.0</v>
      </c>
      <c r="M24182" s="3">
        <v>41610.0</v>
      </c>
      <c r="N24182" s="3">
        <v>41705.0</v>
      </c>
    </row>
    <row r="24183">
      <c r="A24183" s="1" t="s">
        <v>84919</v>
      </c>
      <c r="B24183" s="1" t="s">
        <v>84920</v>
      </c>
      <c r="C24183" s="2" t="s">
        <v>84921</v>
      </c>
      <c r="D24183" s="1" t="s">
        <v>70</v>
      </c>
      <c r="E24183" s="1">
        <v>3900000.0</v>
      </c>
      <c r="F24183" s="1" t="s">
        <v>18</v>
      </c>
      <c r="G24183" s="1" t="s">
        <v>25</v>
      </c>
      <c r="H24183" s="1" t="s">
        <v>64</v>
      </c>
      <c r="I24183" s="1" t="s">
        <v>65</v>
      </c>
      <c r="J24183" s="1" t="s">
        <v>1103</v>
      </c>
      <c r="K24183" s="1">
        <v>2.0</v>
      </c>
      <c r="L24183" s="3">
        <v>40544.0</v>
      </c>
      <c r="M24183" s="3">
        <v>40905.0</v>
      </c>
      <c r="N24183" s="3">
        <v>41201.0</v>
      </c>
    </row>
    <row r="24184">
      <c r="A24184" s="1" t="s">
        <v>84922</v>
      </c>
      <c r="B24184" s="1" t="s">
        <v>84923</v>
      </c>
      <c r="D24184" s="1" t="s">
        <v>84924</v>
      </c>
      <c r="E24184" s="1" t="s">
        <v>43</v>
      </c>
      <c r="F24184" s="1" t="s">
        <v>18</v>
      </c>
      <c r="G24184" s="1" t="s">
        <v>25</v>
      </c>
      <c r="H24184" s="1" t="s">
        <v>64</v>
      </c>
      <c r="I24184" s="1" t="s">
        <v>1221</v>
      </c>
      <c r="J24184" s="1" t="s">
        <v>1221</v>
      </c>
      <c r="K24184" s="1">
        <v>1.0</v>
      </c>
      <c r="L24184" s="3">
        <v>41275.0</v>
      </c>
      <c r="M24184" s="3">
        <v>42199.0</v>
      </c>
      <c r="N24184" s="3">
        <v>42199.0</v>
      </c>
    </row>
    <row r="24185">
      <c r="A24185" s="1" t="s">
        <v>84925</v>
      </c>
      <c r="B24185" s="1" t="s">
        <v>84926</v>
      </c>
      <c r="C24185" s="2" t="s">
        <v>84927</v>
      </c>
      <c r="D24185" s="1" t="s">
        <v>84928</v>
      </c>
      <c r="E24185" s="1">
        <v>250000.0</v>
      </c>
      <c r="F24185" s="1" t="s">
        <v>18</v>
      </c>
      <c r="G24185" s="1" t="s">
        <v>25</v>
      </c>
      <c r="H24185" s="1" t="s">
        <v>64</v>
      </c>
      <c r="I24185" s="1" t="s">
        <v>65</v>
      </c>
      <c r="J24185" s="1" t="s">
        <v>71</v>
      </c>
      <c r="K24185" s="1">
        <v>3.0</v>
      </c>
      <c r="L24185" s="3">
        <v>41183.0</v>
      </c>
      <c r="M24185" s="3">
        <v>41388.0</v>
      </c>
      <c r="N24185" s="3">
        <v>42121.0</v>
      </c>
    </row>
    <row r="24186">
      <c r="A24186" s="1" t="s">
        <v>84929</v>
      </c>
      <c r="B24186" s="2" t="s">
        <v>84930</v>
      </c>
      <c r="C24186" s="2" t="s">
        <v>84931</v>
      </c>
      <c r="D24186" s="1" t="s">
        <v>544</v>
      </c>
      <c r="E24186" s="1">
        <v>3565000.0</v>
      </c>
      <c r="F24186" s="1" t="s">
        <v>18</v>
      </c>
      <c r="G24186" s="1" t="s">
        <v>25</v>
      </c>
      <c r="H24186" s="1" t="s">
        <v>790</v>
      </c>
      <c r="I24186" s="1" t="s">
        <v>16942</v>
      </c>
      <c r="J24186" s="1" t="s">
        <v>84932</v>
      </c>
      <c r="K24186" s="1">
        <v>2.0</v>
      </c>
      <c r="L24186" s="3">
        <v>37803.0</v>
      </c>
      <c r="M24186" s="3">
        <v>38718.0</v>
      </c>
      <c r="N24186" s="3">
        <v>39326.0</v>
      </c>
    </row>
    <row r="24187">
      <c r="A24187" s="1" t="s">
        <v>84933</v>
      </c>
      <c r="B24187" s="1" t="s">
        <v>84934</v>
      </c>
      <c r="C24187" s="2" t="s">
        <v>84935</v>
      </c>
      <c r="D24187" s="1" t="s">
        <v>84936</v>
      </c>
      <c r="E24187" s="1">
        <v>200000.0</v>
      </c>
      <c r="F24187" s="1" t="s">
        <v>18</v>
      </c>
      <c r="G24187" s="1" t="s">
        <v>165</v>
      </c>
      <c r="H24187" s="1" t="s">
        <v>166</v>
      </c>
      <c r="I24187" s="1" t="s">
        <v>167</v>
      </c>
      <c r="J24187" s="1" t="s">
        <v>32991</v>
      </c>
      <c r="K24187" s="1">
        <v>1.0</v>
      </c>
      <c r="L24187" s="3">
        <v>41192.0</v>
      </c>
      <c r="M24187" s="3">
        <v>41205.0</v>
      </c>
      <c r="N24187" s="3">
        <v>41205.0</v>
      </c>
    </row>
    <row r="24188">
      <c r="A24188" s="1" t="s">
        <v>84937</v>
      </c>
      <c r="B24188" s="1" t="s">
        <v>84938</v>
      </c>
      <c r="C24188" s="2" t="s">
        <v>84939</v>
      </c>
      <c r="D24188" s="1" t="s">
        <v>766</v>
      </c>
      <c r="E24188" s="1">
        <v>2600000.0</v>
      </c>
      <c r="F24188" s="1" t="s">
        <v>18</v>
      </c>
      <c r="G24188" s="1" t="s">
        <v>25</v>
      </c>
      <c r="H24188" s="1" t="s">
        <v>158</v>
      </c>
      <c r="I24188" s="1" t="s">
        <v>244</v>
      </c>
      <c r="J24188" s="1" t="s">
        <v>7358</v>
      </c>
      <c r="K24188" s="1">
        <v>1.0</v>
      </c>
      <c r="M24188" s="3">
        <v>40645.0</v>
      </c>
      <c r="N24188" s="3">
        <v>40645.0</v>
      </c>
    </row>
    <row r="24189">
      <c r="A24189" s="1" t="s">
        <v>84940</v>
      </c>
      <c r="B24189" s="1" t="s">
        <v>84941</v>
      </c>
      <c r="C24189" s="2" t="s">
        <v>84942</v>
      </c>
      <c r="D24189" s="1" t="s">
        <v>84943</v>
      </c>
      <c r="E24189" s="1">
        <v>50000.0</v>
      </c>
      <c r="F24189" s="1" t="s">
        <v>18</v>
      </c>
      <c r="G24189" s="1" t="s">
        <v>1062</v>
      </c>
      <c r="H24189" s="1">
        <v>16.0</v>
      </c>
      <c r="I24189" s="1" t="s">
        <v>1704</v>
      </c>
      <c r="J24189" s="1" t="s">
        <v>1704</v>
      </c>
      <c r="K24189" s="1">
        <v>2.0</v>
      </c>
      <c r="L24189" s="3">
        <v>41821.0</v>
      </c>
      <c r="M24189" s="3">
        <v>41852.0</v>
      </c>
      <c r="N24189" s="3">
        <v>42005.0</v>
      </c>
    </row>
    <row r="24190">
      <c r="A24190" s="1" t="s">
        <v>84944</v>
      </c>
      <c r="B24190" s="1" t="s">
        <v>84945</v>
      </c>
      <c r="C24190" s="2" t="s">
        <v>84946</v>
      </c>
      <c r="D24190" s="1" t="s">
        <v>84947</v>
      </c>
      <c r="E24190" s="1">
        <v>700000.0</v>
      </c>
      <c r="F24190" s="1" t="s">
        <v>18</v>
      </c>
      <c r="G24190" s="1" t="s">
        <v>25</v>
      </c>
      <c r="H24190" s="1" t="s">
        <v>64</v>
      </c>
      <c r="I24190" s="1" t="s">
        <v>95</v>
      </c>
      <c r="J24190" s="1" t="s">
        <v>353</v>
      </c>
      <c r="K24190" s="1">
        <v>3.0</v>
      </c>
      <c r="L24190" s="3">
        <v>41275.0</v>
      </c>
      <c r="M24190" s="3">
        <v>41703.0</v>
      </c>
      <c r="N24190" s="3">
        <v>41883.0</v>
      </c>
    </row>
    <row r="24191">
      <c r="A24191" s="1" t="s">
        <v>84948</v>
      </c>
      <c r="B24191" s="1" t="s">
        <v>84949</v>
      </c>
      <c r="C24191" s="2" t="s">
        <v>84950</v>
      </c>
      <c r="D24191" s="1" t="s">
        <v>84951</v>
      </c>
      <c r="E24191" s="1">
        <v>626341.0</v>
      </c>
      <c r="F24191" s="1" t="s">
        <v>18</v>
      </c>
      <c r="G24191" s="1" t="s">
        <v>552</v>
      </c>
      <c r="H24191" s="1">
        <v>29.0</v>
      </c>
      <c r="I24191" s="1" t="s">
        <v>749</v>
      </c>
      <c r="J24191" s="1" t="s">
        <v>749</v>
      </c>
      <c r="K24191" s="1">
        <v>4.0</v>
      </c>
      <c r="L24191" s="3">
        <v>41609.0</v>
      </c>
      <c r="M24191" s="3">
        <v>41711.0</v>
      </c>
      <c r="N24191" s="3">
        <v>41991.0</v>
      </c>
    </row>
    <row r="24192">
      <c r="A24192" s="1" t="s">
        <v>84952</v>
      </c>
      <c r="B24192" s="1" t="s">
        <v>84953</v>
      </c>
      <c r="C24192" s="2" t="s">
        <v>84954</v>
      </c>
      <c r="D24192" s="1" t="s">
        <v>84955</v>
      </c>
      <c r="E24192" s="1">
        <v>30000.0</v>
      </c>
      <c r="F24192" s="1" t="s">
        <v>18</v>
      </c>
      <c r="G24192" s="1" t="s">
        <v>699</v>
      </c>
      <c r="H24192" s="1">
        <v>5.0</v>
      </c>
      <c r="I24192" s="1" t="s">
        <v>700</v>
      </c>
      <c r="J24192" s="1" t="s">
        <v>700</v>
      </c>
      <c r="K24192" s="1">
        <v>1.0</v>
      </c>
      <c r="L24192" s="3">
        <v>41275.0</v>
      </c>
      <c r="M24192" s="3">
        <v>41944.0</v>
      </c>
      <c r="N24192" s="3">
        <v>41944.0</v>
      </c>
    </row>
    <row r="24193">
      <c r="A24193" s="1" t="s">
        <v>84956</v>
      </c>
      <c r="B24193" s="1" t="s">
        <v>84957</v>
      </c>
      <c r="C24193" s="2" t="s">
        <v>84958</v>
      </c>
      <c r="D24193" s="1" t="s">
        <v>84959</v>
      </c>
      <c r="E24193" s="1">
        <v>150000.0</v>
      </c>
      <c r="F24193" s="1" t="s">
        <v>18</v>
      </c>
      <c r="G24193" s="1" t="s">
        <v>25</v>
      </c>
      <c r="H24193" s="1" t="s">
        <v>64</v>
      </c>
      <c r="I24193" s="1" t="s">
        <v>65</v>
      </c>
      <c r="J24193" s="1" t="s">
        <v>71</v>
      </c>
      <c r="K24193" s="1">
        <v>1.0</v>
      </c>
      <c r="L24193" s="3">
        <v>40254.0</v>
      </c>
      <c r="M24193" s="3">
        <v>41597.0</v>
      </c>
      <c r="N24193" s="3">
        <v>41597.0</v>
      </c>
    </row>
    <row r="24194">
      <c r="A24194" s="1" t="s">
        <v>84960</v>
      </c>
      <c r="B24194" s="1" t="s">
        <v>84961</v>
      </c>
      <c r="C24194" s="2" t="s">
        <v>84962</v>
      </c>
      <c r="D24194" s="1" t="s">
        <v>32891</v>
      </c>
      <c r="E24194" s="1">
        <v>1250000.0</v>
      </c>
      <c r="F24194" s="1" t="s">
        <v>18</v>
      </c>
      <c r="K24194" s="1">
        <v>2.0</v>
      </c>
      <c r="L24194" s="3">
        <v>40637.0</v>
      </c>
      <c r="M24194" s="3">
        <v>40647.0</v>
      </c>
      <c r="N24194" s="3">
        <v>40946.0</v>
      </c>
    </row>
    <row r="24195">
      <c r="A24195" s="1" t="s">
        <v>84963</v>
      </c>
      <c r="B24195" s="1" t="s">
        <v>84964</v>
      </c>
      <c r="C24195" s="2" t="s">
        <v>84965</v>
      </c>
      <c r="D24195" s="1" t="s">
        <v>84966</v>
      </c>
      <c r="E24195" s="1">
        <v>28000.0</v>
      </c>
      <c r="F24195" s="1" t="s">
        <v>18</v>
      </c>
      <c r="G24195" s="1" t="s">
        <v>25</v>
      </c>
      <c r="H24195" s="1" t="s">
        <v>64</v>
      </c>
      <c r="I24195" s="1" t="s">
        <v>65</v>
      </c>
      <c r="J24195" s="1" t="s">
        <v>66</v>
      </c>
      <c r="K24195" s="1">
        <v>1.0</v>
      </c>
      <c r="L24195" s="3">
        <v>41275.0</v>
      </c>
      <c r="M24195" s="3">
        <v>41680.0</v>
      </c>
      <c r="N24195" s="3">
        <v>41680.0</v>
      </c>
    </row>
    <row r="24196">
      <c r="A24196" s="1" t="s">
        <v>84967</v>
      </c>
      <c r="B24196" s="1" t="s">
        <v>84968</v>
      </c>
      <c r="C24196" s="2" t="s">
        <v>84969</v>
      </c>
      <c r="D24196" s="1" t="s">
        <v>56</v>
      </c>
      <c r="E24196" s="1">
        <v>9900000.0</v>
      </c>
      <c r="F24196" s="1" t="s">
        <v>18</v>
      </c>
      <c r="G24196" s="1" t="s">
        <v>25</v>
      </c>
      <c r="H24196" s="1" t="s">
        <v>142</v>
      </c>
      <c r="I24196" s="1" t="s">
        <v>143</v>
      </c>
      <c r="J24196" s="1" t="s">
        <v>143</v>
      </c>
      <c r="K24196" s="1">
        <v>2.0</v>
      </c>
      <c r="M24196" s="3">
        <v>40294.0</v>
      </c>
      <c r="N24196" s="3">
        <v>40889.0</v>
      </c>
    </row>
    <row r="24197">
      <c r="A24197" s="1" t="s">
        <v>84970</v>
      </c>
      <c r="B24197" s="1" t="s">
        <v>84971</v>
      </c>
      <c r="C24197" s="2" t="s">
        <v>84972</v>
      </c>
      <c r="D24197" s="1" t="s">
        <v>84973</v>
      </c>
      <c r="E24197" s="1">
        <v>83000.0</v>
      </c>
      <c r="F24197" s="1" t="s">
        <v>18</v>
      </c>
      <c r="G24197" s="1" t="s">
        <v>25</v>
      </c>
      <c r="H24197" s="1" t="s">
        <v>99</v>
      </c>
      <c r="I24197" s="1" t="s">
        <v>100</v>
      </c>
      <c r="J24197" s="1" t="s">
        <v>11322</v>
      </c>
      <c r="K24197" s="1">
        <v>1.0</v>
      </c>
      <c r="L24197" s="3">
        <v>36220.0</v>
      </c>
      <c r="M24197" s="3">
        <v>39700.0</v>
      </c>
      <c r="N24197" s="3">
        <v>39700.0</v>
      </c>
    </row>
    <row r="24198">
      <c r="A24198" s="1" t="s">
        <v>84974</v>
      </c>
      <c r="B24198" s="1" t="s">
        <v>84975</v>
      </c>
      <c r="C24198" s="2" t="s">
        <v>84976</v>
      </c>
      <c r="D24198" s="1" t="s">
        <v>84977</v>
      </c>
      <c r="E24198" s="1">
        <v>3.8E7</v>
      </c>
      <c r="F24198" s="1" t="s">
        <v>113</v>
      </c>
      <c r="K24198" s="1">
        <v>1.0</v>
      </c>
      <c r="L24198" s="3">
        <v>36892.0</v>
      </c>
      <c r="M24198" s="3">
        <v>37686.0</v>
      </c>
      <c r="N24198" s="3">
        <v>37686.0</v>
      </c>
    </row>
    <row r="24199">
      <c r="A24199" s="1" t="s">
        <v>84978</v>
      </c>
      <c r="B24199" s="1" t="s">
        <v>84979</v>
      </c>
      <c r="C24199" s="2" t="s">
        <v>84980</v>
      </c>
      <c r="D24199" s="1" t="s">
        <v>42</v>
      </c>
      <c r="E24199" s="1">
        <v>100000.0</v>
      </c>
      <c r="F24199" s="1" t="s">
        <v>18</v>
      </c>
      <c r="K24199" s="1">
        <v>1.0</v>
      </c>
      <c r="L24199" s="3">
        <v>42278.0</v>
      </c>
      <c r="M24199" s="3">
        <v>42278.0</v>
      </c>
      <c r="N24199" s="3">
        <v>42278.0</v>
      </c>
    </row>
    <row r="24200">
      <c r="A24200" s="1" t="s">
        <v>84981</v>
      </c>
      <c r="B24200" s="1" t="s">
        <v>84982</v>
      </c>
      <c r="C24200" s="2" t="s">
        <v>84983</v>
      </c>
      <c r="D24200" s="1" t="s">
        <v>16891</v>
      </c>
      <c r="E24200" s="1">
        <v>1855341.0</v>
      </c>
      <c r="F24200" s="1" t="s">
        <v>18</v>
      </c>
      <c r="G24200" s="1" t="s">
        <v>406</v>
      </c>
      <c r="H24200" s="1">
        <v>40.0</v>
      </c>
      <c r="I24200" s="1" t="s">
        <v>980</v>
      </c>
      <c r="J24200" s="1" t="s">
        <v>980</v>
      </c>
      <c r="K24200" s="1">
        <v>1.0</v>
      </c>
      <c r="L24200" s="3">
        <v>38047.0</v>
      </c>
      <c r="M24200" s="3">
        <v>41974.0</v>
      </c>
      <c r="N24200" s="3">
        <v>41974.0</v>
      </c>
    </row>
    <row r="24201">
      <c r="A24201" s="1" t="s">
        <v>84984</v>
      </c>
      <c r="B24201" s="1" t="s">
        <v>84985</v>
      </c>
      <c r="C24201" s="2" t="s">
        <v>84986</v>
      </c>
      <c r="D24201" s="1" t="s">
        <v>84987</v>
      </c>
      <c r="E24201" s="1">
        <v>4552414.0</v>
      </c>
      <c r="F24201" s="1" t="s">
        <v>207</v>
      </c>
      <c r="G24201" s="1" t="s">
        <v>25</v>
      </c>
      <c r="H24201" s="1" t="s">
        <v>89</v>
      </c>
      <c r="I24201" s="1" t="s">
        <v>2795</v>
      </c>
      <c r="J24201" s="1" t="s">
        <v>2795</v>
      </c>
      <c r="K24201" s="1">
        <v>3.0</v>
      </c>
      <c r="L24201" s="3">
        <v>38777.0</v>
      </c>
      <c r="M24201" s="3">
        <v>39083.0</v>
      </c>
      <c r="N24201" s="3">
        <v>40512.0</v>
      </c>
    </row>
    <row r="24202">
      <c r="A24202" s="1" t="s">
        <v>84988</v>
      </c>
      <c r="B24202" s="1" t="s">
        <v>84989</v>
      </c>
      <c r="C24202" s="2" t="s">
        <v>84990</v>
      </c>
      <c r="D24202" s="1" t="s">
        <v>84991</v>
      </c>
      <c r="E24202" s="1">
        <v>330000.0</v>
      </c>
      <c r="F24202" s="1" t="s">
        <v>18</v>
      </c>
      <c r="G24202" s="1" t="s">
        <v>25</v>
      </c>
      <c r="H24202" s="1" t="s">
        <v>64</v>
      </c>
      <c r="I24202" s="1" t="s">
        <v>65</v>
      </c>
      <c r="J24202" s="1" t="s">
        <v>71</v>
      </c>
      <c r="K24202" s="1">
        <v>1.0</v>
      </c>
      <c r="L24202" s="3">
        <v>42005.0</v>
      </c>
      <c r="M24202" s="3">
        <v>42036.0</v>
      </c>
      <c r="N24202" s="3">
        <v>42036.0</v>
      </c>
    </row>
    <row r="24203">
      <c r="A24203" s="1" t="s">
        <v>84992</v>
      </c>
      <c r="B24203" s="1" t="s">
        <v>84993</v>
      </c>
      <c r="C24203" s="2" t="s">
        <v>84994</v>
      </c>
      <c r="D24203" s="1" t="s">
        <v>36</v>
      </c>
      <c r="E24203" s="1" t="s">
        <v>43</v>
      </c>
      <c r="F24203" s="1" t="s">
        <v>207</v>
      </c>
      <c r="G24203" s="1" t="s">
        <v>699</v>
      </c>
      <c r="H24203" s="1">
        <v>5.0</v>
      </c>
      <c r="I24203" s="1" t="s">
        <v>700</v>
      </c>
      <c r="J24203" s="1" t="s">
        <v>700</v>
      </c>
      <c r="K24203" s="1">
        <v>1.0</v>
      </c>
      <c r="L24203" s="3">
        <v>40544.0</v>
      </c>
      <c r="M24203" s="3">
        <v>41073.0</v>
      </c>
      <c r="N24203" s="3">
        <v>41073.0</v>
      </c>
    </row>
    <row r="24204">
      <c r="A24204" s="1" t="s">
        <v>84995</v>
      </c>
      <c r="B24204" s="1" t="s">
        <v>84996</v>
      </c>
      <c r="C24204" s="2" t="s">
        <v>84997</v>
      </c>
      <c r="D24204" s="1" t="s">
        <v>84998</v>
      </c>
      <c r="E24204" s="1">
        <v>25000.0</v>
      </c>
      <c r="F24204" s="1" t="s">
        <v>18</v>
      </c>
      <c r="G24204" s="1" t="s">
        <v>3403</v>
      </c>
      <c r="H24204" s="1">
        <v>7.0</v>
      </c>
      <c r="I24204" s="1" t="s">
        <v>3404</v>
      </c>
      <c r="J24204" s="1" t="s">
        <v>3404</v>
      </c>
      <c r="K24204" s="1">
        <v>1.0</v>
      </c>
      <c r="L24204" s="3">
        <v>39814.0</v>
      </c>
      <c r="M24204" s="3">
        <v>40756.0</v>
      </c>
      <c r="N24204" s="3">
        <v>40756.0</v>
      </c>
    </row>
    <row r="24205">
      <c r="A24205" s="1" t="s">
        <v>84999</v>
      </c>
      <c r="B24205" s="1" t="s">
        <v>85000</v>
      </c>
      <c r="C24205" s="2" t="s">
        <v>85001</v>
      </c>
      <c r="D24205" s="1" t="s">
        <v>1401</v>
      </c>
      <c r="E24205" s="1">
        <v>3401624.0</v>
      </c>
      <c r="F24205" s="1" t="s">
        <v>18</v>
      </c>
      <c r="G24205" s="1" t="s">
        <v>25</v>
      </c>
      <c r="H24205" s="1" t="s">
        <v>64</v>
      </c>
      <c r="I24205" s="1" t="s">
        <v>65</v>
      </c>
      <c r="J24205" s="1" t="s">
        <v>1160</v>
      </c>
      <c r="K24205" s="1">
        <v>2.0</v>
      </c>
      <c r="L24205" s="3">
        <v>38353.0</v>
      </c>
      <c r="M24205" s="3">
        <v>39083.0</v>
      </c>
      <c r="N24205" s="3">
        <v>40016.0</v>
      </c>
    </row>
    <row r="24206">
      <c r="A24206" s="1" t="s">
        <v>85002</v>
      </c>
      <c r="B24206" s="1" t="s">
        <v>85003</v>
      </c>
      <c r="C24206" s="2" t="s">
        <v>85004</v>
      </c>
      <c r="D24206" s="1" t="s">
        <v>42</v>
      </c>
      <c r="E24206" s="1">
        <v>2200000.0</v>
      </c>
      <c r="F24206" s="1" t="s">
        <v>113</v>
      </c>
      <c r="G24206" s="1" t="s">
        <v>25</v>
      </c>
      <c r="H24206" s="1" t="s">
        <v>1330</v>
      </c>
      <c r="I24206" s="1" t="s">
        <v>1331</v>
      </c>
      <c r="J24206" s="1" t="s">
        <v>18030</v>
      </c>
      <c r="K24206" s="1">
        <v>3.0</v>
      </c>
      <c r="L24206" s="3">
        <v>40391.0</v>
      </c>
      <c r="M24206" s="3">
        <v>40835.0</v>
      </c>
      <c r="N24206" s="3">
        <v>41065.0</v>
      </c>
    </row>
    <row r="24207">
      <c r="A24207" s="1" t="s">
        <v>85005</v>
      </c>
      <c r="B24207" s="1" t="s">
        <v>85006</v>
      </c>
      <c r="C24207" s="2" t="s">
        <v>85007</v>
      </c>
      <c r="D24207" s="1" t="s">
        <v>85008</v>
      </c>
      <c r="E24207" s="1">
        <v>1.25E7</v>
      </c>
      <c r="F24207" s="1" t="s">
        <v>18</v>
      </c>
      <c r="G24207" s="1" t="s">
        <v>25</v>
      </c>
      <c r="H24207" s="1" t="s">
        <v>616</v>
      </c>
      <c r="I24207" s="1" t="s">
        <v>617</v>
      </c>
      <c r="J24207" s="1" t="s">
        <v>85009</v>
      </c>
      <c r="K24207" s="1">
        <v>2.0</v>
      </c>
      <c r="L24207" s="3">
        <v>35796.0</v>
      </c>
      <c r="M24207" s="3">
        <v>39434.0</v>
      </c>
      <c r="N24207" s="3">
        <v>39615.0</v>
      </c>
    </row>
    <row r="24208">
      <c r="A24208" s="1" t="s">
        <v>85010</v>
      </c>
      <c r="B24208" s="1" t="s">
        <v>85011</v>
      </c>
      <c r="C24208" s="2" t="s">
        <v>85012</v>
      </c>
      <c r="D24208" s="1" t="s">
        <v>50070</v>
      </c>
      <c r="E24208" s="1">
        <v>5000000.0</v>
      </c>
      <c r="F24208" s="1" t="s">
        <v>18</v>
      </c>
      <c r="G24208" s="1" t="s">
        <v>25</v>
      </c>
      <c r="H24208" s="1" t="s">
        <v>64</v>
      </c>
      <c r="I24208" s="1" t="s">
        <v>65</v>
      </c>
      <c r="J24208" s="1" t="s">
        <v>1402</v>
      </c>
      <c r="K24208" s="1">
        <v>3.0</v>
      </c>
      <c r="L24208" s="3">
        <v>38353.0</v>
      </c>
      <c r="M24208" s="3">
        <v>39600.0</v>
      </c>
      <c r="N24208" s="3">
        <v>40603.0</v>
      </c>
    </row>
    <row r="24209">
      <c r="A24209" s="1" t="s">
        <v>85013</v>
      </c>
      <c r="B24209" s="1" t="s">
        <v>85014</v>
      </c>
      <c r="C24209" s="2" t="s">
        <v>85015</v>
      </c>
      <c r="E24209" s="1" t="s">
        <v>43</v>
      </c>
      <c r="F24209" s="1" t="s">
        <v>18</v>
      </c>
      <c r="K24209" s="1">
        <v>1.0</v>
      </c>
      <c r="L24209" s="3">
        <v>42005.0</v>
      </c>
      <c r="M24209" s="3">
        <v>42248.0</v>
      </c>
      <c r="N24209" s="3">
        <v>42248.0</v>
      </c>
    </row>
    <row r="24210">
      <c r="A24210" s="1" t="s">
        <v>85016</v>
      </c>
      <c r="B24210" s="1" t="s">
        <v>85017</v>
      </c>
      <c r="E24210" s="1" t="s">
        <v>43</v>
      </c>
      <c r="F24210" s="1" t="s">
        <v>18</v>
      </c>
      <c r="K24210" s="1">
        <v>1.0</v>
      </c>
      <c r="M24210" s="3">
        <v>41073.0</v>
      </c>
      <c r="N24210" s="3">
        <v>41073.0</v>
      </c>
    </row>
    <row r="24211">
      <c r="A24211" s="1" t="s">
        <v>85018</v>
      </c>
      <c r="B24211" s="1" t="s">
        <v>85019</v>
      </c>
      <c r="C24211" s="2" t="s">
        <v>85020</v>
      </c>
      <c r="D24211" s="1" t="s">
        <v>74409</v>
      </c>
      <c r="E24211" s="1" t="s">
        <v>43</v>
      </c>
      <c r="F24211" s="1" t="s">
        <v>18</v>
      </c>
      <c r="G24211" s="1" t="s">
        <v>25</v>
      </c>
      <c r="H24211" s="1" t="s">
        <v>8192</v>
      </c>
      <c r="I24211" s="1" t="s">
        <v>27442</v>
      </c>
      <c r="J24211" s="1" t="s">
        <v>23156</v>
      </c>
      <c r="K24211" s="1">
        <v>1.0</v>
      </c>
      <c r="L24211" s="3">
        <v>41856.0</v>
      </c>
      <c r="M24211" s="3">
        <v>41901.0</v>
      </c>
      <c r="N24211" s="3">
        <v>41901.0</v>
      </c>
    </row>
    <row r="24212">
      <c r="A24212" s="1" t="s">
        <v>85021</v>
      </c>
      <c r="B24212" s="1" t="s">
        <v>85022</v>
      </c>
      <c r="D24212" s="1" t="s">
        <v>85023</v>
      </c>
      <c r="E24212" s="1" t="s">
        <v>43</v>
      </c>
      <c r="F24212" s="1" t="s">
        <v>18</v>
      </c>
      <c r="G24212" s="1" t="s">
        <v>25</v>
      </c>
      <c r="H24212" s="1" t="s">
        <v>1396</v>
      </c>
      <c r="I24212" s="1" t="s">
        <v>1397</v>
      </c>
      <c r="J24212" s="1" t="s">
        <v>16005</v>
      </c>
      <c r="K24212" s="1">
        <v>1.0</v>
      </c>
      <c r="L24212" s="3">
        <v>37135.0</v>
      </c>
      <c r="M24212" s="3">
        <v>39776.0</v>
      </c>
      <c r="N24212" s="3">
        <v>39776.0</v>
      </c>
    </row>
    <row r="24213">
      <c r="A24213" s="1" t="s">
        <v>85024</v>
      </c>
      <c r="B24213" s="1" t="s">
        <v>85025</v>
      </c>
      <c r="C24213" s="2" t="s">
        <v>85026</v>
      </c>
      <c r="D24213" s="1" t="s">
        <v>85027</v>
      </c>
      <c r="E24213" s="1">
        <v>5000.0</v>
      </c>
      <c r="F24213" s="1" t="s">
        <v>207</v>
      </c>
      <c r="G24213" s="1" t="s">
        <v>25</v>
      </c>
      <c r="H24213" s="1" t="s">
        <v>1234</v>
      </c>
      <c r="I24213" s="1" t="s">
        <v>1235</v>
      </c>
      <c r="J24213" s="1" t="s">
        <v>1235</v>
      </c>
      <c r="K24213" s="1">
        <v>1.0</v>
      </c>
      <c r="L24213" s="3">
        <v>39958.0</v>
      </c>
      <c r="M24213" s="3">
        <v>39958.0</v>
      </c>
      <c r="N24213" s="3">
        <v>39958.0</v>
      </c>
    </row>
    <row r="24214">
      <c r="A24214" s="1" t="s">
        <v>85028</v>
      </c>
      <c r="B24214" s="1" t="s">
        <v>85029</v>
      </c>
      <c r="C24214" s="2" t="s">
        <v>85030</v>
      </c>
      <c r="E24214" s="1" t="s">
        <v>43</v>
      </c>
      <c r="F24214" s="1" t="s">
        <v>18</v>
      </c>
      <c r="G24214" s="1" t="s">
        <v>25</v>
      </c>
      <c r="H24214" s="1" t="s">
        <v>208</v>
      </c>
      <c r="I24214" s="1" t="s">
        <v>209</v>
      </c>
      <c r="J24214" s="1" t="s">
        <v>209</v>
      </c>
      <c r="K24214" s="1">
        <v>1.0</v>
      </c>
      <c r="M24214" s="3">
        <v>40544.0</v>
      </c>
      <c r="N24214" s="3">
        <v>40544.0</v>
      </c>
    </row>
    <row r="24215">
      <c r="A24215" s="1" t="s">
        <v>85031</v>
      </c>
      <c r="B24215" s="1" t="s">
        <v>85032</v>
      </c>
      <c r="C24215" s="2" t="s">
        <v>85033</v>
      </c>
      <c r="D24215" s="1" t="s">
        <v>85034</v>
      </c>
      <c r="E24215" s="1">
        <v>2000000.0</v>
      </c>
      <c r="F24215" s="1" t="s">
        <v>18</v>
      </c>
      <c r="G24215" s="1" t="s">
        <v>25</v>
      </c>
      <c r="H24215" s="1" t="s">
        <v>64</v>
      </c>
      <c r="I24215" s="1" t="s">
        <v>65</v>
      </c>
      <c r="J24215" s="1" t="s">
        <v>606</v>
      </c>
      <c r="K24215" s="1">
        <v>1.0</v>
      </c>
      <c r="L24215" s="3">
        <v>40179.0</v>
      </c>
      <c r="M24215" s="3">
        <v>41358.0</v>
      </c>
      <c r="N24215" s="3">
        <v>41358.0</v>
      </c>
    </row>
    <row r="24216">
      <c r="A24216" s="1" t="s">
        <v>85035</v>
      </c>
      <c r="B24216" s="1" t="s">
        <v>85036</v>
      </c>
      <c r="C24216" s="2" t="s">
        <v>85037</v>
      </c>
      <c r="D24216" s="1" t="s">
        <v>766</v>
      </c>
      <c r="E24216" s="1">
        <v>1268000.0</v>
      </c>
      <c r="F24216" s="1" t="s">
        <v>113</v>
      </c>
      <c r="G24216" s="1" t="s">
        <v>25</v>
      </c>
      <c r="H24216" s="1" t="s">
        <v>158</v>
      </c>
      <c r="I24216" s="1" t="s">
        <v>244</v>
      </c>
      <c r="J24216" s="1" t="s">
        <v>47154</v>
      </c>
      <c r="K24216" s="1">
        <v>2.0</v>
      </c>
      <c r="L24216" s="3">
        <v>39448.0</v>
      </c>
      <c r="M24216" s="3">
        <v>40185.0</v>
      </c>
      <c r="N24216" s="3">
        <v>40436.0</v>
      </c>
    </row>
    <row r="24217">
      <c r="A24217" s="1" t="s">
        <v>85038</v>
      </c>
      <c r="B24217" s="1" t="s">
        <v>85039</v>
      </c>
      <c r="C24217" s="2" t="s">
        <v>85040</v>
      </c>
      <c r="D24217" s="1" t="s">
        <v>285</v>
      </c>
      <c r="E24217" s="1">
        <v>1000000.0</v>
      </c>
      <c r="F24217" s="1" t="s">
        <v>18</v>
      </c>
      <c r="G24217" s="1" t="s">
        <v>25</v>
      </c>
      <c r="H24217" s="1" t="s">
        <v>644</v>
      </c>
      <c r="I24217" s="1" t="s">
        <v>645</v>
      </c>
      <c r="J24217" s="1" t="s">
        <v>645</v>
      </c>
      <c r="K24217" s="1">
        <v>2.0</v>
      </c>
      <c r="L24217" s="3">
        <v>41275.0</v>
      </c>
      <c r="M24217" s="3">
        <v>41571.0</v>
      </c>
      <c r="N24217" s="3">
        <v>41870.0</v>
      </c>
    </row>
    <row r="24218">
      <c r="A24218" s="1" t="s">
        <v>85041</v>
      </c>
      <c r="B24218" s="1" t="s">
        <v>85042</v>
      </c>
      <c r="C24218" s="2" t="s">
        <v>85043</v>
      </c>
      <c r="D24218" s="1" t="s">
        <v>85044</v>
      </c>
      <c r="E24218" s="1">
        <v>2.0E7</v>
      </c>
      <c r="F24218" s="1" t="s">
        <v>18</v>
      </c>
      <c r="G24218" s="1" t="s">
        <v>25</v>
      </c>
      <c r="H24218" s="1" t="s">
        <v>106</v>
      </c>
      <c r="I24218" s="1" t="s">
        <v>107</v>
      </c>
      <c r="J24218" s="1" t="s">
        <v>108</v>
      </c>
      <c r="K24218" s="1">
        <v>1.0</v>
      </c>
      <c r="L24218" s="3">
        <v>38178.0</v>
      </c>
      <c r="M24218" s="3">
        <v>39543.0</v>
      </c>
      <c r="N24218" s="3">
        <v>39543.0</v>
      </c>
    </row>
    <row r="24219">
      <c r="A24219" s="1" t="s">
        <v>85045</v>
      </c>
      <c r="B24219" s="1" t="s">
        <v>85046</v>
      </c>
      <c r="C24219" s="2" t="s">
        <v>85047</v>
      </c>
      <c r="D24219" s="1" t="s">
        <v>741</v>
      </c>
      <c r="E24219" s="1">
        <v>7541000.0</v>
      </c>
      <c r="F24219" s="1" t="s">
        <v>18</v>
      </c>
      <c r="G24219" s="1" t="s">
        <v>25</v>
      </c>
      <c r="H24219" s="1" t="s">
        <v>64</v>
      </c>
      <c r="I24219" s="1" t="s">
        <v>1221</v>
      </c>
      <c r="J24219" s="1" t="s">
        <v>1221</v>
      </c>
      <c r="K24219" s="1">
        <v>5.0</v>
      </c>
      <c r="L24219" s="3">
        <v>40179.0</v>
      </c>
      <c r="M24219" s="3">
        <v>40918.0</v>
      </c>
      <c r="N24219" s="3">
        <v>42055.0</v>
      </c>
    </row>
    <row r="24220">
      <c r="A24220" s="1" t="s">
        <v>85048</v>
      </c>
      <c r="B24220" s="1" t="s">
        <v>85049</v>
      </c>
      <c r="C24220" s="2" t="s">
        <v>85050</v>
      </c>
      <c r="D24220" s="1" t="s">
        <v>42</v>
      </c>
      <c r="E24220" s="1">
        <v>350000.0</v>
      </c>
      <c r="F24220" s="1" t="s">
        <v>18</v>
      </c>
      <c r="G24220" s="1" t="s">
        <v>25</v>
      </c>
      <c r="H24220" s="1" t="s">
        <v>64</v>
      </c>
      <c r="I24220" s="1" t="s">
        <v>4639</v>
      </c>
      <c r="J24220" s="1" t="s">
        <v>4639</v>
      </c>
      <c r="K24220" s="1">
        <v>1.0</v>
      </c>
      <c r="M24220" s="3">
        <v>40095.0</v>
      </c>
      <c r="N24220" s="3">
        <v>40095.0</v>
      </c>
    </row>
    <row r="24221">
      <c r="A24221" s="1" t="s">
        <v>85051</v>
      </c>
      <c r="B24221" s="1" t="s">
        <v>85052</v>
      </c>
      <c r="C24221" s="2" t="s">
        <v>85053</v>
      </c>
      <c r="D24221" s="1" t="s">
        <v>7912</v>
      </c>
      <c r="E24221" s="1" t="s">
        <v>43</v>
      </c>
      <c r="F24221" s="1" t="s">
        <v>18</v>
      </c>
      <c r="G24221" s="1" t="s">
        <v>699</v>
      </c>
      <c r="H24221" s="1">
        <v>2.0</v>
      </c>
      <c r="I24221" s="1" t="s">
        <v>700</v>
      </c>
      <c r="J24221" s="1" t="s">
        <v>958</v>
      </c>
      <c r="K24221" s="1">
        <v>1.0</v>
      </c>
      <c r="L24221" s="3">
        <v>41640.0</v>
      </c>
      <c r="M24221" s="3">
        <v>42256.0</v>
      </c>
      <c r="N24221" s="3">
        <v>42256.0</v>
      </c>
    </row>
    <row r="24222">
      <c r="A24222" s="1" t="s">
        <v>85054</v>
      </c>
      <c r="B24222" s="1" t="s">
        <v>85055</v>
      </c>
      <c r="C24222" s="2" t="s">
        <v>85056</v>
      </c>
      <c r="D24222" s="1" t="s">
        <v>85057</v>
      </c>
      <c r="E24222" s="1">
        <v>2.9E7</v>
      </c>
      <c r="F24222" s="1" t="s">
        <v>18</v>
      </c>
      <c r="G24222" s="1" t="s">
        <v>25</v>
      </c>
      <c r="H24222" s="1" t="s">
        <v>64</v>
      </c>
      <c r="I24222" s="1" t="s">
        <v>65</v>
      </c>
      <c r="J24222" s="1" t="s">
        <v>71</v>
      </c>
      <c r="K24222" s="1">
        <v>4.0</v>
      </c>
      <c r="L24222" s="3">
        <v>37987.0</v>
      </c>
      <c r="M24222" s="3">
        <v>38132.0</v>
      </c>
      <c r="N24222" s="3">
        <v>40099.0</v>
      </c>
    </row>
    <row r="24223">
      <c r="A24223" s="1" t="s">
        <v>85058</v>
      </c>
      <c r="B24223" s="1" t="s">
        <v>85059</v>
      </c>
      <c r="C24223" s="2" t="s">
        <v>85060</v>
      </c>
      <c r="D24223" s="1" t="s">
        <v>42</v>
      </c>
      <c r="E24223" s="1">
        <v>700000.0</v>
      </c>
      <c r="F24223" s="1" t="s">
        <v>18</v>
      </c>
      <c r="G24223" s="1" t="s">
        <v>25</v>
      </c>
      <c r="H24223" s="1" t="s">
        <v>64</v>
      </c>
      <c r="I24223" s="1" t="s">
        <v>95</v>
      </c>
      <c r="J24223" s="1" t="s">
        <v>826</v>
      </c>
      <c r="K24223" s="1">
        <v>1.0</v>
      </c>
      <c r="L24223" s="3">
        <v>39448.0</v>
      </c>
      <c r="M24223" s="3">
        <v>41696.0</v>
      </c>
      <c r="N24223" s="3">
        <v>41696.0</v>
      </c>
    </row>
    <row r="24224">
      <c r="A24224" s="1" t="s">
        <v>85061</v>
      </c>
      <c r="B24224" s="1" t="s">
        <v>85062</v>
      </c>
      <c r="C24224" s="2" t="s">
        <v>85063</v>
      </c>
      <c r="D24224" s="1" t="s">
        <v>32553</v>
      </c>
      <c r="E24224" s="1">
        <v>3.9E7</v>
      </c>
      <c r="F24224" s="1" t="s">
        <v>207</v>
      </c>
      <c r="G24224" s="1" t="s">
        <v>25</v>
      </c>
      <c r="H24224" s="1" t="s">
        <v>106</v>
      </c>
      <c r="I24224" s="1" t="s">
        <v>107</v>
      </c>
      <c r="J24224" s="1" t="s">
        <v>108</v>
      </c>
      <c r="K24224" s="1">
        <v>3.0</v>
      </c>
      <c r="L24224" s="3">
        <v>40238.0</v>
      </c>
      <c r="M24224" s="3">
        <v>40330.0</v>
      </c>
      <c r="N24224" s="3">
        <v>41058.0</v>
      </c>
    </row>
    <row r="24225">
      <c r="A24225" s="1" t="s">
        <v>85064</v>
      </c>
      <c r="B24225" s="1" t="s">
        <v>85065</v>
      </c>
      <c r="C24225" s="2" t="s">
        <v>85066</v>
      </c>
      <c r="D24225" s="1" t="s">
        <v>85067</v>
      </c>
      <c r="E24225" s="1">
        <v>938000.0</v>
      </c>
      <c r="F24225" s="1" t="s">
        <v>18</v>
      </c>
      <c r="G24225" s="1" t="s">
        <v>458</v>
      </c>
      <c r="H24225" s="1">
        <v>48.0</v>
      </c>
      <c r="I24225" s="1" t="s">
        <v>459</v>
      </c>
      <c r="J24225" s="1" t="s">
        <v>459</v>
      </c>
      <c r="K24225" s="1">
        <v>2.0</v>
      </c>
      <c r="L24225" s="3">
        <v>37622.0</v>
      </c>
      <c r="M24225" s="3">
        <v>41178.0</v>
      </c>
      <c r="N24225" s="3">
        <v>41214.0</v>
      </c>
    </row>
    <row r="24226">
      <c r="A24226" s="1" t="s">
        <v>85068</v>
      </c>
      <c r="B24226" s="1" t="s">
        <v>85069</v>
      </c>
      <c r="C24226" s="2" t="s">
        <v>85070</v>
      </c>
      <c r="D24226" s="1" t="s">
        <v>85071</v>
      </c>
      <c r="E24226" s="1">
        <v>8443200.0</v>
      </c>
      <c r="F24226" s="1" t="s">
        <v>18</v>
      </c>
      <c r="G24226" s="1" t="s">
        <v>165</v>
      </c>
      <c r="H24226" s="1" t="s">
        <v>166</v>
      </c>
      <c r="I24226" s="1" t="s">
        <v>1229</v>
      </c>
      <c r="J24226" s="1" t="s">
        <v>4548</v>
      </c>
      <c r="K24226" s="1">
        <v>1.0</v>
      </c>
      <c r="M24226" s="3">
        <v>40205.0</v>
      </c>
      <c r="N24226" s="3">
        <v>40205.0</v>
      </c>
    </row>
    <row r="24227">
      <c r="A24227" s="1" t="s">
        <v>85072</v>
      </c>
      <c r="B24227" s="1" t="s">
        <v>85073</v>
      </c>
      <c r="D24227" s="1" t="s">
        <v>85074</v>
      </c>
      <c r="E24227" s="1" t="s">
        <v>43</v>
      </c>
      <c r="F24227" s="1" t="s">
        <v>18</v>
      </c>
      <c r="G24227" s="1" t="s">
        <v>25</v>
      </c>
      <c r="H24227" s="1" t="s">
        <v>82</v>
      </c>
      <c r="I24227" s="1" t="s">
        <v>3879</v>
      </c>
      <c r="J24227" s="1" t="s">
        <v>3879</v>
      </c>
      <c r="K24227" s="1">
        <v>1.0</v>
      </c>
      <c r="L24227" s="3">
        <v>40498.0</v>
      </c>
      <c r="M24227" s="3">
        <v>41247.0</v>
      </c>
      <c r="N24227" s="3">
        <v>41247.0</v>
      </c>
    </row>
    <row r="24228">
      <c r="A24228" s="1" t="s">
        <v>85075</v>
      </c>
      <c r="B24228" s="1" t="s">
        <v>85076</v>
      </c>
      <c r="C24228" s="2" t="s">
        <v>85077</v>
      </c>
      <c r="D24228" s="1" t="s">
        <v>85078</v>
      </c>
      <c r="E24228" s="1">
        <v>120000.0</v>
      </c>
      <c r="F24228" s="1" t="s">
        <v>18</v>
      </c>
      <c r="G24228" s="1" t="s">
        <v>25</v>
      </c>
      <c r="H24228" s="1" t="s">
        <v>64</v>
      </c>
      <c r="I24228" s="1" t="s">
        <v>65</v>
      </c>
      <c r="J24228" s="1" t="s">
        <v>71</v>
      </c>
      <c r="K24228" s="1">
        <v>1.0</v>
      </c>
      <c r="M24228" s="3">
        <v>41974.0</v>
      </c>
      <c r="N24228" s="3">
        <v>41974.0</v>
      </c>
    </row>
    <row r="24229">
      <c r="A24229" s="1" t="s">
        <v>85079</v>
      </c>
      <c r="B24229" s="1" t="s">
        <v>85080</v>
      </c>
      <c r="C24229" s="2" t="s">
        <v>85081</v>
      </c>
      <c r="D24229" s="1" t="s">
        <v>85082</v>
      </c>
      <c r="E24229" s="1">
        <v>5.090789E7</v>
      </c>
      <c r="F24229" s="1" t="s">
        <v>18</v>
      </c>
      <c r="G24229" s="1" t="s">
        <v>552</v>
      </c>
      <c r="H24229" s="1">
        <v>56.0</v>
      </c>
      <c r="I24229" s="1" t="s">
        <v>2552</v>
      </c>
      <c r="J24229" s="1" t="s">
        <v>2552</v>
      </c>
      <c r="K24229" s="1">
        <v>4.0</v>
      </c>
      <c r="L24229" s="3">
        <v>39934.0</v>
      </c>
      <c r="M24229" s="3">
        <v>40308.0</v>
      </c>
      <c r="N24229" s="3">
        <v>40764.0</v>
      </c>
    </row>
    <row r="24230">
      <c r="A24230" s="1" t="s">
        <v>85083</v>
      </c>
      <c r="B24230" s="1" t="s">
        <v>85084</v>
      </c>
      <c r="C24230" s="2" t="s">
        <v>85085</v>
      </c>
      <c r="D24230" s="1" t="s">
        <v>85086</v>
      </c>
      <c r="E24230" s="1">
        <v>240000.0</v>
      </c>
      <c r="F24230" s="1" t="s">
        <v>18</v>
      </c>
      <c r="G24230" s="1" t="s">
        <v>57</v>
      </c>
      <c r="H24230" s="1" t="s">
        <v>58</v>
      </c>
      <c r="I24230" s="1" t="s">
        <v>59</v>
      </c>
      <c r="J24230" s="1" t="s">
        <v>59</v>
      </c>
      <c r="K24230" s="1">
        <v>1.0</v>
      </c>
      <c r="L24230" s="3">
        <v>39814.0</v>
      </c>
      <c r="M24230" s="3">
        <v>41671.0</v>
      </c>
      <c r="N24230" s="3">
        <v>41671.0</v>
      </c>
    </row>
    <row r="24231">
      <c r="A24231" s="1" t="s">
        <v>85087</v>
      </c>
      <c r="B24231" s="1" t="s">
        <v>85088</v>
      </c>
      <c r="C24231" s="2" t="s">
        <v>85089</v>
      </c>
      <c r="D24231" s="1" t="s">
        <v>85090</v>
      </c>
      <c r="E24231" s="1">
        <v>8354462.0</v>
      </c>
      <c r="F24231" s="1" t="s">
        <v>18</v>
      </c>
      <c r="G24231" s="1" t="s">
        <v>128</v>
      </c>
      <c r="H24231" s="1" t="s">
        <v>129</v>
      </c>
      <c r="I24231" s="1" t="s">
        <v>130</v>
      </c>
      <c r="J24231" s="1" t="s">
        <v>130</v>
      </c>
      <c r="K24231" s="1">
        <v>2.0</v>
      </c>
      <c r="L24231" s="3">
        <v>40544.0</v>
      </c>
      <c r="M24231" s="3">
        <v>41205.0</v>
      </c>
      <c r="N24231" s="3">
        <v>41634.0</v>
      </c>
    </row>
    <row r="24232">
      <c r="A24232" s="1" t="s">
        <v>85091</v>
      </c>
      <c r="B24232" s="1" t="s">
        <v>85092</v>
      </c>
      <c r="C24232" s="2" t="s">
        <v>85093</v>
      </c>
      <c r="D24232" s="1" t="s">
        <v>85094</v>
      </c>
      <c r="E24232" s="1">
        <v>3300000.0</v>
      </c>
      <c r="F24232" s="1" t="s">
        <v>18</v>
      </c>
      <c r="G24232" s="1" t="s">
        <v>57</v>
      </c>
      <c r="H24232" s="1" t="s">
        <v>202</v>
      </c>
      <c r="I24232" s="1" t="s">
        <v>203</v>
      </c>
      <c r="J24232" s="1" t="s">
        <v>203</v>
      </c>
      <c r="K24232" s="1">
        <v>2.0</v>
      </c>
      <c r="L24232" s="3">
        <v>41275.0</v>
      </c>
      <c r="M24232" s="3">
        <v>41277.0</v>
      </c>
      <c r="N24232" s="3">
        <v>42205.0</v>
      </c>
    </row>
    <row r="24233">
      <c r="A24233" s="1" t="s">
        <v>85095</v>
      </c>
      <c r="B24233" s="1" t="s">
        <v>85096</v>
      </c>
      <c r="C24233" s="2" t="s">
        <v>85097</v>
      </c>
      <c r="D24233" s="1" t="s">
        <v>85098</v>
      </c>
      <c r="E24233" s="1" t="s">
        <v>43</v>
      </c>
      <c r="F24233" s="1" t="s">
        <v>113</v>
      </c>
      <c r="G24233" s="1" t="s">
        <v>25</v>
      </c>
      <c r="H24233" s="1" t="s">
        <v>64</v>
      </c>
      <c r="I24233" s="1" t="s">
        <v>65</v>
      </c>
      <c r="J24233" s="1" t="s">
        <v>984</v>
      </c>
      <c r="K24233" s="1">
        <v>1.0</v>
      </c>
      <c r="L24233" s="3">
        <v>39083.0</v>
      </c>
      <c r="M24233" s="3">
        <v>39965.0</v>
      </c>
      <c r="N24233" s="3">
        <v>39965.0</v>
      </c>
    </row>
    <row r="24234">
      <c r="A24234" s="1" t="s">
        <v>85099</v>
      </c>
      <c r="B24234" s="1" t="s">
        <v>85100</v>
      </c>
      <c r="C24234" s="2" t="s">
        <v>85101</v>
      </c>
      <c r="D24234" s="1" t="s">
        <v>36</v>
      </c>
      <c r="E24234" s="1" t="s">
        <v>43</v>
      </c>
      <c r="F24234" s="1" t="s">
        <v>18</v>
      </c>
      <c r="G24234" s="1" t="s">
        <v>25</v>
      </c>
      <c r="H24234" s="1" t="s">
        <v>286</v>
      </c>
      <c r="I24234" s="1" t="s">
        <v>1030</v>
      </c>
      <c r="J24234" s="1" t="s">
        <v>1030</v>
      </c>
      <c r="K24234" s="1">
        <v>1.0</v>
      </c>
      <c r="L24234" s="3">
        <v>40544.0</v>
      </c>
      <c r="M24234" s="3">
        <v>40787.0</v>
      </c>
      <c r="N24234" s="3">
        <v>40787.0</v>
      </c>
    </row>
    <row r="24235">
      <c r="A24235" s="1" t="s">
        <v>85102</v>
      </c>
      <c r="B24235" s="1" t="s">
        <v>85103</v>
      </c>
      <c r="D24235" s="1" t="s">
        <v>42</v>
      </c>
      <c r="E24235" s="1">
        <v>2880000.0</v>
      </c>
      <c r="F24235" s="1" t="s">
        <v>18</v>
      </c>
      <c r="G24235" s="1" t="s">
        <v>165</v>
      </c>
      <c r="H24235" s="1" t="s">
        <v>8636</v>
      </c>
      <c r="I24235" s="1" t="s">
        <v>8727</v>
      </c>
      <c r="J24235" s="1" t="s">
        <v>8727</v>
      </c>
      <c r="K24235" s="1">
        <v>2.0</v>
      </c>
      <c r="L24235" s="3">
        <v>35796.0</v>
      </c>
      <c r="M24235" s="3">
        <v>38369.0</v>
      </c>
      <c r="N24235" s="3">
        <v>38621.0</v>
      </c>
    </row>
    <row r="24236">
      <c r="A24236" s="1" t="s">
        <v>85104</v>
      </c>
      <c r="B24236" s="1" t="s">
        <v>85105</v>
      </c>
      <c r="C24236" s="2" t="s">
        <v>85106</v>
      </c>
      <c r="D24236" s="1" t="s">
        <v>317</v>
      </c>
      <c r="E24236" s="1">
        <v>137607.0</v>
      </c>
      <c r="F24236" s="1" t="s">
        <v>18</v>
      </c>
      <c r="G24236" s="1" t="s">
        <v>165</v>
      </c>
      <c r="K24236" s="1">
        <v>1.0</v>
      </c>
      <c r="L24236" s="3">
        <v>40544.0</v>
      </c>
      <c r="M24236" s="3">
        <v>41726.0</v>
      </c>
      <c r="N24236" s="3">
        <v>41726.0</v>
      </c>
    </row>
    <row r="24237">
      <c r="A24237" s="1" t="s">
        <v>85107</v>
      </c>
      <c r="B24237" s="1" t="s">
        <v>85108</v>
      </c>
      <c r="C24237" s="2" t="s">
        <v>85109</v>
      </c>
      <c r="D24237" s="1" t="s">
        <v>56</v>
      </c>
      <c r="E24237" s="1">
        <v>2355000.0</v>
      </c>
      <c r="F24237" s="1" t="s">
        <v>18</v>
      </c>
      <c r="G24237" s="1" t="s">
        <v>19</v>
      </c>
      <c r="H24237" s="1">
        <v>16.0</v>
      </c>
      <c r="I24237" s="1" t="s">
        <v>20</v>
      </c>
      <c r="J24237" s="1" t="s">
        <v>20</v>
      </c>
      <c r="K24237" s="1">
        <v>1.0</v>
      </c>
      <c r="L24237" s="3">
        <v>39448.0</v>
      </c>
      <c r="M24237" s="3">
        <v>40240.0</v>
      </c>
      <c r="N24237" s="3">
        <v>40240.0</v>
      </c>
    </row>
    <row r="24238">
      <c r="A24238" s="1" t="s">
        <v>85110</v>
      </c>
      <c r="B24238" s="1" t="s">
        <v>85111</v>
      </c>
      <c r="C24238" s="2" t="s">
        <v>85112</v>
      </c>
      <c r="D24238" s="1" t="s">
        <v>85113</v>
      </c>
      <c r="E24238" s="1">
        <v>5.9987314E7</v>
      </c>
      <c r="F24238" s="1" t="s">
        <v>18</v>
      </c>
      <c r="G24238" s="1" t="s">
        <v>165</v>
      </c>
      <c r="H24238" s="1" t="s">
        <v>1454</v>
      </c>
      <c r="I24238" s="1" t="s">
        <v>1455</v>
      </c>
      <c r="J24238" s="1" t="s">
        <v>1455</v>
      </c>
      <c r="K24238" s="1">
        <v>2.0</v>
      </c>
      <c r="L24238" s="3">
        <v>39083.0</v>
      </c>
      <c r="M24238" s="3">
        <v>40179.0</v>
      </c>
      <c r="N24238" s="3">
        <v>41275.0</v>
      </c>
    </row>
    <row r="24239">
      <c r="A24239" s="1" t="s">
        <v>85114</v>
      </c>
      <c r="B24239" s="1" t="s">
        <v>85115</v>
      </c>
      <c r="C24239" s="2" t="s">
        <v>85116</v>
      </c>
      <c r="D24239" s="1" t="s">
        <v>544</v>
      </c>
      <c r="E24239" s="1" t="s">
        <v>43</v>
      </c>
      <c r="F24239" s="1" t="s">
        <v>18</v>
      </c>
      <c r="K24239" s="1">
        <v>2.0</v>
      </c>
      <c r="L24239" s="3">
        <v>40544.0</v>
      </c>
      <c r="M24239" s="3">
        <v>41059.0</v>
      </c>
      <c r="N24239" s="3">
        <v>41603.0</v>
      </c>
    </row>
    <row r="24240">
      <c r="A24240" s="1" t="s">
        <v>85117</v>
      </c>
      <c r="B24240" s="1" t="s">
        <v>85118</v>
      </c>
      <c r="C24240" s="2" t="s">
        <v>85119</v>
      </c>
      <c r="D24240" s="1" t="s">
        <v>933</v>
      </c>
      <c r="E24240" s="1">
        <v>500000.0</v>
      </c>
      <c r="F24240" s="1" t="s">
        <v>18</v>
      </c>
      <c r="G24240" s="1" t="s">
        <v>25</v>
      </c>
      <c r="H24240" s="1" t="s">
        <v>121</v>
      </c>
      <c r="I24240" s="1" t="s">
        <v>528</v>
      </c>
      <c r="J24240" s="1" t="s">
        <v>4694</v>
      </c>
      <c r="K24240" s="1">
        <v>1.0</v>
      </c>
      <c r="L24240" s="3">
        <v>40179.0</v>
      </c>
      <c r="M24240" s="3">
        <v>40506.0</v>
      </c>
      <c r="N24240" s="3">
        <v>40506.0</v>
      </c>
    </row>
    <row r="24241">
      <c r="A24241" s="1" t="s">
        <v>85120</v>
      </c>
      <c r="B24241" s="1" t="s">
        <v>85121</v>
      </c>
      <c r="C24241" s="2" t="s">
        <v>85122</v>
      </c>
      <c r="D24241" s="1" t="s">
        <v>85123</v>
      </c>
      <c r="E24241" s="1">
        <v>220000.0</v>
      </c>
      <c r="F24241" s="1" t="s">
        <v>18</v>
      </c>
      <c r="G24241" s="1" t="s">
        <v>25</v>
      </c>
      <c r="H24241" s="1" t="s">
        <v>64</v>
      </c>
      <c r="I24241" s="1" t="s">
        <v>65</v>
      </c>
      <c r="J24241" s="1" t="s">
        <v>71</v>
      </c>
      <c r="K24241" s="1">
        <v>2.0</v>
      </c>
      <c r="L24241" s="3">
        <v>41640.0</v>
      </c>
      <c r="M24241" s="3">
        <v>42005.0</v>
      </c>
      <c r="N24241" s="3">
        <v>42040.0</v>
      </c>
    </row>
    <row r="24242">
      <c r="A24242" s="1" t="s">
        <v>85124</v>
      </c>
      <c r="B24242" s="1" t="s">
        <v>85125</v>
      </c>
      <c r="C24242" s="2" t="s">
        <v>85126</v>
      </c>
      <c r="D24242" s="1" t="s">
        <v>317</v>
      </c>
      <c r="E24242" s="1" t="s">
        <v>43</v>
      </c>
      <c r="F24242" s="1" t="s">
        <v>18</v>
      </c>
      <c r="G24242" s="1" t="s">
        <v>25</v>
      </c>
      <c r="H24242" s="1" t="s">
        <v>64</v>
      </c>
      <c r="I24242" s="1" t="s">
        <v>65</v>
      </c>
      <c r="J24242" s="1" t="s">
        <v>71</v>
      </c>
      <c r="K24242" s="1">
        <v>1.0</v>
      </c>
      <c r="L24242" s="3">
        <v>39814.0</v>
      </c>
      <c r="M24242" s="3">
        <v>40948.0</v>
      </c>
      <c r="N24242" s="3">
        <v>40948.0</v>
      </c>
    </row>
    <row r="24243">
      <c r="A24243" s="1" t="s">
        <v>85127</v>
      </c>
      <c r="B24243" s="2" t="s">
        <v>85128</v>
      </c>
      <c r="C24243" s="2" t="s">
        <v>85129</v>
      </c>
      <c r="D24243" s="1" t="s">
        <v>181</v>
      </c>
      <c r="E24243" s="1">
        <v>4000000.0</v>
      </c>
      <c r="F24243" s="1" t="s">
        <v>18</v>
      </c>
      <c r="G24243" s="1" t="s">
        <v>25</v>
      </c>
      <c r="H24243" s="1" t="s">
        <v>158</v>
      </c>
      <c r="I24243" s="1" t="s">
        <v>244</v>
      </c>
      <c r="J24243" s="1" t="s">
        <v>47154</v>
      </c>
      <c r="K24243" s="1">
        <v>2.0</v>
      </c>
      <c r="L24243" s="3">
        <v>39814.0</v>
      </c>
      <c r="M24243" s="3">
        <v>41465.0</v>
      </c>
      <c r="N24243" s="3">
        <v>41863.0</v>
      </c>
    </row>
    <row r="24244">
      <c r="A24244" s="1" t="s">
        <v>85130</v>
      </c>
      <c r="B24244" s="1" t="s">
        <v>85131</v>
      </c>
      <c r="D24244" s="1" t="s">
        <v>85132</v>
      </c>
      <c r="E24244" s="1">
        <v>407000.0</v>
      </c>
      <c r="F24244" s="1" t="s">
        <v>18</v>
      </c>
      <c r="G24244" s="1" t="s">
        <v>7344</v>
      </c>
      <c r="K24244" s="1">
        <v>2.0</v>
      </c>
      <c r="L24244" s="3">
        <v>40721.0</v>
      </c>
      <c r="M24244" s="3">
        <v>41574.0</v>
      </c>
      <c r="N24244" s="3">
        <v>41786.0</v>
      </c>
    </row>
    <row r="24245">
      <c r="A24245" s="1" t="s">
        <v>85133</v>
      </c>
      <c r="B24245" s="1" t="s">
        <v>85134</v>
      </c>
      <c r="C24245" s="2" t="s">
        <v>85135</v>
      </c>
      <c r="D24245" s="1" t="s">
        <v>85136</v>
      </c>
      <c r="E24245" s="1">
        <v>1.02E7</v>
      </c>
      <c r="F24245" s="1" t="s">
        <v>18</v>
      </c>
      <c r="G24245" s="1" t="s">
        <v>57</v>
      </c>
      <c r="H24245" s="1" t="s">
        <v>58</v>
      </c>
      <c r="I24245" s="1" t="s">
        <v>59</v>
      </c>
      <c r="J24245" s="1" t="s">
        <v>59</v>
      </c>
      <c r="K24245" s="1">
        <v>2.0</v>
      </c>
      <c r="L24245" s="3">
        <v>41640.0</v>
      </c>
      <c r="M24245" s="3">
        <v>41912.0</v>
      </c>
      <c r="N24245" s="3">
        <v>42234.0</v>
      </c>
    </row>
    <row r="24246">
      <c r="A24246" s="1" t="s">
        <v>85137</v>
      </c>
      <c r="B24246" s="1" t="s">
        <v>85138</v>
      </c>
      <c r="C24246" s="2" t="s">
        <v>85139</v>
      </c>
      <c r="D24246" s="1" t="s">
        <v>26839</v>
      </c>
      <c r="E24246" s="1">
        <v>2600000.0</v>
      </c>
      <c r="F24246" s="1" t="s">
        <v>207</v>
      </c>
      <c r="G24246" s="1" t="s">
        <v>25</v>
      </c>
      <c r="H24246" s="1" t="s">
        <v>64</v>
      </c>
      <c r="I24246" s="1" t="s">
        <v>65</v>
      </c>
      <c r="J24246" s="1" t="s">
        <v>1251</v>
      </c>
      <c r="K24246" s="1">
        <v>3.0</v>
      </c>
      <c r="L24246" s="3">
        <v>38777.0</v>
      </c>
      <c r="M24246" s="3">
        <v>39234.0</v>
      </c>
      <c r="N24246" s="3">
        <v>39461.0</v>
      </c>
    </row>
    <row r="24247">
      <c r="A24247" s="1" t="s">
        <v>85140</v>
      </c>
      <c r="B24247" s="1" t="s">
        <v>85141</v>
      </c>
      <c r="C24247" s="2" t="s">
        <v>85142</v>
      </c>
      <c r="D24247" s="1" t="s">
        <v>47513</v>
      </c>
      <c r="E24247" s="1">
        <v>1.145E7</v>
      </c>
      <c r="F24247" s="1" t="s">
        <v>113</v>
      </c>
      <c r="G24247" s="1" t="s">
        <v>25</v>
      </c>
      <c r="H24247" s="1" t="s">
        <v>106</v>
      </c>
      <c r="I24247" s="1" t="s">
        <v>107</v>
      </c>
      <c r="J24247" s="1" t="s">
        <v>108</v>
      </c>
      <c r="K24247" s="1">
        <v>2.0</v>
      </c>
      <c r="L24247" s="3">
        <v>40299.0</v>
      </c>
      <c r="M24247" s="3">
        <v>40415.0</v>
      </c>
      <c r="N24247" s="3">
        <v>40547.0</v>
      </c>
    </row>
    <row r="24248">
      <c r="A24248" s="1" t="s">
        <v>85143</v>
      </c>
      <c r="B24248" s="1" t="s">
        <v>85144</v>
      </c>
      <c r="C24248" s="2" t="s">
        <v>85145</v>
      </c>
      <c r="D24248" s="1" t="s">
        <v>75</v>
      </c>
      <c r="E24248" s="1" t="s">
        <v>43</v>
      </c>
      <c r="F24248" s="1" t="s">
        <v>207</v>
      </c>
      <c r="K24248" s="1">
        <v>1.0</v>
      </c>
      <c r="L24248" s="3">
        <v>40335.0</v>
      </c>
      <c r="M24248" s="3">
        <v>40336.0</v>
      </c>
      <c r="N24248" s="3">
        <v>40336.0</v>
      </c>
    </row>
    <row r="24249">
      <c r="A24249" s="1" t="s">
        <v>85146</v>
      </c>
      <c r="B24249" s="1" t="s">
        <v>85147</v>
      </c>
      <c r="C24249" s="2" t="s">
        <v>85148</v>
      </c>
      <c r="D24249" s="1" t="s">
        <v>85149</v>
      </c>
      <c r="E24249" s="1">
        <v>1.137E9</v>
      </c>
      <c r="F24249" s="1" t="s">
        <v>689</v>
      </c>
      <c r="G24249" s="1" t="s">
        <v>25</v>
      </c>
      <c r="H24249" s="1" t="s">
        <v>44</v>
      </c>
      <c r="I24249" s="1" t="s">
        <v>282</v>
      </c>
      <c r="J24249" s="1" t="s">
        <v>282</v>
      </c>
      <c r="K24249" s="1">
        <v>6.0</v>
      </c>
      <c r="L24249" s="3">
        <v>39763.0</v>
      </c>
      <c r="M24249" s="3">
        <v>39083.0</v>
      </c>
      <c r="N24249" s="3">
        <v>40599.0</v>
      </c>
    </row>
    <row r="24250">
      <c r="A24250" s="1" t="s">
        <v>85150</v>
      </c>
      <c r="B24250" s="1" t="s">
        <v>85151</v>
      </c>
      <c r="C24250" s="2" t="s">
        <v>85152</v>
      </c>
      <c r="D24250" s="1" t="s">
        <v>4104</v>
      </c>
      <c r="E24250" s="1">
        <v>2.0E7</v>
      </c>
      <c r="F24250" s="1" t="s">
        <v>18</v>
      </c>
      <c r="G24250" s="1" t="s">
        <v>19</v>
      </c>
      <c r="H24250" s="1">
        <v>7.0</v>
      </c>
      <c r="I24250" s="1" t="s">
        <v>672</v>
      </c>
      <c r="J24250" s="1" t="s">
        <v>672</v>
      </c>
      <c r="K24250" s="1">
        <v>1.0</v>
      </c>
      <c r="L24250" s="3">
        <v>40544.0</v>
      </c>
      <c r="M24250" s="3">
        <v>42073.0</v>
      </c>
      <c r="N24250" s="3">
        <v>42073.0</v>
      </c>
    </row>
    <row r="24251">
      <c r="A24251" s="1" t="s">
        <v>85153</v>
      </c>
      <c r="B24251" s="1" t="s">
        <v>85154</v>
      </c>
      <c r="C24251" s="2" t="s">
        <v>85155</v>
      </c>
      <c r="D24251" s="1" t="s">
        <v>85156</v>
      </c>
      <c r="E24251" s="1">
        <v>600000.0</v>
      </c>
      <c r="F24251" s="1" t="s">
        <v>18</v>
      </c>
      <c r="G24251" s="1" t="s">
        <v>25</v>
      </c>
      <c r="H24251" s="1" t="s">
        <v>64</v>
      </c>
      <c r="I24251" s="1" t="s">
        <v>65</v>
      </c>
      <c r="J24251" s="1" t="s">
        <v>1251</v>
      </c>
      <c r="K24251" s="1">
        <v>1.0</v>
      </c>
      <c r="L24251" s="3">
        <v>40333.0</v>
      </c>
      <c r="M24251" s="3">
        <v>40909.0</v>
      </c>
      <c r="N24251" s="3">
        <v>40909.0</v>
      </c>
    </row>
    <row r="24252">
      <c r="A24252" s="1" t="s">
        <v>85157</v>
      </c>
      <c r="B24252" s="1" t="s">
        <v>85158</v>
      </c>
      <c r="C24252" s="2" t="s">
        <v>85159</v>
      </c>
      <c r="D24252" s="1" t="s">
        <v>40166</v>
      </c>
      <c r="E24252" s="1">
        <v>5000000.0</v>
      </c>
      <c r="F24252" s="1" t="s">
        <v>18</v>
      </c>
      <c r="G24252" s="1" t="s">
        <v>25</v>
      </c>
      <c r="H24252" s="1" t="s">
        <v>380</v>
      </c>
      <c r="I24252" s="1" t="s">
        <v>381</v>
      </c>
      <c r="J24252" s="1" t="s">
        <v>381</v>
      </c>
      <c r="K24252" s="1">
        <v>1.0</v>
      </c>
      <c r="L24252" s="3">
        <v>41640.0</v>
      </c>
      <c r="M24252" s="3">
        <v>42249.0</v>
      </c>
      <c r="N24252" s="3">
        <v>42249.0</v>
      </c>
    </row>
    <row r="24253">
      <c r="A24253" s="1" t="s">
        <v>85160</v>
      </c>
      <c r="B24253" s="1" t="s">
        <v>85161</v>
      </c>
      <c r="C24253" s="2" t="s">
        <v>85162</v>
      </c>
      <c r="D24253" s="1" t="s">
        <v>42</v>
      </c>
      <c r="E24253" s="1">
        <v>1300000.0</v>
      </c>
      <c r="F24253" s="1" t="s">
        <v>18</v>
      </c>
      <c r="G24253" s="1" t="s">
        <v>128</v>
      </c>
      <c r="H24253" s="1" t="s">
        <v>129</v>
      </c>
      <c r="I24253" s="1" t="s">
        <v>130</v>
      </c>
      <c r="J24253" s="1" t="s">
        <v>130</v>
      </c>
      <c r="K24253" s="1">
        <v>2.0</v>
      </c>
      <c r="L24253" s="3">
        <v>39365.0</v>
      </c>
      <c r="M24253" s="3">
        <v>39448.0</v>
      </c>
      <c r="N24253" s="3">
        <v>40359.0</v>
      </c>
    </row>
    <row r="24254">
      <c r="A24254" s="1" t="s">
        <v>85163</v>
      </c>
      <c r="B24254" s="1" t="s">
        <v>85164</v>
      </c>
      <c r="C24254" s="2" t="s">
        <v>85165</v>
      </c>
      <c r="D24254" s="1" t="s">
        <v>933</v>
      </c>
      <c r="E24254" s="1">
        <v>15000.0</v>
      </c>
      <c r="F24254" s="1" t="s">
        <v>18</v>
      </c>
      <c r="G24254" s="1" t="s">
        <v>25</v>
      </c>
      <c r="H24254" s="1" t="s">
        <v>158</v>
      </c>
      <c r="I24254" s="1" t="s">
        <v>244</v>
      </c>
      <c r="J24254" s="1" t="s">
        <v>327</v>
      </c>
      <c r="K24254" s="1">
        <v>1.0</v>
      </c>
      <c r="L24254" s="3">
        <v>39324.0</v>
      </c>
      <c r="M24254" s="3">
        <v>39600.0</v>
      </c>
      <c r="N24254" s="3">
        <v>39600.0</v>
      </c>
    </row>
    <row r="24255">
      <c r="A24255" s="1" t="s">
        <v>85166</v>
      </c>
      <c r="B24255" s="1" t="s">
        <v>85167</v>
      </c>
      <c r="C24255" s="2" t="s">
        <v>85168</v>
      </c>
      <c r="D24255" s="1" t="s">
        <v>85169</v>
      </c>
      <c r="E24255" s="1">
        <v>21189.0</v>
      </c>
      <c r="F24255" s="1" t="s">
        <v>207</v>
      </c>
      <c r="K24255" s="1">
        <v>1.0</v>
      </c>
      <c r="L24255" s="3">
        <v>40544.0</v>
      </c>
      <c r="M24255" s="3">
        <v>40791.0</v>
      </c>
      <c r="N24255" s="3">
        <v>40791.0</v>
      </c>
    </row>
    <row r="24256">
      <c r="A24256" s="1" t="s">
        <v>85170</v>
      </c>
      <c r="B24256" s="1" t="s">
        <v>85171</v>
      </c>
      <c r="C24256" s="2" t="s">
        <v>85172</v>
      </c>
      <c r="D24256" s="1" t="s">
        <v>85173</v>
      </c>
      <c r="E24256" s="1" t="s">
        <v>43</v>
      </c>
      <c r="F24256" s="1" t="s">
        <v>207</v>
      </c>
      <c r="G24256" s="1" t="s">
        <v>25</v>
      </c>
      <c r="H24256" s="1" t="s">
        <v>64</v>
      </c>
      <c r="I24256" s="1" t="s">
        <v>65</v>
      </c>
      <c r="J24256" s="1" t="s">
        <v>71</v>
      </c>
      <c r="K24256" s="1">
        <v>1.0</v>
      </c>
      <c r="L24256" s="3">
        <v>38626.0</v>
      </c>
      <c r="M24256" s="3">
        <v>39448.0</v>
      </c>
      <c r="N24256" s="3">
        <v>39448.0</v>
      </c>
    </row>
    <row r="24257">
      <c r="A24257" s="1" t="s">
        <v>85174</v>
      </c>
      <c r="B24257" s="1" t="s">
        <v>85175</v>
      </c>
      <c r="C24257" s="2" t="s">
        <v>85176</v>
      </c>
      <c r="D24257" s="1" t="s">
        <v>85177</v>
      </c>
      <c r="E24257" s="1">
        <v>1000000.0</v>
      </c>
      <c r="F24257" s="1" t="s">
        <v>18</v>
      </c>
      <c r="G24257" s="1" t="s">
        <v>25</v>
      </c>
      <c r="H24257" s="1" t="s">
        <v>142</v>
      </c>
      <c r="I24257" s="1" t="s">
        <v>143</v>
      </c>
      <c r="J24257" s="1" t="s">
        <v>143</v>
      </c>
      <c r="K24257" s="1">
        <v>2.0</v>
      </c>
      <c r="L24257" s="3">
        <v>40603.0</v>
      </c>
      <c r="M24257" s="3">
        <v>40848.0</v>
      </c>
      <c r="N24257" s="3">
        <v>41319.0</v>
      </c>
    </row>
    <row r="24258">
      <c r="A24258" s="1" t="s">
        <v>85178</v>
      </c>
      <c r="B24258" s="1" t="s">
        <v>85179</v>
      </c>
      <c r="C24258" s="2" t="s">
        <v>85180</v>
      </c>
      <c r="D24258" s="1" t="s">
        <v>17000</v>
      </c>
      <c r="E24258" s="1">
        <v>25000.0</v>
      </c>
      <c r="F24258" s="1" t="s">
        <v>18</v>
      </c>
      <c r="G24258" s="1" t="s">
        <v>25</v>
      </c>
      <c r="H24258" s="1" t="s">
        <v>158</v>
      </c>
      <c r="I24258" s="1" t="s">
        <v>244</v>
      </c>
      <c r="J24258" s="1" t="s">
        <v>16190</v>
      </c>
      <c r="K24258" s="1">
        <v>1.0</v>
      </c>
      <c r="L24258" s="3">
        <v>41251.0</v>
      </c>
      <c r="M24258" s="3">
        <v>41426.0</v>
      </c>
      <c r="N24258" s="3">
        <v>41426.0</v>
      </c>
    </row>
    <row r="24259">
      <c r="A24259" s="1" t="s">
        <v>85181</v>
      </c>
      <c r="B24259" s="1" t="s">
        <v>85182</v>
      </c>
      <c r="C24259" s="2" t="s">
        <v>85183</v>
      </c>
      <c r="D24259" s="1" t="s">
        <v>85184</v>
      </c>
      <c r="E24259" s="1">
        <v>28000.0</v>
      </c>
      <c r="F24259" s="1" t="s">
        <v>18</v>
      </c>
      <c r="G24259" s="1" t="s">
        <v>25</v>
      </c>
      <c r="H24259" s="1" t="s">
        <v>64</v>
      </c>
      <c r="I24259" s="1" t="s">
        <v>65</v>
      </c>
      <c r="J24259" s="1" t="s">
        <v>271</v>
      </c>
      <c r="K24259" s="1">
        <v>2.0</v>
      </c>
      <c r="M24259" s="3">
        <v>41214.0</v>
      </c>
      <c r="N24259" s="3">
        <v>41548.0</v>
      </c>
    </row>
    <row r="24260">
      <c r="A24260" s="1" t="s">
        <v>85185</v>
      </c>
      <c r="B24260" s="2" t="s">
        <v>85186</v>
      </c>
      <c r="C24260" s="2" t="s">
        <v>85187</v>
      </c>
      <c r="D24260" s="1" t="s">
        <v>63</v>
      </c>
      <c r="E24260" s="1">
        <v>3000000.0</v>
      </c>
      <c r="F24260" s="1" t="s">
        <v>18</v>
      </c>
      <c r="G24260" s="1" t="s">
        <v>25</v>
      </c>
      <c r="H24260" s="1" t="s">
        <v>158</v>
      </c>
      <c r="I24260" s="1" t="s">
        <v>244</v>
      </c>
      <c r="J24260" s="1" t="s">
        <v>6959</v>
      </c>
      <c r="K24260" s="1">
        <v>1.0</v>
      </c>
      <c r="M24260" s="3">
        <v>38995.0</v>
      </c>
      <c r="N24260" s="3">
        <v>38995.0</v>
      </c>
    </row>
    <row r="24261">
      <c r="A24261" s="1" t="s">
        <v>85188</v>
      </c>
      <c r="B24261" s="1" t="s">
        <v>85189</v>
      </c>
      <c r="C24261" s="2" t="s">
        <v>85190</v>
      </c>
      <c r="D24261" s="1" t="s">
        <v>85191</v>
      </c>
      <c r="E24261" s="1" t="s">
        <v>43</v>
      </c>
      <c r="F24261" s="1" t="s">
        <v>18</v>
      </c>
      <c r="G24261" s="1" t="s">
        <v>4627</v>
      </c>
      <c r="H24261" s="1">
        <v>17.0</v>
      </c>
      <c r="I24261" s="1" t="s">
        <v>34377</v>
      </c>
      <c r="J24261" s="1" t="s">
        <v>34377</v>
      </c>
      <c r="K24261" s="1">
        <v>1.0</v>
      </c>
      <c r="L24261" s="3">
        <v>41285.0</v>
      </c>
      <c r="M24261" s="3">
        <v>41275.0</v>
      </c>
      <c r="N24261" s="3">
        <v>41275.0</v>
      </c>
    </row>
    <row r="24262">
      <c r="A24262" s="1" t="s">
        <v>85192</v>
      </c>
      <c r="B24262" s="1" t="s">
        <v>85193</v>
      </c>
      <c r="C24262" s="2" t="s">
        <v>85194</v>
      </c>
      <c r="D24262" s="1" t="s">
        <v>424</v>
      </c>
      <c r="E24262" s="1">
        <v>1000000.0</v>
      </c>
      <c r="F24262" s="1" t="s">
        <v>18</v>
      </c>
      <c r="G24262" s="1" t="s">
        <v>25</v>
      </c>
      <c r="H24262" s="1" t="s">
        <v>616</v>
      </c>
      <c r="I24262" s="1" t="s">
        <v>14759</v>
      </c>
      <c r="J24262" s="1" t="s">
        <v>332</v>
      </c>
      <c r="K24262" s="1">
        <v>2.0</v>
      </c>
      <c r="L24262" s="3">
        <v>41275.0</v>
      </c>
      <c r="M24262" s="3">
        <v>41611.0</v>
      </c>
      <c r="N24262" s="3">
        <v>41878.0</v>
      </c>
    </row>
    <row r="24263">
      <c r="A24263" s="1" t="s">
        <v>85195</v>
      </c>
      <c r="B24263" s="1" t="s">
        <v>85196</v>
      </c>
      <c r="C24263" s="2" t="s">
        <v>85197</v>
      </c>
      <c r="D24263" s="1" t="s">
        <v>85198</v>
      </c>
      <c r="E24263" s="1">
        <v>200000.0</v>
      </c>
      <c r="F24263" s="1" t="s">
        <v>18</v>
      </c>
      <c r="G24263" s="1" t="s">
        <v>51</v>
      </c>
      <c r="I24263" s="1" t="s">
        <v>52</v>
      </c>
      <c r="J24263" s="1" t="s">
        <v>52</v>
      </c>
      <c r="K24263" s="1">
        <v>1.0</v>
      </c>
      <c r="L24263" s="3">
        <v>42006.0</v>
      </c>
      <c r="M24263" s="3">
        <v>42039.0</v>
      </c>
      <c r="N24263" s="3">
        <v>42039.0</v>
      </c>
    </row>
    <row r="24264">
      <c r="A24264" s="1" t="s">
        <v>85199</v>
      </c>
      <c r="B24264" s="1" t="s">
        <v>85200</v>
      </c>
      <c r="C24264" s="2" t="s">
        <v>85201</v>
      </c>
      <c r="D24264" s="1" t="s">
        <v>357</v>
      </c>
      <c r="E24264" s="1">
        <v>500000.0</v>
      </c>
      <c r="F24264" s="1" t="s">
        <v>18</v>
      </c>
      <c r="G24264" s="1" t="s">
        <v>25</v>
      </c>
      <c r="H24264" s="1" t="s">
        <v>1396</v>
      </c>
      <c r="I24264" s="1" t="s">
        <v>1397</v>
      </c>
      <c r="J24264" s="1" t="s">
        <v>16005</v>
      </c>
      <c r="K24264" s="1">
        <v>1.0</v>
      </c>
      <c r="L24264" s="3">
        <v>31048.0</v>
      </c>
      <c r="M24264" s="3">
        <v>40036.0</v>
      </c>
      <c r="N24264" s="3">
        <v>40036.0</v>
      </c>
    </row>
    <row r="24265">
      <c r="A24265" s="1" t="s">
        <v>85202</v>
      </c>
      <c r="B24265" s="1" t="s">
        <v>85203</v>
      </c>
      <c r="C24265" s="2" t="s">
        <v>85204</v>
      </c>
      <c r="D24265" s="1" t="s">
        <v>1247</v>
      </c>
      <c r="E24265" s="1">
        <v>8850000.0</v>
      </c>
      <c r="F24265" s="1" t="s">
        <v>18</v>
      </c>
      <c r="G24265" s="1" t="s">
        <v>25</v>
      </c>
      <c r="H24265" s="1" t="s">
        <v>158</v>
      </c>
      <c r="I24265" s="1" t="s">
        <v>2686</v>
      </c>
      <c r="J24265" s="1" t="s">
        <v>2686</v>
      </c>
      <c r="K24265" s="1">
        <v>3.0</v>
      </c>
      <c r="M24265" s="3">
        <v>40896.0</v>
      </c>
      <c r="N24265" s="3">
        <v>41780.0</v>
      </c>
    </row>
    <row r="24266">
      <c r="A24266" s="1" t="s">
        <v>85205</v>
      </c>
      <c r="B24266" s="1" t="s">
        <v>85206</v>
      </c>
      <c r="C24266" s="2" t="s">
        <v>85207</v>
      </c>
      <c r="D24266" s="1" t="s">
        <v>85208</v>
      </c>
      <c r="E24266" s="1">
        <v>4315412.0</v>
      </c>
      <c r="F24266" s="1" t="s">
        <v>18</v>
      </c>
      <c r="G24266" s="1" t="s">
        <v>25</v>
      </c>
      <c r="H24266" s="1" t="s">
        <v>158</v>
      </c>
      <c r="I24266" s="1" t="s">
        <v>244</v>
      </c>
      <c r="J24266" s="1" t="s">
        <v>24044</v>
      </c>
      <c r="K24266" s="1">
        <v>6.0</v>
      </c>
      <c r="L24266" s="3">
        <v>41275.0</v>
      </c>
      <c r="M24266" s="3">
        <v>41532.0</v>
      </c>
      <c r="N24266" s="3">
        <v>42313.0</v>
      </c>
    </row>
    <row r="24267">
      <c r="A24267" s="1" t="s">
        <v>85209</v>
      </c>
      <c r="B24267" s="1" t="s">
        <v>85210</v>
      </c>
      <c r="C24267" s="2" t="s">
        <v>85211</v>
      </c>
      <c r="D24267" s="1" t="s">
        <v>85212</v>
      </c>
      <c r="E24267" s="1">
        <v>500000.0</v>
      </c>
      <c r="F24267" s="1" t="s">
        <v>18</v>
      </c>
      <c r="G24267" s="1" t="s">
        <v>25</v>
      </c>
      <c r="H24267" s="1" t="s">
        <v>1234</v>
      </c>
      <c r="I24267" s="1" t="s">
        <v>1235</v>
      </c>
      <c r="J24267" s="1" t="s">
        <v>38227</v>
      </c>
      <c r="K24267" s="1">
        <v>1.0</v>
      </c>
      <c r="L24267" s="3">
        <v>40569.0</v>
      </c>
      <c r="M24267" s="3">
        <v>40569.0</v>
      </c>
      <c r="N24267" s="3">
        <v>40569.0</v>
      </c>
    </row>
    <row r="24268">
      <c r="A24268" s="1" t="s">
        <v>85213</v>
      </c>
      <c r="B24268" s="1" t="s">
        <v>85214</v>
      </c>
      <c r="C24268" s="2" t="s">
        <v>85215</v>
      </c>
      <c r="D24268" s="1" t="s">
        <v>21835</v>
      </c>
      <c r="E24268" s="1" t="s">
        <v>43</v>
      </c>
      <c r="F24268" s="1" t="s">
        <v>18</v>
      </c>
      <c r="G24268" s="1" t="s">
        <v>25</v>
      </c>
      <c r="H24268" s="1" t="s">
        <v>2569</v>
      </c>
      <c r="I24268" s="1" t="s">
        <v>22409</v>
      </c>
      <c r="J24268" s="1" t="s">
        <v>22409</v>
      </c>
      <c r="K24268" s="1">
        <v>4.0</v>
      </c>
      <c r="M24268" s="3">
        <v>39753.0</v>
      </c>
      <c r="N24268" s="3">
        <v>41961.0</v>
      </c>
    </row>
    <row r="24269">
      <c r="A24269" s="1" t="s">
        <v>85216</v>
      </c>
      <c r="B24269" s="1" t="s">
        <v>85217</v>
      </c>
      <c r="C24269" s="2" t="s">
        <v>85218</v>
      </c>
      <c r="D24269" s="1" t="s">
        <v>85219</v>
      </c>
      <c r="E24269" s="1">
        <v>2.2023992E7</v>
      </c>
      <c r="F24269" s="1" t="s">
        <v>18</v>
      </c>
      <c r="G24269" s="1" t="s">
        <v>25</v>
      </c>
      <c r="H24269" s="1" t="s">
        <v>106</v>
      </c>
      <c r="I24269" s="1" t="s">
        <v>107</v>
      </c>
      <c r="J24269" s="1" t="s">
        <v>108</v>
      </c>
      <c r="K24269" s="1">
        <v>3.0</v>
      </c>
      <c r="L24269" s="3">
        <v>40360.0</v>
      </c>
      <c r="M24269" s="3">
        <v>40788.0</v>
      </c>
      <c r="N24269" s="3">
        <v>42053.0</v>
      </c>
    </row>
    <row r="24270">
      <c r="A24270" s="1" t="s">
        <v>85220</v>
      </c>
      <c r="B24270" s="1" t="s">
        <v>85221</v>
      </c>
      <c r="C24270" s="2" t="s">
        <v>85222</v>
      </c>
      <c r="D24270" s="1" t="s">
        <v>8527</v>
      </c>
      <c r="E24270" s="1">
        <v>1500000.0</v>
      </c>
      <c r="F24270" s="1" t="s">
        <v>18</v>
      </c>
      <c r="G24270" s="1" t="s">
        <v>25</v>
      </c>
      <c r="H24270" s="1" t="s">
        <v>1330</v>
      </c>
      <c r="I24270" s="1" t="s">
        <v>1331</v>
      </c>
      <c r="J24270" s="1" t="s">
        <v>3423</v>
      </c>
      <c r="K24270" s="1">
        <v>1.0</v>
      </c>
      <c r="L24270" s="3">
        <v>41640.0</v>
      </c>
      <c r="M24270" s="3">
        <v>41984.0</v>
      </c>
      <c r="N24270" s="3">
        <v>41984.0</v>
      </c>
    </row>
    <row r="24271">
      <c r="A24271" s="1" t="s">
        <v>85223</v>
      </c>
      <c r="B24271" s="1" t="s">
        <v>85224</v>
      </c>
      <c r="C24271" s="2" t="s">
        <v>85225</v>
      </c>
      <c r="D24271" s="1" t="s">
        <v>85226</v>
      </c>
      <c r="E24271" s="1">
        <v>1000000.0</v>
      </c>
      <c r="F24271" s="1" t="s">
        <v>113</v>
      </c>
      <c r="G24271" s="1" t="s">
        <v>25</v>
      </c>
      <c r="H24271" s="1" t="s">
        <v>64</v>
      </c>
      <c r="I24271" s="1" t="s">
        <v>65</v>
      </c>
      <c r="J24271" s="1" t="s">
        <v>71</v>
      </c>
      <c r="K24271" s="1">
        <v>1.0</v>
      </c>
      <c r="L24271" s="3">
        <v>41122.0</v>
      </c>
      <c r="M24271" s="3">
        <v>41153.0</v>
      </c>
      <c r="N24271" s="3">
        <v>41153.0</v>
      </c>
    </row>
    <row r="24272">
      <c r="A24272" s="1" t="s">
        <v>85227</v>
      </c>
      <c r="B24272" s="1" t="s">
        <v>85228</v>
      </c>
      <c r="C24272" s="2" t="s">
        <v>85229</v>
      </c>
      <c r="D24272" s="1" t="s">
        <v>85230</v>
      </c>
      <c r="E24272" s="1">
        <v>564400.0</v>
      </c>
      <c r="F24272" s="1" t="s">
        <v>18</v>
      </c>
      <c r="G24272" s="1" t="s">
        <v>650</v>
      </c>
      <c r="H24272" s="1">
        <v>20.0</v>
      </c>
      <c r="I24272" s="1" t="s">
        <v>651</v>
      </c>
      <c r="J24272" s="1" t="s">
        <v>651</v>
      </c>
      <c r="K24272" s="1">
        <v>2.0</v>
      </c>
      <c r="L24272" s="3">
        <v>40544.0</v>
      </c>
      <c r="M24272" s="3">
        <v>40663.0</v>
      </c>
      <c r="N24272" s="3">
        <v>41201.0</v>
      </c>
    </row>
    <row r="24273">
      <c r="A24273" s="1" t="s">
        <v>85231</v>
      </c>
      <c r="B24273" s="1" t="s">
        <v>85232</v>
      </c>
      <c r="C24273" s="2" t="s">
        <v>85233</v>
      </c>
      <c r="D24273" s="1" t="s">
        <v>85234</v>
      </c>
      <c r="E24273" s="1">
        <v>2000000.0</v>
      </c>
      <c r="F24273" s="1" t="s">
        <v>689</v>
      </c>
      <c r="G24273" s="1" t="s">
        <v>25</v>
      </c>
      <c r="H24273" s="1" t="s">
        <v>972</v>
      </c>
      <c r="I24273" s="1" t="s">
        <v>973</v>
      </c>
      <c r="J24273" s="1" t="s">
        <v>973</v>
      </c>
      <c r="K24273" s="1">
        <v>1.0</v>
      </c>
      <c r="M24273" s="3">
        <v>41795.0</v>
      </c>
      <c r="N24273" s="3">
        <v>41795.0</v>
      </c>
    </row>
    <row r="24274">
      <c r="A24274" s="1" t="s">
        <v>85235</v>
      </c>
      <c r="B24274" s="1" t="s">
        <v>85236</v>
      </c>
      <c r="C24274" s="2" t="s">
        <v>85237</v>
      </c>
      <c r="D24274" s="1" t="s">
        <v>85238</v>
      </c>
      <c r="E24274" s="1">
        <v>600000.0</v>
      </c>
      <c r="F24274" s="1" t="s">
        <v>18</v>
      </c>
      <c r="G24274" s="1" t="s">
        <v>25</v>
      </c>
      <c r="H24274" s="1" t="s">
        <v>64</v>
      </c>
      <c r="I24274" s="1" t="s">
        <v>65</v>
      </c>
      <c r="J24274" s="1" t="s">
        <v>71</v>
      </c>
      <c r="K24274" s="1">
        <v>1.0</v>
      </c>
      <c r="L24274" s="3">
        <v>41974.0</v>
      </c>
      <c r="M24274" s="3">
        <v>42301.0</v>
      </c>
      <c r="N24274" s="3">
        <v>42301.0</v>
      </c>
    </row>
    <row r="24275">
      <c r="A24275" s="1" t="s">
        <v>85239</v>
      </c>
      <c r="B24275" s="1" t="s">
        <v>85240</v>
      </c>
      <c r="C24275" s="2" t="s">
        <v>85241</v>
      </c>
      <c r="D24275" s="1" t="s">
        <v>85242</v>
      </c>
      <c r="E24275" s="1" t="s">
        <v>43</v>
      </c>
      <c r="F24275" s="1" t="s">
        <v>18</v>
      </c>
      <c r="G24275" s="1" t="s">
        <v>25</v>
      </c>
      <c r="H24275" s="1" t="s">
        <v>808</v>
      </c>
      <c r="I24275" s="1" t="s">
        <v>809</v>
      </c>
      <c r="J24275" s="1" t="s">
        <v>809</v>
      </c>
      <c r="K24275" s="1">
        <v>1.0</v>
      </c>
      <c r="L24275" s="3">
        <v>41974.0</v>
      </c>
      <c r="M24275" s="3">
        <v>42217.0</v>
      </c>
      <c r="N24275" s="3">
        <v>42217.0</v>
      </c>
    </row>
    <row r="24276">
      <c r="A24276" s="1" t="s">
        <v>85243</v>
      </c>
      <c r="B24276" s="1" t="s">
        <v>85244</v>
      </c>
      <c r="C24276" s="2" t="s">
        <v>85245</v>
      </c>
      <c r="D24276" s="1" t="s">
        <v>85246</v>
      </c>
      <c r="E24276" s="1">
        <v>1125000.0</v>
      </c>
      <c r="F24276" s="1" t="s">
        <v>18</v>
      </c>
      <c r="G24276" s="1" t="s">
        <v>25</v>
      </c>
      <c r="H24276" s="1" t="s">
        <v>64</v>
      </c>
      <c r="I24276" s="1" t="s">
        <v>1221</v>
      </c>
      <c r="J24276" s="1" t="s">
        <v>1221</v>
      </c>
      <c r="K24276" s="1">
        <v>3.0</v>
      </c>
      <c r="L24276" s="3">
        <v>40179.0</v>
      </c>
      <c r="M24276" s="3">
        <v>41365.0</v>
      </c>
      <c r="N24276" s="3">
        <v>41912.0</v>
      </c>
    </row>
    <row r="24277">
      <c r="A24277" s="1" t="s">
        <v>85247</v>
      </c>
      <c r="B24277" s="1" t="s">
        <v>85248</v>
      </c>
      <c r="C24277" s="2" t="s">
        <v>85249</v>
      </c>
      <c r="D24277" s="1" t="s">
        <v>41170</v>
      </c>
      <c r="E24277" s="1">
        <v>9587500.0</v>
      </c>
      <c r="F24277" s="1" t="s">
        <v>18</v>
      </c>
      <c r="G24277" s="1" t="s">
        <v>25</v>
      </c>
      <c r="H24277" s="1" t="s">
        <v>64</v>
      </c>
      <c r="I24277" s="1" t="s">
        <v>65</v>
      </c>
      <c r="J24277" s="1" t="s">
        <v>71</v>
      </c>
      <c r="K24277" s="1">
        <v>3.0</v>
      </c>
      <c r="L24277" s="3">
        <v>35947.0</v>
      </c>
      <c r="M24277" s="3">
        <v>40664.0</v>
      </c>
      <c r="N24277" s="3">
        <v>41814.0</v>
      </c>
    </row>
    <row r="24278">
      <c r="A24278" s="1" t="s">
        <v>85250</v>
      </c>
      <c r="B24278" s="1" t="s">
        <v>85251</v>
      </c>
      <c r="C24278" s="2" t="s">
        <v>85252</v>
      </c>
      <c r="D24278" s="1" t="s">
        <v>85253</v>
      </c>
      <c r="E24278" s="1">
        <v>907500.0</v>
      </c>
      <c r="F24278" s="1" t="s">
        <v>18</v>
      </c>
      <c r="G24278" s="1" t="s">
        <v>25</v>
      </c>
      <c r="H24278" s="1" t="s">
        <v>808</v>
      </c>
      <c r="I24278" s="1" t="s">
        <v>1532</v>
      </c>
      <c r="J24278" s="1" t="s">
        <v>36715</v>
      </c>
      <c r="K24278" s="1">
        <v>3.0</v>
      </c>
      <c r="L24278" s="3">
        <v>41730.0</v>
      </c>
      <c r="M24278" s="3">
        <v>41956.0</v>
      </c>
      <c r="N24278" s="3">
        <v>42222.0</v>
      </c>
    </row>
    <row r="24279">
      <c r="A24279" s="1" t="s">
        <v>85254</v>
      </c>
      <c r="B24279" s="1" t="s">
        <v>85255</v>
      </c>
      <c r="C24279" s="2" t="s">
        <v>85256</v>
      </c>
      <c r="D24279" s="1" t="s">
        <v>42</v>
      </c>
      <c r="E24279" s="1">
        <v>51020.0</v>
      </c>
      <c r="F24279" s="1" t="s">
        <v>18</v>
      </c>
      <c r="G24279" s="1" t="s">
        <v>25</v>
      </c>
      <c r="H24279" s="1" t="s">
        <v>64</v>
      </c>
      <c r="I24279" s="1" t="s">
        <v>65</v>
      </c>
      <c r="J24279" s="1" t="s">
        <v>1402</v>
      </c>
      <c r="K24279" s="1">
        <v>1.0</v>
      </c>
      <c r="L24279" s="3">
        <v>37987.0</v>
      </c>
      <c r="M24279" s="3">
        <v>41507.0</v>
      </c>
      <c r="N24279" s="3">
        <v>41507.0</v>
      </c>
    </row>
    <row r="24280">
      <c r="A24280" s="1" t="s">
        <v>85257</v>
      </c>
      <c r="B24280" s="1" t="s">
        <v>85258</v>
      </c>
      <c r="C24280" s="2" t="s">
        <v>85259</v>
      </c>
      <c r="D24280" s="1" t="s">
        <v>85260</v>
      </c>
      <c r="E24280" s="1" t="s">
        <v>43</v>
      </c>
      <c r="F24280" s="1" t="s">
        <v>207</v>
      </c>
      <c r="G24280" s="1" t="s">
        <v>37</v>
      </c>
      <c r="H24280" s="1">
        <v>22.0</v>
      </c>
      <c r="I24280" s="1" t="s">
        <v>38</v>
      </c>
      <c r="J24280" s="1" t="s">
        <v>38</v>
      </c>
      <c r="K24280" s="1">
        <v>1.0</v>
      </c>
      <c r="L24280" s="3">
        <v>42125.0</v>
      </c>
      <c r="M24280" s="3">
        <v>42188.0</v>
      </c>
      <c r="N24280" s="3">
        <v>42188.0</v>
      </c>
    </row>
    <row r="24281">
      <c r="A24281" s="1" t="s">
        <v>85261</v>
      </c>
      <c r="B24281" s="1" t="s">
        <v>85262</v>
      </c>
      <c r="C24281" s="2" t="s">
        <v>85263</v>
      </c>
      <c r="D24281" s="1" t="s">
        <v>85264</v>
      </c>
      <c r="E24281" s="1">
        <v>634533.0</v>
      </c>
      <c r="F24281" s="1" t="s">
        <v>18</v>
      </c>
      <c r="G24281" s="1" t="s">
        <v>650</v>
      </c>
      <c r="H24281" s="1">
        <v>9.0</v>
      </c>
      <c r="I24281" s="1" t="s">
        <v>2072</v>
      </c>
      <c r="J24281" s="1" t="s">
        <v>2072</v>
      </c>
      <c r="K24281" s="1">
        <v>3.0</v>
      </c>
      <c r="L24281" s="3">
        <v>40878.0</v>
      </c>
      <c r="M24281" s="3">
        <v>40878.0</v>
      </c>
      <c r="N24281" s="3">
        <v>42122.0</v>
      </c>
    </row>
    <row r="24282">
      <c r="A24282" s="1" t="s">
        <v>85265</v>
      </c>
      <c r="B24282" s="1" t="s">
        <v>85266</v>
      </c>
      <c r="C24282" s="2" t="s">
        <v>85267</v>
      </c>
      <c r="D24282" s="1" t="s">
        <v>75</v>
      </c>
      <c r="E24282" s="1" t="s">
        <v>43</v>
      </c>
      <c r="F24282" s="1" t="s">
        <v>18</v>
      </c>
      <c r="G24282" s="1" t="s">
        <v>2811</v>
      </c>
      <c r="H24282" s="1">
        <v>3.0</v>
      </c>
      <c r="I24282" s="1" t="s">
        <v>17367</v>
      </c>
      <c r="J24282" s="1" t="s">
        <v>17367</v>
      </c>
      <c r="K24282" s="1">
        <v>1.0</v>
      </c>
      <c r="L24282" s="3">
        <v>40909.0</v>
      </c>
      <c r="M24282" s="3">
        <v>41856.0</v>
      </c>
      <c r="N24282" s="3">
        <v>41856.0</v>
      </c>
    </row>
    <row r="24283">
      <c r="A24283" s="1" t="s">
        <v>85268</v>
      </c>
      <c r="B24283" s="1" t="s">
        <v>85269</v>
      </c>
      <c r="C24283" s="2" t="s">
        <v>85270</v>
      </c>
      <c r="D24283" s="1" t="s">
        <v>85271</v>
      </c>
      <c r="E24283" s="1">
        <v>2.04892075E8</v>
      </c>
      <c r="F24283" s="1" t="s">
        <v>689</v>
      </c>
      <c r="G24283" s="1" t="s">
        <v>25</v>
      </c>
      <c r="H24283" s="1" t="s">
        <v>142</v>
      </c>
      <c r="I24283" s="1" t="s">
        <v>143</v>
      </c>
      <c r="J24283" s="1" t="s">
        <v>143</v>
      </c>
      <c r="K24283" s="1">
        <v>15.0</v>
      </c>
      <c r="L24283" s="3">
        <v>31778.0</v>
      </c>
      <c r="M24283" s="3">
        <v>40569.0</v>
      </c>
      <c r="N24283" s="3">
        <v>42307.0</v>
      </c>
    </row>
    <row r="24284">
      <c r="A24284" s="1" t="s">
        <v>85272</v>
      </c>
      <c r="B24284" s="1" t="s">
        <v>85273</v>
      </c>
      <c r="C24284" s="2" t="s">
        <v>85274</v>
      </c>
      <c r="D24284" s="1" t="s">
        <v>85275</v>
      </c>
      <c r="E24284" s="1">
        <v>20000.0</v>
      </c>
      <c r="F24284" s="1" t="s">
        <v>18</v>
      </c>
      <c r="G24284" s="1" t="s">
        <v>25</v>
      </c>
      <c r="H24284" s="1" t="s">
        <v>808</v>
      </c>
      <c r="I24284" s="1" t="s">
        <v>809</v>
      </c>
      <c r="J24284" s="1" t="s">
        <v>810</v>
      </c>
      <c r="K24284" s="1">
        <v>1.0</v>
      </c>
      <c r="L24284" s="3">
        <v>42005.0</v>
      </c>
      <c r="M24284" s="3">
        <v>42240.0</v>
      </c>
      <c r="N24284" s="3">
        <v>42240.0</v>
      </c>
    </row>
    <row r="24285">
      <c r="A24285" s="1" t="s">
        <v>85276</v>
      </c>
      <c r="B24285" s="1" t="s">
        <v>85277</v>
      </c>
      <c r="C24285" s="2" t="s">
        <v>85278</v>
      </c>
      <c r="D24285" s="1" t="s">
        <v>85279</v>
      </c>
      <c r="E24285" s="1">
        <v>40000.0</v>
      </c>
      <c r="F24285" s="1" t="s">
        <v>18</v>
      </c>
      <c r="G24285" s="1" t="s">
        <v>19</v>
      </c>
      <c r="H24285" s="1">
        <v>7.0</v>
      </c>
      <c r="I24285" s="1" t="s">
        <v>672</v>
      </c>
      <c r="J24285" s="1" t="s">
        <v>672</v>
      </c>
      <c r="K24285" s="1">
        <v>2.0</v>
      </c>
      <c r="L24285" s="3">
        <v>41275.0</v>
      </c>
      <c r="M24285" s="3">
        <v>41791.0</v>
      </c>
      <c r="N24285" s="3">
        <v>41919.0</v>
      </c>
    </row>
    <row r="24286">
      <c r="A24286" s="1" t="s">
        <v>85280</v>
      </c>
      <c r="B24286" s="1" t="s">
        <v>85281</v>
      </c>
      <c r="C24286" s="2" t="s">
        <v>85282</v>
      </c>
      <c r="D24286" s="1" t="s">
        <v>75</v>
      </c>
      <c r="E24286" s="1">
        <v>515750.0</v>
      </c>
      <c r="F24286" s="1" t="s">
        <v>18</v>
      </c>
      <c r="G24286" s="1" t="s">
        <v>25</v>
      </c>
      <c r="H24286" s="1" t="s">
        <v>64</v>
      </c>
      <c r="I24286" s="1" t="s">
        <v>966</v>
      </c>
      <c r="J24286" s="1" t="s">
        <v>967</v>
      </c>
      <c r="K24286" s="1">
        <v>2.0</v>
      </c>
      <c r="L24286" s="3">
        <v>40179.0</v>
      </c>
      <c r="M24286" s="3">
        <v>40583.0</v>
      </c>
      <c r="N24286" s="3">
        <v>40805.0</v>
      </c>
    </row>
    <row r="24287">
      <c r="A24287" s="1" t="s">
        <v>85283</v>
      </c>
      <c r="B24287" s="1" t="s">
        <v>85284</v>
      </c>
      <c r="C24287" s="2" t="s">
        <v>85285</v>
      </c>
      <c r="D24287" s="1" t="s">
        <v>85286</v>
      </c>
      <c r="E24287" s="1" t="s">
        <v>43</v>
      </c>
      <c r="F24287" s="1" t="s">
        <v>207</v>
      </c>
      <c r="G24287" s="1" t="s">
        <v>25</v>
      </c>
      <c r="H24287" s="1" t="s">
        <v>64</v>
      </c>
      <c r="I24287" s="1" t="s">
        <v>65</v>
      </c>
      <c r="J24287" s="1" t="s">
        <v>71</v>
      </c>
      <c r="K24287" s="1">
        <v>1.0</v>
      </c>
      <c r="L24287" s="3">
        <v>40179.0</v>
      </c>
      <c r="M24287" s="3">
        <v>40179.0</v>
      </c>
      <c r="N24287" s="3">
        <v>40179.0</v>
      </c>
    </row>
    <row r="24288">
      <c r="A24288" s="1" t="s">
        <v>85287</v>
      </c>
      <c r="B24288" s="1" t="s">
        <v>85288</v>
      </c>
      <c r="C24288" s="2" t="s">
        <v>85289</v>
      </c>
      <c r="D24288" s="1" t="s">
        <v>42</v>
      </c>
      <c r="E24288" s="1">
        <v>875.0</v>
      </c>
      <c r="F24288" s="1" t="s">
        <v>18</v>
      </c>
      <c r="G24288" s="1" t="s">
        <v>25</v>
      </c>
      <c r="H24288" s="1" t="s">
        <v>64</v>
      </c>
      <c r="I24288" s="1" t="s">
        <v>10399</v>
      </c>
      <c r="J24288" s="1" t="s">
        <v>85290</v>
      </c>
      <c r="K24288" s="1">
        <v>1.0</v>
      </c>
      <c r="L24288" s="3">
        <v>41985.0</v>
      </c>
      <c r="M24288" s="3">
        <v>41985.0</v>
      </c>
      <c r="N24288" s="3">
        <v>41985.0</v>
      </c>
    </row>
    <row r="24289">
      <c r="A24289" s="1" t="s">
        <v>85291</v>
      </c>
      <c r="B24289" s="1" t="s">
        <v>85292</v>
      </c>
      <c r="C24289" s="2" t="s">
        <v>85293</v>
      </c>
      <c r="D24289" s="1" t="s">
        <v>85294</v>
      </c>
      <c r="E24289" s="1">
        <v>118000.0</v>
      </c>
      <c r="F24289" s="1" t="s">
        <v>18</v>
      </c>
      <c r="G24289" s="1" t="s">
        <v>25</v>
      </c>
      <c r="H24289" s="1" t="s">
        <v>89</v>
      </c>
      <c r="I24289" s="1" t="s">
        <v>3689</v>
      </c>
      <c r="J24289" s="1" t="s">
        <v>9332</v>
      </c>
      <c r="K24289" s="1">
        <v>1.0</v>
      </c>
      <c r="M24289" s="3">
        <v>42191.0</v>
      </c>
      <c r="N24289" s="3">
        <v>42191.0</v>
      </c>
    </row>
    <row r="24290">
      <c r="A24290" s="1" t="s">
        <v>85295</v>
      </c>
      <c r="B24290" s="1" t="s">
        <v>85296</v>
      </c>
      <c r="C24290" s="2" t="s">
        <v>85297</v>
      </c>
      <c r="D24290" s="1" t="s">
        <v>85298</v>
      </c>
      <c r="E24290" s="1">
        <v>3400000.0</v>
      </c>
      <c r="F24290" s="1" t="s">
        <v>18</v>
      </c>
      <c r="G24290" s="1" t="s">
        <v>128</v>
      </c>
      <c r="H24290" s="1" t="s">
        <v>129</v>
      </c>
      <c r="I24290" s="1" t="s">
        <v>130</v>
      </c>
      <c r="J24290" s="1" t="s">
        <v>130</v>
      </c>
      <c r="K24290" s="1">
        <v>1.0</v>
      </c>
      <c r="L24290" s="3">
        <v>40575.0</v>
      </c>
      <c r="M24290" s="3">
        <v>42069.0</v>
      </c>
      <c r="N24290" s="3">
        <v>42069.0</v>
      </c>
    </row>
    <row r="24291">
      <c r="A24291" s="1" t="s">
        <v>85299</v>
      </c>
      <c r="B24291" s="1" t="s">
        <v>85300</v>
      </c>
      <c r="C24291" s="2" t="s">
        <v>85301</v>
      </c>
      <c r="D24291" s="1" t="s">
        <v>85302</v>
      </c>
      <c r="E24291" s="1">
        <v>1.6E7</v>
      </c>
      <c r="F24291" s="1" t="s">
        <v>113</v>
      </c>
      <c r="G24291" s="1" t="s">
        <v>25</v>
      </c>
      <c r="H24291" s="1" t="s">
        <v>64</v>
      </c>
      <c r="I24291" s="1" t="s">
        <v>65</v>
      </c>
      <c r="J24291" s="1" t="s">
        <v>66</v>
      </c>
      <c r="K24291" s="1">
        <v>1.0</v>
      </c>
      <c r="M24291" s="3">
        <v>36494.0</v>
      </c>
      <c r="N24291" s="3">
        <v>36494.0</v>
      </c>
    </row>
    <row r="24292">
      <c r="A24292" s="1" t="s">
        <v>85303</v>
      </c>
      <c r="B24292" s="1" t="s">
        <v>85304</v>
      </c>
      <c r="D24292" s="1" t="s">
        <v>264</v>
      </c>
      <c r="E24292" s="1">
        <v>64000.0</v>
      </c>
      <c r="F24292" s="1" t="s">
        <v>18</v>
      </c>
      <c r="G24292" s="1" t="s">
        <v>3319</v>
      </c>
      <c r="H24292" s="1">
        <v>14.0</v>
      </c>
      <c r="I24292" s="1" t="s">
        <v>4456</v>
      </c>
      <c r="J24292" s="1" t="s">
        <v>4456</v>
      </c>
      <c r="K24292" s="1">
        <v>1.0</v>
      </c>
      <c r="M24292" s="3">
        <v>38905.0</v>
      </c>
      <c r="N24292" s="3">
        <v>38905.0</v>
      </c>
    </row>
    <row r="24293">
      <c r="A24293" s="1" t="s">
        <v>85305</v>
      </c>
      <c r="B24293" s="1" t="s">
        <v>85306</v>
      </c>
      <c r="C24293" s="2" t="s">
        <v>85307</v>
      </c>
      <c r="D24293" s="1" t="s">
        <v>3110</v>
      </c>
      <c r="E24293" s="1">
        <v>7618892.82249503</v>
      </c>
      <c r="F24293" s="1" t="s">
        <v>18</v>
      </c>
      <c r="G24293" s="1" t="s">
        <v>128</v>
      </c>
      <c r="H24293" s="1" t="s">
        <v>129</v>
      </c>
      <c r="I24293" s="1" t="s">
        <v>130</v>
      </c>
      <c r="J24293" s="1" t="s">
        <v>130</v>
      </c>
      <c r="K24293" s="1">
        <v>1.0</v>
      </c>
      <c r="L24293" s="3">
        <v>41275.0</v>
      </c>
      <c r="M24293" s="3">
        <v>42328.0</v>
      </c>
      <c r="N24293" s="3">
        <v>42328.0</v>
      </c>
    </row>
    <row r="24294">
      <c r="A24294" s="1" t="s">
        <v>85308</v>
      </c>
      <c r="B24294" s="1" t="s">
        <v>85309</v>
      </c>
      <c r="C24294" s="2" t="s">
        <v>85310</v>
      </c>
      <c r="D24294" s="1" t="s">
        <v>56</v>
      </c>
      <c r="E24294" s="1">
        <v>8000.0</v>
      </c>
      <c r="F24294" s="1" t="s">
        <v>18</v>
      </c>
      <c r="K24294" s="1">
        <v>1.0</v>
      </c>
      <c r="L24294" s="3">
        <v>41431.0</v>
      </c>
      <c r="M24294" s="3">
        <v>41514.0</v>
      </c>
      <c r="N24294" s="3">
        <v>41514.0</v>
      </c>
    </row>
    <row r="24295">
      <c r="A24295" s="1" t="s">
        <v>85311</v>
      </c>
      <c r="B24295" s="1" t="s">
        <v>85312</v>
      </c>
      <c r="C24295" s="2" t="s">
        <v>85313</v>
      </c>
      <c r="D24295" s="1" t="s">
        <v>264</v>
      </c>
      <c r="E24295" s="1">
        <v>1.6E7</v>
      </c>
      <c r="F24295" s="1" t="s">
        <v>207</v>
      </c>
      <c r="G24295" s="1" t="s">
        <v>25</v>
      </c>
      <c r="H24295" s="1" t="s">
        <v>64</v>
      </c>
      <c r="I24295" s="1" t="s">
        <v>65</v>
      </c>
      <c r="J24295" s="1" t="s">
        <v>71</v>
      </c>
      <c r="K24295" s="1">
        <v>2.0</v>
      </c>
      <c r="L24295" s="3">
        <v>36892.0</v>
      </c>
      <c r="M24295" s="3">
        <v>38293.0</v>
      </c>
      <c r="N24295" s="3">
        <v>38957.0</v>
      </c>
    </row>
    <row r="24296">
      <c r="A24296" s="1" t="s">
        <v>85314</v>
      </c>
      <c r="B24296" s="1" t="s">
        <v>85315</v>
      </c>
      <c r="C24296" s="2" t="s">
        <v>85316</v>
      </c>
      <c r="D24296" s="1" t="s">
        <v>42</v>
      </c>
      <c r="E24296" s="1" t="s">
        <v>43</v>
      </c>
      <c r="F24296" s="1" t="s">
        <v>18</v>
      </c>
      <c r="G24296" s="1" t="s">
        <v>57</v>
      </c>
      <c r="H24296" s="1" t="s">
        <v>5417</v>
      </c>
      <c r="I24296" s="1" t="s">
        <v>5418</v>
      </c>
      <c r="J24296" s="1" t="s">
        <v>5418</v>
      </c>
      <c r="K24296" s="1">
        <v>1.0</v>
      </c>
      <c r="L24296" s="3">
        <v>40561.0</v>
      </c>
      <c r="M24296" s="3">
        <v>40855.0</v>
      </c>
      <c r="N24296" s="3">
        <v>40855.0</v>
      </c>
    </row>
    <row r="24297">
      <c r="A24297" s="1" t="s">
        <v>85317</v>
      </c>
      <c r="B24297" s="1" t="s">
        <v>85318</v>
      </c>
      <c r="C24297" s="2" t="s">
        <v>85319</v>
      </c>
      <c r="D24297" s="1" t="s">
        <v>85320</v>
      </c>
      <c r="E24297" s="1">
        <v>429434.0</v>
      </c>
      <c r="F24297" s="1" t="s">
        <v>18</v>
      </c>
      <c r="G24297" s="1" t="s">
        <v>128</v>
      </c>
      <c r="H24297" s="1" t="s">
        <v>129</v>
      </c>
      <c r="I24297" s="1" t="s">
        <v>130</v>
      </c>
      <c r="J24297" s="1" t="s">
        <v>130</v>
      </c>
      <c r="K24297" s="1">
        <v>1.0</v>
      </c>
      <c r="L24297" s="3">
        <v>41275.0</v>
      </c>
      <c r="M24297" s="3">
        <v>42036.0</v>
      </c>
      <c r="N24297" s="3">
        <v>42036.0</v>
      </c>
    </row>
    <row r="24298">
      <c r="A24298" s="1" t="s">
        <v>85321</v>
      </c>
      <c r="B24298" s="1" t="s">
        <v>85322</v>
      </c>
      <c r="C24298" s="2" t="s">
        <v>85323</v>
      </c>
      <c r="D24298" s="1" t="s">
        <v>85324</v>
      </c>
      <c r="E24298" s="1">
        <v>8.41E7</v>
      </c>
      <c r="F24298" s="1" t="s">
        <v>689</v>
      </c>
      <c r="G24298" s="1" t="s">
        <v>25</v>
      </c>
      <c r="H24298" s="1" t="s">
        <v>44</v>
      </c>
      <c r="I24298" s="1" t="s">
        <v>282</v>
      </c>
      <c r="J24298" s="1" t="s">
        <v>282</v>
      </c>
      <c r="K24298" s="1">
        <v>6.0</v>
      </c>
      <c r="L24298" s="3">
        <v>37987.0</v>
      </c>
      <c r="M24298" s="3">
        <v>39387.0</v>
      </c>
      <c r="N24298" s="3">
        <v>41507.0</v>
      </c>
    </row>
    <row r="24299">
      <c r="A24299" s="1" t="s">
        <v>85325</v>
      </c>
      <c r="B24299" s="1" t="s">
        <v>85326</v>
      </c>
      <c r="C24299" s="2" t="s">
        <v>85327</v>
      </c>
      <c r="D24299" s="1" t="s">
        <v>85328</v>
      </c>
      <c r="E24299" s="1">
        <v>1.21E7</v>
      </c>
      <c r="F24299" s="1" t="s">
        <v>18</v>
      </c>
      <c r="G24299" s="1" t="s">
        <v>25</v>
      </c>
      <c r="H24299" s="1" t="s">
        <v>64</v>
      </c>
      <c r="I24299" s="1" t="s">
        <v>65</v>
      </c>
      <c r="J24299" s="1" t="s">
        <v>100</v>
      </c>
      <c r="K24299" s="1">
        <v>2.0</v>
      </c>
      <c r="L24299" s="3">
        <v>41671.0</v>
      </c>
      <c r="M24299" s="3">
        <v>42031.0</v>
      </c>
      <c r="N24299" s="3">
        <v>42265.0</v>
      </c>
    </row>
    <row r="24300">
      <c r="A24300" s="1" t="s">
        <v>85329</v>
      </c>
      <c r="B24300" s="1" t="s">
        <v>85330</v>
      </c>
      <c r="C24300" s="2" t="s">
        <v>85331</v>
      </c>
      <c r="D24300" s="1" t="s">
        <v>43023</v>
      </c>
      <c r="E24300" s="1" t="s">
        <v>43</v>
      </c>
      <c r="F24300" s="1" t="s">
        <v>18</v>
      </c>
      <c r="G24300" s="1" t="s">
        <v>1138</v>
      </c>
      <c r="H24300" s="1">
        <v>2.0</v>
      </c>
      <c r="I24300" s="1" t="s">
        <v>1745</v>
      </c>
      <c r="J24300" s="1" t="s">
        <v>1746</v>
      </c>
      <c r="K24300" s="1">
        <v>1.0</v>
      </c>
      <c r="L24300" s="3">
        <v>40817.0</v>
      </c>
      <c r="M24300" s="3">
        <v>40848.0</v>
      </c>
      <c r="N24300" s="3">
        <v>40848.0</v>
      </c>
    </row>
    <row r="24301">
      <c r="A24301" s="1" t="s">
        <v>85332</v>
      </c>
      <c r="B24301" s="1" t="s">
        <v>85333</v>
      </c>
      <c r="C24301" s="2" t="s">
        <v>85334</v>
      </c>
      <c r="D24301" s="1" t="s">
        <v>85335</v>
      </c>
      <c r="E24301" s="1">
        <v>3500.0</v>
      </c>
      <c r="F24301" s="1" t="s">
        <v>207</v>
      </c>
      <c r="G24301" s="1" t="s">
        <v>25</v>
      </c>
      <c r="H24301" s="1" t="s">
        <v>142</v>
      </c>
      <c r="I24301" s="1" t="s">
        <v>143</v>
      </c>
      <c r="J24301" s="1" t="s">
        <v>143</v>
      </c>
      <c r="K24301" s="1">
        <v>1.0</v>
      </c>
      <c r="L24301" s="3">
        <v>40391.0</v>
      </c>
      <c r="M24301" s="3">
        <v>40431.0</v>
      </c>
      <c r="N24301" s="3">
        <v>40431.0</v>
      </c>
    </row>
    <row r="24302">
      <c r="A24302" s="1" t="s">
        <v>85336</v>
      </c>
      <c r="B24302" s="1" t="s">
        <v>85337</v>
      </c>
      <c r="C24302" s="2" t="s">
        <v>85338</v>
      </c>
      <c r="E24302" s="1" t="s">
        <v>43</v>
      </c>
      <c r="F24302" s="1" t="s">
        <v>207</v>
      </c>
      <c r="K24302" s="1">
        <v>1.0</v>
      </c>
      <c r="M24302" s="3">
        <v>38718.0</v>
      </c>
      <c r="N24302" s="3">
        <v>38718.0</v>
      </c>
    </row>
    <row r="24303">
      <c r="A24303" s="1" t="s">
        <v>85339</v>
      </c>
      <c r="B24303" s="1" t="s">
        <v>85340</v>
      </c>
      <c r="C24303" s="2" t="s">
        <v>85341</v>
      </c>
      <c r="D24303" s="1" t="s">
        <v>85342</v>
      </c>
      <c r="E24303" s="1" t="s">
        <v>43</v>
      </c>
      <c r="F24303" s="1" t="s">
        <v>18</v>
      </c>
      <c r="G24303" s="1" t="s">
        <v>2906</v>
      </c>
      <c r="H24303" s="1">
        <v>87.0</v>
      </c>
      <c r="I24303" s="1" t="s">
        <v>18400</v>
      </c>
      <c r="J24303" s="1" t="s">
        <v>85343</v>
      </c>
      <c r="K24303" s="1">
        <v>1.0</v>
      </c>
      <c r="M24303" s="3">
        <v>41684.0</v>
      </c>
      <c r="N24303" s="3">
        <v>41684.0</v>
      </c>
    </row>
    <row r="24304">
      <c r="A24304" s="1" t="s">
        <v>85344</v>
      </c>
      <c r="B24304" s="1" t="s">
        <v>85345</v>
      </c>
      <c r="C24304" s="2" t="s">
        <v>85346</v>
      </c>
      <c r="D24304" s="1" t="s">
        <v>32670</v>
      </c>
      <c r="E24304" s="1" t="s">
        <v>43</v>
      </c>
      <c r="F24304" s="1" t="s">
        <v>18</v>
      </c>
      <c r="G24304" s="1" t="s">
        <v>2271</v>
      </c>
      <c r="H24304" s="1">
        <v>34.0</v>
      </c>
      <c r="I24304" s="1" t="s">
        <v>2272</v>
      </c>
      <c r="J24304" s="1" t="s">
        <v>2272</v>
      </c>
      <c r="K24304" s="1">
        <v>2.0</v>
      </c>
      <c r="L24304" s="3">
        <v>40118.0</v>
      </c>
      <c r="M24304" s="3">
        <v>40304.0</v>
      </c>
      <c r="N24304" s="3">
        <v>40827.0</v>
      </c>
    </row>
    <row r="24305">
      <c r="A24305" s="1" t="s">
        <v>85347</v>
      </c>
      <c r="B24305" s="1" t="s">
        <v>85348</v>
      </c>
      <c r="C24305" s="2" t="s">
        <v>85349</v>
      </c>
      <c r="D24305" s="1" t="s">
        <v>85350</v>
      </c>
      <c r="E24305" s="1">
        <v>1000000.0</v>
      </c>
      <c r="F24305" s="1" t="s">
        <v>18</v>
      </c>
      <c r="G24305" s="1" t="s">
        <v>2271</v>
      </c>
      <c r="H24305" s="1">
        <v>34.0</v>
      </c>
      <c r="I24305" s="1" t="s">
        <v>2272</v>
      </c>
      <c r="J24305" s="1" t="s">
        <v>2272</v>
      </c>
      <c r="K24305" s="1">
        <v>1.0</v>
      </c>
      <c r="L24305" s="3">
        <v>40544.0</v>
      </c>
      <c r="M24305" s="3">
        <v>40923.0</v>
      </c>
      <c r="N24305" s="3">
        <v>40923.0</v>
      </c>
    </row>
    <row r="24306">
      <c r="A24306" s="1" t="s">
        <v>85351</v>
      </c>
      <c r="B24306" s="1" t="s">
        <v>85352</v>
      </c>
      <c r="C24306" s="2" t="s">
        <v>85353</v>
      </c>
      <c r="D24306" s="1" t="s">
        <v>85354</v>
      </c>
      <c r="E24306" s="1">
        <v>6772388.0</v>
      </c>
      <c r="F24306" s="1" t="s">
        <v>18</v>
      </c>
      <c r="G24306" s="1" t="s">
        <v>1138</v>
      </c>
      <c r="H24306" s="1">
        <v>23.0</v>
      </c>
      <c r="I24306" s="1" t="s">
        <v>6898</v>
      </c>
      <c r="J24306" s="1" t="s">
        <v>6898</v>
      </c>
      <c r="K24306" s="1">
        <v>1.0</v>
      </c>
      <c r="L24306" s="3">
        <v>26665.0</v>
      </c>
      <c r="M24306" s="3">
        <v>40086.0</v>
      </c>
      <c r="N24306" s="3">
        <v>40086.0</v>
      </c>
    </row>
    <row r="24307">
      <c r="A24307" s="1" t="s">
        <v>85355</v>
      </c>
      <c r="B24307" s="1" t="s">
        <v>85356</v>
      </c>
      <c r="C24307" s="2" t="s">
        <v>85357</v>
      </c>
      <c r="D24307" s="1" t="s">
        <v>94</v>
      </c>
      <c r="E24307" s="1">
        <v>2.6148E7</v>
      </c>
      <c r="F24307" s="1" t="s">
        <v>18</v>
      </c>
      <c r="G24307" s="1" t="s">
        <v>552</v>
      </c>
      <c r="H24307" s="1">
        <v>29.0</v>
      </c>
      <c r="I24307" s="1" t="s">
        <v>749</v>
      </c>
      <c r="J24307" s="1" t="s">
        <v>749</v>
      </c>
      <c r="K24307" s="1">
        <v>1.0</v>
      </c>
      <c r="M24307" s="3">
        <v>40905.0</v>
      </c>
      <c r="N24307" s="3">
        <v>40905.0</v>
      </c>
    </row>
    <row r="24308">
      <c r="A24308" s="1" t="s">
        <v>85358</v>
      </c>
      <c r="B24308" s="1" t="s">
        <v>85359</v>
      </c>
      <c r="C24308" s="2" t="s">
        <v>85360</v>
      </c>
      <c r="D24308" s="1" t="s">
        <v>11668</v>
      </c>
      <c r="E24308" s="1" t="s">
        <v>43</v>
      </c>
      <c r="F24308" s="1" t="s">
        <v>18</v>
      </c>
      <c r="G24308" s="1" t="s">
        <v>552</v>
      </c>
      <c r="H24308" s="1">
        <v>56.0</v>
      </c>
      <c r="I24308" s="1" t="s">
        <v>2552</v>
      </c>
      <c r="J24308" s="1" t="s">
        <v>2552</v>
      </c>
      <c r="K24308" s="1">
        <v>1.0</v>
      </c>
      <c r="M24308" s="3">
        <v>41769.0</v>
      </c>
      <c r="N24308" s="3">
        <v>41769.0</v>
      </c>
    </row>
    <row r="24309">
      <c r="A24309" s="1" t="s">
        <v>85361</v>
      </c>
      <c r="B24309" s="1" t="s">
        <v>85362</v>
      </c>
      <c r="D24309" s="1" t="s">
        <v>8643</v>
      </c>
      <c r="E24309" s="1">
        <v>15000.0</v>
      </c>
      <c r="F24309" s="1" t="s">
        <v>18</v>
      </c>
      <c r="G24309" s="1" t="s">
        <v>4937</v>
      </c>
      <c r="H24309" s="1">
        <v>3.0</v>
      </c>
      <c r="I24309" s="1" t="s">
        <v>85363</v>
      </c>
      <c r="J24309" s="1" t="s">
        <v>85364</v>
      </c>
      <c r="K24309" s="1">
        <v>1.0</v>
      </c>
      <c r="L24309" s="3">
        <v>41217.0</v>
      </c>
      <c r="M24309" s="3">
        <v>41822.0</v>
      </c>
      <c r="N24309" s="3">
        <v>41822.0</v>
      </c>
    </row>
    <row r="24310">
      <c r="A24310" s="1" t="s">
        <v>85365</v>
      </c>
      <c r="B24310" s="1" t="s">
        <v>85366</v>
      </c>
      <c r="C24310" s="2" t="s">
        <v>85367</v>
      </c>
      <c r="D24310" s="1" t="s">
        <v>357</v>
      </c>
      <c r="E24310" s="1" t="s">
        <v>43</v>
      </c>
      <c r="F24310" s="1" t="s">
        <v>18</v>
      </c>
      <c r="G24310" s="1" t="s">
        <v>4937</v>
      </c>
      <c r="H24310" s="1">
        <v>15.0</v>
      </c>
      <c r="I24310" s="1" t="s">
        <v>4938</v>
      </c>
      <c r="J24310" s="1" t="s">
        <v>85368</v>
      </c>
      <c r="K24310" s="1">
        <v>1.0</v>
      </c>
      <c r="M24310" s="3">
        <v>41123.0</v>
      </c>
      <c r="N24310" s="3">
        <v>41123.0</v>
      </c>
    </row>
    <row r="24311">
      <c r="A24311" s="1" t="s">
        <v>85369</v>
      </c>
      <c r="B24311" s="1" t="s">
        <v>85370</v>
      </c>
      <c r="C24311" s="2" t="s">
        <v>85371</v>
      </c>
      <c r="D24311" s="1" t="s">
        <v>85372</v>
      </c>
      <c r="E24311" s="1" t="s">
        <v>43</v>
      </c>
      <c r="F24311" s="1" t="s">
        <v>18</v>
      </c>
      <c r="G24311" s="1" t="s">
        <v>552</v>
      </c>
      <c r="H24311" s="1">
        <v>29.0</v>
      </c>
      <c r="I24311" s="1" t="s">
        <v>749</v>
      </c>
      <c r="J24311" s="1" t="s">
        <v>749</v>
      </c>
      <c r="K24311" s="1">
        <v>1.0</v>
      </c>
      <c r="M24311" s="3">
        <v>41941.0</v>
      </c>
      <c r="N24311" s="3">
        <v>41941.0</v>
      </c>
    </row>
    <row r="24312">
      <c r="A24312" s="1" t="s">
        <v>85373</v>
      </c>
      <c r="B24312" s="1" t="s">
        <v>85374</v>
      </c>
      <c r="C24312" s="2" t="s">
        <v>85375</v>
      </c>
      <c r="D24312" s="1" t="s">
        <v>85376</v>
      </c>
      <c r="E24312" s="1" t="s">
        <v>43</v>
      </c>
      <c r="F24312" s="1" t="s">
        <v>18</v>
      </c>
      <c r="G24312" s="1" t="s">
        <v>1138</v>
      </c>
      <c r="H24312" s="1">
        <v>21.0</v>
      </c>
      <c r="I24312" s="1" t="s">
        <v>4021</v>
      </c>
      <c r="J24312" s="1" t="s">
        <v>4022</v>
      </c>
      <c r="K24312" s="1">
        <v>2.0</v>
      </c>
      <c r="L24312" s="3">
        <v>40483.0</v>
      </c>
      <c r="M24312" s="3">
        <v>40940.0</v>
      </c>
      <c r="N24312" s="3">
        <v>41974.0</v>
      </c>
    </row>
    <row r="24313">
      <c r="A24313" s="1" t="s">
        <v>85377</v>
      </c>
      <c r="B24313" s="1" t="s">
        <v>85378</v>
      </c>
      <c r="C24313" s="2" t="s">
        <v>85379</v>
      </c>
      <c r="D24313" s="1" t="s">
        <v>85380</v>
      </c>
      <c r="E24313" s="1" t="s">
        <v>43</v>
      </c>
      <c r="F24313" s="1" t="s">
        <v>207</v>
      </c>
      <c r="G24313" s="1" t="s">
        <v>3403</v>
      </c>
      <c r="H24313" s="1">
        <v>7.0</v>
      </c>
      <c r="I24313" s="1" t="s">
        <v>3404</v>
      </c>
      <c r="J24313" s="1" t="s">
        <v>3404</v>
      </c>
      <c r="K24313" s="1">
        <v>1.0</v>
      </c>
      <c r="L24313" s="3">
        <v>39326.0</v>
      </c>
      <c r="M24313" s="3">
        <v>39934.0</v>
      </c>
      <c r="N24313" s="3">
        <v>39934.0</v>
      </c>
    </row>
    <row r="24314">
      <c r="A24314" s="1" t="s">
        <v>85381</v>
      </c>
      <c r="B24314" s="1" t="s">
        <v>85382</v>
      </c>
      <c r="C24314" s="2" t="s">
        <v>85383</v>
      </c>
      <c r="D24314" s="1" t="s">
        <v>85384</v>
      </c>
      <c r="E24314" s="1">
        <v>1.2866E8</v>
      </c>
      <c r="F24314" s="1" t="s">
        <v>18</v>
      </c>
      <c r="K24314" s="1">
        <v>1.0</v>
      </c>
      <c r="L24314" s="3">
        <v>24838.0</v>
      </c>
      <c r="M24314" s="3">
        <v>41660.0</v>
      </c>
      <c r="N24314" s="3">
        <v>41660.0</v>
      </c>
    </row>
    <row r="24315">
      <c r="A24315" s="1" t="s">
        <v>85385</v>
      </c>
      <c r="B24315" s="1" t="s">
        <v>85386</v>
      </c>
      <c r="D24315" s="1" t="s">
        <v>1503</v>
      </c>
      <c r="E24315" s="1" t="s">
        <v>43</v>
      </c>
      <c r="F24315" s="1" t="s">
        <v>18</v>
      </c>
      <c r="K24315" s="1">
        <v>1.0</v>
      </c>
      <c r="M24315" s="3">
        <v>40904.0</v>
      </c>
      <c r="N24315" s="3">
        <v>40904.0</v>
      </c>
    </row>
    <row r="24316">
      <c r="A24316" s="1" t="s">
        <v>85387</v>
      </c>
      <c r="B24316" s="1" t="s">
        <v>85388</v>
      </c>
      <c r="C24316" s="2" t="s">
        <v>85389</v>
      </c>
      <c r="D24316" s="1" t="s">
        <v>2326</v>
      </c>
      <c r="E24316" s="1">
        <v>120000.0</v>
      </c>
      <c r="F24316" s="1" t="s">
        <v>18</v>
      </c>
      <c r="G24316" s="1" t="s">
        <v>650</v>
      </c>
      <c r="H24316" s="1">
        <v>20.0</v>
      </c>
      <c r="I24316" s="1" t="s">
        <v>8349</v>
      </c>
      <c r="J24316" s="1" t="s">
        <v>80025</v>
      </c>
      <c r="K24316" s="1">
        <v>1.0</v>
      </c>
      <c r="L24316" s="3">
        <v>39613.0</v>
      </c>
      <c r="M24316" s="3">
        <v>41889.0</v>
      </c>
      <c r="N24316" s="3">
        <v>41889.0</v>
      </c>
    </row>
    <row r="24317">
      <c r="A24317" s="1" t="s">
        <v>85390</v>
      </c>
      <c r="B24317" s="1" t="s">
        <v>85391</v>
      </c>
      <c r="C24317" s="2" t="s">
        <v>85392</v>
      </c>
      <c r="D24317" s="1" t="s">
        <v>85393</v>
      </c>
      <c r="E24317" s="1" t="s">
        <v>43</v>
      </c>
      <c r="F24317" s="1" t="s">
        <v>18</v>
      </c>
      <c r="G24317" s="1" t="s">
        <v>650</v>
      </c>
      <c r="H24317" s="1">
        <v>9.0</v>
      </c>
      <c r="I24317" s="1" t="s">
        <v>2072</v>
      </c>
      <c r="J24317" s="1" t="s">
        <v>2072</v>
      </c>
      <c r="K24317" s="1">
        <v>1.0</v>
      </c>
      <c r="L24317" s="3">
        <v>36526.0</v>
      </c>
      <c r="M24317" s="3">
        <v>39845.0</v>
      </c>
      <c r="N24317" s="3">
        <v>39845.0</v>
      </c>
    </row>
    <row r="24318">
      <c r="A24318" s="1" t="s">
        <v>85394</v>
      </c>
      <c r="B24318" s="1" t="s">
        <v>85395</v>
      </c>
      <c r="C24318" s="2" t="s">
        <v>85396</v>
      </c>
      <c r="D24318" s="1" t="s">
        <v>766</v>
      </c>
      <c r="E24318" s="1" t="s">
        <v>43</v>
      </c>
      <c r="F24318" s="1" t="s">
        <v>18</v>
      </c>
      <c r="G24318" s="1" t="s">
        <v>650</v>
      </c>
      <c r="H24318" s="1">
        <v>9.0</v>
      </c>
      <c r="I24318" s="1" t="s">
        <v>2072</v>
      </c>
      <c r="J24318" s="1" t="s">
        <v>2072</v>
      </c>
      <c r="K24318" s="1">
        <v>1.0</v>
      </c>
      <c r="M24318" s="3">
        <v>39667.0</v>
      </c>
      <c r="N24318" s="3">
        <v>39667.0</v>
      </c>
    </row>
    <row r="24319">
      <c r="A24319" s="1" t="s">
        <v>85397</v>
      </c>
      <c r="B24319" s="1" t="s">
        <v>85398</v>
      </c>
      <c r="C24319" s="2" t="s">
        <v>85399</v>
      </c>
      <c r="D24319" s="1" t="s">
        <v>85400</v>
      </c>
      <c r="E24319" s="1">
        <v>300000.0</v>
      </c>
      <c r="F24319" s="1" t="s">
        <v>18</v>
      </c>
      <c r="G24319" s="1" t="s">
        <v>25</v>
      </c>
      <c r="H24319" s="1" t="s">
        <v>286</v>
      </c>
      <c r="I24319" s="1" t="s">
        <v>874</v>
      </c>
      <c r="J24319" s="1" t="s">
        <v>874</v>
      </c>
      <c r="K24319" s="1">
        <v>1.0</v>
      </c>
      <c r="L24319" s="3">
        <v>41354.0</v>
      </c>
      <c r="M24319" s="3">
        <v>41894.0</v>
      </c>
      <c r="N24319" s="3">
        <v>41894.0</v>
      </c>
    </row>
    <row r="24320">
      <c r="A24320" s="1" t="s">
        <v>85401</v>
      </c>
      <c r="B24320" s="1" t="s">
        <v>85402</v>
      </c>
      <c r="C24320" s="2" t="s">
        <v>85403</v>
      </c>
      <c r="D24320" s="1" t="s">
        <v>85404</v>
      </c>
      <c r="E24320" s="1">
        <v>19311.0</v>
      </c>
      <c r="F24320" s="1" t="s">
        <v>18</v>
      </c>
      <c r="G24320" s="1" t="s">
        <v>128</v>
      </c>
      <c r="H24320" s="1" t="s">
        <v>1454</v>
      </c>
      <c r="I24320" s="1" t="s">
        <v>3220</v>
      </c>
      <c r="J24320" s="1" t="s">
        <v>85405</v>
      </c>
      <c r="K24320" s="1">
        <v>1.0</v>
      </c>
      <c r="L24320" s="3">
        <v>40391.0</v>
      </c>
      <c r="M24320" s="3">
        <v>40427.0</v>
      </c>
      <c r="N24320" s="3">
        <v>40427.0</v>
      </c>
    </row>
    <row r="24321">
      <c r="A24321" s="1" t="s">
        <v>85406</v>
      </c>
      <c r="B24321" s="1" t="s">
        <v>85407</v>
      </c>
      <c r="C24321" s="2" t="s">
        <v>85408</v>
      </c>
      <c r="D24321" s="1" t="s">
        <v>17000</v>
      </c>
      <c r="E24321" s="1" t="s">
        <v>43</v>
      </c>
      <c r="F24321" s="1" t="s">
        <v>207</v>
      </c>
      <c r="G24321" s="1" t="s">
        <v>25</v>
      </c>
      <c r="H24321" s="1" t="s">
        <v>1330</v>
      </c>
      <c r="I24321" s="1" t="s">
        <v>1331</v>
      </c>
      <c r="J24321" s="1" t="s">
        <v>3423</v>
      </c>
      <c r="K24321" s="1">
        <v>1.0</v>
      </c>
      <c r="L24321" s="3">
        <v>39083.0</v>
      </c>
      <c r="M24321" s="3">
        <v>39448.0</v>
      </c>
      <c r="N24321" s="3">
        <v>39448.0</v>
      </c>
    </row>
    <row r="24322">
      <c r="A24322" s="1" t="s">
        <v>85409</v>
      </c>
      <c r="B24322" s="1" t="s">
        <v>85410</v>
      </c>
      <c r="C24322" s="2" t="s">
        <v>85411</v>
      </c>
      <c r="D24322" s="1" t="s">
        <v>85412</v>
      </c>
      <c r="E24322" s="1">
        <v>33174.0</v>
      </c>
      <c r="F24322" s="1" t="s">
        <v>18</v>
      </c>
      <c r="G24322" s="1" t="s">
        <v>1255</v>
      </c>
      <c r="H24322" s="1">
        <v>42.0</v>
      </c>
      <c r="I24322" s="1" t="s">
        <v>1256</v>
      </c>
      <c r="J24322" s="1" t="s">
        <v>1256</v>
      </c>
      <c r="K24322" s="1">
        <v>1.0</v>
      </c>
      <c r="L24322" s="3">
        <v>41395.0</v>
      </c>
      <c r="M24322" s="3">
        <v>41528.0</v>
      </c>
      <c r="N24322" s="3">
        <v>41528.0</v>
      </c>
    </row>
    <row r="24323">
      <c r="A24323" s="1" t="s">
        <v>85413</v>
      </c>
      <c r="B24323" s="1" t="s">
        <v>85414</v>
      </c>
      <c r="C24323" s="2" t="s">
        <v>85415</v>
      </c>
      <c r="D24323" s="1" t="s">
        <v>264</v>
      </c>
      <c r="E24323" s="1">
        <v>1000000.0</v>
      </c>
      <c r="F24323" s="1" t="s">
        <v>18</v>
      </c>
      <c r="K24323" s="1">
        <v>1.0</v>
      </c>
      <c r="L24323" s="3">
        <v>40544.0</v>
      </c>
      <c r="M24323" s="3">
        <v>41317.0</v>
      </c>
      <c r="N24323" s="3">
        <v>41317.0</v>
      </c>
    </row>
    <row r="24324">
      <c r="A24324" s="1" t="s">
        <v>85416</v>
      </c>
      <c r="B24324" s="1" t="s">
        <v>85417</v>
      </c>
      <c r="C24324" s="2" t="s">
        <v>85418</v>
      </c>
      <c r="D24324" s="1" t="s">
        <v>11867</v>
      </c>
      <c r="E24324" s="1">
        <v>150000.0</v>
      </c>
      <c r="F24324" s="1" t="s">
        <v>18</v>
      </c>
      <c r="G24324" s="1" t="s">
        <v>25</v>
      </c>
      <c r="H24324" s="1" t="s">
        <v>5945</v>
      </c>
      <c r="I24324" s="1" t="s">
        <v>10776</v>
      </c>
      <c r="J24324" s="1" t="s">
        <v>85419</v>
      </c>
      <c r="K24324" s="1">
        <v>1.0</v>
      </c>
      <c r="L24324" s="3">
        <v>40909.0</v>
      </c>
      <c r="M24324" s="3">
        <v>41943.0</v>
      </c>
      <c r="N24324" s="3">
        <v>41943.0</v>
      </c>
    </row>
    <row r="24325">
      <c r="A24325" s="1" t="s">
        <v>85420</v>
      </c>
      <c r="B24325" s="1" t="s">
        <v>85421</v>
      </c>
      <c r="D24325" s="1" t="s">
        <v>1207</v>
      </c>
      <c r="E24325" s="1">
        <v>41250.0</v>
      </c>
      <c r="F24325" s="1" t="s">
        <v>18</v>
      </c>
      <c r="K24325" s="1">
        <v>1.0</v>
      </c>
      <c r="M24325" s="3">
        <v>42217.0</v>
      </c>
      <c r="N24325" s="3">
        <v>42217.0</v>
      </c>
    </row>
    <row r="24326">
      <c r="A24326" s="1" t="s">
        <v>85422</v>
      </c>
      <c r="B24326" s="1" t="s">
        <v>85423</v>
      </c>
      <c r="C24326" s="2" t="s">
        <v>85424</v>
      </c>
      <c r="D24326" s="1" t="s">
        <v>70</v>
      </c>
      <c r="E24326" s="1">
        <v>2160000.0</v>
      </c>
      <c r="F24326" s="1" t="s">
        <v>18</v>
      </c>
      <c r="G24326" s="1" t="s">
        <v>25</v>
      </c>
      <c r="H24326" s="1" t="s">
        <v>430</v>
      </c>
      <c r="I24326" s="1" t="s">
        <v>528</v>
      </c>
      <c r="J24326" s="1" t="s">
        <v>3661</v>
      </c>
      <c r="K24326" s="1">
        <v>3.0</v>
      </c>
      <c r="L24326" s="3">
        <v>40787.0</v>
      </c>
      <c r="M24326" s="3">
        <v>41153.0</v>
      </c>
      <c r="N24326" s="3">
        <v>42055.0</v>
      </c>
    </row>
    <row r="24327">
      <c r="A24327" s="1" t="s">
        <v>85425</v>
      </c>
      <c r="B24327" s="1" t="s">
        <v>85426</v>
      </c>
      <c r="C24327" s="2" t="s">
        <v>85427</v>
      </c>
      <c r="D24327" s="1" t="s">
        <v>264</v>
      </c>
      <c r="E24327" s="1">
        <v>7000000.0</v>
      </c>
      <c r="F24327" s="1" t="s">
        <v>18</v>
      </c>
      <c r="G24327" s="1" t="s">
        <v>25</v>
      </c>
      <c r="H24327" s="1" t="s">
        <v>158</v>
      </c>
      <c r="I24327" s="1" t="s">
        <v>244</v>
      </c>
      <c r="J24327" s="1" t="s">
        <v>85428</v>
      </c>
      <c r="K24327" s="1">
        <v>1.0</v>
      </c>
      <c r="L24327" s="3">
        <v>34700.0</v>
      </c>
      <c r="M24327" s="3">
        <v>40193.0</v>
      </c>
      <c r="N24327" s="3">
        <v>40193.0</v>
      </c>
    </row>
    <row r="24328">
      <c r="A24328" s="1" t="s">
        <v>85429</v>
      </c>
      <c r="B24328" s="1" t="s">
        <v>85430</v>
      </c>
      <c r="C24328" s="2" t="s">
        <v>85431</v>
      </c>
      <c r="D24328" s="1" t="s">
        <v>85432</v>
      </c>
      <c r="E24328" s="1">
        <v>2.6E7</v>
      </c>
      <c r="F24328" s="1" t="s">
        <v>18</v>
      </c>
      <c r="K24328" s="1">
        <v>1.0</v>
      </c>
      <c r="M24328" s="3">
        <v>37284.0</v>
      </c>
      <c r="N24328" s="3">
        <v>37284.0</v>
      </c>
    </row>
    <row r="24329">
      <c r="A24329" s="1" t="s">
        <v>85433</v>
      </c>
      <c r="B24329" s="1" t="s">
        <v>85434</v>
      </c>
      <c r="C24329" s="2" t="s">
        <v>85435</v>
      </c>
      <c r="D24329" s="1" t="s">
        <v>58054</v>
      </c>
      <c r="E24329" s="1">
        <v>150000.0</v>
      </c>
      <c r="F24329" s="1" t="s">
        <v>18</v>
      </c>
      <c r="G24329" s="1" t="s">
        <v>76</v>
      </c>
      <c r="H24329" s="1">
        <v>12.0</v>
      </c>
      <c r="I24329" s="1" t="s">
        <v>77</v>
      </c>
      <c r="J24329" s="1" t="s">
        <v>77</v>
      </c>
      <c r="K24329" s="1">
        <v>1.0</v>
      </c>
      <c r="L24329" s="3">
        <v>39814.0</v>
      </c>
      <c r="M24329" s="3">
        <v>41764.0</v>
      </c>
      <c r="N24329" s="3">
        <v>41764.0</v>
      </c>
    </row>
    <row r="24330">
      <c r="A24330" s="1" t="s">
        <v>85436</v>
      </c>
      <c r="B24330" s="1" t="s">
        <v>85437</v>
      </c>
      <c r="C24330" s="2" t="s">
        <v>85438</v>
      </c>
      <c r="D24330" s="1" t="s">
        <v>85439</v>
      </c>
      <c r="E24330" s="1">
        <v>3001390.0</v>
      </c>
      <c r="F24330" s="1" t="s">
        <v>18</v>
      </c>
      <c r="G24330" s="1" t="s">
        <v>57</v>
      </c>
      <c r="H24330" s="1" t="s">
        <v>202</v>
      </c>
      <c r="I24330" s="1" t="s">
        <v>203</v>
      </c>
      <c r="J24330" s="1" t="s">
        <v>85440</v>
      </c>
      <c r="K24330" s="1">
        <v>4.0</v>
      </c>
      <c r="L24330" s="3">
        <v>39965.0</v>
      </c>
      <c r="M24330" s="3">
        <v>40360.0</v>
      </c>
      <c r="N24330" s="3">
        <v>41835.0</v>
      </c>
    </row>
    <row r="24331">
      <c r="A24331" s="1" t="s">
        <v>85441</v>
      </c>
      <c r="B24331" s="1" t="s">
        <v>85442</v>
      </c>
      <c r="C24331" s="2" t="s">
        <v>85443</v>
      </c>
      <c r="D24331" s="1" t="s">
        <v>85444</v>
      </c>
      <c r="E24331" s="1">
        <v>18710.0</v>
      </c>
      <c r="F24331" s="1" t="s">
        <v>207</v>
      </c>
      <c r="K24331" s="1">
        <v>1.0</v>
      </c>
      <c r="L24331" s="3">
        <v>41913.0</v>
      </c>
      <c r="M24331" s="3">
        <v>41971.0</v>
      </c>
      <c r="N24331" s="3">
        <v>41971.0</v>
      </c>
    </row>
    <row r="24332">
      <c r="A24332" s="1" t="s">
        <v>85445</v>
      </c>
      <c r="B24332" s="1" t="s">
        <v>85446</v>
      </c>
      <c r="C24332" s="2" t="s">
        <v>85447</v>
      </c>
      <c r="D24332" s="1" t="s">
        <v>1247</v>
      </c>
      <c r="E24332" s="1" t="s">
        <v>43</v>
      </c>
      <c r="F24332" s="1" t="s">
        <v>18</v>
      </c>
      <c r="G24332" s="1" t="s">
        <v>25</v>
      </c>
      <c r="H24332" s="1" t="s">
        <v>1011</v>
      </c>
      <c r="I24332" s="1" t="s">
        <v>1012</v>
      </c>
      <c r="J24332" s="1" t="s">
        <v>1012</v>
      </c>
      <c r="K24332" s="1">
        <v>1.0</v>
      </c>
      <c r="L24332" s="3">
        <v>39448.0</v>
      </c>
      <c r="M24332" s="3">
        <v>42171.0</v>
      </c>
      <c r="N24332" s="3">
        <v>42171.0</v>
      </c>
    </row>
    <row r="24333">
      <c r="A24333" s="1" t="s">
        <v>85448</v>
      </c>
      <c r="B24333" s="1" t="s">
        <v>85449</v>
      </c>
      <c r="D24333" s="1" t="s">
        <v>21241</v>
      </c>
      <c r="E24333" s="1">
        <v>2160000.0</v>
      </c>
      <c r="F24333" s="1" t="s">
        <v>18</v>
      </c>
      <c r="G24333" s="1" t="s">
        <v>25</v>
      </c>
      <c r="H24333" s="1" t="s">
        <v>106</v>
      </c>
      <c r="I24333" s="1" t="s">
        <v>107</v>
      </c>
      <c r="J24333" s="1" t="s">
        <v>108</v>
      </c>
      <c r="K24333" s="1">
        <v>1.0</v>
      </c>
      <c r="M24333" s="3">
        <v>41647.0</v>
      </c>
      <c r="N24333" s="3">
        <v>41647.0</v>
      </c>
    </row>
    <row r="24334">
      <c r="A24334" s="1" t="s">
        <v>85450</v>
      </c>
      <c r="B24334" s="1" t="s">
        <v>85451</v>
      </c>
      <c r="C24334" s="2" t="s">
        <v>85452</v>
      </c>
      <c r="D24334" s="1" t="s">
        <v>85453</v>
      </c>
      <c r="E24334" s="1">
        <v>1050000.0</v>
      </c>
      <c r="F24334" s="1" t="s">
        <v>18</v>
      </c>
      <c r="G24334" s="1" t="s">
        <v>25</v>
      </c>
      <c r="H24334" s="1" t="s">
        <v>64</v>
      </c>
      <c r="I24334" s="1" t="s">
        <v>65</v>
      </c>
      <c r="J24334" s="1" t="s">
        <v>271</v>
      </c>
      <c r="K24334" s="1">
        <v>2.0</v>
      </c>
      <c r="L24334" s="3">
        <v>41214.0</v>
      </c>
      <c r="M24334" s="3">
        <v>41183.0</v>
      </c>
      <c r="N24334" s="3">
        <v>41464.0</v>
      </c>
    </row>
    <row r="24335">
      <c r="A24335" s="1" t="s">
        <v>85454</v>
      </c>
      <c r="B24335" s="1" t="s">
        <v>85455</v>
      </c>
      <c r="C24335" s="2" t="s">
        <v>85456</v>
      </c>
      <c r="D24335" s="1" t="s">
        <v>85457</v>
      </c>
      <c r="E24335" s="1">
        <v>100000.0</v>
      </c>
      <c r="F24335" s="1" t="s">
        <v>207</v>
      </c>
      <c r="K24335" s="1">
        <v>1.0</v>
      </c>
      <c r="M24335" s="3">
        <v>42251.0</v>
      </c>
      <c r="N24335" s="3">
        <v>42251.0</v>
      </c>
    </row>
    <row r="24336">
      <c r="A24336" s="1" t="s">
        <v>85458</v>
      </c>
      <c r="B24336" s="1" t="s">
        <v>85459</v>
      </c>
      <c r="C24336" s="2" t="s">
        <v>85460</v>
      </c>
      <c r="D24336" s="1" t="s">
        <v>85461</v>
      </c>
      <c r="E24336" s="1">
        <v>8.364992E7</v>
      </c>
      <c r="F24336" s="1" t="s">
        <v>689</v>
      </c>
      <c r="G24336" s="1" t="s">
        <v>25</v>
      </c>
      <c r="H24336" s="1" t="s">
        <v>545</v>
      </c>
      <c r="I24336" s="1" t="s">
        <v>546</v>
      </c>
      <c r="J24336" s="1" t="s">
        <v>31437</v>
      </c>
      <c r="K24336" s="1">
        <v>2.0</v>
      </c>
      <c r="L24336" s="3">
        <v>34335.0</v>
      </c>
      <c r="M24336" s="3">
        <v>40402.0</v>
      </c>
      <c r="N24336" s="3">
        <v>41423.0</v>
      </c>
    </row>
    <row r="24337">
      <c r="A24337" s="1" t="s">
        <v>85462</v>
      </c>
      <c r="B24337" s="1" t="s">
        <v>85463</v>
      </c>
      <c r="C24337" s="2" t="s">
        <v>85464</v>
      </c>
      <c r="D24337" s="1" t="s">
        <v>85465</v>
      </c>
      <c r="E24337" s="1">
        <v>325000.0</v>
      </c>
      <c r="F24337" s="1" t="s">
        <v>18</v>
      </c>
      <c r="G24337" s="1" t="s">
        <v>25</v>
      </c>
      <c r="H24337" s="1" t="s">
        <v>64</v>
      </c>
      <c r="I24337" s="1" t="s">
        <v>95</v>
      </c>
      <c r="J24337" s="1" t="s">
        <v>6966</v>
      </c>
      <c r="K24337" s="1">
        <v>1.0</v>
      </c>
      <c r="L24337" s="3">
        <v>41277.0</v>
      </c>
      <c r="M24337" s="3">
        <v>41153.0</v>
      </c>
      <c r="N24337" s="3">
        <v>41153.0</v>
      </c>
    </row>
    <row r="24338">
      <c r="A24338" s="1" t="s">
        <v>85466</v>
      </c>
      <c r="B24338" s="1" t="s">
        <v>85467</v>
      </c>
      <c r="C24338" s="2" t="s">
        <v>85468</v>
      </c>
      <c r="D24338" s="1" t="s">
        <v>85469</v>
      </c>
      <c r="E24338" s="1" t="s">
        <v>43</v>
      </c>
      <c r="F24338" s="1" t="s">
        <v>18</v>
      </c>
      <c r="G24338" s="1" t="s">
        <v>128</v>
      </c>
      <c r="H24338" s="1" t="s">
        <v>4411</v>
      </c>
      <c r="I24338" s="1" t="s">
        <v>85470</v>
      </c>
      <c r="J24338" s="1" t="s">
        <v>85470</v>
      </c>
      <c r="K24338" s="1">
        <v>1.0</v>
      </c>
      <c r="L24338" s="3">
        <v>39083.0</v>
      </c>
      <c r="M24338" s="3">
        <v>41418.0</v>
      </c>
      <c r="N24338" s="3">
        <v>41418.0</v>
      </c>
    </row>
    <row r="24339">
      <c r="A24339" s="1" t="s">
        <v>85471</v>
      </c>
      <c r="B24339" s="1" t="s">
        <v>85472</v>
      </c>
      <c r="C24339" s="2" t="s">
        <v>85473</v>
      </c>
      <c r="D24339" s="1" t="s">
        <v>42</v>
      </c>
      <c r="E24339" s="1">
        <v>1.1753046E7</v>
      </c>
      <c r="F24339" s="1" t="s">
        <v>113</v>
      </c>
      <c r="G24339" s="1" t="s">
        <v>25</v>
      </c>
      <c r="H24339" s="1" t="s">
        <v>64</v>
      </c>
      <c r="I24339" s="1" t="s">
        <v>65</v>
      </c>
      <c r="J24339" s="1" t="s">
        <v>240</v>
      </c>
      <c r="K24339" s="1">
        <v>2.0</v>
      </c>
      <c r="L24339" s="3">
        <v>35796.0</v>
      </c>
      <c r="M24339" s="3">
        <v>39173.0</v>
      </c>
      <c r="N24339" s="3">
        <v>40585.0</v>
      </c>
    </row>
    <row r="24340">
      <c r="A24340" s="1" t="s">
        <v>85474</v>
      </c>
      <c r="B24340" s="1" t="s">
        <v>85475</v>
      </c>
      <c r="C24340" s="2" t="s">
        <v>85476</v>
      </c>
      <c r="D24340" s="1" t="s">
        <v>3114</v>
      </c>
      <c r="E24340" s="1">
        <v>4.0E7</v>
      </c>
      <c r="F24340" s="1" t="s">
        <v>207</v>
      </c>
      <c r="G24340" s="1" t="s">
        <v>25</v>
      </c>
      <c r="H24340" s="1" t="s">
        <v>545</v>
      </c>
      <c r="I24340" s="1" t="s">
        <v>546</v>
      </c>
      <c r="J24340" s="1" t="s">
        <v>31437</v>
      </c>
      <c r="K24340" s="1">
        <v>1.0</v>
      </c>
      <c r="L24340" s="3">
        <v>34335.0</v>
      </c>
      <c r="M24340" s="3">
        <v>40197.0</v>
      </c>
      <c r="N24340" s="3">
        <v>40197.0</v>
      </c>
    </row>
    <row r="24341">
      <c r="A24341" s="1" t="s">
        <v>85477</v>
      </c>
      <c r="B24341" s="1" t="s">
        <v>85478</v>
      </c>
      <c r="C24341" s="2" t="s">
        <v>85479</v>
      </c>
      <c r="D24341" s="1" t="s">
        <v>56</v>
      </c>
      <c r="E24341" s="1">
        <v>9557542.0</v>
      </c>
      <c r="F24341" s="1" t="s">
        <v>18</v>
      </c>
      <c r="G24341" s="1" t="s">
        <v>25</v>
      </c>
      <c r="H24341" s="1" t="s">
        <v>1234</v>
      </c>
      <c r="I24341" s="1" t="s">
        <v>1235</v>
      </c>
      <c r="J24341" s="1" t="s">
        <v>1235</v>
      </c>
      <c r="K24341" s="1">
        <v>2.0</v>
      </c>
      <c r="L24341" s="3">
        <v>37257.0</v>
      </c>
      <c r="M24341" s="3">
        <v>40528.0</v>
      </c>
      <c r="N24341" s="3">
        <v>41914.0</v>
      </c>
    </row>
    <row r="24342">
      <c r="A24342" s="1" t="s">
        <v>85480</v>
      </c>
      <c r="B24342" s="1" t="s">
        <v>85481</v>
      </c>
      <c r="C24342" s="2" t="s">
        <v>85482</v>
      </c>
      <c r="D24342" s="1" t="s">
        <v>42</v>
      </c>
      <c r="E24342" s="1">
        <v>100000.0</v>
      </c>
      <c r="F24342" s="1" t="s">
        <v>18</v>
      </c>
      <c r="G24342" s="1" t="s">
        <v>25</v>
      </c>
      <c r="H24342" s="1" t="s">
        <v>64</v>
      </c>
      <c r="I24342" s="1" t="s">
        <v>1221</v>
      </c>
      <c r="J24342" s="1" t="s">
        <v>54733</v>
      </c>
      <c r="K24342" s="1">
        <v>1.0</v>
      </c>
      <c r="L24342" s="3">
        <v>34700.0</v>
      </c>
      <c r="M24342" s="3">
        <v>42032.0</v>
      </c>
      <c r="N24342" s="3">
        <v>42032.0</v>
      </c>
    </row>
    <row r="24343">
      <c r="A24343" s="1" t="s">
        <v>85483</v>
      </c>
      <c r="B24343" s="1" t="s">
        <v>85484</v>
      </c>
      <c r="D24343" s="1" t="s">
        <v>181</v>
      </c>
      <c r="E24343" s="1" t="s">
        <v>43</v>
      </c>
      <c r="F24343" s="1" t="s">
        <v>18</v>
      </c>
      <c r="G24343" s="1" t="s">
        <v>25</v>
      </c>
      <c r="H24343" s="1" t="s">
        <v>89</v>
      </c>
      <c r="I24343" s="1" t="s">
        <v>2795</v>
      </c>
      <c r="J24343" s="1" t="s">
        <v>2795</v>
      </c>
      <c r="K24343" s="1">
        <v>1.0</v>
      </c>
      <c r="L24343" s="3">
        <v>40817.0</v>
      </c>
      <c r="M24343" s="3">
        <v>41206.0</v>
      </c>
      <c r="N24343" s="3">
        <v>41206.0</v>
      </c>
    </row>
    <row r="24344">
      <c r="A24344" s="1" t="s">
        <v>85485</v>
      </c>
      <c r="B24344" s="1" t="s">
        <v>85486</v>
      </c>
      <c r="C24344" s="2" t="s">
        <v>85487</v>
      </c>
      <c r="D24344" s="1" t="s">
        <v>40881</v>
      </c>
      <c r="E24344" s="1">
        <v>1.35E7</v>
      </c>
      <c r="F24344" s="1" t="s">
        <v>113</v>
      </c>
      <c r="G24344" s="1" t="s">
        <v>25</v>
      </c>
      <c r="H24344" s="1" t="s">
        <v>286</v>
      </c>
      <c r="I24344" s="1" t="s">
        <v>874</v>
      </c>
      <c r="J24344" s="1" t="s">
        <v>2967</v>
      </c>
      <c r="K24344" s="1">
        <v>3.0</v>
      </c>
      <c r="L24344" s="3">
        <v>32874.0</v>
      </c>
      <c r="M24344" s="3">
        <v>37189.0</v>
      </c>
      <c r="N24344" s="3">
        <v>37993.0</v>
      </c>
    </row>
    <row r="24345">
      <c r="A24345" s="1" t="s">
        <v>85488</v>
      </c>
      <c r="B24345" s="1" t="s">
        <v>85489</v>
      </c>
      <c r="C24345" s="2" t="s">
        <v>85490</v>
      </c>
      <c r="D24345" s="1" t="s">
        <v>85491</v>
      </c>
      <c r="E24345" s="1">
        <v>151201.0</v>
      </c>
      <c r="F24345" s="1" t="s">
        <v>18</v>
      </c>
      <c r="G24345" s="1" t="s">
        <v>2125</v>
      </c>
      <c r="H24345" s="1">
        <v>13.0</v>
      </c>
      <c r="I24345" s="1" t="s">
        <v>2126</v>
      </c>
      <c r="J24345" s="1" t="s">
        <v>2126</v>
      </c>
      <c r="K24345" s="1">
        <v>3.0</v>
      </c>
      <c r="L24345" s="3">
        <v>41000.0</v>
      </c>
      <c r="M24345" s="3">
        <v>41062.0</v>
      </c>
      <c r="N24345" s="3">
        <v>41165.0</v>
      </c>
    </row>
    <row r="24346">
      <c r="A24346" s="1" t="s">
        <v>85492</v>
      </c>
      <c r="B24346" s="1" t="s">
        <v>85493</v>
      </c>
      <c r="E24346" s="1">
        <v>15000.0</v>
      </c>
      <c r="F24346" s="1" t="s">
        <v>18</v>
      </c>
      <c r="G24346" s="1" t="s">
        <v>25</v>
      </c>
      <c r="H24346" s="1" t="s">
        <v>380</v>
      </c>
      <c r="I24346" s="1" t="s">
        <v>381</v>
      </c>
      <c r="J24346" s="1" t="s">
        <v>381</v>
      </c>
      <c r="K24346" s="1">
        <v>1.0</v>
      </c>
      <c r="M24346" s="3">
        <v>41153.0</v>
      </c>
      <c r="N24346" s="3">
        <v>41153.0</v>
      </c>
    </row>
    <row r="24347">
      <c r="A24347" s="1" t="s">
        <v>85494</v>
      </c>
      <c r="B24347" s="1" t="s">
        <v>85495</v>
      </c>
      <c r="C24347" s="2" t="s">
        <v>85496</v>
      </c>
      <c r="D24347" s="1" t="s">
        <v>718</v>
      </c>
      <c r="E24347" s="1" t="s">
        <v>43</v>
      </c>
      <c r="F24347" s="1" t="s">
        <v>18</v>
      </c>
      <c r="G24347" s="1" t="s">
        <v>19</v>
      </c>
      <c r="H24347" s="1">
        <v>7.0</v>
      </c>
      <c r="I24347" s="1" t="s">
        <v>672</v>
      </c>
      <c r="J24347" s="1" t="s">
        <v>672</v>
      </c>
      <c r="K24347" s="1">
        <v>1.0</v>
      </c>
      <c r="M24347" s="3">
        <v>40603.0</v>
      </c>
      <c r="N24347" s="3">
        <v>40603.0</v>
      </c>
    </row>
    <row r="24348">
      <c r="A24348" s="1" t="s">
        <v>85497</v>
      </c>
      <c r="B24348" s="1" t="s">
        <v>85498</v>
      </c>
      <c r="C24348" s="2" t="s">
        <v>85499</v>
      </c>
      <c r="D24348" s="1" t="s">
        <v>357</v>
      </c>
      <c r="E24348" s="1">
        <v>6000000.0</v>
      </c>
      <c r="F24348" s="1" t="s">
        <v>18</v>
      </c>
      <c r="G24348" s="1" t="s">
        <v>25</v>
      </c>
      <c r="H24348" s="1" t="s">
        <v>64</v>
      </c>
      <c r="I24348" s="1" t="s">
        <v>4639</v>
      </c>
      <c r="J24348" s="1" t="s">
        <v>11364</v>
      </c>
      <c r="K24348" s="1">
        <v>1.0</v>
      </c>
      <c r="M24348" s="3">
        <v>39027.0</v>
      </c>
      <c r="N24348" s="3">
        <v>39027.0</v>
      </c>
    </row>
    <row r="24349">
      <c r="A24349" s="1" t="s">
        <v>85500</v>
      </c>
      <c r="B24349" s="1" t="s">
        <v>85501</v>
      </c>
      <c r="D24349" s="1" t="s">
        <v>10225</v>
      </c>
      <c r="E24349" s="1">
        <v>2.325E7</v>
      </c>
      <c r="F24349" s="1" t="s">
        <v>207</v>
      </c>
      <c r="G24349" s="1" t="s">
        <v>25</v>
      </c>
      <c r="H24349" s="1" t="s">
        <v>64</v>
      </c>
      <c r="I24349" s="1" t="s">
        <v>65</v>
      </c>
      <c r="J24349" s="1" t="s">
        <v>1419</v>
      </c>
      <c r="K24349" s="1">
        <v>6.0</v>
      </c>
      <c r="L24349" s="3">
        <v>37622.0</v>
      </c>
      <c r="M24349" s="3">
        <v>38176.0</v>
      </c>
      <c r="N24349" s="3">
        <v>40045.0</v>
      </c>
    </row>
    <row r="24350">
      <c r="A24350" s="1" t="s">
        <v>85502</v>
      </c>
      <c r="B24350" s="1" t="s">
        <v>85503</v>
      </c>
      <c r="C24350" s="2" t="s">
        <v>85504</v>
      </c>
      <c r="D24350" s="1" t="s">
        <v>85505</v>
      </c>
      <c r="E24350" s="1">
        <v>1.0697023E7</v>
      </c>
      <c r="F24350" s="1" t="s">
        <v>18</v>
      </c>
      <c r="G24350" s="1" t="s">
        <v>25</v>
      </c>
      <c r="H24350" s="1" t="s">
        <v>430</v>
      </c>
      <c r="I24350" s="1" t="s">
        <v>528</v>
      </c>
      <c r="J24350" s="1" t="s">
        <v>8303</v>
      </c>
      <c r="K24350" s="1">
        <v>1.0</v>
      </c>
      <c r="L24350" s="3">
        <v>35796.0</v>
      </c>
      <c r="M24350" s="3">
        <v>42314.0</v>
      </c>
      <c r="N24350" s="3">
        <v>42314.0</v>
      </c>
    </row>
    <row r="24351">
      <c r="A24351" s="1" t="s">
        <v>85506</v>
      </c>
      <c r="B24351" s="1" t="s">
        <v>85507</v>
      </c>
      <c r="C24351" s="2" t="s">
        <v>85508</v>
      </c>
      <c r="D24351" s="1" t="s">
        <v>85509</v>
      </c>
      <c r="E24351" s="1">
        <v>300000.0</v>
      </c>
      <c r="F24351" s="1" t="s">
        <v>18</v>
      </c>
      <c r="G24351" s="1" t="s">
        <v>25</v>
      </c>
      <c r="H24351" s="1" t="s">
        <v>64</v>
      </c>
      <c r="I24351" s="1" t="s">
        <v>95</v>
      </c>
      <c r="J24351" s="1" t="s">
        <v>95</v>
      </c>
      <c r="K24351" s="1">
        <v>1.0</v>
      </c>
      <c r="L24351" s="3">
        <v>40664.0</v>
      </c>
      <c r="M24351" s="3">
        <v>40664.0</v>
      </c>
      <c r="N24351" s="3">
        <v>40664.0</v>
      </c>
    </row>
    <row r="24352">
      <c r="A24352" s="1" t="s">
        <v>85510</v>
      </c>
      <c r="B24352" s="1" t="s">
        <v>85511</v>
      </c>
      <c r="C24352" s="2" t="s">
        <v>85512</v>
      </c>
      <c r="D24352" s="1" t="s">
        <v>3485</v>
      </c>
      <c r="E24352" s="1">
        <v>8.4682455E7</v>
      </c>
      <c r="F24352" s="1" t="s">
        <v>689</v>
      </c>
      <c r="G24352" s="1" t="s">
        <v>25</v>
      </c>
      <c r="H24352" s="1" t="s">
        <v>380</v>
      </c>
      <c r="I24352" s="1" t="s">
        <v>4559</v>
      </c>
      <c r="J24352" s="1" t="s">
        <v>4559</v>
      </c>
      <c r="K24352" s="1">
        <v>3.0</v>
      </c>
      <c r="M24352" s="3">
        <v>37853.0</v>
      </c>
      <c r="N24352" s="3">
        <v>41967.0</v>
      </c>
    </row>
    <row r="24353">
      <c r="A24353" s="1" t="s">
        <v>85513</v>
      </c>
      <c r="B24353" s="1" t="s">
        <v>85514</v>
      </c>
      <c r="C24353" s="2" t="s">
        <v>85515</v>
      </c>
      <c r="D24353" s="1" t="s">
        <v>933</v>
      </c>
      <c r="E24353" s="1" t="s">
        <v>43</v>
      </c>
      <c r="F24353" s="1" t="s">
        <v>18</v>
      </c>
      <c r="G24353" s="1" t="s">
        <v>1062</v>
      </c>
      <c r="H24353" s="1">
        <v>7.0</v>
      </c>
      <c r="I24353" s="1" t="s">
        <v>10875</v>
      </c>
      <c r="J24353" s="1" t="s">
        <v>10875</v>
      </c>
      <c r="K24353" s="1">
        <v>1.0</v>
      </c>
      <c r="L24353" s="3">
        <v>38718.0</v>
      </c>
      <c r="M24353" s="3">
        <v>38718.0</v>
      </c>
      <c r="N24353" s="3">
        <v>38718.0</v>
      </c>
    </row>
    <row r="24354">
      <c r="A24354" s="1" t="s">
        <v>85516</v>
      </c>
      <c r="B24354" s="1" t="s">
        <v>85517</v>
      </c>
      <c r="C24354" s="2" t="s">
        <v>85518</v>
      </c>
      <c r="D24354" s="1" t="s">
        <v>2479</v>
      </c>
      <c r="E24354" s="1">
        <v>1.9650002E7</v>
      </c>
      <c r="F24354" s="1" t="s">
        <v>18</v>
      </c>
      <c r="G24354" s="1" t="s">
        <v>25</v>
      </c>
      <c r="H24354" s="1" t="s">
        <v>64</v>
      </c>
      <c r="I24354" s="1" t="s">
        <v>65</v>
      </c>
      <c r="J24354" s="1" t="s">
        <v>5485</v>
      </c>
      <c r="K24354" s="1">
        <v>4.0</v>
      </c>
      <c r="L24354" s="3">
        <v>33239.0</v>
      </c>
      <c r="M24354" s="3">
        <v>41680.0</v>
      </c>
      <c r="N24354" s="3">
        <v>42254.0</v>
      </c>
    </row>
    <row r="24355">
      <c r="A24355" s="1" t="s">
        <v>85519</v>
      </c>
      <c r="B24355" s="1" t="s">
        <v>85520</v>
      </c>
      <c r="C24355" s="2" t="s">
        <v>85521</v>
      </c>
      <c r="D24355" s="1" t="s">
        <v>75</v>
      </c>
      <c r="E24355" s="1">
        <v>1.0E7</v>
      </c>
      <c r="F24355" s="1" t="s">
        <v>18</v>
      </c>
      <c r="G24355" s="1" t="s">
        <v>37</v>
      </c>
      <c r="H24355" s="1">
        <v>4.0</v>
      </c>
      <c r="I24355" s="1" t="s">
        <v>1515</v>
      </c>
      <c r="J24355" s="1" t="s">
        <v>7130</v>
      </c>
      <c r="K24355" s="1">
        <v>1.0</v>
      </c>
      <c r="L24355" s="3">
        <v>38718.0</v>
      </c>
      <c r="M24355" s="3">
        <v>41829.0</v>
      </c>
      <c r="N24355" s="3">
        <v>41829.0</v>
      </c>
    </row>
    <row r="24356">
      <c r="A24356" s="1" t="s">
        <v>85522</v>
      </c>
      <c r="B24356" s="1" t="s">
        <v>85523</v>
      </c>
      <c r="C24356" s="2" t="s">
        <v>85524</v>
      </c>
      <c r="D24356" s="1" t="s">
        <v>85525</v>
      </c>
      <c r="E24356" s="1">
        <v>64189.0</v>
      </c>
      <c r="F24356" s="1" t="s">
        <v>18</v>
      </c>
      <c r="G24356" s="1" t="s">
        <v>341</v>
      </c>
      <c r="K24356" s="1">
        <v>1.0</v>
      </c>
      <c r="L24356" s="3">
        <v>41402.0</v>
      </c>
      <c r="M24356" s="3">
        <v>41402.0</v>
      </c>
      <c r="N24356" s="3">
        <v>41402.0</v>
      </c>
    </row>
    <row r="24357">
      <c r="A24357" s="1" t="s">
        <v>85526</v>
      </c>
      <c r="B24357" s="1" t="s">
        <v>85527</v>
      </c>
      <c r="C24357" s="2" t="s">
        <v>85528</v>
      </c>
      <c r="D24357" s="1" t="s">
        <v>85529</v>
      </c>
      <c r="E24357" s="1">
        <v>356920.391107898</v>
      </c>
      <c r="F24357" s="1" t="s">
        <v>18</v>
      </c>
      <c r="G24357" s="1" t="s">
        <v>12312</v>
      </c>
      <c r="H24357" s="1">
        <v>1.0</v>
      </c>
      <c r="I24357" s="1" t="s">
        <v>12313</v>
      </c>
      <c r="J24357" s="1" t="s">
        <v>12313</v>
      </c>
      <c r="K24357" s="1">
        <v>2.0</v>
      </c>
      <c r="L24357" s="3">
        <v>41883.0</v>
      </c>
      <c r="M24357" s="3">
        <v>41913.0</v>
      </c>
      <c r="N24357" s="3">
        <v>42036.0</v>
      </c>
    </row>
    <row r="24358">
      <c r="A24358" s="1" t="s">
        <v>85530</v>
      </c>
      <c r="B24358" s="1" t="s">
        <v>85531</v>
      </c>
      <c r="C24358" s="2" t="s">
        <v>85532</v>
      </c>
      <c r="D24358" s="1" t="s">
        <v>5698</v>
      </c>
      <c r="E24358" s="1">
        <v>4.95E8</v>
      </c>
      <c r="F24358" s="1" t="s">
        <v>18</v>
      </c>
      <c r="G24358" s="1" t="s">
        <v>37</v>
      </c>
      <c r="H24358" s="1">
        <v>25.0</v>
      </c>
      <c r="I24358" s="1" t="s">
        <v>1515</v>
      </c>
      <c r="J24358" s="1" t="s">
        <v>85533</v>
      </c>
      <c r="K24358" s="1">
        <v>2.0</v>
      </c>
      <c r="L24358" s="3">
        <v>40179.0</v>
      </c>
      <c r="M24358" s="3">
        <v>41925.0</v>
      </c>
      <c r="N24358" s="3">
        <v>42271.0</v>
      </c>
    </row>
    <row r="24359">
      <c r="A24359" s="1" t="s">
        <v>85534</v>
      </c>
      <c r="B24359" s="1" t="s">
        <v>85535</v>
      </c>
      <c r="C24359" s="2" t="s">
        <v>85536</v>
      </c>
      <c r="D24359" s="1" t="s">
        <v>993</v>
      </c>
      <c r="E24359" s="1" t="s">
        <v>43</v>
      </c>
      <c r="F24359" s="1" t="s">
        <v>18</v>
      </c>
      <c r="G24359" s="1" t="s">
        <v>25</v>
      </c>
      <c r="H24359" s="1" t="s">
        <v>85537</v>
      </c>
      <c r="K24359" s="1">
        <v>1.0</v>
      </c>
      <c r="L24359" s="3">
        <v>36557.0</v>
      </c>
      <c r="M24359" s="3">
        <v>41239.0</v>
      </c>
      <c r="N24359" s="3">
        <v>41239.0</v>
      </c>
    </row>
    <row r="24360">
      <c r="A24360" s="1" t="s">
        <v>85538</v>
      </c>
      <c r="B24360" s="1" t="s">
        <v>85539</v>
      </c>
      <c r="C24360" s="2" t="s">
        <v>85540</v>
      </c>
      <c r="D24360" s="1" t="s">
        <v>2479</v>
      </c>
      <c r="E24360" s="1" t="s">
        <v>43</v>
      </c>
      <c r="F24360" s="1" t="s">
        <v>18</v>
      </c>
      <c r="G24360" s="1" t="s">
        <v>37</v>
      </c>
      <c r="H24360" s="1">
        <v>30.0</v>
      </c>
      <c r="I24360" s="1" t="s">
        <v>2714</v>
      </c>
      <c r="J24360" s="1" t="s">
        <v>2714</v>
      </c>
      <c r="K24360" s="1">
        <v>1.0</v>
      </c>
      <c r="L24360" s="3">
        <v>39083.0</v>
      </c>
      <c r="M24360" s="3">
        <v>40452.0</v>
      </c>
      <c r="N24360" s="3">
        <v>40452.0</v>
      </c>
    </row>
    <row r="24361">
      <c r="A24361" s="1" t="s">
        <v>85541</v>
      </c>
      <c r="B24361" s="1" t="s">
        <v>85542</v>
      </c>
      <c r="D24361" s="1" t="s">
        <v>85543</v>
      </c>
      <c r="E24361" s="1">
        <v>3638297.0</v>
      </c>
      <c r="F24361" s="1" t="s">
        <v>18</v>
      </c>
      <c r="K24361" s="1">
        <v>1.0</v>
      </c>
      <c r="M24361" s="3">
        <v>39052.0</v>
      </c>
      <c r="N24361" s="3">
        <v>39052.0</v>
      </c>
    </row>
    <row r="24362">
      <c r="A24362" s="1" t="s">
        <v>85544</v>
      </c>
      <c r="B24362" s="1" t="s">
        <v>85545</v>
      </c>
      <c r="C24362" s="2" t="s">
        <v>85546</v>
      </c>
      <c r="D24362" s="1" t="s">
        <v>1289</v>
      </c>
      <c r="E24362" s="1" t="s">
        <v>43</v>
      </c>
      <c r="F24362" s="1" t="s">
        <v>18</v>
      </c>
      <c r="K24362" s="1">
        <v>1.0</v>
      </c>
      <c r="M24362" s="3">
        <v>40787.0</v>
      </c>
      <c r="N24362" s="3">
        <v>40787.0</v>
      </c>
    </row>
    <row r="24363">
      <c r="A24363" s="1" t="s">
        <v>85547</v>
      </c>
      <c r="B24363" s="1" t="s">
        <v>85548</v>
      </c>
      <c r="C24363" s="2" t="s">
        <v>85549</v>
      </c>
      <c r="D24363" s="1" t="s">
        <v>2966</v>
      </c>
      <c r="E24363" s="1">
        <v>1647446.0</v>
      </c>
      <c r="F24363" s="1" t="s">
        <v>18</v>
      </c>
      <c r="K24363" s="1">
        <v>1.0</v>
      </c>
      <c r="M24363" s="3">
        <v>41640.0</v>
      </c>
      <c r="N24363" s="3">
        <v>41640.0</v>
      </c>
    </row>
    <row r="24364">
      <c r="A24364" s="1" t="s">
        <v>85550</v>
      </c>
      <c r="B24364" s="1" t="s">
        <v>85551</v>
      </c>
      <c r="C24364" s="2" t="s">
        <v>85552</v>
      </c>
      <c r="D24364" s="1" t="s">
        <v>357</v>
      </c>
      <c r="E24364" s="1" t="s">
        <v>43</v>
      </c>
      <c r="F24364" s="1" t="s">
        <v>18</v>
      </c>
      <c r="K24364" s="1">
        <v>1.0</v>
      </c>
      <c r="L24364" s="3">
        <v>35796.0</v>
      </c>
      <c r="M24364" s="3">
        <v>40725.0</v>
      </c>
      <c r="N24364" s="3">
        <v>40725.0</v>
      </c>
    </row>
    <row r="24365">
      <c r="A24365" s="1" t="s">
        <v>85553</v>
      </c>
      <c r="B24365" s="1" t="s">
        <v>85554</v>
      </c>
      <c r="C24365" s="2" t="s">
        <v>85555</v>
      </c>
      <c r="D24365" s="1" t="s">
        <v>2479</v>
      </c>
      <c r="E24365" s="1">
        <v>7653826.0</v>
      </c>
      <c r="F24365" s="1" t="s">
        <v>18</v>
      </c>
      <c r="G24365" s="1" t="s">
        <v>37</v>
      </c>
      <c r="H24365" s="1">
        <v>30.0</v>
      </c>
      <c r="I24365" s="1" t="s">
        <v>2714</v>
      </c>
      <c r="J24365" s="1" t="s">
        <v>2714</v>
      </c>
      <c r="K24365" s="1">
        <v>1.0</v>
      </c>
      <c r="L24365" s="3">
        <v>35796.0</v>
      </c>
      <c r="M24365" s="3">
        <v>40513.0</v>
      </c>
      <c r="N24365" s="3">
        <v>40513.0</v>
      </c>
    </row>
    <row r="24366">
      <c r="A24366" s="1" t="s">
        <v>85556</v>
      </c>
      <c r="B24366" s="1" t="s">
        <v>85557</v>
      </c>
      <c r="C24366" s="2" t="s">
        <v>85558</v>
      </c>
      <c r="D24366" s="1" t="s">
        <v>766</v>
      </c>
      <c r="E24366" s="1" t="s">
        <v>43</v>
      </c>
      <c r="F24366" s="1" t="s">
        <v>18</v>
      </c>
      <c r="K24366" s="1">
        <v>1.0</v>
      </c>
      <c r="M24366" s="3">
        <v>39721.0</v>
      </c>
      <c r="N24366" s="3">
        <v>39721.0</v>
      </c>
    </row>
    <row r="24367">
      <c r="A24367" s="1" t="s">
        <v>85559</v>
      </c>
      <c r="B24367" s="1" t="s">
        <v>85560</v>
      </c>
      <c r="C24367" s="2" t="s">
        <v>85561</v>
      </c>
      <c r="D24367" s="1" t="s">
        <v>94</v>
      </c>
      <c r="E24367" s="1">
        <v>7861635.0</v>
      </c>
      <c r="F24367" s="1" t="s">
        <v>18</v>
      </c>
      <c r="G24367" s="1" t="s">
        <v>37</v>
      </c>
      <c r="H24367" s="1">
        <v>23.0</v>
      </c>
      <c r="I24367" s="1" t="s">
        <v>182</v>
      </c>
      <c r="J24367" s="1" t="s">
        <v>182</v>
      </c>
      <c r="K24367" s="1">
        <v>1.0</v>
      </c>
      <c r="M24367" s="3">
        <v>40848.0</v>
      </c>
      <c r="N24367" s="3">
        <v>40848.0</v>
      </c>
    </row>
    <row r="24368">
      <c r="A24368" s="1" t="s">
        <v>85562</v>
      </c>
      <c r="B24368" s="1" t="s">
        <v>85563</v>
      </c>
      <c r="C24368" s="2" t="s">
        <v>85564</v>
      </c>
      <c r="D24368" s="1" t="s">
        <v>1401</v>
      </c>
      <c r="E24368" s="1">
        <v>2200000.0</v>
      </c>
      <c r="F24368" s="1" t="s">
        <v>207</v>
      </c>
      <c r="G24368" s="1" t="s">
        <v>37</v>
      </c>
      <c r="H24368" s="1">
        <v>30.0</v>
      </c>
      <c r="I24368" s="1" t="s">
        <v>386</v>
      </c>
      <c r="J24368" s="1" t="s">
        <v>386</v>
      </c>
      <c r="K24368" s="1">
        <v>1.0</v>
      </c>
      <c r="M24368" s="3">
        <v>39981.0</v>
      </c>
      <c r="N24368" s="3">
        <v>39981.0</v>
      </c>
    </row>
    <row r="24369">
      <c r="A24369" s="1" t="s">
        <v>85565</v>
      </c>
      <c r="B24369" s="1" t="s">
        <v>85566</v>
      </c>
      <c r="C24369" s="2" t="s">
        <v>85567</v>
      </c>
      <c r="D24369" s="1" t="s">
        <v>75</v>
      </c>
      <c r="E24369" s="1">
        <v>4100000.0</v>
      </c>
      <c r="F24369" s="1" t="s">
        <v>18</v>
      </c>
      <c r="G24369" s="1" t="s">
        <v>37</v>
      </c>
      <c r="H24369" s="1">
        <v>12.0</v>
      </c>
      <c r="I24369" s="1" t="s">
        <v>1515</v>
      </c>
      <c r="J24369" s="1" t="s">
        <v>1516</v>
      </c>
      <c r="K24369" s="1">
        <v>2.0</v>
      </c>
      <c r="M24369" s="3">
        <v>39783.0</v>
      </c>
      <c r="N24369" s="3">
        <v>40575.0</v>
      </c>
    </row>
    <row r="24370">
      <c r="A24370" s="1" t="s">
        <v>85568</v>
      </c>
      <c r="B24370" s="1" t="s">
        <v>85569</v>
      </c>
      <c r="C24370" s="2" t="s">
        <v>85570</v>
      </c>
      <c r="D24370" s="1" t="s">
        <v>56</v>
      </c>
      <c r="E24370" s="1">
        <v>2929687.0</v>
      </c>
      <c r="F24370" s="1" t="s">
        <v>18</v>
      </c>
      <c r="G24370" s="1" t="s">
        <v>37</v>
      </c>
      <c r="H24370" s="1">
        <v>30.0</v>
      </c>
      <c r="I24370" s="1" t="s">
        <v>386</v>
      </c>
      <c r="J24370" s="1" t="s">
        <v>386</v>
      </c>
      <c r="K24370" s="1">
        <v>2.0</v>
      </c>
      <c r="L24370" s="3">
        <v>38718.0</v>
      </c>
      <c r="M24370" s="3">
        <v>39814.0</v>
      </c>
      <c r="N24370" s="3">
        <v>40148.0</v>
      </c>
    </row>
    <row r="24371">
      <c r="A24371" s="1" t="s">
        <v>85571</v>
      </c>
      <c r="B24371" s="1" t="s">
        <v>85572</v>
      </c>
      <c r="C24371" s="2" t="s">
        <v>85573</v>
      </c>
      <c r="D24371" s="1" t="s">
        <v>70</v>
      </c>
      <c r="E24371" s="1">
        <v>6003001.0</v>
      </c>
      <c r="F24371" s="1" t="s">
        <v>18</v>
      </c>
      <c r="G24371" s="1" t="s">
        <v>37</v>
      </c>
      <c r="H24371" s="1">
        <v>22.0</v>
      </c>
      <c r="I24371" s="1" t="s">
        <v>38</v>
      </c>
      <c r="J24371" s="1" t="s">
        <v>38</v>
      </c>
      <c r="K24371" s="1">
        <v>2.0</v>
      </c>
      <c r="L24371" s="3">
        <v>40148.0</v>
      </c>
      <c r="M24371" s="3">
        <v>40513.0</v>
      </c>
      <c r="N24371" s="3">
        <v>42132.0</v>
      </c>
    </row>
    <row r="24372">
      <c r="A24372" s="1" t="s">
        <v>85574</v>
      </c>
      <c r="B24372" s="1" t="s">
        <v>85575</v>
      </c>
      <c r="C24372" s="2" t="s">
        <v>85576</v>
      </c>
      <c r="D24372" s="1" t="s">
        <v>36</v>
      </c>
      <c r="E24372" s="1" t="s">
        <v>43</v>
      </c>
      <c r="F24372" s="1" t="s">
        <v>18</v>
      </c>
      <c r="G24372" s="1" t="s">
        <v>37</v>
      </c>
      <c r="H24372" s="1">
        <v>30.0</v>
      </c>
      <c r="I24372" s="1" t="s">
        <v>386</v>
      </c>
      <c r="J24372" s="1" t="s">
        <v>386</v>
      </c>
      <c r="K24372" s="1">
        <v>1.0</v>
      </c>
      <c r="L24372" s="3">
        <v>38718.0</v>
      </c>
      <c r="M24372" s="3">
        <v>40483.0</v>
      </c>
      <c r="N24372" s="3">
        <v>40483.0</v>
      </c>
    </row>
    <row r="24373">
      <c r="A24373" s="1" t="s">
        <v>85577</v>
      </c>
      <c r="B24373" s="1" t="s">
        <v>85578</v>
      </c>
      <c r="C24373" s="2" t="s">
        <v>85579</v>
      </c>
      <c r="D24373" s="1" t="s">
        <v>424</v>
      </c>
      <c r="E24373" s="1">
        <v>1000000.0</v>
      </c>
      <c r="F24373" s="1" t="s">
        <v>18</v>
      </c>
      <c r="G24373" s="1" t="s">
        <v>37</v>
      </c>
      <c r="H24373" s="1">
        <v>30.0</v>
      </c>
      <c r="I24373" s="1" t="s">
        <v>386</v>
      </c>
      <c r="J24373" s="1" t="s">
        <v>386</v>
      </c>
      <c r="K24373" s="1">
        <v>1.0</v>
      </c>
      <c r="L24373" s="3">
        <v>40817.0</v>
      </c>
      <c r="M24373" s="3">
        <v>41609.0</v>
      </c>
      <c r="N24373" s="3">
        <v>41609.0</v>
      </c>
    </row>
    <row r="24374">
      <c r="A24374" s="1" t="s">
        <v>85580</v>
      </c>
      <c r="B24374" s="1" t="s">
        <v>85581</v>
      </c>
      <c r="C24374" s="2" t="s">
        <v>85582</v>
      </c>
      <c r="D24374" s="1" t="s">
        <v>16974</v>
      </c>
      <c r="E24374" s="1">
        <v>1000000.0</v>
      </c>
      <c r="F24374" s="1" t="s">
        <v>18</v>
      </c>
      <c r="K24374" s="1">
        <v>1.0</v>
      </c>
      <c r="M24374" s="3">
        <v>39722.0</v>
      </c>
      <c r="N24374" s="3">
        <v>39722.0</v>
      </c>
    </row>
    <row r="24375">
      <c r="A24375" s="1" t="s">
        <v>85583</v>
      </c>
      <c r="B24375" s="1" t="s">
        <v>85584</v>
      </c>
      <c r="C24375" s="2" t="s">
        <v>85585</v>
      </c>
      <c r="D24375" s="1" t="s">
        <v>70</v>
      </c>
      <c r="E24375" s="1">
        <v>942902.0</v>
      </c>
      <c r="F24375" s="1" t="s">
        <v>18</v>
      </c>
      <c r="K24375" s="1">
        <v>1.0</v>
      </c>
      <c r="L24375" s="3">
        <v>39814.0</v>
      </c>
      <c r="M24375" s="3">
        <v>41061.0</v>
      </c>
      <c r="N24375" s="3">
        <v>41061.0</v>
      </c>
    </row>
    <row r="24376">
      <c r="A24376" s="1" t="s">
        <v>85586</v>
      </c>
      <c r="B24376" s="1" t="s">
        <v>85587</v>
      </c>
      <c r="C24376" s="2" t="s">
        <v>85588</v>
      </c>
      <c r="D24376" s="1" t="s">
        <v>357</v>
      </c>
      <c r="E24376" s="1">
        <v>1904761.0</v>
      </c>
      <c r="F24376" s="1" t="s">
        <v>18</v>
      </c>
      <c r="G24376" s="1" t="s">
        <v>37</v>
      </c>
      <c r="H24376" s="1">
        <v>30.0</v>
      </c>
      <c r="I24376" s="1" t="s">
        <v>386</v>
      </c>
      <c r="J24376" s="1" t="s">
        <v>386</v>
      </c>
      <c r="K24376" s="1">
        <v>3.0</v>
      </c>
      <c r="M24376" s="3">
        <v>40544.0</v>
      </c>
      <c r="N24376" s="3">
        <v>41000.0</v>
      </c>
    </row>
    <row r="24377">
      <c r="A24377" s="1" t="s">
        <v>85589</v>
      </c>
      <c r="B24377" s="1" t="s">
        <v>85590</v>
      </c>
      <c r="C24377" s="2" t="s">
        <v>85591</v>
      </c>
      <c r="D24377" s="1" t="s">
        <v>22954</v>
      </c>
      <c r="E24377" s="1">
        <v>3000000.0</v>
      </c>
      <c r="F24377" s="1" t="s">
        <v>18</v>
      </c>
      <c r="K24377" s="1">
        <v>1.0</v>
      </c>
      <c r="M24377" s="3">
        <v>40087.0</v>
      </c>
      <c r="N24377" s="3">
        <v>40087.0</v>
      </c>
    </row>
    <row r="24378">
      <c r="A24378" s="1" t="s">
        <v>85592</v>
      </c>
      <c r="B24378" s="1" t="s">
        <v>85593</v>
      </c>
      <c r="C24378" s="2" t="s">
        <v>85594</v>
      </c>
      <c r="D24378" s="1" t="s">
        <v>5189</v>
      </c>
      <c r="E24378" s="1" t="s">
        <v>43</v>
      </c>
      <c r="F24378" s="1" t="s">
        <v>18</v>
      </c>
      <c r="K24378" s="1">
        <v>1.0</v>
      </c>
      <c r="L24378" s="3">
        <v>38353.0</v>
      </c>
      <c r="M24378" s="3">
        <v>40603.0</v>
      </c>
      <c r="N24378" s="3">
        <v>40603.0</v>
      </c>
    </row>
    <row r="24379">
      <c r="A24379" s="1" t="s">
        <v>85595</v>
      </c>
      <c r="B24379" s="1" t="s">
        <v>85596</v>
      </c>
      <c r="C24379" s="2" t="s">
        <v>85597</v>
      </c>
      <c r="D24379" s="1" t="s">
        <v>42</v>
      </c>
      <c r="E24379" s="1">
        <v>5520000.0</v>
      </c>
      <c r="F24379" s="1" t="s">
        <v>18</v>
      </c>
      <c r="G24379" s="1" t="s">
        <v>37</v>
      </c>
      <c r="H24379" s="1">
        <v>30.0</v>
      </c>
      <c r="I24379" s="1" t="s">
        <v>2714</v>
      </c>
      <c r="J24379" s="1" t="s">
        <v>2714</v>
      </c>
      <c r="K24379" s="1">
        <v>2.0</v>
      </c>
      <c r="M24379" s="3">
        <v>36161.0</v>
      </c>
      <c r="N24379" s="3">
        <v>36739.0</v>
      </c>
    </row>
    <row r="24380">
      <c r="A24380" s="1" t="s">
        <v>85598</v>
      </c>
      <c r="B24380" s="2" t="s">
        <v>85599</v>
      </c>
      <c r="C24380" s="2" t="s">
        <v>85600</v>
      </c>
      <c r="D24380" s="1" t="s">
        <v>13933</v>
      </c>
      <c r="E24380" s="1" t="s">
        <v>43</v>
      </c>
      <c r="F24380" s="1" t="s">
        <v>18</v>
      </c>
      <c r="G24380" s="1" t="s">
        <v>37</v>
      </c>
      <c r="H24380" s="1">
        <v>23.0</v>
      </c>
      <c r="I24380" s="1" t="s">
        <v>182</v>
      </c>
      <c r="J24380" s="1" t="s">
        <v>182</v>
      </c>
      <c r="K24380" s="1">
        <v>1.0</v>
      </c>
      <c r="L24380" s="3">
        <v>40909.0</v>
      </c>
      <c r="M24380" s="3">
        <v>41207.0</v>
      </c>
      <c r="N24380" s="3">
        <v>41207.0</v>
      </c>
    </row>
    <row r="24381">
      <c r="A24381" s="1" t="s">
        <v>85601</v>
      </c>
      <c r="B24381" s="1" t="s">
        <v>85602</v>
      </c>
      <c r="D24381" s="1" t="s">
        <v>127</v>
      </c>
      <c r="E24381" s="1">
        <v>4000000.0</v>
      </c>
      <c r="F24381" s="1" t="s">
        <v>18</v>
      </c>
      <c r="G24381" s="1" t="s">
        <v>37</v>
      </c>
      <c r="H24381" s="1">
        <v>7.0</v>
      </c>
      <c r="I24381" s="1" t="s">
        <v>1515</v>
      </c>
      <c r="J24381" s="1" t="s">
        <v>85603</v>
      </c>
      <c r="K24381" s="1">
        <v>1.0</v>
      </c>
      <c r="M24381" s="3">
        <v>40476.0</v>
      </c>
      <c r="N24381" s="3">
        <v>40476.0</v>
      </c>
    </row>
    <row r="24382">
      <c r="A24382" s="1" t="s">
        <v>85604</v>
      </c>
      <c r="B24382" s="1" t="s">
        <v>85605</v>
      </c>
      <c r="C24382" s="2" t="s">
        <v>85606</v>
      </c>
      <c r="D24382" s="1" t="s">
        <v>34003</v>
      </c>
      <c r="E24382" s="1" t="s">
        <v>43</v>
      </c>
      <c r="F24382" s="1" t="s">
        <v>113</v>
      </c>
      <c r="G24382" s="1" t="s">
        <v>25</v>
      </c>
      <c r="H24382" s="1" t="s">
        <v>121</v>
      </c>
      <c r="I24382" s="1" t="s">
        <v>122</v>
      </c>
      <c r="J24382" s="1" t="s">
        <v>122</v>
      </c>
      <c r="K24382" s="1">
        <v>3.0</v>
      </c>
      <c r="L24382" s="3">
        <v>39630.0</v>
      </c>
      <c r="M24382" s="3">
        <v>39630.0</v>
      </c>
      <c r="N24382" s="3">
        <v>40210.0</v>
      </c>
    </row>
    <row r="24383">
      <c r="A24383" s="1" t="s">
        <v>85607</v>
      </c>
      <c r="B24383" s="1" t="s">
        <v>85608</v>
      </c>
      <c r="C24383" s="2" t="s">
        <v>85609</v>
      </c>
      <c r="D24383" s="1" t="s">
        <v>1503</v>
      </c>
      <c r="E24383" s="1" t="s">
        <v>43</v>
      </c>
      <c r="F24383" s="1" t="s">
        <v>18</v>
      </c>
      <c r="G24383" s="1" t="s">
        <v>25</v>
      </c>
      <c r="H24383" s="1" t="s">
        <v>44</v>
      </c>
      <c r="I24383" s="1" t="s">
        <v>282</v>
      </c>
      <c r="J24383" s="1" t="s">
        <v>282</v>
      </c>
      <c r="K24383" s="1">
        <v>2.0</v>
      </c>
      <c r="M24383" s="3">
        <v>41893.0</v>
      </c>
      <c r="N24383" s="3">
        <v>42116.0</v>
      </c>
    </row>
    <row r="24384">
      <c r="A24384" s="1" t="s">
        <v>85610</v>
      </c>
      <c r="B24384" s="1" t="s">
        <v>85611</v>
      </c>
      <c r="C24384" s="2" t="s">
        <v>85612</v>
      </c>
      <c r="D24384" s="1" t="s">
        <v>264</v>
      </c>
      <c r="E24384" s="1">
        <v>167500.0</v>
      </c>
      <c r="F24384" s="1" t="s">
        <v>18</v>
      </c>
      <c r="G24384" s="1" t="s">
        <v>57</v>
      </c>
      <c r="H24384" s="1" t="s">
        <v>202</v>
      </c>
      <c r="I24384" s="1" t="s">
        <v>30589</v>
      </c>
      <c r="J24384" s="1" t="s">
        <v>30589</v>
      </c>
      <c r="K24384" s="1">
        <v>1.0</v>
      </c>
      <c r="L24384" s="3">
        <v>39083.0</v>
      </c>
      <c r="M24384" s="3">
        <v>40287.0</v>
      </c>
      <c r="N24384" s="3">
        <v>40287.0</v>
      </c>
    </row>
    <row r="24385">
      <c r="A24385" s="1" t="s">
        <v>85613</v>
      </c>
      <c r="B24385" s="1" t="s">
        <v>85614</v>
      </c>
      <c r="C24385" s="2" t="s">
        <v>85615</v>
      </c>
      <c r="D24385" s="1" t="s">
        <v>3218</v>
      </c>
      <c r="E24385" s="1">
        <v>9.0E7</v>
      </c>
      <c r="F24385" s="1" t="s">
        <v>18</v>
      </c>
      <c r="G24385" s="1" t="s">
        <v>25</v>
      </c>
      <c r="H24385" s="1" t="s">
        <v>64</v>
      </c>
      <c r="I24385" s="1" t="s">
        <v>65</v>
      </c>
      <c r="J24385" s="1" t="s">
        <v>1251</v>
      </c>
      <c r="K24385" s="1">
        <v>4.0</v>
      </c>
      <c r="M24385" s="3">
        <v>41068.0</v>
      </c>
      <c r="N24385" s="3">
        <v>42038.0</v>
      </c>
    </row>
    <row r="24386">
      <c r="A24386" s="1" t="s">
        <v>85616</v>
      </c>
      <c r="B24386" s="1" t="s">
        <v>85617</v>
      </c>
      <c r="D24386" s="1" t="s">
        <v>85618</v>
      </c>
      <c r="E24386" s="1">
        <v>9000000.0</v>
      </c>
      <c r="F24386" s="1" t="s">
        <v>207</v>
      </c>
      <c r="K24386" s="1">
        <v>1.0</v>
      </c>
      <c r="L24386" s="3">
        <v>36161.0</v>
      </c>
      <c r="M24386" s="3">
        <v>37575.0</v>
      </c>
      <c r="N24386" s="3">
        <v>37575.0</v>
      </c>
    </row>
    <row r="24387">
      <c r="A24387" s="1" t="s">
        <v>85619</v>
      </c>
      <c r="B24387" s="1" t="s">
        <v>85620</v>
      </c>
      <c r="C24387" s="2" t="s">
        <v>85621</v>
      </c>
      <c r="D24387" s="1" t="s">
        <v>1503</v>
      </c>
      <c r="E24387" s="1">
        <v>2.5E7</v>
      </c>
      <c r="F24387" s="1" t="s">
        <v>113</v>
      </c>
      <c r="G24387" s="1" t="s">
        <v>25</v>
      </c>
      <c r="H24387" s="1" t="s">
        <v>158</v>
      </c>
      <c r="I24387" s="1" t="s">
        <v>244</v>
      </c>
      <c r="J24387" s="1" t="s">
        <v>1714</v>
      </c>
      <c r="K24387" s="1">
        <v>1.0</v>
      </c>
      <c r="M24387" s="3">
        <v>37131.0</v>
      </c>
      <c r="N24387" s="3">
        <v>37131.0</v>
      </c>
    </row>
    <row r="24388">
      <c r="A24388" s="1" t="s">
        <v>85622</v>
      </c>
      <c r="B24388" s="1" t="s">
        <v>85623</v>
      </c>
      <c r="C24388" s="2" t="s">
        <v>85624</v>
      </c>
      <c r="D24388" s="1" t="s">
        <v>1503</v>
      </c>
      <c r="E24388" s="1">
        <v>8194500.0</v>
      </c>
      <c r="F24388" s="1" t="s">
        <v>18</v>
      </c>
      <c r="G24388" s="1" t="s">
        <v>25</v>
      </c>
      <c r="H24388" s="1" t="s">
        <v>1352</v>
      </c>
      <c r="I24388" s="1" t="s">
        <v>1353</v>
      </c>
      <c r="J24388" s="1" t="s">
        <v>1354</v>
      </c>
      <c r="K24388" s="1">
        <v>3.0</v>
      </c>
      <c r="L24388" s="3">
        <v>39448.0</v>
      </c>
      <c r="M24388" s="3">
        <v>41313.0</v>
      </c>
      <c r="N24388" s="3">
        <v>42163.0</v>
      </c>
    </row>
    <row r="24389">
      <c r="A24389" s="1" t="s">
        <v>85625</v>
      </c>
      <c r="B24389" s="1" t="s">
        <v>85626</v>
      </c>
      <c r="D24389" s="1" t="s">
        <v>2966</v>
      </c>
      <c r="E24389" s="1">
        <v>50000.0</v>
      </c>
      <c r="F24389" s="1" t="s">
        <v>18</v>
      </c>
      <c r="G24389" s="1" t="s">
        <v>25</v>
      </c>
      <c r="H24389" s="1" t="s">
        <v>808</v>
      </c>
      <c r="I24389" s="1" t="s">
        <v>809</v>
      </c>
      <c r="J24389" s="1" t="s">
        <v>810</v>
      </c>
      <c r="K24389" s="1">
        <v>1.0</v>
      </c>
      <c r="L24389" s="3">
        <v>40801.0</v>
      </c>
      <c r="M24389" s="3">
        <v>41977.0</v>
      </c>
      <c r="N24389" s="3">
        <v>41977.0</v>
      </c>
    </row>
    <row r="24390">
      <c r="A24390" s="1" t="s">
        <v>85627</v>
      </c>
      <c r="B24390" s="1" t="s">
        <v>85628</v>
      </c>
      <c r="C24390" s="2" t="s">
        <v>85629</v>
      </c>
      <c r="D24390" s="1" t="s">
        <v>357</v>
      </c>
      <c r="E24390" s="1">
        <v>575000.0</v>
      </c>
      <c r="F24390" s="1" t="s">
        <v>18</v>
      </c>
      <c r="G24390" s="1" t="s">
        <v>25</v>
      </c>
      <c r="H24390" s="1" t="s">
        <v>64</v>
      </c>
      <c r="I24390" s="1" t="s">
        <v>1221</v>
      </c>
      <c r="J24390" s="1" t="s">
        <v>13287</v>
      </c>
      <c r="K24390" s="1">
        <v>1.0</v>
      </c>
      <c r="L24390" s="3">
        <v>40729.0</v>
      </c>
      <c r="M24390" s="3">
        <v>40711.0</v>
      </c>
      <c r="N24390" s="3">
        <v>40711.0</v>
      </c>
    </row>
    <row r="24391">
      <c r="A24391" s="1" t="s">
        <v>85630</v>
      </c>
      <c r="B24391" s="1" t="s">
        <v>85631</v>
      </c>
      <c r="C24391" s="2" t="s">
        <v>85632</v>
      </c>
      <c r="D24391" s="1" t="s">
        <v>56</v>
      </c>
      <c r="E24391" s="1">
        <v>4552736.0</v>
      </c>
      <c r="F24391" s="1" t="s">
        <v>18</v>
      </c>
      <c r="G24391" s="1" t="s">
        <v>25</v>
      </c>
      <c r="H24391" s="1" t="s">
        <v>286</v>
      </c>
      <c r="I24391" s="1" t="s">
        <v>874</v>
      </c>
      <c r="J24391" s="1" t="s">
        <v>26021</v>
      </c>
      <c r="K24391" s="1">
        <v>1.0</v>
      </c>
      <c r="L24391" s="3">
        <v>28856.0</v>
      </c>
      <c r="M24391" s="3">
        <v>40374.0</v>
      </c>
      <c r="N24391" s="3">
        <v>40374.0</v>
      </c>
    </row>
    <row r="24392">
      <c r="A24392" s="1" t="s">
        <v>85633</v>
      </c>
      <c r="B24392" s="1" t="s">
        <v>85634</v>
      </c>
      <c r="C24392" s="2" t="s">
        <v>85635</v>
      </c>
      <c r="D24392" s="1" t="s">
        <v>85636</v>
      </c>
      <c r="E24392" s="1">
        <v>185924.0</v>
      </c>
      <c r="F24392" s="1" t="s">
        <v>18</v>
      </c>
      <c r="G24392" s="1" t="s">
        <v>128</v>
      </c>
      <c r="H24392" s="1" t="s">
        <v>3855</v>
      </c>
      <c r="I24392" s="1" t="s">
        <v>130</v>
      </c>
      <c r="J24392" s="1" t="s">
        <v>29649</v>
      </c>
      <c r="K24392" s="1">
        <v>1.0</v>
      </c>
      <c r="M24392" s="3">
        <v>41760.0</v>
      </c>
      <c r="N24392" s="3">
        <v>41760.0</v>
      </c>
    </row>
    <row r="24393">
      <c r="A24393" s="1" t="s">
        <v>85637</v>
      </c>
      <c r="B24393" s="1" t="s">
        <v>85638</v>
      </c>
      <c r="C24393" s="2" t="s">
        <v>85639</v>
      </c>
      <c r="D24393" s="1" t="s">
        <v>1503</v>
      </c>
      <c r="E24393" s="1">
        <v>4.43E7</v>
      </c>
      <c r="F24393" s="1" t="s">
        <v>18</v>
      </c>
      <c r="G24393" s="1" t="s">
        <v>25</v>
      </c>
      <c r="H24393" s="1" t="s">
        <v>64</v>
      </c>
      <c r="I24393" s="1" t="s">
        <v>65</v>
      </c>
      <c r="J24393" s="1" t="s">
        <v>66</v>
      </c>
      <c r="K24393" s="1">
        <v>6.0</v>
      </c>
      <c r="L24393" s="3">
        <v>38353.0</v>
      </c>
      <c r="M24393" s="3">
        <v>38718.0</v>
      </c>
      <c r="N24393" s="3">
        <v>41946.0</v>
      </c>
    </row>
    <row r="24394">
      <c r="A24394" s="1" t="s">
        <v>85640</v>
      </c>
      <c r="B24394" s="1" t="s">
        <v>85641</v>
      </c>
      <c r="C24394" s="2" t="s">
        <v>85642</v>
      </c>
      <c r="D24394" s="1" t="s">
        <v>264</v>
      </c>
      <c r="E24394" s="1">
        <v>1.95E7</v>
      </c>
      <c r="F24394" s="1" t="s">
        <v>113</v>
      </c>
      <c r="G24394" s="1" t="s">
        <v>25</v>
      </c>
      <c r="H24394" s="1" t="s">
        <v>64</v>
      </c>
      <c r="I24394" s="1" t="s">
        <v>65</v>
      </c>
      <c r="J24394" s="1" t="s">
        <v>1160</v>
      </c>
      <c r="K24394" s="1">
        <v>3.0</v>
      </c>
      <c r="L24394" s="3">
        <v>37257.0</v>
      </c>
      <c r="M24394" s="3">
        <v>38509.0</v>
      </c>
      <c r="N24394" s="3">
        <v>39286.0</v>
      </c>
    </row>
    <row r="24395">
      <c r="A24395" s="1" t="s">
        <v>85643</v>
      </c>
      <c r="B24395" s="1" t="s">
        <v>85644</v>
      </c>
      <c r="C24395" s="2" t="s">
        <v>85645</v>
      </c>
      <c r="D24395" s="1" t="s">
        <v>9039</v>
      </c>
      <c r="E24395" s="1">
        <v>1.1E7</v>
      </c>
      <c r="F24395" s="1" t="s">
        <v>18</v>
      </c>
      <c r="G24395" s="1" t="s">
        <v>699</v>
      </c>
      <c r="H24395" s="1">
        <v>5.0</v>
      </c>
      <c r="I24395" s="1" t="s">
        <v>700</v>
      </c>
      <c r="J24395" s="1" t="s">
        <v>700</v>
      </c>
      <c r="K24395" s="1">
        <v>1.0</v>
      </c>
      <c r="L24395" s="3">
        <v>41275.0</v>
      </c>
      <c r="M24395" s="3">
        <v>41869.0</v>
      </c>
      <c r="N24395" s="3">
        <v>41869.0</v>
      </c>
    </row>
    <row r="24396">
      <c r="A24396" s="1" t="s">
        <v>85646</v>
      </c>
      <c r="B24396" s="1" t="s">
        <v>85647</v>
      </c>
      <c r="C24396" s="2" t="s">
        <v>85648</v>
      </c>
      <c r="D24396" s="1" t="s">
        <v>56</v>
      </c>
      <c r="E24396" s="1">
        <v>500000.0</v>
      </c>
      <c r="F24396" s="1" t="s">
        <v>18</v>
      </c>
      <c r="G24396" s="1" t="s">
        <v>25</v>
      </c>
      <c r="H24396" s="1" t="s">
        <v>64</v>
      </c>
      <c r="I24396" s="1" t="s">
        <v>1221</v>
      </c>
      <c r="J24396" s="1" t="s">
        <v>1221</v>
      </c>
      <c r="K24396" s="1">
        <v>1.0</v>
      </c>
      <c r="M24396" s="3">
        <v>42139.0</v>
      </c>
      <c r="N24396" s="3">
        <v>42139.0</v>
      </c>
    </row>
    <row r="24397">
      <c r="A24397" s="1" t="s">
        <v>85649</v>
      </c>
      <c r="B24397" s="1" t="s">
        <v>85650</v>
      </c>
      <c r="C24397" s="2" t="s">
        <v>85651</v>
      </c>
      <c r="D24397" s="1" t="s">
        <v>741</v>
      </c>
      <c r="E24397" s="1">
        <v>1080000.0</v>
      </c>
      <c r="F24397" s="1" t="s">
        <v>18</v>
      </c>
      <c r="G24397" s="1" t="s">
        <v>25</v>
      </c>
      <c r="H24397" s="1" t="s">
        <v>286</v>
      </c>
      <c r="I24397" s="1" t="s">
        <v>874</v>
      </c>
      <c r="J24397" s="1" t="s">
        <v>875</v>
      </c>
      <c r="K24397" s="1">
        <v>2.0</v>
      </c>
      <c r="L24397" s="3">
        <v>40179.0</v>
      </c>
      <c r="M24397" s="3">
        <v>41074.0</v>
      </c>
      <c r="N24397" s="3">
        <v>41625.0</v>
      </c>
    </row>
    <row r="24398">
      <c r="A24398" s="1" t="s">
        <v>85652</v>
      </c>
      <c r="B24398" s="1" t="s">
        <v>85653</v>
      </c>
      <c r="C24398" s="2" t="s">
        <v>85654</v>
      </c>
      <c r="D24398" s="1" t="s">
        <v>85655</v>
      </c>
      <c r="E24398" s="1">
        <v>1.18E7</v>
      </c>
      <c r="F24398" s="1" t="s">
        <v>113</v>
      </c>
      <c r="G24398" s="1" t="s">
        <v>25</v>
      </c>
      <c r="H24398" s="1" t="s">
        <v>158</v>
      </c>
      <c r="I24398" s="1" t="s">
        <v>244</v>
      </c>
      <c r="J24398" s="1" t="s">
        <v>1714</v>
      </c>
      <c r="K24398" s="1">
        <v>2.0</v>
      </c>
      <c r="L24398" s="3">
        <v>37257.0</v>
      </c>
      <c r="M24398" s="3">
        <v>38576.0</v>
      </c>
      <c r="N24398" s="3">
        <v>38854.0</v>
      </c>
    </row>
    <row r="24399">
      <c r="A24399" s="1" t="s">
        <v>85656</v>
      </c>
      <c r="B24399" s="1" t="s">
        <v>85657</v>
      </c>
      <c r="C24399" s="2" t="s">
        <v>85658</v>
      </c>
      <c r="D24399" s="1" t="s">
        <v>85659</v>
      </c>
      <c r="E24399" s="1">
        <v>2592379.0</v>
      </c>
      <c r="F24399" s="1" t="s">
        <v>18</v>
      </c>
      <c r="G24399" s="1" t="s">
        <v>57</v>
      </c>
      <c r="H24399" s="1" t="s">
        <v>202</v>
      </c>
      <c r="I24399" s="1" t="s">
        <v>203</v>
      </c>
      <c r="J24399" s="1" t="s">
        <v>203</v>
      </c>
      <c r="K24399" s="1">
        <v>3.0</v>
      </c>
      <c r="L24399" s="3">
        <v>40414.0</v>
      </c>
      <c r="M24399" s="3">
        <v>40634.0</v>
      </c>
      <c r="N24399" s="3">
        <v>41668.0</v>
      </c>
    </row>
    <row r="24400">
      <c r="A24400" s="1" t="s">
        <v>85660</v>
      </c>
      <c r="B24400" s="1" t="s">
        <v>85661</v>
      </c>
      <c r="C24400" s="2" t="s">
        <v>85662</v>
      </c>
      <c r="D24400" s="1" t="s">
        <v>85663</v>
      </c>
      <c r="E24400" s="1">
        <v>500000.0</v>
      </c>
      <c r="F24400" s="1" t="s">
        <v>18</v>
      </c>
      <c r="G24400" s="1" t="s">
        <v>623</v>
      </c>
      <c r="H24400" s="1">
        <v>12.0</v>
      </c>
      <c r="I24400" s="1" t="s">
        <v>883</v>
      </c>
      <c r="J24400" s="1" t="s">
        <v>35849</v>
      </c>
      <c r="K24400" s="1">
        <v>1.0</v>
      </c>
      <c r="L24400" s="3">
        <v>40544.0</v>
      </c>
      <c r="M24400" s="3">
        <v>41996.0</v>
      </c>
      <c r="N24400" s="3">
        <v>41996.0</v>
      </c>
    </row>
    <row r="24401">
      <c r="A24401" s="1" t="s">
        <v>85664</v>
      </c>
      <c r="B24401" s="1" t="s">
        <v>85665</v>
      </c>
      <c r="C24401" s="2" t="s">
        <v>85666</v>
      </c>
      <c r="E24401" s="1">
        <v>450000.0</v>
      </c>
      <c r="F24401" s="1" t="s">
        <v>18</v>
      </c>
      <c r="G24401" s="1" t="s">
        <v>25</v>
      </c>
      <c r="H24401" s="1" t="s">
        <v>106</v>
      </c>
      <c r="I24401" s="1" t="s">
        <v>107</v>
      </c>
      <c r="J24401" s="1" t="s">
        <v>108</v>
      </c>
      <c r="K24401" s="1">
        <v>1.0</v>
      </c>
      <c r="L24401" s="3">
        <v>41640.0</v>
      </c>
      <c r="M24401" s="3">
        <v>42296.0</v>
      </c>
      <c r="N24401" s="3">
        <v>42296.0</v>
      </c>
    </row>
    <row r="24402">
      <c r="A24402" s="1" t="s">
        <v>85667</v>
      </c>
      <c r="B24402" s="1" t="s">
        <v>85668</v>
      </c>
      <c r="C24402" s="2" t="s">
        <v>85669</v>
      </c>
      <c r="D24402" s="1" t="s">
        <v>85670</v>
      </c>
      <c r="E24402" s="1">
        <v>137164.0</v>
      </c>
      <c r="F24402" s="1" t="s">
        <v>18</v>
      </c>
      <c r="G24402" s="1" t="s">
        <v>76</v>
      </c>
      <c r="H24402" s="1">
        <v>12.0</v>
      </c>
      <c r="I24402" s="1" t="s">
        <v>77</v>
      </c>
      <c r="J24402" s="1" t="s">
        <v>77</v>
      </c>
      <c r="K24402" s="1">
        <v>2.0</v>
      </c>
      <c r="L24402" s="3">
        <v>40909.0</v>
      </c>
      <c r="M24402" s="3">
        <v>41791.0</v>
      </c>
      <c r="N24402" s="3">
        <v>42064.0</v>
      </c>
    </row>
    <row r="24403">
      <c r="A24403" s="1" t="s">
        <v>85671</v>
      </c>
      <c r="B24403" s="1" t="s">
        <v>85672</v>
      </c>
      <c r="C24403" s="2" t="s">
        <v>85673</v>
      </c>
      <c r="D24403" s="1" t="s">
        <v>633</v>
      </c>
      <c r="E24403" s="1">
        <v>1.75E7</v>
      </c>
      <c r="F24403" s="1" t="s">
        <v>113</v>
      </c>
      <c r="G24403" s="1" t="s">
        <v>25</v>
      </c>
      <c r="H24403" s="1" t="s">
        <v>64</v>
      </c>
      <c r="I24403" s="1" t="s">
        <v>65</v>
      </c>
      <c r="J24403" s="1" t="s">
        <v>4149</v>
      </c>
      <c r="K24403" s="1">
        <v>3.0</v>
      </c>
      <c r="L24403" s="3">
        <v>35796.0</v>
      </c>
      <c r="M24403" s="3">
        <v>37064.0</v>
      </c>
      <c r="N24403" s="3">
        <v>38660.0</v>
      </c>
    </row>
    <row r="24404">
      <c r="A24404" s="1" t="s">
        <v>85674</v>
      </c>
      <c r="B24404" s="1" t="s">
        <v>85675</v>
      </c>
      <c r="C24404" s="2" t="s">
        <v>85676</v>
      </c>
      <c r="D24404" s="1" t="s">
        <v>10352</v>
      </c>
      <c r="E24404" s="1">
        <v>1.29E8</v>
      </c>
      <c r="F24404" s="1" t="s">
        <v>18</v>
      </c>
      <c r="K24404" s="1">
        <v>6.0</v>
      </c>
      <c r="L24404" s="3">
        <v>38749.0</v>
      </c>
      <c r="M24404" s="3">
        <v>40825.0</v>
      </c>
      <c r="N24404" s="3">
        <v>42180.0</v>
      </c>
    </row>
    <row r="24405">
      <c r="A24405" s="1" t="s">
        <v>85677</v>
      </c>
      <c r="B24405" s="1" t="s">
        <v>85678</v>
      </c>
      <c r="C24405" s="2" t="s">
        <v>85679</v>
      </c>
      <c r="D24405" s="1" t="s">
        <v>85680</v>
      </c>
      <c r="E24405" s="1">
        <v>250000.0</v>
      </c>
      <c r="F24405" s="1" t="s">
        <v>207</v>
      </c>
      <c r="G24405" s="1" t="s">
        <v>3403</v>
      </c>
      <c r="H24405" s="1">
        <v>7.0</v>
      </c>
      <c r="I24405" s="1" t="s">
        <v>3404</v>
      </c>
      <c r="J24405" s="1" t="s">
        <v>3404</v>
      </c>
      <c r="K24405" s="1">
        <v>1.0</v>
      </c>
      <c r="L24405" s="3">
        <v>40181.0</v>
      </c>
      <c r="M24405" s="3">
        <v>40181.0</v>
      </c>
      <c r="N24405" s="3">
        <v>40181.0</v>
      </c>
    </row>
    <row r="24406">
      <c r="A24406" s="1" t="s">
        <v>85681</v>
      </c>
      <c r="B24406" s="1" t="s">
        <v>85682</v>
      </c>
      <c r="C24406" s="2" t="s">
        <v>85683</v>
      </c>
      <c r="D24406" s="1" t="s">
        <v>1384</v>
      </c>
      <c r="E24406" s="1" t="s">
        <v>43</v>
      </c>
      <c r="F24406" s="1" t="s">
        <v>689</v>
      </c>
      <c r="G24406" s="1" t="s">
        <v>3985</v>
      </c>
      <c r="K24406" s="1">
        <v>1.0</v>
      </c>
      <c r="M24406" s="3">
        <v>40134.0</v>
      </c>
      <c r="N24406" s="3">
        <v>40134.0</v>
      </c>
    </row>
    <row r="24407">
      <c r="A24407" s="1" t="s">
        <v>85684</v>
      </c>
      <c r="B24407" s="1" t="s">
        <v>85685</v>
      </c>
      <c r="C24407" s="2" t="s">
        <v>85686</v>
      </c>
      <c r="D24407" s="1" t="s">
        <v>85687</v>
      </c>
      <c r="E24407" s="1">
        <v>481599.0</v>
      </c>
      <c r="F24407" s="1" t="s">
        <v>18</v>
      </c>
      <c r="G24407" s="1" t="s">
        <v>552</v>
      </c>
      <c r="H24407" s="1">
        <v>29.0</v>
      </c>
      <c r="I24407" s="1" t="s">
        <v>749</v>
      </c>
      <c r="J24407" s="1" t="s">
        <v>749</v>
      </c>
      <c r="K24407" s="1">
        <v>3.0</v>
      </c>
      <c r="L24407" s="3">
        <v>41136.0</v>
      </c>
      <c r="M24407" s="3">
        <v>41401.0</v>
      </c>
      <c r="N24407" s="3">
        <v>41821.0</v>
      </c>
    </row>
    <row r="24408">
      <c r="A24408" s="1" t="s">
        <v>85688</v>
      </c>
      <c r="B24408" s="1" t="s">
        <v>85689</v>
      </c>
      <c r="C24408" s="2" t="s">
        <v>85690</v>
      </c>
      <c r="D24408" s="1" t="s">
        <v>85691</v>
      </c>
      <c r="E24408" s="1" t="s">
        <v>43</v>
      </c>
      <c r="F24408" s="1" t="s">
        <v>18</v>
      </c>
      <c r="G24408" s="1" t="s">
        <v>25</v>
      </c>
      <c r="H24408" s="1" t="s">
        <v>64</v>
      </c>
      <c r="I24408" s="1" t="s">
        <v>65</v>
      </c>
      <c r="J24408" s="1" t="s">
        <v>271</v>
      </c>
      <c r="K24408" s="1">
        <v>1.0</v>
      </c>
      <c r="L24408" s="3">
        <v>40909.0</v>
      </c>
      <c r="M24408" s="3">
        <v>40909.0</v>
      </c>
      <c r="N24408" s="3">
        <v>40909.0</v>
      </c>
    </row>
    <row r="24409">
      <c r="A24409" s="1" t="s">
        <v>85692</v>
      </c>
      <c r="B24409" s="1" t="s">
        <v>85693</v>
      </c>
      <c r="C24409" s="2" t="s">
        <v>85694</v>
      </c>
      <c r="D24409" s="1" t="s">
        <v>85695</v>
      </c>
      <c r="E24409" s="1">
        <v>500000.0</v>
      </c>
      <c r="F24409" s="1" t="s">
        <v>207</v>
      </c>
      <c r="G24409" s="1" t="s">
        <v>25</v>
      </c>
      <c r="H24409" s="1" t="s">
        <v>106</v>
      </c>
      <c r="I24409" s="1" t="s">
        <v>107</v>
      </c>
      <c r="J24409" s="1" t="s">
        <v>108</v>
      </c>
      <c r="K24409" s="1">
        <v>1.0</v>
      </c>
      <c r="L24409" s="3">
        <v>39569.0</v>
      </c>
      <c r="M24409" s="3">
        <v>40513.0</v>
      </c>
      <c r="N24409" s="3">
        <v>40513.0</v>
      </c>
    </row>
    <row r="24410">
      <c r="A24410" s="1" t="s">
        <v>85696</v>
      </c>
      <c r="B24410" s="1" t="s">
        <v>85697</v>
      </c>
      <c r="C24410" s="2" t="s">
        <v>85698</v>
      </c>
      <c r="D24410" s="1" t="s">
        <v>85699</v>
      </c>
      <c r="E24410" s="1">
        <v>5884000.0</v>
      </c>
      <c r="F24410" s="1" t="s">
        <v>18</v>
      </c>
      <c r="G24410" s="1" t="s">
        <v>25</v>
      </c>
      <c r="H24410" s="1" t="s">
        <v>82</v>
      </c>
      <c r="I24410" s="1" t="s">
        <v>9607</v>
      </c>
      <c r="J24410" s="1" t="s">
        <v>9607</v>
      </c>
      <c r="K24410" s="1">
        <v>7.0</v>
      </c>
      <c r="L24410" s="3">
        <v>41348.0</v>
      </c>
      <c r="M24410" s="3">
        <v>41399.0</v>
      </c>
      <c r="N24410" s="3">
        <v>42142.0</v>
      </c>
    </row>
    <row r="24411">
      <c r="A24411" s="1" t="s">
        <v>85700</v>
      </c>
      <c r="B24411" s="1" t="s">
        <v>85701</v>
      </c>
      <c r="C24411" s="2" t="s">
        <v>85702</v>
      </c>
      <c r="D24411" s="1" t="s">
        <v>50</v>
      </c>
      <c r="E24411" s="1">
        <v>125000.0</v>
      </c>
      <c r="F24411" s="1" t="s">
        <v>18</v>
      </c>
      <c r="G24411" s="1" t="s">
        <v>25</v>
      </c>
      <c r="H24411" s="1" t="s">
        <v>808</v>
      </c>
      <c r="I24411" s="1" t="s">
        <v>809</v>
      </c>
      <c r="J24411" s="1" t="s">
        <v>56239</v>
      </c>
      <c r="K24411" s="1">
        <v>1.0</v>
      </c>
      <c r="L24411" s="3">
        <v>40544.0</v>
      </c>
      <c r="M24411" s="3">
        <v>40896.0</v>
      </c>
      <c r="N24411" s="3">
        <v>40896.0</v>
      </c>
    </row>
    <row r="24412">
      <c r="A24412" s="1" t="s">
        <v>85703</v>
      </c>
      <c r="B24412" s="1" t="s">
        <v>85704</v>
      </c>
      <c r="E24412" s="1" t="s">
        <v>43</v>
      </c>
      <c r="F24412" s="1" t="s">
        <v>18</v>
      </c>
      <c r="K24412" s="1">
        <v>1.0</v>
      </c>
      <c r="L24412" s="3">
        <v>41996.0</v>
      </c>
      <c r="M24412" s="3">
        <v>41640.0</v>
      </c>
      <c r="N24412" s="3">
        <v>41640.0</v>
      </c>
    </row>
    <row r="24413">
      <c r="A24413" s="1" t="s">
        <v>85705</v>
      </c>
      <c r="B24413" s="1" t="s">
        <v>85706</v>
      </c>
      <c r="C24413" s="2" t="s">
        <v>85707</v>
      </c>
      <c r="D24413" s="1" t="s">
        <v>643</v>
      </c>
      <c r="E24413" s="1">
        <v>560000.0</v>
      </c>
      <c r="F24413" s="1" t="s">
        <v>18</v>
      </c>
      <c r="G24413" s="1" t="s">
        <v>25</v>
      </c>
      <c r="H24413" s="1" t="s">
        <v>106</v>
      </c>
      <c r="I24413" s="1" t="s">
        <v>107</v>
      </c>
      <c r="J24413" s="1" t="s">
        <v>108</v>
      </c>
      <c r="K24413" s="1">
        <v>1.0</v>
      </c>
      <c r="L24413" s="3">
        <v>39448.0</v>
      </c>
      <c r="M24413" s="3">
        <v>41513.0</v>
      </c>
      <c r="N24413" s="3">
        <v>41513.0</v>
      </c>
    </row>
    <row r="24414">
      <c r="A24414" s="1" t="s">
        <v>85708</v>
      </c>
      <c r="B24414" s="1" t="s">
        <v>85709</v>
      </c>
      <c r="C24414" s="2" t="s">
        <v>85710</v>
      </c>
      <c r="D24414" s="1" t="s">
        <v>424</v>
      </c>
      <c r="E24414" s="1">
        <v>5250000.0</v>
      </c>
      <c r="F24414" s="1" t="s">
        <v>18</v>
      </c>
      <c r="G24414" s="1" t="s">
        <v>25</v>
      </c>
      <c r="H24414" s="1" t="s">
        <v>1272</v>
      </c>
      <c r="I24414" s="1" t="s">
        <v>1273</v>
      </c>
      <c r="J24414" s="1" t="s">
        <v>6283</v>
      </c>
      <c r="K24414" s="1">
        <v>2.0</v>
      </c>
      <c r="L24414" s="3">
        <v>38718.0</v>
      </c>
      <c r="M24414" s="3">
        <v>39238.0</v>
      </c>
      <c r="N24414" s="3">
        <v>40008.0</v>
      </c>
    </row>
    <row r="24415">
      <c r="A24415" s="1" t="s">
        <v>85711</v>
      </c>
      <c r="B24415" s="2" t="s">
        <v>85712</v>
      </c>
      <c r="C24415" s="2" t="s">
        <v>85713</v>
      </c>
      <c r="D24415" s="1" t="s">
        <v>85714</v>
      </c>
      <c r="E24415" s="1">
        <v>15000.0</v>
      </c>
      <c r="F24415" s="1" t="s">
        <v>18</v>
      </c>
      <c r="K24415" s="1">
        <v>1.0</v>
      </c>
      <c r="L24415" s="3">
        <v>41375.0</v>
      </c>
      <c r="M24415" s="3">
        <v>41804.0</v>
      </c>
      <c r="N24415" s="3">
        <v>41804.0</v>
      </c>
    </row>
    <row r="24416">
      <c r="A24416" s="1" t="s">
        <v>85715</v>
      </c>
      <c r="B24416" s="1" t="s">
        <v>85716</v>
      </c>
      <c r="C24416" s="2" t="s">
        <v>85717</v>
      </c>
      <c r="D24416" s="1" t="s">
        <v>70</v>
      </c>
      <c r="E24416" s="1">
        <v>4950000.0</v>
      </c>
      <c r="F24416" s="1" t="s">
        <v>18</v>
      </c>
      <c r="G24416" s="1" t="s">
        <v>57</v>
      </c>
      <c r="H24416" s="1" t="s">
        <v>3339</v>
      </c>
      <c r="I24416" s="1" t="s">
        <v>3340</v>
      </c>
      <c r="J24416" s="1" t="s">
        <v>3341</v>
      </c>
      <c r="K24416" s="1">
        <v>4.0</v>
      </c>
      <c r="L24416" s="3">
        <v>39814.0</v>
      </c>
      <c r="M24416" s="3">
        <v>40360.0</v>
      </c>
      <c r="N24416" s="3">
        <v>41579.0</v>
      </c>
    </row>
    <row r="24417">
      <c r="A24417" s="1" t="s">
        <v>85718</v>
      </c>
      <c r="B24417" s="1" t="s">
        <v>85719</v>
      </c>
      <c r="C24417" s="2" t="s">
        <v>85720</v>
      </c>
      <c r="D24417" s="1" t="s">
        <v>85721</v>
      </c>
      <c r="E24417" s="1" t="s">
        <v>43</v>
      </c>
      <c r="F24417" s="1" t="s">
        <v>18</v>
      </c>
      <c r="K24417" s="1">
        <v>1.0</v>
      </c>
      <c r="L24417" s="3">
        <v>39448.0</v>
      </c>
      <c r="M24417" s="3">
        <v>39448.0</v>
      </c>
      <c r="N24417" s="3">
        <v>39448.0</v>
      </c>
    </row>
    <row r="24418">
      <c r="A24418" s="1" t="s">
        <v>85722</v>
      </c>
      <c r="B24418" s="1" t="s">
        <v>85723</v>
      </c>
      <c r="C24418" s="2" t="s">
        <v>85724</v>
      </c>
      <c r="D24418" s="1" t="s">
        <v>42</v>
      </c>
      <c r="E24418" s="1">
        <v>137500.0</v>
      </c>
      <c r="F24418" s="1" t="s">
        <v>18</v>
      </c>
      <c r="G24418" s="1" t="s">
        <v>25</v>
      </c>
      <c r="H24418" s="1" t="s">
        <v>430</v>
      </c>
      <c r="I24418" s="1" t="s">
        <v>528</v>
      </c>
      <c r="J24418" s="1" t="s">
        <v>21358</v>
      </c>
      <c r="K24418" s="1">
        <v>1.0</v>
      </c>
      <c r="M24418" s="3">
        <v>40109.0</v>
      </c>
      <c r="N24418" s="3">
        <v>40109.0</v>
      </c>
    </row>
    <row r="24419">
      <c r="A24419" s="1" t="s">
        <v>85725</v>
      </c>
      <c r="B24419" s="1" t="s">
        <v>85726</v>
      </c>
      <c r="C24419" s="2" t="s">
        <v>85727</v>
      </c>
      <c r="D24419" s="1" t="s">
        <v>85728</v>
      </c>
      <c r="E24419" s="1">
        <v>800000.0</v>
      </c>
      <c r="F24419" s="1" t="s">
        <v>18</v>
      </c>
      <c r="G24419" s="1" t="s">
        <v>25</v>
      </c>
      <c r="H24419" s="1" t="s">
        <v>64</v>
      </c>
      <c r="I24419" s="1" t="s">
        <v>65</v>
      </c>
      <c r="J24419" s="1" t="s">
        <v>1160</v>
      </c>
      <c r="K24419" s="1">
        <v>1.0</v>
      </c>
      <c r="L24419" s="3">
        <v>41518.0</v>
      </c>
      <c r="M24419" s="3">
        <v>40756.0</v>
      </c>
      <c r="N24419" s="3">
        <v>40756.0</v>
      </c>
    </row>
    <row r="24420">
      <c r="A24420" s="1" t="s">
        <v>85729</v>
      </c>
      <c r="B24420" s="1" t="s">
        <v>85730</v>
      </c>
      <c r="C24420" s="2" t="s">
        <v>85731</v>
      </c>
      <c r="D24420" s="1" t="s">
        <v>2387</v>
      </c>
      <c r="E24420" s="1">
        <v>119000.0</v>
      </c>
      <c r="F24420" s="1" t="s">
        <v>18</v>
      </c>
      <c r="G24420" s="1" t="s">
        <v>25</v>
      </c>
      <c r="H24420" s="1" t="s">
        <v>208</v>
      </c>
      <c r="I24420" s="1" t="s">
        <v>843</v>
      </c>
      <c r="J24420" s="1" t="s">
        <v>50050</v>
      </c>
      <c r="K24420" s="1">
        <v>2.0</v>
      </c>
      <c r="L24420" s="3">
        <v>40544.0</v>
      </c>
      <c r="M24420" s="3">
        <v>40512.0</v>
      </c>
      <c r="N24420" s="3">
        <v>40995.0</v>
      </c>
    </row>
    <row r="24421">
      <c r="A24421" s="1" t="s">
        <v>85732</v>
      </c>
      <c r="B24421" s="1" t="s">
        <v>85733</v>
      </c>
      <c r="C24421" s="2" t="s">
        <v>85734</v>
      </c>
      <c r="D24421" s="1" t="s">
        <v>42</v>
      </c>
      <c r="E24421" s="1">
        <v>450000.0</v>
      </c>
      <c r="F24421" s="1" t="s">
        <v>18</v>
      </c>
      <c r="G24421" s="1" t="s">
        <v>25</v>
      </c>
      <c r="H24421" s="1" t="s">
        <v>1330</v>
      </c>
      <c r="I24421" s="1" t="s">
        <v>1331</v>
      </c>
      <c r="J24421" s="1" t="s">
        <v>1331</v>
      </c>
      <c r="K24421" s="1">
        <v>1.0</v>
      </c>
      <c r="L24421" s="3">
        <v>39211.0</v>
      </c>
      <c r="M24421" s="3">
        <v>39892.0</v>
      </c>
      <c r="N24421" s="3">
        <v>39892.0</v>
      </c>
    </row>
    <row r="24422">
      <c r="A24422" s="1" t="s">
        <v>85735</v>
      </c>
      <c r="B24422" s="1" t="s">
        <v>85736</v>
      </c>
      <c r="C24422" s="2" t="s">
        <v>85737</v>
      </c>
      <c r="D24422" s="1" t="s">
        <v>85738</v>
      </c>
      <c r="E24422" s="1">
        <v>1100000.0</v>
      </c>
      <c r="F24422" s="1" t="s">
        <v>18</v>
      </c>
      <c r="G24422" s="1" t="s">
        <v>128</v>
      </c>
      <c r="H24422" s="1" t="s">
        <v>129</v>
      </c>
      <c r="I24422" s="1" t="s">
        <v>130</v>
      </c>
      <c r="J24422" s="1" t="s">
        <v>130</v>
      </c>
      <c r="K24422" s="1">
        <v>1.0</v>
      </c>
      <c r="L24422" s="3">
        <v>42005.0</v>
      </c>
      <c r="M24422" s="3">
        <v>42145.0</v>
      </c>
      <c r="N24422" s="3">
        <v>42145.0</v>
      </c>
    </row>
    <row r="24423">
      <c r="A24423" s="1" t="s">
        <v>85739</v>
      </c>
      <c r="B24423" s="2" t="s">
        <v>85740</v>
      </c>
      <c r="C24423" s="2" t="s">
        <v>85741</v>
      </c>
      <c r="D24423" s="1" t="s">
        <v>85742</v>
      </c>
      <c r="E24423" s="1">
        <v>2912423.0</v>
      </c>
      <c r="F24423" s="1" t="s">
        <v>18</v>
      </c>
      <c r="K24423" s="1">
        <v>1.0</v>
      </c>
      <c r="L24423" s="3">
        <v>40483.0</v>
      </c>
      <c r="M24423" s="3">
        <v>40330.0</v>
      </c>
      <c r="N24423" s="3">
        <v>40330.0</v>
      </c>
    </row>
    <row r="24424">
      <c r="A24424" s="1" t="s">
        <v>85743</v>
      </c>
      <c r="B24424" s="1" t="s">
        <v>85744</v>
      </c>
      <c r="C24424" s="2" t="s">
        <v>85745</v>
      </c>
      <c r="D24424" s="1" t="s">
        <v>85746</v>
      </c>
      <c r="E24424" s="1" t="s">
        <v>43</v>
      </c>
      <c r="F24424" s="1" t="s">
        <v>207</v>
      </c>
      <c r="G24424" s="1" t="s">
        <v>25</v>
      </c>
      <c r="H24424" s="1" t="s">
        <v>106</v>
      </c>
      <c r="I24424" s="1" t="s">
        <v>107</v>
      </c>
      <c r="J24424" s="1" t="s">
        <v>5335</v>
      </c>
      <c r="K24424" s="1">
        <v>1.0</v>
      </c>
      <c r="L24424" s="3">
        <v>40148.0</v>
      </c>
      <c r="M24424" s="3">
        <v>40148.0</v>
      </c>
      <c r="N24424" s="3">
        <v>40148.0</v>
      </c>
    </row>
    <row r="24425">
      <c r="A24425" s="1" t="s">
        <v>85747</v>
      </c>
      <c r="B24425" s="1" t="s">
        <v>85748</v>
      </c>
      <c r="C24425" s="2" t="s">
        <v>85749</v>
      </c>
      <c r="D24425" s="1" t="s">
        <v>85750</v>
      </c>
      <c r="E24425" s="1">
        <v>7000000.0</v>
      </c>
      <c r="F24425" s="1" t="s">
        <v>18</v>
      </c>
      <c r="G24425" s="1" t="s">
        <v>1138</v>
      </c>
      <c r="H24425" s="1">
        <v>27.0</v>
      </c>
      <c r="I24425" s="1" t="s">
        <v>1745</v>
      </c>
      <c r="J24425" s="1" t="s">
        <v>1746</v>
      </c>
      <c r="K24425" s="1">
        <v>3.0</v>
      </c>
      <c r="L24425" s="3">
        <v>41030.0</v>
      </c>
      <c r="M24425" s="3">
        <v>41456.0</v>
      </c>
      <c r="N24425" s="3">
        <v>42236.0</v>
      </c>
    </row>
    <row r="24426">
      <c r="A24426" s="1" t="s">
        <v>85751</v>
      </c>
      <c r="B24426" s="1" t="s">
        <v>85752</v>
      </c>
      <c r="C24426" s="2" t="s">
        <v>85753</v>
      </c>
      <c r="D24426" s="1" t="s">
        <v>85754</v>
      </c>
      <c r="E24426" s="1">
        <v>1025000.0</v>
      </c>
      <c r="F24426" s="1" t="s">
        <v>18</v>
      </c>
      <c r="G24426" s="1" t="s">
        <v>3403</v>
      </c>
      <c r="H24426" s="1">
        <v>7.0</v>
      </c>
      <c r="I24426" s="1" t="s">
        <v>3404</v>
      </c>
      <c r="J24426" s="1" t="s">
        <v>3404</v>
      </c>
      <c r="K24426" s="1">
        <v>3.0</v>
      </c>
      <c r="L24426" s="3">
        <v>40313.0</v>
      </c>
      <c r="M24426" s="3">
        <v>40269.0</v>
      </c>
      <c r="N24426" s="3">
        <v>41334.0</v>
      </c>
    </row>
    <row r="24427">
      <c r="A24427" s="1" t="s">
        <v>85755</v>
      </c>
      <c r="B24427" s="1" t="s">
        <v>85756</v>
      </c>
      <c r="C24427" s="2" t="s">
        <v>85757</v>
      </c>
      <c r="D24427" s="1" t="s">
        <v>85758</v>
      </c>
      <c r="E24427" s="1">
        <v>7544031.0</v>
      </c>
      <c r="F24427" s="1" t="s">
        <v>689</v>
      </c>
      <c r="G24427" s="1" t="s">
        <v>25</v>
      </c>
      <c r="H24427" s="1" t="s">
        <v>64</v>
      </c>
      <c r="I24427" s="1" t="s">
        <v>95</v>
      </c>
      <c r="J24427" s="1" t="s">
        <v>2611</v>
      </c>
      <c r="K24427" s="1">
        <v>1.0</v>
      </c>
      <c r="L24427" s="3">
        <v>35431.0</v>
      </c>
      <c r="M24427" s="3">
        <v>40974.0</v>
      </c>
      <c r="N24427" s="3">
        <v>40974.0</v>
      </c>
    </row>
    <row r="24428">
      <c r="A24428" s="1" t="s">
        <v>85759</v>
      </c>
      <c r="B24428" s="1" t="s">
        <v>85760</v>
      </c>
      <c r="C24428" s="2" t="s">
        <v>85761</v>
      </c>
      <c r="D24428" s="1" t="s">
        <v>75</v>
      </c>
      <c r="E24428" s="1">
        <v>4.7E7</v>
      </c>
      <c r="F24428" s="1" t="s">
        <v>18</v>
      </c>
      <c r="G24428" s="1" t="s">
        <v>25</v>
      </c>
      <c r="H24428" s="1" t="s">
        <v>64</v>
      </c>
      <c r="I24428" s="1" t="s">
        <v>95</v>
      </c>
      <c r="J24428" s="1" t="s">
        <v>6966</v>
      </c>
      <c r="K24428" s="1">
        <v>1.0</v>
      </c>
      <c r="L24428" s="3">
        <v>33970.0</v>
      </c>
      <c r="M24428" s="3">
        <v>36503.0</v>
      </c>
      <c r="N24428" s="3">
        <v>36503.0</v>
      </c>
    </row>
    <row r="24429">
      <c r="A24429" s="1" t="s">
        <v>85762</v>
      </c>
      <c r="B24429" s="1" t="s">
        <v>85763</v>
      </c>
      <c r="C24429" s="2" t="s">
        <v>85764</v>
      </c>
      <c r="D24429" s="1" t="s">
        <v>85765</v>
      </c>
      <c r="E24429" s="1" t="s">
        <v>43</v>
      </c>
      <c r="F24429" s="1" t="s">
        <v>18</v>
      </c>
      <c r="G24429" s="1" t="s">
        <v>19</v>
      </c>
      <c r="H24429" s="1">
        <v>16.0</v>
      </c>
      <c r="I24429" s="1" t="s">
        <v>20</v>
      </c>
      <c r="J24429" s="1" t="s">
        <v>20</v>
      </c>
      <c r="K24429" s="1">
        <v>1.0</v>
      </c>
      <c r="L24429" s="3">
        <v>41275.0</v>
      </c>
      <c r="M24429" s="3">
        <v>42165.0</v>
      </c>
      <c r="N24429" s="3">
        <v>42165.0</v>
      </c>
    </row>
    <row r="24430">
      <c r="A24430" s="1" t="s">
        <v>85766</v>
      </c>
      <c r="B24430" s="1" t="s">
        <v>85767</v>
      </c>
      <c r="C24430" s="2" t="s">
        <v>38101</v>
      </c>
      <c r="D24430" s="1" t="s">
        <v>85768</v>
      </c>
      <c r="E24430" s="1">
        <v>2500000.0</v>
      </c>
      <c r="F24430" s="1" t="s">
        <v>18</v>
      </c>
      <c r="G24430" s="1" t="s">
        <v>25</v>
      </c>
      <c r="H24430" s="1" t="s">
        <v>89</v>
      </c>
      <c r="I24430" s="1" t="s">
        <v>589</v>
      </c>
      <c r="J24430" s="1" t="s">
        <v>589</v>
      </c>
      <c r="K24430" s="1">
        <v>2.0</v>
      </c>
      <c r="L24430" s="3">
        <v>41122.0</v>
      </c>
      <c r="M24430" s="3">
        <v>41310.0</v>
      </c>
      <c r="N24430" s="3">
        <v>41457.0</v>
      </c>
    </row>
    <row r="24431">
      <c r="A24431" s="1" t="s">
        <v>85769</v>
      </c>
      <c r="B24431" s="1" t="s">
        <v>85770</v>
      </c>
      <c r="C24431" s="2" t="s">
        <v>85771</v>
      </c>
      <c r="D24431" s="1" t="s">
        <v>85772</v>
      </c>
      <c r="E24431" s="1">
        <v>450000.0</v>
      </c>
      <c r="F24431" s="1" t="s">
        <v>18</v>
      </c>
      <c r="G24431" s="1" t="s">
        <v>25</v>
      </c>
      <c r="H24431" s="1" t="s">
        <v>64</v>
      </c>
      <c r="I24431" s="1" t="s">
        <v>65</v>
      </c>
      <c r="J24431" s="1" t="s">
        <v>71</v>
      </c>
      <c r="K24431" s="1">
        <v>1.0</v>
      </c>
      <c r="L24431" s="3">
        <v>41244.0</v>
      </c>
      <c r="M24431" s="3">
        <v>41334.0</v>
      </c>
      <c r="N24431" s="3">
        <v>41334.0</v>
      </c>
    </row>
    <row r="24432">
      <c r="A24432" s="1" t="s">
        <v>85773</v>
      </c>
      <c r="B24432" s="1" t="s">
        <v>85774</v>
      </c>
      <c r="C24432" s="2" t="s">
        <v>85775</v>
      </c>
      <c r="D24432" s="1" t="s">
        <v>85776</v>
      </c>
      <c r="E24432" s="1">
        <v>345392.0</v>
      </c>
      <c r="F24432" s="1" t="s">
        <v>18</v>
      </c>
      <c r="G24432" s="1" t="s">
        <v>650</v>
      </c>
      <c r="H24432" s="1">
        <v>14.0</v>
      </c>
      <c r="I24432" s="1" t="s">
        <v>13765</v>
      </c>
      <c r="J24432" s="1" t="s">
        <v>13765</v>
      </c>
      <c r="K24432" s="1">
        <v>4.0</v>
      </c>
      <c r="L24432" s="3">
        <v>41653.0</v>
      </c>
      <c r="M24432" s="3">
        <v>41701.0</v>
      </c>
      <c r="N24432" s="3">
        <v>42005.0</v>
      </c>
    </row>
    <row r="24433">
      <c r="A24433" s="1" t="s">
        <v>85777</v>
      </c>
      <c r="B24433" s="1" t="s">
        <v>85778</v>
      </c>
      <c r="C24433" s="2" t="s">
        <v>85779</v>
      </c>
      <c r="D24433" s="1" t="s">
        <v>85780</v>
      </c>
      <c r="E24433" s="1">
        <v>306164.0</v>
      </c>
      <c r="F24433" s="1" t="s">
        <v>18</v>
      </c>
      <c r="K24433" s="1">
        <v>2.0</v>
      </c>
      <c r="L24433" s="3">
        <v>41975.0</v>
      </c>
      <c r="M24433" s="3">
        <v>41958.0</v>
      </c>
      <c r="N24433" s="3">
        <v>42160.0</v>
      </c>
    </row>
    <row r="24434">
      <c r="A24434" s="1" t="s">
        <v>85781</v>
      </c>
      <c r="B24434" s="1" t="s">
        <v>85782</v>
      </c>
      <c r="C24434" s="2" t="s">
        <v>85783</v>
      </c>
      <c r="D24434" s="1" t="s">
        <v>75</v>
      </c>
      <c r="E24434" s="1">
        <v>1500000.0</v>
      </c>
      <c r="F24434" s="1" t="s">
        <v>18</v>
      </c>
      <c r="G24434" s="1" t="s">
        <v>25</v>
      </c>
      <c r="H24434" s="1" t="s">
        <v>64</v>
      </c>
      <c r="I24434" s="1" t="s">
        <v>65</v>
      </c>
      <c r="J24434" s="1" t="s">
        <v>30229</v>
      </c>
      <c r="K24434" s="1">
        <v>1.0</v>
      </c>
      <c r="M24434" s="3">
        <v>42222.0</v>
      </c>
      <c r="N24434" s="3">
        <v>42222.0</v>
      </c>
    </row>
    <row r="24435">
      <c r="A24435" s="1" t="s">
        <v>85784</v>
      </c>
      <c r="B24435" s="1" t="s">
        <v>85785</v>
      </c>
      <c r="C24435" s="2" t="s">
        <v>85786</v>
      </c>
      <c r="D24435" s="1" t="s">
        <v>1769</v>
      </c>
      <c r="E24435" s="1">
        <v>1.0E7</v>
      </c>
      <c r="F24435" s="1" t="s">
        <v>18</v>
      </c>
      <c r="G24435" s="1" t="s">
        <v>25</v>
      </c>
      <c r="H24435" s="1" t="s">
        <v>64</v>
      </c>
      <c r="I24435" s="1" t="s">
        <v>65</v>
      </c>
      <c r="J24435" s="1" t="s">
        <v>271</v>
      </c>
      <c r="K24435" s="1">
        <v>1.0</v>
      </c>
      <c r="L24435" s="3">
        <v>40634.0</v>
      </c>
      <c r="M24435" s="3">
        <v>42201.0</v>
      </c>
      <c r="N24435" s="3">
        <v>42201.0</v>
      </c>
    </row>
    <row r="24436">
      <c r="A24436" s="1" t="s">
        <v>85787</v>
      </c>
      <c r="B24436" s="1" t="s">
        <v>85788</v>
      </c>
      <c r="C24436" s="2" t="s">
        <v>85789</v>
      </c>
      <c r="D24436" s="1" t="s">
        <v>85790</v>
      </c>
      <c r="E24436" s="1">
        <v>1500000.0</v>
      </c>
      <c r="F24436" s="1" t="s">
        <v>18</v>
      </c>
      <c r="G24436" s="1" t="s">
        <v>25</v>
      </c>
      <c r="H24436" s="1" t="s">
        <v>106</v>
      </c>
      <c r="I24436" s="1" t="s">
        <v>107</v>
      </c>
      <c r="J24436" s="1" t="s">
        <v>108</v>
      </c>
      <c r="K24436" s="1">
        <v>3.0</v>
      </c>
      <c r="L24436" s="3">
        <v>41153.0</v>
      </c>
      <c r="M24436" s="3">
        <v>41153.0</v>
      </c>
      <c r="N24436" s="3">
        <v>42095.0</v>
      </c>
    </row>
    <row r="24437">
      <c r="A24437" s="1" t="s">
        <v>85791</v>
      </c>
      <c r="B24437" s="1" t="s">
        <v>85792</v>
      </c>
      <c r="D24437" s="1" t="s">
        <v>85793</v>
      </c>
      <c r="E24437" s="1">
        <v>25000.0</v>
      </c>
      <c r="F24437" s="1" t="s">
        <v>207</v>
      </c>
      <c r="K24437" s="1">
        <v>1.0</v>
      </c>
      <c r="M24437" s="3">
        <v>42064.0</v>
      </c>
      <c r="N24437" s="3">
        <v>42064.0</v>
      </c>
    </row>
    <row r="24438">
      <c r="A24438" s="1" t="s">
        <v>85794</v>
      </c>
      <c r="B24438" s="1" t="s">
        <v>85795</v>
      </c>
      <c r="C24438" s="2" t="s">
        <v>85796</v>
      </c>
      <c r="D24438" s="1" t="s">
        <v>17719</v>
      </c>
      <c r="E24438" s="1">
        <v>2.9999998E7</v>
      </c>
      <c r="F24438" s="1" t="s">
        <v>18</v>
      </c>
      <c r="G24438" s="1" t="s">
        <v>25</v>
      </c>
      <c r="H24438" s="1" t="s">
        <v>64</v>
      </c>
      <c r="I24438" s="1" t="s">
        <v>65</v>
      </c>
      <c r="J24438" s="1" t="s">
        <v>1402</v>
      </c>
      <c r="K24438" s="1">
        <v>1.0</v>
      </c>
      <c r="L24438" s="3">
        <v>36892.0</v>
      </c>
      <c r="M24438" s="3">
        <v>40296.0</v>
      </c>
      <c r="N24438" s="3">
        <v>40296.0</v>
      </c>
    </row>
    <row r="24439">
      <c r="A24439" s="1" t="s">
        <v>85797</v>
      </c>
      <c r="B24439" s="1" t="s">
        <v>85798</v>
      </c>
      <c r="C24439" s="2" t="s">
        <v>85799</v>
      </c>
      <c r="D24439" s="1" t="s">
        <v>741</v>
      </c>
      <c r="E24439" s="1">
        <v>250000.0</v>
      </c>
      <c r="F24439" s="1" t="s">
        <v>18</v>
      </c>
      <c r="G24439" s="1" t="s">
        <v>25</v>
      </c>
      <c r="H24439" s="1" t="s">
        <v>208</v>
      </c>
      <c r="I24439" s="1" t="s">
        <v>209</v>
      </c>
      <c r="J24439" s="1" t="s">
        <v>21458</v>
      </c>
      <c r="K24439" s="1">
        <v>1.0</v>
      </c>
      <c r="M24439" s="3">
        <v>41283.0</v>
      </c>
      <c r="N24439" s="3">
        <v>41283.0</v>
      </c>
    </row>
    <row r="24440">
      <c r="A24440" s="1" t="s">
        <v>85800</v>
      </c>
      <c r="B24440" s="1" t="s">
        <v>85801</v>
      </c>
      <c r="C24440" s="2" t="s">
        <v>85802</v>
      </c>
      <c r="D24440" s="1" t="s">
        <v>85803</v>
      </c>
      <c r="E24440" s="1">
        <v>50000.0</v>
      </c>
      <c r="F24440" s="1" t="s">
        <v>18</v>
      </c>
      <c r="G24440" s="1" t="s">
        <v>25</v>
      </c>
      <c r="H24440" s="1" t="s">
        <v>158</v>
      </c>
      <c r="I24440" s="1" t="s">
        <v>244</v>
      </c>
      <c r="J24440" s="1" t="s">
        <v>10072</v>
      </c>
      <c r="K24440" s="1">
        <v>1.0</v>
      </c>
      <c r="M24440" s="3">
        <v>41205.0</v>
      </c>
      <c r="N24440" s="3">
        <v>41205.0</v>
      </c>
    </row>
    <row r="24441">
      <c r="A24441" s="1" t="s">
        <v>85804</v>
      </c>
      <c r="B24441" s="1" t="s">
        <v>85805</v>
      </c>
      <c r="C24441" s="2" t="s">
        <v>85806</v>
      </c>
      <c r="D24441" s="1" t="s">
        <v>56</v>
      </c>
      <c r="E24441" s="1">
        <v>1.1082001E7</v>
      </c>
      <c r="F24441" s="1" t="s">
        <v>689</v>
      </c>
      <c r="G24441" s="1" t="s">
        <v>25</v>
      </c>
      <c r="H24441" s="1" t="s">
        <v>644</v>
      </c>
      <c r="I24441" s="1" t="s">
        <v>645</v>
      </c>
      <c r="J24441" s="1" t="s">
        <v>7304</v>
      </c>
      <c r="K24441" s="1">
        <v>4.0</v>
      </c>
      <c r="L24441" s="3">
        <v>33604.0</v>
      </c>
      <c r="M24441" s="3">
        <v>40431.0</v>
      </c>
      <c r="N24441" s="3">
        <v>42200.0</v>
      </c>
    </row>
    <row r="24442">
      <c r="A24442" s="1" t="s">
        <v>85807</v>
      </c>
      <c r="B24442" s="1" t="s">
        <v>85808</v>
      </c>
      <c r="C24442" s="2" t="s">
        <v>85809</v>
      </c>
      <c r="D24442" s="1" t="s">
        <v>85810</v>
      </c>
      <c r="E24442" s="1">
        <v>1500000.0</v>
      </c>
      <c r="F24442" s="1" t="s">
        <v>18</v>
      </c>
      <c r="G24442" s="1" t="s">
        <v>25</v>
      </c>
      <c r="H24442" s="1" t="s">
        <v>286</v>
      </c>
      <c r="I24442" s="1" t="s">
        <v>1030</v>
      </c>
      <c r="J24442" s="1" t="s">
        <v>1030</v>
      </c>
      <c r="K24442" s="1">
        <v>1.0</v>
      </c>
      <c r="L24442" s="3">
        <v>40544.0</v>
      </c>
      <c r="M24442" s="3">
        <v>41752.0</v>
      </c>
      <c r="N24442" s="3">
        <v>41752.0</v>
      </c>
    </row>
    <row r="24443">
      <c r="A24443" s="1" t="s">
        <v>85811</v>
      </c>
      <c r="B24443" s="1" t="s">
        <v>85812</v>
      </c>
      <c r="C24443" s="2" t="s">
        <v>85813</v>
      </c>
      <c r="D24443" s="1" t="s">
        <v>42</v>
      </c>
      <c r="E24443" s="1" t="s">
        <v>43</v>
      </c>
      <c r="F24443" s="1" t="s">
        <v>18</v>
      </c>
      <c r="G24443" s="1" t="s">
        <v>25</v>
      </c>
      <c r="H24443" s="1" t="s">
        <v>286</v>
      </c>
      <c r="I24443" s="1" t="s">
        <v>874</v>
      </c>
      <c r="J24443" s="1" t="s">
        <v>875</v>
      </c>
      <c r="K24443" s="1">
        <v>1.0</v>
      </c>
      <c r="L24443" s="3">
        <v>41275.0</v>
      </c>
      <c r="M24443" s="3">
        <v>41674.0</v>
      </c>
      <c r="N24443" s="3">
        <v>41674.0</v>
      </c>
    </row>
    <row r="24444">
      <c r="A24444" s="1" t="s">
        <v>85814</v>
      </c>
      <c r="B24444" s="1" t="s">
        <v>85815</v>
      </c>
      <c r="C24444" s="2" t="s">
        <v>85816</v>
      </c>
      <c r="D24444" s="1" t="s">
        <v>2533</v>
      </c>
      <c r="E24444" s="1" t="s">
        <v>43</v>
      </c>
      <c r="F24444" s="1" t="s">
        <v>18</v>
      </c>
      <c r="G24444" s="1" t="s">
        <v>25</v>
      </c>
      <c r="H24444" s="1" t="s">
        <v>64</v>
      </c>
      <c r="I24444" s="1" t="s">
        <v>65</v>
      </c>
      <c r="J24444" s="1" t="s">
        <v>71</v>
      </c>
      <c r="K24444" s="1">
        <v>1.0</v>
      </c>
      <c r="L24444" s="3">
        <v>41275.0</v>
      </c>
      <c r="M24444" s="3">
        <v>41581.0</v>
      </c>
      <c r="N24444" s="3">
        <v>41581.0</v>
      </c>
    </row>
    <row r="24445">
      <c r="A24445" s="1" t="s">
        <v>85817</v>
      </c>
      <c r="B24445" s="1" t="s">
        <v>85818</v>
      </c>
      <c r="C24445" s="2" t="s">
        <v>85819</v>
      </c>
      <c r="D24445" s="1" t="s">
        <v>85820</v>
      </c>
      <c r="E24445" s="1">
        <v>2000000.0</v>
      </c>
      <c r="F24445" s="1" t="s">
        <v>18</v>
      </c>
      <c r="G24445" s="1" t="s">
        <v>25</v>
      </c>
      <c r="H24445" s="1" t="s">
        <v>64</v>
      </c>
      <c r="I24445" s="1" t="s">
        <v>65</v>
      </c>
      <c r="J24445" s="1" t="s">
        <v>1160</v>
      </c>
      <c r="K24445" s="1">
        <v>1.0</v>
      </c>
      <c r="L24445" s="3">
        <v>42005.0</v>
      </c>
      <c r="M24445" s="3">
        <v>42233.0</v>
      </c>
      <c r="N24445" s="3">
        <v>42233.0</v>
      </c>
    </row>
    <row r="24446">
      <c r="A24446" s="1" t="s">
        <v>85821</v>
      </c>
      <c r="B24446" s="1" t="s">
        <v>85822</v>
      </c>
      <c r="C24446" s="2" t="s">
        <v>85823</v>
      </c>
      <c r="D24446" s="1" t="s">
        <v>85824</v>
      </c>
      <c r="E24446" s="1">
        <v>900000.0</v>
      </c>
      <c r="F24446" s="1" t="s">
        <v>18</v>
      </c>
      <c r="G24446" s="1" t="s">
        <v>25</v>
      </c>
      <c r="H24446" s="1" t="s">
        <v>64</v>
      </c>
      <c r="I24446" s="1" t="s">
        <v>65</v>
      </c>
      <c r="J24446" s="1" t="s">
        <v>240</v>
      </c>
      <c r="K24446" s="1">
        <v>1.0</v>
      </c>
      <c r="L24446" s="3">
        <v>41883.0</v>
      </c>
      <c r="M24446" s="3">
        <v>42325.0</v>
      </c>
      <c r="N24446" s="3">
        <v>42325.0</v>
      </c>
    </row>
    <row r="24447">
      <c r="A24447" s="1" t="s">
        <v>85825</v>
      </c>
      <c r="B24447" s="1" t="s">
        <v>85826</v>
      </c>
      <c r="C24447" s="2" t="s">
        <v>85827</v>
      </c>
      <c r="D24447" s="1" t="s">
        <v>70</v>
      </c>
      <c r="E24447" s="1">
        <v>4950000.0</v>
      </c>
      <c r="F24447" s="1" t="s">
        <v>18</v>
      </c>
      <c r="G24447" s="1" t="s">
        <v>366</v>
      </c>
      <c r="H24447" s="1">
        <v>26.0</v>
      </c>
      <c r="I24447" s="1" t="s">
        <v>367</v>
      </c>
      <c r="J24447" s="1" t="s">
        <v>367</v>
      </c>
      <c r="K24447" s="1">
        <v>3.0</v>
      </c>
      <c r="L24447" s="3">
        <v>40848.0</v>
      </c>
      <c r="M24447" s="3">
        <v>39814.0</v>
      </c>
      <c r="N24447" s="3">
        <v>41791.0</v>
      </c>
    </row>
    <row r="24448">
      <c r="A24448" s="1" t="s">
        <v>85828</v>
      </c>
      <c r="B24448" s="2" t="s">
        <v>85829</v>
      </c>
      <c r="C24448" s="2" t="s">
        <v>85830</v>
      </c>
      <c r="D24448" s="1" t="s">
        <v>85831</v>
      </c>
      <c r="E24448" s="1">
        <v>500000.0</v>
      </c>
      <c r="F24448" s="1" t="s">
        <v>18</v>
      </c>
      <c r="G24448" s="1" t="s">
        <v>57</v>
      </c>
      <c r="H24448" s="1" t="s">
        <v>202</v>
      </c>
      <c r="I24448" s="1" t="s">
        <v>12004</v>
      </c>
      <c r="J24448" s="1" t="s">
        <v>12004</v>
      </c>
      <c r="K24448" s="1">
        <v>1.0</v>
      </c>
      <c r="L24448" s="3">
        <v>40909.0</v>
      </c>
      <c r="M24448" s="3">
        <v>41753.0</v>
      </c>
      <c r="N24448" s="3">
        <v>41753.0</v>
      </c>
    </row>
    <row r="24449">
      <c r="A24449" s="1" t="s">
        <v>85832</v>
      </c>
      <c r="B24449" s="1" t="s">
        <v>85833</v>
      </c>
      <c r="C24449" s="2" t="s">
        <v>85834</v>
      </c>
      <c r="D24449" s="1" t="s">
        <v>85835</v>
      </c>
      <c r="E24449" s="1" t="s">
        <v>43</v>
      </c>
      <c r="F24449" s="1" t="s">
        <v>18</v>
      </c>
      <c r="G24449" s="1" t="s">
        <v>25</v>
      </c>
      <c r="H24449" s="1" t="s">
        <v>106</v>
      </c>
      <c r="I24449" s="1" t="s">
        <v>107</v>
      </c>
      <c r="J24449" s="1" t="s">
        <v>108</v>
      </c>
      <c r="K24449" s="1">
        <v>1.0</v>
      </c>
      <c r="L24449" s="3">
        <v>40700.0</v>
      </c>
      <c r="M24449" s="3">
        <v>40544.0</v>
      </c>
      <c r="N24449" s="3">
        <v>40544.0</v>
      </c>
    </row>
    <row r="24450">
      <c r="A24450" s="1" t="s">
        <v>85836</v>
      </c>
      <c r="B24450" s="1" t="s">
        <v>85837</v>
      </c>
      <c r="C24450" s="2" t="s">
        <v>85838</v>
      </c>
      <c r="D24450" s="1" t="s">
        <v>85839</v>
      </c>
      <c r="E24450" s="1">
        <v>125000.0</v>
      </c>
      <c r="F24450" s="1" t="s">
        <v>18</v>
      </c>
      <c r="G24450" s="1" t="s">
        <v>25</v>
      </c>
      <c r="H24450" s="1" t="s">
        <v>1080</v>
      </c>
      <c r="I24450" s="1" t="s">
        <v>1081</v>
      </c>
      <c r="J24450" s="1" t="s">
        <v>1081</v>
      </c>
      <c r="K24450" s="1">
        <v>1.0</v>
      </c>
      <c r="M24450" s="3">
        <v>41570.0</v>
      </c>
      <c r="N24450" s="3">
        <v>41570.0</v>
      </c>
    </row>
    <row r="24451">
      <c r="A24451" s="1" t="s">
        <v>85840</v>
      </c>
      <c r="B24451" s="1" t="s">
        <v>85841</v>
      </c>
      <c r="C24451" s="2" t="s">
        <v>85842</v>
      </c>
      <c r="D24451" s="1" t="s">
        <v>264</v>
      </c>
      <c r="E24451" s="1">
        <v>4.22E7</v>
      </c>
      <c r="F24451" s="1" t="s">
        <v>18</v>
      </c>
      <c r="G24451" s="1" t="s">
        <v>25</v>
      </c>
      <c r="H24451" s="1" t="s">
        <v>64</v>
      </c>
      <c r="I24451" s="1" t="s">
        <v>65</v>
      </c>
      <c r="J24451" s="1" t="s">
        <v>984</v>
      </c>
      <c r="K24451" s="1">
        <v>3.0</v>
      </c>
      <c r="L24451" s="3">
        <v>39448.0</v>
      </c>
      <c r="M24451" s="3">
        <v>41513.0</v>
      </c>
      <c r="N24451" s="3">
        <v>42059.0</v>
      </c>
    </row>
    <row r="24452">
      <c r="A24452" s="1" t="s">
        <v>85843</v>
      </c>
      <c r="B24452" s="1" t="s">
        <v>85844</v>
      </c>
      <c r="C24452" s="2" t="s">
        <v>85845</v>
      </c>
      <c r="E24452" s="1" t="s">
        <v>43</v>
      </c>
      <c r="F24452" s="1" t="s">
        <v>18</v>
      </c>
      <c r="K24452" s="1">
        <v>1.0</v>
      </c>
      <c r="M24452" s="3">
        <v>41845.0</v>
      </c>
      <c r="N24452" s="3">
        <v>41845.0</v>
      </c>
    </row>
    <row r="24453">
      <c r="A24453" s="1" t="s">
        <v>85846</v>
      </c>
      <c r="B24453" s="1" t="s">
        <v>85847</v>
      </c>
      <c r="C24453" s="2" t="s">
        <v>85848</v>
      </c>
      <c r="D24453" s="1" t="s">
        <v>21730</v>
      </c>
      <c r="E24453" s="1">
        <v>2100000.0</v>
      </c>
      <c r="F24453" s="1" t="s">
        <v>18</v>
      </c>
      <c r="G24453" s="1" t="s">
        <v>25</v>
      </c>
      <c r="H24453" s="1" t="s">
        <v>64</v>
      </c>
      <c r="I24453" s="1" t="s">
        <v>65</v>
      </c>
      <c r="J24453" s="1" t="s">
        <v>2971</v>
      </c>
      <c r="K24453" s="1">
        <v>1.0</v>
      </c>
      <c r="L24453" s="3">
        <v>41548.0</v>
      </c>
      <c r="M24453" s="3">
        <v>42145.0</v>
      </c>
      <c r="N24453" s="3">
        <v>42145.0</v>
      </c>
    </row>
    <row r="24454">
      <c r="A24454" s="1" t="s">
        <v>85849</v>
      </c>
      <c r="B24454" s="2" t="s">
        <v>85850</v>
      </c>
      <c r="C24454" s="2" t="s">
        <v>85851</v>
      </c>
      <c r="D24454" s="1" t="s">
        <v>2326</v>
      </c>
      <c r="E24454" s="1" t="s">
        <v>43</v>
      </c>
      <c r="F24454" s="1" t="s">
        <v>18</v>
      </c>
      <c r="G24454" s="1" t="s">
        <v>25</v>
      </c>
      <c r="H24454" s="1" t="s">
        <v>1352</v>
      </c>
      <c r="I24454" s="1" t="s">
        <v>1353</v>
      </c>
      <c r="J24454" s="1" t="s">
        <v>1354</v>
      </c>
      <c r="K24454" s="1">
        <v>1.0</v>
      </c>
      <c r="L24454" s="3">
        <v>40238.0</v>
      </c>
      <c r="M24454" s="3">
        <v>40245.0</v>
      </c>
      <c r="N24454" s="3">
        <v>40245.0</v>
      </c>
    </row>
    <row r="24455">
      <c r="A24455" s="1" t="s">
        <v>85852</v>
      </c>
      <c r="B24455" s="1" t="s">
        <v>85853</v>
      </c>
      <c r="C24455" s="2" t="s">
        <v>85854</v>
      </c>
      <c r="D24455" s="1" t="s">
        <v>85855</v>
      </c>
      <c r="E24455" s="1" t="s">
        <v>43</v>
      </c>
      <c r="F24455" s="1" t="s">
        <v>18</v>
      </c>
      <c r="K24455" s="1">
        <v>1.0</v>
      </c>
      <c r="L24455" s="3">
        <v>40203.0</v>
      </c>
      <c r="M24455" s="3">
        <v>42286.0</v>
      </c>
      <c r="N24455" s="3">
        <v>42286.0</v>
      </c>
    </row>
    <row r="24456">
      <c r="A24456" s="1" t="s">
        <v>85856</v>
      </c>
      <c r="B24456" s="1" t="s">
        <v>85857</v>
      </c>
      <c r="C24456" s="2" t="s">
        <v>85858</v>
      </c>
      <c r="D24456" s="1" t="s">
        <v>1377</v>
      </c>
      <c r="E24456" s="1">
        <v>16500.0</v>
      </c>
      <c r="F24456" s="1" t="s">
        <v>18</v>
      </c>
      <c r="G24456" s="1" t="s">
        <v>25</v>
      </c>
      <c r="H24456" s="1" t="s">
        <v>64</v>
      </c>
      <c r="I24456" s="1" t="s">
        <v>65</v>
      </c>
      <c r="J24456" s="1" t="s">
        <v>71</v>
      </c>
      <c r="K24456" s="1">
        <v>1.0</v>
      </c>
      <c r="L24456" s="3">
        <v>39722.0</v>
      </c>
      <c r="M24456" s="3">
        <v>41120.0</v>
      </c>
      <c r="N24456" s="3">
        <v>41120.0</v>
      </c>
    </row>
    <row r="24457">
      <c r="A24457" s="1" t="s">
        <v>85859</v>
      </c>
      <c r="B24457" s="1" t="s">
        <v>85860</v>
      </c>
      <c r="D24457" s="1" t="s">
        <v>5698</v>
      </c>
      <c r="E24457" s="1">
        <v>23184.0</v>
      </c>
      <c r="F24457" s="1" t="s">
        <v>18</v>
      </c>
      <c r="G24457" s="1" t="s">
        <v>25</v>
      </c>
      <c r="H24457" s="1" t="s">
        <v>286</v>
      </c>
      <c r="I24457" s="1" t="s">
        <v>1030</v>
      </c>
      <c r="J24457" s="1" t="s">
        <v>1030</v>
      </c>
      <c r="K24457" s="1">
        <v>1.0</v>
      </c>
      <c r="M24457" s="3">
        <v>40451.0</v>
      </c>
      <c r="N24457" s="3">
        <v>40451.0</v>
      </c>
    </row>
    <row r="24458">
      <c r="A24458" s="1" t="s">
        <v>85861</v>
      </c>
      <c r="B24458" s="1" t="s">
        <v>85862</v>
      </c>
      <c r="C24458" s="2" t="s">
        <v>85863</v>
      </c>
      <c r="D24458" s="1" t="s">
        <v>766</v>
      </c>
      <c r="E24458" s="1">
        <v>300500.0</v>
      </c>
      <c r="F24458" s="1" t="s">
        <v>18</v>
      </c>
      <c r="G24458" s="1" t="s">
        <v>25</v>
      </c>
      <c r="H24458" s="1" t="s">
        <v>582</v>
      </c>
      <c r="I24458" s="1" t="s">
        <v>15291</v>
      </c>
      <c r="J24458" s="1" t="s">
        <v>85864</v>
      </c>
      <c r="K24458" s="1">
        <v>2.0</v>
      </c>
      <c r="L24458" s="3">
        <v>38353.0</v>
      </c>
      <c r="M24458" s="3">
        <v>39994.0</v>
      </c>
      <c r="N24458" s="3">
        <v>40249.0</v>
      </c>
    </row>
    <row r="24459">
      <c r="A24459" s="1" t="s">
        <v>85865</v>
      </c>
      <c r="B24459" s="1" t="s">
        <v>85866</v>
      </c>
      <c r="C24459" s="2" t="s">
        <v>85867</v>
      </c>
      <c r="D24459" s="1" t="s">
        <v>85868</v>
      </c>
      <c r="E24459" s="1">
        <v>158940.0</v>
      </c>
      <c r="F24459" s="1" t="s">
        <v>207</v>
      </c>
      <c r="G24459" s="1" t="s">
        <v>165</v>
      </c>
      <c r="H24459" s="1" t="s">
        <v>8851</v>
      </c>
      <c r="I24459" s="1" t="s">
        <v>1229</v>
      </c>
      <c r="J24459" s="1" t="s">
        <v>85869</v>
      </c>
      <c r="K24459" s="1">
        <v>1.0</v>
      </c>
      <c r="L24459" s="3">
        <v>40114.0</v>
      </c>
      <c r="M24459" s="3">
        <v>40296.0</v>
      </c>
      <c r="N24459" s="3">
        <v>40296.0</v>
      </c>
    </row>
    <row r="24460">
      <c r="A24460" s="1" t="s">
        <v>85870</v>
      </c>
      <c r="B24460" s="2" t="s">
        <v>85871</v>
      </c>
      <c r="C24460" s="2" t="s">
        <v>85872</v>
      </c>
      <c r="D24460" s="1" t="s">
        <v>85873</v>
      </c>
      <c r="E24460" s="1">
        <v>165000.0</v>
      </c>
      <c r="F24460" s="1" t="s">
        <v>18</v>
      </c>
      <c r="G24460" s="1" t="s">
        <v>25</v>
      </c>
      <c r="H24460" s="1" t="s">
        <v>298</v>
      </c>
      <c r="I24460" s="1" t="s">
        <v>299</v>
      </c>
      <c r="J24460" s="1" t="s">
        <v>299</v>
      </c>
      <c r="K24460" s="1">
        <v>1.0</v>
      </c>
      <c r="L24460" s="3">
        <v>40039.0</v>
      </c>
      <c r="M24460" s="3">
        <v>42091.0</v>
      </c>
      <c r="N24460" s="3">
        <v>42091.0</v>
      </c>
    </row>
    <row r="24461">
      <c r="A24461" s="1" t="s">
        <v>85874</v>
      </c>
      <c r="B24461" s="2" t="s">
        <v>85875</v>
      </c>
      <c r="C24461" s="2" t="s">
        <v>85876</v>
      </c>
      <c r="D24461" s="1" t="s">
        <v>85877</v>
      </c>
      <c r="E24461" s="1">
        <v>300000.0</v>
      </c>
      <c r="F24461" s="1" t="s">
        <v>207</v>
      </c>
      <c r="G24461" s="1" t="s">
        <v>3985</v>
      </c>
      <c r="H24461" s="1">
        <v>3.0</v>
      </c>
      <c r="I24461" s="1" t="s">
        <v>2369</v>
      </c>
      <c r="J24461" s="1" t="s">
        <v>3986</v>
      </c>
      <c r="K24461" s="1">
        <v>1.0</v>
      </c>
      <c r="L24461" s="3">
        <v>40680.0</v>
      </c>
      <c r="M24461" s="3">
        <v>40315.0</v>
      </c>
      <c r="N24461" s="3">
        <v>40315.0</v>
      </c>
    </row>
    <row r="24462">
      <c r="A24462" s="1" t="s">
        <v>85878</v>
      </c>
      <c r="B24462" s="1" t="s">
        <v>85879</v>
      </c>
      <c r="C24462" s="2" t="s">
        <v>85880</v>
      </c>
      <c r="D24462" s="1" t="s">
        <v>248</v>
      </c>
      <c r="E24462" s="1" t="s">
        <v>43</v>
      </c>
      <c r="F24462" s="1" t="s">
        <v>18</v>
      </c>
      <c r="K24462" s="1">
        <v>1.0</v>
      </c>
      <c r="L24462" s="3">
        <v>41222.0</v>
      </c>
      <c r="M24462" s="3">
        <v>41153.0</v>
      </c>
      <c r="N24462" s="3">
        <v>41153.0</v>
      </c>
    </row>
    <row r="24463">
      <c r="A24463" s="1" t="s">
        <v>85881</v>
      </c>
      <c r="B24463" s="1" t="s">
        <v>85882</v>
      </c>
      <c r="C24463" s="2" t="s">
        <v>85883</v>
      </c>
      <c r="D24463" s="1" t="s">
        <v>85884</v>
      </c>
      <c r="E24463" s="1">
        <v>2550000.0</v>
      </c>
      <c r="F24463" s="1" t="s">
        <v>18</v>
      </c>
      <c r="G24463" s="1" t="s">
        <v>25</v>
      </c>
      <c r="H24463" s="1" t="s">
        <v>64</v>
      </c>
      <c r="I24463" s="1" t="s">
        <v>65</v>
      </c>
      <c r="J24463" s="1" t="s">
        <v>984</v>
      </c>
      <c r="K24463" s="1">
        <v>2.0</v>
      </c>
      <c r="L24463" s="3">
        <v>40951.0</v>
      </c>
      <c r="M24463" s="3">
        <v>41213.0</v>
      </c>
      <c r="N24463" s="3">
        <v>42072.0</v>
      </c>
    </row>
    <row r="24464">
      <c r="A24464" s="1" t="s">
        <v>85885</v>
      </c>
      <c r="B24464" s="1" t="s">
        <v>85886</v>
      </c>
      <c r="C24464" s="2" t="s">
        <v>85887</v>
      </c>
      <c r="D24464" s="1" t="s">
        <v>85888</v>
      </c>
      <c r="E24464" s="1">
        <v>3.6825E7</v>
      </c>
      <c r="F24464" s="1" t="s">
        <v>18</v>
      </c>
      <c r="G24464" s="1" t="s">
        <v>25</v>
      </c>
      <c r="H24464" s="1" t="s">
        <v>64</v>
      </c>
      <c r="I24464" s="1" t="s">
        <v>95</v>
      </c>
      <c r="J24464" s="1" t="s">
        <v>376</v>
      </c>
      <c r="K24464" s="1">
        <v>5.0</v>
      </c>
      <c r="L24464" s="3">
        <v>39356.0</v>
      </c>
      <c r="M24464" s="3">
        <v>39417.0</v>
      </c>
      <c r="N24464" s="3">
        <v>42152.0</v>
      </c>
    </row>
    <row r="24465">
      <c r="A24465" s="1" t="s">
        <v>85889</v>
      </c>
      <c r="B24465" s="1" t="s">
        <v>85890</v>
      </c>
      <c r="C24465" s="2" t="s">
        <v>85891</v>
      </c>
      <c r="D24465" s="1" t="s">
        <v>248</v>
      </c>
      <c r="E24465" s="1">
        <v>6000000.0</v>
      </c>
      <c r="F24465" s="1" t="s">
        <v>18</v>
      </c>
      <c r="G24465" s="1" t="s">
        <v>25</v>
      </c>
      <c r="H24465" s="1" t="s">
        <v>64</v>
      </c>
      <c r="I24465" s="1" t="s">
        <v>95</v>
      </c>
      <c r="J24465" s="1" t="s">
        <v>95</v>
      </c>
      <c r="K24465" s="1">
        <v>1.0</v>
      </c>
      <c r="M24465" s="3">
        <v>41068.0</v>
      </c>
      <c r="N24465" s="3">
        <v>41068.0</v>
      </c>
    </row>
    <row r="24466">
      <c r="A24466" s="1" t="s">
        <v>85892</v>
      </c>
      <c r="B24466" s="1" t="s">
        <v>85893</v>
      </c>
      <c r="C24466" s="2" t="s">
        <v>85894</v>
      </c>
      <c r="D24466" s="1" t="s">
        <v>50</v>
      </c>
      <c r="E24466" s="1">
        <v>9.4E7</v>
      </c>
      <c r="F24466" s="1" t="s">
        <v>689</v>
      </c>
      <c r="G24466" s="1" t="s">
        <v>479</v>
      </c>
      <c r="I24466" s="1" t="s">
        <v>480</v>
      </c>
      <c r="J24466" s="1" t="s">
        <v>480</v>
      </c>
      <c r="K24466" s="1">
        <v>3.0</v>
      </c>
      <c r="L24466" s="3">
        <v>39083.0</v>
      </c>
      <c r="M24466" s="3">
        <v>40882.0</v>
      </c>
      <c r="N24466" s="3">
        <v>41824.0</v>
      </c>
    </row>
    <row r="24467">
      <c r="A24467" s="1" t="s">
        <v>85895</v>
      </c>
      <c r="B24467" s="1" t="s">
        <v>85896</v>
      </c>
      <c r="C24467" s="2" t="s">
        <v>85897</v>
      </c>
      <c r="D24467" s="1" t="s">
        <v>85898</v>
      </c>
      <c r="E24467" s="1" t="s">
        <v>43</v>
      </c>
      <c r="F24467" s="1" t="s">
        <v>113</v>
      </c>
      <c r="G24467" s="1" t="s">
        <v>25</v>
      </c>
      <c r="H24467" s="1" t="s">
        <v>64</v>
      </c>
      <c r="I24467" s="1" t="s">
        <v>95</v>
      </c>
      <c r="J24467" s="1" t="s">
        <v>826</v>
      </c>
      <c r="K24467" s="1">
        <v>1.0</v>
      </c>
      <c r="L24467" s="3">
        <v>39022.0</v>
      </c>
      <c r="M24467" s="3">
        <v>39356.0</v>
      </c>
      <c r="N24467" s="3">
        <v>39356.0</v>
      </c>
    </row>
    <row r="24468">
      <c r="A24468" s="1" t="s">
        <v>85899</v>
      </c>
      <c r="B24468" s="1" t="s">
        <v>85900</v>
      </c>
      <c r="C24468" s="2" t="s">
        <v>85901</v>
      </c>
      <c r="D24468" s="1" t="s">
        <v>70</v>
      </c>
      <c r="E24468" s="1">
        <v>830000.0</v>
      </c>
      <c r="F24468" s="1" t="s">
        <v>18</v>
      </c>
      <c r="G24468" s="1" t="s">
        <v>25</v>
      </c>
      <c r="H24468" s="1" t="s">
        <v>64</v>
      </c>
      <c r="I24468" s="1" t="s">
        <v>65</v>
      </c>
      <c r="J24468" s="1" t="s">
        <v>606</v>
      </c>
      <c r="K24468" s="1">
        <v>1.0</v>
      </c>
      <c r="L24468" s="3">
        <v>40544.0</v>
      </c>
      <c r="M24468" s="3">
        <v>42047.0</v>
      </c>
      <c r="N24468" s="3">
        <v>42047.0</v>
      </c>
    </row>
    <row r="24469">
      <c r="A24469" s="1" t="s">
        <v>85902</v>
      </c>
      <c r="B24469" s="1" t="s">
        <v>85903</v>
      </c>
      <c r="C24469" s="2" t="s">
        <v>85904</v>
      </c>
      <c r="D24469" s="1" t="s">
        <v>75</v>
      </c>
      <c r="E24469" s="1">
        <v>1265955.0</v>
      </c>
      <c r="F24469" s="1" t="s">
        <v>18</v>
      </c>
      <c r="G24469" s="1" t="s">
        <v>57</v>
      </c>
      <c r="H24469" s="1" t="s">
        <v>4487</v>
      </c>
      <c r="I24469" s="1" t="s">
        <v>6236</v>
      </c>
      <c r="J24469" s="1" t="s">
        <v>6236</v>
      </c>
      <c r="K24469" s="1">
        <v>1.0</v>
      </c>
      <c r="L24469" s="3">
        <v>40909.0</v>
      </c>
      <c r="M24469" s="3">
        <v>41626.0</v>
      </c>
      <c r="N24469" s="3">
        <v>41626.0</v>
      </c>
    </row>
    <row r="24470">
      <c r="A24470" s="1" t="s">
        <v>85905</v>
      </c>
      <c r="B24470" s="1" t="s">
        <v>85906</v>
      </c>
      <c r="C24470" s="2" t="s">
        <v>85907</v>
      </c>
      <c r="D24470" s="1" t="s">
        <v>2442</v>
      </c>
      <c r="E24470" s="1">
        <v>8100000.0</v>
      </c>
      <c r="F24470" s="1" t="s">
        <v>18</v>
      </c>
      <c r="G24470" s="1" t="s">
        <v>25</v>
      </c>
      <c r="H24470" s="1" t="s">
        <v>64</v>
      </c>
      <c r="I24470" s="1" t="s">
        <v>65</v>
      </c>
      <c r="J24470" s="1" t="s">
        <v>71</v>
      </c>
      <c r="K24470" s="1">
        <v>2.0</v>
      </c>
      <c r="L24470" s="3">
        <v>40544.0</v>
      </c>
      <c r="M24470" s="3">
        <v>40947.0</v>
      </c>
      <c r="N24470" s="3">
        <v>41036.0</v>
      </c>
    </row>
    <row r="24471">
      <c r="A24471" s="1" t="s">
        <v>85908</v>
      </c>
      <c r="B24471" s="1" t="s">
        <v>85909</v>
      </c>
      <c r="C24471" s="2" t="s">
        <v>85910</v>
      </c>
      <c r="D24471" s="1" t="s">
        <v>85911</v>
      </c>
      <c r="E24471" s="1" t="s">
        <v>43</v>
      </c>
      <c r="F24471" s="1" t="s">
        <v>18</v>
      </c>
      <c r="G24471" s="1" t="s">
        <v>19</v>
      </c>
      <c r="H24471" s="1">
        <v>19.0</v>
      </c>
      <c r="I24471" s="1" t="s">
        <v>474</v>
      </c>
      <c r="J24471" s="1" t="s">
        <v>474</v>
      </c>
      <c r="K24471" s="1">
        <v>1.0</v>
      </c>
      <c r="L24471" s="3">
        <v>41000.0</v>
      </c>
      <c r="M24471" s="3">
        <v>41000.0</v>
      </c>
      <c r="N24471" s="3">
        <v>41000.0</v>
      </c>
    </row>
    <row r="24472">
      <c r="A24472" s="1" t="s">
        <v>85912</v>
      </c>
      <c r="B24472" s="1" t="s">
        <v>85913</v>
      </c>
      <c r="C24472" s="2" t="s">
        <v>85914</v>
      </c>
      <c r="D24472" s="1" t="s">
        <v>39398</v>
      </c>
      <c r="E24472" s="1" t="s">
        <v>43</v>
      </c>
      <c r="F24472" s="1" t="s">
        <v>18</v>
      </c>
      <c r="G24472" s="1" t="s">
        <v>25</v>
      </c>
      <c r="H24472" s="1" t="s">
        <v>64</v>
      </c>
      <c r="I24472" s="1" t="s">
        <v>95</v>
      </c>
      <c r="J24472" s="1" t="s">
        <v>95</v>
      </c>
      <c r="K24472" s="1">
        <v>1.0</v>
      </c>
      <c r="M24472" s="3">
        <v>41944.0</v>
      </c>
      <c r="N24472" s="3">
        <v>41944.0</v>
      </c>
    </row>
    <row r="24473">
      <c r="A24473" s="1" t="s">
        <v>85915</v>
      </c>
      <c r="B24473" s="1" t="s">
        <v>85916</v>
      </c>
      <c r="C24473" s="2" t="s">
        <v>85917</v>
      </c>
      <c r="D24473" s="1" t="s">
        <v>39337</v>
      </c>
      <c r="E24473" s="1">
        <v>1300000.0</v>
      </c>
      <c r="F24473" s="1" t="s">
        <v>18</v>
      </c>
      <c r="G24473" s="1" t="s">
        <v>128</v>
      </c>
      <c r="H24473" s="1" t="s">
        <v>9513</v>
      </c>
      <c r="I24473" s="1" t="s">
        <v>130</v>
      </c>
      <c r="J24473" s="1" t="s">
        <v>9514</v>
      </c>
      <c r="K24473" s="1">
        <v>2.0</v>
      </c>
      <c r="L24473" s="3">
        <v>41791.0</v>
      </c>
      <c r="M24473" s="3">
        <v>41957.0</v>
      </c>
      <c r="N24473" s="3">
        <v>42214.0</v>
      </c>
    </row>
    <row r="24474">
      <c r="A24474" s="1" t="s">
        <v>85918</v>
      </c>
      <c r="B24474" s="1" t="s">
        <v>85919</v>
      </c>
      <c r="C24474" s="2" t="s">
        <v>85920</v>
      </c>
      <c r="D24474" s="1" t="s">
        <v>70</v>
      </c>
      <c r="E24474" s="1">
        <v>2.41E7</v>
      </c>
      <c r="F24474" s="1" t="s">
        <v>689</v>
      </c>
      <c r="G24474" s="1" t="s">
        <v>406</v>
      </c>
      <c r="K24474" s="1">
        <v>3.0</v>
      </c>
      <c r="L24474" s="3">
        <v>41227.0</v>
      </c>
      <c r="M24474" s="3">
        <v>41310.0</v>
      </c>
      <c r="N24474" s="3">
        <v>41813.0</v>
      </c>
    </row>
    <row r="24475">
      <c r="A24475" s="1" t="s">
        <v>85921</v>
      </c>
      <c r="B24475" s="1" t="s">
        <v>85922</v>
      </c>
      <c r="C24475" s="2" t="s">
        <v>85923</v>
      </c>
      <c r="D24475" s="1" t="s">
        <v>85924</v>
      </c>
      <c r="E24475" s="1">
        <v>700000.0</v>
      </c>
      <c r="F24475" s="1" t="s">
        <v>18</v>
      </c>
      <c r="G24475" s="1" t="s">
        <v>25</v>
      </c>
      <c r="H24475" s="1" t="s">
        <v>142</v>
      </c>
      <c r="I24475" s="1" t="s">
        <v>143</v>
      </c>
      <c r="J24475" s="1" t="s">
        <v>143</v>
      </c>
      <c r="K24475" s="1">
        <v>2.0</v>
      </c>
      <c r="L24475" s="3">
        <v>40330.0</v>
      </c>
      <c r="M24475" s="3">
        <v>40330.0</v>
      </c>
      <c r="N24475" s="3">
        <v>41061.0</v>
      </c>
    </row>
    <row r="24476">
      <c r="A24476" s="1" t="s">
        <v>85925</v>
      </c>
      <c r="B24476" s="1" t="s">
        <v>85926</v>
      </c>
      <c r="C24476" s="2" t="s">
        <v>85927</v>
      </c>
      <c r="D24476" s="1" t="s">
        <v>1316</v>
      </c>
      <c r="E24476" s="1">
        <v>1150000.0</v>
      </c>
      <c r="F24476" s="1" t="s">
        <v>18</v>
      </c>
      <c r="K24476" s="1">
        <v>1.0</v>
      </c>
      <c r="L24476" s="3">
        <v>40218.0</v>
      </c>
      <c r="M24476" s="3">
        <v>39814.0</v>
      </c>
      <c r="N24476" s="3">
        <v>39814.0</v>
      </c>
    </row>
    <row r="24477">
      <c r="A24477" s="1" t="s">
        <v>85928</v>
      </c>
      <c r="B24477" s="1" t="s">
        <v>85929</v>
      </c>
      <c r="C24477" s="2" t="s">
        <v>85930</v>
      </c>
      <c r="D24477" s="1" t="s">
        <v>357</v>
      </c>
      <c r="E24477" s="1">
        <v>1633097.0</v>
      </c>
      <c r="F24477" s="1" t="s">
        <v>18</v>
      </c>
      <c r="G24477" s="1" t="s">
        <v>37</v>
      </c>
      <c r="H24477" s="1">
        <v>30.0</v>
      </c>
      <c r="I24477" s="1" t="s">
        <v>2714</v>
      </c>
      <c r="J24477" s="1" t="s">
        <v>2714</v>
      </c>
      <c r="K24477" s="1">
        <v>1.0</v>
      </c>
      <c r="L24477" s="3">
        <v>38718.0</v>
      </c>
      <c r="M24477" s="3">
        <v>41548.0</v>
      </c>
      <c r="N24477" s="3">
        <v>41548.0</v>
      </c>
    </row>
    <row r="24478">
      <c r="A24478" s="1" t="s">
        <v>85931</v>
      </c>
      <c r="B24478" s="2" t="s">
        <v>85932</v>
      </c>
      <c r="C24478" s="2" t="s">
        <v>85933</v>
      </c>
      <c r="D24478" s="1" t="s">
        <v>357</v>
      </c>
      <c r="E24478" s="1">
        <v>188383.0</v>
      </c>
      <c r="F24478" s="1" t="s">
        <v>18</v>
      </c>
      <c r="K24478" s="1">
        <v>1.0</v>
      </c>
      <c r="L24478" s="3">
        <v>40179.0</v>
      </c>
      <c r="M24478" s="3">
        <v>41122.0</v>
      </c>
      <c r="N24478" s="3">
        <v>41122.0</v>
      </c>
    </row>
    <row r="24479">
      <c r="A24479" s="1" t="s">
        <v>85934</v>
      </c>
      <c r="B24479" s="1" t="s">
        <v>85935</v>
      </c>
      <c r="C24479" s="2" t="s">
        <v>85936</v>
      </c>
      <c r="D24479" s="1" t="s">
        <v>94</v>
      </c>
      <c r="E24479" s="1">
        <v>2.4970059E7</v>
      </c>
      <c r="F24479" s="1" t="s">
        <v>18</v>
      </c>
      <c r="G24479" s="1" t="s">
        <v>37</v>
      </c>
      <c r="H24479" s="1">
        <v>30.0</v>
      </c>
      <c r="I24479" s="1" t="s">
        <v>2714</v>
      </c>
      <c r="J24479" s="1" t="s">
        <v>2714</v>
      </c>
      <c r="K24479" s="1">
        <v>2.0</v>
      </c>
      <c r="M24479" s="3">
        <v>39356.0</v>
      </c>
      <c r="N24479" s="3">
        <v>40483.0</v>
      </c>
    </row>
    <row r="24480">
      <c r="A24480" s="1" t="s">
        <v>85937</v>
      </c>
      <c r="B24480" s="1" t="s">
        <v>85938</v>
      </c>
      <c r="C24480" s="2" t="s">
        <v>85939</v>
      </c>
      <c r="D24480" s="1" t="s">
        <v>5189</v>
      </c>
      <c r="E24480" s="1">
        <v>2.0E7</v>
      </c>
      <c r="F24480" s="1" t="s">
        <v>18</v>
      </c>
      <c r="G24480" s="1" t="s">
        <v>406</v>
      </c>
      <c r="H24480" s="1">
        <v>18.0</v>
      </c>
      <c r="I24480" s="1" t="s">
        <v>407</v>
      </c>
      <c r="J24480" s="1" t="s">
        <v>4939</v>
      </c>
      <c r="K24480" s="1">
        <v>1.0</v>
      </c>
      <c r="M24480" s="3">
        <v>41995.0</v>
      </c>
      <c r="N24480" s="3">
        <v>41995.0</v>
      </c>
    </row>
    <row r="24481">
      <c r="A24481" s="1" t="s">
        <v>85940</v>
      </c>
      <c r="B24481" s="1" t="s">
        <v>85941</v>
      </c>
      <c r="C24481" s="2" t="s">
        <v>85942</v>
      </c>
      <c r="D24481" s="1" t="s">
        <v>643</v>
      </c>
      <c r="E24481" s="1" t="s">
        <v>43</v>
      </c>
      <c r="F24481" s="1" t="s">
        <v>18</v>
      </c>
      <c r="G24481" s="1" t="s">
        <v>37</v>
      </c>
      <c r="H24481" s="1">
        <v>2.0</v>
      </c>
      <c r="I24481" s="1" t="s">
        <v>313</v>
      </c>
      <c r="J24481" s="1" t="s">
        <v>313</v>
      </c>
      <c r="K24481" s="1">
        <v>1.0</v>
      </c>
      <c r="M24481" s="3">
        <v>41122.0</v>
      </c>
      <c r="N24481" s="3">
        <v>41122.0</v>
      </c>
    </row>
    <row r="24482">
      <c r="A24482" s="1" t="s">
        <v>85943</v>
      </c>
      <c r="B24482" s="1" t="s">
        <v>85944</v>
      </c>
      <c r="C24482" s="2" t="s">
        <v>85945</v>
      </c>
      <c r="D24482" s="1" t="s">
        <v>70</v>
      </c>
      <c r="E24482" s="1">
        <v>3.3E7</v>
      </c>
      <c r="F24482" s="1" t="s">
        <v>18</v>
      </c>
      <c r="G24482" s="1" t="s">
        <v>19</v>
      </c>
      <c r="H24482" s="1">
        <v>16.0</v>
      </c>
      <c r="I24482" s="1" t="s">
        <v>20</v>
      </c>
      <c r="J24482" s="1" t="s">
        <v>20</v>
      </c>
      <c r="K24482" s="1">
        <v>3.0</v>
      </c>
      <c r="L24482" s="3">
        <v>38139.0</v>
      </c>
      <c r="M24482" s="3">
        <v>39073.0</v>
      </c>
      <c r="N24482" s="3">
        <v>40239.0</v>
      </c>
    </row>
    <row r="24483">
      <c r="A24483" s="1" t="s">
        <v>85946</v>
      </c>
      <c r="B24483" s="1" t="s">
        <v>85947</v>
      </c>
      <c r="C24483" s="2" t="s">
        <v>85948</v>
      </c>
      <c r="D24483" s="1" t="s">
        <v>85949</v>
      </c>
      <c r="E24483" s="1">
        <v>1300000.0</v>
      </c>
      <c r="F24483" s="1" t="s">
        <v>18</v>
      </c>
      <c r="G24483" s="1" t="s">
        <v>25</v>
      </c>
      <c r="H24483" s="1" t="s">
        <v>1330</v>
      </c>
      <c r="I24483" s="1" t="s">
        <v>1331</v>
      </c>
      <c r="J24483" s="1" t="s">
        <v>40145</v>
      </c>
      <c r="K24483" s="1">
        <v>1.0</v>
      </c>
      <c r="M24483" s="3">
        <v>41827.0</v>
      </c>
      <c r="N24483" s="3">
        <v>41827.0</v>
      </c>
    </row>
    <row r="24484">
      <c r="A24484" s="1" t="s">
        <v>85950</v>
      </c>
      <c r="B24484" s="1" t="s">
        <v>85951</v>
      </c>
      <c r="C24484" s="2" t="s">
        <v>85952</v>
      </c>
      <c r="D24484" s="1" t="s">
        <v>36</v>
      </c>
      <c r="E24484" s="1">
        <v>1350000.0</v>
      </c>
      <c r="F24484" s="1" t="s">
        <v>207</v>
      </c>
      <c r="G24484" s="1" t="s">
        <v>51</v>
      </c>
      <c r="I24484" s="1" t="s">
        <v>52</v>
      </c>
      <c r="J24484" s="1" t="s">
        <v>52</v>
      </c>
      <c r="K24484" s="1">
        <v>1.0</v>
      </c>
      <c r="L24484" s="3">
        <v>40544.0</v>
      </c>
      <c r="M24484" s="3">
        <v>40695.0</v>
      </c>
      <c r="N24484" s="3">
        <v>40695.0</v>
      </c>
    </row>
    <row r="24485">
      <c r="A24485" s="1" t="s">
        <v>85953</v>
      </c>
      <c r="B24485" s="1" t="s">
        <v>85954</v>
      </c>
      <c r="C24485" s="2" t="s">
        <v>85955</v>
      </c>
      <c r="D24485" s="1" t="s">
        <v>127</v>
      </c>
      <c r="E24485" s="1">
        <v>759353.0</v>
      </c>
      <c r="F24485" s="1" t="s">
        <v>18</v>
      </c>
      <c r="G24485" s="1" t="s">
        <v>128</v>
      </c>
      <c r="H24485" s="1" t="s">
        <v>17887</v>
      </c>
      <c r="I24485" s="1" t="s">
        <v>3220</v>
      </c>
      <c r="J24485" s="1" t="s">
        <v>85956</v>
      </c>
      <c r="K24485" s="1">
        <v>1.0</v>
      </c>
      <c r="M24485" s="3">
        <v>39737.0</v>
      </c>
      <c r="N24485" s="3">
        <v>39737.0</v>
      </c>
    </row>
    <row r="24486">
      <c r="A24486" s="1" t="s">
        <v>85957</v>
      </c>
      <c r="B24486" s="1" t="s">
        <v>85958</v>
      </c>
      <c r="C24486" s="2" t="s">
        <v>85959</v>
      </c>
      <c r="D24486" s="1" t="s">
        <v>85960</v>
      </c>
      <c r="E24486" s="1">
        <v>1.6E7</v>
      </c>
      <c r="F24486" s="1" t="s">
        <v>113</v>
      </c>
      <c r="G24486" s="1" t="s">
        <v>25</v>
      </c>
      <c r="H24486" s="1" t="s">
        <v>1011</v>
      </c>
      <c r="I24486" s="1" t="s">
        <v>1035</v>
      </c>
      <c r="J24486" s="1" t="s">
        <v>1035</v>
      </c>
      <c r="K24486" s="1">
        <v>1.0</v>
      </c>
      <c r="L24486" s="3">
        <v>35796.0</v>
      </c>
      <c r="M24486" s="3">
        <v>36494.0</v>
      </c>
      <c r="N24486" s="3">
        <v>36494.0</v>
      </c>
    </row>
    <row r="24487">
      <c r="A24487" s="1" t="s">
        <v>85961</v>
      </c>
      <c r="B24487" s="1" t="s">
        <v>85958</v>
      </c>
      <c r="C24487" s="2" t="s">
        <v>85962</v>
      </c>
      <c r="D24487" s="1" t="s">
        <v>42</v>
      </c>
      <c r="E24487" s="1">
        <v>5400000.0</v>
      </c>
      <c r="F24487" s="1" t="s">
        <v>18</v>
      </c>
      <c r="G24487" s="1" t="s">
        <v>25</v>
      </c>
      <c r="H24487" s="1" t="s">
        <v>1011</v>
      </c>
      <c r="I24487" s="1" t="s">
        <v>1012</v>
      </c>
      <c r="J24487" s="1" t="s">
        <v>1012</v>
      </c>
      <c r="K24487" s="1">
        <v>2.0</v>
      </c>
      <c r="L24487" s="3">
        <v>41275.0</v>
      </c>
      <c r="M24487" s="3">
        <v>41653.0</v>
      </c>
      <c r="N24487" s="3">
        <v>42248.0</v>
      </c>
    </row>
    <row r="24488">
      <c r="A24488" s="1" t="s">
        <v>85963</v>
      </c>
      <c r="B24488" s="1" t="s">
        <v>85964</v>
      </c>
      <c r="C24488" s="2" t="s">
        <v>85965</v>
      </c>
      <c r="D24488" s="1" t="s">
        <v>85966</v>
      </c>
      <c r="E24488" s="1">
        <v>100000.0</v>
      </c>
      <c r="F24488" s="1" t="s">
        <v>18</v>
      </c>
      <c r="G24488" s="1" t="s">
        <v>25</v>
      </c>
      <c r="H24488" s="1" t="s">
        <v>44</v>
      </c>
      <c r="I24488" s="1" t="s">
        <v>10057</v>
      </c>
      <c r="J24488" s="1" t="s">
        <v>10057</v>
      </c>
      <c r="K24488" s="1">
        <v>1.0</v>
      </c>
      <c r="M24488" s="3">
        <v>36705.0</v>
      </c>
      <c r="N24488" s="3">
        <v>36705.0</v>
      </c>
    </row>
    <row r="24489">
      <c r="A24489" s="1" t="s">
        <v>85967</v>
      </c>
      <c r="B24489" s="2" t="s">
        <v>85968</v>
      </c>
      <c r="C24489" s="2" t="s">
        <v>85969</v>
      </c>
      <c r="D24489" s="1" t="s">
        <v>54790</v>
      </c>
      <c r="E24489" s="1">
        <v>750000.0</v>
      </c>
      <c r="F24489" s="1" t="s">
        <v>18</v>
      </c>
      <c r="G24489" s="1" t="s">
        <v>6544</v>
      </c>
      <c r="I24489" s="1" t="s">
        <v>6545</v>
      </c>
      <c r="J24489" s="1" t="s">
        <v>6545</v>
      </c>
      <c r="K24489" s="1">
        <v>1.0</v>
      </c>
      <c r="L24489" s="3">
        <v>41682.0</v>
      </c>
      <c r="M24489" s="3">
        <v>42181.0</v>
      </c>
      <c r="N24489" s="3">
        <v>42181.0</v>
      </c>
    </row>
    <row r="24490">
      <c r="A24490" s="1" t="s">
        <v>85970</v>
      </c>
      <c r="B24490" s="1" t="s">
        <v>85971</v>
      </c>
      <c r="C24490" s="2" t="s">
        <v>85972</v>
      </c>
      <c r="D24490" s="1" t="s">
        <v>564</v>
      </c>
      <c r="E24490" s="1" t="s">
        <v>43</v>
      </c>
      <c r="F24490" s="1" t="s">
        <v>18</v>
      </c>
      <c r="G24490" s="1" t="s">
        <v>128</v>
      </c>
      <c r="H24490" s="1" t="s">
        <v>129</v>
      </c>
      <c r="I24490" s="1" t="s">
        <v>130</v>
      </c>
      <c r="J24490" s="1" t="s">
        <v>130</v>
      </c>
      <c r="K24490" s="1">
        <v>1.0</v>
      </c>
      <c r="L24490" s="3">
        <v>41861.0</v>
      </c>
      <c r="M24490" s="3">
        <v>42271.0</v>
      </c>
      <c r="N24490" s="3">
        <v>42271.0</v>
      </c>
    </row>
    <row r="24491">
      <c r="A24491" s="1" t="s">
        <v>85973</v>
      </c>
      <c r="B24491" s="1" t="s">
        <v>85974</v>
      </c>
      <c r="C24491" s="2" t="s">
        <v>85975</v>
      </c>
      <c r="D24491" s="1" t="s">
        <v>134</v>
      </c>
      <c r="E24491" s="1">
        <v>1.5E7</v>
      </c>
      <c r="F24491" s="1" t="s">
        <v>207</v>
      </c>
      <c r="G24491" s="1" t="s">
        <v>19</v>
      </c>
      <c r="H24491" s="1">
        <v>19.0</v>
      </c>
      <c r="I24491" s="1" t="s">
        <v>474</v>
      </c>
      <c r="J24491" s="1" t="s">
        <v>474</v>
      </c>
      <c r="K24491" s="1">
        <v>2.0</v>
      </c>
      <c r="L24491" s="3">
        <v>39002.0</v>
      </c>
      <c r="M24491" s="3">
        <v>38718.0</v>
      </c>
      <c r="N24491" s="3">
        <v>39083.0</v>
      </c>
    </row>
    <row r="24492">
      <c r="A24492" s="1" t="s">
        <v>85976</v>
      </c>
      <c r="B24492" s="1" t="s">
        <v>85977</v>
      </c>
      <c r="C24492" s="2" t="s">
        <v>85978</v>
      </c>
      <c r="D24492" s="1" t="s">
        <v>21237</v>
      </c>
      <c r="E24492" s="1" t="s">
        <v>43</v>
      </c>
      <c r="F24492" s="1" t="s">
        <v>18</v>
      </c>
      <c r="K24492" s="1">
        <v>1.0</v>
      </c>
      <c r="L24492" s="3">
        <v>41640.0</v>
      </c>
      <c r="M24492" s="3">
        <v>41856.0</v>
      </c>
      <c r="N24492" s="3">
        <v>41856.0</v>
      </c>
    </row>
    <row r="24493">
      <c r="A24493" s="1" t="s">
        <v>85979</v>
      </c>
      <c r="B24493" s="1" t="s">
        <v>85980</v>
      </c>
      <c r="C24493" s="2" t="s">
        <v>85981</v>
      </c>
      <c r="D24493" s="1" t="s">
        <v>85982</v>
      </c>
      <c r="E24493" s="1" t="s">
        <v>43</v>
      </c>
      <c r="F24493" s="1" t="s">
        <v>113</v>
      </c>
      <c r="G24493" s="1" t="s">
        <v>479</v>
      </c>
      <c r="I24493" s="1" t="s">
        <v>480</v>
      </c>
      <c r="J24493" s="1" t="s">
        <v>480</v>
      </c>
      <c r="K24493" s="1">
        <v>2.0</v>
      </c>
      <c r="L24493" s="3">
        <v>40544.0</v>
      </c>
      <c r="M24493" s="3">
        <v>40967.0</v>
      </c>
      <c r="N24493" s="3">
        <v>42228.0</v>
      </c>
    </row>
    <row r="24494">
      <c r="A24494" s="1" t="s">
        <v>85983</v>
      </c>
      <c r="B24494" s="1" t="s">
        <v>85984</v>
      </c>
      <c r="C24494" s="2" t="s">
        <v>85985</v>
      </c>
      <c r="D24494" s="1" t="s">
        <v>85986</v>
      </c>
      <c r="E24494" s="1" t="s">
        <v>43</v>
      </c>
      <c r="F24494" s="1" t="s">
        <v>18</v>
      </c>
      <c r="G24494" s="1" t="s">
        <v>25</v>
      </c>
      <c r="H24494" s="1" t="s">
        <v>106</v>
      </c>
      <c r="I24494" s="1" t="s">
        <v>107</v>
      </c>
      <c r="J24494" s="1" t="s">
        <v>108</v>
      </c>
      <c r="K24494" s="1">
        <v>1.0</v>
      </c>
      <c r="L24494" s="3">
        <v>37987.0</v>
      </c>
      <c r="M24494" s="3">
        <v>37987.0</v>
      </c>
      <c r="N24494" s="3">
        <v>37987.0</v>
      </c>
    </row>
    <row r="24495">
      <c r="A24495" s="1" t="s">
        <v>85987</v>
      </c>
      <c r="B24495" s="1" t="s">
        <v>85988</v>
      </c>
      <c r="C24495" s="2" t="s">
        <v>85989</v>
      </c>
      <c r="D24495" s="1" t="s">
        <v>85990</v>
      </c>
      <c r="E24495" s="1">
        <v>100000.0</v>
      </c>
      <c r="F24495" s="1" t="s">
        <v>18</v>
      </c>
      <c r="G24495" s="1" t="s">
        <v>128</v>
      </c>
      <c r="H24495" s="1" t="s">
        <v>129</v>
      </c>
      <c r="I24495" s="1" t="s">
        <v>130</v>
      </c>
      <c r="J24495" s="1" t="s">
        <v>130</v>
      </c>
      <c r="K24495" s="1">
        <v>1.0</v>
      </c>
      <c r="L24495" s="3">
        <v>40909.0</v>
      </c>
      <c r="M24495" s="3">
        <v>41897.0</v>
      </c>
      <c r="N24495" s="3">
        <v>41897.0</v>
      </c>
    </row>
    <row r="24496">
      <c r="A24496" s="1" t="s">
        <v>85991</v>
      </c>
      <c r="B24496" s="1" t="s">
        <v>85992</v>
      </c>
      <c r="C24496" s="2" t="s">
        <v>85993</v>
      </c>
      <c r="E24496" s="1">
        <v>209282.449997032</v>
      </c>
      <c r="F24496" s="1" t="s">
        <v>207</v>
      </c>
      <c r="K24496" s="1">
        <v>1.0</v>
      </c>
      <c r="L24496" s="3">
        <v>41260.0</v>
      </c>
      <c r="M24496" s="3">
        <v>41934.0</v>
      </c>
      <c r="N24496" s="3">
        <v>41934.0</v>
      </c>
    </row>
    <row r="24497">
      <c r="A24497" s="1" t="s">
        <v>85994</v>
      </c>
      <c r="B24497" s="1" t="s">
        <v>85995</v>
      </c>
      <c r="C24497" s="2" t="s">
        <v>85996</v>
      </c>
      <c r="D24497" s="1" t="s">
        <v>70</v>
      </c>
      <c r="E24497" s="1">
        <v>1800000.0</v>
      </c>
      <c r="F24497" s="1" t="s">
        <v>18</v>
      </c>
      <c r="G24497" s="1" t="s">
        <v>25</v>
      </c>
      <c r="H24497" s="1" t="s">
        <v>790</v>
      </c>
      <c r="I24497" s="1" t="s">
        <v>791</v>
      </c>
      <c r="J24497" s="1" t="s">
        <v>791</v>
      </c>
      <c r="K24497" s="1">
        <v>2.0</v>
      </c>
      <c r="L24497" s="3">
        <v>41091.0</v>
      </c>
      <c r="M24497" s="3">
        <v>41742.0</v>
      </c>
      <c r="N24497" s="3">
        <v>41880.0</v>
      </c>
    </row>
    <row r="24498">
      <c r="A24498" s="1" t="s">
        <v>85997</v>
      </c>
      <c r="B24498" s="1" t="s">
        <v>85998</v>
      </c>
      <c r="C24498" s="2" t="s">
        <v>85999</v>
      </c>
      <c r="D24498" s="1" t="s">
        <v>94</v>
      </c>
      <c r="E24498" s="1">
        <v>130000.0</v>
      </c>
      <c r="F24498" s="1" t="s">
        <v>18</v>
      </c>
      <c r="G24498" s="1" t="s">
        <v>25</v>
      </c>
      <c r="H24498" s="1" t="s">
        <v>808</v>
      </c>
      <c r="I24498" s="1" t="s">
        <v>809</v>
      </c>
      <c r="J24498" s="1" t="s">
        <v>810</v>
      </c>
      <c r="K24498" s="1">
        <v>1.0</v>
      </c>
      <c r="L24498" s="3">
        <v>40695.0</v>
      </c>
      <c r="M24498" s="3">
        <v>42025.0</v>
      </c>
      <c r="N24498" s="3">
        <v>42025.0</v>
      </c>
    </row>
    <row r="24499">
      <c r="A24499" s="1" t="s">
        <v>86000</v>
      </c>
      <c r="B24499" s="1" t="s">
        <v>86001</v>
      </c>
      <c r="C24499" s="2" t="s">
        <v>86002</v>
      </c>
      <c r="D24499" s="1" t="s">
        <v>56473</v>
      </c>
      <c r="E24499" s="1">
        <v>2.2E7</v>
      </c>
      <c r="F24499" s="1" t="s">
        <v>18</v>
      </c>
      <c r="G24499" s="1" t="s">
        <v>25</v>
      </c>
      <c r="H24499" s="1" t="s">
        <v>808</v>
      </c>
      <c r="I24499" s="1" t="s">
        <v>809</v>
      </c>
      <c r="J24499" s="1" t="s">
        <v>809</v>
      </c>
      <c r="K24499" s="1">
        <v>4.0</v>
      </c>
      <c r="L24499" s="3">
        <v>39814.0</v>
      </c>
      <c r="M24499" s="3">
        <v>40463.0</v>
      </c>
      <c r="N24499" s="3">
        <v>42304.0</v>
      </c>
    </row>
    <row r="24500">
      <c r="A24500" s="1" t="s">
        <v>86003</v>
      </c>
      <c r="B24500" s="1" t="s">
        <v>86004</v>
      </c>
      <c r="C24500" s="2" t="s">
        <v>86005</v>
      </c>
      <c r="D24500" s="1" t="s">
        <v>86006</v>
      </c>
      <c r="E24500" s="1">
        <v>6433000.0</v>
      </c>
      <c r="F24500" s="1" t="s">
        <v>207</v>
      </c>
      <c r="G24500" s="1" t="s">
        <v>165</v>
      </c>
      <c r="H24500" s="1" t="s">
        <v>166</v>
      </c>
      <c r="I24500" s="1" t="s">
        <v>167</v>
      </c>
      <c r="J24500" s="1" t="s">
        <v>167</v>
      </c>
      <c r="K24500" s="1">
        <v>2.0</v>
      </c>
      <c r="L24500" s="3">
        <v>40179.0</v>
      </c>
      <c r="M24500" s="3">
        <v>41422.0</v>
      </c>
      <c r="N24500" s="3">
        <v>41592.0</v>
      </c>
    </row>
    <row r="24501">
      <c r="A24501" s="1" t="s">
        <v>86007</v>
      </c>
      <c r="B24501" s="1" t="s">
        <v>86008</v>
      </c>
      <c r="C24501" s="2" t="s">
        <v>86009</v>
      </c>
      <c r="D24501" s="1" t="s">
        <v>86010</v>
      </c>
      <c r="E24501" s="1">
        <v>50000.0</v>
      </c>
      <c r="F24501" s="1" t="s">
        <v>18</v>
      </c>
      <c r="G24501" s="1" t="s">
        <v>25</v>
      </c>
      <c r="H24501" s="1" t="s">
        <v>89</v>
      </c>
      <c r="I24501" s="1" t="s">
        <v>589</v>
      </c>
      <c r="J24501" s="1" t="s">
        <v>589</v>
      </c>
      <c r="K24501" s="1">
        <v>1.0</v>
      </c>
      <c r="M24501" s="3">
        <v>41395.0</v>
      </c>
      <c r="N24501" s="3">
        <v>41395.0</v>
      </c>
    </row>
    <row r="24502">
      <c r="A24502" s="1" t="s">
        <v>86011</v>
      </c>
      <c r="B24502" s="1" t="s">
        <v>86012</v>
      </c>
      <c r="C24502" s="2" t="s">
        <v>86013</v>
      </c>
      <c r="D24502" s="1" t="s">
        <v>285</v>
      </c>
      <c r="E24502" s="1" t="s">
        <v>43</v>
      </c>
      <c r="F24502" s="1" t="s">
        <v>18</v>
      </c>
      <c r="G24502" s="1" t="s">
        <v>25</v>
      </c>
      <c r="H24502" s="1" t="s">
        <v>106</v>
      </c>
      <c r="I24502" s="1" t="s">
        <v>107</v>
      </c>
      <c r="J24502" s="1" t="s">
        <v>108</v>
      </c>
      <c r="K24502" s="1">
        <v>1.0</v>
      </c>
      <c r="L24502" s="3">
        <v>41809.0</v>
      </c>
      <c r="M24502" s="3">
        <v>42174.0</v>
      </c>
      <c r="N24502" s="3">
        <v>42174.0</v>
      </c>
    </row>
    <row r="24503">
      <c r="A24503" s="1" t="s">
        <v>86014</v>
      </c>
      <c r="B24503" s="1" t="s">
        <v>86015</v>
      </c>
      <c r="C24503" s="2" t="s">
        <v>86016</v>
      </c>
      <c r="D24503" s="1" t="s">
        <v>86017</v>
      </c>
      <c r="E24503" s="1" t="s">
        <v>43</v>
      </c>
      <c r="F24503" s="1" t="s">
        <v>18</v>
      </c>
      <c r="G24503" s="1" t="s">
        <v>25</v>
      </c>
      <c r="H24503" s="1" t="s">
        <v>106</v>
      </c>
      <c r="I24503" s="1" t="s">
        <v>107</v>
      </c>
      <c r="J24503" s="1" t="s">
        <v>31118</v>
      </c>
      <c r="K24503" s="1">
        <v>1.0</v>
      </c>
      <c r="L24503" s="3">
        <v>41618.0</v>
      </c>
      <c r="M24503" s="3">
        <v>42108.0</v>
      </c>
      <c r="N24503" s="3">
        <v>42108.0</v>
      </c>
    </row>
    <row r="24504">
      <c r="A24504" s="1" t="s">
        <v>86018</v>
      </c>
      <c r="B24504" s="1" t="s">
        <v>86019</v>
      </c>
      <c r="C24504" s="2" t="s">
        <v>86020</v>
      </c>
      <c r="E24504" s="1" t="s">
        <v>43</v>
      </c>
      <c r="F24504" s="1" t="s">
        <v>207</v>
      </c>
      <c r="K24504" s="1">
        <v>1.0</v>
      </c>
      <c r="L24504" s="3">
        <v>41982.0</v>
      </c>
      <c r="M24504" s="3">
        <v>42005.0</v>
      </c>
      <c r="N24504" s="3">
        <v>42005.0</v>
      </c>
    </row>
    <row r="24505">
      <c r="A24505" s="1" t="s">
        <v>86021</v>
      </c>
      <c r="B24505" s="1" t="s">
        <v>86022</v>
      </c>
      <c r="C24505" s="2" t="s">
        <v>86023</v>
      </c>
      <c r="D24505" s="1" t="s">
        <v>86024</v>
      </c>
      <c r="E24505" s="1">
        <v>108337.0</v>
      </c>
      <c r="F24505" s="1" t="s">
        <v>18</v>
      </c>
      <c r="K24505" s="1">
        <v>1.0</v>
      </c>
      <c r="L24505" s="3">
        <v>41529.0</v>
      </c>
      <c r="M24505" s="3">
        <v>41791.0</v>
      </c>
      <c r="N24505" s="3">
        <v>41791.0</v>
      </c>
    </row>
    <row r="24506">
      <c r="A24506" s="1" t="s">
        <v>86025</v>
      </c>
      <c r="B24506" s="1" t="s">
        <v>86026</v>
      </c>
      <c r="C24506" s="2" t="s">
        <v>86027</v>
      </c>
      <c r="D24506" s="1" t="s">
        <v>117</v>
      </c>
      <c r="E24506" s="1">
        <v>1.30362293E8</v>
      </c>
      <c r="F24506" s="1" t="s">
        <v>18</v>
      </c>
      <c r="G24506" s="1" t="s">
        <v>492</v>
      </c>
      <c r="H24506" s="1">
        <v>2.0</v>
      </c>
      <c r="K24506" s="1">
        <v>5.0</v>
      </c>
      <c r="L24506" s="3">
        <v>39448.0</v>
      </c>
      <c r="M24506" s="3">
        <v>39814.0</v>
      </c>
      <c r="N24506" s="3">
        <v>42331.0</v>
      </c>
    </row>
    <row r="24507">
      <c r="A24507" s="1" t="s">
        <v>86028</v>
      </c>
      <c r="B24507" s="1" t="s">
        <v>86029</v>
      </c>
      <c r="C24507" s="2" t="s">
        <v>86030</v>
      </c>
      <c r="D24507" s="1" t="s">
        <v>3396</v>
      </c>
      <c r="E24507" s="1">
        <v>77332.7421674821</v>
      </c>
      <c r="F24507" s="1" t="s">
        <v>18</v>
      </c>
      <c r="G24507" s="1" t="s">
        <v>128</v>
      </c>
      <c r="H24507" s="1" t="s">
        <v>5427</v>
      </c>
      <c r="I24507" s="1" t="s">
        <v>5428</v>
      </c>
      <c r="J24507" s="1" t="s">
        <v>5428</v>
      </c>
      <c r="K24507" s="1">
        <v>1.0</v>
      </c>
      <c r="L24507" s="3">
        <v>39814.0</v>
      </c>
      <c r="M24507" s="3">
        <v>42298.0</v>
      </c>
      <c r="N24507" s="3">
        <v>42298.0</v>
      </c>
    </row>
    <row r="24508">
      <c r="A24508" s="1" t="s">
        <v>86031</v>
      </c>
      <c r="B24508" s="1" t="s">
        <v>86032</v>
      </c>
      <c r="C24508" s="2" t="s">
        <v>86033</v>
      </c>
      <c r="D24508" s="1" t="s">
        <v>86034</v>
      </c>
      <c r="E24508" s="1">
        <v>500000.0</v>
      </c>
      <c r="F24508" s="1" t="s">
        <v>18</v>
      </c>
      <c r="G24508" s="1" t="s">
        <v>25</v>
      </c>
      <c r="H24508" s="1" t="s">
        <v>106</v>
      </c>
      <c r="I24508" s="1" t="s">
        <v>1621</v>
      </c>
      <c r="J24508" s="1" t="s">
        <v>86035</v>
      </c>
      <c r="K24508" s="1">
        <v>1.0</v>
      </c>
      <c r="L24508" s="3">
        <v>40583.0</v>
      </c>
      <c r="M24508" s="3">
        <v>40575.0</v>
      </c>
      <c r="N24508" s="3">
        <v>40575.0</v>
      </c>
    </row>
    <row r="24509">
      <c r="A24509" s="1" t="s">
        <v>86036</v>
      </c>
      <c r="B24509" s="1" t="s">
        <v>86037</v>
      </c>
      <c r="C24509" s="2" t="s">
        <v>86038</v>
      </c>
      <c r="D24509" s="1" t="s">
        <v>86039</v>
      </c>
      <c r="E24509" s="1">
        <v>5000.0</v>
      </c>
      <c r="F24509" s="1" t="s">
        <v>18</v>
      </c>
      <c r="G24509" s="1" t="s">
        <v>25</v>
      </c>
      <c r="H24509" s="1" t="s">
        <v>158</v>
      </c>
      <c r="I24509" s="1" t="s">
        <v>244</v>
      </c>
      <c r="J24509" s="1" t="s">
        <v>244</v>
      </c>
      <c r="K24509" s="1">
        <v>1.0</v>
      </c>
      <c r="L24509" s="3">
        <v>39386.0</v>
      </c>
      <c r="M24509" s="3">
        <v>40967.0</v>
      </c>
      <c r="N24509" s="3">
        <v>40967.0</v>
      </c>
    </row>
    <row r="24510">
      <c r="A24510" s="1" t="s">
        <v>86040</v>
      </c>
      <c r="B24510" s="1" t="s">
        <v>86041</v>
      </c>
      <c r="C24510" s="2" t="s">
        <v>86042</v>
      </c>
      <c r="D24510" s="1" t="s">
        <v>1980</v>
      </c>
      <c r="E24510" s="1">
        <v>20000.0</v>
      </c>
      <c r="F24510" s="1" t="s">
        <v>18</v>
      </c>
      <c r="G24510" s="1" t="s">
        <v>24945</v>
      </c>
      <c r="H24510" s="1">
        <v>2.0</v>
      </c>
      <c r="I24510" s="1" t="s">
        <v>20899</v>
      </c>
      <c r="J24510" s="1" t="s">
        <v>20899</v>
      </c>
      <c r="K24510" s="1">
        <v>1.0</v>
      </c>
      <c r="L24510" s="3">
        <v>41365.0</v>
      </c>
      <c r="M24510" s="3">
        <v>41609.0</v>
      </c>
      <c r="N24510" s="3">
        <v>41609.0</v>
      </c>
    </row>
    <row r="24511">
      <c r="A24511" s="1" t="s">
        <v>86043</v>
      </c>
      <c r="B24511" s="1" t="s">
        <v>86044</v>
      </c>
      <c r="C24511" s="2" t="s">
        <v>86045</v>
      </c>
      <c r="D24511" s="1" t="s">
        <v>86046</v>
      </c>
      <c r="E24511" s="1">
        <v>2.5E7</v>
      </c>
      <c r="F24511" s="1" t="s">
        <v>18</v>
      </c>
      <c r="G24511" s="1" t="s">
        <v>19</v>
      </c>
      <c r="H24511" s="1">
        <v>2.0</v>
      </c>
      <c r="I24511" s="1" t="s">
        <v>3554</v>
      </c>
      <c r="J24511" s="1" t="s">
        <v>3554</v>
      </c>
      <c r="K24511" s="1">
        <v>1.0</v>
      </c>
      <c r="M24511" s="3">
        <v>39412.0</v>
      </c>
      <c r="N24511" s="3">
        <v>39412.0</v>
      </c>
    </row>
    <row r="24512">
      <c r="A24512" s="1" t="s">
        <v>86047</v>
      </c>
      <c r="B24512" s="1" t="s">
        <v>86048</v>
      </c>
      <c r="C24512" s="2" t="s">
        <v>86049</v>
      </c>
      <c r="D24512" s="1" t="s">
        <v>86050</v>
      </c>
      <c r="E24512" s="1">
        <v>118000.0</v>
      </c>
      <c r="F24512" s="1" t="s">
        <v>18</v>
      </c>
      <c r="G24512" s="1" t="s">
        <v>25</v>
      </c>
      <c r="H24512" s="1" t="s">
        <v>64</v>
      </c>
      <c r="I24512" s="1" t="s">
        <v>65</v>
      </c>
      <c r="J24512" s="1" t="s">
        <v>71</v>
      </c>
      <c r="K24512" s="1">
        <v>1.0</v>
      </c>
      <c r="M24512" s="3">
        <v>42159.0</v>
      </c>
      <c r="N24512" s="3">
        <v>42159.0</v>
      </c>
    </row>
    <row r="24513">
      <c r="A24513" s="1" t="s">
        <v>86051</v>
      </c>
      <c r="B24513" s="1" t="s">
        <v>86052</v>
      </c>
      <c r="C24513" s="2" t="s">
        <v>86053</v>
      </c>
      <c r="D24513" s="1" t="s">
        <v>56</v>
      </c>
      <c r="E24513" s="1">
        <v>1.792E8</v>
      </c>
      <c r="F24513" s="1" t="s">
        <v>689</v>
      </c>
      <c r="G24513" s="1" t="s">
        <v>128</v>
      </c>
      <c r="H24513" s="1" t="s">
        <v>8199</v>
      </c>
      <c r="K24513" s="1">
        <v>1.0</v>
      </c>
      <c r="L24513" s="3">
        <v>35796.0</v>
      </c>
      <c r="M24513" s="3">
        <v>42123.0</v>
      </c>
      <c r="N24513" s="3">
        <v>42123.0</v>
      </c>
    </row>
    <row r="24514">
      <c r="A24514" s="1" t="s">
        <v>86054</v>
      </c>
      <c r="B24514" s="1" t="s">
        <v>86055</v>
      </c>
      <c r="D24514" s="1" t="s">
        <v>117</v>
      </c>
      <c r="E24514" s="1" t="s">
        <v>43</v>
      </c>
      <c r="F24514" s="1" t="s">
        <v>18</v>
      </c>
      <c r="G24514" s="1" t="s">
        <v>25</v>
      </c>
      <c r="H24514" s="1" t="s">
        <v>5815</v>
      </c>
      <c r="I24514" s="1" t="s">
        <v>5816</v>
      </c>
      <c r="J24514" s="1" t="s">
        <v>5816</v>
      </c>
      <c r="K24514" s="1">
        <v>1.0</v>
      </c>
      <c r="L24514" s="3">
        <v>40179.0</v>
      </c>
      <c r="M24514" s="3">
        <v>40184.0</v>
      </c>
      <c r="N24514" s="3">
        <v>40184.0</v>
      </c>
    </row>
    <row r="24515">
      <c r="A24515" s="1" t="s">
        <v>86056</v>
      </c>
      <c r="B24515" s="1" t="s">
        <v>86057</v>
      </c>
      <c r="C24515" s="2" t="s">
        <v>86058</v>
      </c>
      <c r="D24515" s="1" t="s">
        <v>7357</v>
      </c>
      <c r="E24515" s="1">
        <v>420003.0</v>
      </c>
      <c r="F24515" s="1" t="s">
        <v>18</v>
      </c>
      <c r="G24515" s="1" t="s">
        <v>25</v>
      </c>
      <c r="H24515" s="1" t="s">
        <v>158</v>
      </c>
      <c r="I24515" s="1" t="s">
        <v>244</v>
      </c>
      <c r="J24515" s="1" t="s">
        <v>327</v>
      </c>
      <c r="K24515" s="1">
        <v>2.0</v>
      </c>
      <c r="L24515" s="3">
        <v>41122.0</v>
      </c>
      <c r="M24515" s="3">
        <v>41136.0</v>
      </c>
      <c r="N24515" s="3">
        <v>42069.0</v>
      </c>
    </row>
    <row r="24516">
      <c r="A24516" s="1" t="s">
        <v>86059</v>
      </c>
      <c r="B24516" s="1" t="s">
        <v>86060</v>
      </c>
      <c r="C24516" s="2" t="s">
        <v>86061</v>
      </c>
      <c r="D24516" s="1" t="s">
        <v>86062</v>
      </c>
      <c r="E24516" s="1">
        <v>3000000.0</v>
      </c>
      <c r="F24516" s="1" t="s">
        <v>207</v>
      </c>
      <c r="G24516" s="1" t="s">
        <v>25</v>
      </c>
      <c r="H24516" s="1" t="s">
        <v>1011</v>
      </c>
      <c r="I24516" s="1" t="s">
        <v>1012</v>
      </c>
      <c r="J24516" s="1" t="s">
        <v>1012</v>
      </c>
      <c r="K24516" s="1">
        <v>1.0</v>
      </c>
      <c r="M24516" s="3">
        <v>38008.0</v>
      </c>
      <c r="N24516" s="3">
        <v>38008.0</v>
      </c>
    </row>
    <row r="24517">
      <c r="A24517" s="1" t="s">
        <v>86063</v>
      </c>
      <c r="B24517" s="1" t="s">
        <v>86064</v>
      </c>
      <c r="C24517" s="2" t="s">
        <v>86065</v>
      </c>
      <c r="D24517" s="1" t="s">
        <v>86066</v>
      </c>
      <c r="E24517" s="1" t="s">
        <v>43</v>
      </c>
      <c r="F24517" s="1" t="s">
        <v>18</v>
      </c>
      <c r="G24517" s="1" t="s">
        <v>25</v>
      </c>
      <c r="H24517" s="1" t="s">
        <v>106</v>
      </c>
      <c r="I24517" s="1" t="s">
        <v>107</v>
      </c>
      <c r="J24517" s="1" t="s">
        <v>9892</v>
      </c>
      <c r="K24517" s="1">
        <v>3.0</v>
      </c>
      <c r="L24517" s="3">
        <v>40544.0</v>
      </c>
      <c r="M24517" s="3">
        <v>41640.0</v>
      </c>
      <c r="N24517" s="3">
        <v>42292.0</v>
      </c>
    </row>
    <row r="24518">
      <c r="A24518" s="1" t="s">
        <v>86067</v>
      </c>
      <c r="B24518" s="1" t="s">
        <v>86068</v>
      </c>
      <c r="C24518" s="2" t="s">
        <v>86069</v>
      </c>
      <c r="D24518" s="1" t="s">
        <v>86070</v>
      </c>
      <c r="E24518" s="1" t="s">
        <v>43</v>
      </c>
      <c r="F24518" s="1" t="s">
        <v>18</v>
      </c>
      <c r="G24518" s="1" t="s">
        <v>19</v>
      </c>
      <c r="H24518" s="1">
        <v>19.0</v>
      </c>
      <c r="I24518" s="1" t="s">
        <v>474</v>
      </c>
      <c r="J24518" s="1" t="s">
        <v>474</v>
      </c>
      <c r="K24518" s="1">
        <v>1.0</v>
      </c>
      <c r="L24518" s="3">
        <v>40563.0</v>
      </c>
      <c r="M24518" s="3">
        <v>42094.0</v>
      </c>
      <c r="N24518" s="3">
        <v>42094.0</v>
      </c>
    </row>
    <row r="24519">
      <c r="A24519" s="1" t="s">
        <v>86071</v>
      </c>
      <c r="B24519" s="1" t="s">
        <v>86072</v>
      </c>
      <c r="C24519" s="2" t="s">
        <v>86073</v>
      </c>
      <c r="D24519" s="1" t="s">
        <v>655</v>
      </c>
      <c r="E24519" s="1">
        <v>100000.0</v>
      </c>
      <c r="F24519" s="1" t="s">
        <v>18</v>
      </c>
      <c r="G24519" s="1" t="s">
        <v>128</v>
      </c>
      <c r="H24519" s="1" t="s">
        <v>3010</v>
      </c>
      <c r="I24519" s="1" t="s">
        <v>130</v>
      </c>
      <c r="J24519" s="1" t="s">
        <v>3011</v>
      </c>
      <c r="K24519" s="1">
        <v>2.0</v>
      </c>
      <c r="L24519" s="3">
        <v>42005.0</v>
      </c>
      <c r="M24519" s="3">
        <v>42125.0</v>
      </c>
      <c r="N24519" s="3">
        <v>42309.0</v>
      </c>
    </row>
    <row r="24520">
      <c r="A24520" s="1" t="s">
        <v>86074</v>
      </c>
      <c r="B24520" s="1" t="s">
        <v>86075</v>
      </c>
      <c r="C24520" s="2" t="s">
        <v>86076</v>
      </c>
      <c r="D24520" s="1" t="s">
        <v>86077</v>
      </c>
      <c r="E24520" s="1">
        <v>1000000.0</v>
      </c>
      <c r="F24520" s="1" t="s">
        <v>113</v>
      </c>
      <c r="G24520" s="1" t="s">
        <v>25</v>
      </c>
      <c r="H24520" s="1" t="s">
        <v>64</v>
      </c>
      <c r="I24520" s="1" t="s">
        <v>65</v>
      </c>
      <c r="J24520" s="1" t="s">
        <v>71</v>
      </c>
      <c r="K24520" s="1">
        <v>2.0</v>
      </c>
      <c r="L24520" s="3">
        <v>39356.0</v>
      </c>
      <c r="M24520" s="3">
        <v>38930.0</v>
      </c>
      <c r="N24520" s="3">
        <v>39387.0</v>
      </c>
    </row>
    <row r="24521">
      <c r="A24521" s="1" t="s">
        <v>86078</v>
      </c>
      <c r="B24521" s="1" t="s">
        <v>86079</v>
      </c>
      <c r="C24521" s="2" t="s">
        <v>86080</v>
      </c>
      <c r="D24521" s="1" t="s">
        <v>86081</v>
      </c>
      <c r="E24521" s="1">
        <v>7500000.0</v>
      </c>
      <c r="F24521" s="1" t="s">
        <v>113</v>
      </c>
      <c r="K24521" s="1">
        <v>5.0</v>
      </c>
      <c r="L24521" s="3">
        <v>40921.0</v>
      </c>
      <c r="M24521" s="3">
        <v>41070.0</v>
      </c>
      <c r="N24521" s="3">
        <v>41542.0</v>
      </c>
    </row>
    <row r="24522">
      <c r="A24522" s="1" t="s">
        <v>86082</v>
      </c>
      <c r="B24522" s="1" t="s">
        <v>86083</v>
      </c>
      <c r="C24522" s="2" t="s">
        <v>86084</v>
      </c>
      <c r="D24522" s="1" t="s">
        <v>317</v>
      </c>
      <c r="E24522" s="1">
        <v>111765.0</v>
      </c>
      <c r="F24522" s="1" t="s">
        <v>18</v>
      </c>
      <c r="G24522" s="1" t="s">
        <v>347</v>
      </c>
      <c r="H24522" s="1">
        <v>7.0</v>
      </c>
      <c r="I24522" s="1" t="s">
        <v>762</v>
      </c>
      <c r="J24522" s="1" t="s">
        <v>762</v>
      </c>
      <c r="K24522" s="1">
        <v>1.0</v>
      </c>
      <c r="L24522" s="3">
        <v>41640.0</v>
      </c>
      <c r="M24522" s="3">
        <v>42125.0</v>
      </c>
      <c r="N24522" s="3">
        <v>42125.0</v>
      </c>
    </row>
    <row r="24523">
      <c r="A24523" s="1" t="s">
        <v>86085</v>
      </c>
      <c r="B24523" s="1" t="s">
        <v>86086</v>
      </c>
      <c r="C24523" s="2" t="s">
        <v>86087</v>
      </c>
      <c r="D24523" s="1" t="s">
        <v>9129</v>
      </c>
      <c r="E24523" s="1">
        <v>1.9146472E7</v>
      </c>
      <c r="F24523" s="1" t="s">
        <v>18</v>
      </c>
      <c r="G24523" s="1" t="s">
        <v>128</v>
      </c>
      <c r="H24523" s="1" t="s">
        <v>129</v>
      </c>
      <c r="I24523" s="1" t="s">
        <v>130</v>
      </c>
      <c r="J24523" s="1" t="s">
        <v>130</v>
      </c>
      <c r="K24523" s="1">
        <v>2.0</v>
      </c>
      <c r="L24523" s="3">
        <v>37865.0</v>
      </c>
      <c r="M24523" s="3">
        <v>40289.0</v>
      </c>
      <c r="N24523" s="3">
        <v>41827.0</v>
      </c>
    </row>
    <row r="24524">
      <c r="A24524" s="1" t="s">
        <v>86088</v>
      </c>
      <c r="B24524" s="1" t="s">
        <v>86089</v>
      </c>
      <c r="C24524" s="2" t="s">
        <v>86090</v>
      </c>
      <c r="D24524" s="1" t="s">
        <v>86091</v>
      </c>
      <c r="E24524" s="1">
        <v>20000.0</v>
      </c>
      <c r="F24524" s="1" t="s">
        <v>18</v>
      </c>
      <c r="G24524" s="1" t="s">
        <v>25</v>
      </c>
      <c r="H24524" s="1" t="s">
        <v>64</v>
      </c>
      <c r="I24524" s="1" t="s">
        <v>95</v>
      </c>
      <c r="J24524" s="1" t="s">
        <v>95</v>
      </c>
      <c r="K24524" s="1">
        <v>1.0</v>
      </c>
      <c r="L24524" s="3">
        <v>40909.0</v>
      </c>
      <c r="M24524" s="3">
        <v>41395.0</v>
      </c>
      <c r="N24524" s="3">
        <v>41395.0</v>
      </c>
    </row>
    <row r="24525">
      <c r="A24525" s="1" t="s">
        <v>86092</v>
      </c>
      <c r="B24525" s="1" t="s">
        <v>86093</v>
      </c>
      <c r="C24525" s="2" t="s">
        <v>86094</v>
      </c>
      <c r="D24525" s="1" t="s">
        <v>94</v>
      </c>
      <c r="E24525" s="1">
        <v>677787.0</v>
      </c>
      <c r="F24525" s="1" t="s">
        <v>18</v>
      </c>
      <c r="G24525" s="1" t="s">
        <v>552</v>
      </c>
      <c r="H24525" s="1">
        <v>56.0</v>
      </c>
      <c r="I24525" s="1" t="s">
        <v>2552</v>
      </c>
      <c r="J24525" s="1" t="s">
        <v>2552</v>
      </c>
      <c r="K24525" s="1">
        <v>1.0</v>
      </c>
      <c r="M24525" s="3">
        <v>42034.0</v>
      </c>
      <c r="N24525" s="3">
        <v>42034.0</v>
      </c>
    </row>
    <row r="24526">
      <c r="A24526" s="1" t="s">
        <v>86095</v>
      </c>
      <c r="B24526" s="1" t="s">
        <v>86096</v>
      </c>
      <c r="C24526" s="2" t="s">
        <v>86097</v>
      </c>
      <c r="D24526" s="1" t="s">
        <v>86098</v>
      </c>
      <c r="E24526" s="1">
        <v>225000.0</v>
      </c>
      <c r="F24526" s="1" t="s">
        <v>18</v>
      </c>
      <c r="G24526" s="1" t="s">
        <v>25</v>
      </c>
      <c r="H24526" s="1" t="s">
        <v>64</v>
      </c>
      <c r="I24526" s="1" t="s">
        <v>919</v>
      </c>
      <c r="J24526" s="1" t="s">
        <v>919</v>
      </c>
      <c r="K24526" s="1">
        <v>1.0</v>
      </c>
      <c r="L24526" s="3">
        <v>41275.0</v>
      </c>
      <c r="M24526" s="3">
        <v>42190.0</v>
      </c>
      <c r="N24526" s="3">
        <v>42190.0</v>
      </c>
    </row>
    <row r="24527">
      <c r="A24527" s="1" t="s">
        <v>86099</v>
      </c>
      <c r="B24527" s="1" t="s">
        <v>86100</v>
      </c>
      <c r="C24527" s="2" t="s">
        <v>86101</v>
      </c>
      <c r="D24527" s="1" t="s">
        <v>86102</v>
      </c>
      <c r="E24527" s="1">
        <v>50000.0</v>
      </c>
      <c r="F24527" s="1" t="s">
        <v>18</v>
      </c>
      <c r="G24527" s="1" t="s">
        <v>25</v>
      </c>
      <c r="H24527" s="1" t="s">
        <v>527</v>
      </c>
      <c r="I24527" s="1" t="s">
        <v>528</v>
      </c>
      <c r="J24527" s="1" t="s">
        <v>529</v>
      </c>
      <c r="K24527" s="1">
        <v>1.0</v>
      </c>
      <c r="L24527" s="3">
        <v>41534.0</v>
      </c>
      <c r="M24527" s="3">
        <v>42044.0</v>
      </c>
      <c r="N24527" s="3">
        <v>42044.0</v>
      </c>
    </row>
    <row r="24528">
      <c r="A24528" s="1" t="s">
        <v>86103</v>
      </c>
      <c r="B24528" s="1" t="s">
        <v>86104</v>
      </c>
      <c r="C24528" s="2" t="s">
        <v>86105</v>
      </c>
      <c r="D24528" s="1" t="s">
        <v>94</v>
      </c>
      <c r="E24528" s="1">
        <v>135000.0</v>
      </c>
      <c r="F24528" s="1" t="s">
        <v>18</v>
      </c>
      <c r="G24528" s="1" t="s">
        <v>19</v>
      </c>
      <c r="H24528" s="1">
        <v>19.0</v>
      </c>
      <c r="I24528" s="1" t="s">
        <v>474</v>
      </c>
      <c r="J24528" s="1" t="s">
        <v>474</v>
      </c>
      <c r="K24528" s="1">
        <v>1.0</v>
      </c>
      <c r="L24528" s="3">
        <v>40909.0</v>
      </c>
      <c r="M24528" s="3">
        <v>42010.0</v>
      </c>
      <c r="N24528" s="3">
        <v>42010.0</v>
      </c>
    </row>
    <row r="24529">
      <c r="A24529" s="1" t="s">
        <v>86106</v>
      </c>
      <c r="B24529" s="1" t="s">
        <v>86107</v>
      </c>
      <c r="C24529" s="2" t="s">
        <v>86108</v>
      </c>
      <c r="D24529" s="1" t="s">
        <v>94</v>
      </c>
      <c r="E24529" s="1">
        <v>501794.656852702</v>
      </c>
      <c r="F24529" s="1" t="s">
        <v>18</v>
      </c>
      <c r="G24529" s="1" t="s">
        <v>1255</v>
      </c>
      <c r="H24529" s="1">
        <v>42.0</v>
      </c>
      <c r="I24529" s="1" t="s">
        <v>1256</v>
      </c>
      <c r="J24529" s="1" t="s">
        <v>1256</v>
      </c>
      <c r="K24529" s="1">
        <v>6.0</v>
      </c>
      <c r="L24529" s="3">
        <v>41365.0</v>
      </c>
      <c r="M24529" s="3">
        <v>41365.0</v>
      </c>
      <c r="N24529" s="3">
        <v>42186.0</v>
      </c>
    </row>
    <row r="24530">
      <c r="A24530" s="1" t="s">
        <v>86109</v>
      </c>
      <c r="B24530" s="1" t="s">
        <v>86110</v>
      </c>
      <c r="C24530" s="2" t="s">
        <v>86111</v>
      </c>
      <c r="D24530" s="1" t="s">
        <v>86112</v>
      </c>
      <c r="E24530" s="1">
        <v>2500000.0</v>
      </c>
      <c r="F24530" s="1" t="s">
        <v>18</v>
      </c>
      <c r="G24530" s="1" t="s">
        <v>57</v>
      </c>
      <c r="H24530" s="1" t="s">
        <v>202</v>
      </c>
      <c r="I24530" s="1" t="s">
        <v>12004</v>
      </c>
      <c r="J24530" s="1" t="s">
        <v>12004</v>
      </c>
      <c r="K24530" s="1">
        <v>1.0</v>
      </c>
      <c r="L24530" s="3">
        <v>41548.0</v>
      </c>
      <c r="M24530" s="3">
        <v>42044.0</v>
      </c>
      <c r="N24530" s="3">
        <v>42044.0</v>
      </c>
    </row>
    <row r="24531">
      <c r="A24531" s="1" t="s">
        <v>86113</v>
      </c>
      <c r="B24531" s="1" t="s">
        <v>86114</v>
      </c>
      <c r="C24531" s="2" t="s">
        <v>86115</v>
      </c>
      <c r="D24531" s="1" t="s">
        <v>564</v>
      </c>
      <c r="E24531" s="1" t="s">
        <v>43</v>
      </c>
      <c r="F24531" s="1" t="s">
        <v>18</v>
      </c>
      <c r="G24531" s="1" t="s">
        <v>19</v>
      </c>
      <c r="H24531" s="1">
        <v>16.0</v>
      </c>
      <c r="I24531" s="1" t="s">
        <v>20</v>
      </c>
      <c r="J24531" s="1" t="s">
        <v>20</v>
      </c>
      <c r="K24531" s="1">
        <v>1.0</v>
      </c>
      <c r="M24531" s="3">
        <v>42291.0</v>
      </c>
      <c r="N24531" s="3">
        <v>42291.0</v>
      </c>
    </row>
    <row r="24532">
      <c r="A24532" s="1" t="s">
        <v>86116</v>
      </c>
      <c r="B24532" s="1" t="s">
        <v>86117</v>
      </c>
      <c r="C24532" s="2" t="s">
        <v>86118</v>
      </c>
      <c r="D24532" s="1" t="s">
        <v>1247</v>
      </c>
      <c r="E24532" s="1">
        <v>1.17296441E8</v>
      </c>
      <c r="F24532" s="1" t="s">
        <v>18</v>
      </c>
      <c r="G24532" s="1" t="s">
        <v>25</v>
      </c>
      <c r="H24532" s="1" t="s">
        <v>64</v>
      </c>
      <c r="I24532" s="1" t="s">
        <v>65</v>
      </c>
      <c r="J24532" s="1" t="s">
        <v>1251</v>
      </c>
      <c r="K24532" s="1">
        <v>10.0</v>
      </c>
      <c r="L24532" s="3">
        <v>38353.0</v>
      </c>
      <c r="M24532" s="3">
        <v>39106.0</v>
      </c>
      <c r="N24532" s="3">
        <v>42325.0</v>
      </c>
    </row>
    <row r="24533">
      <c r="A24533" s="1" t="s">
        <v>86119</v>
      </c>
      <c r="B24533" s="1" t="s">
        <v>86120</v>
      </c>
      <c r="C24533" s="2" t="s">
        <v>86121</v>
      </c>
      <c r="D24533" s="1" t="s">
        <v>86122</v>
      </c>
      <c r="E24533" s="1">
        <v>25000.0</v>
      </c>
      <c r="F24533" s="1" t="s">
        <v>18</v>
      </c>
      <c r="K24533" s="1">
        <v>1.0</v>
      </c>
      <c r="M24533" s="3">
        <v>41835.0</v>
      </c>
      <c r="N24533" s="3">
        <v>41835.0</v>
      </c>
    </row>
    <row r="24534">
      <c r="A24534" s="1" t="s">
        <v>86123</v>
      </c>
      <c r="B24534" s="1" t="s">
        <v>86124</v>
      </c>
      <c r="C24534" s="2" t="s">
        <v>86125</v>
      </c>
      <c r="D24534" s="1" t="s">
        <v>86126</v>
      </c>
      <c r="E24534" s="1" t="s">
        <v>43</v>
      </c>
      <c r="F24534" s="1" t="s">
        <v>18</v>
      </c>
      <c r="G24534" s="1" t="s">
        <v>347</v>
      </c>
      <c r="H24534" s="1">
        <v>6.0</v>
      </c>
      <c r="I24534" s="1" t="s">
        <v>12865</v>
      </c>
      <c r="J24534" s="1" t="s">
        <v>12865</v>
      </c>
      <c r="K24534" s="1">
        <v>1.0</v>
      </c>
      <c r="L24534" s="3">
        <v>39814.0</v>
      </c>
      <c r="M24534" s="3">
        <v>40909.0</v>
      </c>
      <c r="N24534" s="3">
        <v>40909.0</v>
      </c>
    </row>
    <row r="24535">
      <c r="A24535" s="1" t="s">
        <v>86127</v>
      </c>
      <c r="B24535" s="1" t="s">
        <v>86128</v>
      </c>
      <c r="C24535" s="2" t="s">
        <v>86129</v>
      </c>
      <c r="E24535" s="1" t="s">
        <v>43</v>
      </c>
      <c r="F24535" s="1" t="s">
        <v>18</v>
      </c>
      <c r="G24535" s="1" t="s">
        <v>57</v>
      </c>
      <c r="H24535" s="1" t="s">
        <v>202</v>
      </c>
      <c r="I24535" s="1" t="s">
        <v>203</v>
      </c>
      <c r="J24535" s="1" t="s">
        <v>332</v>
      </c>
      <c r="K24535" s="1">
        <v>1.0</v>
      </c>
      <c r="L24535" s="3">
        <v>33970.0</v>
      </c>
      <c r="M24535" s="3">
        <v>42297.0</v>
      </c>
      <c r="N24535" s="3">
        <v>42297.0</v>
      </c>
    </row>
    <row r="24536">
      <c r="A24536" s="1" t="s">
        <v>86130</v>
      </c>
      <c r="B24536" s="1" t="s">
        <v>86131</v>
      </c>
      <c r="C24536" s="2" t="s">
        <v>86132</v>
      </c>
      <c r="D24536" s="1" t="s">
        <v>56</v>
      </c>
      <c r="E24536" s="1">
        <v>1.04E7</v>
      </c>
      <c r="F24536" s="1" t="s">
        <v>18</v>
      </c>
      <c r="G24536" s="1" t="s">
        <v>25</v>
      </c>
      <c r="H24536" s="1" t="s">
        <v>99</v>
      </c>
      <c r="I24536" s="1" t="s">
        <v>100</v>
      </c>
      <c r="J24536" s="1" t="s">
        <v>39288</v>
      </c>
      <c r="K24536" s="1">
        <v>1.0</v>
      </c>
      <c r="M24536" s="3">
        <v>40000.0</v>
      </c>
      <c r="N24536" s="3">
        <v>40000.0</v>
      </c>
    </row>
    <row r="24537">
      <c r="A24537" s="1" t="s">
        <v>86133</v>
      </c>
      <c r="B24537" s="1" t="s">
        <v>86134</v>
      </c>
      <c r="C24537" s="2" t="s">
        <v>86135</v>
      </c>
      <c r="D24537" s="1" t="s">
        <v>86136</v>
      </c>
      <c r="E24537" s="1">
        <v>700000.0</v>
      </c>
      <c r="F24537" s="1" t="s">
        <v>18</v>
      </c>
      <c r="K24537" s="1">
        <v>1.0</v>
      </c>
      <c r="M24537" s="3">
        <v>42061.0</v>
      </c>
      <c r="N24537" s="3">
        <v>42061.0</v>
      </c>
    </row>
    <row r="24538">
      <c r="A24538" s="1" t="s">
        <v>86137</v>
      </c>
      <c r="B24538" s="1" t="s">
        <v>86138</v>
      </c>
      <c r="C24538" s="2" t="s">
        <v>86139</v>
      </c>
      <c r="D24538" s="1" t="s">
        <v>86140</v>
      </c>
      <c r="E24538" s="1">
        <v>100000.0</v>
      </c>
      <c r="F24538" s="1" t="s">
        <v>207</v>
      </c>
      <c r="G24538" s="1" t="s">
        <v>1819</v>
      </c>
      <c r="H24538" s="1">
        <v>5.0</v>
      </c>
      <c r="I24538" s="1" t="s">
        <v>1820</v>
      </c>
      <c r="J24538" s="1" t="s">
        <v>1820</v>
      </c>
      <c r="K24538" s="1">
        <v>1.0</v>
      </c>
      <c r="L24538" s="3">
        <v>40330.0</v>
      </c>
      <c r="M24538" s="3">
        <v>40238.0</v>
      </c>
      <c r="N24538" s="3">
        <v>40238.0</v>
      </c>
    </row>
    <row r="24539">
      <c r="A24539" s="1" t="s">
        <v>86141</v>
      </c>
      <c r="B24539" s="2" t="s">
        <v>86142</v>
      </c>
      <c r="C24539" s="2" t="s">
        <v>86143</v>
      </c>
      <c r="D24539" s="1" t="s">
        <v>2479</v>
      </c>
      <c r="E24539" s="1">
        <v>2000000.0</v>
      </c>
      <c r="F24539" s="1" t="s">
        <v>18</v>
      </c>
      <c r="G24539" s="1" t="s">
        <v>37</v>
      </c>
      <c r="H24539" s="1">
        <v>30.0</v>
      </c>
      <c r="I24539" s="1" t="s">
        <v>386</v>
      </c>
      <c r="J24539" s="1" t="s">
        <v>386</v>
      </c>
      <c r="K24539" s="1">
        <v>1.0</v>
      </c>
      <c r="M24539" s="3">
        <v>39629.0</v>
      </c>
      <c r="N24539" s="3">
        <v>39629.0</v>
      </c>
    </row>
    <row r="24540">
      <c r="A24540" s="1" t="s">
        <v>86144</v>
      </c>
      <c r="B24540" s="1" t="s">
        <v>86145</v>
      </c>
      <c r="C24540" s="2" t="s">
        <v>86146</v>
      </c>
      <c r="D24540" s="1" t="s">
        <v>3932</v>
      </c>
      <c r="E24540" s="1">
        <v>64795.0</v>
      </c>
      <c r="F24540" s="1" t="s">
        <v>113</v>
      </c>
      <c r="G24540" s="1" t="s">
        <v>650</v>
      </c>
      <c r="H24540" s="1">
        <v>20.0</v>
      </c>
      <c r="I24540" s="1" t="s">
        <v>7114</v>
      </c>
      <c r="J24540" s="1" t="s">
        <v>77123</v>
      </c>
      <c r="K24540" s="1">
        <v>1.0</v>
      </c>
      <c r="L24540" s="3">
        <v>38353.0</v>
      </c>
      <c r="M24540" s="3">
        <v>38443.0</v>
      </c>
      <c r="N24540" s="3">
        <v>38443.0</v>
      </c>
    </row>
    <row r="24541">
      <c r="A24541" s="1" t="s">
        <v>86147</v>
      </c>
      <c r="B24541" s="1" t="s">
        <v>86148</v>
      </c>
      <c r="C24541" s="2" t="s">
        <v>86149</v>
      </c>
      <c r="D24541" s="1" t="s">
        <v>75</v>
      </c>
      <c r="E24541" s="1">
        <v>1.69E7</v>
      </c>
      <c r="F24541" s="1" t="s">
        <v>18</v>
      </c>
      <c r="G24541" s="1" t="s">
        <v>25</v>
      </c>
      <c r="H24541" s="1" t="s">
        <v>106</v>
      </c>
      <c r="I24541" s="1" t="s">
        <v>107</v>
      </c>
      <c r="J24541" s="1" t="s">
        <v>108</v>
      </c>
      <c r="K24541" s="1">
        <v>3.0</v>
      </c>
      <c r="L24541" s="3">
        <v>40210.0</v>
      </c>
      <c r="M24541" s="3">
        <v>40486.0</v>
      </c>
      <c r="N24541" s="3">
        <v>41010.0</v>
      </c>
    </row>
    <row r="24542">
      <c r="A24542" s="1" t="s">
        <v>86150</v>
      </c>
      <c r="B24542" s="1" t="s">
        <v>86151</v>
      </c>
      <c r="C24542" s="2" t="s">
        <v>86152</v>
      </c>
      <c r="E24542" s="1" t="s">
        <v>43</v>
      </c>
      <c r="F24542" s="1" t="s">
        <v>18</v>
      </c>
      <c r="K24542" s="1">
        <v>1.0</v>
      </c>
      <c r="M24542" s="3">
        <v>40077.0</v>
      </c>
      <c r="N24542" s="3">
        <v>40077.0</v>
      </c>
    </row>
    <row r="24543">
      <c r="A24543" s="1" t="s">
        <v>86153</v>
      </c>
      <c r="B24543" s="1" t="s">
        <v>86154</v>
      </c>
      <c r="C24543" s="2" t="s">
        <v>86155</v>
      </c>
      <c r="D24543" s="1" t="s">
        <v>86156</v>
      </c>
      <c r="E24543" s="1">
        <v>129590.0</v>
      </c>
      <c r="F24543" s="1" t="s">
        <v>113</v>
      </c>
      <c r="G24543" s="1" t="s">
        <v>650</v>
      </c>
      <c r="H24543" s="1">
        <v>20.0</v>
      </c>
      <c r="I24543" s="1" t="s">
        <v>8349</v>
      </c>
      <c r="J24543" s="1" t="s">
        <v>86157</v>
      </c>
      <c r="K24543" s="1">
        <v>1.0</v>
      </c>
      <c r="L24543" s="3">
        <v>38353.0</v>
      </c>
      <c r="M24543" s="3">
        <v>38443.0</v>
      </c>
      <c r="N24543" s="3">
        <v>38443.0</v>
      </c>
    </row>
    <row r="24544">
      <c r="A24544" s="1" t="s">
        <v>86158</v>
      </c>
      <c r="B24544" s="1" t="s">
        <v>86159</v>
      </c>
      <c r="C24544" s="2" t="s">
        <v>86160</v>
      </c>
      <c r="D24544" s="1" t="s">
        <v>70</v>
      </c>
      <c r="E24544" s="1">
        <v>1811764.0</v>
      </c>
      <c r="F24544" s="1" t="s">
        <v>18</v>
      </c>
      <c r="G24544" s="1" t="s">
        <v>366</v>
      </c>
      <c r="H24544" s="1">
        <v>26.0</v>
      </c>
      <c r="I24544" s="1" t="s">
        <v>367</v>
      </c>
      <c r="J24544" s="1" t="s">
        <v>1587</v>
      </c>
      <c r="K24544" s="1">
        <v>1.0</v>
      </c>
      <c r="M24544" s="3">
        <v>40724.0</v>
      </c>
      <c r="N24544" s="3">
        <v>40724.0</v>
      </c>
    </row>
    <row r="24545">
      <c r="A24545" s="1" t="s">
        <v>86161</v>
      </c>
      <c r="B24545" s="1" t="s">
        <v>86162</v>
      </c>
      <c r="C24545" s="2" t="s">
        <v>86163</v>
      </c>
      <c r="D24545" s="1" t="s">
        <v>70</v>
      </c>
      <c r="E24545" s="1">
        <v>37833.0</v>
      </c>
      <c r="F24545" s="1" t="s">
        <v>18</v>
      </c>
      <c r="G24545" s="1" t="s">
        <v>650</v>
      </c>
      <c r="H24545" s="1">
        <v>20.0</v>
      </c>
      <c r="I24545" s="1" t="s">
        <v>651</v>
      </c>
      <c r="J24545" s="1" t="s">
        <v>651</v>
      </c>
      <c r="K24545" s="1">
        <v>1.0</v>
      </c>
      <c r="M24545" s="3">
        <v>41153.0</v>
      </c>
      <c r="N24545" s="3">
        <v>41153.0</v>
      </c>
    </row>
    <row r="24546">
      <c r="A24546" s="1" t="s">
        <v>86164</v>
      </c>
      <c r="B24546" s="1" t="s">
        <v>86165</v>
      </c>
      <c r="C24546" s="2" t="s">
        <v>86166</v>
      </c>
      <c r="D24546" s="1" t="s">
        <v>86167</v>
      </c>
      <c r="E24546" s="1">
        <v>1929900.0</v>
      </c>
      <c r="F24546" s="1" t="s">
        <v>18</v>
      </c>
      <c r="G24546" s="1" t="s">
        <v>650</v>
      </c>
      <c r="H24546" s="1">
        <v>20.0</v>
      </c>
      <c r="I24546" s="1" t="s">
        <v>651</v>
      </c>
      <c r="J24546" s="1" t="s">
        <v>651</v>
      </c>
      <c r="K24546" s="1">
        <v>2.0</v>
      </c>
      <c r="L24546" s="3">
        <v>38353.0</v>
      </c>
      <c r="M24546" s="3">
        <v>41316.0</v>
      </c>
      <c r="N24546" s="3">
        <v>41715.0</v>
      </c>
    </row>
    <row r="24547">
      <c r="A24547" s="1" t="s">
        <v>86168</v>
      </c>
      <c r="B24547" s="1" t="s">
        <v>86169</v>
      </c>
      <c r="C24547" s="2" t="s">
        <v>86170</v>
      </c>
      <c r="D24547" s="1" t="s">
        <v>44639</v>
      </c>
      <c r="E24547" s="1" t="s">
        <v>43</v>
      </c>
      <c r="F24547" s="1" t="s">
        <v>18</v>
      </c>
      <c r="G24547" s="1" t="s">
        <v>25</v>
      </c>
      <c r="H24547" s="1" t="s">
        <v>380</v>
      </c>
      <c r="I24547" s="1" t="s">
        <v>381</v>
      </c>
      <c r="J24547" s="1" t="s">
        <v>381</v>
      </c>
      <c r="K24547" s="1">
        <v>1.0</v>
      </c>
      <c r="L24547" s="3">
        <v>38718.0</v>
      </c>
      <c r="M24547" s="3">
        <v>42043.0</v>
      </c>
      <c r="N24547" s="3">
        <v>42043.0</v>
      </c>
    </row>
    <row r="24548">
      <c r="A24548" s="1" t="s">
        <v>86171</v>
      </c>
      <c r="B24548" s="1" t="s">
        <v>86172</v>
      </c>
      <c r="C24548" s="2" t="s">
        <v>86173</v>
      </c>
      <c r="D24548" s="1" t="s">
        <v>285</v>
      </c>
      <c r="E24548" s="1">
        <v>20000.0</v>
      </c>
      <c r="F24548" s="1" t="s">
        <v>18</v>
      </c>
      <c r="G24548" s="1" t="s">
        <v>25</v>
      </c>
      <c r="H24548" s="1" t="s">
        <v>286</v>
      </c>
      <c r="I24548" s="1" t="s">
        <v>578</v>
      </c>
      <c r="J24548" s="1" t="s">
        <v>50942</v>
      </c>
      <c r="K24548" s="1">
        <v>1.0</v>
      </c>
      <c r="L24548" s="3">
        <v>40756.0</v>
      </c>
      <c r="M24548" s="3">
        <v>41993.0</v>
      </c>
      <c r="N24548" s="3">
        <v>41993.0</v>
      </c>
    </row>
    <row r="24549">
      <c r="A24549" s="1" t="s">
        <v>86174</v>
      </c>
      <c r="B24549" s="1" t="s">
        <v>86175</v>
      </c>
      <c r="C24549" s="2" t="s">
        <v>86176</v>
      </c>
      <c r="D24549" s="1" t="s">
        <v>86177</v>
      </c>
      <c r="E24549" s="1" t="s">
        <v>43</v>
      </c>
      <c r="F24549" s="1" t="s">
        <v>18</v>
      </c>
      <c r="G24549" s="1" t="s">
        <v>14337</v>
      </c>
      <c r="H24549" s="1">
        <v>4.0</v>
      </c>
      <c r="I24549" s="1" t="s">
        <v>14338</v>
      </c>
      <c r="J24549" s="1" t="s">
        <v>14338</v>
      </c>
      <c r="K24549" s="1">
        <v>1.0</v>
      </c>
      <c r="L24549" s="3">
        <v>41811.0</v>
      </c>
      <c r="M24549" s="3">
        <v>42101.0</v>
      </c>
      <c r="N24549" s="3">
        <v>42101.0</v>
      </c>
    </row>
    <row r="24550">
      <c r="A24550" s="1" t="s">
        <v>86178</v>
      </c>
      <c r="B24550" s="1" t="s">
        <v>86179</v>
      </c>
      <c r="C24550" s="2" t="s">
        <v>86180</v>
      </c>
      <c r="D24550" s="1" t="s">
        <v>1196</v>
      </c>
      <c r="E24550" s="1">
        <v>2.0858229E7</v>
      </c>
      <c r="F24550" s="1" t="s">
        <v>18</v>
      </c>
      <c r="K24550" s="1">
        <v>1.0</v>
      </c>
      <c r="L24550" s="3">
        <v>38718.0</v>
      </c>
      <c r="M24550" s="3">
        <v>41699.0</v>
      </c>
      <c r="N24550" s="3">
        <v>41699.0</v>
      </c>
    </row>
    <row r="24551">
      <c r="A24551" s="1" t="s">
        <v>86181</v>
      </c>
      <c r="B24551" s="1" t="s">
        <v>86182</v>
      </c>
      <c r="C24551" s="2" t="s">
        <v>86183</v>
      </c>
      <c r="D24551" s="1" t="s">
        <v>42</v>
      </c>
      <c r="E24551" s="1">
        <v>508520.0</v>
      </c>
      <c r="F24551" s="1" t="s">
        <v>113</v>
      </c>
      <c r="G24551" s="1" t="s">
        <v>650</v>
      </c>
      <c r="H24551" s="1">
        <v>20.0</v>
      </c>
      <c r="I24551" s="1" t="s">
        <v>651</v>
      </c>
      <c r="J24551" s="1" t="s">
        <v>651</v>
      </c>
      <c r="K24551" s="1">
        <v>1.0</v>
      </c>
      <c r="L24551" s="3">
        <v>39083.0</v>
      </c>
      <c r="M24551" s="3">
        <v>38899.0</v>
      </c>
      <c r="N24551" s="3">
        <v>38899.0</v>
      </c>
    </row>
    <row r="24552">
      <c r="A24552" s="1" t="s">
        <v>86184</v>
      </c>
      <c r="B24552" s="1" t="s">
        <v>86185</v>
      </c>
      <c r="C24552" s="2" t="s">
        <v>86186</v>
      </c>
      <c r="D24552" s="1" t="s">
        <v>62827</v>
      </c>
      <c r="E24552" s="1">
        <v>135000.0</v>
      </c>
      <c r="F24552" s="1" t="s">
        <v>18</v>
      </c>
      <c r="G24552" s="1" t="s">
        <v>2271</v>
      </c>
      <c r="H24552" s="1">
        <v>34.0</v>
      </c>
      <c r="I24552" s="1" t="s">
        <v>2272</v>
      </c>
      <c r="J24552" s="1" t="s">
        <v>2272</v>
      </c>
      <c r="K24552" s="1">
        <v>1.0</v>
      </c>
      <c r="L24552" s="3">
        <v>41869.0</v>
      </c>
      <c r="M24552" s="3">
        <v>42036.0</v>
      </c>
      <c r="N24552" s="3">
        <v>42036.0</v>
      </c>
    </row>
    <row r="24553">
      <c r="A24553" s="1" t="s">
        <v>86187</v>
      </c>
      <c r="B24553" s="1" t="s">
        <v>86188</v>
      </c>
      <c r="C24553" s="2" t="s">
        <v>86189</v>
      </c>
      <c r="D24553" s="1" t="s">
        <v>1247</v>
      </c>
      <c r="E24553" s="1">
        <v>1500000.0</v>
      </c>
      <c r="F24553" s="1" t="s">
        <v>18</v>
      </c>
      <c r="G24553" s="1" t="s">
        <v>3985</v>
      </c>
      <c r="H24553" s="1">
        <v>3.0</v>
      </c>
      <c r="I24553" s="1" t="s">
        <v>2369</v>
      </c>
      <c r="J24553" s="1" t="s">
        <v>3986</v>
      </c>
      <c r="K24553" s="1">
        <v>2.0</v>
      </c>
      <c r="L24553" s="3">
        <v>41426.0</v>
      </c>
      <c r="M24553" s="3">
        <v>41486.0</v>
      </c>
      <c r="N24553" s="3">
        <v>41791.0</v>
      </c>
    </row>
    <row r="24554">
      <c r="A24554" s="1" t="s">
        <v>86190</v>
      </c>
      <c r="B24554" s="1" t="s">
        <v>86191</v>
      </c>
      <c r="D24554" s="1" t="s">
        <v>86192</v>
      </c>
      <c r="E24554" s="1">
        <v>40000.0</v>
      </c>
      <c r="F24554" s="1" t="s">
        <v>18</v>
      </c>
      <c r="K24554" s="1">
        <v>1.0</v>
      </c>
      <c r="L24554" s="3">
        <v>39814.0</v>
      </c>
      <c r="M24554" s="3">
        <v>40526.0</v>
      </c>
      <c r="N24554" s="3">
        <v>40526.0</v>
      </c>
    </row>
    <row r="24555">
      <c r="A24555" s="1" t="s">
        <v>86193</v>
      </c>
      <c r="B24555" s="1" t="s">
        <v>86194</v>
      </c>
      <c r="D24555" s="1" t="s">
        <v>264</v>
      </c>
      <c r="E24555" s="1">
        <v>302000.0</v>
      </c>
      <c r="F24555" s="1" t="s">
        <v>18</v>
      </c>
      <c r="G24555" s="1" t="s">
        <v>638</v>
      </c>
      <c r="H24555" s="1">
        <v>7.0</v>
      </c>
      <c r="I24555" s="1" t="s">
        <v>929</v>
      </c>
      <c r="J24555" s="1" t="s">
        <v>929</v>
      </c>
      <c r="K24555" s="1">
        <v>1.0</v>
      </c>
      <c r="L24555" s="3">
        <v>36526.0</v>
      </c>
      <c r="M24555" s="3">
        <v>38749.0</v>
      </c>
      <c r="N24555" s="3">
        <v>38749.0</v>
      </c>
    </row>
    <row r="24556">
      <c r="A24556" s="1" t="s">
        <v>86195</v>
      </c>
      <c r="B24556" s="1" t="s">
        <v>86196</v>
      </c>
      <c r="C24556" s="2" t="s">
        <v>86197</v>
      </c>
      <c r="D24556" s="1" t="s">
        <v>741</v>
      </c>
      <c r="E24556" s="1">
        <v>3954000.0</v>
      </c>
      <c r="F24556" s="1" t="s">
        <v>207</v>
      </c>
      <c r="G24556" s="1" t="s">
        <v>165</v>
      </c>
      <c r="H24556" s="1" t="s">
        <v>1480</v>
      </c>
      <c r="K24556" s="1">
        <v>1.0</v>
      </c>
      <c r="M24556" s="3">
        <v>39647.0</v>
      </c>
      <c r="N24556" s="3">
        <v>39647.0</v>
      </c>
    </row>
    <row r="24557">
      <c r="A24557" s="1" t="s">
        <v>86198</v>
      </c>
      <c r="B24557" s="1" t="s">
        <v>86199</v>
      </c>
      <c r="C24557" s="2" t="s">
        <v>86200</v>
      </c>
      <c r="D24557" s="1" t="s">
        <v>86201</v>
      </c>
      <c r="E24557" s="1">
        <v>500000.0</v>
      </c>
      <c r="F24557" s="1" t="s">
        <v>207</v>
      </c>
      <c r="G24557" s="1" t="s">
        <v>25</v>
      </c>
      <c r="H24557" s="1" t="s">
        <v>1011</v>
      </c>
      <c r="I24557" s="1" t="s">
        <v>1012</v>
      </c>
      <c r="J24557" s="1" t="s">
        <v>86202</v>
      </c>
      <c r="K24557" s="1">
        <v>1.0</v>
      </c>
      <c r="M24557" s="3">
        <v>42081.0</v>
      </c>
      <c r="N24557" s="3">
        <v>42081.0</v>
      </c>
    </row>
    <row r="24558">
      <c r="A24558" s="1" t="s">
        <v>86203</v>
      </c>
      <c r="B24558" s="1" t="s">
        <v>86204</v>
      </c>
      <c r="C24558" s="2" t="s">
        <v>86205</v>
      </c>
      <c r="D24558" s="1" t="s">
        <v>766</v>
      </c>
      <c r="E24558" s="1">
        <v>1.9704871E7</v>
      </c>
      <c r="F24558" s="1" t="s">
        <v>18</v>
      </c>
      <c r="G24558" s="1" t="s">
        <v>25</v>
      </c>
      <c r="H24558" s="1" t="s">
        <v>64</v>
      </c>
      <c r="I24558" s="1" t="s">
        <v>95</v>
      </c>
      <c r="J24558" s="1" t="s">
        <v>5648</v>
      </c>
      <c r="K24558" s="1">
        <v>5.0</v>
      </c>
      <c r="M24558" s="3">
        <v>38329.0</v>
      </c>
      <c r="N24558" s="3">
        <v>41668.0</v>
      </c>
    </row>
    <row r="24559">
      <c r="A24559" s="1" t="s">
        <v>86206</v>
      </c>
      <c r="B24559" s="1" t="s">
        <v>86207</v>
      </c>
      <c r="C24559" s="2" t="s">
        <v>86208</v>
      </c>
      <c r="D24559" s="1" t="s">
        <v>357</v>
      </c>
      <c r="E24559" s="1">
        <v>900000.0</v>
      </c>
      <c r="F24559" s="1" t="s">
        <v>18</v>
      </c>
      <c r="G24559" s="1" t="s">
        <v>25</v>
      </c>
      <c r="H24559" s="1" t="s">
        <v>1272</v>
      </c>
      <c r="I24559" s="1" t="s">
        <v>1273</v>
      </c>
      <c r="J24559" s="1" t="s">
        <v>86209</v>
      </c>
      <c r="K24559" s="1">
        <v>1.0</v>
      </c>
      <c r="M24559" s="3">
        <v>41099.0</v>
      </c>
      <c r="N24559" s="3">
        <v>41099.0</v>
      </c>
    </row>
    <row r="24560">
      <c r="A24560" s="1" t="s">
        <v>86210</v>
      </c>
      <c r="B24560" s="1" t="s">
        <v>86211</v>
      </c>
      <c r="C24560" s="2" t="s">
        <v>86212</v>
      </c>
      <c r="D24560" s="1" t="s">
        <v>86213</v>
      </c>
      <c r="E24560" s="1">
        <v>449999.0</v>
      </c>
      <c r="F24560" s="1" t="s">
        <v>18</v>
      </c>
      <c r="G24560" s="1" t="s">
        <v>25</v>
      </c>
      <c r="H24560" s="1" t="s">
        <v>64</v>
      </c>
      <c r="I24560" s="1" t="s">
        <v>966</v>
      </c>
      <c r="J24560" s="1" t="s">
        <v>12621</v>
      </c>
      <c r="K24560" s="1">
        <v>1.0</v>
      </c>
      <c r="M24560" s="3">
        <v>41926.0</v>
      </c>
      <c r="N24560" s="3">
        <v>41926.0</v>
      </c>
    </row>
    <row r="24561">
      <c r="A24561" s="1" t="s">
        <v>86214</v>
      </c>
      <c r="B24561" s="1" t="s">
        <v>86215</v>
      </c>
      <c r="C24561" s="2" t="s">
        <v>86216</v>
      </c>
      <c r="E24561" s="1">
        <v>3999269.0</v>
      </c>
      <c r="F24561" s="1" t="s">
        <v>18</v>
      </c>
      <c r="G24561" s="1" t="s">
        <v>25</v>
      </c>
      <c r="H24561" s="1" t="s">
        <v>286</v>
      </c>
      <c r="I24561" s="1" t="s">
        <v>578</v>
      </c>
      <c r="J24561" s="1" t="s">
        <v>50942</v>
      </c>
      <c r="K24561" s="1">
        <v>1.0</v>
      </c>
      <c r="M24561" s="3">
        <v>42318.0</v>
      </c>
      <c r="N24561" s="3">
        <v>42318.0</v>
      </c>
    </row>
    <row r="24562">
      <c r="A24562" s="1" t="s">
        <v>86217</v>
      </c>
      <c r="B24562" s="1" t="s">
        <v>20090</v>
      </c>
      <c r="C24562" s="2" t="s">
        <v>86218</v>
      </c>
      <c r="D24562" s="1" t="s">
        <v>42</v>
      </c>
      <c r="E24562" s="1">
        <v>395000.0</v>
      </c>
      <c r="F24562" s="1" t="s">
        <v>18</v>
      </c>
      <c r="G24562" s="1" t="s">
        <v>25</v>
      </c>
      <c r="H24562" s="1" t="s">
        <v>64</v>
      </c>
      <c r="I24562" s="1" t="s">
        <v>65</v>
      </c>
      <c r="J24562" s="1" t="s">
        <v>71</v>
      </c>
      <c r="K24562" s="1">
        <v>1.0</v>
      </c>
      <c r="L24562" s="3">
        <v>36161.0</v>
      </c>
      <c r="M24562" s="3">
        <v>41520.0</v>
      </c>
      <c r="N24562" s="3">
        <v>41520.0</v>
      </c>
    </row>
    <row r="24563">
      <c r="A24563" s="1" t="s">
        <v>86219</v>
      </c>
      <c r="B24563" s="1" t="s">
        <v>86220</v>
      </c>
      <c r="D24563" s="1" t="s">
        <v>86221</v>
      </c>
      <c r="E24563" s="1">
        <v>6500000.0</v>
      </c>
      <c r="F24563" s="1" t="s">
        <v>18</v>
      </c>
      <c r="G24563" s="1" t="s">
        <v>25</v>
      </c>
      <c r="H24563" s="1" t="s">
        <v>64</v>
      </c>
      <c r="I24563" s="1" t="s">
        <v>65</v>
      </c>
      <c r="J24563" s="1" t="s">
        <v>71</v>
      </c>
      <c r="K24563" s="1">
        <v>1.0</v>
      </c>
      <c r="M24563" s="3">
        <v>37659.0</v>
      </c>
      <c r="N24563" s="3">
        <v>37659.0</v>
      </c>
    </row>
    <row r="24564">
      <c r="A24564" s="1" t="s">
        <v>86222</v>
      </c>
      <c r="B24564" s="1" t="s">
        <v>86223</v>
      </c>
      <c r="C24564" s="2" t="s">
        <v>86224</v>
      </c>
      <c r="D24564" s="1" t="s">
        <v>655</v>
      </c>
      <c r="E24564" s="1">
        <v>285899.424173236</v>
      </c>
      <c r="F24564" s="1" t="s">
        <v>18</v>
      </c>
      <c r="G24564" s="1" t="s">
        <v>366</v>
      </c>
      <c r="H24564" s="1">
        <v>26.0</v>
      </c>
      <c r="I24564" s="1" t="s">
        <v>367</v>
      </c>
      <c r="J24564" s="1" t="s">
        <v>367</v>
      </c>
      <c r="K24564" s="1">
        <v>2.0</v>
      </c>
      <c r="L24564" s="3">
        <v>41640.0</v>
      </c>
      <c r="M24564" s="3">
        <v>38377.0</v>
      </c>
      <c r="N24564" s="3">
        <v>42036.0</v>
      </c>
    </row>
    <row r="24565">
      <c r="A24565" s="1" t="s">
        <v>86225</v>
      </c>
      <c r="B24565" s="1" t="s">
        <v>86226</v>
      </c>
      <c r="C24565" s="2" t="s">
        <v>86227</v>
      </c>
      <c r="D24565" s="1" t="s">
        <v>285</v>
      </c>
      <c r="E24565" s="1">
        <v>3074566.0</v>
      </c>
      <c r="F24565" s="1" t="s">
        <v>18</v>
      </c>
      <c r="G24565" s="1" t="s">
        <v>128</v>
      </c>
      <c r="H24565" s="1" t="s">
        <v>4747</v>
      </c>
      <c r="I24565" s="1" t="s">
        <v>3220</v>
      </c>
      <c r="J24565" s="1" t="s">
        <v>86228</v>
      </c>
      <c r="K24565" s="1">
        <v>1.0</v>
      </c>
      <c r="L24565" s="3">
        <v>39083.0</v>
      </c>
      <c r="M24565" s="3">
        <v>41547.0</v>
      </c>
      <c r="N24565" s="3">
        <v>41547.0</v>
      </c>
    </row>
    <row r="24566">
      <c r="A24566" s="1" t="s">
        <v>86229</v>
      </c>
      <c r="B24566" s="1" t="s">
        <v>86230</v>
      </c>
      <c r="C24566" s="2" t="s">
        <v>86231</v>
      </c>
      <c r="D24566" s="1" t="s">
        <v>55405</v>
      </c>
      <c r="E24566" s="1">
        <v>38979.0</v>
      </c>
      <c r="F24566" s="1" t="s">
        <v>18</v>
      </c>
      <c r="K24566" s="1">
        <v>1.0</v>
      </c>
      <c r="M24566" s="3">
        <v>41254.0</v>
      </c>
      <c r="N24566" s="3">
        <v>41254.0</v>
      </c>
    </row>
    <row r="24567">
      <c r="A24567" s="1" t="s">
        <v>86232</v>
      </c>
      <c r="B24567" s="1" t="s">
        <v>86233</v>
      </c>
      <c r="D24567" s="1" t="s">
        <v>264</v>
      </c>
      <c r="E24567" s="1">
        <v>6000000.0</v>
      </c>
      <c r="F24567" s="1" t="s">
        <v>113</v>
      </c>
      <c r="G24567" s="1" t="s">
        <v>25</v>
      </c>
      <c r="H24567" s="1" t="s">
        <v>64</v>
      </c>
      <c r="I24567" s="1" t="s">
        <v>65</v>
      </c>
      <c r="J24567" s="1" t="s">
        <v>66</v>
      </c>
      <c r="K24567" s="1">
        <v>1.0</v>
      </c>
      <c r="L24567" s="3">
        <v>37257.0</v>
      </c>
      <c r="M24567" s="3">
        <v>38931.0</v>
      </c>
      <c r="N24567" s="3">
        <v>38931.0</v>
      </c>
    </row>
    <row r="24568">
      <c r="A24568" s="1" t="s">
        <v>86234</v>
      </c>
      <c r="B24568" s="1" t="s">
        <v>86235</v>
      </c>
      <c r="C24568" s="2" t="s">
        <v>86236</v>
      </c>
      <c r="D24568" s="1" t="s">
        <v>7960</v>
      </c>
      <c r="E24568" s="1">
        <v>40000.0</v>
      </c>
      <c r="F24568" s="1" t="s">
        <v>18</v>
      </c>
      <c r="G24568" s="1" t="s">
        <v>76</v>
      </c>
      <c r="H24568" s="1">
        <v>12.0</v>
      </c>
      <c r="I24568" s="1" t="s">
        <v>77</v>
      </c>
      <c r="J24568" s="1" t="s">
        <v>77</v>
      </c>
      <c r="K24568" s="1">
        <v>1.0</v>
      </c>
      <c r="L24568" s="3">
        <v>41640.0</v>
      </c>
      <c r="M24568" s="3">
        <v>41791.0</v>
      </c>
      <c r="N24568" s="3">
        <v>41791.0</v>
      </c>
    </row>
    <row r="24569">
      <c r="A24569" s="1" t="s">
        <v>86237</v>
      </c>
      <c r="B24569" s="1" t="s">
        <v>86238</v>
      </c>
      <c r="C24569" s="2" t="s">
        <v>86239</v>
      </c>
      <c r="D24569" s="1" t="s">
        <v>94</v>
      </c>
      <c r="E24569" s="1">
        <v>25000.0</v>
      </c>
      <c r="F24569" s="1" t="s">
        <v>18</v>
      </c>
      <c r="G24569" s="1" t="s">
        <v>25</v>
      </c>
      <c r="H24569" s="1" t="s">
        <v>1011</v>
      </c>
      <c r="I24569" s="1" t="s">
        <v>1035</v>
      </c>
      <c r="J24569" s="1" t="s">
        <v>1035</v>
      </c>
      <c r="K24569" s="1">
        <v>2.0</v>
      </c>
      <c r="L24569" s="3">
        <v>40544.0</v>
      </c>
      <c r="M24569" s="3">
        <v>41429.0</v>
      </c>
      <c r="N24569" s="3">
        <v>42095.0</v>
      </c>
    </row>
    <row r="24570">
      <c r="A24570" s="1" t="s">
        <v>86240</v>
      </c>
      <c r="B24570" s="1" t="s">
        <v>86241</v>
      </c>
      <c r="C24570" s="2" t="s">
        <v>86242</v>
      </c>
      <c r="D24570" s="1" t="s">
        <v>94</v>
      </c>
      <c r="E24570" s="1">
        <v>745000.0</v>
      </c>
      <c r="F24570" s="1" t="s">
        <v>18</v>
      </c>
      <c r="G24570" s="1" t="s">
        <v>25</v>
      </c>
      <c r="H24570" s="1" t="s">
        <v>142</v>
      </c>
      <c r="I24570" s="1" t="s">
        <v>143</v>
      </c>
      <c r="J24570" s="1" t="s">
        <v>143</v>
      </c>
      <c r="K24570" s="1">
        <v>2.0</v>
      </c>
      <c r="L24570" s="3">
        <v>40725.0</v>
      </c>
      <c r="M24570" s="3">
        <v>40769.0</v>
      </c>
      <c r="N24570" s="3">
        <v>40949.0</v>
      </c>
    </row>
    <row r="24571">
      <c r="A24571" s="1" t="s">
        <v>86243</v>
      </c>
      <c r="B24571" s="1" t="s">
        <v>86244</v>
      </c>
      <c r="C24571" s="2" t="s">
        <v>86245</v>
      </c>
      <c r="D24571" s="1" t="s">
        <v>285</v>
      </c>
      <c r="E24571" s="1">
        <v>3371127.41737929</v>
      </c>
      <c r="F24571" s="1" t="s">
        <v>207</v>
      </c>
      <c r="G24571" s="1" t="s">
        <v>165</v>
      </c>
      <c r="H24571" s="1" t="s">
        <v>166</v>
      </c>
      <c r="I24571" s="1" t="s">
        <v>167</v>
      </c>
      <c r="J24571" s="1" t="s">
        <v>167</v>
      </c>
      <c r="K24571" s="1">
        <v>1.0</v>
      </c>
      <c r="M24571" s="3">
        <v>42179.0</v>
      </c>
      <c r="N24571" s="3">
        <v>42179.0</v>
      </c>
    </row>
    <row r="24572">
      <c r="A24572" s="1" t="s">
        <v>86246</v>
      </c>
      <c r="B24572" s="1" t="s">
        <v>86247</v>
      </c>
      <c r="C24572" s="2" t="s">
        <v>86248</v>
      </c>
      <c r="D24572" s="1" t="s">
        <v>86249</v>
      </c>
      <c r="E24572" s="1">
        <v>866950.0</v>
      </c>
      <c r="F24572" s="1" t="s">
        <v>18</v>
      </c>
      <c r="G24572" s="1" t="s">
        <v>552</v>
      </c>
      <c r="H24572" s="1">
        <v>7.0</v>
      </c>
      <c r="I24572" s="1" t="s">
        <v>32674</v>
      </c>
      <c r="J24572" s="1" t="s">
        <v>32674</v>
      </c>
      <c r="K24572" s="1">
        <v>4.0</v>
      </c>
      <c r="L24572" s="3">
        <v>39904.0</v>
      </c>
      <c r="M24572" s="3">
        <v>39814.0</v>
      </c>
      <c r="N24572" s="3">
        <v>41054.0</v>
      </c>
    </row>
    <row r="24573">
      <c r="A24573" s="1" t="s">
        <v>86250</v>
      </c>
      <c r="B24573" s="1" t="s">
        <v>86251</v>
      </c>
      <c r="D24573" s="1" t="s">
        <v>86252</v>
      </c>
      <c r="E24573" s="1">
        <v>12500.0</v>
      </c>
      <c r="F24573" s="1" t="s">
        <v>18</v>
      </c>
      <c r="K24573" s="1">
        <v>1.0</v>
      </c>
      <c r="M24573" s="3">
        <v>41974.0</v>
      </c>
      <c r="N24573" s="3">
        <v>41974.0</v>
      </c>
    </row>
    <row r="24574">
      <c r="A24574" s="1" t="s">
        <v>86253</v>
      </c>
      <c r="B24574" s="1" t="s">
        <v>86254</v>
      </c>
      <c r="C24574" s="2" t="s">
        <v>86255</v>
      </c>
      <c r="D24574" s="1" t="s">
        <v>36</v>
      </c>
      <c r="E24574" s="1">
        <v>42000.0</v>
      </c>
      <c r="F24574" s="1" t="s">
        <v>18</v>
      </c>
      <c r="G24574" s="1" t="s">
        <v>25</v>
      </c>
      <c r="H24574" s="1" t="s">
        <v>64</v>
      </c>
      <c r="I24574" s="1" t="s">
        <v>65</v>
      </c>
      <c r="J24574" s="1" t="s">
        <v>71</v>
      </c>
      <c r="K24574" s="1">
        <v>1.0</v>
      </c>
      <c r="L24574" s="3">
        <v>40940.0</v>
      </c>
      <c r="M24574" s="3">
        <v>41324.0</v>
      </c>
      <c r="N24574" s="3">
        <v>41324.0</v>
      </c>
    </row>
    <row r="24575">
      <c r="A24575" s="1" t="s">
        <v>86256</v>
      </c>
      <c r="B24575" s="2" t="s">
        <v>86257</v>
      </c>
      <c r="C24575" s="2" t="s">
        <v>86258</v>
      </c>
      <c r="D24575" s="1" t="s">
        <v>70634</v>
      </c>
      <c r="E24575" s="1">
        <v>25000.0</v>
      </c>
      <c r="F24575" s="1" t="s">
        <v>18</v>
      </c>
      <c r="G24575" s="1" t="s">
        <v>3403</v>
      </c>
      <c r="H24575" s="1">
        <v>7.0</v>
      </c>
      <c r="I24575" s="1" t="s">
        <v>3404</v>
      </c>
      <c r="J24575" s="1" t="s">
        <v>3404</v>
      </c>
      <c r="K24575" s="1">
        <v>1.0</v>
      </c>
      <c r="L24575" s="3">
        <v>41458.0</v>
      </c>
      <c r="M24575" s="3">
        <v>41458.0</v>
      </c>
      <c r="N24575" s="3">
        <v>41458.0</v>
      </c>
    </row>
    <row r="24576">
      <c r="A24576" s="1" t="s">
        <v>86259</v>
      </c>
      <c r="B24576" s="1" t="s">
        <v>86260</v>
      </c>
      <c r="C24576" s="2" t="s">
        <v>86261</v>
      </c>
      <c r="D24576" s="1" t="s">
        <v>36</v>
      </c>
      <c r="E24576" s="1">
        <v>150000.0</v>
      </c>
      <c r="F24576" s="1" t="s">
        <v>18</v>
      </c>
      <c r="G24576" s="1" t="s">
        <v>25</v>
      </c>
      <c r="H24576" s="1" t="s">
        <v>64</v>
      </c>
      <c r="I24576" s="1" t="s">
        <v>65</v>
      </c>
      <c r="J24576" s="1" t="s">
        <v>2604</v>
      </c>
      <c r="K24576" s="1">
        <v>1.0</v>
      </c>
      <c r="L24576" s="3">
        <v>40544.0</v>
      </c>
      <c r="M24576" s="3">
        <v>41394.0</v>
      </c>
      <c r="N24576" s="3">
        <v>41394.0</v>
      </c>
    </row>
    <row r="24577">
      <c r="A24577" s="1" t="s">
        <v>86262</v>
      </c>
      <c r="B24577" s="1" t="s">
        <v>86263</v>
      </c>
      <c r="C24577" s="2" t="s">
        <v>86264</v>
      </c>
      <c r="D24577" s="1" t="s">
        <v>86265</v>
      </c>
      <c r="E24577" s="1" t="s">
        <v>43</v>
      </c>
      <c r="F24577" s="1" t="s">
        <v>18</v>
      </c>
      <c r="K24577" s="1">
        <v>1.0</v>
      </c>
      <c r="M24577" s="3">
        <v>41788.0</v>
      </c>
      <c r="N24577" s="3">
        <v>41788.0</v>
      </c>
    </row>
    <row r="24578">
      <c r="A24578" s="1" t="s">
        <v>86266</v>
      </c>
      <c r="B24578" s="1" t="s">
        <v>86267</v>
      </c>
      <c r="C24578" s="2" t="s">
        <v>86268</v>
      </c>
      <c r="D24578" s="1" t="s">
        <v>2361</v>
      </c>
      <c r="E24578" s="1">
        <v>4400000.0</v>
      </c>
      <c r="F24578" s="1" t="s">
        <v>18</v>
      </c>
      <c r="G24578" s="1" t="s">
        <v>406</v>
      </c>
      <c r="H24578" s="1">
        <v>40.0</v>
      </c>
      <c r="I24578" s="1" t="s">
        <v>980</v>
      </c>
      <c r="J24578" s="1" t="s">
        <v>980</v>
      </c>
      <c r="K24578" s="1">
        <v>1.0</v>
      </c>
      <c r="L24578" s="3">
        <v>39083.0</v>
      </c>
      <c r="M24578" s="3">
        <v>41858.0</v>
      </c>
      <c r="N24578" s="3">
        <v>41858.0</v>
      </c>
    </row>
    <row r="24579">
      <c r="A24579" s="1" t="s">
        <v>86269</v>
      </c>
      <c r="B24579" s="1" t="s">
        <v>86270</v>
      </c>
      <c r="C24579" s="2" t="s">
        <v>86271</v>
      </c>
      <c r="D24579" s="1" t="s">
        <v>24100</v>
      </c>
      <c r="E24579" s="1" t="s">
        <v>43</v>
      </c>
      <c r="F24579" s="1" t="s">
        <v>18</v>
      </c>
      <c r="G24579" s="1" t="s">
        <v>25</v>
      </c>
      <c r="H24579" s="1" t="s">
        <v>106</v>
      </c>
      <c r="I24579" s="1" t="s">
        <v>17324</v>
      </c>
      <c r="J24579" s="1" t="s">
        <v>17324</v>
      </c>
      <c r="K24579" s="1">
        <v>1.0</v>
      </c>
      <c r="L24579" s="3">
        <v>41370.0</v>
      </c>
      <c r="M24579" s="3">
        <v>41365.0</v>
      </c>
      <c r="N24579" s="3">
        <v>41365.0</v>
      </c>
    </row>
    <row r="24580">
      <c r="A24580" s="1" t="s">
        <v>86272</v>
      </c>
      <c r="B24580" s="1" t="s">
        <v>86273</v>
      </c>
      <c r="C24580" s="2" t="s">
        <v>86274</v>
      </c>
      <c r="D24580" s="1" t="s">
        <v>86275</v>
      </c>
      <c r="E24580" s="1">
        <v>140500.0</v>
      </c>
      <c r="F24580" s="1" t="s">
        <v>18</v>
      </c>
      <c r="G24580" s="1" t="s">
        <v>128</v>
      </c>
      <c r="H24580" s="1" t="s">
        <v>129</v>
      </c>
      <c r="I24580" s="1" t="s">
        <v>130</v>
      </c>
      <c r="J24580" s="1" t="s">
        <v>130</v>
      </c>
      <c r="K24580" s="1">
        <v>2.0</v>
      </c>
      <c r="L24580" s="3">
        <v>41944.0</v>
      </c>
      <c r="M24580" s="3">
        <v>41959.0</v>
      </c>
      <c r="N24580" s="3">
        <v>42191.0</v>
      </c>
    </row>
    <row r="24581">
      <c r="A24581" s="1" t="s">
        <v>86276</v>
      </c>
      <c r="B24581" s="1" t="s">
        <v>86277</v>
      </c>
      <c r="C24581" s="2" t="s">
        <v>86278</v>
      </c>
      <c r="D24581" s="1" t="s">
        <v>127</v>
      </c>
      <c r="E24581" s="1">
        <v>217000.0</v>
      </c>
      <c r="F24581" s="1" t="s">
        <v>18</v>
      </c>
      <c r="G24581" s="1" t="s">
        <v>25</v>
      </c>
      <c r="H24581" s="1" t="s">
        <v>106</v>
      </c>
      <c r="I24581" s="1" t="s">
        <v>107</v>
      </c>
      <c r="J24581" s="1" t="s">
        <v>108</v>
      </c>
      <c r="K24581" s="1">
        <v>3.0</v>
      </c>
      <c r="L24581" s="3">
        <v>40544.0</v>
      </c>
      <c r="M24581" s="3">
        <v>40330.0</v>
      </c>
      <c r="N24581" s="3">
        <v>40916.0</v>
      </c>
    </row>
    <row r="24582">
      <c r="A24582" s="1" t="s">
        <v>86279</v>
      </c>
      <c r="B24582" s="1" t="s">
        <v>86280</v>
      </c>
      <c r="C24582" s="2" t="s">
        <v>86281</v>
      </c>
      <c r="D24582" s="1" t="s">
        <v>42</v>
      </c>
      <c r="E24582" s="1">
        <v>500000.0</v>
      </c>
      <c r="F24582" s="1" t="s">
        <v>18</v>
      </c>
      <c r="G24582" s="1" t="s">
        <v>19</v>
      </c>
      <c r="H24582" s="1">
        <v>19.0</v>
      </c>
      <c r="I24582" s="1" t="s">
        <v>474</v>
      </c>
      <c r="J24582" s="1" t="s">
        <v>474</v>
      </c>
      <c r="K24582" s="1">
        <v>2.0</v>
      </c>
      <c r="L24582" s="3">
        <v>40909.0</v>
      </c>
      <c r="M24582" s="3">
        <v>41426.0</v>
      </c>
      <c r="N24582" s="3">
        <v>41694.0</v>
      </c>
    </row>
    <row r="24583">
      <c r="A24583" s="1" t="s">
        <v>86282</v>
      </c>
      <c r="B24583" s="1" t="s">
        <v>86283</v>
      </c>
      <c r="C24583" s="2" t="s">
        <v>86284</v>
      </c>
      <c r="D24583" s="1" t="s">
        <v>75</v>
      </c>
      <c r="E24583" s="1">
        <v>40000.0</v>
      </c>
      <c r="F24583" s="1" t="s">
        <v>18</v>
      </c>
      <c r="G24583" s="1" t="s">
        <v>76</v>
      </c>
      <c r="H24583" s="1">
        <v>12.0</v>
      </c>
      <c r="I24583" s="1" t="s">
        <v>77</v>
      </c>
      <c r="J24583" s="1" t="s">
        <v>77</v>
      </c>
      <c r="K24583" s="1">
        <v>1.0</v>
      </c>
      <c r="M24583" s="3">
        <v>41542.0</v>
      </c>
      <c r="N24583" s="3">
        <v>41542.0</v>
      </c>
    </row>
    <row r="24584">
      <c r="A24584" s="1" t="s">
        <v>86285</v>
      </c>
      <c r="B24584" s="1" t="s">
        <v>86286</v>
      </c>
      <c r="E24584" s="1" t="s">
        <v>43</v>
      </c>
      <c r="F24584" s="1" t="s">
        <v>207</v>
      </c>
      <c r="K24584" s="1">
        <v>1.0</v>
      </c>
      <c r="M24584" s="3">
        <v>41091.0</v>
      </c>
      <c r="N24584" s="3">
        <v>41091.0</v>
      </c>
    </row>
    <row r="24585">
      <c r="A24585" s="1" t="s">
        <v>86287</v>
      </c>
      <c r="B24585" s="1" t="s">
        <v>86288</v>
      </c>
      <c r="C24585" s="2" t="s">
        <v>86289</v>
      </c>
      <c r="D24585" s="1" t="s">
        <v>12178</v>
      </c>
      <c r="E24585" s="1" t="s">
        <v>43</v>
      </c>
      <c r="F24585" s="1" t="s">
        <v>113</v>
      </c>
      <c r="G24585" s="1" t="s">
        <v>25</v>
      </c>
      <c r="H24585" s="1" t="s">
        <v>64</v>
      </c>
      <c r="I24585" s="1" t="s">
        <v>65</v>
      </c>
      <c r="J24585" s="1" t="s">
        <v>71</v>
      </c>
      <c r="K24585" s="1">
        <v>1.0</v>
      </c>
      <c r="L24585" s="3">
        <v>41409.0</v>
      </c>
      <c r="M24585" s="3">
        <v>41334.0</v>
      </c>
      <c r="N24585" s="3">
        <v>41334.0</v>
      </c>
    </row>
    <row r="24586">
      <c r="A24586" s="1" t="s">
        <v>86290</v>
      </c>
      <c r="B24586" s="1" t="s">
        <v>86291</v>
      </c>
      <c r="C24586" s="2" t="s">
        <v>86292</v>
      </c>
      <c r="D24586" s="1" t="s">
        <v>1503</v>
      </c>
      <c r="E24586" s="1">
        <v>3.4E7</v>
      </c>
      <c r="F24586" s="1" t="s">
        <v>18</v>
      </c>
      <c r="G24586" s="1" t="s">
        <v>25</v>
      </c>
      <c r="H24586" s="1" t="s">
        <v>64</v>
      </c>
      <c r="I24586" s="1" t="s">
        <v>65</v>
      </c>
      <c r="J24586" s="1" t="s">
        <v>71</v>
      </c>
      <c r="K24586" s="1">
        <v>2.0</v>
      </c>
      <c r="L24586" s="3">
        <v>40909.0</v>
      </c>
      <c r="M24586" s="3">
        <v>41788.0</v>
      </c>
      <c r="N24586" s="3">
        <v>42179.0</v>
      </c>
    </row>
    <row r="24587">
      <c r="A24587" s="1" t="s">
        <v>86293</v>
      </c>
      <c r="B24587" s="1" t="s">
        <v>86294</v>
      </c>
      <c r="C24587" s="2" t="s">
        <v>86295</v>
      </c>
      <c r="D24587" s="1" t="s">
        <v>57315</v>
      </c>
      <c r="E24587" s="1">
        <v>1.99E7</v>
      </c>
      <c r="F24587" s="1" t="s">
        <v>18</v>
      </c>
      <c r="K24587" s="1">
        <v>4.0</v>
      </c>
      <c r="L24587" s="3">
        <v>41091.0</v>
      </c>
      <c r="M24587" s="3">
        <v>40695.0</v>
      </c>
      <c r="N24587" s="3">
        <v>42199.0</v>
      </c>
    </row>
    <row r="24588">
      <c r="A24588" s="1" t="s">
        <v>86296</v>
      </c>
      <c r="B24588" s="1" t="s">
        <v>86297</v>
      </c>
      <c r="C24588" s="2" t="s">
        <v>86298</v>
      </c>
      <c r="D24588" s="1" t="s">
        <v>86299</v>
      </c>
      <c r="E24588" s="1">
        <v>2159025.0</v>
      </c>
      <c r="F24588" s="1" t="s">
        <v>18</v>
      </c>
      <c r="G24588" s="1" t="s">
        <v>25</v>
      </c>
      <c r="H24588" s="1" t="s">
        <v>64</v>
      </c>
      <c r="I24588" s="1" t="s">
        <v>65</v>
      </c>
      <c r="J24588" s="1" t="s">
        <v>66</v>
      </c>
      <c r="K24588" s="1">
        <v>4.0</v>
      </c>
      <c r="L24588" s="3">
        <v>39539.0</v>
      </c>
      <c r="M24588" s="3">
        <v>41192.0</v>
      </c>
      <c r="N24588" s="3">
        <v>42192.0</v>
      </c>
    </row>
    <row r="24589">
      <c r="A24589" s="1" t="s">
        <v>86300</v>
      </c>
      <c r="B24589" s="1" t="s">
        <v>86301</v>
      </c>
      <c r="C24589" s="2" t="s">
        <v>86302</v>
      </c>
      <c r="D24589" s="1" t="s">
        <v>86303</v>
      </c>
      <c r="E24589" s="1">
        <v>10000.0</v>
      </c>
      <c r="F24589" s="1" t="s">
        <v>18</v>
      </c>
      <c r="G24589" s="1" t="s">
        <v>222</v>
      </c>
      <c r="H24589" s="1">
        <v>2.0</v>
      </c>
      <c r="I24589" s="1" t="s">
        <v>223</v>
      </c>
      <c r="J24589" s="1" t="s">
        <v>223</v>
      </c>
      <c r="K24589" s="1">
        <v>1.0</v>
      </c>
      <c r="L24589" s="3">
        <v>39266.0</v>
      </c>
      <c r="M24589" s="3">
        <v>40213.0</v>
      </c>
      <c r="N24589" s="3">
        <v>40213.0</v>
      </c>
    </row>
    <row r="24590">
      <c r="A24590" s="1" t="s">
        <v>86304</v>
      </c>
      <c r="B24590" s="1" t="s">
        <v>86305</v>
      </c>
      <c r="C24590" s="2" t="s">
        <v>86306</v>
      </c>
      <c r="D24590" s="1" t="s">
        <v>86307</v>
      </c>
      <c r="E24590" s="1">
        <v>175000.0</v>
      </c>
      <c r="F24590" s="1" t="s">
        <v>113</v>
      </c>
      <c r="G24590" s="1" t="s">
        <v>25</v>
      </c>
      <c r="H24590" s="1" t="s">
        <v>106</v>
      </c>
      <c r="I24590" s="1" t="s">
        <v>107</v>
      </c>
      <c r="J24590" s="1" t="s">
        <v>108</v>
      </c>
      <c r="K24590" s="1">
        <v>1.0</v>
      </c>
      <c r="L24590" s="3">
        <v>41518.0</v>
      </c>
      <c r="M24590" s="3">
        <v>41857.0</v>
      </c>
      <c r="N24590" s="3">
        <v>41857.0</v>
      </c>
    </row>
    <row r="24591">
      <c r="A24591" s="1" t="s">
        <v>86308</v>
      </c>
      <c r="B24591" s="1" t="s">
        <v>86309</v>
      </c>
      <c r="D24591" s="1" t="s">
        <v>3939</v>
      </c>
      <c r="E24591" s="1">
        <v>55000.0</v>
      </c>
      <c r="F24591" s="1" t="s">
        <v>18</v>
      </c>
      <c r="G24591" s="1" t="s">
        <v>25</v>
      </c>
      <c r="H24591" s="1" t="s">
        <v>44</v>
      </c>
      <c r="I24591" s="1" t="s">
        <v>282</v>
      </c>
      <c r="J24591" s="1" t="s">
        <v>282</v>
      </c>
      <c r="K24591" s="1">
        <v>1.0</v>
      </c>
      <c r="L24591" s="3">
        <v>41684.0</v>
      </c>
      <c r="M24591" s="3">
        <v>41836.0</v>
      </c>
      <c r="N24591" s="3">
        <v>41836.0</v>
      </c>
    </row>
    <row r="24592">
      <c r="A24592" s="1" t="s">
        <v>86310</v>
      </c>
      <c r="B24592" s="1" t="s">
        <v>86311</v>
      </c>
      <c r="C24592" s="2" t="s">
        <v>86312</v>
      </c>
      <c r="D24592" s="1" t="s">
        <v>86313</v>
      </c>
      <c r="E24592" s="1">
        <v>10000.0</v>
      </c>
      <c r="F24592" s="1" t="s">
        <v>18</v>
      </c>
      <c r="G24592" s="1" t="s">
        <v>19</v>
      </c>
      <c r="H24592" s="1">
        <v>2.0</v>
      </c>
      <c r="I24592" s="1" t="s">
        <v>23306</v>
      </c>
      <c r="J24592" s="1" t="s">
        <v>23306</v>
      </c>
      <c r="K24592" s="1">
        <v>1.0</v>
      </c>
      <c r="L24592" s="3">
        <v>41922.0</v>
      </c>
      <c r="M24592" s="3">
        <v>42006.0</v>
      </c>
      <c r="N24592" s="3">
        <v>42006.0</v>
      </c>
    </row>
    <row r="24593">
      <c r="A24593" s="1" t="s">
        <v>86314</v>
      </c>
      <c r="B24593" s="1" t="s">
        <v>86315</v>
      </c>
      <c r="C24593" s="2" t="s">
        <v>86316</v>
      </c>
      <c r="D24593" s="1" t="s">
        <v>86317</v>
      </c>
      <c r="E24593" s="1">
        <v>4000.0</v>
      </c>
      <c r="F24593" s="1" t="s">
        <v>18</v>
      </c>
      <c r="K24593" s="1">
        <v>1.0</v>
      </c>
      <c r="L24593" s="3">
        <v>41640.0</v>
      </c>
      <c r="M24593" s="3">
        <v>41609.0</v>
      </c>
      <c r="N24593" s="3">
        <v>41609.0</v>
      </c>
    </row>
    <row r="24594">
      <c r="A24594" s="1" t="s">
        <v>86318</v>
      </c>
      <c r="B24594" s="1" t="s">
        <v>86319</v>
      </c>
      <c r="C24594" s="2" t="s">
        <v>86320</v>
      </c>
      <c r="D24594" s="1" t="s">
        <v>86321</v>
      </c>
      <c r="E24594" s="1" t="s">
        <v>43</v>
      </c>
      <c r="F24594" s="1" t="s">
        <v>113</v>
      </c>
      <c r="G24594" s="1" t="s">
        <v>25</v>
      </c>
      <c r="H24594" s="1" t="s">
        <v>64</v>
      </c>
      <c r="I24594" s="1" t="s">
        <v>65</v>
      </c>
      <c r="J24594" s="1" t="s">
        <v>71</v>
      </c>
      <c r="K24594" s="1">
        <v>1.0</v>
      </c>
      <c r="L24594" s="3">
        <v>40848.0</v>
      </c>
      <c r="M24594" s="3">
        <v>40969.0</v>
      </c>
      <c r="N24594" s="3">
        <v>40969.0</v>
      </c>
    </row>
    <row r="24595">
      <c r="A24595" s="1" t="s">
        <v>86322</v>
      </c>
      <c r="B24595" s="1" t="s">
        <v>86323</v>
      </c>
      <c r="C24595" s="2" t="s">
        <v>86324</v>
      </c>
      <c r="D24595" s="1" t="s">
        <v>86325</v>
      </c>
      <c r="E24595" s="1" t="s">
        <v>43</v>
      </c>
      <c r="F24595" s="1" t="s">
        <v>18</v>
      </c>
      <c r="G24595" s="1" t="s">
        <v>25</v>
      </c>
      <c r="H24595" s="1" t="s">
        <v>64</v>
      </c>
      <c r="I24595" s="1" t="s">
        <v>65</v>
      </c>
      <c r="J24595" s="1" t="s">
        <v>71</v>
      </c>
      <c r="K24595" s="1">
        <v>1.0</v>
      </c>
      <c r="L24595" s="3">
        <v>41275.0</v>
      </c>
      <c r="M24595" s="3">
        <v>41596.0</v>
      </c>
      <c r="N24595" s="3">
        <v>41596.0</v>
      </c>
    </row>
    <row r="24596">
      <c r="A24596" s="1" t="s">
        <v>86326</v>
      </c>
      <c r="B24596" s="1" t="s">
        <v>86327</v>
      </c>
      <c r="C24596" s="2" t="s">
        <v>86328</v>
      </c>
      <c r="D24596" s="1" t="s">
        <v>79854</v>
      </c>
      <c r="E24596" s="1">
        <v>8700011.0</v>
      </c>
      <c r="F24596" s="1" t="s">
        <v>18</v>
      </c>
      <c r="G24596" s="1" t="s">
        <v>25</v>
      </c>
      <c r="H24596" s="1" t="s">
        <v>430</v>
      </c>
      <c r="I24596" s="1" t="s">
        <v>528</v>
      </c>
      <c r="J24596" s="1" t="s">
        <v>2487</v>
      </c>
      <c r="K24596" s="1">
        <v>2.0</v>
      </c>
      <c r="L24596" s="3">
        <v>41275.0</v>
      </c>
      <c r="M24596" s="3">
        <v>41752.0</v>
      </c>
      <c r="N24596" s="3">
        <v>42061.0</v>
      </c>
    </row>
    <row r="24597">
      <c r="A24597" s="1" t="s">
        <v>86329</v>
      </c>
      <c r="B24597" s="1" t="s">
        <v>86330</v>
      </c>
      <c r="C24597" s="2" t="s">
        <v>86331</v>
      </c>
      <c r="D24597" s="1" t="s">
        <v>70</v>
      </c>
      <c r="E24597" s="1">
        <v>254680.0</v>
      </c>
      <c r="F24597" s="1" t="s">
        <v>18</v>
      </c>
      <c r="G24597" s="1" t="s">
        <v>406</v>
      </c>
      <c r="H24597" s="1">
        <v>34.0</v>
      </c>
      <c r="I24597" s="1" t="s">
        <v>407</v>
      </c>
      <c r="J24597" s="1" t="s">
        <v>32950</v>
      </c>
      <c r="K24597" s="1">
        <v>1.0</v>
      </c>
      <c r="M24597" s="3">
        <v>41990.0</v>
      </c>
      <c r="N24597" s="3">
        <v>41990.0</v>
      </c>
    </row>
    <row r="24598">
      <c r="A24598" s="1" t="s">
        <v>86332</v>
      </c>
      <c r="B24598" s="1" t="s">
        <v>86333</v>
      </c>
      <c r="C24598" s="2" t="s">
        <v>86334</v>
      </c>
      <c r="D24598" s="1" t="s">
        <v>86335</v>
      </c>
      <c r="E24598" s="1">
        <v>40000.0</v>
      </c>
      <c r="F24598" s="1" t="s">
        <v>18</v>
      </c>
      <c r="G24598" s="1" t="s">
        <v>25</v>
      </c>
      <c r="H24598" s="1" t="s">
        <v>64</v>
      </c>
      <c r="I24598" s="1" t="s">
        <v>65</v>
      </c>
      <c r="J24598" s="1" t="s">
        <v>71</v>
      </c>
      <c r="K24598" s="1">
        <v>1.0</v>
      </c>
      <c r="L24598" s="3">
        <v>40695.0</v>
      </c>
      <c r="M24598" s="3">
        <v>40877.0</v>
      </c>
      <c r="N24598" s="3">
        <v>40877.0</v>
      </c>
    </row>
    <row r="24599">
      <c r="A24599" s="1" t="s">
        <v>86336</v>
      </c>
      <c r="B24599" s="1" t="s">
        <v>86337</v>
      </c>
      <c r="C24599" s="2" t="s">
        <v>86338</v>
      </c>
      <c r="D24599" s="1" t="s">
        <v>86339</v>
      </c>
      <c r="E24599" s="1">
        <v>1.62E7</v>
      </c>
      <c r="F24599" s="1" t="s">
        <v>113</v>
      </c>
      <c r="G24599" s="1" t="s">
        <v>25</v>
      </c>
      <c r="H24599" s="1" t="s">
        <v>158</v>
      </c>
      <c r="I24599" s="1" t="s">
        <v>244</v>
      </c>
      <c r="J24599" s="1" t="s">
        <v>327</v>
      </c>
      <c r="K24599" s="1">
        <v>2.0</v>
      </c>
      <c r="L24599" s="3">
        <v>40179.0</v>
      </c>
      <c r="M24599" s="3">
        <v>40837.0</v>
      </c>
      <c r="N24599" s="3">
        <v>41221.0</v>
      </c>
    </row>
    <row r="24600">
      <c r="A24600" s="1" t="s">
        <v>86340</v>
      </c>
      <c r="B24600" s="1" t="s">
        <v>86341</v>
      </c>
      <c r="C24600" s="2" t="s">
        <v>86342</v>
      </c>
      <c r="D24600" s="1" t="s">
        <v>56</v>
      </c>
      <c r="E24600" s="1">
        <v>2000000.0</v>
      </c>
      <c r="F24600" s="1" t="s">
        <v>689</v>
      </c>
      <c r="G24600" s="1" t="s">
        <v>699</v>
      </c>
      <c r="H24600" s="1">
        <v>6.0</v>
      </c>
      <c r="I24600" s="1" t="s">
        <v>700</v>
      </c>
      <c r="J24600" s="1" t="s">
        <v>13642</v>
      </c>
      <c r="K24600" s="1">
        <v>1.0</v>
      </c>
      <c r="L24600" s="3">
        <v>38353.0</v>
      </c>
      <c r="M24600" s="3">
        <v>42183.0</v>
      </c>
      <c r="N24600" s="3">
        <v>42183.0</v>
      </c>
    </row>
    <row r="24601">
      <c r="A24601" s="1" t="s">
        <v>86343</v>
      </c>
      <c r="B24601" s="1" t="s">
        <v>86344</v>
      </c>
      <c r="C24601" s="2" t="s">
        <v>86345</v>
      </c>
      <c r="D24601" s="1" t="s">
        <v>766</v>
      </c>
      <c r="E24601" s="1">
        <v>151525.0</v>
      </c>
      <c r="F24601" s="1" t="s">
        <v>18</v>
      </c>
      <c r="G24601" s="1" t="s">
        <v>128</v>
      </c>
      <c r="H24601" s="1" t="s">
        <v>14209</v>
      </c>
      <c r="K24601" s="1">
        <v>1.0</v>
      </c>
      <c r="M24601" s="3">
        <v>41620.0</v>
      </c>
      <c r="N24601" s="3">
        <v>41620.0</v>
      </c>
    </row>
    <row r="24602">
      <c r="A24602" s="1" t="s">
        <v>86346</v>
      </c>
      <c r="B24602" s="1" t="s">
        <v>86347</v>
      </c>
      <c r="D24602" s="1" t="s">
        <v>56</v>
      </c>
      <c r="E24602" s="1">
        <v>5000000.0</v>
      </c>
      <c r="F24602" s="1" t="s">
        <v>18</v>
      </c>
      <c r="G24602" s="1" t="s">
        <v>25</v>
      </c>
      <c r="H24602" s="1" t="s">
        <v>99</v>
      </c>
      <c r="I24602" s="1" t="s">
        <v>100</v>
      </c>
      <c r="J24602" s="1" t="s">
        <v>2979</v>
      </c>
      <c r="K24602" s="1">
        <v>1.0</v>
      </c>
      <c r="M24602" s="3">
        <v>40668.0</v>
      </c>
      <c r="N24602" s="3">
        <v>40668.0</v>
      </c>
    </row>
    <row r="24603">
      <c r="A24603" s="1" t="s">
        <v>86348</v>
      </c>
      <c r="B24603" s="1" t="s">
        <v>86349</v>
      </c>
      <c r="D24603" s="1" t="s">
        <v>357</v>
      </c>
      <c r="E24603" s="1">
        <v>490388.0</v>
      </c>
      <c r="F24603" s="1" t="s">
        <v>18</v>
      </c>
      <c r="K24603" s="1">
        <v>1.0</v>
      </c>
      <c r="M24603" s="3">
        <v>41807.0</v>
      </c>
      <c r="N24603" s="3">
        <v>41807.0</v>
      </c>
    </row>
    <row r="24604">
      <c r="A24604" s="1" t="s">
        <v>86350</v>
      </c>
      <c r="B24604" s="1" t="s">
        <v>86351</v>
      </c>
      <c r="C24604" s="2" t="s">
        <v>86352</v>
      </c>
      <c r="D24604" s="1" t="s">
        <v>86353</v>
      </c>
      <c r="E24604" s="1">
        <v>264686.0</v>
      </c>
      <c r="F24604" s="1" t="s">
        <v>18</v>
      </c>
      <c r="G24604" s="1" t="s">
        <v>128</v>
      </c>
      <c r="H24604" s="1" t="s">
        <v>3397</v>
      </c>
      <c r="I24604" s="1" t="s">
        <v>3398</v>
      </c>
      <c r="J24604" s="1" t="s">
        <v>3398</v>
      </c>
      <c r="K24604" s="1">
        <v>2.0</v>
      </c>
      <c r="L24604" s="3">
        <v>37622.0</v>
      </c>
      <c r="M24604" s="3">
        <v>41703.0</v>
      </c>
      <c r="N24604" s="3">
        <v>41954.0</v>
      </c>
    </row>
    <row r="24605">
      <c r="A24605" s="1" t="s">
        <v>86354</v>
      </c>
      <c r="B24605" s="1" t="s">
        <v>86355</v>
      </c>
      <c r="C24605" s="2" t="s">
        <v>86356</v>
      </c>
      <c r="D24605" s="1" t="s">
        <v>127</v>
      </c>
      <c r="E24605" s="1">
        <v>1250063.0</v>
      </c>
      <c r="F24605" s="1" t="s">
        <v>18</v>
      </c>
      <c r="G24605" s="1" t="s">
        <v>341</v>
      </c>
      <c r="H24605" s="1">
        <v>11.0</v>
      </c>
      <c r="I24605" s="1" t="s">
        <v>497</v>
      </c>
      <c r="J24605" s="1" t="s">
        <v>497</v>
      </c>
      <c r="K24605" s="1">
        <v>1.0</v>
      </c>
      <c r="L24605" s="3">
        <v>40909.0</v>
      </c>
      <c r="M24605" s="3">
        <v>41383.0</v>
      </c>
      <c r="N24605" s="3">
        <v>41383.0</v>
      </c>
    </row>
    <row r="24606">
      <c r="A24606" s="1" t="s">
        <v>86357</v>
      </c>
      <c r="B24606" s="2" t="s">
        <v>86358</v>
      </c>
      <c r="C24606" s="2" t="s">
        <v>86359</v>
      </c>
      <c r="D24606" s="1" t="s">
        <v>86360</v>
      </c>
      <c r="E24606" s="1" t="s">
        <v>43</v>
      </c>
      <c r="F24606" s="1" t="s">
        <v>113</v>
      </c>
      <c r="K24606" s="1">
        <v>1.0</v>
      </c>
      <c r="L24606" s="3">
        <v>41582.0</v>
      </c>
      <c r="M24606" s="3">
        <v>41671.0</v>
      </c>
      <c r="N24606" s="3">
        <v>41671.0</v>
      </c>
    </row>
    <row r="24607">
      <c r="A24607" s="1" t="s">
        <v>86361</v>
      </c>
      <c r="B24607" s="1" t="s">
        <v>86362</v>
      </c>
      <c r="C24607" s="2" t="s">
        <v>86363</v>
      </c>
      <c r="D24607" s="1" t="s">
        <v>86364</v>
      </c>
      <c r="E24607" s="1">
        <v>1.0E7</v>
      </c>
      <c r="F24607" s="1" t="s">
        <v>18</v>
      </c>
      <c r="G24607" s="1" t="s">
        <v>37</v>
      </c>
      <c r="H24607" s="1">
        <v>22.0</v>
      </c>
      <c r="I24607" s="1" t="s">
        <v>38</v>
      </c>
      <c r="J24607" s="1" t="s">
        <v>38</v>
      </c>
      <c r="K24607" s="1">
        <v>1.0</v>
      </c>
      <c r="L24607" s="3">
        <v>41640.0</v>
      </c>
      <c r="M24607" s="3">
        <v>41855.0</v>
      </c>
      <c r="N24607" s="3">
        <v>41855.0</v>
      </c>
    </row>
    <row r="24608">
      <c r="A24608" s="1" t="s">
        <v>86365</v>
      </c>
      <c r="B24608" s="1" t="s">
        <v>86366</v>
      </c>
      <c r="C24608" s="2" t="s">
        <v>86367</v>
      </c>
      <c r="D24608" s="1" t="s">
        <v>11450</v>
      </c>
      <c r="E24608" s="1">
        <v>3.64E8</v>
      </c>
      <c r="F24608" s="1" t="s">
        <v>18</v>
      </c>
      <c r="G24608" s="1" t="s">
        <v>19</v>
      </c>
      <c r="H24608" s="1">
        <v>7.0</v>
      </c>
      <c r="I24608" s="1" t="s">
        <v>672</v>
      </c>
      <c r="J24608" s="1" t="s">
        <v>672</v>
      </c>
      <c r="K24608" s="1">
        <v>1.0</v>
      </c>
      <c r="M24608" s="3">
        <v>41616.0</v>
      </c>
      <c r="N24608" s="3">
        <v>41616.0</v>
      </c>
    </row>
    <row r="24609">
      <c r="A24609" s="1" t="s">
        <v>86368</v>
      </c>
      <c r="B24609" s="1" t="s">
        <v>86369</v>
      </c>
      <c r="C24609" s="2" t="s">
        <v>86370</v>
      </c>
      <c r="D24609" s="1" t="s">
        <v>86371</v>
      </c>
      <c r="E24609" s="1">
        <v>4620949.0</v>
      </c>
      <c r="F24609" s="1" t="s">
        <v>18</v>
      </c>
      <c r="G24609" s="1" t="s">
        <v>25</v>
      </c>
      <c r="H24609" s="1" t="s">
        <v>142</v>
      </c>
      <c r="I24609" s="1" t="s">
        <v>143</v>
      </c>
      <c r="J24609" s="1" t="s">
        <v>143</v>
      </c>
      <c r="K24609" s="1">
        <v>5.0</v>
      </c>
      <c r="L24609" s="3">
        <v>40269.0</v>
      </c>
      <c r="M24609" s="3">
        <v>40648.0</v>
      </c>
      <c r="N24609" s="3">
        <v>42298.0</v>
      </c>
    </row>
    <row r="24610">
      <c r="A24610" s="1" t="s">
        <v>86372</v>
      </c>
      <c r="B24610" s="1" t="s">
        <v>86373</v>
      </c>
      <c r="C24610" s="2" t="s">
        <v>86374</v>
      </c>
      <c r="D24610" s="1" t="s">
        <v>86375</v>
      </c>
      <c r="E24610" s="1">
        <v>300000.0</v>
      </c>
      <c r="F24610" s="1" t="s">
        <v>18</v>
      </c>
      <c r="G24610" s="1" t="s">
        <v>25</v>
      </c>
      <c r="H24610" s="1" t="s">
        <v>5815</v>
      </c>
      <c r="I24610" s="1" t="s">
        <v>5816</v>
      </c>
      <c r="J24610" s="1" t="s">
        <v>5817</v>
      </c>
      <c r="K24610" s="1">
        <v>1.0</v>
      </c>
      <c r="L24610" s="3">
        <v>41091.0</v>
      </c>
      <c r="M24610" s="3">
        <v>41859.0</v>
      </c>
      <c r="N24610" s="3">
        <v>41859.0</v>
      </c>
    </row>
    <row r="24611">
      <c r="A24611" s="1" t="s">
        <v>86376</v>
      </c>
      <c r="B24611" s="1" t="s">
        <v>86377</v>
      </c>
      <c r="C24611" s="2" t="s">
        <v>86378</v>
      </c>
      <c r="D24611" s="1" t="s">
        <v>248</v>
      </c>
      <c r="E24611" s="1" t="s">
        <v>43</v>
      </c>
      <c r="F24611" s="1" t="s">
        <v>18</v>
      </c>
      <c r="G24611" s="1" t="s">
        <v>25</v>
      </c>
      <c r="H24611" s="1" t="s">
        <v>64</v>
      </c>
      <c r="I24611" s="1" t="s">
        <v>95</v>
      </c>
      <c r="J24611" s="1" t="s">
        <v>95</v>
      </c>
      <c r="K24611" s="1">
        <v>1.0</v>
      </c>
      <c r="L24611" s="3">
        <v>39995.0</v>
      </c>
      <c r="M24611" s="3">
        <v>40087.0</v>
      </c>
      <c r="N24611" s="3">
        <v>40087.0</v>
      </c>
    </row>
    <row r="24612">
      <c r="A24612" s="1" t="s">
        <v>86379</v>
      </c>
      <c r="B24612" s="1" t="s">
        <v>86380</v>
      </c>
      <c r="C24612" s="2" t="s">
        <v>86381</v>
      </c>
      <c r="D24612" s="1" t="s">
        <v>86382</v>
      </c>
      <c r="E24612" s="1">
        <v>1.006E8</v>
      </c>
      <c r="F24612" s="1" t="s">
        <v>18</v>
      </c>
      <c r="G24612" s="1" t="s">
        <v>128</v>
      </c>
      <c r="H24612" s="1" t="s">
        <v>129</v>
      </c>
      <c r="I24612" s="1" t="s">
        <v>130</v>
      </c>
      <c r="J24612" s="1" t="s">
        <v>130</v>
      </c>
      <c r="K24612" s="1">
        <v>4.0</v>
      </c>
      <c r="L24612" s="3">
        <v>40848.0</v>
      </c>
      <c r="M24612" s="3">
        <v>40634.0</v>
      </c>
      <c r="N24612" s="3">
        <v>41659.0</v>
      </c>
    </row>
    <row r="24613">
      <c r="A24613" s="1" t="s">
        <v>86383</v>
      </c>
      <c r="B24613" s="1" t="s">
        <v>86384</v>
      </c>
      <c r="C24613" s="2" t="s">
        <v>86385</v>
      </c>
      <c r="E24613" s="1" t="s">
        <v>43</v>
      </c>
      <c r="F24613" s="1" t="s">
        <v>18</v>
      </c>
      <c r="K24613" s="1">
        <v>1.0</v>
      </c>
      <c r="M24613" s="3">
        <v>41876.0</v>
      </c>
      <c r="N24613" s="3">
        <v>41876.0</v>
      </c>
    </row>
    <row r="24614">
      <c r="A24614" s="1" t="s">
        <v>86386</v>
      </c>
      <c r="B24614" s="1" t="s">
        <v>86387</v>
      </c>
      <c r="D24614" s="1" t="s">
        <v>86388</v>
      </c>
      <c r="E24614" s="1" t="s">
        <v>43</v>
      </c>
      <c r="F24614" s="1" t="s">
        <v>18</v>
      </c>
      <c r="G24614" s="1" t="s">
        <v>25</v>
      </c>
      <c r="H24614" s="1" t="s">
        <v>89</v>
      </c>
      <c r="I24614" s="1" t="s">
        <v>10630</v>
      </c>
      <c r="J24614" s="1" t="s">
        <v>10630</v>
      </c>
      <c r="K24614" s="1">
        <v>1.0</v>
      </c>
      <c r="L24614" s="3">
        <v>41924.0</v>
      </c>
      <c r="M24614" s="3">
        <v>41954.0</v>
      </c>
      <c r="N24614" s="3">
        <v>41954.0</v>
      </c>
    </row>
    <row r="24615">
      <c r="A24615" s="1" t="s">
        <v>86389</v>
      </c>
      <c r="B24615" s="1" t="s">
        <v>86390</v>
      </c>
      <c r="D24615" s="1" t="s">
        <v>2326</v>
      </c>
      <c r="E24615" s="1">
        <v>100.0</v>
      </c>
      <c r="F24615" s="1" t="s">
        <v>18</v>
      </c>
      <c r="G24615" s="1" t="s">
        <v>25</v>
      </c>
      <c r="H24615" s="1" t="s">
        <v>3993</v>
      </c>
      <c r="I24615" s="1" t="s">
        <v>3994</v>
      </c>
      <c r="J24615" s="1" t="s">
        <v>12782</v>
      </c>
      <c r="K24615" s="1">
        <v>1.0</v>
      </c>
      <c r="L24615" s="3">
        <v>41295.0</v>
      </c>
      <c r="M24615" s="3">
        <v>41688.0</v>
      </c>
      <c r="N24615" s="3">
        <v>41688.0</v>
      </c>
    </row>
    <row r="24616">
      <c r="A24616" s="1" t="s">
        <v>86391</v>
      </c>
      <c r="B24616" s="1" t="s">
        <v>86392</v>
      </c>
      <c r="C24616" s="2" t="s">
        <v>86393</v>
      </c>
      <c r="D24616" s="1" t="s">
        <v>544</v>
      </c>
      <c r="E24616" s="1" t="s">
        <v>43</v>
      </c>
      <c r="F24616" s="1" t="s">
        <v>18</v>
      </c>
      <c r="G24616" s="1" t="s">
        <v>37</v>
      </c>
      <c r="H24616" s="1">
        <v>23.0</v>
      </c>
      <c r="I24616" s="1" t="s">
        <v>182</v>
      </c>
      <c r="J24616" s="1" t="s">
        <v>182</v>
      </c>
      <c r="K24616" s="1">
        <v>1.0</v>
      </c>
      <c r="M24616" s="3">
        <v>40909.0</v>
      </c>
      <c r="N24616" s="3">
        <v>40909.0</v>
      </c>
    </row>
    <row r="24617">
      <c r="A24617" s="1" t="s">
        <v>86394</v>
      </c>
      <c r="B24617" s="1" t="s">
        <v>86395</v>
      </c>
      <c r="C24617" s="2" t="s">
        <v>86396</v>
      </c>
      <c r="D24617" s="1" t="s">
        <v>81874</v>
      </c>
      <c r="E24617" s="1" t="s">
        <v>43</v>
      </c>
      <c r="F24617" s="1" t="s">
        <v>18</v>
      </c>
      <c r="G24617" s="1" t="s">
        <v>128</v>
      </c>
      <c r="H24617" s="1" t="s">
        <v>129</v>
      </c>
      <c r="I24617" s="1" t="s">
        <v>130</v>
      </c>
      <c r="J24617" s="1" t="s">
        <v>130</v>
      </c>
      <c r="K24617" s="1">
        <v>1.0</v>
      </c>
      <c r="L24617" s="3">
        <v>41562.0</v>
      </c>
      <c r="M24617" s="3">
        <v>42024.0</v>
      </c>
      <c r="N24617" s="3">
        <v>42024.0</v>
      </c>
    </row>
    <row r="24618">
      <c r="A24618" s="1" t="s">
        <v>86397</v>
      </c>
      <c r="B24618" s="1" t="s">
        <v>86398</v>
      </c>
      <c r="C24618" s="2" t="s">
        <v>86399</v>
      </c>
      <c r="D24618" s="1" t="s">
        <v>36</v>
      </c>
      <c r="E24618" s="1" t="s">
        <v>43</v>
      </c>
      <c r="F24618" s="1" t="s">
        <v>18</v>
      </c>
      <c r="G24618" s="1" t="s">
        <v>650</v>
      </c>
      <c r="H24618" s="1">
        <v>9.0</v>
      </c>
      <c r="I24618" s="1" t="s">
        <v>2072</v>
      </c>
      <c r="J24618" s="1" t="s">
        <v>2072</v>
      </c>
      <c r="K24618" s="1">
        <v>1.0</v>
      </c>
      <c r="L24618" s="3">
        <v>41336.0</v>
      </c>
      <c r="M24618" s="3">
        <v>41558.0</v>
      </c>
      <c r="N24618" s="3">
        <v>41558.0</v>
      </c>
    </row>
    <row r="24619">
      <c r="A24619" s="1" t="s">
        <v>86400</v>
      </c>
      <c r="B24619" s="1" t="s">
        <v>86401</v>
      </c>
      <c r="C24619" s="2" t="s">
        <v>86402</v>
      </c>
      <c r="D24619" s="1" t="s">
        <v>86403</v>
      </c>
      <c r="E24619" s="1">
        <v>200000.0</v>
      </c>
      <c r="F24619" s="1" t="s">
        <v>207</v>
      </c>
      <c r="K24619" s="1">
        <v>1.0</v>
      </c>
      <c r="L24619" s="3">
        <v>42129.0</v>
      </c>
      <c r="M24619" s="3">
        <v>42129.0</v>
      </c>
      <c r="N24619" s="3">
        <v>42129.0</v>
      </c>
    </row>
    <row r="24620">
      <c r="A24620" s="1" t="s">
        <v>86404</v>
      </c>
      <c r="B24620" s="1" t="s">
        <v>86405</v>
      </c>
      <c r="C24620" s="2" t="s">
        <v>86406</v>
      </c>
      <c r="D24620" s="1" t="s">
        <v>75</v>
      </c>
      <c r="E24620" s="1">
        <v>162954.0</v>
      </c>
      <c r="F24620" s="1" t="s">
        <v>18</v>
      </c>
      <c r="K24620" s="1">
        <v>1.0</v>
      </c>
      <c r="L24620" s="3">
        <v>41183.0</v>
      </c>
      <c r="M24620" s="3">
        <v>41699.0</v>
      </c>
      <c r="N24620" s="3">
        <v>41699.0</v>
      </c>
    </row>
    <row r="24621">
      <c r="A24621" s="1" t="s">
        <v>86407</v>
      </c>
      <c r="B24621" s="1" t="s">
        <v>86408</v>
      </c>
      <c r="C24621" s="2" t="s">
        <v>86409</v>
      </c>
      <c r="E24621" s="1" t="s">
        <v>43</v>
      </c>
      <c r="F24621" s="1" t="s">
        <v>18</v>
      </c>
      <c r="K24621" s="1">
        <v>1.0</v>
      </c>
      <c r="M24621" s="3">
        <v>42275.0</v>
      </c>
      <c r="N24621" s="3">
        <v>42275.0</v>
      </c>
    </row>
    <row r="24622">
      <c r="A24622" s="1" t="s">
        <v>86410</v>
      </c>
      <c r="B24622" s="1" t="s">
        <v>86411</v>
      </c>
      <c r="C24622" s="2" t="s">
        <v>86412</v>
      </c>
      <c r="D24622" s="1" t="s">
        <v>42</v>
      </c>
      <c r="E24622" s="1">
        <v>1.7651295E7</v>
      </c>
      <c r="F24622" s="1" t="s">
        <v>18</v>
      </c>
      <c r="G24622" s="1" t="s">
        <v>57</v>
      </c>
      <c r="H24622" s="1" t="s">
        <v>3339</v>
      </c>
      <c r="I24622" s="1" t="s">
        <v>3340</v>
      </c>
      <c r="J24622" s="1" t="s">
        <v>3341</v>
      </c>
      <c r="K24622" s="1">
        <v>2.0</v>
      </c>
      <c r="L24622" s="3">
        <v>37987.0</v>
      </c>
      <c r="M24622" s="3">
        <v>39902.0</v>
      </c>
      <c r="N24622" s="3">
        <v>40758.0</v>
      </c>
    </row>
    <row r="24623">
      <c r="A24623" s="1" t="s">
        <v>86413</v>
      </c>
      <c r="B24623" s="1" t="s">
        <v>86414</v>
      </c>
      <c r="C24623" s="2" t="s">
        <v>86415</v>
      </c>
      <c r="D24623" s="1" t="s">
        <v>86416</v>
      </c>
      <c r="E24623" s="1">
        <v>5.5E7</v>
      </c>
      <c r="F24623" s="1" t="s">
        <v>18</v>
      </c>
      <c r="K24623" s="1">
        <v>2.0</v>
      </c>
      <c r="M24623" s="3">
        <v>41121.0</v>
      </c>
      <c r="N24623" s="3">
        <v>41671.0</v>
      </c>
    </row>
    <row r="24624">
      <c r="A24624" s="1" t="s">
        <v>86417</v>
      </c>
      <c r="B24624" s="1" t="s">
        <v>86418</v>
      </c>
      <c r="C24624" s="2" t="s">
        <v>86419</v>
      </c>
      <c r="D24624" s="1" t="s">
        <v>134</v>
      </c>
      <c r="E24624" s="1">
        <v>2.3500238E7</v>
      </c>
      <c r="F24624" s="1" t="s">
        <v>18</v>
      </c>
      <c r="G24624" s="1" t="s">
        <v>25</v>
      </c>
      <c r="H24624" s="1" t="s">
        <v>106</v>
      </c>
      <c r="I24624" s="1" t="s">
        <v>107</v>
      </c>
      <c r="J24624" s="1" t="s">
        <v>108</v>
      </c>
      <c r="K24624" s="1">
        <v>6.0</v>
      </c>
      <c r="L24624" s="3">
        <v>37987.0</v>
      </c>
      <c r="M24624" s="3">
        <v>39022.0</v>
      </c>
      <c r="N24624" s="3">
        <v>40612.0</v>
      </c>
    </row>
    <row r="24625">
      <c r="A24625" s="1" t="s">
        <v>86420</v>
      </c>
      <c r="B24625" s="1" t="s">
        <v>86421</v>
      </c>
      <c r="C24625" s="2" t="s">
        <v>86422</v>
      </c>
      <c r="D24625" s="1" t="s">
        <v>1541</v>
      </c>
      <c r="E24625" s="1">
        <v>4959580.0</v>
      </c>
      <c r="F24625" s="1" t="s">
        <v>18</v>
      </c>
      <c r="G24625" s="1" t="s">
        <v>37</v>
      </c>
      <c r="H24625" s="1">
        <v>2.0</v>
      </c>
      <c r="I24625" s="1" t="s">
        <v>313</v>
      </c>
      <c r="J24625" s="1" t="s">
        <v>313</v>
      </c>
      <c r="K24625" s="1">
        <v>1.0</v>
      </c>
      <c r="L24625" s="3">
        <v>40909.0</v>
      </c>
      <c r="M24625" s="3">
        <v>40483.0</v>
      </c>
      <c r="N24625" s="3">
        <v>40483.0</v>
      </c>
    </row>
    <row r="24626">
      <c r="A24626" s="1" t="s">
        <v>86423</v>
      </c>
      <c r="B24626" s="1" t="s">
        <v>86424</v>
      </c>
      <c r="C24626" s="2" t="s">
        <v>86425</v>
      </c>
      <c r="D24626" s="1" t="s">
        <v>17</v>
      </c>
      <c r="E24626" s="1">
        <v>500000.0</v>
      </c>
      <c r="F24626" s="1" t="s">
        <v>18</v>
      </c>
      <c r="G24626" s="1" t="s">
        <v>25</v>
      </c>
      <c r="H24626" s="1" t="s">
        <v>106</v>
      </c>
      <c r="I24626" s="1" t="s">
        <v>107</v>
      </c>
      <c r="J24626" s="1" t="s">
        <v>108</v>
      </c>
      <c r="K24626" s="1">
        <v>1.0</v>
      </c>
      <c r="L24626" s="3">
        <v>40909.0</v>
      </c>
      <c r="M24626" s="3">
        <v>42054.0</v>
      </c>
      <c r="N24626" s="3">
        <v>42054.0</v>
      </c>
    </row>
    <row r="24627">
      <c r="A24627" s="1" t="s">
        <v>86426</v>
      </c>
      <c r="B24627" s="1" t="s">
        <v>86427</v>
      </c>
      <c r="C24627" s="2" t="s">
        <v>86428</v>
      </c>
      <c r="D24627" s="1" t="s">
        <v>7141</v>
      </c>
      <c r="E24627" s="1">
        <v>275000.0</v>
      </c>
      <c r="F24627" s="1" t="s">
        <v>18</v>
      </c>
      <c r="G24627" s="1" t="s">
        <v>25</v>
      </c>
      <c r="H24627" s="1" t="s">
        <v>89</v>
      </c>
      <c r="I24627" s="1" t="s">
        <v>589</v>
      </c>
      <c r="J24627" s="1" t="s">
        <v>589</v>
      </c>
      <c r="K24627" s="1">
        <v>1.0</v>
      </c>
      <c r="L24627" s="3">
        <v>41275.0</v>
      </c>
      <c r="M24627" s="3">
        <v>41543.0</v>
      </c>
      <c r="N24627" s="3">
        <v>41543.0</v>
      </c>
    </row>
    <row r="24628">
      <c r="A24628" s="1" t="s">
        <v>86429</v>
      </c>
      <c r="B24628" s="1" t="s">
        <v>86430</v>
      </c>
      <c r="D24628" s="1" t="s">
        <v>42</v>
      </c>
      <c r="E24628" s="1">
        <v>7275635.0</v>
      </c>
      <c r="F24628" s="1" t="s">
        <v>113</v>
      </c>
      <c r="G24628" s="1" t="s">
        <v>650</v>
      </c>
      <c r="H24628" s="1">
        <v>9.0</v>
      </c>
      <c r="I24628" s="1" t="s">
        <v>2072</v>
      </c>
      <c r="J24628" s="1" t="s">
        <v>2072</v>
      </c>
      <c r="K24628" s="1">
        <v>1.0</v>
      </c>
      <c r="L24628" s="3">
        <v>30682.0</v>
      </c>
      <c r="M24628" s="3">
        <v>37545.0</v>
      </c>
      <c r="N24628" s="3">
        <v>37545.0</v>
      </c>
    </row>
    <row r="24629">
      <c r="A24629" s="1" t="s">
        <v>86431</v>
      </c>
      <c r="B24629" s="1" t="s">
        <v>86432</v>
      </c>
      <c r="C24629" s="2" t="s">
        <v>86433</v>
      </c>
      <c r="D24629" s="1" t="s">
        <v>86434</v>
      </c>
      <c r="E24629" s="1">
        <v>118400.0</v>
      </c>
      <c r="F24629" s="1" t="s">
        <v>18</v>
      </c>
      <c r="G24629" s="1" t="s">
        <v>1062</v>
      </c>
      <c r="H24629" s="1">
        <v>2.0</v>
      </c>
      <c r="I24629" s="1" t="s">
        <v>1736</v>
      </c>
      <c r="J24629" s="1" t="s">
        <v>1736</v>
      </c>
      <c r="K24629" s="1">
        <v>1.0</v>
      </c>
      <c r="L24629" s="3">
        <v>40269.0</v>
      </c>
      <c r="M24629" s="3">
        <v>40118.0</v>
      </c>
      <c r="N24629" s="3">
        <v>40118.0</v>
      </c>
    </row>
    <row r="24630">
      <c r="A24630" s="1" t="s">
        <v>86435</v>
      </c>
      <c r="B24630" s="1" t="s">
        <v>86436</v>
      </c>
      <c r="C24630" s="2" t="s">
        <v>86437</v>
      </c>
      <c r="D24630" s="1" t="s">
        <v>2966</v>
      </c>
      <c r="E24630" s="1" t="s">
        <v>43</v>
      </c>
      <c r="F24630" s="1" t="s">
        <v>18</v>
      </c>
      <c r="G24630" s="1" t="s">
        <v>25</v>
      </c>
      <c r="H24630" s="1" t="s">
        <v>4968</v>
      </c>
      <c r="I24630" s="1" t="s">
        <v>4969</v>
      </c>
      <c r="J24630" s="1" t="s">
        <v>41418</v>
      </c>
      <c r="K24630" s="1">
        <v>1.0</v>
      </c>
      <c r="L24630" s="3">
        <v>42170.0</v>
      </c>
      <c r="M24630" s="3">
        <v>42251.0</v>
      </c>
      <c r="N24630" s="3">
        <v>42251.0</v>
      </c>
    </row>
    <row r="24631">
      <c r="A24631" s="1" t="s">
        <v>86438</v>
      </c>
      <c r="B24631" s="1" t="s">
        <v>86439</v>
      </c>
      <c r="C24631" s="2" t="s">
        <v>86440</v>
      </c>
      <c r="D24631" s="1" t="s">
        <v>86441</v>
      </c>
      <c r="E24631" s="1">
        <v>9000000.0</v>
      </c>
      <c r="F24631" s="1" t="s">
        <v>18</v>
      </c>
      <c r="G24631" s="1" t="s">
        <v>25</v>
      </c>
      <c r="H24631" s="1" t="s">
        <v>644</v>
      </c>
      <c r="I24631" s="1" t="s">
        <v>645</v>
      </c>
      <c r="J24631" s="1" t="s">
        <v>645</v>
      </c>
      <c r="K24631" s="1">
        <v>2.0</v>
      </c>
      <c r="L24631" s="3">
        <v>39539.0</v>
      </c>
      <c r="M24631" s="3">
        <v>40395.0</v>
      </c>
      <c r="N24631" s="3">
        <v>40683.0</v>
      </c>
    </row>
    <row r="24632">
      <c r="A24632" s="1" t="s">
        <v>86442</v>
      </c>
      <c r="B24632" s="1" t="s">
        <v>86443</v>
      </c>
      <c r="D24632" s="1" t="s">
        <v>7264</v>
      </c>
      <c r="E24632" s="1" t="s">
        <v>43</v>
      </c>
      <c r="F24632" s="1" t="s">
        <v>18</v>
      </c>
      <c r="G24632" s="1" t="s">
        <v>25</v>
      </c>
      <c r="H24632" s="1" t="s">
        <v>99</v>
      </c>
      <c r="I24632" s="1" t="s">
        <v>100</v>
      </c>
      <c r="J24632" s="1" t="s">
        <v>46333</v>
      </c>
      <c r="K24632" s="1">
        <v>1.0</v>
      </c>
      <c r="L24632" s="3">
        <v>41791.0</v>
      </c>
      <c r="M24632" s="3">
        <v>42039.0</v>
      </c>
      <c r="N24632" s="3">
        <v>42039.0</v>
      </c>
    </row>
    <row r="24633">
      <c r="A24633" s="1" t="s">
        <v>86444</v>
      </c>
      <c r="B24633" s="1" t="s">
        <v>86445</v>
      </c>
      <c r="C24633" s="2" t="s">
        <v>86446</v>
      </c>
      <c r="D24633" s="1" t="s">
        <v>86447</v>
      </c>
      <c r="E24633" s="1">
        <v>3000000.0</v>
      </c>
      <c r="F24633" s="1" t="s">
        <v>18</v>
      </c>
      <c r="G24633" s="1" t="s">
        <v>222</v>
      </c>
      <c r="H24633" s="1">
        <v>4.0</v>
      </c>
      <c r="I24633" s="1" t="s">
        <v>852</v>
      </c>
      <c r="J24633" s="1" t="s">
        <v>852</v>
      </c>
      <c r="K24633" s="1">
        <v>1.0</v>
      </c>
      <c r="L24633" s="3">
        <v>36892.0</v>
      </c>
      <c r="M24633" s="3">
        <v>40878.0</v>
      </c>
      <c r="N24633" s="3">
        <v>40878.0</v>
      </c>
    </row>
    <row r="24634">
      <c r="A24634" s="1" t="s">
        <v>86448</v>
      </c>
      <c r="B24634" s="1" t="s">
        <v>86449</v>
      </c>
      <c r="C24634" s="2" t="s">
        <v>86450</v>
      </c>
      <c r="D24634" s="1" t="s">
        <v>1247</v>
      </c>
      <c r="E24634" s="1">
        <v>4850000.0</v>
      </c>
      <c r="F24634" s="1" t="s">
        <v>18</v>
      </c>
      <c r="G24634" s="1" t="s">
        <v>25</v>
      </c>
      <c r="H24634" s="1" t="s">
        <v>1011</v>
      </c>
      <c r="I24634" s="1" t="s">
        <v>1012</v>
      </c>
      <c r="J24634" s="1" t="s">
        <v>10291</v>
      </c>
      <c r="K24634" s="1">
        <v>2.0</v>
      </c>
      <c r="L24634" s="3">
        <v>36526.0</v>
      </c>
      <c r="M24634" s="3">
        <v>40459.0</v>
      </c>
      <c r="N24634" s="3">
        <v>40961.0</v>
      </c>
    </row>
    <row r="24635">
      <c r="A24635" s="1" t="s">
        <v>86451</v>
      </c>
      <c r="B24635" s="1" t="s">
        <v>86452</v>
      </c>
      <c r="C24635" s="2" t="s">
        <v>86453</v>
      </c>
      <c r="D24635" s="1" t="s">
        <v>181</v>
      </c>
      <c r="E24635" s="1" t="s">
        <v>43</v>
      </c>
      <c r="F24635" s="1" t="s">
        <v>18</v>
      </c>
      <c r="G24635" s="1" t="s">
        <v>25</v>
      </c>
      <c r="H24635" s="1" t="s">
        <v>142</v>
      </c>
      <c r="I24635" s="1" t="s">
        <v>143</v>
      </c>
      <c r="J24635" s="1" t="s">
        <v>1573</v>
      </c>
      <c r="K24635" s="1">
        <v>1.0</v>
      </c>
      <c r="L24635" s="3">
        <v>39448.0</v>
      </c>
      <c r="M24635" s="3">
        <v>41353.0</v>
      </c>
      <c r="N24635" s="3">
        <v>41353.0</v>
      </c>
    </row>
    <row r="24636">
      <c r="A24636" s="1" t="s">
        <v>86454</v>
      </c>
      <c r="B24636" s="1" t="s">
        <v>86455</v>
      </c>
      <c r="C24636" s="2" t="s">
        <v>86456</v>
      </c>
      <c r="D24636" s="1" t="s">
        <v>86457</v>
      </c>
      <c r="E24636" s="1">
        <v>3600.0</v>
      </c>
      <c r="F24636" s="1" t="s">
        <v>18</v>
      </c>
      <c r="K24636" s="1">
        <v>1.0</v>
      </c>
      <c r="L24636" s="3">
        <v>40909.0</v>
      </c>
      <c r="M24636" s="3">
        <v>40962.0</v>
      </c>
      <c r="N24636" s="3">
        <v>40962.0</v>
      </c>
    </row>
    <row r="24637">
      <c r="A24637" s="1" t="s">
        <v>86458</v>
      </c>
      <c r="B24637" s="1" t="s">
        <v>86459</v>
      </c>
      <c r="C24637" s="2" t="s">
        <v>86460</v>
      </c>
      <c r="D24637" s="1" t="s">
        <v>544</v>
      </c>
      <c r="E24637" s="1">
        <v>150000.0</v>
      </c>
      <c r="F24637" s="1" t="s">
        <v>18</v>
      </c>
      <c r="K24637" s="1">
        <v>1.0</v>
      </c>
      <c r="L24637" s="3">
        <v>41373.0</v>
      </c>
      <c r="M24637" s="3">
        <v>41486.0</v>
      </c>
      <c r="N24637" s="3">
        <v>41486.0</v>
      </c>
    </row>
    <row r="24638">
      <c r="A24638" s="1" t="s">
        <v>86461</v>
      </c>
      <c r="B24638" s="1" t="s">
        <v>86462</v>
      </c>
      <c r="C24638" s="2" t="s">
        <v>86463</v>
      </c>
      <c r="D24638" s="1" t="s">
        <v>42</v>
      </c>
      <c r="E24638" s="1" t="s">
        <v>43</v>
      </c>
      <c r="F24638" s="1" t="s">
        <v>18</v>
      </c>
      <c r="G24638" s="1" t="s">
        <v>25</v>
      </c>
      <c r="H24638" s="1" t="s">
        <v>64</v>
      </c>
      <c r="I24638" s="1" t="s">
        <v>1221</v>
      </c>
      <c r="J24638" s="1" t="s">
        <v>9325</v>
      </c>
      <c r="K24638" s="1">
        <v>1.0</v>
      </c>
      <c r="L24638" s="3">
        <v>39605.0</v>
      </c>
      <c r="M24638" s="3">
        <v>41536.0</v>
      </c>
      <c r="N24638" s="3">
        <v>41536.0</v>
      </c>
    </row>
    <row r="24639">
      <c r="A24639" s="1" t="s">
        <v>86464</v>
      </c>
      <c r="B24639" s="1" t="s">
        <v>86465</v>
      </c>
      <c r="C24639" s="2" t="s">
        <v>86466</v>
      </c>
      <c r="D24639" s="1" t="s">
        <v>86467</v>
      </c>
      <c r="E24639" s="1">
        <v>6080000.0</v>
      </c>
      <c r="F24639" s="1" t="s">
        <v>113</v>
      </c>
      <c r="G24639" s="1" t="s">
        <v>25</v>
      </c>
      <c r="H24639" s="1" t="s">
        <v>64</v>
      </c>
      <c r="I24639" s="1" t="s">
        <v>65</v>
      </c>
      <c r="J24639" s="1" t="s">
        <v>71</v>
      </c>
      <c r="K24639" s="1">
        <v>3.0</v>
      </c>
      <c r="L24639" s="3">
        <v>40544.0</v>
      </c>
      <c r="M24639" s="3">
        <v>40787.0</v>
      </c>
      <c r="N24639" s="3">
        <v>41478.0</v>
      </c>
    </row>
    <row r="24640">
      <c r="A24640" s="1" t="s">
        <v>86468</v>
      </c>
      <c r="B24640" s="1" t="s">
        <v>86469</v>
      </c>
      <c r="C24640" s="2" t="s">
        <v>86470</v>
      </c>
      <c r="D24640" s="1" t="s">
        <v>86471</v>
      </c>
      <c r="E24640" s="1" t="s">
        <v>43</v>
      </c>
      <c r="F24640" s="1" t="s">
        <v>18</v>
      </c>
      <c r="G24640" s="1" t="s">
        <v>650</v>
      </c>
      <c r="H24640" s="1">
        <v>9.0</v>
      </c>
      <c r="I24640" s="1" t="s">
        <v>2072</v>
      </c>
      <c r="J24640" s="1" t="s">
        <v>2072</v>
      </c>
      <c r="K24640" s="1">
        <v>1.0</v>
      </c>
      <c r="M24640" s="3">
        <v>41061.0</v>
      </c>
      <c r="N24640" s="3">
        <v>41061.0</v>
      </c>
    </row>
    <row r="24641">
      <c r="A24641" s="1" t="s">
        <v>86472</v>
      </c>
      <c r="B24641" s="1" t="s">
        <v>86473</v>
      </c>
      <c r="C24641" s="2" t="s">
        <v>86474</v>
      </c>
      <c r="D24641" s="1" t="s">
        <v>50</v>
      </c>
      <c r="E24641" s="1">
        <v>2000000.0</v>
      </c>
      <c r="F24641" s="1" t="s">
        <v>113</v>
      </c>
      <c r="G24641" s="1" t="s">
        <v>57</v>
      </c>
      <c r="H24641" s="1" t="s">
        <v>4487</v>
      </c>
      <c r="I24641" s="1" t="s">
        <v>7212</v>
      </c>
      <c r="J24641" s="1" t="s">
        <v>7212</v>
      </c>
      <c r="K24641" s="1">
        <v>1.0</v>
      </c>
      <c r="L24641" s="3">
        <v>39448.0</v>
      </c>
      <c r="M24641" s="3">
        <v>39448.0</v>
      </c>
      <c r="N24641" s="3">
        <v>39448.0</v>
      </c>
    </row>
    <row r="24642">
      <c r="A24642" s="1" t="s">
        <v>86475</v>
      </c>
      <c r="B24642" s="1" t="s">
        <v>86476</v>
      </c>
      <c r="C24642" s="2" t="s">
        <v>86477</v>
      </c>
      <c r="D24642" s="1" t="s">
        <v>86478</v>
      </c>
      <c r="E24642" s="1">
        <v>1000000.0</v>
      </c>
      <c r="F24642" s="1" t="s">
        <v>18</v>
      </c>
      <c r="G24642" s="1" t="s">
        <v>25</v>
      </c>
      <c r="H24642" s="1" t="s">
        <v>135</v>
      </c>
      <c r="I24642" s="1" t="s">
        <v>136</v>
      </c>
      <c r="J24642" s="1" t="s">
        <v>1114</v>
      </c>
      <c r="K24642" s="1">
        <v>3.0</v>
      </c>
      <c r="L24642" s="3">
        <v>41334.0</v>
      </c>
      <c r="M24642" s="3">
        <v>41411.0</v>
      </c>
      <c r="N24642" s="3">
        <v>41855.0</v>
      </c>
    </row>
    <row r="24643">
      <c r="A24643" s="1" t="s">
        <v>86479</v>
      </c>
      <c r="B24643" s="1" t="s">
        <v>86480</v>
      </c>
      <c r="C24643" s="2" t="s">
        <v>86481</v>
      </c>
      <c r="D24643" s="1" t="s">
        <v>544</v>
      </c>
      <c r="E24643" s="1" t="s">
        <v>43</v>
      </c>
      <c r="F24643" s="1" t="s">
        <v>207</v>
      </c>
      <c r="G24643" s="1" t="s">
        <v>25</v>
      </c>
      <c r="H24643" s="1" t="s">
        <v>527</v>
      </c>
      <c r="I24643" s="1" t="s">
        <v>528</v>
      </c>
      <c r="J24643" s="1" t="s">
        <v>529</v>
      </c>
      <c r="K24643" s="1">
        <v>1.0</v>
      </c>
      <c r="M24643" s="3">
        <v>41157.0</v>
      </c>
      <c r="N24643" s="3">
        <v>41157.0</v>
      </c>
    </row>
    <row r="24644">
      <c r="A24644" s="1" t="s">
        <v>86482</v>
      </c>
      <c r="B24644" s="1" t="s">
        <v>86483</v>
      </c>
      <c r="C24644" s="2" t="s">
        <v>86484</v>
      </c>
      <c r="E24644" s="1" t="s">
        <v>43</v>
      </c>
      <c r="F24644" s="1" t="s">
        <v>18</v>
      </c>
      <c r="G24644" s="1" t="s">
        <v>25</v>
      </c>
      <c r="H24644" s="1" t="s">
        <v>26</v>
      </c>
      <c r="I24644" s="1" t="s">
        <v>7745</v>
      </c>
      <c r="J24644" s="1" t="s">
        <v>2729</v>
      </c>
      <c r="K24644" s="1">
        <v>1.0</v>
      </c>
      <c r="L24644" s="3">
        <v>41312.0</v>
      </c>
      <c r="M24644" s="3">
        <v>41763.0</v>
      </c>
      <c r="N24644" s="3">
        <v>41763.0</v>
      </c>
    </row>
    <row r="24645">
      <c r="A24645" s="1" t="s">
        <v>86485</v>
      </c>
      <c r="B24645" s="1" t="s">
        <v>86486</v>
      </c>
      <c r="C24645" s="2" t="s">
        <v>86487</v>
      </c>
      <c r="D24645" s="1" t="s">
        <v>26032</v>
      </c>
      <c r="E24645" s="1" t="s">
        <v>43</v>
      </c>
      <c r="F24645" s="1" t="s">
        <v>18</v>
      </c>
      <c r="G24645" s="1" t="s">
        <v>128</v>
      </c>
      <c r="H24645" s="1" t="s">
        <v>129</v>
      </c>
      <c r="I24645" s="1" t="s">
        <v>130</v>
      </c>
      <c r="J24645" s="1" t="s">
        <v>130</v>
      </c>
      <c r="K24645" s="1">
        <v>1.0</v>
      </c>
      <c r="L24645" s="3">
        <v>39814.0</v>
      </c>
      <c r="M24645" s="3">
        <v>39965.0</v>
      </c>
      <c r="N24645" s="3">
        <v>39965.0</v>
      </c>
    </row>
    <row r="24646">
      <c r="A24646" s="1" t="s">
        <v>86488</v>
      </c>
      <c r="B24646" s="1" t="s">
        <v>86489</v>
      </c>
      <c r="E24646" s="1" t="s">
        <v>43</v>
      </c>
      <c r="F24646" s="1" t="s">
        <v>18</v>
      </c>
      <c r="K24646" s="1">
        <v>1.0</v>
      </c>
      <c r="M24646" s="3">
        <v>41432.0</v>
      </c>
      <c r="N24646" s="3">
        <v>41432.0</v>
      </c>
    </row>
    <row r="24647">
      <c r="A24647" s="1" t="s">
        <v>86490</v>
      </c>
      <c r="B24647" s="1" t="s">
        <v>86491</v>
      </c>
      <c r="C24647" s="2" t="s">
        <v>86492</v>
      </c>
      <c r="D24647" s="1" t="s">
        <v>1503</v>
      </c>
      <c r="E24647" s="1">
        <v>1000000.0</v>
      </c>
      <c r="F24647" s="1" t="s">
        <v>18</v>
      </c>
      <c r="G24647" s="1" t="s">
        <v>25</v>
      </c>
      <c r="H24647" s="1" t="s">
        <v>158</v>
      </c>
      <c r="I24647" s="1" t="s">
        <v>244</v>
      </c>
      <c r="J24647" s="1" t="s">
        <v>14729</v>
      </c>
      <c r="K24647" s="1">
        <v>1.0</v>
      </c>
      <c r="L24647" s="3">
        <v>36526.0</v>
      </c>
      <c r="M24647" s="3">
        <v>40548.0</v>
      </c>
      <c r="N24647" s="3">
        <v>40548.0</v>
      </c>
    </row>
    <row r="24648">
      <c r="A24648" s="1" t="s">
        <v>86493</v>
      </c>
      <c r="B24648" s="1" t="s">
        <v>86494</v>
      </c>
      <c r="C24648" s="2" t="s">
        <v>86495</v>
      </c>
      <c r="D24648" s="1" t="s">
        <v>3797</v>
      </c>
      <c r="E24648" s="1">
        <v>210000.0</v>
      </c>
      <c r="F24648" s="1" t="s">
        <v>18</v>
      </c>
      <c r="G24648" s="1" t="s">
        <v>25</v>
      </c>
      <c r="H24648" s="1" t="s">
        <v>26</v>
      </c>
      <c r="I24648" s="1" t="s">
        <v>7745</v>
      </c>
      <c r="J24648" s="1" t="s">
        <v>2729</v>
      </c>
      <c r="K24648" s="1">
        <v>1.0</v>
      </c>
      <c r="M24648" s="3">
        <v>41828.0</v>
      </c>
      <c r="N24648" s="3">
        <v>41828.0</v>
      </c>
    </row>
    <row r="24649">
      <c r="A24649" s="1" t="s">
        <v>86496</v>
      </c>
      <c r="B24649" s="1" t="s">
        <v>86497</v>
      </c>
      <c r="C24649" s="2" t="s">
        <v>86498</v>
      </c>
      <c r="D24649" s="1" t="s">
        <v>86499</v>
      </c>
      <c r="E24649" s="1">
        <v>1650000.0</v>
      </c>
      <c r="F24649" s="1" t="s">
        <v>18</v>
      </c>
      <c r="G24649" s="1" t="s">
        <v>25</v>
      </c>
      <c r="H24649" s="1" t="s">
        <v>64</v>
      </c>
      <c r="I24649" s="1" t="s">
        <v>65</v>
      </c>
      <c r="J24649" s="1" t="s">
        <v>71</v>
      </c>
      <c r="K24649" s="1">
        <v>2.0</v>
      </c>
      <c r="L24649" s="3">
        <v>41275.0</v>
      </c>
      <c r="M24649" s="3">
        <v>41477.0</v>
      </c>
      <c r="N24649" s="3">
        <v>41760.0</v>
      </c>
    </row>
    <row r="24650">
      <c r="A24650" s="1" t="s">
        <v>86500</v>
      </c>
      <c r="B24650" s="1" t="s">
        <v>86501</v>
      </c>
      <c r="C24650" s="2" t="s">
        <v>86502</v>
      </c>
      <c r="D24650" s="1" t="s">
        <v>17923</v>
      </c>
      <c r="E24650" s="1" t="s">
        <v>43</v>
      </c>
      <c r="F24650" s="1" t="s">
        <v>18</v>
      </c>
      <c r="G24650" s="1" t="s">
        <v>25</v>
      </c>
      <c r="H24650" s="1" t="s">
        <v>99</v>
      </c>
      <c r="I24650" s="1" t="s">
        <v>100</v>
      </c>
      <c r="J24650" s="1" t="s">
        <v>86503</v>
      </c>
      <c r="K24650" s="1">
        <v>1.0</v>
      </c>
      <c r="M24650" s="3">
        <v>42010.0</v>
      </c>
      <c r="N24650" s="3">
        <v>42010.0</v>
      </c>
    </row>
    <row r="24651">
      <c r="A24651" s="1" t="s">
        <v>86504</v>
      </c>
      <c r="B24651" s="1" t="s">
        <v>86505</v>
      </c>
      <c r="C24651" s="2" t="s">
        <v>86506</v>
      </c>
      <c r="D24651" s="1" t="s">
        <v>8537</v>
      </c>
      <c r="E24651" s="1">
        <v>900000.0</v>
      </c>
      <c r="F24651" s="1" t="s">
        <v>18</v>
      </c>
      <c r="G24651" s="1" t="s">
        <v>25</v>
      </c>
      <c r="H24651" s="1" t="s">
        <v>82</v>
      </c>
      <c r="I24651" s="1" t="s">
        <v>3879</v>
      </c>
      <c r="J24651" s="1" t="s">
        <v>3879</v>
      </c>
      <c r="K24651" s="1">
        <v>1.0</v>
      </c>
      <c r="L24651" s="3">
        <v>40909.0</v>
      </c>
      <c r="M24651" s="3">
        <v>42171.0</v>
      </c>
      <c r="N24651" s="3">
        <v>42171.0</v>
      </c>
    </row>
    <row r="24652">
      <c r="A24652" s="1" t="s">
        <v>86507</v>
      </c>
      <c r="B24652" s="1" t="s">
        <v>86508</v>
      </c>
      <c r="C24652" s="2" t="s">
        <v>86509</v>
      </c>
      <c r="D24652" s="1" t="s">
        <v>741</v>
      </c>
      <c r="E24652" s="1">
        <v>465039.0</v>
      </c>
      <c r="F24652" s="1" t="s">
        <v>18</v>
      </c>
      <c r="G24652" s="1" t="s">
        <v>25</v>
      </c>
      <c r="H24652" s="1" t="s">
        <v>1272</v>
      </c>
      <c r="I24652" s="1" t="s">
        <v>1273</v>
      </c>
      <c r="J24652" s="1" t="s">
        <v>86209</v>
      </c>
      <c r="K24652" s="1">
        <v>1.0</v>
      </c>
      <c r="L24652" s="3">
        <v>40544.0</v>
      </c>
      <c r="M24652" s="3">
        <v>40787.0</v>
      </c>
      <c r="N24652" s="3">
        <v>40787.0</v>
      </c>
    </row>
    <row r="24653">
      <c r="A24653" s="1" t="s">
        <v>86510</v>
      </c>
      <c r="B24653" s="1" t="s">
        <v>86511</v>
      </c>
      <c r="C24653" s="2" t="s">
        <v>86512</v>
      </c>
      <c r="D24653" s="1" t="s">
        <v>86513</v>
      </c>
      <c r="E24653" s="1">
        <v>300000.0</v>
      </c>
      <c r="F24653" s="1" t="s">
        <v>18</v>
      </c>
      <c r="G24653" s="1" t="s">
        <v>25</v>
      </c>
      <c r="H24653" s="1" t="s">
        <v>26</v>
      </c>
      <c r="I24653" s="1" t="s">
        <v>7745</v>
      </c>
      <c r="J24653" s="1" t="s">
        <v>2729</v>
      </c>
      <c r="K24653" s="1">
        <v>1.0</v>
      </c>
      <c r="L24653" s="3">
        <v>41174.0</v>
      </c>
      <c r="M24653" s="3">
        <v>41548.0</v>
      </c>
      <c r="N24653" s="3">
        <v>41548.0</v>
      </c>
    </row>
    <row r="24654">
      <c r="A24654" s="1" t="s">
        <v>86514</v>
      </c>
      <c r="B24654" s="1" t="s">
        <v>86515</v>
      </c>
      <c r="C24654" s="2" t="s">
        <v>86516</v>
      </c>
      <c r="D24654" s="1" t="s">
        <v>86517</v>
      </c>
      <c r="E24654" s="1">
        <v>20291.0</v>
      </c>
      <c r="F24654" s="1" t="s">
        <v>18</v>
      </c>
      <c r="G24654" s="1" t="s">
        <v>37</v>
      </c>
      <c r="H24654" s="1">
        <v>23.0</v>
      </c>
      <c r="I24654" s="1" t="s">
        <v>182</v>
      </c>
      <c r="J24654" s="1" t="s">
        <v>182</v>
      </c>
      <c r="K24654" s="1">
        <v>1.0</v>
      </c>
      <c r="L24654" s="3">
        <v>40909.0</v>
      </c>
      <c r="M24654" s="3">
        <v>41640.0</v>
      </c>
      <c r="N24654" s="3">
        <v>41640.0</v>
      </c>
    </row>
    <row r="24655">
      <c r="A24655" s="1" t="s">
        <v>86518</v>
      </c>
      <c r="B24655" s="1" t="s">
        <v>86519</v>
      </c>
      <c r="C24655" s="2" t="s">
        <v>86520</v>
      </c>
      <c r="D24655" s="1" t="s">
        <v>86521</v>
      </c>
      <c r="E24655" s="1" t="s">
        <v>43</v>
      </c>
      <c r="F24655" s="1" t="s">
        <v>18</v>
      </c>
      <c r="G24655" s="1" t="s">
        <v>366</v>
      </c>
      <c r="H24655" s="1">
        <v>28.0</v>
      </c>
      <c r="I24655" s="1" t="s">
        <v>5704</v>
      </c>
      <c r="J24655" s="1" t="s">
        <v>5705</v>
      </c>
      <c r="K24655" s="1">
        <v>1.0</v>
      </c>
      <c r="L24655" s="3">
        <v>36161.0</v>
      </c>
      <c r="M24655" s="3">
        <v>41394.0</v>
      </c>
      <c r="N24655" s="3">
        <v>41394.0</v>
      </c>
    </row>
    <row r="24656">
      <c r="A24656" s="1" t="s">
        <v>86522</v>
      </c>
      <c r="B24656" s="1" t="s">
        <v>86523</v>
      </c>
      <c r="C24656" s="2" t="s">
        <v>86524</v>
      </c>
      <c r="D24656" s="1" t="s">
        <v>7264</v>
      </c>
      <c r="E24656" s="1">
        <v>55000.0</v>
      </c>
      <c r="F24656" s="1" t="s">
        <v>18</v>
      </c>
      <c r="G24656" s="1" t="s">
        <v>25</v>
      </c>
      <c r="H24656" s="1" t="s">
        <v>808</v>
      </c>
      <c r="I24656" s="1" t="s">
        <v>11868</v>
      </c>
      <c r="J24656" s="1" t="s">
        <v>86525</v>
      </c>
      <c r="K24656" s="1">
        <v>1.0</v>
      </c>
      <c r="L24656" s="3">
        <v>27495.0</v>
      </c>
      <c r="M24656" s="3">
        <v>42209.0</v>
      </c>
      <c r="N24656" s="3">
        <v>42209.0</v>
      </c>
    </row>
    <row r="24657">
      <c r="A24657" s="1" t="s">
        <v>86526</v>
      </c>
      <c r="B24657" s="1" t="s">
        <v>86527</v>
      </c>
      <c r="C24657" s="2" t="s">
        <v>86528</v>
      </c>
      <c r="D24657" s="1" t="s">
        <v>86529</v>
      </c>
      <c r="E24657" s="1">
        <v>2.75E7</v>
      </c>
      <c r="F24657" s="1" t="s">
        <v>18</v>
      </c>
      <c r="G24657" s="1" t="s">
        <v>25</v>
      </c>
      <c r="H24657" s="1" t="s">
        <v>142</v>
      </c>
      <c r="I24657" s="1" t="s">
        <v>143</v>
      </c>
      <c r="J24657" s="1" t="s">
        <v>7873</v>
      </c>
      <c r="K24657" s="1">
        <v>3.0</v>
      </c>
      <c r="M24657" s="3">
        <v>39156.0</v>
      </c>
      <c r="N24657" s="3">
        <v>40185.0</v>
      </c>
    </row>
    <row r="24658">
      <c r="A24658" s="1" t="s">
        <v>86530</v>
      </c>
      <c r="B24658" s="1" t="s">
        <v>86531</v>
      </c>
      <c r="C24658" s="2" t="s">
        <v>86532</v>
      </c>
      <c r="D24658" s="1" t="s">
        <v>766</v>
      </c>
      <c r="E24658" s="1">
        <v>745000.0</v>
      </c>
      <c r="F24658" s="1" t="s">
        <v>18</v>
      </c>
      <c r="G24658" s="1" t="s">
        <v>25</v>
      </c>
      <c r="H24658" s="1" t="s">
        <v>64</v>
      </c>
      <c r="I24658" s="1" t="s">
        <v>65</v>
      </c>
      <c r="J24658" s="1" t="s">
        <v>1068</v>
      </c>
      <c r="K24658" s="1">
        <v>2.0</v>
      </c>
      <c r="L24658" s="3">
        <v>39814.0</v>
      </c>
      <c r="M24658" s="3">
        <v>40515.0</v>
      </c>
      <c r="N24658" s="3">
        <v>41751.0</v>
      </c>
    </row>
    <row r="24659">
      <c r="A24659" s="1" t="s">
        <v>86533</v>
      </c>
      <c r="B24659" s="1" t="s">
        <v>86534</v>
      </c>
      <c r="C24659" s="2" t="s">
        <v>86535</v>
      </c>
      <c r="D24659" s="1" t="s">
        <v>56</v>
      </c>
      <c r="E24659" s="1">
        <v>1.13E8</v>
      </c>
      <c r="F24659" s="1" t="s">
        <v>689</v>
      </c>
      <c r="G24659" s="1" t="s">
        <v>25</v>
      </c>
      <c r="H24659" s="1" t="s">
        <v>64</v>
      </c>
      <c r="I24659" s="1" t="s">
        <v>1221</v>
      </c>
      <c r="J24659" s="1" t="s">
        <v>1221</v>
      </c>
      <c r="K24659" s="1">
        <v>3.0</v>
      </c>
      <c r="M24659" s="3">
        <v>40702.0</v>
      </c>
      <c r="N24659" s="3">
        <v>41645.0</v>
      </c>
    </row>
    <row r="24660">
      <c r="A24660" s="1" t="s">
        <v>86536</v>
      </c>
      <c r="B24660" s="1" t="s">
        <v>86537</v>
      </c>
      <c r="C24660" s="2" t="s">
        <v>86538</v>
      </c>
      <c r="D24660" s="1" t="s">
        <v>38889</v>
      </c>
      <c r="E24660" s="1">
        <v>250000.0</v>
      </c>
      <c r="F24660" s="1" t="s">
        <v>18</v>
      </c>
      <c r="G24660" s="1" t="s">
        <v>25</v>
      </c>
      <c r="H24660" s="1" t="s">
        <v>1272</v>
      </c>
      <c r="I24660" s="1" t="s">
        <v>1273</v>
      </c>
      <c r="J24660" s="1" t="s">
        <v>13522</v>
      </c>
      <c r="K24660" s="1">
        <v>1.0</v>
      </c>
      <c r="L24660" s="3">
        <v>41275.0</v>
      </c>
      <c r="M24660" s="3">
        <v>42020.0</v>
      </c>
      <c r="N24660" s="3">
        <v>42020.0</v>
      </c>
    </row>
    <row r="24661">
      <c r="A24661" s="1" t="s">
        <v>86539</v>
      </c>
      <c r="B24661" s="1" t="s">
        <v>86540</v>
      </c>
      <c r="C24661" s="2" t="s">
        <v>86541</v>
      </c>
      <c r="D24661" s="1" t="s">
        <v>56</v>
      </c>
      <c r="E24661" s="1">
        <v>1.3800002E7</v>
      </c>
      <c r="F24661" s="1" t="s">
        <v>18</v>
      </c>
      <c r="G24661" s="1" t="s">
        <v>25</v>
      </c>
      <c r="H24661" s="1" t="s">
        <v>644</v>
      </c>
      <c r="I24661" s="1" t="s">
        <v>645</v>
      </c>
      <c r="J24661" s="1" t="s">
        <v>25257</v>
      </c>
      <c r="K24661" s="1">
        <v>3.0</v>
      </c>
      <c r="L24661" s="3">
        <v>38353.0</v>
      </c>
      <c r="M24661" s="3">
        <v>40109.0</v>
      </c>
      <c r="N24661" s="3">
        <v>41088.0</v>
      </c>
    </row>
    <row r="24662">
      <c r="A24662" s="1" t="s">
        <v>86542</v>
      </c>
      <c r="B24662" s="1" t="s">
        <v>86543</v>
      </c>
      <c r="C24662" s="2" t="s">
        <v>86544</v>
      </c>
      <c r="D24662" s="1" t="s">
        <v>1247</v>
      </c>
      <c r="E24662" s="1">
        <v>9.3890518E7</v>
      </c>
      <c r="F24662" s="1" t="s">
        <v>18</v>
      </c>
      <c r="G24662" s="1" t="s">
        <v>25</v>
      </c>
      <c r="H24662" s="1" t="s">
        <v>64</v>
      </c>
      <c r="I24662" s="1" t="s">
        <v>65</v>
      </c>
      <c r="J24662" s="1" t="s">
        <v>382</v>
      </c>
      <c r="K24662" s="1">
        <v>10.0</v>
      </c>
      <c r="L24662" s="3">
        <v>37987.0</v>
      </c>
      <c r="M24662" s="3">
        <v>39205.0</v>
      </c>
      <c r="N24662" s="3">
        <v>41668.0</v>
      </c>
    </row>
    <row r="24663">
      <c r="A24663" s="1" t="s">
        <v>86545</v>
      </c>
      <c r="B24663" s="1" t="s">
        <v>86546</v>
      </c>
      <c r="C24663" s="2" t="s">
        <v>86547</v>
      </c>
      <c r="D24663" s="1" t="s">
        <v>741</v>
      </c>
      <c r="E24663" s="1">
        <v>3000000.0</v>
      </c>
      <c r="F24663" s="1" t="s">
        <v>18</v>
      </c>
      <c r="G24663" s="1" t="s">
        <v>25</v>
      </c>
      <c r="H24663" s="1" t="s">
        <v>1306</v>
      </c>
      <c r="I24663" s="1" t="s">
        <v>16953</v>
      </c>
      <c r="J24663" s="1" t="s">
        <v>86548</v>
      </c>
      <c r="K24663" s="1">
        <v>1.0</v>
      </c>
      <c r="L24663" s="3">
        <v>25204.0</v>
      </c>
      <c r="M24663" s="3">
        <v>41529.0</v>
      </c>
      <c r="N24663" s="3">
        <v>41529.0</v>
      </c>
    </row>
    <row r="24664">
      <c r="A24664" s="1" t="s">
        <v>86549</v>
      </c>
      <c r="B24664" s="1" t="s">
        <v>86550</v>
      </c>
      <c r="C24664" s="2" t="s">
        <v>86551</v>
      </c>
      <c r="D24664" s="1" t="s">
        <v>5656</v>
      </c>
      <c r="E24664" s="1">
        <v>340000.0</v>
      </c>
      <c r="F24664" s="1" t="s">
        <v>207</v>
      </c>
      <c r="G24664" s="1" t="s">
        <v>25</v>
      </c>
      <c r="H24664" s="1" t="s">
        <v>158</v>
      </c>
      <c r="I24664" s="1" t="s">
        <v>244</v>
      </c>
      <c r="J24664" s="1" t="s">
        <v>2616</v>
      </c>
      <c r="K24664" s="1">
        <v>1.0</v>
      </c>
      <c r="L24664" s="3">
        <v>39454.0</v>
      </c>
      <c r="M24664" s="3">
        <v>39356.0</v>
      </c>
      <c r="N24664" s="3">
        <v>39356.0</v>
      </c>
    </row>
    <row r="24665">
      <c r="A24665" s="1" t="s">
        <v>86552</v>
      </c>
      <c r="B24665" s="1" t="s">
        <v>86553</v>
      </c>
      <c r="C24665" s="2" t="s">
        <v>86554</v>
      </c>
      <c r="E24665" s="1" t="s">
        <v>43</v>
      </c>
      <c r="F24665" s="1" t="s">
        <v>18</v>
      </c>
      <c r="K24665" s="1">
        <v>3.0</v>
      </c>
      <c r="L24665" s="3">
        <v>39814.0</v>
      </c>
      <c r="M24665" s="3">
        <v>40434.0</v>
      </c>
      <c r="N24665" s="3">
        <v>41735.0</v>
      </c>
    </row>
    <row r="24666">
      <c r="A24666" s="1" t="s">
        <v>86555</v>
      </c>
      <c r="B24666" s="1" t="s">
        <v>86556</v>
      </c>
      <c r="C24666" s="2" t="s">
        <v>86557</v>
      </c>
      <c r="D24666" s="1" t="s">
        <v>3708</v>
      </c>
      <c r="E24666" s="1">
        <v>250000.0</v>
      </c>
      <c r="F24666" s="1" t="s">
        <v>18</v>
      </c>
      <c r="G24666" s="1" t="s">
        <v>25</v>
      </c>
      <c r="H24666" s="1" t="s">
        <v>208</v>
      </c>
      <c r="I24666" s="1" t="s">
        <v>6943</v>
      </c>
      <c r="J24666" s="1" t="s">
        <v>6943</v>
      </c>
      <c r="K24666" s="1">
        <v>1.0</v>
      </c>
      <c r="L24666" s="3">
        <v>32752.0</v>
      </c>
      <c r="M24666" s="3">
        <v>41507.0</v>
      </c>
      <c r="N24666" s="3">
        <v>41507.0</v>
      </c>
    </row>
    <row r="24667">
      <c r="A24667" s="1" t="s">
        <v>86558</v>
      </c>
      <c r="B24667" s="1" t="s">
        <v>86559</v>
      </c>
      <c r="C24667" s="2" t="s">
        <v>86560</v>
      </c>
      <c r="D24667" s="1" t="s">
        <v>86561</v>
      </c>
      <c r="E24667" s="1">
        <v>5.26666E8</v>
      </c>
      <c r="F24667" s="1" t="s">
        <v>18</v>
      </c>
      <c r="G24667" s="1" t="s">
        <v>64182</v>
      </c>
      <c r="H24667" s="1">
        <v>3.0</v>
      </c>
      <c r="I24667" s="1" t="s">
        <v>64183</v>
      </c>
      <c r="J24667" s="1" t="s">
        <v>33012</v>
      </c>
      <c r="K24667" s="1">
        <v>1.0</v>
      </c>
      <c r="M24667" s="3">
        <v>41609.0</v>
      </c>
      <c r="N24667" s="3">
        <v>41609.0</v>
      </c>
    </row>
    <row r="24668">
      <c r="A24668" s="1" t="s">
        <v>86562</v>
      </c>
      <c r="B24668" s="1" t="s">
        <v>86563</v>
      </c>
      <c r="C24668" s="2" t="s">
        <v>86564</v>
      </c>
      <c r="D24668" s="1" t="s">
        <v>741</v>
      </c>
      <c r="E24668" s="1">
        <v>7088292.0</v>
      </c>
      <c r="F24668" s="1" t="s">
        <v>18</v>
      </c>
      <c r="G24668" s="1" t="s">
        <v>25</v>
      </c>
      <c r="H24668" s="1" t="s">
        <v>158</v>
      </c>
      <c r="I24668" s="1" t="s">
        <v>244</v>
      </c>
      <c r="J24668" s="1" t="s">
        <v>2153</v>
      </c>
      <c r="K24668" s="1">
        <v>5.0</v>
      </c>
      <c r="L24668" s="3">
        <v>37257.0</v>
      </c>
      <c r="M24668" s="3">
        <v>40114.0</v>
      </c>
      <c r="N24668" s="3">
        <v>42179.0</v>
      </c>
    </row>
    <row r="24669">
      <c r="A24669" s="1" t="s">
        <v>86565</v>
      </c>
      <c r="B24669" s="1" t="s">
        <v>86566</v>
      </c>
      <c r="C24669" s="2" t="s">
        <v>86567</v>
      </c>
      <c r="D24669" s="1" t="s">
        <v>86568</v>
      </c>
      <c r="E24669" s="1" t="s">
        <v>43</v>
      </c>
      <c r="F24669" s="1" t="s">
        <v>18</v>
      </c>
      <c r="G24669" s="1" t="s">
        <v>25</v>
      </c>
      <c r="H24669" s="1" t="s">
        <v>1272</v>
      </c>
      <c r="I24669" s="1" t="s">
        <v>1273</v>
      </c>
      <c r="J24669" s="1" t="s">
        <v>46223</v>
      </c>
      <c r="K24669" s="1">
        <v>1.0</v>
      </c>
      <c r="L24669" s="3">
        <v>39814.0</v>
      </c>
      <c r="M24669" s="3">
        <v>41133.0</v>
      </c>
      <c r="N24669" s="3">
        <v>41133.0</v>
      </c>
    </row>
    <row r="24670">
      <c r="A24670" s="1" t="s">
        <v>86569</v>
      </c>
      <c r="B24670" s="1" t="s">
        <v>86570</v>
      </c>
      <c r="C24670" s="2" t="s">
        <v>86571</v>
      </c>
      <c r="D24670" s="1" t="s">
        <v>29820</v>
      </c>
      <c r="E24670" s="1">
        <v>9300000.0</v>
      </c>
      <c r="F24670" s="1" t="s">
        <v>18</v>
      </c>
      <c r="G24670" s="1" t="s">
        <v>25</v>
      </c>
      <c r="H24670" s="1" t="s">
        <v>64</v>
      </c>
      <c r="I24670" s="1" t="s">
        <v>65</v>
      </c>
      <c r="J24670" s="1" t="s">
        <v>71</v>
      </c>
      <c r="K24670" s="1">
        <v>3.0</v>
      </c>
      <c r="L24670" s="3">
        <v>41030.0</v>
      </c>
      <c r="M24670" s="3">
        <v>41101.0</v>
      </c>
      <c r="N24670" s="3">
        <v>42045.0</v>
      </c>
    </row>
    <row r="24671">
      <c r="A24671" s="1" t="s">
        <v>86572</v>
      </c>
      <c r="B24671" s="1" t="s">
        <v>86573</v>
      </c>
      <c r="C24671" s="2" t="s">
        <v>86574</v>
      </c>
      <c r="D24671" s="1" t="s">
        <v>248</v>
      </c>
      <c r="E24671" s="1" t="s">
        <v>43</v>
      </c>
      <c r="F24671" s="1" t="s">
        <v>18</v>
      </c>
      <c r="G24671" s="1" t="s">
        <v>25</v>
      </c>
      <c r="H24671" s="1" t="s">
        <v>808</v>
      </c>
      <c r="I24671" s="1" t="s">
        <v>809</v>
      </c>
      <c r="J24671" s="1" t="s">
        <v>86575</v>
      </c>
      <c r="K24671" s="1">
        <v>1.0</v>
      </c>
      <c r="L24671" s="3">
        <v>41766.0</v>
      </c>
      <c r="M24671" s="3">
        <v>41766.0</v>
      </c>
      <c r="N24671" s="3">
        <v>41766.0</v>
      </c>
    </row>
    <row r="24672">
      <c r="A24672" s="1" t="s">
        <v>86576</v>
      </c>
      <c r="B24672" s="1" t="s">
        <v>86577</v>
      </c>
      <c r="C24672" s="2" t="s">
        <v>86578</v>
      </c>
      <c r="D24672" s="1" t="s">
        <v>411</v>
      </c>
      <c r="E24672" s="1">
        <v>1250000.0</v>
      </c>
      <c r="F24672" s="1" t="s">
        <v>18</v>
      </c>
      <c r="G24672" s="1" t="s">
        <v>25</v>
      </c>
      <c r="H24672" s="1" t="s">
        <v>106</v>
      </c>
      <c r="I24672" s="1" t="s">
        <v>107</v>
      </c>
      <c r="J24672" s="1" t="s">
        <v>108</v>
      </c>
      <c r="K24672" s="1">
        <v>2.0</v>
      </c>
      <c r="L24672" s="3">
        <v>41153.0</v>
      </c>
      <c r="M24672" s="3">
        <v>41609.0</v>
      </c>
      <c r="N24672" s="3">
        <v>41940.0</v>
      </c>
    </row>
    <row r="24673">
      <c r="A24673" s="1" t="s">
        <v>86579</v>
      </c>
      <c r="B24673" s="1" t="s">
        <v>86580</v>
      </c>
      <c r="C24673" s="2" t="s">
        <v>86581</v>
      </c>
      <c r="D24673" s="1" t="s">
        <v>1401</v>
      </c>
      <c r="E24673" s="1">
        <v>7.3E7</v>
      </c>
      <c r="F24673" s="1" t="s">
        <v>207</v>
      </c>
      <c r="G24673" s="1" t="s">
        <v>25</v>
      </c>
      <c r="H24673" s="1" t="s">
        <v>64</v>
      </c>
      <c r="I24673" s="1" t="s">
        <v>65</v>
      </c>
      <c r="J24673" s="1" t="s">
        <v>66</v>
      </c>
      <c r="K24673" s="1">
        <v>3.0</v>
      </c>
      <c r="L24673" s="3">
        <v>37257.0</v>
      </c>
      <c r="M24673" s="3">
        <v>38012.0</v>
      </c>
      <c r="N24673" s="3">
        <v>39295.0</v>
      </c>
    </row>
    <row r="24674">
      <c r="A24674" s="1" t="s">
        <v>86582</v>
      </c>
      <c r="B24674" s="1" t="s">
        <v>86583</v>
      </c>
      <c r="C24674" s="2" t="s">
        <v>86584</v>
      </c>
      <c r="D24674" s="1" t="s">
        <v>86585</v>
      </c>
      <c r="E24674" s="1">
        <v>1613875.0</v>
      </c>
      <c r="F24674" s="1" t="s">
        <v>207</v>
      </c>
      <c r="G24674" s="1" t="s">
        <v>2125</v>
      </c>
      <c r="H24674" s="1">
        <v>13.0</v>
      </c>
      <c r="I24674" s="1" t="s">
        <v>2126</v>
      </c>
      <c r="J24674" s="1" t="s">
        <v>2126</v>
      </c>
      <c r="K24674" s="1">
        <v>1.0</v>
      </c>
      <c r="L24674" s="3">
        <v>39051.0</v>
      </c>
      <c r="M24674" s="3">
        <v>40927.0</v>
      </c>
      <c r="N24674" s="3">
        <v>40927.0</v>
      </c>
    </row>
    <row r="24675">
      <c r="A24675" s="1" t="s">
        <v>86586</v>
      </c>
      <c r="B24675" s="1" t="s">
        <v>86587</v>
      </c>
      <c r="D24675" s="1" t="s">
        <v>86588</v>
      </c>
      <c r="E24675" s="1">
        <v>1999999.0</v>
      </c>
      <c r="F24675" s="1" t="s">
        <v>18</v>
      </c>
      <c r="G24675" s="1" t="s">
        <v>25</v>
      </c>
      <c r="H24675" s="1" t="s">
        <v>106</v>
      </c>
      <c r="I24675" s="1" t="s">
        <v>107</v>
      </c>
      <c r="J24675" s="1" t="s">
        <v>108</v>
      </c>
      <c r="K24675" s="1">
        <v>1.0</v>
      </c>
      <c r="L24675" s="3">
        <v>40909.0</v>
      </c>
      <c r="M24675" s="3">
        <v>41675.0</v>
      </c>
      <c r="N24675" s="3">
        <v>41675.0</v>
      </c>
    </row>
    <row r="24676">
      <c r="A24676" s="1" t="s">
        <v>86589</v>
      </c>
      <c r="B24676" s="1" t="s">
        <v>86590</v>
      </c>
      <c r="C24676" s="2" t="s">
        <v>86591</v>
      </c>
      <c r="D24676" s="1" t="s">
        <v>655</v>
      </c>
      <c r="E24676" s="1" t="s">
        <v>43</v>
      </c>
      <c r="F24676" s="1" t="s">
        <v>18</v>
      </c>
      <c r="G24676" s="1" t="s">
        <v>37</v>
      </c>
      <c r="H24676" s="1">
        <v>30.0</v>
      </c>
      <c r="I24676" s="1" t="s">
        <v>2714</v>
      </c>
      <c r="J24676" s="1" t="s">
        <v>2714</v>
      </c>
      <c r="K24676" s="1">
        <v>1.0</v>
      </c>
      <c r="L24676" s="3">
        <v>37622.0</v>
      </c>
      <c r="M24676" s="3">
        <v>42264.0</v>
      </c>
      <c r="N24676" s="3">
        <v>42264.0</v>
      </c>
    </row>
    <row r="24677">
      <c r="A24677" s="1" t="s">
        <v>86592</v>
      </c>
      <c r="B24677" s="1" t="s">
        <v>86593</v>
      </c>
      <c r="C24677" s="2" t="s">
        <v>86594</v>
      </c>
      <c r="D24677" s="1" t="s">
        <v>86595</v>
      </c>
      <c r="E24677" s="1">
        <v>1.2E8</v>
      </c>
      <c r="F24677" s="1" t="s">
        <v>18</v>
      </c>
      <c r="G24677" s="1" t="s">
        <v>25</v>
      </c>
      <c r="H24677" s="1" t="s">
        <v>64</v>
      </c>
      <c r="I24677" s="1" t="s">
        <v>65</v>
      </c>
      <c r="J24677" s="1" t="s">
        <v>71</v>
      </c>
      <c r="K24677" s="1">
        <v>5.0</v>
      </c>
      <c r="L24677" s="3">
        <v>40878.0</v>
      </c>
      <c r="M24677" s="3">
        <v>40544.0</v>
      </c>
      <c r="N24677" s="3">
        <v>41991.0</v>
      </c>
    </row>
    <row r="24678">
      <c r="A24678" s="1" t="s">
        <v>86596</v>
      </c>
      <c r="B24678" s="1" t="s">
        <v>86597</v>
      </c>
      <c r="C24678" s="2" t="s">
        <v>86598</v>
      </c>
      <c r="D24678" s="1" t="s">
        <v>86599</v>
      </c>
      <c r="E24678" s="1">
        <v>500000.0</v>
      </c>
      <c r="F24678" s="1" t="s">
        <v>18</v>
      </c>
      <c r="G24678" s="1" t="s">
        <v>458</v>
      </c>
      <c r="H24678" s="1">
        <v>48.0</v>
      </c>
      <c r="I24678" s="1" t="s">
        <v>459</v>
      </c>
      <c r="J24678" s="1" t="s">
        <v>459</v>
      </c>
      <c r="K24678" s="1">
        <v>1.0</v>
      </c>
      <c r="L24678" s="3">
        <v>40179.0</v>
      </c>
      <c r="M24678" s="3">
        <v>41275.0</v>
      </c>
      <c r="N24678" s="3">
        <v>41275.0</v>
      </c>
    </row>
    <row r="24679">
      <c r="A24679" s="1" t="s">
        <v>86600</v>
      </c>
      <c r="B24679" s="1" t="s">
        <v>86601</v>
      </c>
      <c r="C24679" s="2" t="s">
        <v>86602</v>
      </c>
      <c r="D24679" s="1" t="s">
        <v>317</v>
      </c>
      <c r="E24679" s="1">
        <v>116663.0</v>
      </c>
      <c r="F24679" s="1" t="s">
        <v>18</v>
      </c>
      <c r="G24679" s="1" t="s">
        <v>25</v>
      </c>
      <c r="H24679" s="1" t="s">
        <v>106</v>
      </c>
      <c r="I24679" s="1" t="s">
        <v>107</v>
      </c>
      <c r="J24679" s="1" t="s">
        <v>31388</v>
      </c>
      <c r="K24679" s="1">
        <v>1.0</v>
      </c>
      <c r="M24679" s="3">
        <v>42166.0</v>
      </c>
      <c r="N24679" s="3">
        <v>42166.0</v>
      </c>
    </row>
    <row r="24680">
      <c r="A24680" s="1" t="s">
        <v>86603</v>
      </c>
      <c r="B24680" s="1" t="s">
        <v>86604</v>
      </c>
      <c r="C24680" s="2" t="s">
        <v>86605</v>
      </c>
      <c r="D24680" s="1" t="s">
        <v>94</v>
      </c>
      <c r="E24680" s="1">
        <v>2.5E7</v>
      </c>
      <c r="F24680" s="1" t="s">
        <v>18</v>
      </c>
      <c r="G24680" s="1" t="s">
        <v>37</v>
      </c>
      <c r="H24680" s="1">
        <v>2.0</v>
      </c>
      <c r="I24680" s="1" t="s">
        <v>313</v>
      </c>
      <c r="J24680" s="1" t="s">
        <v>313</v>
      </c>
      <c r="K24680" s="1">
        <v>1.0</v>
      </c>
      <c r="M24680" s="3">
        <v>39448.0</v>
      </c>
      <c r="N24680" s="3">
        <v>39448.0</v>
      </c>
    </row>
    <row r="24681">
      <c r="A24681" s="1" t="s">
        <v>86606</v>
      </c>
      <c r="B24681" s="1" t="s">
        <v>86607</v>
      </c>
      <c r="C24681" s="2" t="s">
        <v>86608</v>
      </c>
      <c r="D24681" s="1" t="s">
        <v>56</v>
      </c>
      <c r="E24681" s="1">
        <v>1.16267844E8</v>
      </c>
      <c r="F24681" s="1" t="s">
        <v>207</v>
      </c>
      <c r="G24681" s="1" t="s">
        <v>25</v>
      </c>
      <c r="H24681" s="1" t="s">
        <v>64</v>
      </c>
      <c r="I24681" s="1" t="s">
        <v>65</v>
      </c>
      <c r="J24681" s="1" t="s">
        <v>71</v>
      </c>
      <c r="K24681" s="1">
        <v>2.0</v>
      </c>
      <c r="M24681" s="3">
        <v>40109.0</v>
      </c>
      <c r="N24681" s="3">
        <v>40336.0</v>
      </c>
    </row>
    <row r="24682">
      <c r="A24682" s="1" t="s">
        <v>86609</v>
      </c>
      <c r="B24682" s="1" t="s">
        <v>86610</v>
      </c>
      <c r="C24682" s="2" t="s">
        <v>86611</v>
      </c>
      <c r="D24682" s="1" t="s">
        <v>39647</v>
      </c>
      <c r="E24682" s="1">
        <v>100000.0</v>
      </c>
      <c r="F24682" s="1" t="s">
        <v>18</v>
      </c>
      <c r="G24682" s="1" t="s">
        <v>1138</v>
      </c>
      <c r="H24682" s="1">
        <v>2.0</v>
      </c>
      <c r="I24682" s="1" t="s">
        <v>2775</v>
      </c>
      <c r="J24682" s="1" t="s">
        <v>86612</v>
      </c>
      <c r="K24682" s="1">
        <v>1.0</v>
      </c>
      <c r="L24682" s="3">
        <v>41091.0</v>
      </c>
      <c r="M24682" s="3">
        <v>41122.0</v>
      </c>
      <c r="N24682" s="3">
        <v>41122.0</v>
      </c>
    </row>
    <row r="24683">
      <c r="A24683" s="1" t="s">
        <v>86613</v>
      </c>
      <c r="B24683" s="1" t="s">
        <v>86614</v>
      </c>
      <c r="C24683" s="2" t="s">
        <v>86615</v>
      </c>
      <c r="D24683" s="1" t="s">
        <v>2966</v>
      </c>
      <c r="E24683" s="1" t="s">
        <v>43</v>
      </c>
      <c r="F24683" s="1" t="s">
        <v>18</v>
      </c>
      <c r="G24683" s="1" t="s">
        <v>25</v>
      </c>
      <c r="H24683" s="1" t="s">
        <v>430</v>
      </c>
      <c r="I24683" s="1" t="s">
        <v>7658</v>
      </c>
      <c r="J24683" s="1" t="s">
        <v>7658</v>
      </c>
      <c r="K24683" s="1">
        <v>1.0</v>
      </c>
      <c r="L24683" s="3">
        <v>39148.0</v>
      </c>
      <c r="M24683" s="3">
        <v>40899.0</v>
      </c>
      <c r="N24683" s="3">
        <v>40899.0</v>
      </c>
    </row>
    <row r="24684">
      <c r="A24684" s="1" t="s">
        <v>86616</v>
      </c>
      <c r="B24684" s="1" t="s">
        <v>86617</v>
      </c>
      <c r="C24684" s="2" t="s">
        <v>86618</v>
      </c>
      <c r="D24684" s="1" t="s">
        <v>56</v>
      </c>
      <c r="E24684" s="1">
        <v>2042917.0</v>
      </c>
      <c r="F24684" s="1" t="s">
        <v>18</v>
      </c>
      <c r="G24684" s="1" t="s">
        <v>25</v>
      </c>
      <c r="H24684" s="1" t="s">
        <v>64</v>
      </c>
      <c r="I24684" s="1" t="s">
        <v>65</v>
      </c>
      <c r="J24684" s="1" t="s">
        <v>1419</v>
      </c>
      <c r="K24684" s="1">
        <v>1.0</v>
      </c>
      <c r="M24684" s="3">
        <v>39904.0</v>
      </c>
      <c r="N24684" s="3">
        <v>39904.0</v>
      </c>
    </row>
    <row r="24685">
      <c r="A24685" s="1" t="s">
        <v>86619</v>
      </c>
      <c r="B24685" s="1" t="s">
        <v>86620</v>
      </c>
      <c r="C24685" s="2" t="s">
        <v>86621</v>
      </c>
      <c r="D24685" s="1" t="s">
        <v>70</v>
      </c>
      <c r="E24685" s="1">
        <v>6.05E7</v>
      </c>
      <c r="F24685" s="1" t="s">
        <v>113</v>
      </c>
      <c r="G24685" s="1" t="s">
        <v>25</v>
      </c>
      <c r="H24685" s="1" t="s">
        <v>82</v>
      </c>
      <c r="I24685" s="1" t="s">
        <v>1764</v>
      </c>
      <c r="J24685" s="1" t="s">
        <v>2524</v>
      </c>
      <c r="K24685" s="1">
        <v>1.0</v>
      </c>
      <c r="M24685" s="3">
        <v>38972.0</v>
      </c>
      <c r="N24685" s="3">
        <v>38972.0</v>
      </c>
    </row>
    <row r="24686">
      <c r="A24686" s="1" t="s">
        <v>86622</v>
      </c>
      <c r="B24686" s="1" t="s">
        <v>86623</v>
      </c>
      <c r="C24686" s="2" t="s">
        <v>86624</v>
      </c>
      <c r="D24686" s="1" t="s">
        <v>50</v>
      </c>
      <c r="E24686" s="1">
        <v>25000.0</v>
      </c>
      <c r="F24686" s="1" t="s">
        <v>18</v>
      </c>
      <c r="G24686" s="1" t="s">
        <v>25</v>
      </c>
      <c r="H24686" s="1" t="s">
        <v>208</v>
      </c>
      <c r="I24686" s="1" t="s">
        <v>209</v>
      </c>
      <c r="J24686" s="1" t="s">
        <v>209</v>
      </c>
      <c r="K24686" s="1">
        <v>1.0</v>
      </c>
      <c r="L24686" s="3">
        <v>41275.0</v>
      </c>
      <c r="M24686" s="3">
        <v>41604.0</v>
      </c>
      <c r="N24686" s="3">
        <v>41604.0</v>
      </c>
    </row>
    <row r="24687">
      <c r="A24687" s="1" t="s">
        <v>86625</v>
      </c>
      <c r="B24687" s="1" t="s">
        <v>86626</v>
      </c>
      <c r="C24687" s="2" t="s">
        <v>86627</v>
      </c>
      <c r="D24687" s="1" t="s">
        <v>86628</v>
      </c>
      <c r="E24687" s="1" t="s">
        <v>43</v>
      </c>
      <c r="F24687" s="1" t="s">
        <v>18</v>
      </c>
      <c r="G24687" s="1" t="s">
        <v>1370</v>
      </c>
      <c r="H24687" s="1">
        <v>5.0</v>
      </c>
      <c r="I24687" s="1" t="s">
        <v>1371</v>
      </c>
      <c r="J24687" s="1" t="s">
        <v>1371</v>
      </c>
      <c r="K24687" s="1">
        <v>1.0</v>
      </c>
      <c r="L24687" s="3">
        <v>41214.0</v>
      </c>
      <c r="M24687" s="3">
        <v>41271.0</v>
      </c>
      <c r="N24687" s="3">
        <v>41271.0</v>
      </c>
    </row>
    <row r="24688">
      <c r="A24688" s="1" t="s">
        <v>86629</v>
      </c>
      <c r="B24688" s="1" t="s">
        <v>86630</v>
      </c>
      <c r="C24688" s="2" t="s">
        <v>86631</v>
      </c>
      <c r="D24688" s="1" t="s">
        <v>36</v>
      </c>
      <c r="E24688" s="1">
        <v>800000.0</v>
      </c>
      <c r="F24688" s="1" t="s">
        <v>18</v>
      </c>
      <c r="G24688" s="1" t="s">
        <v>25</v>
      </c>
      <c r="H24688" s="1" t="s">
        <v>64</v>
      </c>
      <c r="I24688" s="1" t="s">
        <v>65</v>
      </c>
      <c r="J24688" s="1" t="s">
        <v>240</v>
      </c>
      <c r="K24688" s="1">
        <v>2.0</v>
      </c>
      <c r="L24688" s="3">
        <v>39814.0</v>
      </c>
      <c r="M24688" s="3">
        <v>39204.0</v>
      </c>
      <c r="N24688" s="3">
        <v>39570.0</v>
      </c>
    </row>
    <row r="24689">
      <c r="A24689" s="1" t="s">
        <v>86632</v>
      </c>
      <c r="B24689" s="1" t="s">
        <v>86633</v>
      </c>
      <c r="C24689" s="2" t="s">
        <v>86634</v>
      </c>
      <c r="D24689" s="1" t="s">
        <v>86635</v>
      </c>
      <c r="E24689" s="1">
        <v>125000.0</v>
      </c>
      <c r="F24689" s="1" t="s">
        <v>18</v>
      </c>
      <c r="G24689" s="1" t="s">
        <v>222</v>
      </c>
      <c r="H24689" s="1">
        <v>2.0</v>
      </c>
      <c r="I24689" s="1" t="s">
        <v>223</v>
      </c>
      <c r="J24689" s="1" t="s">
        <v>223</v>
      </c>
      <c r="K24689" s="1">
        <v>2.0</v>
      </c>
      <c r="L24689" s="3">
        <v>41579.0</v>
      </c>
      <c r="M24689" s="3">
        <v>42017.0</v>
      </c>
      <c r="N24689" s="3">
        <v>42062.0</v>
      </c>
    </row>
    <row r="24690">
      <c r="A24690" s="1" t="s">
        <v>86636</v>
      </c>
      <c r="B24690" s="1" t="s">
        <v>86637</v>
      </c>
      <c r="C24690" s="2" t="s">
        <v>86638</v>
      </c>
      <c r="D24690" s="1" t="s">
        <v>86639</v>
      </c>
      <c r="E24690" s="1">
        <v>1.211E7</v>
      </c>
      <c r="F24690" s="1" t="s">
        <v>18</v>
      </c>
      <c r="G24690" s="1" t="s">
        <v>25</v>
      </c>
      <c r="H24690" s="1" t="s">
        <v>64</v>
      </c>
      <c r="I24690" s="1" t="s">
        <v>65</v>
      </c>
      <c r="J24690" s="1" t="s">
        <v>71</v>
      </c>
      <c r="K24690" s="1">
        <v>5.0</v>
      </c>
      <c r="L24690" s="3">
        <v>40687.0</v>
      </c>
      <c r="M24690" s="3">
        <v>40848.0</v>
      </c>
      <c r="N24690" s="3">
        <v>41892.0</v>
      </c>
    </row>
    <row r="24691">
      <c r="A24691" s="1" t="s">
        <v>86640</v>
      </c>
      <c r="B24691" s="1" t="s">
        <v>86641</v>
      </c>
      <c r="C24691" s="2" t="s">
        <v>86642</v>
      </c>
      <c r="D24691" s="1" t="s">
        <v>86643</v>
      </c>
      <c r="E24691" s="1">
        <v>405000.0</v>
      </c>
      <c r="F24691" s="1" t="s">
        <v>113</v>
      </c>
      <c r="G24691" s="1" t="s">
        <v>128</v>
      </c>
      <c r="H24691" s="1" t="s">
        <v>326</v>
      </c>
      <c r="I24691" s="1" t="s">
        <v>130</v>
      </c>
      <c r="J24691" s="1" t="s">
        <v>327</v>
      </c>
      <c r="K24691" s="1">
        <v>2.0</v>
      </c>
      <c r="L24691" s="3">
        <v>41153.0</v>
      </c>
      <c r="M24691" s="3">
        <v>41152.0</v>
      </c>
      <c r="N24691" s="3">
        <v>41161.0</v>
      </c>
    </row>
    <row r="24692">
      <c r="A24692" s="1" t="s">
        <v>86644</v>
      </c>
      <c r="B24692" s="1" t="s">
        <v>86645</v>
      </c>
      <c r="C24692" s="2" t="s">
        <v>86646</v>
      </c>
      <c r="D24692" s="1" t="s">
        <v>317</v>
      </c>
      <c r="E24692" s="1">
        <v>1409505.0</v>
      </c>
      <c r="F24692" s="1" t="s">
        <v>18</v>
      </c>
      <c r="G24692" s="1" t="s">
        <v>25</v>
      </c>
      <c r="H24692" s="1" t="s">
        <v>808</v>
      </c>
      <c r="I24692" s="1" t="s">
        <v>809</v>
      </c>
      <c r="J24692" s="1" t="s">
        <v>809</v>
      </c>
      <c r="K24692" s="1">
        <v>2.0</v>
      </c>
      <c r="M24692" s="3">
        <v>41892.0</v>
      </c>
      <c r="N24692" s="3">
        <v>42045.0</v>
      </c>
    </row>
    <row r="24693">
      <c r="A24693" s="1" t="s">
        <v>86647</v>
      </c>
      <c r="B24693" s="1" t="s">
        <v>86648</v>
      </c>
      <c r="C24693" s="2" t="s">
        <v>86649</v>
      </c>
      <c r="D24693" s="1" t="s">
        <v>544</v>
      </c>
      <c r="E24693" s="1">
        <v>1.5391438E7</v>
      </c>
      <c r="F24693" s="1" t="s">
        <v>207</v>
      </c>
      <c r="G24693" s="1" t="s">
        <v>25</v>
      </c>
      <c r="H24693" s="1" t="s">
        <v>64</v>
      </c>
      <c r="I24693" s="1" t="s">
        <v>95</v>
      </c>
      <c r="J24693" s="1" t="s">
        <v>376</v>
      </c>
      <c r="K24693" s="1">
        <v>3.0</v>
      </c>
      <c r="L24693" s="3">
        <v>41640.0</v>
      </c>
      <c r="M24693" s="3">
        <v>39252.0</v>
      </c>
      <c r="N24693" s="3">
        <v>40739.0</v>
      </c>
    </row>
    <row r="24694">
      <c r="A24694" s="1" t="s">
        <v>86650</v>
      </c>
      <c r="B24694" s="1" t="s">
        <v>86651</v>
      </c>
      <c r="C24694" s="2" t="s">
        <v>86652</v>
      </c>
      <c r="D24694" s="1" t="s">
        <v>1531</v>
      </c>
      <c r="E24694" s="1">
        <v>1.0E7</v>
      </c>
      <c r="F24694" s="1" t="s">
        <v>113</v>
      </c>
      <c r="G24694" s="1" t="s">
        <v>25</v>
      </c>
      <c r="H24694" s="1" t="s">
        <v>3993</v>
      </c>
      <c r="I24694" s="1" t="s">
        <v>3163</v>
      </c>
      <c r="J24694" s="1" t="s">
        <v>3163</v>
      </c>
      <c r="K24694" s="1">
        <v>2.0</v>
      </c>
      <c r="L24694" s="3">
        <v>36708.0</v>
      </c>
      <c r="M24694" s="3">
        <v>38607.0</v>
      </c>
      <c r="N24694" s="3">
        <v>38967.0</v>
      </c>
    </row>
    <row r="24695">
      <c r="A24695" s="1" t="s">
        <v>86653</v>
      </c>
      <c r="B24695" s="1" t="s">
        <v>86654</v>
      </c>
      <c r="C24695" s="2" t="s">
        <v>86655</v>
      </c>
      <c r="D24695" s="1" t="s">
        <v>17719</v>
      </c>
      <c r="E24695" s="1">
        <v>50000.0</v>
      </c>
      <c r="F24695" s="1" t="s">
        <v>18</v>
      </c>
      <c r="G24695" s="1" t="s">
        <v>25</v>
      </c>
      <c r="H24695" s="1" t="s">
        <v>380</v>
      </c>
      <c r="I24695" s="1" t="s">
        <v>4559</v>
      </c>
      <c r="J24695" s="1" t="s">
        <v>4559</v>
      </c>
      <c r="K24695" s="1">
        <v>1.0</v>
      </c>
      <c r="L24695" s="3">
        <v>40909.0</v>
      </c>
      <c r="M24695" s="3">
        <v>41061.0</v>
      </c>
      <c r="N24695" s="3">
        <v>41061.0</v>
      </c>
    </row>
    <row r="24696">
      <c r="A24696" s="1" t="s">
        <v>86656</v>
      </c>
      <c r="B24696" s="1" t="s">
        <v>86657</v>
      </c>
      <c r="C24696" s="2" t="s">
        <v>86658</v>
      </c>
      <c r="D24696" s="1" t="s">
        <v>445</v>
      </c>
      <c r="E24696" s="1">
        <v>2196193.0</v>
      </c>
      <c r="F24696" s="1" t="s">
        <v>18</v>
      </c>
      <c r="G24696" s="1" t="s">
        <v>37</v>
      </c>
      <c r="H24696" s="1">
        <v>23.0</v>
      </c>
      <c r="I24696" s="1" t="s">
        <v>182</v>
      </c>
      <c r="J24696" s="1" t="s">
        <v>182</v>
      </c>
      <c r="K24696" s="1">
        <v>3.0</v>
      </c>
      <c r="M24696" s="3">
        <v>40026.0</v>
      </c>
      <c r="N24696" s="3">
        <v>40848.0</v>
      </c>
    </row>
    <row r="24697">
      <c r="A24697" s="1" t="s">
        <v>86659</v>
      </c>
      <c r="B24697" s="1" t="s">
        <v>86660</v>
      </c>
      <c r="C24697" s="2" t="s">
        <v>86661</v>
      </c>
      <c r="D24697" s="1" t="s">
        <v>86662</v>
      </c>
      <c r="E24697" s="1">
        <v>4150000.0</v>
      </c>
      <c r="F24697" s="1" t="s">
        <v>18</v>
      </c>
      <c r="G24697" s="1" t="s">
        <v>25</v>
      </c>
      <c r="H24697" s="1" t="s">
        <v>64</v>
      </c>
      <c r="I24697" s="1" t="s">
        <v>65</v>
      </c>
      <c r="J24697" s="1" t="s">
        <v>71</v>
      </c>
      <c r="K24697" s="1">
        <v>2.0</v>
      </c>
      <c r="L24697" s="3">
        <v>41548.0</v>
      </c>
      <c r="M24697" s="3">
        <v>41518.0</v>
      </c>
      <c r="N24697" s="3">
        <v>41883.0</v>
      </c>
    </row>
    <row r="24698">
      <c r="A24698" s="1" t="s">
        <v>86663</v>
      </c>
      <c r="B24698" s="1" t="s">
        <v>86664</v>
      </c>
      <c r="C24698" s="2" t="s">
        <v>86665</v>
      </c>
      <c r="D24698" s="1" t="s">
        <v>86666</v>
      </c>
      <c r="E24698" s="1">
        <v>100000.0</v>
      </c>
      <c r="F24698" s="1" t="s">
        <v>18</v>
      </c>
      <c r="G24698" s="1" t="s">
        <v>25</v>
      </c>
      <c r="H24698" s="1" t="s">
        <v>527</v>
      </c>
      <c r="I24698" s="1" t="s">
        <v>528</v>
      </c>
      <c r="J24698" s="1" t="s">
        <v>529</v>
      </c>
      <c r="K24698" s="1">
        <v>1.0</v>
      </c>
      <c r="L24698" s="3">
        <v>41452.0</v>
      </c>
      <c r="M24698" s="3">
        <v>41670.0</v>
      </c>
      <c r="N24698" s="3">
        <v>41670.0</v>
      </c>
    </row>
    <row r="24699">
      <c r="A24699" s="1" t="s">
        <v>86667</v>
      </c>
      <c r="B24699" s="1" t="s">
        <v>86668</v>
      </c>
      <c r="C24699" s="2" t="s">
        <v>86669</v>
      </c>
      <c r="D24699" s="1" t="s">
        <v>70</v>
      </c>
      <c r="E24699" s="1">
        <v>100000.0</v>
      </c>
      <c r="F24699" s="1" t="s">
        <v>18</v>
      </c>
      <c r="G24699" s="1" t="s">
        <v>25</v>
      </c>
      <c r="H24699" s="1" t="s">
        <v>89</v>
      </c>
      <c r="I24699" s="1" t="s">
        <v>589</v>
      </c>
      <c r="J24699" s="1" t="s">
        <v>589</v>
      </c>
      <c r="K24699" s="1">
        <v>1.0</v>
      </c>
      <c r="L24699" s="3">
        <v>40422.0</v>
      </c>
      <c r="M24699" s="3">
        <v>41638.0</v>
      </c>
      <c r="N24699" s="3">
        <v>41638.0</v>
      </c>
    </row>
    <row r="24700">
      <c r="A24700" s="1" t="s">
        <v>86670</v>
      </c>
      <c r="B24700" s="1" t="s">
        <v>86671</v>
      </c>
      <c r="C24700" s="2" t="s">
        <v>86672</v>
      </c>
      <c r="D24700" s="1" t="s">
        <v>86673</v>
      </c>
      <c r="E24700" s="1" t="s">
        <v>43</v>
      </c>
      <c r="F24700" s="1" t="s">
        <v>18</v>
      </c>
      <c r="G24700" s="1" t="s">
        <v>1138</v>
      </c>
      <c r="H24700" s="1">
        <v>21.0</v>
      </c>
      <c r="I24700" s="1" t="s">
        <v>4021</v>
      </c>
      <c r="J24700" s="1" t="s">
        <v>4022</v>
      </c>
      <c r="K24700" s="1">
        <v>1.0</v>
      </c>
      <c r="L24700" s="3">
        <v>36373.0</v>
      </c>
      <c r="M24700" s="3">
        <v>36526.0</v>
      </c>
      <c r="N24700" s="3">
        <v>36526.0</v>
      </c>
    </row>
    <row r="24701">
      <c r="A24701" s="1" t="s">
        <v>86674</v>
      </c>
      <c r="B24701" s="1" t="s">
        <v>86675</v>
      </c>
      <c r="C24701" s="2" t="s">
        <v>86676</v>
      </c>
      <c r="D24701" s="1" t="s">
        <v>86677</v>
      </c>
      <c r="E24701" s="1">
        <v>60000.0</v>
      </c>
      <c r="F24701" s="1" t="s">
        <v>18</v>
      </c>
      <c r="G24701" s="1" t="s">
        <v>25</v>
      </c>
      <c r="H24701" s="1" t="s">
        <v>64</v>
      </c>
      <c r="I24701" s="1" t="s">
        <v>4639</v>
      </c>
      <c r="J24701" s="1" t="s">
        <v>4639</v>
      </c>
      <c r="K24701" s="1">
        <v>2.0</v>
      </c>
      <c r="L24701" s="3">
        <v>40928.0</v>
      </c>
      <c r="M24701" s="3">
        <v>41288.0</v>
      </c>
      <c r="N24701" s="3">
        <v>41545.0</v>
      </c>
    </row>
    <row r="24702">
      <c r="A24702" s="1" t="s">
        <v>86678</v>
      </c>
      <c r="B24702" s="1" t="s">
        <v>86679</v>
      </c>
      <c r="C24702" s="2" t="s">
        <v>86680</v>
      </c>
      <c r="D24702" s="1" t="s">
        <v>86681</v>
      </c>
      <c r="E24702" s="1" t="s">
        <v>43</v>
      </c>
      <c r="F24702" s="1" t="s">
        <v>18</v>
      </c>
      <c r="G24702" s="1" t="s">
        <v>128</v>
      </c>
      <c r="H24702" s="1" t="s">
        <v>129</v>
      </c>
      <c r="I24702" s="1" t="s">
        <v>130</v>
      </c>
      <c r="J24702" s="1" t="s">
        <v>130</v>
      </c>
      <c r="K24702" s="1">
        <v>1.0</v>
      </c>
      <c r="M24702" s="3">
        <v>41426.0</v>
      </c>
      <c r="N24702" s="3">
        <v>41426.0</v>
      </c>
    </row>
    <row r="24703">
      <c r="A24703" s="1" t="s">
        <v>86682</v>
      </c>
      <c r="B24703" s="1" t="s">
        <v>86683</v>
      </c>
      <c r="C24703" s="2" t="s">
        <v>86684</v>
      </c>
      <c r="D24703" s="1" t="s">
        <v>29820</v>
      </c>
      <c r="E24703" s="1">
        <v>3.0E7</v>
      </c>
      <c r="F24703" s="1" t="s">
        <v>113</v>
      </c>
      <c r="G24703" s="1" t="s">
        <v>25</v>
      </c>
      <c r="H24703" s="1" t="s">
        <v>64</v>
      </c>
      <c r="I24703" s="1" t="s">
        <v>65</v>
      </c>
      <c r="J24703" s="1" t="s">
        <v>71</v>
      </c>
      <c r="K24703" s="1">
        <v>1.0</v>
      </c>
      <c r="L24703" s="3">
        <v>36892.0</v>
      </c>
      <c r="M24703" s="3">
        <v>38630.0</v>
      </c>
      <c r="N24703" s="3">
        <v>38630.0</v>
      </c>
    </row>
    <row r="24704">
      <c r="A24704" s="1" t="s">
        <v>86685</v>
      </c>
      <c r="B24704" s="1" t="s">
        <v>86686</v>
      </c>
      <c r="C24704" s="2" t="s">
        <v>86687</v>
      </c>
      <c r="D24704" s="1" t="s">
        <v>741</v>
      </c>
      <c r="E24704" s="1">
        <v>2000000.0</v>
      </c>
      <c r="F24704" s="1" t="s">
        <v>18</v>
      </c>
      <c r="G24704" s="1" t="s">
        <v>25</v>
      </c>
      <c r="H24704" s="1" t="s">
        <v>64</v>
      </c>
      <c r="I24704" s="1" t="s">
        <v>65</v>
      </c>
      <c r="J24704" s="1" t="s">
        <v>66</v>
      </c>
      <c r="K24704" s="1">
        <v>1.0</v>
      </c>
      <c r="L24704" s="3">
        <v>41456.0</v>
      </c>
      <c r="M24704" s="3">
        <v>42291.0</v>
      </c>
      <c r="N24704" s="3">
        <v>42291.0</v>
      </c>
    </row>
    <row r="24705">
      <c r="A24705" s="1" t="s">
        <v>86688</v>
      </c>
      <c r="B24705" s="1" t="s">
        <v>86689</v>
      </c>
      <c r="C24705" s="2" t="s">
        <v>86690</v>
      </c>
      <c r="D24705" s="1" t="s">
        <v>86691</v>
      </c>
      <c r="E24705" s="1">
        <v>7320644.0</v>
      </c>
      <c r="F24705" s="1" t="s">
        <v>18</v>
      </c>
      <c r="K24705" s="1">
        <v>1.0</v>
      </c>
      <c r="M24705" s="3">
        <v>39967.0</v>
      </c>
      <c r="N24705" s="3">
        <v>39967.0</v>
      </c>
    </row>
    <row r="24706">
      <c r="A24706" s="1" t="s">
        <v>86692</v>
      </c>
      <c r="B24706" s="1" t="s">
        <v>86693</v>
      </c>
      <c r="C24706" s="2" t="s">
        <v>86694</v>
      </c>
      <c r="D24706" s="1" t="s">
        <v>42</v>
      </c>
      <c r="E24706" s="1">
        <v>4000000.0</v>
      </c>
      <c r="F24706" s="1" t="s">
        <v>207</v>
      </c>
      <c r="G24706" s="1" t="s">
        <v>25</v>
      </c>
      <c r="H24706" s="1" t="s">
        <v>158</v>
      </c>
      <c r="I24706" s="1" t="s">
        <v>244</v>
      </c>
      <c r="J24706" s="1" t="s">
        <v>6959</v>
      </c>
      <c r="K24706" s="1">
        <v>1.0</v>
      </c>
      <c r="L24706" s="3">
        <v>36161.0</v>
      </c>
      <c r="M24706" s="3">
        <v>41073.0</v>
      </c>
      <c r="N24706" s="3">
        <v>41073.0</v>
      </c>
    </row>
    <row r="24707">
      <c r="A24707" s="1" t="s">
        <v>86695</v>
      </c>
      <c r="B24707" s="1" t="s">
        <v>86696</v>
      </c>
      <c r="C24707" s="2" t="s">
        <v>86697</v>
      </c>
      <c r="D24707" s="1" t="s">
        <v>86698</v>
      </c>
      <c r="E24707" s="1">
        <v>8000000.0</v>
      </c>
      <c r="F24707" s="1" t="s">
        <v>18</v>
      </c>
      <c r="G24707" s="1" t="s">
        <v>25</v>
      </c>
      <c r="H24707" s="1" t="s">
        <v>106</v>
      </c>
      <c r="I24707" s="1" t="s">
        <v>107</v>
      </c>
      <c r="J24707" s="1" t="s">
        <v>108</v>
      </c>
      <c r="K24707" s="1">
        <v>4.0</v>
      </c>
      <c r="L24707" s="3">
        <v>40179.0</v>
      </c>
      <c r="M24707" s="3">
        <v>41233.0</v>
      </c>
      <c r="N24707" s="3">
        <v>41729.0</v>
      </c>
    </row>
    <row r="24708">
      <c r="A24708" s="1" t="s">
        <v>86699</v>
      </c>
      <c r="B24708" s="1" t="s">
        <v>86696</v>
      </c>
      <c r="C24708" s="2" t="s">
        <v>86700</v>
      </c>
      <c r="D24708" s="1" t="s">
        <v>86701</v>
      </c>
      <c r="E24708" s="1">
        <v>700000.0</v>
      </c>
      <c r="F24708" s="1" t="s">
        <v>18</v>
      </c>
      <c r="G24708" s="1" t="s">
        <v>222</v>
      </c>
      <c r="H24708" s="1">
        <v>7.0</v>
      </c>
      <c r="I24708" s="1" t="s">
        <v>4955</v>
      </c>
      <c r="J24708" s="1" t="s">
        <v>86702</v>
      </c>
      <c r="K24708" s="1">
        <v>1.0</v>
      </c>
      <c r="L24708" s="3">
        <v>41275.0</v>
      </c>
      <c r="M24708" s="3">
        <v>41640.0</v>
      </c>
      <c r="N24708" s="3">
        <v>41640.0</v>
      </c>
    </row>
    <row r="24709">
      <c r="A24709" s="1" t="s">
        <v>86703</v>
      </c>
      <c r="B24709" s="1" t="s">
        <v>86704</v>
      </c>
      <c r="C24709" s="2" t="s">
        <v>86705</v>
      </c>
      <c r="D24709" s="1" t="s">
        <v>86706</v>
      </c>
      <c r="E24709" s="1">
        <v>1350000.0</v>
      </c>
      <c r="F24709" s="1" t="s">
        <v>207</v>
      </c>
      <c r="G24709" s="1" t="s">
        <v>25</v>
      </c>
      <c r="H24709" s="1" t="s">
        <v>3162</v>
      </c>
      <c r="I24709" s="1" t="s">
        <v>3456</v>
      </c>
      <c r="J24709" s="1" t="s">
        <v>86707</v>
      </c>
      <c r="K24709" s="1">
        <v>1.0</v>
      </c>
      <c r="M24709" s="3">
        <v>37176.0</v>
      </c>
      <c r="N24709" s="3">
        <v>37176.0</v>
      </c>
    </row>
    <row r="24710">
      <c r="A24710" s="1" t="s">
        <v>86708</v>
      </c>
      <c r="B24710" s="1" t="s">
        <v>86709</v>
      </c>
      <c r="C24710" s="2" t="s">
        <v>86710</v>
      </c>
      <c r="D24710" s="1" t="s">
        <v>86711</v>
      </c>
      <c r="E24710" s="1">
        <v>120000.0</v>
      </c>
      <c r="F24710" s="1" t="s">
        <v>207</v>
      </c>
      <c r="K24710" s="1">
        <v>1.0</v>
      </c>
      <c r="L24710" s="3">
        <v>40544.0</v>
      </c>
      <c r="M24710" s="3">
        <v>40422.0</v>
      </c>
      <c r="N24710" s="3">
        <v>40422.0</v>
      </c>
    </row>
    <row r="24711">
      <c r="A24711" s="1" t="s">
        <v>86712</v>
      </c>
      <c r="B24711" s="1" t="s">
        <v>86713</v>
      </c>
      <c r="C24711" s="2" t="s">
        <v>86714</v>
      </c>
      <c r="D24711" s="1" t="s">
        <v>36</v>
      </c>
      <c r="E24711" s="1">
        <v>850000.0</v>
      </c>
      <c r="F24711" s="1" t="s">
        <v>18</v>
      </c>
      <c r="G24711" s="1" t="s">
        <v>25</v>
      </c>
      <c r="H24711" s="1" t="s">
        <v>64</v>
      </c>
      <c r="I24711" s="1" t="s">
        <v>65</v>
      </c>
      <c r="J24711" s="1" t="s">
        <v>71</v>
      </c>
      <c r="K24711" s="1">
        <v>1.0</v>
      </c>
      <c r="L24711" s="3">
        <v>41426.0</v>
      </c>
      <c r="M24711" s="3">
        <v>41836.0</v>
      </c>
      <c r="N24711" s="3">
        <v>41836.0</v>
      </c>
    </row>
    <row r="24712">
      <c r="A24712" s="1" t="s">
        <v>86715</v>
      </c>
      <c r="B24712" s="1" t="s">
        <v>86716</v>
      </c>
      <c r="C24712" s="2" t="s">
        <v>86717</v>
      </c>
      <c r="D24712" s="1" t="s">
        <v>86718</v>
      </c>
      <c r="E24712" s="1">
        <v>870000.0</v>
      </c>
      <c r="F24712" s="1" t="s">
        <v>18</v>
      </c>
      <c r="G24712" s="1" t="s">
        <v>25</v>
      </c>
      <c r="H24712" s="1" t="s">
        <v>64</v>
      </c>
      <c r="I24712" s="1" t="s">
        <v>65</v>
      </c>
      <c r="J24712" s="1" t="s">
        <v>71</v>
      </c>
      <c r="K24712" s="1">
        <v>3.0</v>
      </c>
      <c r="L24712" s="3">
        <v>41443.0</v>
      </c>
      <c r="M24712" s="3">
        <v>41518.0</v>
      </c>
      <c r="N24712" s="3">
        <v>41836.0</v>
      </c>
    </row>
    <row r="24713">
      <c r="A24713" s="1" t="s">
        <v>86719</v>
      </c>
      <c r="B24713" s="1" t="s">
        <v>86720</v>
      </c>
      <c r="C24713" s="2" t="s">
        <v>86721</v>
      </c>
      <c r="D24713" s="1" t="s">
        <v>86722</v>
      </c>
      <c r="E24713" s="1">
        <v>1.3E7</v>
      </c>
      <c r="F24713" s="1" t="s">
        <v>18</v>
      </c>
      <c r="G24713" s="1" t="s">
        <v>51</v>
      </c>
      <c r="I24713" s="1" t="s">
        <v>52</v>
      </c>
      <c r="J24713" s="1" t="s">
        <v>52</v>
      </c>
      <c r="K24713" s="1">
        <v>1.0</v>
      </c>
      <c r="L24713" s="3">
        <v>41000.0</v>
      </c>
      <c r="M24713" s="3">
        <v>42331.0</v>
      </c>
      <c r="N24713" s="3">
        <v>42331.0</v>
      </c>
    </row>
    <row r="24714">
      <c r="A24714" s="1" t="s">
        <v>86723</v>
      </c>
      <c r="B24714" s="1" t="s">
        <v>86724</v>
      </c>
      <c r="C24714" s="2" t="s">
        <v>86725</v>
      </c>
      <c r="D24714" s="1" t="s">
        <v>86726</v>
      </c>
      <c r="E24714" s="1">
        <v>1.10728926E8</v>
      </c>
      <c r="F24714" s="1" t="s">
        <v>18</v>
      </c>
      <c r="G24714" s="1" t="s">
        <v>25</v>
      </c>
      <c r="H24714" s="1" t="s">
        <v>106</v>
      </c>
      <c r="I24714" s="1" t="s">
        <v>107</v>
      </c>
      <c r="J24714" s="1" t="s">
        <v>108</v>
      </c>
      <c r="K24714" s="1">
        <v>6.0</v>
      </c>
      <c r="L24714" s="3">
        <v>40909.0</v>
      </c>
      <c r="M24714" s="3">
        <v>41198.0</v>
      </c>
      <c r="N24714" s="3">
        <v>42310.0</v>
      </c>
    </row>
    <row r="24715">
      <c r="A24715" s="1" t="s">
        <v>86727</v>
      </c>
      <c r="B24715" s="1" t="s">
        <v>86728</v>
      </c>
      <c r="C24715" s="2" t="s">
        <v>86729</v>
      </c>
      <c r="D24715" s="1" t="s">
        <v>21629</v>
      </c>
      <c r="E24715" s="1">
        <v>500000.0</v>
      </c>
      <c r="F24715" s="1" t="s">
        <v>18</v>
      </c>
      <c r="G24715" s="1" t="s">
        <v>19</v>
      </c>
      <c r="H24715" s="1">
        <v>16.0</v>
      </c>
      <c r="I24715" s="1" t="s">
        <v>20</v>
      </c>
      <c r="J24715" s="1" t="s">
        <v>20</v>
      </c>
      <c r="K24715" s="1">
        <v>1.0</v>
      </c>
      <c r="L24715" s="3">
        <v>42005.0</v>
      </c>
      <c r="M24715" s="3">
        <v>42186.0</v>
      </c>
      <c r="N24715" s="3">
        <v>42186.0</v>
      </c>
    </row>
    <row r="24716">
      <c r="A24716" s="1" t="s">
        <v>86730</v>
      </c>
      <c r="B24716" s="1" t="s">
        <v>86731</v>
      </c>
      <c r="C24716" s="2" t="s">
        <v>86732</v>
      </c>
      <c r="D24716" s="1" t="s">
        <v>56</v>
      </c>
      <c r="E24716" s="1">
        <v>2.36E7</v>
      </c>
      <c r="F24716" s="1" t="s">
        <v>113</v>
      </c>
      <c r="G24716" s="1" t="s">
        <v>25</v>
      </c>
      <c r="H24716" s="1" t="s">
        <v>1080</v>
      </c>
      <c r="I24716" s="1" t="s">
        <v>1081</v>
      </c>
      <c r="J24716" s="1" t="s">
        <v>1170</v>
      </c>
      <c r="K24716" s="1">
        <v>3.0</v>
      </c>
      <c r="M24716" s="3">
        <v>36852.0</v>
      </c>
      <c r="N24716" s="3">
        <v>39665.0</v>
      </c>
    </row>
    <row r="24717">
      <c r="A24717" s="1" t="s">
        <v>86733</v>
      </c>
      <c r="B24717" s="1" t="s">
        <v>86734</v>
      </c>
      <c r="C24717" s="2" t="s">
        <v>86735</v>
      </c>
      <c r="D24717" s="1" t="s">
        <v>86736</v>
      </c>
      <c r="E24717" s="1">
        <v>2000000.0</v>
      </c>
      <c r="F24717" s="1" t="s">
        <v>18</v>
      </c>
      <c r="G24717" s="1" t="s">
        <v>25</v>
      </c>
      <c r="H24717" s="1" t="s">
        <v>64</v>
      </c>
      <c r="I24717" s="1" t="s">
        <v>507</v>
      </c>
      <c r="J24717" s="1" t="s">
        <v>49426</v>
      </c>
      <c r="K24717" s="1">
        <v>1.0</v>
      </c>
      <c r="L24717" s="3">
        <v>41334.0</v>
      </c>
      <c r="M24717" s="3">
        <v>41471.0</v>
      </c>
      <c r="N24717" s="3">
        <v>41471.0</v>
      </c>
    </row>
    <row r="24718">
      <c r="A24718" s="1" t="s">
        <v>86737</v>
      </c>
      <c r="B24718" s="1" t="s">
        <v>86738</v>
      </c>
      <c r="C24718" s="2" t="s">
        <v>86739</v>
      </c>
      <c r="D24718" s="1" t="s">
        <v>2479</v>
      </c>
      <c r="E24718" s="1">
        <v>1610280.0</v>
      </c>
      <c r="F24718" s="1" t="s">
        <v>18</v>
      </c>
      <c r="G24718" s="1" t="s">
        <v>128</v>
      </c>
      <c r="H24718" s="1" t="s">
        <v>129</v>
      </c>
      <c r="I24718" s="1" t="s">
        <v>130</v>
      </c>
      <c r="J24718" s="1" t="s">
        <v>130</v>
      </c>
      <c r="K24718" s="1">
        <v>1.0</v>
      </c>
      <c r="M24718" s="3">
        <v>40844.0</v>
      </c>
      <c r="N24718" s="3">
        <v>40844.0</v>
      </c>
    </row>
    <row r="24719">
      <c r="A24719" s="1" t="s">
        <v>86740</v>
      </c>
      <c r="B24719" s="1" t="s">
        <v>86741</v>
      </c>
      <c r="C24719" s="2" t="s">
        <v>86742</v>
      </c>
      <c r="D24719" s="1" t="s">
        <v>2479</v>
      </c>
      <c r="E24719" s="1">
        <v>1.8E7</v>
      </c>
      <c r="F24719" s="1" t="s">
        <v>18</v>
      </c>
      <c r="G24719" s="1" t="s">
        <v>25</v>
      </c>
      <c r="H24719" s="1" t="s">
        <v>106</v>
      </c>
      <c r="I24719" s="1" t="s">
        <v>107</v>
      </c>
      <c r="J24719" s="1" t="s">
        <v>108</v>
      </c>
      <c r="K24719" s="1">
        <v>2.0</v>
      </c>
      <c r="L24719" s="3">
        <v>38353.0</v>
      </c>
      <c r="M24719" s="3">
        <v>39118.0</v>
      </c>
      <c r="N24719" s="3">
        <v>39600.0</v>
      </c>
    </row>
    <row r="24720">
      <c r="A24720" s="1" t="s">
        <v>86743</v>
      </c>
      <c r="B24720" s="1" t="s">
        <v>86744</v>
      </c>
      <c r="D24720" s="1" t="s">
        <v>1384</v>
      </c>
      <c r="E24720" s="1">
        <v>4888647.0</v>
      </c>
      <c r="F24720" s="1" t="s">
        <v>18</v>
      </c>
      <c r="K24720" s="1">
        <v>1.0</v>
      </c>
      <c r="M24720" s="3">
        <v>41699.0</v>
      </c>
      <c r="N24720" s="3">
        <v>41699.0</v>
      </c>
    </row>
    <row r="24721">
      <c r="A24721" s="1" t="s">
        <v>86745</v>
      </c>
      <c r="B24721" s="1" t="s">
        <v>86746</v>
      </c>
      <c r="C24721" s="2" t="s">
        <v>86747</v>
      </c>
      <c r="D24721" s="1" t="s">
        <v>2479</v>
      </c>
      <c r="E24721" s="1">
        <v>6200000.0</v>
      </c>
      <c r="F24721" s="1" t="s">
        <v>18</v>
      </c>
      <c r="G24721" s="1" t="s">
        <v>25</v>
      </c>
      <c r="H24721" s="1" t="s">
        <v>106</v>
      </c>
      <c r="I24721" s="1" t="s">
        <v>107</v>
      </c>
      <c r="J24721" s="1" t="s">
        <v>108</v>
      </c>
      <c r="K24721" s="1">
        <v>1.0</v>
      </c>
      <c r="L24721" s="3">
        <v>41640.0</v>
      </c>
      <c r="M24721" s="3">
        <v>41919.0</v>
      </c>
      <c r="N24721" s="3">
        <v>41919.0</v>
      </c>
    </row>
    <row r="24722">
      <c r="A24722" s="1" t="s">
        <v>86748</v>
      </c>
      <c r="B24722" s="1" t="s">
        <v>86749</v>
      </c>
      <c r="C24722" s="2" t="s">
        <v>86750</v>
      </c>
      <c r="D24722" s="1" t="s">
        <v>50</v>
      </c>
      <c r="E24722" s="1">
        <v>1.2E7</v>
      </c>
      <c r="F24722" s="1" t="s">
        <v>18</v>
      </c>
      <c r="G24722" s="1" t="s">
        <v>25</v>
      </c>
      <c r="H24722" s="1" t="s">
        <v>158</v>
      </c>
      <c r="I24722" s="1" t="s">
        <v>244</v>
      </c>
      <c r="J24722" s="1" t="s">
        <v>244</v>
      </c>
      <c r="K24722" s="1">
        <v>3.0</v>
      </c>
      <c r="L24722" s="3">
        <v>38353.0</v>
      </c>
      <c r="M24722" s="3">
        <v>39142.0</v>
      </c>
      <c r="N24722" s="3">
        <v>40267.0</v>
      </c>
    </row>
    <row r="24723">
      <c r="A24723" s="1" t="s">
        <v>86751</v>
      </c>
      <c r="B24723" s="1" t="s">
        <v>86752</v>
      </c>
      <c r="C24723" s="2" t="s">
        <v>86753</v>
      </c>
      <c r="D24723" s="1" t="s">
        <v>86754</v>
      </c>
      <c r="E24723" s="1">
        <v>85000.0</v>
      </c>
      <c r="F24723" s="1" t="s">
        <v>18</v>
      </c>
      <c r="K24723" s="1">
        <v>2.0</v>
      </c>
      <c r="L24723" s="3">
        <v>41640.0</v>
      </c>
      <c r="M24723" s="3">
        <v>41913.0</v>
      </c>
      <c r="N24723" s="3">
        <v>42064.0</v>
      </c>
    </row>
    <row r="24724">
      <c r="A24724" s="1" t="s">
        <v>86755</v>
      </c>
      <c r="B24724" s="1" t="s">
        <v>86756</v>
      </c>
      <c r="C24724" s="2" t="s">
        <v>86757</v>
      </c>
      <c r="D24724" s="1" t="s">
        <v>36</v>
      </c>
      <c r="E24724" s="1">
        <v>3500000.0</v>
      </c>
      <c r="F24724" s="1" t="s">
        <v>18</v>
      </c>
      <c r="G24724" s="1" t="s">
        <v>25</v>
      </c>
      <c r="H24724" s="1" t="s">
        <v>64</v>
      </c>
      <c r="I24724" s="1" t="s">
        <v>65</v>
      </c>
      <c r="J24724" s="1" t="s">
        <v>71</v>
      </c>
      <c r="K24724" s="1">
        <v>2.0</v>
      </c>
      <c r="L24724" s="3">
        <v>41030.0</v>
      </c>
      <c r="M24724" s="3">
        <v>40708.0</v>
      </c>
      <c r="N24724" s="3">
        <v>41334.0</v>
      </c>
    </row>
    <row r="24725">
      <c r="A24725" s="1" t="s">
        <v>86758</v>
      </c>
      <c r="B24725" s="1" t="s">
        <v>86759</v>
      </c>
      <c r="D24725" s="1" t="s">
        <v>42</v>
      </c>
      <c r="E24725" s="1" t="s">
        <v>43</v>
      </c>
      <c r="F24725" s="1" t="s">
        <v>18</v>
      </c>
      <c r="K24725" s="1">
        <v>3.0</v>
      </c>
      <c r="M24725" s="3">
        <v>36526.0</v>
      </c>
      <c r="N24725" s="3">
        <v>40634.0</v>
      </c>
    </row>
    <row r="24726">
      <c r="A24726" s="1" t="s">
        <v>86760</v>
      </c>
      <c r="B24726" s="1" t="s">
        <v>86761</v>
      </c>
      <c r="C24726" s="2" t="s">
        <v>86762</v>
      </c>
      <c r="D24726" s="1" t="s">
        <v>1196</v>
      </c>
      <c r="E24726" s="1" t="s">
        <v>43</v>
      </c>
      <c r="F24726" s="1" t="s">
        <v>18</v>
      </c>
      <c r="G24726" s="1" t="s">
        <v>37</v>
      </c>
      <c r="H24726" s="1">
        <v>2.0</v>
      </c>
      <c r="I24726" s="1" t="s">
        <v>313</v>
      </c>
      <c r="J24726" s="1" t="s">
        <v>313</v>
      </c>
      <c r="K24726" s="1">
        <v>1.0</v>
      </c>
      <c r="L24726" s="3">
        <v>38930.0</v>
      </c>
      <c r="M24726" s="3">
        <v>40210.0</v>
      </c>
      <c r="N24726" s="3">
        <v>40210.0</v>
      </c>
    </row>
    <row r="24727">
      <c r="A24727" s="1" t="s">
        <v>86763</v>
      </c>
      <c r="B24727" s="1" t="s">
        <v>86764</v>
      </c>
      <c r="C24727" s="2" t="s">
        <v>86765</v>
      </c>
      <c r="D24727" s="1" t="s">
        <v>70</v>
      </c>
      <c r="E24727" s="1" t="s">
        <v>43</v>
      </c>
      <c r="F24727" s="1" t="s">
        <v>18</v>
      </c>
      <c r="K24727" s="1">
        <v>1.0</v>
      </c>
      <c r="L24727" s="3">
        <v>39083.0</v>
      </c>
      <c r="M24727" s="3">
        <v>41395.0</v>
      </c>
      <c r="N24727" s="3">
        <v>41395.0</v>
      </c>
    </row>
    <row r="24728">
      <c r="A24728" s="1" t="s">
        <v>86766</v>
      </c>
      <c r="B24728" s="1" t="s">
        <v>86767</v>
      </c>
      <c r="C24728" s="2" t="s">
        <v>86768</v>
      </c>
      <c r="D24728" s="1" t="s">
        <v>718</v>
      </c>
      <c r="E24728" s="1" t="s">
        <v>43</v>
      </c>
      <c r="F24728" s="1" t="s">
        <v>18</v>
      </c>
      <c r="G24728" s="1" t="s">
        <v>37</v>
      </c>
      <c r="H24728" s="1">
        <v>2.0</v>
      </c>
      <c r="I24728" s="1" t="s">
        <v>313</v>
      </c>
      <c r="J24728" s="1" t="s">
        <v>313</v>
      </c>
      <c r="K24728" s="1">
        <v>1.0</v>
      </c>
      <c r="M24728" s="3">
        <v>41395.0</v>
      </c>
      <c r="N24728" s="3">
        <v>41395.0</v>
      </c>
    </row>
    <row r="24729">
      <c r="A24729" s="1" t="s">
        <v>86769</v>
      </c>
      <c r="B24729" s="1" t="s">
        <v>86770</v>
      </c>
      <c r="D24729" s="1" t="s">
        <v>38340</v>
      </c>
      <c r="E24729" s="1" t="s">
        <v>43</v>
      </c>
      <c r="F24729" s="1" t="s">
        <v>18</v>
      </c>
      <c r="G24729" s="1" t="s">
        <v>37</v>
      </c>
      <c r="H24729" s="1">
        <v>2.0</v>
      </c>
      <c r="I24729" s="1" t="s">
        <v>313</v>
      </c>
      <c r="J24729" s="1" t="s">
        <v>313</v>
      </c>
      <c r="K24729" s="1">
        <v>1.0</v>
      </c>
      <c r="L24729" s="3">
        <v>38353.0</v>
      </c>
      <c r="M24729" s="3">
        <v>39114.0</v>
      </c>
      <c r="N24729" s="3">
        <v>39114.0</v>
      </c>
    </row>
    <row r="24730">
      <c r="A24730" s="1" t="s">
        <v>86771</v>
      </c>
      <c r="B24730" s="1" t="s">
        <v>86772</v>
      </c>
      <c r="C24730" s="2" t="s">
        <v>86773</v>
      </c>
      <c r="D24730" s="1" t="s">
        <v>264</v>
      </c>
      <c r="E24730" s="1">
        <v>3734372.0</v>
      </c>
      <c r="F24730" s="1" t="s">
        <v>18</v>
      </c>
      <c r="G24730" s="1" t="s">
        <v>37</v>
      </c>
      <c r="H24730" s="1">
        <v>2.0</v>
      </c>
      <c r="I24730" s="1" t="s">
        <v>313</v>
      </c>
      <c r="J24730" s="1" t="s">
        <v>313</v>
      </c>
      <c r="K24730" s="1">
        <v>2.0</v>
      </c>
      <c r="L24730" s="3">
        <v>39995.0</v>
      </c>
      <c r="M24730" s="3">
        <v>40057.0</v>
      </c>
      <c r="N24730" s="3">
        <v>41000.0</v>
      </c>
    </row>
    <row r="24731">
      <c r="A24731" s="1" t="s">
        <v>86774</v>
      </c>
      <c r="B24731" s="1" t="s">
        <v>86775</v>
      </c>
      <c r="D24731" s="1" t="s">
        <v>42</v>
      </c>
      <c r="E24731" s="1">
        <v>1.62364E7</v>
      </c>
      <c r="F24731" s="1" t="s">
        <v>18</v>
      </c>
      <c r="G24731" s="1" t="s">
        <v>37</v>
      </c>
      <c r="H24731" s="1">
        <v>2.0</v>
      </c>
      <c r="I24731" s="1" t="s">
        <v>313</v>
      </c>
      <c r="J24731" s="1" t="s">
        <v>313</v>
      </c>
      <c r="K24731" s="1">
        <v>1.0</v>
      </c>
      <c r="L24731" s="3">
        <v>38544.0</v>
      </c>
      <c r="M24731" s="3">
        <v>40848.0</v>
      </c>
      <c r="N24731" s="3">
        <v>40848.0</v>
      </c>
    </row>
    <row r="24732">
      <c r="A24732" s="1" t="s">
        <v>86776</v>
      </c>
      <c r="B24732" s="1" t="s">
        <v>86777</v>
      </c>
      <c r="C24732" s="2" t="s">
        <v>86778</v>
      </c>
      <c r="D24732" s="1" t="s">
        <v>56</v>
      </c>
      <c r="E24732" s="1">
        <v>7000000.0</v>
      </c>
      <c r="F24732" s="1" t="s">
        <v>18</v>
      </c>
      <c r="G24732" s="1" t="s">
        <v>37</v>
      </c>
      <c r="H24732" s="1">
        <v>2.0</v>
      </c>
      <c r="I24732" s="1" t="s">
        <v>313</v>
      </c>
      <c r="J24732" s="1" t="s">
        <v>313</v>
      </c>
      <c r="K24732" s="1">
        <v>2.0</v>
      </c>
      <c r="M24732" s="3">
        <v>39647.0</v>
      </c>
      <c r="N24732" s="3">
        <v>40238.0</v>
      </c>
    </row>
    <row r="24733">
      <c r="A24733" s="1" t="s">
        <v>86779</v>
      </c>
      <c r="B24733" s="1" t="s">
        <v>86780</v>
      </c>
      <c r="C24733" s="2" t="s">
        <v>86781</v>
      </c>
      <c r="D24733" s="1" t="s">
        <v>86782</v>
      </c>
      <c r="E24733" s="1" t="s">
        <v>43</v>
      </c>
      <c r="F24733" s="1" t="s">
        <v>18</v>
      </c>
      <c r="G24733" s="1" t="s">
        <v>25</v>
      </c>
      <c r="H24733" s="1" t="s">
        <v>106</v>
      </c>
      <c r="I24733" s="1" t="s">
        <v>107</v>
      </c>
      <c r="J24733" s="1" t="s">
        <v>108</v>
      </c>
      <c r="K24733" s="1">
        <v>1.0</v>
      </c>
      <c r="L24733" s="3">
        <v>39874.0</v>
      </c>
      <c r="M24733" s="3">
        <v>41258.0</v>
      </c>
      <c r="N24733" s="3">
        <v>41258.0</v>
      </c>
    </row>
    <row r="24734">
      <c r="A24734" s="1" t="s">
        <v>86783</v>
      </c>
      <c r="B24734" s="1" t="s">
        <v>86784</v>
      </c>
      <c r="C24734" s="2" t="s">
        <v>86785</v>
      </c>
      <c r="D24734" s="1" t="s">
        <v>6078</v>
      </c>
      <c r="E24734" s="1">
        <v>4700000.0</v>
      </c>
      <c r="F24734" s="1" t="s">
        <v>18</v>
      </c>
      <c r="G24734" s="1" t="s">
        <v>19</v>
      </c>
      <c r="H24734" s="1">
        <v>16.0</v>
      </c>
      <c r="I24734" s="1" t="s">
        <v>20</v>
      </c>
      <c r="J24734" s="1" t="s">
        <v>20</v>
      </c>
      <c r="K24734" s="1">
        <v>1.0</v>
      </c>
      <c r="L24734" s="3">
        <v>39448.0</v>
      </c>
      <c r="M24734" s="3">
        <v>42173.0</v>
      </c>
      <c r="N24734" s="3">
        <v>42173.0</v>
      </c>
    </row>
    <row r="24735">
      <c r="A24735" s="1" t="s">
        <v>86786</v>
      </c>
      <c r="B24735" s="1" t="s">
        <v>86787</v>
      </c>
      <c r="D24735" s="1" t="s">
        <v>181</v>
      </c>
      <c r="E24735" s="1" t="s">
        <v>43</v>
      </c>
      <c r="F24735" s="1" t="s">
        <v>18</v>
      </c>
      <c r="G24735" s="1" t="s">
        <v>25</v>
      </c>
      <c r="H24735" s="1" t="s">
        <v>208</v>
      </c>
      <c r="I24735" s="1" t="s">
        <v>6943</v>
      </c>
      <c r="J24735" s="1" t="s">
        <v>3115</v>
      </c>
      <c r="K24735" s="1">
        <v>1.0</v>
      </c>
      <c r="L24735" s="3">
        <v>40969.0</v>
      </c>
      <c r="M24735" s="3">
        <v>40997.0</v>
      </c>
      <c r="N24735" s="3">
        <v>40997.0</v>
      </c>
    </row>
    <row r="24736">
      <c r="A24736" s="1" t="s">
        <v>86788</v>
      </c>
      <c r="B24736" s="1" t="s">
        <v>86789</v>
      </c>
      <c r="C24736" s="2" t="s">
        <v>86790</v>
      </c>
      <c r="D24736" s="1" t="s">
        <v>1247</v>
      </c>
      <c r="E24736" s="1">
        <v>1.15971247E8</v>
      </c>
      <c r="F24736" s="1" t="s">
        <v>689</v>
      </c>
      <c r="G24736" s="1" t="s">
        <v>25</v>
      </c>
      <c r="H24736" s="1" t="s">
        <v>64</v>
      </c>
      <c r="I24736" s="1" t="s">
        <v>65</v>
      </c>
      <c r="J24736" s="1" t="s">
        <v>66</v>
      </c>
      <c r="K24736" s="1">
        <v>5.0</v>
      </c>
      <c r="L24736" s="3">
        <v>37257.0</v>
      </c>
      <c r="M24736" s="3">
        <v>40885.0</v>
      </c>
      <c r="N24736" s="3">
        <v>42088.0</v>
      </c>
    </row>
    <row r="24737">
      <c r="A24737" s="1" t="s">
        <v>86791</v>
      </c>
      <c r="B24737" s="1" t="s">
        <v>86792</v>
      </c>
      <c r="C24737" s="2" t="s">
        <v>86793</v>
      </c>
      <c r="D24737" s="1" t="s">
        <v>86794</v>
      </c>
      <c r="E24737" s="1">
        <v>1.0E7</v>
      </c>
      <c r="F24737" s="1" t="s">
        <v>18</v>
      </c>
      <c r="G24737" s="1" t="s">
        <v>366</v>
      </c>
      <c r="H24737" s="1">
        <v>21.0</v>
      </c>
      <c r="I24737" s="1" t="s">
        <v>367</v>
      </c>
      <c r="J24737" s="1" t="s">
        <v>1609</v>
      </c>
      <c r="K24737" s="1">
        <v>1.0</v>
      </c>
      <c r="L24737" s="3">
        <v>38353.0</v>
      </c>
      <c r="M24737" s="3">
        <v>41820.0</v>
      </c>
      <c r="N24737" s="3">
        <v>41820.0</v>
      </c>
    </row>
    <row r="24738">
      <c r="A24738" s="1" t="s">
        <v>86795</v>
      </c>
      <c r="B24738" s="1" t="s">
        <v>86796</v>
      </c>
      <c r="C24738" s="2" t="s">
        <v>86797</v>
      </c>
      <c r="D24738" s="1" t="s">
        <v>445</v>
      </c>
      <c r="E24738" s="1" t="s">
        <v>43</v>
      </c>
      <c r="F24738" s="1" t="s">
        <v>18</v>
      </c>
      <c r="G24738" s="1" t="s">
        <v>128</v>
      </c>
      <c r="H24738" s="1" t="s">
        <v>129</v>
      </c>
      <c r="I24738" s="1" t="s">
        <v>130</v>
      </c>
      <c r="J24738" s="1" t="s">
        <v>130</v>
      </c>
      <c r="K24738" s="1">
        <v>1.0</v>
      </c>
      <c r="M24738" s="3">
        <v>40463.0</v>
      </c>
      <c r="N24738" s="3">
        <v>40463.0</v>
      </c>
    </row>
    <row r="24739">
      <c r="A24739" s="1" t="s">
        <v>86798</v>
      </c>
      <c r="B24739" s="1" t="s">
        <v>86799</v>
      </c>
      <c r="C24739" s="2" t="s">
        <v>86800</v>
      </c>
      <c r="D24739" s="1" t="s">
        <v>42</v>
      </c>
      <c r="E24739" s="1">
        <v>2196193.0</v>
      </c>
      <c r="F24739" s="1" t="s">
        <v>18</v>
      </c>
      <c r="G24739" s="1" t="s">
        <v>37</v>
      </c>
      <c r="H24739" s="1">
        <v>30.0</v>
      </c>
      <c r="I24739" s="1" t="s">
        <v>386</v>
      </c>
      <c r="J24739" s="1" t="s">
        <v>386</v>
      </c>
      <c r="K24739" s="1">
        <v>2.0</v>
      </c>
      <c r="L24739" s="3">
        <v>39052.0</v>
      </c>
      <c r="M24739" s="3">
        <v>39965.0</v>
      </c>
      <c r="N24739" s="3">
        <v>40238.0</v>
      </c>
    </row>
    <row r="24740">
      <c r="A24740" s="1" t="s">
        <v>86801</v>
      </c>
      <c r="B24740" s="1" t="s">
        <v>86802</v>
      </c>
      <c r="C24740" s="2" t="s">
        <v>86803</v>
      </c>
      <c r="D24740" s="1" t="s">
        <v>19988</v>
      </c>
      <c r="E24740" s="1">
        <v>6.7E8</v>
      </c>
      <c r="F24740" s="1" t="s">
        <v>689</v>
      </c>
      <c r="G24740" s="1" t="s">
        <v>37</v>
      </c>
      <c r="H24740" s="1">
        <v>23.0</v>
      </c>
      <c r="I24740" s="1" t="s">
        <v>182</v>
      </c>
      <c r="J24740" s="1" t="s">
        <v>182</v>
      </c>
      <c r="K24740" s="1">
        <v>2.0</v>
      </c>
      <c r="L24740" s="3">
        <v>37987.0</v>
      </c>
      <c r="M24740" s="3">
        <v>41452.0</v>
      </c>
      <c r="N24740" s="3">
        <v>41610.0</v>
      </c>
    </row>
    <row r="24741">
      <c r="A24741" s="1" t="s">
        <v>86804</v>
      </c>
      <c r="B24741" s="1" t="s">
        <v>86805</v>
      </c>
      <c r="C24741" s="2" t="s">
        <v>86806</v>
      </c>
      <c r="D24741" s="1" t="s">
        <v>36</v>
      </c>
      <c r="E24741" s="1">
        <v>299222.0</v>
      </c>
      <c r="F24741" s="1" t="s">
        <v>18</v>
      </c>
      <c r="G24741" s="1" t="s">
        <v>25</v>
      </c>
      <c r="H24741" s="1" t="s">
        <v>64</v>
      </c>
      <c r="I24741" s="1" t="s">
        <v>65</v>
      </c>
      <c r="J24741" s="1" t="s">
        <v>71</v>
      </c>
      <c r="K24741" s="1">
        <v>1.0</v>
      </c>
      <c r="L24741" s="3">
        <v>38353.0</v>
      </c>
      <c r="M24741" s="3">
        <v>41422.0</v>
      </c>
      <c r="N24741" s="3">
        <v>41422.0</v>
      </c>
    </row>
    <row r="24742">
      <c r="A24742" s="1" t="s">
        <v>86807</v>
      </c>
      <c r="B24742" s="2" t="s">
        <v>86808</v>
      </c>
      <c r="C24742" s="2" t="s">
        <v>86809</v>
      </c>
      <c r="E24742" s="1">
        <v>7.0E7</v>
      </c>
      <c r="F24742" s="1" t="s">
        <v>18</v>
      </c>
      <c r="G24742" s="1" t="s">
        <v>37</v>
      </c>
      <c r="H24742" s="1">
        <v>22.0</v>
      </c>
      <c r="I24742" s="1" t="s">
        <v>38</v>
      </c>
      <c r="J24742" s="1" t="s">
        <v>38</v>
      </c>
      <c r="K24742" s="1">
        <v>2.0</v>
      </c>
      <c r="M24742" s="3">
        <v>41944.0</v>
      </c>
      <c r="N24742" s="3">
        <v>42319.0</v>
      </c>
    </row>
    <row r="24743">
      <c r="A24743" s="1" t="s">
        <v>86810</v>
      </c>
      <c r="B24743" s="1" t="s">
        <v>86811</v>
      </c>
      <c r="C24743" s="2" t="s">
        <v>86812</v>
      </c>
      <c r="D24743" s="1" t="s">
        <v>86813</v>
      </c>
      <c r="E24743" s="1">
        <v>1.6E7</v>
      </c>
      <c r="F24743" s="1" t="s">
        <v>18</v>
      </c>
      <c r="G24743" s="1" t="s">
        <v>37</v>
      </c>
      <c r="H24743" s="1">
        <v>23.0</v>
      </c>
      <c r="I24743" s="1" t="s">
        <v>182</v>
      </c>
      <c r="J24743" s="1" t="s">
        <v>182</v>
      </c>
      <c r="K24743" s="1">
        <v>1.0</v>
      </c>
      <c r="M24743" s="3">
        <v>42222.0</v>
      </c>
      <c r="N24743" s="3">
        <v>42222.0</v>
      </c>
    </row>
    <row r="24744">
      <c r="A24744" s="1" t="s">
        <v>86814</v>
      </c>
      <c r="B24744" s="2" t="s">
        <v>86815</v>
      </c>
      <c r="C24744" s="2" t="s">
        <v>86816</v>
      </c>
      <c r="D24744" s="1" t="s">
        <v>1247</v>
      </c>
      <c r="E24744" s="1">
        <v>1.776E7</v>
      </c>
      <c r="F24744" s="1" t="s">
        <v>18</v>
      </c>
      <c r="G24744" s="1" t="s">
        <v>37</v>
      </c>
      <c r="H24744" s="1">
        <v>22.0</v>
      </c>
      <c r="I24744" s="1" t="s">
        <v>38</v>
      </c>
      <c r="J24744" s="1" t="s">
        <v>38</v>
      </c>
      <c r="K24744" s="1">
        <v>3.0</v>
      </c>
      <c r="L24744" s="3">
        <v>38718.0</v>
      </c>
      <c r="M24744" s="3">
        <v>39083.0</v>
      </c>
      <c r="N24744" s="3">
        <v>40603.0</v>
      </c>
    </row>
    <row r="24745">
      <c r="A24745" s="1" t="s">
        <v>86817</v>
      </c>
      <c r="B24745" s="1" t="s">
        <v>86818</v>
      </c>
      <c r="C24745" s="2" t="s">
        <v>86819</v>
      </c>
      <c r="D24745" s="1" t="s">
        <v>16974</v>
      </c>
      <c r="E24745" s="1">
        <v>1.0E7</v>
      </c>
      <c r="F24745" s="1" t="s">
        <v>18</v>
      </c>
      <c r="K24745" s="1">
        <v>1.0</v>
      </c>
      <c r="M24745" s="3">
        <v>41609.0</v>
      </c>
      <c r="N24745" s="3">
        <v>41609.0</v>
      </c>
    </row>
    <row r="24746">
      <c r="A24746" s="1" t="s">
        <v>86820</v>
      </c>
      <c r="B24746" s="1" t="s">
        <v>86821</v>
      </c>
      <c r="C24746" s="2" t="s">
        <v>86822</v>
      </c>
      <c r="D24746" s="1" t="s">
        <v>445</v>
      </c>
      <c r="E24746" s="1">
        <v>163309.0</v>
      </c>
      <c r="F24746" s="1" t="s">
        <v>18</v>
      </c>
      <c r="K24746" s="1">
        <v>1.0</v>
      </c>
      <c r="M24746" s="3">
        <v>41548.0</v>
      </c>
      <c r="N24746" s="3">
        <v>41548.0</v>
      </c>
    </row>
    <row r="24747">
      <c r="A24747" s="1" t="s">
        <v>86823</v>
      </c>
      <c r="B24747" s="1" t="s">
        <v>86824</v>
      </c>
      <c r="C24747" s="2" t="s">
        <v>86825</v>
      </c>
      <c r="D24747" s="1" t="s">
        <v>70</v>
      </c>
      <c r="E24747" s="1">
        <v>1.2E7</v>
      </c>
      <c r="F24747" s="1" t="s">
        <v>18</v>
      </c>
      <c r="G24747" s="1" t="s">
        <v>37</v>
      </c>
      <c r="H24747" s="1">
        <v>22.0</v>
      </c>
      <c r="I24747" s="1" t="s">
        <v>38</v>
      </c>
      <c r="J24747" s="1" t="s">
        <v>38</v>
      </c>
      <c r="K24747" s="1">
        <v>1.0</v>
      </c>
      <c r="M24747" s="3">
        <v>40770.0</v>
      </c>
      <c r="N24747" s="3">
        <v>40770.0</v>
      </c>
    </row>
    <row r="24748">
      <c r="A24748" s="1" t="s">
        <v>86826</v>
      </c>
      <c r="B24748" s="2" t="s">
        <v>86827</v>
      </c>
      <c r="C24748" s="2" t="s">
        <v>86828</v>
      </c>
      <c r="D24748" s="1" t="s">
        <v>70</v>
      </c>
      <c r="E24748" s="1">
        <v>162954.0</v>
      </c>
      <c r="F24748" s="1" t="s">
        <v>18</v>
      </c>
      <c r="G24748" s="1" t="s">
        <v>37</v>
      </c>
      <c r="K24748" s="1">
        <v>1.0</v>
      </c>
      <c r="M24748" s="3">
        <v>41699.0</v>
      </c>
      <c r="N24748" s="3">
        <v>41699.0</v>
      </c>
    </row>
    <row r="24749">
      <c r="A24749" s="1" t="s">
        <v>86829</v>
      </c>
      <c r="B24749" s="1" t="s">
        <v>86830</v>
      </c>
      <c r="C24749" s="2" t="s">
        <v>86831</v>
      </c>
      <c r="D24749" s="1" t="s">
        <v>357</v>
      </c>
      <c r="E24749" s="1">
        <v>6578947.0</v>
      </c>
      <c r="F24749" s="1" t="s">
        <v>18</v>
      </c>
      <c r="G24749" s="1" t="s">
        <v>37</v>
      </c>
      <c r="H24749" s="1">
        <v>9.0</v>
      </c>
      <c r="I24749" s="1" t="s">
        <v>39812</v>
      </c>
      <c r="J24749" s="1" t="s">
        <v>39812</v>
      </c>
      <c r="K24749" s="1">
        <v>1.0</v>
      </c>
      <c r="M24749" s="3">
        <v>39753.0</v>
      </c>
      <c r="N24749" s="3">
        <v>39753.0</v>
      </c>
    </row>
    <row r="24750">
      <c r="A24750" s="1" t="s">
        <v>86832</v>
      </c>
      <c r="B24750" s="2" t="s">
        <v>86833</v>
      </c>
      <c r="C24750" s="2" t="s">
        <v>86834</v>
      </c>
      <c r="D24750" s="1" t="s">
        <v>285</v>
      </c>
      <c r="E24750" s="1">
        <v>5.0E7</v>
      </c>
      <c r="F24750" s="1" t="s">
        <v>18</v>
      </c>
      <c r="G24750" s="1" t="s">
        <v>37</v>
      </c>
      <c r="H24750" s="1">
        <v>25.0</v>
      </c>
      <c r="I24750" s="1" t="s">
        <v>1515</v>
      </c>
      <c r="J24750" s="1" t="s">
        <v>86835</v>
      </c>
      <c r="K24750" s="1">
        <v>1.0</v>
      </c>
      <c r="L24750" s="3">
        <v>40096.0</v>
      </c>
      <c r="M24750" s="3">
        <v>40603.0</v>
      </c>
      <c r="N24750" s="3">
        <v>40603.0</v>
      </c>
    </row>
    <row r="24751">
      <c r="A24751" s="1" t="s">
        <v>86836</v>
      </c>
      <c r="B24751" s="1" t="s">
        <v>86837</v>
      </c>
      <c r="C24751" s="2" t="s">
        <v>86838</v>
      </c>
      <c r="D24751" s="1" t="s">
        <v>86839</v>
      </c>
      <c r="E24751" s="1">
        <v>7500000.0</v>
      </c>
      <c r="F24751" s="1" t="s">
        <v>18</v>
      </c>
      <c r="G24751" s="1" t="s">
        <v>25</v>
      </c>
      <c r="H24751" s="1" t="s">
        <v>64</v>
      </c>
      <c r="I24751" s="1" t="s">
        <v>65</v>
      </c>
      <c r="J24751" s="1" t="s">
        <v>1251</v>
      </c>
      <c r="K24751" s="1">
        <v>2.0</v>
      </c>
      <c r="L24751" s="3">
        <v>39083.0</v>
      </c>
      <c r="M24751" s="3">
        <v>41244.0</v>
      </c>
      <c r="N24751" s="3">
        <v>41306.0</v>
      </c>
    </row>
    <row r="24752">
      <c r="A24752" s="1" t="s">
        <v>86840</v>
      </c>
      <c r="B24752" s="1" t="s">
        <v>86841</v>
      </c>
      <c r="C24752" s="2" t="s">
        <v>86842</v>
      </c>
      <c r="D24752" s="1" t="s">
        <v>86843</v>
      </c>
      <c r="E24752" s="1">
        <v>600000.0</v>
      </c>
      <c r="F24752" s="1" t="s">
        <v>18</v>
      </c>
      <c r="G24752" s="1" t="s">
        <v>1138</v>
      </c>
      <c r="H24752" s="1">
        <v>27.0</v>
      </c>
      <c r="I24752" s="1" t="s">
        <v>1745</v>
      </c>
      <c r="J24752" s="1" t="s">
        <v>86844</v>
      </c>
      <c r="K24752" s="1">
        <v>2.0</v>
      </c>
      <c r="L24752" s="3">
        <v>41091.0</v>
      </c>
      <c r="M24752" s="3">
        <v>41459.0</v>
      </c>
      <c r="N24752" s="3">
        <v>41824.0</v>
      </c>
    </row>
    <row r="24753">
      <c r="A24753" s="1" t="s">
        <v>86845</v>
      </c>
      <c r="B24753" s="1" t="s">
        <v>86846</v>
      </c>
      <c r="C24753" s="2" t="s">
        <v>86847</v>
      </c>
      <c r="E24753" s="1" t="s">
        <v>43</v>
      </c>
      <c r="F24753" s="1" t="s">
        <v>18</v>
      </c>
      <c r="K24753" s="1">
        <v>1.0</v>
      </c>
      <c r="L24753" s="3">
        <v>39083.0</v>
      </c>
      <c r="M24753" s="3">
        <v>39714.0</v>
      </c>
      <c r="N24753" s="3">
        <v>39714.0</v>
      </c>
    </row>
    <row r="24754">
      <c r="A24754" s="1" t="s">
        <v>86848</v>
      </c>
      <c r="B24754" s="1" t="s">
        <v>86849</v>
      </c>
      <c r="C24754" s="2" t="s">
        <v>86850</v>
      </c>
      <c r="D24754" s="1" t="s">
        <v>42</v>
      </c>
      <c r="E24754" s="1">
        <v>500000.0</v>
      </c>
      <c r="F24754" s="1" t="s">
        <v>18</v>
      </c>
      <c r="G24754" s="1" t="s">
        <v>19</v>
      </c>
      <c r="H24754" s="1">
        <v>19.0</v>
      </c>
      <c r="I24754" s="1" t="s">
        <v>5642</v>
      </c>
      <c r="J24754" s="1" t="s">
        <v>86851</v>
      </c>
      <c r="K24754" s="1">
        <v>1.0</v>
      </c>
      <c r="L24754" s="3">
        <v>40909.0</v>
      </c>
      <c r="M24754" s="3">
        <v>42117.0</v>
      </c>
      <c r="N24754" s="3">
        <v>42117.0</v>
      </c>
    </row>
    <row r="24755">
      <c r="A24755" s="1" t="s">
        <v>86852</v>
      </c>
      <c r="B24755" s="1" t="s">
        <v>86853</v>
      </c>
      <c r="C24755" s="2" t="s">
        <v>86854</v>
      </c>
      <c r="D24755" s="1" t="s">
        <v>70</v>
      </c>
      <c r="E24755" s="1">
        <v>3200000.0</v>
      </c>
      <c r="F24755" s="1" t="s">
        <v>18</v>
      </c>
      <c r="G24755" s="1" t="s">
        <v>25</v>
      </c>
      <c r="H24755" s="1" t="s">
        <v>158</v>
      </c>
      <c r="I24755" s="1" t="s">
        <v>244</v>
      </c>
      <c r="J24755" s="1" t="s">
        <v>244</v>
      </c>
      <c r="K24755" s="1">
        <v>2.0</v>
      </c>
      <c r="L24755" s="3">
        <v>41030.0</v>
      </c>
      <c r="M24755" s="3">
        <v>41091.0</v>
      </c>
      <c r="N24755" s="3">
        <v>41862.0</v>
      </c>
    </row>
    <row r="24756">
      <c r="A24756" s="1" t="s">
        <v>86855</v>
      </c>
      <c r="B24756" s="1" t="s">
        <v>86856</v>
      </c>
      <c r="C24756" s="2" t="s">
        <v>86857</v>
      </c>
      <c r="D24756" s="1" t="s">
        <v>42</v>
      </c>
      <c r="E24756" s="1">
        <v>4.5E7</v>
      </c>
      <c r="F24756" s="1" t="s">
        <v>18</v>
      </c>
      <c r="G24756" s="1" t="s">
        <v>19</v>
      </c>
      <c r="H24756" s="1">
        <v>19.0</v>
      </c>
      <c r="I24756" s="1" t="s">
        <v>474</v>
      </c>
      <c r="J24756" s="1" t="s">
        <v>474</v>
      </c>
      <c r="K24756" s="1">
        <v>1.0</v>
      </c>
      <c r="L24756" s="3">
        <v>40784.0</v>
      </c>
      <c r="M24756" s="3">
        <v>40863.0</v>
      </c>
      <c r="N24756" s="3">
        <v>40863.0</v>
      </c>
    </row>
    <row r="24757">
      <c r="A24757" s="1" t="s">
        <v>86858</v>
      </c>
      <c r="B24757" s="1" t="s">
        <v>86859</v>
      </c>
      <c r="C24757" s="2" t="s">
        <v>86860</v>
      </c>
      <c r="D24757" s="1" t="s">
        <v>86861</v>
      </c>
      <c r="E24757" s="1">
        <v>1.1508015E7</v>
      </c>
      <c r="F24757" s="1" t="s">
        <v>18</v>
      </c>
      <c r="G24757" s="1" t="s">
        <v>25</v>
      </c>
      <c r="H24757" s="1" t="s">
        <v>106</v>
      </c>
      <c r="I24757" s="1" t="s">
        <v>107</v>
      </c>
      <c r="J24757" s="1" t="s">
        <v>108</v>
      </c>
      <c r="K24757" s="1">
        <v>5.0</v>
      </c>
      <c r="L24757" s="3">
        <v>40878.0</v>
      </c>
      <c r="M24757" s="3">
        <v>40952.0</v>
      </c>
      <c r="N24757" s="3">
        <v>42136.0</v>
      </c>
    </row>
    <row r="24758">
      <c r="A24758" s="1" t="s">
        <v>86862</v>
      </c>
      <c r="B24758" s="2" t="s">
        <v>86863</v>
      </c>
      <c r="C24758" s="2" t="s">
        <v>86864</v>
      </c>
      <c r="D24758" s="1" t="s">
        <v>75</v>
      </c>
      <c r="E24758" s="1">
        <v>6.4640656E7</v>
      </c>
      <c r="F24758" s="1" t="s">
        <v>18</v>
      </c>
      <c r="G24758" s="1" t="s">
        <v>37</v>
      </c>
      <c r="H24758" s="1">
        <v>4.0</v>
      </c>
      <c r="I24758" s="1" t="s">
        <v>1515</v>
      </c>
      <c r="J24758" s="1" t="s">
        <v>7130</v>
      </c>
      <c r="K24758" s="1">
        <v>3.0</v>
      </c>
      <c r="L24758" s="3">
        <v>38353.0</v>
      </c>
      <c r="M24758" s="3">
        <v>40238.0</v>
      </c>
      <c r="N24758" s="3">
        <v>40603.0</v>
      </c>
    </row>
    <row r="24759">
      <c r="A24759" s="1" t="s">
        <v>86865</v>
      </c>
      <c r="B24759" s="1" t="s">
        <v>86866</v>
      </c>
      <c r="C24759" s="2" t="s">
        <v>86867</v>
      </c>
      <c r="D24759" s="1" t="s">
        <v>86868</v>
      </c>
      <c r="E24759" s="1">
        <v>600000.0</v>
      </c>
      <c r="F24759" s="1" t="s">
        <v>18</v>
      </c>
      <c r="G24759" s="1" t="s">
        <v>25</v>
      </c>
      <c r="H24759" s="1" t="s">
        <v>64</v>
      </c>
      <c r="I24759" s="1" t="s">
        <v>95</v>
      </c>
      <c r="J24759" s="1" t="s">
        <v>95</v>
      </c>
      <c r="K24759" s="1">
        <v>1.0</v>
      </c>
      <c r="L24759" s="3">
        <v>41791.0</v>
      </c>
      <c r="M24759" s="3">
        <v>42241.0</v>
      </c>
      <c r="N24759" s="3">
        <v>42241.0</v>
      </c>
    </row>
    <row r="24760">
      <c r="A24760" s="1" t="s">
        <v>86869</v>
      </c>
      <c r="B24760" s="1" t="s">
        <v>86870</v>
      </c>
      <c r="C24760" s="2" t="s">
        <v>86871</v>
      </c>
      <c r="D24760" s="1" t="s">
        <v>86872</v>
      </c>
      <c r="E24760" s="1">
        <v>150000.0</v>
      </c>
      <c r="F24760" s="1" t="s">
        <v>18</v>
      </c>
      <c r="G24760" s="1" t="s">
        <v>12409</v>
      </c>
      <c r="H24760" s="1">
        <v>4.0</v>
      </c>
      <c r="I24760" s="1" t="s">
        <v>39928</v>
      </c>
      <c r="J24760" s="1" t="s">
        <v>39928</v>
      </c>
      <c r="K24760" s="1">
        <v>1.0</v>
      </c>
      <c r="L24760" s="3">
        <v>41122.0</v>
      </c>
      <c r="M24760" s="3">
        <v>41334.0</v>
      </c>
      <c r="N24760" s="3">
        <v>41334.0</v>
      </c>
    </row>
    <row r="24761">
      <c r="A24761" s="1" t="s">
        <v>86873</v>
      </c>
      <c r="B24761" s="1" t="s">
        <v>86874</v>
      </c>
      <c r="C24761" s="2" t="s">
        <v>86875</v>
      </c>
      <c r="D24761" s="1" t="s">
        <v>86876</v>
      </c>
      <c r="E24761" s="1">
        <v>290000.0</v>
      </c>
      <c r="F24761" s="1" t="s">
        <v>18</v>
      </c>
      <c r="G24761" s="1" t="s">
        <v>1062</v>
      </c>
      <c r="H24761" s="1">
        <v>4.0</v>
      </c>
      <c r="I24761" s="1" t="s">
        <v>1525</v>
      </c>
      <c r="J24761" s="1" t="s">
        <v>1525</v>
      </c>
      <c r="K24761" s="1">
        <v>2.0</v>
      </c>
      <c r="L24761" s="3">
        <v>41155.0</v>
      </c>
      <c r="M24761" s="3">
        <v>41757.0</v>
      </c>
      <c r="N24761" s="3">
        <v>42063.0</v>
      </c>
    </row>
    <row r="24762">
      <c r="A24762" s="1" t="s">
        <v>86877</v>
      </c>
      <c r="B24762" s="1" t="s">
        <v>86878</v>
      </c>
      <c r="C24762" s="2" t="s">
        <v>86879</v>
      </c>
      <c r="D24762" s="1" t="s">
        <v>2199</v>
      </c>
      <c r="E24762" s="1" t="s">
        <v>43</v>
      </c>
      <c r="F24762" s="1" t="s">
        <v>18</v>
      </c>
      <c r="G24762" s="1" t="s">
        <v>128</v>
      </c>
      <c r="H24762" s="1" t="s">
        <v>129</v>
      </c>
      <c r="I24762" s="1" t="s">
        <v>130</v>
      </c>
      <c r="J24762" s="1" t="s">
        <v>130</v>
      </c>
      <c r="K24762" s="1">
        <v>1.0</v>
      </c>
      <c r="L24762" s="3">
        <v>41718.0</v>
      </c>
      <c r="M24762" s="3">
        <v>42061.0</v>
      </c>
      <c r="N24762" s="3">
        <v>42061.0</v>
      </c>
    </row>
    <row r="24763">
      <c r="A24763" s="1" t="s">
        <v>86880</v>
      </c>
      <c r="B24763" s="1" t="s">
        <v>86881</v>
      </c>
      <c r="C24763" s="2" t="s">
        <v>86882</v>
      </c>
      <c r="D24763" s="1" t="s">
        <v>3396</v>
      </c>
      <c r="E24763" s="1">
        <v>77000.0</v>
      </c>
      <c r="F24763" s="1" t="s">
        <v>18</v>
      </c>
      <c r="G24763" s="1" t="s">
        <v>19</v>
      </c>
      <c r="H24763" s="1">
        <v>16.0</v>
      </c>
      <c r="I24763" s="1" t="s">
        <v>20</v>
      </c>
      <c r="J24763" s="1" t="s">
        <v>20</v>
      </c>
      <c r="K24763" s="1">
        <v>1.0</v>
      </c>
      <c r="L24763" s="3">
        <v>40909.0</v>
      </c>
      <c r="M24763" s="3">
        <v>42303.0</v>
      </c>
      <c r="N24763" s="3">
        <v>42303.0</v>
      </c>
    </row>
    <row r="24764">
      <c r="A24764" s="1" t="s">
        <v>86883</v>
      </c>
      <c r="B24764" s="1" t="s">
        <v>86884</v>
      </c>
      <c r="C24764" s="2" t="s">
        <v>86885</v>
      </c>
      <c r="D24764" s="1" t="s">
        <v>86886</v>
      </c>
      <c r="E24764" s="1">
        <v>3000000.0</v>
      </c>
      <c r="F24764" s="1" t="s">
        <v>18</v>
      </c>
      <c r="K24764" s="1">
        <v>1.0</v>
      </c>
      <c r="M24764" s="3">
        <v>40913.0</v>
      </c>
      <c r="N24764" s="3">
        <v>40913.0</v>
      </c>
    </row>
    <row r="24765">
      <c r="A24765" s="1" t="s">
        <v>86887</v>
      </c>
      <c r="B24765" s="1" t="s">
        <v>86888</v>
      </c>
      <c r="C24765" s="2" t="s">
        <v>86889</v>
      </c>
      <c r="D24765" s="1" t="s">
        <v>86252</v>
      </c>
      <c r="E24765" s="1">
        <v>2.2E7</v>
      </c>
      <c r="F24765" s="1" t="s">
        <v>18</v>
      </c>
      <c r="G24765" s="1" t="s">
        <v>165</v>
      </c>
      <c r="H24765" s="1" t="s">
        <v>166</v>
      </c>
      <c r="I24765" s="1" t="s">
        <v>167</v>
      </c>
      <c r="J24765" s="1" t="s">
        <v>167</v>
      </c>
      <c r="K24765" s="1">
        <v>3.0</v>
      </c>
      <c r="L24765" s="3">
        <v>41640.0</v>
      </c>
      <c r="M24765" s="3">
        <v>41334.0</v>
      </c>
      <c r="N24765" s="3">
        <v>42278.0</v>
      </c>
    </row>
    <row r="24766">
      <c r="A24766" s="1" t="s">
        <v>86890</v>
      </c>
      <c r="B24766" s="1" t="s">
        <v>86891</v>
      </c>
      <c r="C24766" s="2" t="s">
        <v>86892</v>
      </c>
      <c r="D24766" s="1" t="s">
        <v>86893</v>
      </c>
      <c r="E24766" s="1">
        <v>650000.0</v>
      </c>
      <c r="F24766" s="1" t="s">
        <v>18</v>
      </c>
      <c r="G24766" s="1" t="s">
        <v>25</v>
      </c>
      <c r="H24766" s="1" t="s">
        <v>64</v>
      </c>
      <c r="I24766" s="1" t="s">
        <v>65</v>
      </c>
      <c r="J24766" s="1" t="s">
        <v>271</v>
      </c>
      <c r="K24766" s="1">
        <v>1.0</v>
      </c>
      <c r="M24766" s="3">
        <v>41183.0</v>
      </c>
      <c r="N24766" s="3">
        <v>41183.0</v>
      </c>
    </row>
    <row r="24767">
      <c r="A24767" s="1" t="s">
        <v>86894</v>
      </c>
      <c r="B24767" s="1" t="s">
        <v>86895</v>
      </c>
      <c r="C24767" s="2" t="s">
        <v>86896</v>
      </c>
      <c r="D24767" s="1" t="s">
        <v>50</v>
      </c>
      <c r="E24767" s="1">
        <v>8750000.0</v>
      </c>
      <c r="F24767" s="1" t="s">
        <v>18</v>
      </c>
      <c r="G24767" s="1" t="s">
        <v>25</v>
      </c>
      <c r="H24767" s="1" t="s">
        <v>106</v>
      </c>
      <c r="I24767" s="1" t="s">
        <v>107</v>
      </c>
      <c r="J24767" s="1" t="s">
        <v>108</v>
      </c>
      <c r="K24767" s="1">
        <v>3.0</v>
      </c>
      <c r="L24767" s="3">
        <v>40544.0</v>
      </c>
      <c r="M24767" s="3">
        <v>41387.0</v>
      </c>
      <c r="N24767" s="3">
        <v>42010.0</v>
      </c>
    </row>
    <row r="24768">
      <c r="A24768" s="1" t="s">
        <v>86897</v>
      </c>
      <c r="B24768" s="1" t="s">
        <v>86898</v>
      </c>
      <c r="C24768" s="2" t="s">
        <v>86899</v>
      </c>
      <c r="D24768" s="1" t="s">
        <v>75</v>
      </c>
      <c r="E24768" s="1">
        <v>360375.0</v>
      </c>
      <c r="F24768" s="1" t="s">
        <v>18</v>
      </c>
      <c r="G24768" s="1" t="s">
        <v>552</v>
      </c>
      <c r="H24768" s="1">
        <v>56.0</v>
      </c>
      <c r="I24768" s="1" t="s">
        <v>2552</v>
      </c>
      <c r="J24768" s="1" t="s">
        <v>2552</v>
      </c>
      <c r="K24768" s="1">
        <v>1.0</v>
      </c>
      <c r="L24768" s="3">
        <v>40770.0</v>
      </c>
      <c r="M24768" s="3">
        <v>40756.0</v>
      </c>
      <c r="N24768" s="3">
        <v>40756.0</v>
      </c>
    </row>
    <row r="24769">
      <c r="A24769" s="1" t="s">
        <v>86900</v>
      </c>
      <c r="B24769" s="1" t="s">
        <v>86901</v>
      </c>
      <c r="C24769" s="2" t="s">
        <v>86902</v>
      </c>
      <c r="E24769" s="1">
        <v>100000.0</v>
      </c>
      <c r="F24769" s="1" t="s">
        <v>18</v>
      </c>
      <c r="G24769" s="1" t="s">
        <v>165</v>
      </c>
      <c r="H24769" s="1" t="s">
        <v>166</v>
      </c>
      <c r="I24769" s="1" t="s">
        <v>167</v>
      </c>
      <c r="J24769" s="1" t="s">
        <v>167</v>
      </c>
      <c r="K24769" s="1">
        <v>1.0</v>
      </c>
      <c r="L24769" s="3">
        <v>41791.0</v>
      </c>
      <c r="M24769" s="3">
        <v>42309.0</v>
      </c>
      <c r="N24769" s="3">
        <v>42309.0</v>
      </c>
    </row>
    <row r="24770">
      <c r="A24770" s="1" t="s">
        <v>86903</v>
      </c>
      <c r="B24770" s="1" t="s">
        <v>86904</v>
      </c>
      <c r="C24770" s="2" t="s">
        <v>86905</v>
      </c>
      <c r="D24770" s="1" t="s">
        <v>94</v>
      </c>
      <c r="E24770" s="1">
        <v>5913947.0</v>
      </c>
      <c r="F24770" s="1" t="s">
        <v>18</v>
      </c>
      <c r="G24770" s="1" t="s">
        <v>128</v>
      </c>
      <c r="H24770" s="1" t="s">
        <v>62135</v>
      </c>
      <c r="K24770" s="1">
        <v>1.0</v>
      </c>
      <c r="M24770" s="3">
        <v>41017.0</v>
      </c>
      <c r="N24770" s="3">
        <v>41017.0</v>
      </c>
    </row>
    <row r="24771">
      <c r="A24771" s="1" t="s">
        <v>86906</v>
      </c>
      <c r="B24771" s="1" t="s">
        <v>86907</v>
      </c>
      <c r="C24771" s="2" t="s">
        <v>86908</v>
      </c>
      <c r="D24771" s="1" t="s">
        <v>1377</v>
      </c>
      <c r="E24771" s="1">
        <v>378812.0</v>
      </c>
      <c r="F24771" s="1" t="s">
        <v>18</v>
      </c>
      <c r="G24771" s="1" t="s">
        <v>128</v>
      </c>
      <c r="K24771" s="1">
        <v>1.0</v>
      </c>
      <c r="M24771" s="3">
        <v>41616.0</v>
      </c>
      <c r="N24771" s="3">
        <v>41616.0</v>
      </c>
    </row>
    <row r="24772">
      <c r="A24772" s="1" t="s">
        <v>86909</v>
      </c>
      <c r="B24772" s="1" t="s">
        <v>86910</v>
      </c>
      <c r="C24772" s="2" t="s">
        <v>86911</v>
      </c>
      <c r="D24772" s="1" t="s">
        <v>50</v>
      </c>
      <c r="E24772" s="1">
        <v>3.5E7</v>
      </c>
      <c r="F24772" s="1" t="s">
        <v>18</v>
      </c>
      <c r="G24772" s="1" t="s">
        <v>37</v>
      </c>
      <c r="H24772" s="1">
        <v>22.0</v>
      </c>
      <c r="I24772" s="1" t="s">
        <v>38</v>
      </c>
      <c r="J24772" s="1" t="s">
        <v>38</v>
      </c>
      <c r="K24772" s="1">
        <v>2.0</v>
      </c>
      <c r="L24772" s="3">
        <v>39814.0</v>
      </c>
      <c r="M24772" s="3">
        <v>40360.0</v>
      </c>
      <c r="N24772" s="3">
        <v>40832.0</v>
      </c>
    </row>
    <row r="24773">
      <c r="A24773" s="1" t="s">
        <v>86912</v>
      </c>
      <c r="B24773" s="1" t="s">
        <v>86913</v>
      </c>
      <c r="D24773" s="1" t="s">
        <v>86914</v>
      </c>
      <c r="E24773" s="1">
        <v>70000.0</v>
      </c>
      <c r="F24773" s="1" t="s">
        <v>18</v>
      </c>
      <c r="G24773" s="1" t="s">
        <v>25</v>
      </c>
      <c r="H24773" s="1" t="s">
        <v>4968</v>
      </c>
      <c r="I24773" s="1" t="s">
        <v>4969</v>
      </c>
      <c r="J24773" s="1" t="s">
        <v>4969</v>
      </c>
      <c r="K24773" s="1">
        <v>2.0</v>
      </c>
      <c r="L24773" s="3">
        <v>41395.0</v>
      </c>
      <c r="M24773" s="3">
        <v>41579.0</v>
      </c>
      <c r="N24773" s="3">
        <v>41996.0</v>
      </c>
    </row>
    <row r="24774">
      <c r="A24774" s="1" t="s">
        <v>86915</v>
      </c>
      <c r="B24774" s="1" t="s">
        <v>86916</v>
      </c>
      <c r="D24774" s="1" t="s">
        <v>86917</v>
      </c>
      <c r="E24774" s="1" t="s">
        <v>43</v>
      </c>
      <c r="F24774" s="1" t="s">
        <v>18</v>
      </c>
      <c r="G24774" s="1" t="s">
        <v>25</v>
      </c>
      <c r="H24774" s="1" t="s">
        <v>208</v>
      </c>
      <c r="I24774" s="1" t="s">
        <v>16273</v>
      </c>
      <c r="J24774" s="1" t="s">
        <v>13415</v>
      </c>
      <c r="K24774" s="1">
        <v>1.0</v>
      </c>
      <c r="L24774" s="3">
        <v>41640.0</v>
      </c>
      <c r="M24774" s="3">
        <v>41311.0</v>
      </c>
      <c r="N24774" s="3">
        <v>41311.0</v>
      </c>
    </row>
    <row r="24775">
      <c r="A24775" s="1" t="s">
        <v>86918</v>
      </c>
      <c r="B24775" s="1" t="s">
        <v>86919</v>
      </c>
      <c r="C24775" s="2" t="s">
        <v>86920</v>
      </c>
      <c r="D24775" s="1" t="s">
        <v>1384</v>
      </c>
      <c r="E24775" s="1">
        <v>1647446.0</v>
      </c>
      <c r="F24775" s="1" t="s">
        <v>18</v>
      </c>
      <c r="K24775" s="1">
        <v>1.0</v>
      </c>
      <c r="M24775" s="3">
        <v>41640.0</v>
      </c>
      <c r="N24775" s="3">
        <v>41640.0</v>
      </c>
    </row>
    <row r="24776">
      <c r="A24776" s="1" t="s">
        <v>86921</v>
      </c>
      <c r="B24776" s="1" t="s">
        <v>86922</v>
      </c>
      <c r="C24776" s="2" t="s">
        <v>86923</v>
      </c>
      <c r="D24776" s="1" t="s">
        <v>86924</v>
      </c>
      <c r="E24776" s="1">
        <v>3676000.0</v>
      </c>
      <c r="F24776" s="1" t="s">
        <v>18</v>
      </c>
      <c r="G24776" s="1" t="s">
        <v>25</v>
      </c>
      <c r="H24776" s="1" t="s">
        <v>64</v>
      </c>
      <c r="I24776" s="1" t="s">
        <v>65</v>
      </c>
      <c r="J24776" s="1" t="s">
        <v>71</v>
      </c>
      <c r="K24776" s="1">
        <v>2.0</v>
      </c>
      <c r="L24776" s="3">
        <v>40817.0</v>
      </c>
      <c r="M24776" s="3">
        <v>41108.0</v>
      </c>
      <c r="N24776" s="3">
        <v>42054.0</v>
      </c>
    </row>
    <row r="24777">
      <c r="A24777" s="1" t="s">
        <v>86925</v>
      </c>
      <c r="B24777" s="1" t="s">
        <v>86926</v>
      </c>
      <c r="C24777" s="2" t="s">
        <v>86927</v>
      </c>
      <c r="E24777" s="1" t="s">
        <v>43</v>
      </c>
      <c r="F24777" s="1" t="s">
        <v>18</v>
      </c>
      <c r="G24777" s="1" t="s">
        <v>1062</v>
      </c>
      <c r="H24777" s="1">
        <v>13.0</v>
      </c>
      <c r="I24777" s="1" t="s">
        <v>13182</v>
      </c>
      <c r="J24777" s="1" t="s">
        <v>13182</v>
      </c>
      <c r="K24777" s="1">
        <v>1.0</v>
      </c>
      <c r="L24777" s="3">
        <v>40575.0</v>
      </c>
      <c r="M24777" s="3">
        <v>41236.0</v>
      </c>
      <c r="N24777" s="3">
        <v>41236.0</v>
      </c>
    </row>
    <row r="24778">
      <c r="A24778" s="1" t="s">
        <v>86928</v>
      </c>
      <c r="B24778" s="1" t="s">
        <v>86929</v>
      </c>
      <c r="C24778" s="2" t="s">
        <v>86930</v>
      </c>
      <c r="D24778" s="1" t="s">
        <v>86931</v>
      </c>
      <c r="E24778" s="1">
        <v>157450.0</v>
      </c>
      <c r="F24778" s="1" t="s">
        <v>18</v>
      </c>
      <c r="G24778" s="1" t="s">
        <v>623</v>
      </c>
      <c r="H24778" s="1">
        <v>8.0</v>
      </c>
      <c r="I24778" s="1" t="s">
        <v>883</v>
      </c>
      <c r="J24778" s="1" t="s">
        <v>7927</v>
      </c>
      <c r="K24778" s="1">
        <v>1.0</v>
      </c>
      <c r="L24778" s="3">
        <v>41061.0</v>
      </c>
      <c r="M24778" s="3">
        <v>41075.0</v>
      </c>
      <c r="N24778" s="3">
        <v>41075.0</v>
      </c>
    </row>
    <row r="24779">
      <c r="A24779" s="1" t="s">
        <v>86932</v>
      </c>
      <c r="B24779" s="1" t="s">
        <v>86933</v>
      </c>
      <c r="C24779" s="2" t="s">
        <v>86934</v>
      </c>
      <c r="D24779" s="1" t="s">
        <v>86935</v>
      </c>
      <c r="E24779" s="1">
        <v>1950000.0</v>
      </c>
      <c r="F24779" s="1" t="s">
        <v>18</v>
      </c>
      <c r="K24779" s="1">
        <v>1.0</v>
      </c>
      <c r="M24779" s="3">
        <v>41487.0</v>
      </c>
      <c r="N24779" s="3">
        <v>41487.0</v>
      </c>
    </row>
    <row r="24780">
      <c r="A24780" s="1" t="s">
        <v>86936</v>
      </c>
      <c r="B24780" s="1" t="s">
        <v>86937</v>
      </c>
      <c r="C24780" s="2" t="s">
        <v>86938</v>
      </c>
      <c r="D24780" s="1" t="s">
        <v>34423</v>
      </c>
      <c r="E24780" s="1">
        <v>500000.0</v>
      </c>
      <c r="F24780" s="1" t="s">
        <v>18</v>
      </c>
      <c r="G24780" s="1" t="s">
        <v>25</v>
      </c>
      <c r="H24780" s="1" t="s">
        <v>89</v>
      </c>
      <c r="I24780" s="1" t="s">
        <v>589</v>
      </c>
      <c r="J24780" s="1" t="s">
        <v>24836</v>
      </c>
      <c r="K24780" s="1">
        <v>1.0</v>
      </c>
      <c r="L24780" s="3">
        <v>41986.0</v>
      </c>
      <c r="M24780" s="3">
        <v>42109.0</v>
      </c>
      <c r="N24780" s="3">
        <v>42109.0</v>
      </c>
    </row>
    <row r="24781">
      <c r="A24781" s="1" t="s">
        <v>86939</v>
      </c>
      <c r="B24781" s="1" t="s">
        <v>86940</v>
      </c>
      <c r="C24781" s="2" t="s">
        <v>86941</v>
      </c>
      <c r="D24781" s="1" t="s">
        <v>86942</v>
      </c>
      <c r="E24781" s="1">
        <v>43000.0</v>
      </c>
      <c r="F24781" s="1" t="s">
        <v>689</v>
      </c>
      <c r="G24781" s="1" t="s">
        <v>25</v>
      </c>
      <c r="H24781" s="1" t="s">
        <v>64</v>
      </c>
      <c r="I24781" s="1" t="s">
        <v>95</v>
      </c>
      <c r="J24781" s="1" t="s">
        <v>95</v>
      </c>
      <c r="K24781" s="1">
        <v>1.0</v>
      </c>
      <c r="L24781" s="3">
        <v>41902.0</v>
      </c>
      <c r="M24781" s="3">
        <v>41883.0</v>
      </c>
      <c r="N24781" s="3">
        <v>41883.0</v>
      </c>
    </row>
    <row r="24782">
      <c r="A24782" s="1" t="s">
        <v>86943</v>
      </c>
      <c r="B24782" s="1" t="s">
        <v>86944</v>
      </c>
      <c r="C24782" s="2" t="s">
        <v>86945</v>
      </c>
      <c r="D24782" s="1" t="s">
        <v>21956</v>
      </c>
      <c r="E24782" s="1">
        <v>11650.0</v>
      </c>
      <c r="F24782" s="1" t="s">
        <v>18</v>
      </c>
      <c r="G24782" s="1" t="s">
        <v>57</v>
      </c>
      <c r="H24782" s="1" t="s">
        <v>3339</v>
      </c>
      <c r="I24782" s="1" t="s">
        <v>3340</v>
      </c>
      <c r="J24782" s="1" t="s">
        <v>3341</v>
      </c>
      <c r="K24782" s="1">
        <v>1.0</v>
      </c>
      <c r="L24782" s="3">
        <v>41205.0</v>
      </c>
      <c r="M24782" s="3">
        <v>41416.0</v>
      </c>
      <c r="N24782" s="3">
        <v>41416.0</v>
      </c>
    </row>
    <row r="24783">
      <c r="A24783" s="1" t="s">
        <v>86946</v>
      </c>
      <c r="B24783" s="1" t="s">
        <v>86947</v>
      </c>
      <c r="C24783" s="2" t="s">
        <v>86948</v>
      </c>
      <c r="D24783" s="1" t="s">
        <v>86949</v>
      </c>
      <c r="E24783" s="1">
        <v>1580000.0</v>
      </c>
      <c r="F24783" s="1" t="s">
        <v>18</v>
      </c>
      <c r="G24783" s="1" t="s">
        <v>1062</v>
      </c>
      <c r="H24783" s="1">
        <v>4.0</v>
      </c>
      <c r="I24783" s="1" t="s">
        <v>1525</v>
      </c>
      <c r="J24783" s="1" t="s">
        <v>1525</v>
      </c>
      <c r="K24783" s="1">
        <v>2.0</v>
      </c>
      <c r="L24783" s="3">
        <v>41275.0</v>
      </c>
      <c r="M24783" s="3">
        <v>41912.0</v>
      </c>
      <c r="N24783" s="3">
        <v>42293.0</v>
      </c>
    </row>
    <row r="24784">
      <c r="A24784" s="1" t="s">
        <v>86950</v>
      </c>
      <c r="B24784" s="1" t="s">
        <v>86951</v>
      </c>
      <c r="C24784" s="2" t="s">
        <v>86952</v>
      </c>
      <c r="D24784" s="1" t="s">
        <v>127</v>
      </c>
      <c r="E24784" s="1">
        <v>85270.0</v>
      </c>
      <c r="F24784" s="1" t="s">
        <v>18</v>
      </c>
      <c r="G24784" s="1" t="s">
        <v>341</v>
      </c>
      <c r="H24784" s="1">
        <v>11.0</v>
      </c>
      <c r="I24784" s="1" t="s">
        <v>497</v>
      </c>
      <c r="J24784" s="1" t="s">
        <v>497</v>
      </c>
      <c r="K24784" s="1">
        <v>1.0</v>
      </c>
      <c r="L24784" s="3">
        <v>41215.0</v>
      </c>
      <c r="M24784" s="3">
        <v>41070.0</v>
      </c>
      <c r="N24784" s="3">
        <v>41070.0</v>
      </c>
    </row>
    <row r="24785">
      <c r="A24785" s="1" t="s">
        <v>86953</v>
      </c>
      <c r="B24785" s="1" t="s">
        <v>86954</v>
      </c>
      <c r="C24785" s="2" t="s">
        <v>86955</v>
      </c>
      <c r="D24785" s="1" t="s">
        <v>86956</v>
      </c>
      <c r="E24785" s="1">
        <v>1.2E7</v>
      </c>
      <c r="F24785" s="1" t="s">
        <v>18</v>
      </c>
      <c r="G24785" s="1" t="s">
        <v>2318</v>
      </c>
      <c r="H24785" s="1">
        <v>4.0</v>
      </c>
      <c r="I24785" s="1" t="s">
        <v>53347</v>
      </c>
      <c r="J24785" s="1" t="s">
        <v>53347</v>
      </c>
      <c r="K24785" s="1">
        <v>2.0</v>
      </c>
      <c r="L24785" s="3">
        <v>41913.0</v>
      </c>
      <c r="M24785" s="3">
        <v>42073.0</v>
      </c>
      <c r="N24785" s="3">
        <v>42261.0</v>
      </c>
    </row>
    <row r="24786">
      <c r="A24786" s="1" t="s">
        <v>86957</v>
      </c>
      <c r="B24786" s="1" t="s">
        <v>86958</v>
      </c>
      <c r="C24786" s="2" t="s">
        <v>86959</v>
      </c>
      <c r="D24786" s="1" t="s">
        <v>86960</v>
      </c>
      <c r="E24786" s="1">
        <v>5600000.0</v>
      </c>
      <c r="F24786" s="1" t="s">
        <v>207</v>
      </c>
      <c r="G24786" s="1" t="s">
        <v>76</v>
      </c>
      <c r="H24786" s="1">
        <v>12.0</v>
      </c>
      <c r="I24786" s="1" t="s">
        <v>77</v>
      </c>
      <c r="J24786" s="1" t="s">
        <v>77</v>
      </c>
      <c r="K24786" s="1">
        <v>3.0</v>
      </c>
      <c r="L24786" s="3">
        <v>40483.0</v>
      </c>
      <c r="M24786" s="3">
        <v>40483.0</v>
      </c>
      <c r="N24786" s="3">
        <v>41071.0</v>
      </c>
    </row>
    <row r="24787">
      <c r="A24787" s="1" t="s">
        <v>86961</v>
      </c>
      <c r="B24787" s="1" t="s">
        <v>86962</v>
      </c>
      <c r="C24787" s="2" t="s">
        <v>86963</v>
      </c>
      <c r="D24787" s="1" t="s">
        <v>86964</v>
      </c>
      <c r="E24787" s="1" t="s">
        <v>43</v>
      </c>
      <c r="F24787" s="1" t="s">
        <v>18</v>
      </c>
      <c r="G24787" s="1" t="s">
        <v>37</v>
      </c>
      <c r="H24787" s="1">
        <v>30.0</v>
      </c>
      <c r="I24787" s="1" t="s">
        <v>2714</v>
      </c>
      <c r="J24787" s="1" t="s">
        <v>2714</v>
      </c>
      <c r="K24787" s="1">
        <v>1.0</v>
      </c>
      <c r="L24787" s="3">
        <v>38988.0</v>
      </c>
      <c r="M24787" s="3">
        <v>41852.0</v>
      </c>
      <c r="N24787" s="3">
        <v>41852.0</v>
      </c>
    </row>
    <row r="24788">
      <c r="A24788" s="1" t="s">
        <v>86965</v>
      </c>
      <c r="B24788" s="1" t="s">
        <v>86966</v>
      </c>
      <c r="C24788" s="2" t="s">
        <v>86967</v>
      </c>
      <c r="D24788" s="1" t="s">
        <v>86968</v>
      </c>
      <c r="E24788" s="1">
        <v>506725.631103741</v>
      </c>
      <c r="F24788" s="1" t="s">
        <v>207</v>
      </c>
      <c r="G24788" s="1" t="s">
        <v>128</v>
      </c>
      <c r="H24788" s="1" t="s">
        <v>129</v>
      </c>
      <c r="I24788" s="1" t="s">
        <v>130</v>
      </c>
      <c r="J24788" s="1" t="s">
        <v>130</v>
      </c>
      <c r="K24788" s="1">
        <v>1.0</v>
      </c>
      <c r="L24788" s="3">
        <v>40909.0</v>
      </c>
      <c r="M24788" s="3">
        <v>42248.0</v>
      </c>
      <c r="N24788" s="3">
        <v>42248.0</v>
      </c>
    </row>
    <row r="24789">
      <c r="A24789" s="1" t="s">
        <v>86969</v>
      </c>
      <c r="B24789" s="1" t="s">
        <v>86970</v>
      </c>
      <c r="C24789" s="2" t="s">
        <v>86971</v>
      </c>
      <c r="D24789" s="1" t="s">
        <v>1744</v>
      </c>
      <c r="E24789" s="1">
        <v>250000.0</v>
      </c>
      <c r="F24789" s="1" t="s">
        <v>18</v>
      </c>
      <c r="G24789" s="1" t="s">
        <v>366</v>
      </c>
      <c r="H24789" s="1">
        <v>26.0</v>
      </c>
      <c r="I24789" s="1" t="s">
        <v>367</v>
      </c>
      <c r="J24789" s="1" t="s">
        <v>367</v>
      </c>
      <c r="K24789" s="1">
        <v>1.0</v>
      </c>
      <c r="L24789" s="3">
        <v>41640.0</v>
      </c>
      <c r="M24789" s="3">
        <v>42036.0</v>
      </c>
      <c r="N24789" s="3">
        <v>42036.0</v>
      </c>
    </row>
    <row r="24790">
      <c r="A24790" s="1" t="s">
        <v>86972</v>
      </c>
      <c r="B24790" s="1" t="s">
        <v>86973</v>
      </c>
      <c r="C24790" s="2" t="s">
        <v>86974</v>
      </c>
      <c r="D24790" s="1" t="s">
        <v>75</v>
      </c>
      <c r="E24790" s="1">
        <v>5492100.0</v>
      </c>
      <c r="F24790" s="1" t="s">
        <v>18</v>
      </c>
      <c r="G24790" s="1" t="s">
        <v>165</v>
      </c>
      <c r="H24790" s="1" t="s">
        <v>166</v>
      </c>
      <c r="I24790" s="1" t="s">
        <v>167</v>
      </c>
      <c r="J24790" s="1" t="s">
        <v>167</v>
      </c>
      <c r="K24790" s="1">
        <v>2.0</v>
      </c>
      <c r="L24790" s="3">
        <v>39952.0</v>
      </c>
      <c r="M24790" s="3">
        <v>39814.0</v>
      </c>
      <c r="N24790" s="3">
        <v>40595.0</v>
      </c>
    </row>
    <row r="24791">
      <c r="A24791" s="1" t="s">
        <v>86975</v>
      </c>
      <c r="B24791" s="1" t="s">
        <v>86976</v>
      </c>
      <c r="C24791" s="2" t="s">
        <v>86977</v>
      </c>
      <c r="D24791" s="1" t="s">
        <v>56</v>
      </c>
      <c r="E24791" s="1">
        <v>1925000.0</v>
      </c>
      <c r="F24791" s="1" t="s">
        <v>18</v>
      </c>
      <c r="G24791" s="1" t="s">
        <v>25</v>
      </c>
      <c r="H24791" s="1" t="s">
        <v>380</v>
      </c>
      <c r="I24791" s="1" t="s">
        <v>4559</v>
      </c>
      <c r="J24791" s="1" t="s">
        <v>4559</v>
      </c>
      <c r="K24791" s="1">
        <v>5.0</v>
      </c>
      <c r="L24791" s="3">
        <v>40179.0</v>
      </c>
      <c r="M24791" s="3">
        <v>41061.0</v>
      </c>
      <c r="N24791" s="3">
        <v>42256.0</v>
      </c>
    </row>
    <row r="24792">
      <c r="A24792" s="1" t="s">
        <v>86978</v>
      </c>
      <c r="B24792" s="1" t="s">
        <v>86979</v>
      </c>
      <c r="C24792" s="2" t="s">
        <v>86980</v>
      </c>
      <c r="D24792" s="1" t="s">
        <v>5471</v>
      </c>
      <c r="E24792" s="1">
        <v>1000000.0</v>
      </c>
      <c r="F24792" s="1" t="s">
        <v>18</v>
      </c>
      <c r="G24792" s="1" t="s">
        <v>699</v>
      </c>
      <c r="H24792" s="1">
        <v>3.0</v>
      </c>
      <c r="I24792" s="1" t="s">
        <v>9999</v>
      </c>
      <c r="J24792" s="1" t="s">
        <v>83160</v>
      </c>
      <c r="K24792" s="1">
        <v>1.0</v>
      </c>
      <c r="L24792" s="3">
        <v>41409.0</v>
      </c>
      <c r="M24792" s="3">
        <v>42271.0</v>
      </c>
      <c r="N24792" s="3">
        <v>42271.0</v>
      </c>
    </row>
    <row r="24793">
      <c r="A24793" s="1" t="s">
        <v>86981</v>
      </c>
      <c r="B24793" s="1" t="s">
        <v>86982</v>
      </c>
      <c r="C24793" s="2" t="s">
        <v>86983</v>
      </c>
      <c r="D24793" s="1" t="s">
        <v>86984</v>
      </c>
      <c r="E24793" s="1">
        <v>52869.0</v>
      </c>
      <c r="F24793" s="1" t="s">
        <v>18</v>
      </c>
      <c r="G24793" s="1" t="s">
        <v>1062</v>
      </c>
      <c r="H24793" s="1">
        <v>13.0</v>
      </c>
      <c r="I24793" s="1" t="s">
        <v>13182</v>
      </c>
      <c r="J24793" s="1" t="s">
        <v>13182</v>
      </c>
      <c r="K24793" s="1">
        <v>1.0</v>
      </c>
      <c r="M24793" s="3">
        <v>41518.0</v>
      </c>
      <c r="N24793" s="3">
        <v>41518.0</v>
      </c>
    </row>
    <row r="24794">
      <c r="A24794" s="1" t="s">
        <v>86985</v>
      </c>
      <c r="B24794" s="1" t="s">
        <v>86986</v>
      </c>
      <c r="C24794" s="2" t="s">
        <v>86987</v>
      </c>
      <c r="D24794" s="1" t="s">
        <v>86988</v>
      </c>
      <c r="E24794" s="1">
        <v>1000000.0</v>
      </c>
      <c r="F24794" s="1" t="s">
        <v>18</v>
      </c>
      <c r="G24794" s="1" t="s">
        <v>25</v>
      </c>
      <c r="H24794" s="1" t="s">
        <v>64</v>
      </c>
      <c r="I24794" s="1" t="s">
        <v>65</v>
      </c>
      <c r="J24794" s="1" t="s">
        <v>71</v>
      </c>
      <c r="K24794" s="1">
        <v>1.0</v>
      </c>
      <c r="L24794" s="3">
        <v>41487.0</v>
      </c>
      <c r="M24794" s="3">
        <v>41898.0</v>
      </c>
      <c r="N24794" s="3">
        <v>41898.0</v>
      </c>
    </row>
    <row r="24795">
      <c r="A24795" s="1" t="s">
        <v>86989</v>
      </c>
      <c r="B24795" s="1" t="s">
        <v>86990</v>
      </c>
      <c r="C24795" s="2" t="s">
        <v>86991</v>
      </c>
      <c r="D24795" s="1" t="s">
        <v>86992</v>
      </c>
      <c r="E24795" s="1">
        <v>1840892.0</v>
      </c>
      <c r="F24795" s="1" t="s">
        <v>18</v>
      </c>
      <c r="G24795" s="1" t="s">
        <v>25</v>
      </c>
      <c r="H24795" s="1" t="s">
        <v>158</v>
      </c>
      <c r="I24795" s="1" t="s">
        <v>244</v>
      </c>
      <c r="J24795" s="1" t="s">
        <v>244</v>
      </c>
      <c r="K24795" s="1">
        <v>2.0</v>
      </c>
      <c r="L24795" s="3">
        <v>40969.0</v>
      </c>
      <c r="M24795" s="3">
        <v>41222.0</v>
      </c>
      <c r="N24795" s="3">
        <v>41900.0</v>
      </c>
    </row>
    <row r="24796">
      <c r="A24796" s="1" t="s">
        <v>86993</v>
      </c>
      <c r="B24796" s="1" t="s">
        <v>86994</v>
      </c>
      <c r="C24796" s="2" t="s">
        <v>86995</v>
      </c>
      <c r="D24796" s="1" t="s">
        <v>86996</v>
      </c>
      <c r="E24796" s="1">
        <v>20000.0</v>
      </c>
      <c r="F24796" s="1" t="s">
        <v>18</v>
      </c>
      <c r="G24796" s="1" t="s">
        <v>25</v>
      </c>
      <c r="H24796" s="1" t="s">
        <v>208</v>
      </c>
      <c r="I24796" s="1" t="s">
        <v>6943</v>
      </c>
      <c r="J24796" s="1" t="s">
        <v>6943</v>
      </c>
      <c r="K24796" s="1">
        <v>1.0</v>
      </c>
      <c r="L24796" s="3">
        <v>41000.0</v>
      </c>
      <c r="M24796" s="3">
        <v>41862.0</v>
      </c>
      <c r="N24796" s="3">
        <v>41862.0</v>
      </c>
    </row>
    <row r="24797">
      <c r="A24797" s="1" t="s">
        <v>86997</v>
      </c>
      <c r="B24797" s="1" t="s">
        <v>86998</v>
      </c>
      <c r="C24797" s="2" t="s">
        <v>86999</v>
      </c>
      <c r="D24797" s="1" t="s">
        <v>264</v>
      </c>
      <c r="E24797" s="1">
        <v>4.5E7</v>
      </c>
      <c r="F24797" s="1" t="s">
        <v>113</v>
      </c>
      <c r="G24797" s="1" t="s">
        <v>25</v>
      </c>
      <c r="H24797" s="1" t="s">
        <v>64</v>
      </c>
      <c r="I24797" s="1" t="s">
        <v>65</v>
      </c>
      <c r="J24797" s="1" t="s">
        <v>1160</v>
      </c>
      <c r="K24797" s="1">
        <v>3.0</v>
      </c>
      <c r="L24797" s="3">
        <v>39448.0</v>
      </c>
      <c r="M24797" s="3">
        <v>39948.0</v>
      </c>
      <c r="N24797" s="3">
        <v>40680.0</v>
      </c>
    </row>
    <row r="24798">
      <c r="A24798" s="1" t="s">
        <v>87000</v>
      </c>
      <c r="B24798" s="1" t="s">
        <v>87001</v>
      </c>
      <c r="D24798" s="1" t="s">
        <v>87002</v>
      </c>
      <c r="E24798" s="1">
        <v>2.0E8</v>
      </c>
      <c r="F24798" s="1" t="s">
        <v>207</v>
      </c>
      <c r="K24798" s="1">
        <v>1.0</v>
      </c>
      <c r="M24798" s="3">
        <v>38341.0</v>
      </c>
      <c r="N24798" s="3">
        <v>38341.0</v>
      </c>
    </row>
    <row r="24799">
      <c r="A24799" s="1" t="s">
        <v>87003</v>
      </c>
      <c r="B24799" s="1" t="s">
        <v>87004</v>
      </c>
      <c r="C24799" s="2" t="s">
        <v>87005</v>
      </c>
      <c r="D24799" s="1" t="s">
        <v>1247</v>
      </c>
      <c r="E24799" s="1">
        <v>550000.0</v>
      </c>
      <c r="F24799" s="1" t="s">
        <v>207</v>
      </c>
      <c r="G24799" s="1" t="s">
        <v>25</v>
      </c>
      <c r="H24799" s="1" t="s">
        <v>1234</v>
      </c>
      <c r="I24799" s="1" t="s">
        <v>1235</v>
      </c>
      <c r="J24799" s="1" t="s">
        <v>11031</v>
      </c>
      <c r="K24799" s="1">
        <v>1.0</v>
      </c>
      <c r="L24799" s="3">
        <v>33970.0</v>
      </c>
      <c r="M24799" s="3">
        <v>40294.0</v>
      </c>
      <c r="N24799" s="3">
        <v>40294.0</v>
      </c>
    </row>
    <row r="24800">
      <c r="A24800" s="1" t="s">
        <v>87006</v>
      </c>
      <c r="B24800" s="1" t="s">
        <v>87007</v>
      </c>
      <c r="C24800" s="2" t="s">
        <v>15525</v>
      </c>
      <c r="D24800" s="1" t="s">
        <v>445</v>
      </c>
      <c r="E24800" s="1">
        <v>100000.0</v>
      </c>
      <c r="F24800" s="1" t="s">
        <v>18</v>
      </c>
      <c r="G24800" s="1" t="s">
        <v>25</v>
      </c>
      <c r="H24800" s="1" t="s">
        <v>430</v>
      </c>
      <c r="I24800" s="1" t="s">
        <v>1750</v>
      </c>
      <c r="J24800" s="1" t="s">
        <v>15526</v>
      </c>
      <c r="K24800" s="1">
        <v>1.0</v>
      </c>
      <c r="M24800" s="3">
        <v>40975.0</v>
      </c>
      <c r="N24800" s="3">
        <v>40975.0</v>
      </c>
    </row>
    <row r="24801">
      <c r="A24801" s="1" t="s">
        <v>87008</v>
      </c>
      <c r="B24801" s="1" t="s">
        <v>87009</v>
      </c>
      <c r="C24801" s="2" t="s">
        <v>87010</v>
      </c>
      <c r="D24801" s="1" t="s">
        <v>56</v>
      </c>
      <c r="E24801" s="1">
        <v>2825000.0</v>
      </c>
      <c r="F24801" s="1" t="s">
        <v>18</v>
      </c>
      <c r="G24801" s="1" t="s">
        <v>25</v>
      </c>
      <c r="H24801" s="1" t="s">
        <v>64</v>
      </c>
      <c r="I24801" s="1" t="s">
        <v>1221</v>
      </c>
      <c r="J24801" s="1" t="s">
        <v>1221</v>
      </c>
      <c r="K24801" s="1">
        <v>1.0</v>
      </c>
      <c r="M24801" s="3">
        <v>40767.0</v>
      </c>
      <c r="N24801" s="3">
        <v>40767.0</v>
      </c>
    </row>
    <row r="24802">
      <c r="A24802" s="1" t="s">
        <v>87011</v>
      </c>
      <c r="B24802" s="1" t="s">
        <v>87012</v>
      </c>
      <c r="C24802" s="2" t="s">
        <v>87013</v>
      </c>
      <c r="D24802" s="1" t="s">
        <v>56</v>
      </c>
      <c r="E24802" s="1">
        <v>4271733.0</v>
      </c>
      <c r="F24802" s="1" t="s">
        <v>18</v>
      </c>
      <c r="G24802" s="1" t="s">
        <v>25</v>
      </c>
      <c r="H24802" s="1" t="s">
        <v>64</v>
      </c>
      <c r="I24802" s="1" t="s">
        <v>966</v>
      </c>
      <c r="J24802" s="1" t="s">
        <v>967</v>
      </c>
      <c r="K24802" s="1">
        <v>3.0</v>
      </c>
      <c r="L24802" s="3">
        <v>40179.0</v>
      </c>
      <c r="M24802" s="3">
        <v>41046.0</v>
      </c>
      <c r="N24802" s="3">
        <v>42227.0</v>
      </c>
    </row>
    <row r="24803">
      <c r="A24803" s="1" t="s">
        <v>87014</v>
      </c>
      <c r="B24803" s="1" t="s">
        <v>87015</v>
      </c>
      <c r="C24803" s="2" t="s">
        <v>87016</v>
      </c>
      <c r="D24803" s="1" t="s">
        <v>264</v>
      </c>
      <c r="E24803" s="1">
        <v>4.0E7</v>
      </c>
      <c r="F24803" s="1" t="s">
        <v>18</v>
      </c>
      <c r="G24803" s="1" t="s">
        <v>25</v>
      </c>
      <c r="H24803" s="1" t="s">
        <v>644</v>
      </c>
      <c r="I24803" s="1" t="s">
        <v>645</v>
      </c>
      <c r="J24803" s="1" t="s">
        <v>645</v>
      </c>
      <c r="K24803" s="1">
        <v>1.0</v>
      </c>
      <c r="L24803" s="3">
        <v>36526.0</v>
      </c>
      <c r="M24803" s="3">
        <v>38596.0</v>
      </c>
      <c r="N24803" s="3">
        <v>38596.0</v>
      </c>
    </row>
    <row r="24804">
      <c r="A24804" s="1" t="s">
        <v>87017</v>
      </c>
      <c r="B24804" s="1" t="s">
        <v>87018</v>
      </c>
      <c r="C24804" s="2" t="s">
        <v>87019</v>
      </c>
      <c r="D24804" s="1" t="s">
        <v>357</v>
      </c>
      <c r="E24804" s="1">
        <v>1788125.0</v>
      </c>
      <c r="F24804" s="1" t="s">
        <v>18</v>
      </c>
      <c r="G24804" s="1" t="s">
        <v>25</v>
      </c>
      <c r="H24804" s="1" t="s">
        <v>2791</v>
      </c>
      <c r="I24804" s="1" t="s">
        <v>8098</v>
      </c>
      <c r="J24804" s="1" t="s">
        <v>14801</v>
      </c>
      <c r="K24804" s="1">
        <v>3.0</v>
      </c>
      <c r="M24804" s="3">
        <v>40274.0</v>
      </c>
      <c r="N24804" s="3">
        <v>42208.0</v>
      </c>
    </row>
    <row r="24805">
      <c r="A24805" s="1" t="s">
        <v>87020</v>
      </c>
      <c r="B24805" s="1" t="s">
        <v>87021</v>
      </c>
      <c r="C24805" s="2" t="s">
        <v>87022</v>
      </c>
      <c r="D24805" s="1" t="s">
        <v>357</v>
      </c>
      <c r="E24805" s="1">
        <v>186200.0</v>
      </c>
      <c r="F24805" s="1" t="s">
        <v>18</v>
      </c>
      <c r="G24805" s="1" t="s">
        <v>25</v>
      </c>
      <c r="H24805" s="1" t="s">
        <v>142</v>
      </c>
      <c r="I24805" s="1" t="s">
        <v>143</v>
      </c>
      <c r="J24805" s="1" t="s">
        <v>143</v>
      </c>
      <c r="K24805" s="1">
        <v>2.0</v>
      </c>
      <c r="L24805" s="3">
        <v>37622.0</v>
      </c>
      <c r="M24805" s="3">
        <v>40277.0</v>
      </c>
      <c r="N24805" s="3">
        <v>40779.0</v>
      </c>
    </row>
    <row r="24806">
      <c r="A24806" s="1" t="s">
        <v>87023</v>
      </c>
      <c r="B24806" s="1" t="s">
        <v>87024</v>
      </c>
      <c r="C24806" s="2" t="s">
        <v>87025</v>
      </c>
      <c r="D24806" s="1" t="s">
        <v>56</v>
      </c>
      <c r="E24806" s="1">
        <v>3216500.0</v>
      </c>
      <c r="F24806" s="1" t="s">
        <v>18</v>
      </c>
      <c r="G24806" s="1" t="s">
        <v>25</v>
      </c>
      <c r="H24806" s="1" t="s">
        <v>158</v>
      </c>
      <c r="I24806" s="1" t="s">
        <v>244</v>
      </c>
      <c r="J24806" s="1" t="s">
        <v>327</v>
      </c>
      <c r="K24806" s="1">
        <v>1.0</v>
      </c>
      <c r="L24806" s="3">
        <v>38718.0</v>
      </c>
      <c r="M24806" s="3">
        <v>41479.0</v>
      </c>
      <c r="N24806" s="3">
        <v>41479.0</v>
      </c>
    </row>
    <row r="24807">
      <c r="A24807" s="1" t="s">
        <v>87026</v>
      </c>
      <c r="B24807" s="1" t="s">
        <v>87027</v>
      </c>
      <c r="D24807" s="1" t="s">
        <v>1401</v>
      </c>
      <c r="E24807" s="1">
        <v>3.7E7</v>
      </c>
      <c r="F24807" s="1" t="s">
        <v>18</v>
      </c>
      <c r="G24807" s="1" t="s">
        <v>37</v>
      </c>
      <c r="H24807" s="1">
        <v>22.0</v>
      </c>
      <c r="I24807" s="1" t="s">
        <v>38</v>
      </c>
      <c r="J24807" s="1" t="s">
        <v>38</v>
      </c>
      <c r="K24807" s="1">
        <v>1.0</v>
      </c>
      <c r="L24807" s="3">
        <v>36526.0</v>
      </c>
      <c r="M24807" s="3">
        <v>38414.0</v>
      </c>
      <c r="N24807" s="3">
        <v>38414.0</v>
      </c>
    </row>
    <row r="24808">
      <c r="A24808" s="1" t="s">
        <v>87028</v>
      </c>
      <c r="B24808" s="1" t="s">
        <v>87029</v>
      </c>
      <c r="D24808" s="1" t="s">
        <v>50</v>
      </c>
      <c r="E24808" s="1">
        <v>1500000.0</v>
      </c>
      <c r="F24808" s="1" t="s">
        <v>18</v>
      </c>
      <c r="G24808" s="1" t="s">
        <v>25</v>
      </c>
      <c r="H24808" s="1" t="s">
        <v>158</v>
      </c>
      <c r="I24808" s="1" t="s">
        <v>244</v>
      </c>
      <c r="J24808" s="1" t="s">
        <v>14022</v>
      </c>
      <c r="K24808" s="1">
        <v>1.0</v>
      </c>
      <c r="M24808" s="3">
        <v>40799.0</v>
      </c>
      <c r="N24808" s="3">
        <v>40799.0</v>
      </c>
    </row>
    <row r="24809">
      <c r="A24809" s="1" t="s">
        <v>87030</v>
      </c>
      <c r="B24809" s="1" t="s">
        <v>87031</v>
      </c>
      <c r="C24809" s="2" t="s">
        <v>87032</v>
      </c>
      <c r="D24809" s="1" t="s">
        <v>741</v>
      </c>
      <c r="E24809" s="1" t="s">
        <v>43</v>
      </c>
      <c r="F24809" s="1" t="s">
        <v>18</v>
      </c>
      <c r="G24809" s="1" t="s">
        <v>25</v>
      </c>
      <c r="H24809" s="1" t="s">
        <v>64</v>
      </c>
      <c r="I24809" s="1" t="s">
        <v>65</v>
      </c>
      <c r="J24809" s="1" t="s">
        <v>9798</v>
      </c>
      <c r="K24809" s="1">
        <v>1.0</v>
      </c>
      <c r="L24809" s="3">
        <v>39814.0</v>
      </c>
      <c r="M24809" s="3">
        <v>40184.0</v>
      </c>
      <c r="N24809" s="3">
        <v>40184.0</v>
      </c>
    </row>
    <row r="24810">
      <c r="A24810" s="1" t="s">
        <v>87033</v>
      </c>
      <c r="B24810" s="1" t="s">
        <v>87034</v>
      </c>
      <c r="C24810" s="2" t="s">
        <v>87035</v>
      </c>
      <c r="D24810" s="1" t="s">
        <v>70</v>
      </c>
      <c r="E24810" s="1">
        <v>1129724.0</v>
      </c>
      <c r="F24810" s="1" t="s">
        <v>18</v>
      </c>
      <c r="G24810" s="1" t="s">
        <v>25</v>
      </c>
      <c r="H24810" s="1" t="s">
        <v>286</v>
      </c>
      <c r="I24810" s="1" t="s">
        <v>578</v>
      </c>
      <c r="J24810" s="1" t="s">
        <v>578</v>
      </c>
      <c r="K24810" s="1">
        <v>1.0</v>
      </c>
      <c r="M24810" s="3">
        <v>40184.0</v>
      </c>
      <c r="N24810" s="3">
        <v>40184.0</v>
      </c>
    </row>
    <row r="24811">
      <c r="A24811" s="1" t="s">
        <v>87036</v>
      </c>
      <c r="B24811" s="1" t="s">
        <v>87037</v>
      </c>
      <c r="C24811" s="2" t="s">
        <v>87038</v>
      </c>
      <c r="D24811" s="1" t="s">
        <v>87039</v>
      </c>
      <c r="E24811" s="1">
        <v>40000.0</v>
      </c>
      <c r="F24811" s="1" t="s">
        <v>18</v>
      </c>
      <c r="G24811" s="1" t="s">
        <v>76</v>
      </c>
      <c r="H24811" s="1">
        <v>12.0</v>
      </c>
      <c r="I24811" s="1" t="s">
        <v>77</v>
      </c>
      <c r="J24811" s="1" t="s">
        <v>24770</v>
      </c>
      <c r="K24811" s="1">
        <v>1.0</v>
      </c>
      <c r="M24811" s="3">
        <v>41791.0</v>
      </c>
      <c r="N24811" s="3">
        <v>41791.0</v>
      </c>
    </row>
    <row r="24812">
      <c r="A24812" s="1" t="s">
        <v>87040</v>
      </c>
      <c r="B24812" s="1" t="s">
        <v>87041</v>
      </c>
      <c r="C24812" s="2" t="s">
        <v>87042</v>
      </c>
      <c r="D24812" s="1" t="s">
        <v>87043</v>
      </c>
      <c r="E24812" s="1">
        <v>2142305.0</v>
      </c>
      <c r="F24812" s="1" t="s">
        <v>18</v>
      </c>
      <c r="G24812" s="1" t="s">
        <v>128</v>
      </c>
      <c r="H24812" s="1" t="s">
        <v>3010</v>
      </c>
      <c r="K24812" s="1">
        <v>1.0</v>
      </c>
      <c r="M24812" s="3">
        <v>38092.0</v>
      </c>
      <c r="N24812" s="3">
        <v>38092.0</v>
      </c>
    </row>
    <row r="24813">
      <c r="A24813" s="1" t="s">
        <v>87044</v>
      </c>
      <c r="B24813" s="1" t="s">
        <v>87045</v>
      </c>
      <c r="C24813" s="2" t="s">
        <v>87046</v>
      </c>
      <c r="D24813" s="1" t="s">
        <v>264</v>
      </c>
      <c r="E24813" s="1">
        <v>2000000.0</v>
      </c>
      <c r="F24813" s="1" t="s">
        <v>113</v>
      </c>
      <c r="G24813" s="1" t="s">
        <v>25</v>
      </c>
      <c r="H24813" s="1" t="s">
        <v>1011</v>
      </c>
      <c r="I24813" s="1" t="s">
        <v>1012</v>
      </c>
      <c r="J24813" s="1" t="s">
        <v>17992</v>
      </c>
      <c r="K24813" s="1">
        <v>1.0</v>
      </c>
      <c r="L24813" s="3">
        <v>37622.0</v>
      </c>
      <c r="M24813" s="3">
        <v>39056.0</v>
      </c>
      <c r="N24813" s="3">
        <v>39056.0</v>
      </c>
    </row>
    <row r="24814">
      <c r="A24814" s="1" t="s">
        <v>87047</v>
      </c>
      <c r="B24814" s="1" t="s">
        <v>87048</v>
      </c>
      <c r="D24814" s="1" t="s">
        <v>2326</v>
      </c>
      <c r="E24814" s="1">
        <v>62000.0</v>
      </c>
      <c r="F24814" s="1" t="s">
        <v>18</v>
      </c>
      <c r="G24814" s="1" t="s">
        <v>25</v>
      </c>
      <c r="H24814" s="1" t="s">
        <v>1272</v>
      </c>
      <c r="I24814" s="1" t="s">
        <v>1273</v>
      </c>
      <c r="J24814" s="1" t="s">
        <v>87049</v>
      </c>
      <c r="K24814" s="1">
        <v>1.0</v>
      </c>
      <c r="L24814" s="3">
        <v>41744.0</v>
      </c>
      <c r="M24814" s="3">
        <v>41720.0</v>
      </c>
      <c r="N24814" s="3">
        <v>41720.0</v>
      </c>
    </row>
    <row r="24815">
      <c r="A24815" s="1" t="s">
        <v>87050</v>
      </c>
      <c r="B24815" s="1" t="s">
        <v>87051</v>
      </c>
      <c r="C24815" s="2" t="s">
        <v>87052</v>
      </c>
      <c r="D24815" s="1" t="s">
        <v>50</v>
      </c>
      <c r="E24815" s="1">
        <v>196257.0</v>
      </c>
      <c r="F24815" s="1" t="s">
        <v>18</v>
      </c>
      <c r="K24815" s="1">
        <v>2.0</v>
      </c>
      <c r="L24815" s="3">
        <v>41379.0</v>
      </c>
      <c r="M24815" s="3">
        <v>41379.0</v>
      </c>
      <c r="N24815" s="3">
        <v>41928.0</v>
      </c>
    </row>
    <row r="24816">
      <c r="A24816" s="1" t="s">
        <v>87053</v>
      </c>
      <c r="B24816" s="1" t="s">
        <v>87054</v>
      </c>
      <c r="C24816" s="2" t="s">
        <v>87055</v>
      </c>
      <c r="D24816" s="1" t="s">
        <v>21790</v>
      </c>
      <c r="E24816" s="1" t="s">
        <v>43</v>
      </c>
      <c r="F24816" s="1" t="s">
        <v>18</v>
      </c>
      <c r="G24816" s="1" t="s">
        <v>165</v>
      </c>
      <c r="H24816" s="1" t="s">
        <v>166</v>
      </c>
      <c r="I24816" s="1" t="s">
        <v>167</v>
      </c>
      <c r="J24816" s="1" t="s">
        <v>167</v>
      </c>
      <c r="K24816" s="1">
        <v>1.0</v>
      </c>
      <c r="L24816" s="3">
        <v>41640.0</v>
      </c>
      <c r="M24816" s="3">
        <v>42269.0</v>
      </c>
      <c r="N24816" s="3">
        <v>42269.0</v>
      </c>
    </row>
    <row r="24817">
      <c r="A24817" s="1" t="s">
        <v>87056</v>
      </c>
      <c r="B24817" s="1" t="s">
        <v>87057</v>
      </c>
      <c r="C24817" s="2" t="s">
        <v>87058</v>
      </c>
      <c r="D24817" s="1" t="s">
        <v>248</v>
      </c>
      <c r="E24817" s="1" t="s">
        <v>43</v>
      </c>
      <c r="F24817" s="1" t="s">
        <v>18</v>
      </c>
      <c r="G24817" s="1" t="s">
        <v>25</v>
      </c>
      <c r="H24817" s="1" t="s">
        <v>286</v>
      </c>
      <c r="I24817" s="1" t="s">
        <v>874</v>
      </c>
      <c r="J24817" s="1" t="s">
        <v>874</v>
      </c>
      <c r="K24817" s="1">
        <v>1.0</v>
      </c>
      <c r="L24817" s="3">
        <v>40909.0</v>
      </c>
      <c r="M24817" s="3">
        <v>40951.0</v>
      </c>
      <c r="N24817" s="3">
        <v>40951.0</v>
      </c>
    </row>
    <row r="24818">
      <c r="A24818" s="1" t="s">
        <v>87059</v>
      </c>
      <c r="B24818" s="1" t="s">
        <v>87060</v>
      </c>
      <c r="C24818" s="2" t="s">
        <v>87061</v>
      </c>
      <c r="D24818" s="1" t="s">
        <v>87062</v>
      </c>
      <c r="E24818" s="1">
        <v>32570.0</v>
      </c>
      <c r="F24818" s="1" t="s">
        <v>18</v>
      </c>
      <c r="G24818" s="1" t="s">
        <v>8712</v>
      </c>
      <c r="H24818" s="1">
        <v>15.0</v>
      </c>
      <c r="I24818" s="1" t="s">
        <v>8713</v>
      </c>
      <c r="J24818" s="1" t="s">
        <v>8713</v>
      </c>
      <c r="K24818" s="1">
        <v>1.0</v>
      </c>
      <c r="L24818" s="3">
        <v>39974.0</v>
      </c>
      <c r="M24818" s="3">
        <v>40391.0</v>
      </c>
      <c r="N24818" s="3">
        <v>40391.0</v>
      </c>
    </row>
    <row r="24819">
      <c r="A24819" s="1" t="s">
        <v>87063</v>
      </c>
      <c r="B24819" s="1" t="s">
        <v>87064</v>
      </c>
      <c r="C24819" s="2" t="s">
        <v>87065</v>
      </c>
      <c r="D24819" s="1" t="s">
        <v>87066</v>
      </c>
      <c r="E24819" s="1">
        <v>120000.0</v>
      </c>
      <c r="F24819" s="1" t="s">
        <v>18</v>
      </c>
      <c r="G24819" s="1" t="s">
        <v>2906</v>
      </c>
      <c r="H24819" s="1">
        <v>77.0</v>
      </c>
      <c r="I24819" s="1" t="s">
        <v>9693</v>
      </c>
      <c r="J24819" s="1" t="s">
        <v>23418</v>
      </c>
      <c r="K24819" s="1">
        <v>2.0</v>
      </c>
      <c r="L24819" s="3">
        <v>41582.0</v>
      </c>
      <c r="M24819" s="3">
        <v>41582.0</v>
      </c>
      <c r="N24819" s="3">
        <v>41766.0</v>
      </c>
    </row>
    <row r="24820">
      <c r="A24820" s="1" t="s">
        <v>87067</v>
      </c>
      <c r="B24820" s="1" t="s">
        <v>87068</v>
      </c>
      <c r="C24820" s="2" t="s">
        <v>87069</v>
      </c>
      <c r="D24820" s="1" t="s">
        <v>87070</v>
      </c>
      <c r="E24820" s="1">
        <v>101688.0</v>
      </c>
      <c r="F24820" s="1" t="s">
        <v>18</v>
      </c>
      <c r="K24820" s="1">
        <v>1.0</v>
      </c>
      <c r="L24820" s="3">
        <v>41232.0</v>
      </c>
      <c r="M24820" s="3">
        <v>41699.0</v>
      </c>
      <c r="N24820" s="3">
        <v>41699.0</v>
      </c>
    </row>
    <row r="24821">
      <c r="A24821" s="1" t="s">
        <v>87071</v>
      </c>
      <c r="B24821" s="1" t="s">
        <v>87072</v>
      </c>
      <c r="C24821" s="2" t="s">
        <v>87073</v>
      </c>
      <c r="D24821" s="1" t="s">
        <v>87074</v>
      </c>
      <c r="E24821" s="1">
        <v>5000000.0</v>
      </c>
      <c r="F24821" s="1" t="s">
        <v>18</v>
      </c>
      <c r="G24821" s="1" t="s">
        <v>25</v>
      </c>
      <c r="H24821" s="1" t="s">
        <v>142</v>
      </c>
      <c r="I24821" s="1" t="s">
        <v>143</v>
      </c>
      <c r="J24821" s="1" t="s">
        <v>143</v>
      </c>
      <c r="K24821" s="1">
        <v>1.0</v>
      </c>
      <c r="L24821" s="3">
        <v>39377.0</v>
      </c>
      <c r="M24821" s="3">
        <v>39387.0</v>
      </c>
      <c r="N24821" s="3">
        <v>39387.0</v>
      </c>
    </row>
    <row r="24822">
      <c r="A24822" s="1" t="s">
        <v>87075</v>
      </c>
      <c r="B24822" s="1" t="s">
        <v>87076</v>
      </c>
      <c r="C24822" s="2" t="s">
        <v>87077</v>
      </c>
      <c r="E24822" s="1" t="s">
        <v>43</v>
      </c>
      <c r="F24822" s="1" t="s">
        <v>18</v>
      </c>
      <c r="G24822" s="1" t="s">
        <v>25</v>
      </c>
      <c r="H24822" s="1" t="s">
        <v>1234</v>
      </c>
      <c r="I24822" s="1" t="s">
        <v>1235</v>
      </c>
      <c r="J24822" s="1" t="s">
        <v>11031</v>
      </c>
      <c r="K24822" s="1">
        <v>1.0</v>
      </c>
      <c r="L24822" s="3">
        <v>37622.0</v>
      </c>
      <c r="M24822" s="3">
        <v>39134.0</v>
      </c>
      <c r="N24822" s="3">
        <v>39134.0</v>
      </c>
    </row>
    <row r="24823">
      <c r="A24823" s="1" t="s">
        <v>87078</v>
      </c>
      <c r="B24823" s="1" t="s">
        <v>87079</v>
      </c>
      <c r="C24823" s="2" t="s">
        <v>87080</v>
      </c>
      <c r="D24823" s="1" t="s">
        <v>2966</v>
      </c>
      <c r="E24823" s="1" t="s">
        <v>43</v>
      </c>
      <c r="F24823" s="1" t="s">
        <v>18</v>
      </c>
      <c r="G24823" s="1" t="s">
        <v>25</v>
      </c>
      <c r="H24823" s="1" t="s">
        <v>135</v>
      </c>
      <c r="I24823" s="1" t="s">
        <v>35215</v>
      </c>
      <c r="J24823" s="1" t="s">
        <v>87081</v>
      </c>
      <c r="K24823" s="1">
        <v>1.0</v>
      </c>
      <c r="L24823" s="3">
        <v>37622.0</v>
      </c>
      <c r="M24823" s="3">
        <v>41576.0</v>
      </c>
      <c r="N24823" s="3">
        <v>41576.0</v>
      </c>
    </row>
    <row r="24824">
      <c r="A24824" s="1" t="s">
        <v>87082</v>
      </c>
      <c r="B24824" s="1" t="s">
        <v>87083</v>
      </c>
      <c r="C24824" s="2" t="s">
        <v>87084</v>
      </c>
      <c r="D24824" s="1" t="s">
        <v>8818</v>
      </c>
      <c r="E24824" s="1">
        <v>1.36122092E8</v>
      </c>
      <c r="F24824" s="1" t="s">
        <v>18</v>
      </c>
      <c r="G24824" s="1" t="s">
        <v>860</v>
      </c>
      <c r="H24824" s="1" t="s">
        <v>861</v>
      </c>
      <c r="I24824" s="1" t="s">
        <v>862</v>
      </c>
      <c r="J24824" s="1" t="s">
        <v>862</v>
      </c>
      <c r="K24824" s="1">
        <v>2.0</v>
      </c>
      <c r="L24824" s="3">
        <v>40970.0</v>
      </c>
      <c r="M24824" s="3">
        <v>42016.0</v>
      </c>
      <c r="N24824" s="3">
        <v>42272.0</v>
      </c>
    </row>
    <row r="24825">
      <c r="A24825" s="1" t="s">
        <v>87085</v>
      </c>
      <c r="B24825" s="1" t="s">
        <v>87086</v>
      </c>
      <c r="C24825" s="2" t="s">
        <v>87087</v>
      </c>
      <c r="D24825" s="1" t="s">
        <v>87088</v>
      </c>
      <c r="E24825" s="1">
        <v>96263.0</v>
      </c>
      <c r="F24825" s="1" t="s">
        <v>207</v>
      </c>
      <c r="K24825" s="1">
        <v>1.0</v>
      </c>
      <c r="L24825" s="3">
        <v>40935.0</v>
      </c>
      <c r="M24825" s="3">
        <v>41426.0</v>
      </c>
      <c r="N24825" s="3">
        <v>41426.0</v>
      </c>
    </row>
    <row r="24826">
      <c r="A24826" s="1" t="s">
        <v>87089</v>
      </c>
      <c r="B24826" s="1" t="s">
        <v>87090</v>
      </c>
      <c r="C24826" s="2" t="s">
        <v>87091</v>
      </c>
      <c r="D24826" s="1" t="s">
        <v>50</v>
      </c>
      <c r="E24826" s="1">
        <v>1.5045983E7</v>
      </c>
      <c r="F24826" s="1" t="s">
        <v>113</v>
      </c>
      <c r="G24826" s="1" t="s">
        <v>25</v>
      </c>
      <c r="H24826" s="1" t="s">
        <v>158</v>
      </c>
      <c r="I24826" s="1" t="s">
        <v>244</v>
      </c>
      <c r="J24826" s="1" t="s">
        <v>327</v>
      </c>
      <c r="K24826" s="1">
        <v>5.0</v>
      </c>
      <c r="L24826" s="3">
        <v>34700.0</v>
      </c>
      <c r="M24826" s="3">
        <v>35213.0</v>
      </c>
      <c r="N24826" s="3">
        <v>42251.0</v>
      </c>
    </row>
    <row r="24827">
      <c r="A24827" s="1" t="s">
        <v>87092</v>
      </c>
      <c r="B24827" s="1" t="s">
        <v>87093</v>
      </c>
      <c r="C24827" s="2" t="s">
        <v>87094</v>
      </c>
      <c r="D24827" s="1" t="s">
        <v>42</v>
      </c>
      <c r="E24827" s="1">
        <v>4.2E7</v>
      </c>
      <c r="F24827" s="1" t="s">
        <v>113</v>
      </c>
      <c r="G24827" s="1" t="s">
        <v>25</v>
      </c>
      <c r="H24827" s="1" t="s">
        <v>430</v>
      </c>
      <c r="I24827" s="1" t="s">
        <v>528</v>
      </c>
      <c r="J24827" s="1" t="s">
        <v>3661</v>
      </c>
      <c r="K24827" s="1">
        <v>4.0</v>
      </c>
      <c r="L24827" s="3">
        <v>35796.0</v>
      </c>
      <c r="M24827" s="3">
        <v>39063.0</v>
      </c>
      <c r="N24827" s="3">
        <v>40892.0</v>
      </c>
    </row>
    <row r="24828">
      <c r="A24828" s="1" t="s">
        <v>87095</v>
      </c>
      <c r="B24828" s="1" t="s">
        <v>87096</v>
      </c>
      <c r="C24828" s="2" t="s">
        <v>87097</v>
      </c>
      <c r="D24828" s="1" t="s">
        <v>14268</v>
      </c>
      <c r="E24828" s="1" t="s">
        <v>43</v>
      </c>
      <c r="F24828" s="1" t="s">
        <v>18</v>
      </c>
      <c r="G24828" s="1" t="s">
        <v>19</v>
      </c>
      <c r="H24828" s="1">
        <v>25.0</v>
      </c>
      <c r="I24828" s="1" t="s">
        <v>151</v>
      </c>
      <c r="J24828" s="1" t="s">
        <v>151</v>
      </c>
      <c r="K24828" s="1">
        <v>1.0</v>
      </c>
      <c r="M24828" s="3">
        <v>42083.0</v>
      </c>
      <c r="N24828" s="3">
        <v>42083.0</v>
      </c>
    </row>
    <row r="24829">
      <c r="A24829" s="1" t="s">
        <v>87098</v>
      </c>
      <c r="B24829" s="1" t="s">
        <v>87099</v>
      </c>
      <c r="C24829" s="2" t="s">
        <v>87100</v>
      </c>
      <c r="D24829" s="1" t="s">
        <v>87101</v>
      </c>
      <c r="E24829" s="1" t="s">
        <v>43</v>
      </c>
      <c r="F24829" s="1" t="s">
        <v>18</v>
      </c>
      <c r="G24829" s="1" t="s">
        <v>25</v>
      </c>
      <c r="H24829" s="1" t="s">
        <v>106</v>
      </c>
      <c r="I24829" s="1" t="s">
        <v>1621</v>
      </c>
      <c r="J24829" s="1" t="s">
        <v>87102</v>
      </c>
      <c r="K24829" s="1">
        <v>1.0</v>
      </c>
      <c r="L24829" s="3">
        <v>28126.0</v>
      </c>
      <c r="M24829" s="3">
        <v>41918.0</v>
      </c>
      <c r="N24829" s="3">
        <v>41918.0</v>
      </c>
    </row>
    <row r="24830">
      <c r="A24830" s="1" t="s">
        <v>87103</v>
      </c>
      <c r="B24830" s="1" t="s">
        <v>87104</v>
      </c>
      <c r="C24830" s="2" t="s">
        <v>87105</v>
      </c>
      <c r="E24830" s="1" t="s">
        <v>43</v>
      </c>
      <c r="F24830" s="1" t="s">
        <v>207</v>
      </c>
      <c r="G24830" s="1" t="s">
        <v>25</v>
      </c>
      <c r="H24830" s="1" t="s">
        <v>82</v>
      </c>
      <c r="I24830" s="1" t="s">
        <v>3879</v>
      </c>
      <c r="J24830" s="1" t="s">
        <v>3879</v>
      </c>
      <c r="K24830" s="1">
        <v>1.0</v>
      </c>
      <c r="L24830" s="3">
        <v>28491.0</v>
      </c>
      <c r="M24830" s="3">
        <v>41757.0</v>
      </c>
      <c r="N24830" s="3">
        <v>41757.0</v>
      </c>
    </row>
    <row r="24831">
      <c r="A24831" s="1" t="s">
        <v>87106</v>
      </c>
      <c r="B24831" s="1" t="s">
        <v>87107</v>
      </c>
      <c r="D24831" s="1" t="s">
        <v>285</v>
      </c>
      <c r="E24831" s="1">
        <v>1200000.0</v>
      </c>
      <c r="F24831" s="1" t="s">
        <v>18</v>
      </c>
      <c r="G24831" s="1" t="s">
        <v>57</v>
      </c>
      <c r="H24831" s="1" t="s">
        <v>58</v>
      </c>
      <c r="I24831" s="1" t="s">
        <v>16485</v>
      </c>
      <c r="J24831" s="1" t="s">
        <v>87108</v>
      </c>
      <c r="K24831" s="1">
        <v>1.0</v>
      </c>
      <c r="L24831" s="3">
        <v>41695.0</v>
      </c>
      <c r="M24831" s="3">
        <v>41480.0</v>
      </c>
      <c r="N24831" s="3">
        <v>41480.0</v>
      </c>
    </row>
    <row r="24832">
      <c r="A24832" s="1" t="s">
        <v>87109</v>
      </c>
      <c r="B24832" s="1" t="s">
        <v>87110</v>
      </c>
      <c r="D24832" s="1" t="s">
        <v>2536</v>
      </c>
      <c r="E24832" s="1" t="s">
        <v>43</v>
      </c>
      <c r="F24832" s="1" t="s">
        <v>18</v>
      </c>
      <c r="G24832" s="1" t="s">
        <v>25</v>
      </c>
      <c r="H24832" s="1" t="s">
        <v>286</v>
      </c>
      <c r="I24832" s="1" t="s">
        <v>874</v>
      </c>
      <c r="J24832" s="1" t="s">
        <v>874</v>
      </c>
      <c r="K24832" s="1">
        <v>1.0</v>
      </c>
      <c r="L24832" s="3">
        <v>40179.0</v>
      </c>
      <c r="M24832" s="3">
        <v>41600.0</v>
      </c>
      <c r="N24832" s="3">
        <v>41600.0</v>
      </c>
    </row>
    <row r="24833">
      <c r="A24833" s="1" t="s">
        <v>87111</v>
      </c>
      <c r="B24833" s="1" t="s">
        <v>87112</v>
      </c>
      <c r="C24833" s="2" t="s">
        <v>87113</v>
      </c>
      <c r="D24833" s="1" t="s">
        <v>3797</v>
      </c>
      <c r="E24833" s="1">
        <v>5308147.0</v>
      </c>
      <c r="F24833" s="1" t="s">
        <v>18</v>
      </c>
      <c r="G24833" s="1" t="s">
        <v>25</v>
      </c>
      <c r="H24833" s="1" t="s">
        <v>121</v>
      </c>
      <c r="I24833" s="1" t="s">
        <v>122</v>
      </c>
      <c r="J24833" s="1" t="s">
        <v>87114</v>
      </c>
      <c r="K24833" s="1">
        <v>2.0</v>
      </c>
      <c r="L24833" s="3">
        <v>41275.0</v>
      </c>
      <c r="M24833" s="3">
        <v>41878.0</v>
      </c>
      <c r="N24833" s="3">
        <v>42262.0</v>
      </c>
    </row>
    <row r="24834">
      <c r="A24834" s="1" t="s">
        <v>87115</v>
      </c>
      <c r="B24834" s="1" t="s">
        <v>87116</v>
      </c>
      <c r="C24834" s="2" t="s">
        <v>87117</v>
      </c>
      <c r="D24834" s="1" t="s">
        <v>87118</v>
      </c>
      <c r="E24834" s="1">
        <v>7768177.0</v>
      </c>
      <c r="F24834" s="1" t="s">
        <v>18</v>
      </c>
      <c r="G24834" s="1" t="s">
        <v>25</v>
      </c>
      <c r="H24834" s="1" t="s">
        <v>190</v>
      </c>
      <c r="I24834" s="1" t="s">
        <v>2188</v>
      </c>
      <c r="J24834" s="1" t="s">
        <v>2188</v>
      </c>
      <c r="K24834" s="1">
        <v>3.0</v>
      </c>
      <c r="L24834" s="3">
        <v>39207.0</v>
      </c>
      <c r="M24834" s="3">
        <v>39448.0</v>
      </c>
      <c r="N24834" s="3">
        <v>40829.0</v>
      </c>
    </row>
    <row r="24835">
      <c r="A24835" s="1" t="s">
        <v>87119</v>
      </c>
      <c r="B24835" s="1" t="s">
        <v>87120</v>
      </c>
      <c r="C24835" s="2" t="s">
        <v>87121</v>
      </c>
      <c r="D24835" s="1" t="s">
        <v>87122</v>
      </c>
      <c r="E24835" s="1">
        <v>375000.0</v>
      </c>
      <c r="F24835" s="1" t="s">
        <v>18</v>
      </c>
      <c r="G24835" s="1" t="s">
        <v>25</v>
      </c>
      <c r="H24835" s="1" t="s">
        <v>106</v>
      </c>
      <c r="I24835" s="1" t="s">
        <v>107</v>
      </c>
      <c r="J24835" s="1" t="s">
        <v>108</v>
      </c>
      <c r="K24835" s="1">
        <v>2.0</v>
      </c>
      <c r="L24835" s="3">
        <v>40909.0</v>
      </c>
      <c r="M24835" s="3">
        <v>41348.0</v>
      </c>
      <c r="N24835" s="3">
        <v>41877.0</v>
      </c>
    </row>
    <row r="24836">
      <c r="A24836" s="1" t="s">
        <v>87123</v>
      </c>
      <c r="B24836" s="1" t="s">
        <v>87124</v>
      </c>
      <c r="D24836" s="1" t="s">
        <v>87125</v>
      </c>
      <c r="E24836" s="1">
        <v>4.83E7</v>
      </c>
      <c r="F24836" s="1" t="s">
        <v>18</v>
      </c>
      <c r="G24836" s="1" t="s">
        <v>25</v>
      </c>
      <c r="H24836" s="1" t="s">
        <v>1330</v>
      </c>
      <c r="I24836" s="1" t="s">
        <v>1331</v>
      </c>
      <c r="J24836" s="1" t="s">
        <v>9859</v>
      </c>
      <c r="K24836" s="1">
        <v>2.0</v>
      </c>
      <c r="L24836" s="3">
        <v>28126.0</v>
      </c>
      <c r="M24836" s="3">
        <v>35314.0</v>
      </c>
      <c r="N24836" s="3">
        <v>37614.0</v>
      </c>
    </row>
    <row r="24837">
      <c r="A24837" s="1" t="s">
        <v>87126</v>
      </c>
      <c r="B24837" s="1" t="s">
        <v>87127</v>
      </c>
      <c r="C24837" s="2" t="s">
        <v>87128</v>
      </c>
      <c r="D24837" s="1" t="s">
        <v>73783</v>
      </c>
      <c r="E24837" s="1">
        <v>3510000.0</v>
      </c>
      <c r="F24837" s="1" t="s">
        <v>18</v>
      </c>
      <c r="G24837" s="1" t="s">
        <v>25</v>
      </c>
      <c r="H24837" s="1" t="s">
        <v>808</v>
      </c>
      <c r="I24837" s="1" t="s">
        <v>809</v>
      </c>
      <c r="J24837" s="1" t="s">
        <v>809</v>
      </c>
      <c r="K24837" s="1">
        <v>1.0</v>
      </c>
      <c r="L24837" s="3">
        <v>36647.0</v>
      </c>
      <c r="M24837" s="3">
        <v>40147.0</v>
      </c>
      <c r="N24837" s="3">
        <v>40147.0</v>
      </c>
    </row>
    <row r="24838">
      <c r="A24838" s="1" t="s">
        <v>87129</v>
      </c>
      <c r="B24838" s="1" t="s">
        <v>87130</v>
      </c>
      <c r="C24838" s="2" t="s">
        <v>87131</v>
      </c>
      <c r="D24838" s="1" t="s">
        <v>60404</v>
      </c>
      <c r="E24838" s="1">
        <v>1.0E8</v>
      </c>
      <c r="F24838" s="1" t="s">
        <v>113</v>
      </c>
      <c r="G24838" s="1" t="s">
        <v>25</v>
      </c>
      <c r="H24838" s="1" t="s">
        <v>135</v>
      </c>
      <c r="I24838" s="1" t="s">
        <v>12134</v>
      </c>
      <c r="J24838" s="1" t="s">
        <v>12134</v>
      </c>
      <c r="K24838" s="1">
        <v>1.0</v>
      </c>
      <c r="L24838" s="3">
        <v>12420.0</v>
      </c>
      <c r="M24838" s="3">
        <v>41550.0</v>
      </c>
      <c r="N24838" s="3">
        <v>41550.0</v>
      </c>
    </row>
    <row r="24839">
      <c r="A24839" s="1" t="s">
        <v>87132</v>
      </c>
      <c r="B24839" s="1" t="s">
        <v>87133</v>
      </c>
      <c r="C24839" s="2" t="s">
        <v>87134</v>
      </c>
      <c r="D24839" s="1" t="s">
        <v>87135</v>
      </c>
      <c r="E24839" s="1">
        <v>2.87100001E8</v>
      </c>
      <c r="F24839" s="1" t="s">
        <v>18</v>
      </c>
      <c r="G24839" s="1" t="s">
        <v>25</v>
      </c>
      <c r="H24839" s="1" t="s">
        <v>106</v>
      </c>
      <c r="I24839" s="1" t="s">
        <v>107</v>
      </c>
      <c r="J24839" s="1" t="s">
        <v>108</v>
      </c>
      <c r="K24839" s="1">
        <v>6.0</v>
      </c>
      <c r="L24839" s="3">
        <v>40817.0</v>
      </c>
      <c r="M24839" s="3">
        <v>41136.0</v>
      </c>
      <c r="N24839" s="3">
        <v>42192.0</v>
      </c>
    </row>
    <row r="24840">
      <c r="A24840" s="1" t="s">
        <v>87136</v>
      </c>
      <c r="B24840" s="1" t="s">
        <v>87137</v>
      </c>
      <c r="C24840" s="2" t="s">
        <v>87138</v>
      </c>
      <c r="D24840" s="1" t="s">
        <v>741</v>
      </c>
      <c r="E24840" s="1">
        <v>1200000.0</v>
      </c>
      <c r="F24840" s="1" t="s">
        <v>207</v>
      </c>
      <c r="G24840" s="1" t="s">
        <v>25</v>
      </c>
      <c r="H24840" s="1" t="s">
        <v>286</v>
      </c>
      <c r="I24840" s="1" t="s">
        <v>1030</v>
      </c>
      <c r="J24840" s="1" t="s">
        <v>1030</v>
      </c>
      <c r="K24840" s="1">
        <v>2.0</v>
      </c>
      <c r="M24840" s="3">
        <v>38353.0</v>
      </c>
      <c r="N24840" s="3">
        <v>40730.0</v>
      </c>
    </row>
    <row r="24841">
      <c r="A24841" s="1" t="s">
        <v>87139</v>
      </c>
      <c r="B24841" s="1" t="s">
        <v>87140</v>
      </c>
      <c r="C24841" s="2" t="s">
        <v>87141</v>
      </c>
      <c r="D24841" s="1" t="s">
        <v>285</v>
      </c>
      <c r="E24841" s="1" t="s">
        <v>43</v>
      </c>
      <c r="F24841" s="1" t="s">
        <v>18</v>
      </c>
      <c r="G24841" s="1" t="s">
        <v>25</v>
      </c>
      <c r="H24841" s="1" t="s">
        <v>644</v>
      </c>
      <c r="I24841" s="1" t="s">
        <v>645</v>
      </c>
      <c r="J24841" s="1" t="s">
        <v>645</v>
      </c>
      <c r="K24841" s="1">
        <v>1.0</v>
      </c>
      <c r="L24841" s="3">
        <v>40483.0</v>
      </c>
      <c r="M24841" s="3">
        <v>41759.0</v>
      </c>
      <c r="N24841" s="3">
        <v>41759.0</v>
      </c>
    </row>
    <row r="24842">
      <c r="A24842" s="1" t="s">
        <v>87142</v>
      </c>
      <c r="B24842" s="1" t="s">
        <v>87143</v>
      </c>
      <c r="C24842" s="2" t="s">
        <v>87144</v>
      </c>
      <c r="D24842" s="1" t="s">
        <v>75</v>
      </c>
      <c r="E24842" s="1" t="s">
        <v>43</v>
      </c>
      <c r="F24842" s="1" t="s">
        <v>18</v>
      </c>
      <c r="G24842" s="1" t="s">
        <v>2318</v>
      </c>
      <c r="H24842" s="1">
        <v>4.0</v>
      </c>
      <c r="I24842" s="1" t="s">
        <v>8862</v>
      </c>
      <c r="J24842" s="1" t="s">
        <v>8862</v>
      </c>
      <c r="K24842" s="1">
        <v>1.0</v>
      </c>
      <c r="L24842" s="3">
        <v>41275.0</v>
      </c>
      <c r="M24842" s="3">
        <v>41918.0</v>
      </c>
      <c r="N24842" s="3">
        <v>41918.0</v>
      </c>
    </row>
    <row r="24843">
      <c r="A24843" s="1" t="s">
        <v>87145</v>
      </c>
      <c r="B24843" s="1" t="s">
        <v>87146</v>
      </c>
      <c r="C24843" s="2" t="s">
        <v>87147</v>
      </c>
      <c r="D24843" s="1" t="s">
        <v>87148</v>
      </c>
      <c r="E24843" s="1">
        <v>9.0E7</v>
      </c>
      <c r="F24843" s="1" t="s">
        <v>18</v>
      </c>
      <c r="G24843" s="1" t="s">
        <v>25</v>
      </c>
      <c r="H24843" s="1" t="s">
        <v>158</v>
      </c>
      <c r="I24843" s="1" t="s">
        <v>244</v>
      </c>
      <c r="J24843" s="1" t="s">
        <v>327</v>
      </c>
      <c r="K24843" s="1">
        <v>1.0</v>
      </c>
      <c r="L24843" s="3" t="s">
        <v>87149</v>
      </c>
      <c r="M24843" s="3">
        <v>41645.0</v>
      </c>
      <c r="N24843" s="3">
        <v>41645.0</v>
      </c>
    </row>
    <row r="24844">
      <c r="A24844" s="1" t="s">
        <v>87150</v>
      </c>
      <c r="B24844" s="1" t="s">
        <v>87151</v>
      </c>
      <c r="C24844" s="2" t="s">
        <v>87152</v>
      </c>
      <c r="D24844" s="1" t="s">
        <v>87153</v>
      </c>
      <c r="E24844" s="1" t="s">
        <v>43</v>
      </c>
      <c r="F24844" s="1" t="s">
        <v>18</v>
      </c>
      <c r="G24844" s="1" t="s">
        <v>25</v>
      </c>
      <c r="H24844" s="1" t="s">
        <v>106</v>
      </c>
      <c r="I24844" s="1" t="s">
        <v>107</v>
      </c>
      <c r="J24844" s="1" t="s">
        <v>108</v>
      </c>
      <c r="K24844" s="1">
        <v>1.0</v>
      </c>
      <c r="L24844" s="3">
        <v>38808.0</v>
      </c>
      <c r="M24844" s="3">
        <v>39448.0</v>
      </c>
      <c r="N24844" s="3">
        <v>39448.0</v>
      </c>
    </row>
    <row r="24845">
      <c r="A24845" s="1" t="s">
        <v>87154</v>
      </c>
      <c r="B24845" s="2" t="s">
        <v>87155</v>
      </c>
      <c r="C24845" s="2" t="s">
        <v>87156</v>
      </c>
      <c r="D24845" s="1" t="s">
        <v>87157</v>
      </c>
      <c r="E24845" s="1">
        <v>3124000.0</v>
      </c>
      <c r="F24845" s="1" t="s">
        <v>18</v>
      </c>
      <c r="G24845" s="1" t="s">
        <v>25</v>
      </c>
      <c r="H24845" s="1" t="s">
        <v>64</v>
      </c>
      <c r="I24845" s="1" t="s">
        <v>1221</v>
      </c>
      <c r="J24845" s="1" t="s">
        <v>1221</v>
      </c>
      <c r="K24845" s="1">
        <v>3.0</v>
      </c>
      <c r="L24845" s="3">
        <v>41883.0</v>
      </c>
      <c r="M24845" s="3">
        <v>40868.0</v>
      </c>
      <c r="N24845" s="3">
        <v>42087.0</v>
      </c>
    </row>
    <row r="24846">
      <c r="A24846" s="1" t="s">
        <v>87158</v>
      </c>
      <c r="B24846" s="1" t="s">
        <v>87159</v>
      </c>
      <c r="C24846" s="2" t="s">
        <v>87160</v>
      </c>
      <c r="D24846" s="1" t="s">
        <v>357</v>
      </c>
      <c r="E24846" s="1">
        <v>3.3467316E7</v>
      </c>
      <c r="F24846" s="1" t="s">
        <v>18</v>
      </c>
      <c r="G24846" s="1" t="s">
        <v>25</v>
      </c>
      <c r="H24846" s="1" t="s">
        <v>158</v>
      </c>
      <c r="I24846" s="1" t="s">
        <v>2686</v>
      </c>
      <c r="J24846" s="1" t="s">
        <v>15342</v>
      </c>
      <c r="K24846" s="1">
        <v>7.0</v>
      </c>
      <c r="L24846" s="3">
        <v>39814.0</v>
      </c>
      <c r="M24846" s="3">
        <v>40186.0</v>
      </c>
      <c r="N24846" s="3">
        <v>42025.0</v>
      </c>
    </row>
    <row r="24847">
      <c r="A24847" s="1" t="s">
        <v>87161</v>
      </c>
      <c r="B24847" s="1" t="s">
        <v>87162</v>
      </c>
      <c r="C24847" s="2" t="s">
        <v>87163</v>
      </c>
      <c r="D24847" s="1" t="s">
        <v>87164</v>
      </c>
      <c r="E24847" s="1">
        <v>9400000.0</v>
      </c>
      <c r="F24847" s="1" t="s">
        <v>18</v>
      </c>
      <c r="G24847" s="1" t="s">
        <v>25</v>
      </c>
      <c r="H24847" s="1" t="s">
        <v>286</v>
      </c>
      <c r="I24847" s="1" t="s">
        <v>578</v>
      </c>
      <c r="J24847" s="1" t="s">
        <v>578</v>
      </c>
      <c r="K24847" s="1">
        <v>3.0</v>
      </c>
      <c r="L24847" s="3">
        <v>40909.0</v>
      </c>
      <c r="M24847" s="3">
        <v>41306.0</v>
      </c>
      <c r="N24847" s="3">
        <v>42173.0</v>
      </c>
    </row>
    <row r="24848">
      <c r="A24848" s="1" t="s">
        <v>87165</v>
      </c>
      <c r="B24848" s="1" t="s">
        <v>87166</v>
      </c>
      <c r="D24848" s="1" t="s">
        <v>94</v>
      </c>
      <c r="E24848" s="1">
        <v>150030.0</v>
      </c>
      <c r="F24848" s="1" t="s">
        <v>18</v>
      </c>
      <c r="G24848" s="1" t="s">
        <v>25</v>
      </c>
      <c r="H24848" s="1" t="s">
        <v>582</v>
      </c>
      <c r="I24848" s="1" t="s">
        <v>18378</v>
      </c>
      <c r="J24848" s="1" t="s">
        <v>87167</v>
      </c>
      <c r="K24848" s="1">
        <v>1.0</v>
      </c>
      <c r="L24848" s="3">
        <v>40909.0</v>
      </c>
      <c r="M24848" s="3">
        <v>42242.0</v>
      </c>
      <c r="N24848" s="3">
        <v>42242.0</v>
      </c>
    </row>
    <row r="24849">
      <c r="A24849" s="1" t="s">
        <v>87168</v>
      </c>
      <c r="B24849" s="1" t="s">
        <v>87169</v>
      </c>
      <c r="C24849" s="2" t="s">
        <v>87170</v>
      </c>
      <c r="D24849" s="1" t="s">
        <v>766</v>
      </c>
      <c r="E24849" s="1">
        <v>2.44514E8</v>
      </c>
      <c r="F24849" s="1" t="s">
        <v>18</v>
      </c>
      <c r="G24849" s="1" t="s">
        <v>25</v>
      </c>
      <c r="H24849" s="1" t="s">
        <v>158</v>
      </c>
      <c r="I24849" s="1" t="s">
        <v>244</v>
      </c>
      <c r="J24849" s="1" t="s">
        <v>1714</v>
      </c>
      <c r="K24849" s="1">
        <v>12.0</v>
      </c>
      <c r="L24849" s="3">
        <v>39448.0</v>
      </c>
      <c r="M24849" s="3">
        <v>40171.0</v>
      </c>
      <c r="N24849" s="3">
        <v>42331.0</v>
      </c>
    </row>
    <row r="24850">
      <c r="A24850" s="1" t="s">
        <v>87171</v>
      </c>
      <c r="B24850" s="1" t="s">
        <v>87172</v>
      </c>
      <c r="C24850" s="2" t="s">
        <v>87173</v>
      </c>
      <c r="D24850" s="1" t="s">
        <v>50</v>
      </c>
      <c r="E24850" s="1">
        <v>65000.0</v>
      </c>
      <c r="F24850" s="1" t="s">
        <v>18</v>
      </c>
      <c r="G24850" s="1" t="s">
        <v>25</v>
      </c>
      <c r="H24850" s="1" t="s">
        <v>9101</v>
      </c>
      <c r="I24850" s="1" t="s">
        <v>87174</v>
      </c>
      <c r="J24850" s="1" t="s">
        <v>87175</v>
      </c>
      <c r="K24850" s="1">
        <v>1.0</v>
      </c>
      <c r="L24850" s="3">
        <v>40087.0</v>
      </c>
      <c r="M24850" s="3">
        <v>40100.0</v>
      </c>
      <c r="N24850" s="3">
        <v>40100.0</v>
      </c>
    </row>
    <row r="24851">
      <c r="A24851" s="1" t="s">
        <v>87176</v>
      </c>
      <c r="B24851" s="1" t="s">
        <v>87177</v>
      </c>
      <c r="C24851" s="2" t="s">
        <v>87178</v>
      </c>
      <c r="D24851" s="1" t="s">
        <v>87179</v>
      </c>
      <c r="E24851" s="1" t="s">
        <v>43</v>
      </c>
      <c r="F24851" s="1" t="s">
        <v>18</v>
      </c>
      <c r="G24851" s="1" t="s">
        <v>19</v>
      </c>
      <c r="H24851" s="1">
        <v>19.0</v>
      </c>
      <c r="I24851" s="1" t="s">
        <v>474</v>
      </c>
      <c r="J24851" s="1" t="s">
        <v>474</v>
      </c>
      <c r="K24851" s="1">
        <v>1.0</v>
      </c>
      <c r="L24851" s="3">
        <v>40527.0</v>
      </c>
      <c r="M24851" s="3">
        <v>41730.0</v>
      </c>
      <c r="N24851" s="3">
        <v>41730.0</v>
      </c>
    </row>
    <row r="24852">
      <c r="A24852" s="1" t="s">
        <v>87180</v>
      </c>
      <c r="B24852" s="1" t="s">
        <v>87181</v>
      </c>
      <c r="C24852" s="2" t="s">
        <v>87182</v>
      </c>
      <c r="D24852" s="1" t="s">
        <v>87183</v>
      </c>
      <c r="E24852" s="1">
        <v>100000.0</v>
      </c>
      <c r="F24852" s="1" t="s">
        <v>18</v>
      </c>
      <c r="G24852" s="1" t="s">
        <v>25</v>
      </c>
      <c r="H24852" s="1" t="s">
        <v>89</v>
      </c>
      <c r="I24852" s="1" t="s">
        <v>589</v>
      </c>
      <c r="J24852" s="1" t="s">
        <v>589</v>
      </c>
      <c r="K24852" s="1">
        <v>1.0</v>
      </c>
      <c r="L24852" s="3">
        <v>41451.0</v>
      </c>
      <c r="M24852" s="3">
        <v>41531.0</v>
      </c>
      <c r="N24852" s="3">
        <v>41531.0</v>
      </c>
    </row>
    <row r="24853">
      <c r="A24853" s="1" t="s">
        <v>87184</v>
      </c>
      <c r="B24853" s="1" t="s">
        <v>87185</v>
      </c>
      <c r="C24853" s="2" t="s">
        <v>87186</v>
      </c>
      <c r="D24853" s="1" t="s">
        <v>87187</v>
      </c>
      <c r="E24853" s="1">
        <v>4000000.0</v>
      </c>
      <c r="F24853" s="1" t="s">
        <v>207</v>
      </c>
      <c r="G24853" s="1" t="s">
        <v>25</v>
      </c>
      <c r="H24853" s="1" t="s">
        <v>106</v>
      </c>
      <c r="I24853" s="1" t="s">
        <v>107</v>
      </c>
      <c r="J24853" s="1" t="s">
        <v>108</v>
      </c>
      <c r="K24853" s="1">
        <v>3.0</v>
      </c>
      <c r="L24853" s="3">
        <v>40179.0</v>
      </c>
      <c r="M24853" s="3">
        <v>39766.0</v>
      </c>
      <c r="N24853" s="3">
        <v>40504.0</v>
      </c>
    </row>
    <row r="24854">
      <c r="A24854" s="1" t="s">
        <v>87188</v>
      </c>
      <c r="B24854" s="1" t="s">
        <v>87189</v>
      </c>
      <c r="C24854" s="2" t="s">
        <v>87190</v>
      </c>
      <c r="D24854" s="1" t="s">
        <v>81</v>
      </c>
      <c r="E24854" s="1" t="s">
        <v>43</v>
      </c>
      <c r="F24854" s="1" t="s">
        <v>18</v>
      </c>
      <c r="G24854" s="1" t="s">
        <v>25</v>
      </c>
      <c r="H24854" s="1" t="s">
        <v>64</v>
      </c>
      <c r="I24854" s="1" t="s">
        <v>2539</v>
      </c>
      <c r="J24854" s="1" t="s">
        <v>87191</v>
      </c>
      <c r="K24854" s="1">
        <v>1.0</v>
      </c>
      <c r="L24854" s="3">
        <v>40544.0</v>
      </c>
      <c r="M24854" s="3">
        <v>41187.0</v>
      </c>
      <c r="N24854" s="3">
        <v>41187.0</v>
      </c>
    </row>
    <row r="24855">
      <c r="A24855" s="1" t="s">
        <v>87192</v>
      </c>
      <c r="B24855" s="1" t="s">
        <v>87193</v>
      </c>
      <c r="C24855" s="2" t="s">
        <v>87194</v>
      </c>
      <c r="D24855" s="1" t="s">
        <v>87195</v>
      </c>
      <c r="E24855" s="1">
        <v>684150.0</v>
      </c>
      <c r="F24855" s="1" t="s">
        <v>18</v>
      </c>
      <c r="G24855" s="1" t="s">
        <v>25</v>
      </c>
      <c r="H24855" s="1" t="s">
        <v>790</v>
      </c>
      <c r="K24855" s="1">
        <v>2.0</v>
      </c>
      <c r="L24855" s="3">
        <v>39448.0</v>
      </c>
      <c r="M24855" s="3">
        <v>41030.0</v>
      </c>
      <c r="N24855" s="3">
        <v>41949.0</v>
      </c>
    </row>
    <row r="24856">
      <c r="A24856" s="1" t="s">
        <v>87196</v>
      </c>
      <c r="B24856" s="1" t="s">
        <v>87197</v>
      </c>
      <c r="C24856" s="2" t="s">
        <v>87198</v>
      </c>
      <c r="D24856" s="1" t="s">
        <v>87199</v>
      </c>
      <c r="E24856" s="1">
        <v>190000.0</v>
      </c>
      <c r="F24856" s="1" t="s">
        <v>18</v>
      </c>
      <c r="G24856" s="1" t="s">
        <v>1311</v>
      </c>
      <c r="K24856" s="1">
        <v>1.0</v>
      </c>
      <c r="L24856" s="3">
        <v>40909.0</v>
      </c>
      <c r="M24856" s="3">
        <v>41248.0</v>
      </c>
      <c r="N24856" s="3">
        <v>41248.0</v>
      </c>
    </row>
    <row r="24857">
      <c r="A24857" s="1" t="s">
        <v>87200</v>
      </c>
      <c r="B24857" s="1" t="s">
        <v>87201</v>
      </c>
      <c r="C24857" s="2" t="s">
        <v>87202</v>
      </c>
      <c r="D24857" s="1" t="s">
        <v>42</v>
      </c>
      <c r="E24857" s="1">
        <v>25000.0</v>
      </c>
      <c r="F24857" s="1" t="s">
        <v>207</v>
      </c>
      <c r="G24857" s="1" t="s">
        <v>25</v>
      </c>
      <c r="H24857" s="1" t="s">
        <v>64</v>
      </c>
      <c r="I24857" s="1" t="s">
        <v>65</v>
      </c>
      <c r="J24857" s="1" t="s">
        <v>71</v>
      </c>
      <c r="K24857" s="1">
        <v>1.0</v>
      </c>
      <c r="M24857" s="3">
        <v>40969.0</v>
      </c>
      <c r="N24857" s="3">
        <v>40969.0</v>
      </c>
    </row>
    <row r="24858">
      <c r="A24858" s="1" t="s">
        <v>87203</v>
      </c>
      <c r="B24858" s="1" t="s">
        <v>87204</v>
      </c>
      <c r="C24858" s="2" t="s">
        <v>87205</v>
      </c>
      <c r="D24858" s="1" t="s">
        <v>87206</v>
      </c>
      <c r="E24858" s="1">
        <v>1.0E7</v>
      </c>
      <c r="F24858" s="1" t="s">
        <v>18</v>
      </c>
      <c r="G24858" s="1" t="s">
        <v>25</v>
      </c>
      <c r="H24858" s="1" t="s">
        <v>64</v>
      </c>
      <c r="I24858" s="1" t="s">
        <v>65</v>
      </c>
      <c r="J24858" s="1" t="s">
        <v>71</v>
      </c>
      <c r="K24858" s="1">
        <v>1.0</v>
      </c>
      <c r="L24858" s="3">
        <v>40179.0</v>
      </c>
      <c r="M24858" s="3">
        <v>41983.0</v>
      </c>
      <c r="N24858" s="3">
        <v>41983.0</v>
      </c>
    </row>
    <row r="24859">
      <c r="A24859" s="1" t="s">
        <v>87207</v>
      </c>
      <c r="B24859" s="1" t="s">
        <v>87208</v>
      </c>
      <c r="C24859" s="2" t="s">
        <v>87209</v>
      </c>
      <c r="D24859" s="1" t="s">
        <v>87210</v>
      </c>
      <c r="E24859" s="1">
        <v>955000.0</v>
      </c>
      <c r="F24859" s="1" t="s">
        <v>18</v>
      </c>
      <c r="G24859" s="1" t="s">
        <v>25</v>
      </c>
      <c r="H24859" s="1" t="s">
        <v>808</v>
      </c>
      <c r="I24859" s="1" t="s">
        <v>809</v>
      </c>
      <c r="J24859" s="1" t="s">
        <v>809</v>
      </c>
      <c r="K24859" s="1">
        <v>2.0</v>
      </c>
      <c r="L24859" s="3">
        <v>41730.0</v>
      </c>
      <c r="M24859" s="3">
        <v>41981.0</v>
      </c>
      <c r="N24859" s="3">
        <v>42227.0</v>
      </c>
    </row>
    <row r="24860">
      <c r="A24860" s="1" t="s">
        <v>87211</v>
      </c>
      <c r="B24860" s="1" t="s">
        <v>87212</v>
      </c>
      <c r="C24860" s="2" t="s">
        <v>87213</v>
      </c>
      <c r="D24860" s="1" t="s">
        <v>87214</v>
      </c>
      <c r="E24860" s="1">
        <v>100000.0</v>
      </c>
      <c r="F24860" s="1" t="s">
        <v>18</v>
      </c>
      <c r="G24860" s="1" t="s">
        <v>25</v>
      </c>
      <c r="H24860" s="1" t="s">
        <v>582</v>
      </c>
      <c r="I24860" s="1" t="s">
        <v>583</v>
      </c>
      <c r="J24860" s="1" t="s">
        <v>583</v>
      </c>
      <c r="K24860" s="1">
        <v>1.0</v>
      </c>
      <c r="L24860" s="3">
        <v>41640.0</v>
      </c>
      <c r="M24860" s="3">
        <v>41152.0</v>
      </c>
      <c r="N24860" s="3">
        <v>41152.0</v>
      </c>
    </row>
    <row r="24861">
      <c r="A24861" s="1" t="s">
        <v>87215</v>
      </c>
      <c r="B24861" s="1" t="s">
        <v>87216</v>
      </c>
      <c r="C24861" s="2" t="s">
        <v>87217</v>
      </c>
      <c r="D24861" s="1" t="s">
        <v>87218</v>
      </c>
      <c r="E24861" s="1">
        <v>250000.0</v>
      </c>
      <c r="F24861" s="1" t="s">
        <v>18</v>
      </c>
      <c r="G24861" s="1" t="s">
        <v>25</v>
      </c>
      <c r="H24861" s="1" t="s">
        <v>64</v>
      </c>
      <c r="I24861" s="1" t="s">
        <v>65</v>
      </c>
      <c r="J24861" s="1" t="s">
        <v>71</v>
      </c>
      <c r="K24861" s="1">
        <v>1.0</v>
      </c>
      <c r="L24861" s="3">
        <v>42011.0</v>
      </c>
      <c r="M24861" s="3">
        <v>42095.0</v>
      </c>
      <c r="N24861" s="3">
        <v>42095.0</v>
      </c>
    </row>
    <row r="24862">
      <c r="A24862" s="1" t="s">
        <v>87219</v>
      </c>
      <c r="B24862" s="1" t="s">
        <v>87220</v>
      </c>
      <c r="C24862" s="2" t="s">
        <v>87221</v>
      </c>
      <c r="D24862" s="1" t="s">
        <v>1401</v>
      </c>
      <c r="E24862" s="1">
        <v>400000.0</v>
      </c>
      <c r="F24862" s="1" t="s">
        <v>18</v>
      </c>
      <c r="G24862" s="1" t="s">
        <v>25</v>
      </c>
      <c r="H24862" s="1" t="s">
        <v>142</v>
      </c>
      <c r="I24862" s="1" t="s">
        <v>143</v>
      </c>
      <c r="J24862" s="1" t="s">
        <v>143</v>
      </c>
      <c r="K24862" s="1">
        <v>1.0</v>
      </c>
      <c r="M24862" s="3">
        <v>41802.0</v>
      </c>
      <c r="N24862" s="3">
        <v>41802.0</v>
      </c>
    </row>
    <row r="24863">
      <c r="A24863" s="1" t="s">
        <v>87222</v>
      </c>
      <c r="B24863" s="1" t="s">
        <v>87223</v>
      </c>
      <c r="C24863" s="2" t="s">
        <v>87224</v>
      </c>
      <c r="D24863" s="1" t="s">
        <v>1102</v>
      </c>
      <c r="E24863" s="1">
        <v>695000.0</v>
      </c>
      <c r="F24863" s="1" t="s">
        <v>18</v>
      </c>
      <c r="G24863" s="1" t="s">
        <v>25</v>
      </c>
      <c r="H24863" s="1" t="s">
        <v>64</v>
      </c>
      <c r="I24863" s="1" t="s">
        <v>65</v>
      </c>
      <c r="J24863" s="1" t="s">
        <v>71</v>
      </c>
      <c r="K24863" s="1">
        <v>2.0</v>
      </c>
      <c r="M24863" s="3">
        <v>41913.0</v>
      </c>
      <c r="N24863" s="3">
        <v>42039.0</v>
      </c>
    </row>
    <row r="24864">
      <c r="A24864" s="1" t="s">
        <v>87225</v>
      </c>
      <c r="B24864" s="1" t="s">
        <v>87226</v>
      </c>
      <c r="C24864" s="2" t="s">
        <v>87227</v>
      </c>
      <c r="D24864" s="1" t="s">
        <v>87228</v>
      </c>
      <c r="E24864" s="1" t="s">
        <v>43</v>
      </c>
      <c r="F24864" s="1" t="s">
        <v>18</v>
      </c>
      <c r="G24864" s="1" t="s">
        <v>25</v>
      </c>
      <c r="H24864" s="1" t="s">
        <v>64</v>
      </c>
      <c r="I24864" s="1" t="s">
        <v>65</v>
      </c>
      <c r="J24864" s="1" t="s">
        <v>71</v>
      </c>
      <c r="K24864" s="1">
        <v>1.0</v>
      </c>
      <c r="L24864" s="3">
        <v>41852.0</v>
      </c>
      <c r="M24864" s="3">
        <v>42005.0</v>
      </c>
      <c r="N24864" s="3">
        <v>42005.0</v>
      </c>
    </row>
    <row r="24865">
      <c r="A24865" s="1" t="s">
        <v>87229</v>
      </c>
      <c r="B24865" s="1" t="s">
        <v>87230</v>
      </c>
      <c r="D24865" s="1" t="s">
        <v>13933</v>
      </c>
      <c r="E24865" s="1">
        <v>20000.0</v>
      </c>
      <c r="F24865" s="1" t="s">
        <v>207</v>
      </c>
      <c r="G24865" s="1" t="s">
        <v>25</v>
      </c>
      <c r="H24865" s="1" t="s">
        <v>1330</v>
      </c>
      <c r="I24865" s="1" t="s">
        <v>1331</v>
      </c>
      <c r="J24865" s="1" t="s">
        <v>1331</v>
      </c>
      <c r="K24865" s="1">
        <v>1.0</v>
      </c>
      <c r="L24865" s="3">
        <v>42139.0</v>
      </c>
      <c r="M24865" s="3">
        <v>42194.0</v>
      </c>
      <c r="N24865" s="3">
        <v>42194.0</v>
      </c>
    </row>
    <row r="24866">
      <c r="A24866" s="1" t="s">
        <v>87231</v>
      </c>
      <c r="B24866" s="1" t="s">
        <v>87232</v>
      </c>
      <c r="C24866" s="2" t="s">
        <v>87233</v>
      </c>
      <c r="D24866" s="1" t="s">
        <v>87234</v>
      </c>
      <c r="E24866" s="1">
        <v>200000.0</v>
      </c>
      <c r="F24866" s="1" t="s">
        <v>18</v>
      </c>
      <c r="G24866" s="1" t="s">
        <v>4627</v>
      </c>
      <c r="H24866" s="1">
        <v>12.0</v>
      </c>
      <c r="I24866" s="1" t="s">
        <v>4628</v>
      </c>
      <c r="J24866" s="1" t="s">
        <v>21726</v>
      </c>
      <c r="K24866" s="1">
        <v>2.0</v>
      </c>
      <c r="L24866" s="3">
        <v>41447.0</v>
      </c>
      <c r="M24866" s="3">
        <v>41522.0</v>
      </c>
      <c r="N24866" s="3">
        <v>42125.0</v>
      </c>
    </row>
    <row r="24867">
      <c r="A24867" s="1" t="s">
        <v>87235</v>
      </c>
      <c r="B24867" s="1" t="s">
        <v>87236</v>
      </c>
      <c r="C24867" s="2" t="s">
        <v>87237</v>
      </c>
      <c r="D24867" s="1" t="s">
        <v>87238</v>
      </c>
      <c r="E24867" s="1">
        <v>200000.0</v>
      </c>
      <c r="F24867" s="1" t="s">
        <v>207</v>
      </c>
      <c r="G24867" s="1" t="s">
        <v>25</v>
      </c>
      <c r="H24867" s="1" t="s">
        <v>99</v>
      </c>
      <c r="I24867" s="1" t="s">
        <v>100</v>
      </c>
      <c r="J24867" s="1" t="s">
        <v>2700</v>
      </c>
      <c r="K24867" s="1">
        <v>1.0</v>
      </c>
      <c r="L24867" s="3">
        <v>40980.0</v>
      </c>
      <c r="M24867" s="3">
        <v>41000.0</v>
      </c>
      <c r="N24867" s="3">
        <v>41000.0</v>
      </c>
    </row>
    <row r="24868">
      <c r="A24868" s="1" t="s">
        <v>87239</v>
      </c>
      <c r="B24868" s="1" t="s">
        <v>87240</v>
      </c>
      <c r="C24868" s="2" t="s">
        <v>87241</v>
      </c>
      <c r="D24868" s="1" t="s">
        <v>87242</v>
      </c>
      <c r="E24868" s="1" t="s">
        <v>43</v>
      </c>
      <c r="F24868" s="1" t="s">
        <v>18</v>
      </c>
      <c r="G24868" s="1" t="s">
        <v>128</v>
      </c>
      <c r="H24868" s="1" t="s">
        <v>3243</v>
      </c>
      <c r="I24868" s="1" t="s">
        <v>3244</v>
      </c>
      <c r="J24868" s="1" t="s">
        <v>3244</v>
      </c>
      <c r="K24868" s="1">
        <v>1.0</v>
      </c>
      <c r="L24868" s="3">
        <v>41576.0</v>
      </c>
      <c r="M24868" s="3">
        <v>41730.0</v>
      </c>
      <c r="N24868" s="3">
        <v>41730.0</v>
      </c>
    </row>
    <row r="24869">
      <c r="A24869" s="1" t="s">
        <v>87243</v>
      </c>
      <c r="B24869" s="1" t="s">
        <v>87244</v>
      </c>
      <c r="C24869" s="2" t="s">
        <v>87245</v>
      </c>
      <c r="D24869" s="1" t="s">
        <v>87246</v>
      </c>
      <c r="E24869" s="1" t="s">
        <v>43</v>
      </c>
      <c r="F24869" s="1" t="s">
        <v>18</v>
      </c>
      <c r="G24869" s="1" t="s">
        <v>366</v>
      </c>
      <c r="H24869" s="1">
        <v>28.0</v>
      </c>
      <c r="I24869" s="1" t="s">
        <v>5704</v>
      </c>
      <c r="J24869" s="1" t="s">
        <v>5704</v>
      </c>
      <c r="K24869" s="1">
        <v>1.0</v>
      </c>
      <c r="L24869" s="3">
        <v>14977.0</v>
      </c>
      <c r="M24869" s="3">
        <v>42314.0</v>
      </c>
      <c r="N24869" s="3">
        <v>42314.0</v>
      </c>
    </row>
    <row r="24870">
      <c r="A24870" s="1" t="s">
        <v>87247</v>
      </c>
      <c r="B24870" s="2" t="s">
        <v>87248</v>
      </c>
      <c r="C24870" s="2" t="s">
        <v>87249</v>
      </c>
      <c r="D24870" s="1" t="s">
        <v>87250</v>
      </c>
      <c r="E24870" s="1">
        <v>6814032.0</v>
      </c>
      <c r="F24870" s="1" t="s">
        <v>113</v>
      </c>
      <c r="G24870" s="1" t="s">
        <v>128</v>
      </c>
      <c r="H24870" s="1" t="s">
        <v>129</v>
      </c>
      <c r="I24870" s="1" t="s">
        <v>130</v>
      </c>
      <c r="J24870" s="1" t="s">
        <v>130</v>
      </c>
      <c r="K24870" s="1">
        <v>4.0</v>
      </c>
      <c r="L24870" s="3">
        <v>40848.0</v>
      </c>
      <c r="M24870" s="3">
        <v>41001.0</v>
      </c>
      <c r="N24870" s="3">
        <v>41767.0</v>
      </c>
    </row>
    <row r="24871">
      <c r="A24871" s="1" t="s">
        <v>87251</v>
      </c>
      <c r="B24871" s="1" t="s">
        <v>87252</v>
      </c>
      <c r="C24871" s="2" t="s">
        <v>87253</v>
      </c>
      <c r="E24871" s="1" t="s">
        <v>43</v>
      </c>
      <c r="F24871" s="1" t="s">
        <v>18</v>
      </c>
      <c r="G24871" s="1" t="s">
        <v>479</v>
      </c>
      <c r="I24871" s="1" t="s">
        <v>480</v>
      </c>
      <c r="J24871" s="1" t="s">
        <v>480</v>
      </c>
      <c r="K24871" s="1">
        <v>1.0</v>
      </c>
      <c r="M24871" s="3">
        <v>41169.0</v>
      </c>
      <c r="N24871" s="3">
        <v>41169.0</v>
      </c>
    </row>
    <row r="24872">
      <c r="A24872" s="1" t="s">
        <v>87254</v>
      </c>
      <c r="B24872" s="1" t="s">
        <v>87255</v>
      </c>
      <c r="C24872" s="2" t="s">
        <v>87256</v>
      </c>
      <c r="D24872" s="1" t="s">
        <v>357</v>
      </c>
      <c r="E24872" s="1" t="s">
        <v>43</v>
      </c>
      <c r="F24872" s="1" t="s">
        <v>18</v>
      </c>
      <c r="G24872" s="1" t="s">
        <v>25</v>
      </c>
      <c r="H24872" s="1" t="s">
        <v>1080</v>
      </c>
      <c r="I24872" s="1" t="s">
        <v>3052</v>
      </c>
      <c r="J24872" s="1" t="s">
        <v>13100</v>
      </c>
      <c r="K24872" s="1">
        <v>1.0</v>
      </c>
      <c r="L24872" s="3">
        <v>5480.0</v>
      </c>
      <c r="M24872" s="3">
        <v>41396.0</v>
      </c>
      <c r="N24872" s="3">
        <v>41396.0</v>
      </c>
    </row>
    <row r="24873">
      <c r="A24873" s="1" t="s">
        <v>87257</v>
      </c>
      <c r="B24873" s="1" t="s">
        <v>87258</v>
      </c>
      <c r="C24873" s="2" t="s">
        <v>87259</v>
      </c>
      <c r="D24873" s="1" t="s">
        <v>87260</v>
      </c>
      <c r="E24873" s="1">
        <v>1650000.0</v>
      </c>
      <c r="F24873" s="1" t="s">
        <v>18</v>
      </c>
      <c r="G24873" s="1" t="s">
        <v>25</v>
      </c>
      <c r="H24873" s="1" t="s">
        <v>106</v>
      </c>
      <c r="I24873" s="1" t="s">
        <v>107</v>
      </c>
      <c r="J24873" s="1" t="s">
        <v>108</v>
      </c>
      <c r="K24873" s="1">
        <v>2.0</v>
      </c>
      <c r="L24873" s="3">
        <v>41640.0</v>
      </c>
      <c r="M24873" s="3">
        <v>41429.0</v>
      </c>
      <c r="N24873" s="3">
        <v>41430.0</v>
      </c>
    </row>
    <row r="24874">
      <c r="A24874" s="1" t="s">
        <v>87261</v>
      </c>
      <c r="B24874" s="1" t="s">
        <v>87262</v>
      </c>
      <c r="C24874" s="2" t="s">
        <v>87263</v>
      </c>
      <c r="D24874" s="1" t="s">
        <v>12686</v>
      </c>
      <c r="E24874" s="1">
        <v>7000000.0</v>
      </c>
      <c r="F24874" s="1" t="s">
        <v>18</v>
      </c>
      <c r="G24874" s="1" t="s">
        <v>25</v>
      </c>
      <c r="H24874" s="1" t="s">
        <v>64</v>
      </c>
      <c r="I24874" s="1" t="s">
        <v>65</v>
      </c>
      <c r="J24874" s="1" t="s">
        <v>984</v>
      </c>
      <c r="K24874" s="1">
        <v>1.0</v>
      </c>
      <c r="M24874" s="3">
        <v>42292.0</v>
      </c>
      <c r="N24874" s="3">
        <v>42292.0</v>
      </c>
    </row>
    <row r="24875">
      <c r="A24875" s="1" t="s">
        <v>87264</v>
      </c>
      <c r="B24875" s="1" t="s">
        <v>87265</v>
      </c>
      <c r="C24875" s="2" t="s">
        <v>87266</v>
      </c>
      <c r="D24875" s="1" t="s">
        <v>87267</v>
      </c>
      <c r="E24875" s="1">
        <v>737052.0</v>
      </c>
      <c r="F24875" s="1" t="s">
        <v>18</v>
      </c>
      <c r="K24875" s="1">
        <v>1.0</v>
      </c>
      <c r="M24875" s="3">
        <v>41767.0</v>
      </c>
      <c r="N24875" s="3">
        <v>41767.0</v>
      </c>
    </row>
    <row r="24876">
      <c r="A24876" s="1" t="s">
        <v>87268</v>
      </c>
      <c r="B24876" s="1" t="s">
        <v>87269</v>
      </c>
      <c r="C24876" s="2" t="s">
        <v>87270</v>
      </c>
      <c r="E24876" s="1" t="s">
        <v>43</v>
      </c>
      <c r="F24876" s="1" t="s">
        <v>207</v>
      </c>
      <c r="G24876" s="1" t="s">
        <v>25</v>
      </c>
      <c r="H24876" s="1" t="s">
        <v>808</v>
      </c>
      <c r="I24876" s="1" t="s">
        <v>809</v>
      </c>
      <c r="J24876" s="1" t="s">
        <v>809</v>
      </c>
      <c r="K24876" s="1">
        <v>1.0</v>
      </c>
      <c r="L24876" s="3">
        <v>42112.0</v>
      </c>
      <c r="M24876" s="3">
        <v>42156.0</v>
      </c>
      <c r="N24876" s="3">
        <v>42156.0</v>
      </c>
    </row>
    <row r="24877">
      <c r="A24877" s="1" t="s">
        <v>87271</v>
      </c>
      <c r="B24877" s="1" t="s">
        <v>87272</v>
      </c>
      <c r="C24877" s="2" t="s">
        <v>87273</v>
      </c>
      <c r="D24877" s="1" t="s">
        <v>87274</v>
      </c>
      <c r="E24877" s="1">
        <v>4750000.0</v>
      </c>
      <c r="F24877" s="1" t="s">
        <v>18</v>
      </c>
      <c r="G24877" s="1" t="s">
        <v>25</v>
      </c>
      <c r="H24877" s="1" t="s">
        <v>3993</v>
      </c>
      <c r="I24877" s="1" t="s">
        <v>3994</v>
      </c>
      <c r="J24877" s="1" t="s">
        <v>3995</v>
      </c>
      <c r="K24877" s="1">
        <v>3.0</v>
      </c>
      <c r="L24877" s="3">
        <v>40544.0</v>
      </c>
      <c r="M24877" s="3">
        <v>41183.0</v>
      </c>
      <c r="N24877" s="3">
        <v>42216.0</v>
      </c>
    </row>
    <row r="24878">
      <c r="A24878" s="1" t="s">
        <v>87275</v>
      </c>
      <c r="B24878" s="1" t="s">
        <v>87276</v>
      </c>
      <c r="E24878" s="1" t="s">
        <v>43</v>
      </c>
      <c r="F24878" s="1" t="s">
        <v>113</v>
      </c>
      <c r="G24878" s="1" t="s">
        <v>25</v>
      </c>
      <c r="H24878" s="1" t="s">
        <v>135</v>
      </c>
      <c r="I24878" s="1" t="s">
        <v>136</v>
      </c>
      <c r="J24878" s="1" t="s">
        <v>6261</v>
      </c>
      <c r="K24878" s="1">
        <v>1.0</v>
      </c>
      <c r="L24878" s="3">
        <v>35065.0</v>
      </c>
      <c r="M24878" s="3">
        <v>35950.0</v>
      </c>
      <c r="N24878" s="3">
        <v>35950.0</v>
      </c>
    </row>
    <row r="24879">
      <c r="A24879" s="1" t="s">
        <v>87277</v>
      </c>
      <c r="B24879" s="1" t="s">
        <v>87278</v>
      </c>
      <c r="C24879" s="2" t="s">
        <v>87279</v>
      </c>
      <c r="D24879" s="1" t="s">
        <v>87280</v>
      </c>
      <c r="E24879" s="1">
        <v>750000.0</v>
      </c>
      <c r="F24879" s="1" t="s">
        <v>18</v>
      </c>
      <c r="K24879" s="1">
        <v>1.0</v>
      </c>
      <c r="L24879" s="3">
        <v>41609.0</v>
      </c>
      <c r="M24879" s="3">
        <v>41487.0</v>
      </c>
      <c r="N24879" s="3">
        <v>41487.0</v>
      </c>
    </row>
    <row r="24880">
      <c r="A24880" s="1" t="s">
        <v>87281</v>
      </c>
      <c r="B24880" s="1" t="s">
        <v>87282</v>
      </c>
      <c r="C24880" s="2" t="s">
        <v>87283</v>
      </c>
      <c r="D24880" s="1" t="s">
        <v>56</v>
      </c>
      <c r="E24880" s="1">
        <v>2.2630691E7</v>
      </c>
      <c r="F24880" s="1" t="s">
        <v>18</v>
      </c>
      <c r="G24880" s="1" t="s">
        <v>222</v>
      </c>
      <c r="H24880" s="1">
        <v>7.0</v>
      </c>
      <c r="I24880" s="1" t="s">
        <v>293</v>
      </c>
      <c r="J24880" s="1" t="s">
        <v>293</v>
      </c>
      <c r="K24880" s="1">
        <v>3.0</v>
      </c>
      <c r="L24880" s="3">
        <v>37257.0</v>
      </c>
      <c r="M24880" s="3">
        <v>38502.0</v>
      </c>
      <c r="N24880" s="3">
        <v>41578.0</v>
      </c>
    </row>
    <row r="24881">
      <c r="A24881" s="1" t="s">
        <v>87284</v>
      </c>
      <c r="B24881" s="1" t="s">
        <v>87285</v>
      </c>
      <c r="D24881" s="1" t="s">
        <v>766</v>
      </c>
      <c r="E24881" s="1">
        <v>1000000.0</v>
      </c>
      <c r="F24881" s="1" t="s">
        <v>18</v>
      </c>
      <c r="G24881" s="1" t="s">
        <v>25</v>
      </c>
      <c r="H24881" s="1" t="s">
        <v>380</v>
      </c>
      <c r="I24881" s="1" t="s">
        <v>17093</v>
      </c>
      <c r="J24881" s="1" t="s">
        <v>87286</v>
      </c>
      <c r="K24881" s="1">
        <v>1.0</v>
      </c>
      <c r="L24881" s="3">
        <v>38718.0</v>
      </c>
      <c r="M24881" s="3">
        <v>41638.0</v>
      </c>
      <c r="N24881" s="3">
        <v>41638.0</v>
      </c>
    </row>
    <row r="24882">
      <c r="A24882" s="1" t="s">
        <v>87287</v>
      </c>
      <c r="B24882" s="1" t="s">
        <v>87288</v>
      </c>
      <c r="C24882" s="2" t="s">
        <v>87289</v>
      </c>
      <c r="D24882" s="1" t="s">
        <v>1247</v>
      </c>
      <c r="E24882" s="1">
        <v>20000.0</v>
      </c>
      <c r="F24882" s="1" t="s">
        <v>18</v>
      </c>
      <c r="G24882" s="1" t="s">
        <v>25</v>
      </c>
      <c r="H24882" s="1" t="s">
        <v>286</v>
      </c>
      <c r="I24882" s="1" t="s">
        <v>3709</v>
      </c>
      <c r="J24882" s="1" t="s">
        <v>3709</v>
      </c>
      <c r="K24882" s="1">
        <v>1.0</v>
      </c>
      <c r="L24882" s="3">
        <v>41275.0</v>
      </c>
      <c r="M24882" s="3">
        <v>41839.0</v>
      </c>
      <c r="N24882" s="3">
        <v>41839.0</v>
      </c>
    </row>
    <row r="24883">
      <c r="A24883" s="1" t="s">
        <v>87290</v>
      </c>
      <c r="B24883" s="1" t="s">
        <v>87291</v>
      </c>
      <c r="C24883" s="2" t="s">
        <v>87292</v>
      </c>
      <c r="D24883" s="1" t="s">
        <v>36932</v>
      </c>
      <c r="E24883" s="1">
        <v>5000000.0</v>
      </c>
      <c r="F24883" s="1" t="s">
        <v>18</v>
      </c>
      <c r="G24883" s="1" t="s">
        <v>57</v>
      </c>
      <c r="H24883" s="1" t="s">
        <v>4487</v>
      </c>
      <c r="I24883" s="1" t="s">
        <v>6236</v>
      </c>
      <c r="J24883" s="1" t="s">
        <v>6236</v>
      </c>
      <c r="K24883" s="1">
        <v>1.0</v>
      </c>
      <c r="L24883" s="3">
        <v>36770.0</v>
      </c>
      <c r="M24883" s="3">
        <v>40512.0</v>
      </c>
      <c r="N24883" s="3">
        <v>40512.0</v>
      </c>
    </row>
    <row r="24884">
      <c r="A24884" s="1" t="s">
        <v>87293</v>
      </c>
      <c r="B24884" s="1" t="s">
        <v>87294</v>
      </c>
      <c r="C24884" s="2" t="s">
        <v>87295</v>
      </c>
      <c r="D24884" s="1" t="s">
        <v>1401</v>
      </c>
      <c r="E24884" s="1">
        <v>3.6E7</v>
      </c>
      <c r="F24884" s="1" t="s">
        <v>113</v>
      </c>
      <c r="G24884" s="1" t="s">
        <v>25</v>
      </c>
      <c r="H24884" s="1" t="s">
        <v>82</v>
      </c>
      <c r="I24884" s="1" t="s">
        <v>1764</v>
      </c>
      <c r="J24884" s="1" t="s">
        <v>2524</v>
      </c>
      <c r="K24884" s="1">
        <v>2.0</v>
      </c>
      <c r="L24884" s="3">
        <v>36526.0</v>
      </c>
      <c r="M24884" s="3">
        <v>38511.0</v>
      </c>
      <c r="N24884" s="3">
        <v>38869.0</v>
      </c>
    </row>
    <row r="24885">
      <c r="A24885" s="1" t="s">
        <v>87296</v>
      </c>
      <c r="B24885" s="1" t="s">
        <v>87297</v>
      </c>
      <c r="C24885" s="2" t="s">
        <v>87298</v>
      </c>
      <c r="D24885" s="1" t="s">
        <v>87299</v>
      </c>
      <c r="E24885" s="1">
        <v>1440000.0</v>
      </c>
      <c r="F24885" s="1" t="s">
        <v>18</v>
      </c>
      <c r="G24885" s="1" t="s">
        <v>25</v>
      </c>
      <c r="H24885" s="1" t="s">
        <v>286</v>
      </c>
      <c r="I24885" s="1" t="s">
        <v>874</v>
      </c>
      <c r="J24885" s="1" t="s">
        <v>874</v>
      </c>
      <c r="K24885" s="1">
        <v>3.0</v>
      </c>
      <c r="L24885" s="3">
        <v>41610.0</v>
      </c>
      <c r="M24885" s="3">
        <v>41671.0</v>
      </c>
      <c r="N24885" s="3">
        <v>42125.0</v>
      </c>
    </row>
    <row r="24886">
      <c r="A24886" s="1" t="s">
        <v>87300</v>
      </c>
      <c r="B24886" s="1" t="s">
        <v>87301</v>
      </c>
      <c r="C24886" s="2" t="s">
        <v>87302</v>
      </c>
      <c r="D24886" s="1" t="s">
        <v>75</v>
      </c>
      <c r="E24886" s="1">
        <v>50000.0</v>
      </c>
      <c r="F24886" s="1" t="s">
        <v>18</v>
      </c>
      <c r="K24886" s="1">
        <v>1.0</v>
      </c>
      <c r="L24886" s="3">
        <v>42170.0</v>
      </c>
      <c r="M24886" s="3">
        <v>41978.0</v>
      </c>
      <c r="N24886" s="3">
        <v>41978.0</v>
      </c>
    </row>
    <row r="24887">
      <c r="A24887" s="1" t="s">
        <v>87303</v>
      </c>
      <c r="B24887" s="1" t="s">
        <v>87304</v>
      </c>
      <c r="C24887" s="2" t="s">
        <v>87305</v>
      </c>
      <c r="D24887" s="1" t="s">
        <v>993</v>
      </c>
      <c r="E24887" s="1" t="s">
        <v>43</v>
      </c>
      <c r="F24887" s="1" t="s">
        <v>18</v>
      </c>
      <c r="G24887" s="1" t="s">
        <v>25</v>
      </c>
      <c r="H24887" s="1" t="s">
        <v>121</v>
      </c>
      <c r="I24887" s="1" t="s">
        <v>528</v>
      </c>
      <c r="J24887" s="1" t="s">
        <v>634</v>
      </c>
      <c r="K24887" s="1">
        <v>1.0</v>
      </c>
      <c r="L24887" s="3">
        <v>39692.0</v>
      </c>
      <c r="M24887" s="3">
        <v>41766.0</v>
      </c>
      <c r="N24887" s="3">
        <v>41766.0</v>
      </c>
    </row>
    <row r="24888">
      <c r="A24888" s="1" t="s">
        <v>87306</v>
      </c>
      <c r="B24888" s="1" t="s">
        <v>87307</v>
      </c>
      <c r="C24888" s="2" t="s">
        <v>87308</v>
      </c>
      <c r="D24888" s="1" t="s">
        <v>87309</v>
      </c>
      <c r="E24888" s="1">
        <v>1250000.0</v>
      </c>
      <c r="F24888" s="1" t="s">
        <v>18</v>
      </c>
      <c r="G24888" s="1" t="s">
        <v>25</v>
      </c>
      <c r="H24888" s="1" t="s">
        <v>64</v>
      </c>
      <c r="I24888" s="1" t="s">
        <v>95</v>
      </c>
      <c r="J24888" s="1" t="s">
        <v>95</v>
      </c>
      <c r="K24888" s="1">
        <v>1.0</v>
      </c>
      <c r="L24888" s="3">
        <v>40909.0</v>
      </c>
      <c r="M24888" s="3">
        <v>41213.0</v>
      </c>
      <c r="N24888" s="3">
        <v>41213.0</v>
      </c>
    </row>
    <row r="24889">
      <c r="A24889" s="1" t="s">
        <v>87310</v>
      </c>
      <c r="B24889" s="1" t="s">
        <v>87311</v>
      </c>
      <c r="C24889" s="2" t="s">
        <v>87312</v>
      </c>
      <c r="D24889" s="1" t="s">
        <v>117</v>
      </c>
      <c r="E24889" s="1">
        <v>7000.0</v>
      </c>
      <c r="F24889" s="1" t="s">
        <v>18</v>
      </c>
      <c r="G24889" s="1" t="s">
        <v>25</v>
      </c>
      <c r="H24889" s="1" t="s">
        <v>3993</v>
      </c>
      <c r="I24889" s="1" t="s">
        <v>16106</v>
      </c>
      <c r="J24889" s="1" t="s">
        <v>16106</v>
      </c>
      <c r="K24889" s="1">
        <v>1.0</v>
      </c>
      <c r="L24889" s="3">
        <v>40238.0</v>
      </c>
      <c r="M24889" s="3">
        <v>41947.0</v>
      </c>
      <c r="N24889" s="3">
        <v>41947.0</v>
      </c>
    </row>
    <row r="24890">
      <c r="A24890" s="1" t="s">
        <v>87313</v>
      </c>
      <c r="B24890" s="1" t="s">
        <v>87314</v>
      </c>
      <c r="D24890" s="1" t="s">
        <v>87315</v>
      </c>
      <c r="E24890" s="1">
        <v>150000.0</v>
      </c>
      <c r="F24890" s="1" t="s">
        <v>18</v>
      </c>
      <c r="G24890" s="1" t="s">
        <v>25</v>
      </c>
      <c r="H24890" s="1" t="s">
        <v>3477</v>
      </c>
      <c r="I24890" s="1" t="s">
        <v>8021</v>
      </c>
      <c r="J24890" s="1" t="s">
        <v>8021</v>
      </c>
      <c r="K24890" s="1">
        <v>1.0</v>
      </c>
      <c r="M24890" s="3">
        <v>40953.0</v>
      </c>
      <c r="N24890" s="3">
        <v>40953.0</v>
      </c>
    </row>
    <row r="24891">
      <c r="A24891" s="1" t="s">
        <v>87316</v>
      </c>
      <c r="B24891" s="1" t="s">
        <v>87317</v>
      </c>
      <c r="C24891" s="2" t="s">
        <v>87318</v>
      </c>
      <c r="D24891" s="1" t="s">
        <v>87319</v>
      </c>
      <c r="E24891" s="1">
        <v>40000.0</v>
      </c>
      <c r="F24891" s="1" t="s">
        <v>18</v>
      </c>
      <c r="K24891" s="1">
        <v>1.0</v>
      </c>
      <c r="M24891" s="3">
        <v>41820.0</v>
      </c>
      <c r="N24891" s="3">
        <v>41820.0</v>
      </c>
    </row>
    <row r="24892">
      <c r="A24892" s="1" t="s">
        <v>87320</v>
      </c>
      <c r="B24892" s="1" t="s">
        <v>87321</v>
      </c>
      <c r="C24892" s="2" t="s">
        <v>87322</v>
      </c>
      <c r="D24892" s="1" t="s">
        <v>87323</v>
      </c>
      <c r="E24892" s="1">
        <v>250000.0</v>
      </c>
      <c r="F24892" s="1" t="s">
        <v>18</v>
      </c>
      <c r="K24892" s="1">
        <v>1.0</v>
      </c>
      <c r="L24892" s="3">
        <v>40710.0</v>
      </c>
      <c r="M24892" s="3">
        <v>41431.0</v>
      </c>
      <c r="N24892" s="3">
        <v>41431.0</v>
      </c>
    </row>
    <row r="24893">
      <c r="A24893" s="1" t="s">
        <v>87324</v>
      </c>
      <c r="B24893" s="1" t="s">
        <v>87325</v>
      </c>
      <c r="C24893" s="2" t="s">
        <v>87326</v>
      </c>
      <c r="D24893" s="1" t="s">
        <v>19526</v>
      </c>
      <c r="E24893" s="1">
        <v>2100000.0</v>
      </c>
      <c r="F24893" s="1" t="s">
        <v>113</v>
      </c>
      <c r="G24893" s="1" t="s">
        <v>25</v>
      </c>
      <c r="H24893" s="1" t="s">
        <v>142</v>
      </c>
      <c r="I24893" s="1" t="s">
        <v>143</v>
      </c>
      <c r="J24893" s="1" t="s">
        <v>143</v>
      </c>
      <c r="K24893" s="1">
        <v>2.0</v>
      </c>
      <c r="L24893" s="3">
        <v>38718.0</v>
      </c>
      <c r="M24893" s="3">
        <v>39083.0</v>
      </c>
      <c r="N24893" s="3">
        <v>39881.0</v>
      </c>
    </row>
    <row r="24894">
      <c r="A24894" s="1" t="s">
        <v>87327</v>
      </c>
      <c r="B24894" s="1" t="s">
        <v>87328</v>
      </c>
      <c r="C24894" s="2" t="s">
        <v>87329</v>
      </c>
      <c r="D24894" s="1" t="s">
        <v>28925</v>
      </c>
      <c r="E24894" s="1">
        <v>120000.0</v>
      </c>
      <c r="F24894" s="1" t="s">
        <v>18</v>
      </c>
      <c r="G24894" s="1" t="s">
        <v>25</v>
      </c>
      <c r="H24894" s="1" t="s">
        <v>64</v>
      </c>
      <c r="I24894" s="1" t="s">
        <v>1221</v>
      </c>
      <c r="J24894" s="1" t="s">
        <v>3048</v>
      </c>
      <c r="K24894" s="1">
        <v>1.0</v>
      </c>
      <c r="M24894" s="3">
        <v>41836.0</v>
      </c>
      <c r="N24894" s="3">
        <v>41836.0</v>
      </c>
    </row>
    <row r="24895">
      <c r="A24895" s="1" t="s">
        <v>87330</v>
      </c>
      <c r="B24895" s="1" t="s">
        <v>87331</v>
      </c>
      <c r="C24895" s="2" t="s">
        <v>87332</v>
      </c>
      <c r="D24895" s="1" t="s">
        <v>87333</v>
      </c>
      <c r="E24895" s="1">
        <v>4.1E7</v>
      </c>
      <c r="F24895" s="1" t="s">
        <v>113</v>
      </c>
      <c r="G24895" s="1" t="s">
        <v>25</v>
      </c>
      <c r="H24895" s="1" t="s">
        <v>64</v>
      </c>
      <c r="I24895" s="1" t="s">
        <v>95</v>
      </c>
      <c r="J24895" s="1" t="s">
        <v>95</v>
      </c>
      <c r="K24895" s="1">
        <v>2.0</v>
      </c>
      <c r="L24895" s="3">
        <v>39417.0</v>
      </c>
      <c r="M24895" s="3">
        <v>39945.0</v>
      </c>
      <c r="N24895" s="3">
        <v>40332.0</v>
      </c>
    </row>
    <row r="24896">
      <c r="A24896" s="1" t="s">
        <v>87334</v>
      </c>
      <c r="B24896" s="1" t="s">
        <v>87335</v>
      </c>
      <c r="C24896" s="2" t="s">
        <v>87336</v>
      </c>
      <c r="D24896" s="1" t="s">
        <v>87337</v>
      </c>
      <c r="E24896" s="1" t="s">
        <v>43</v>
      </c>
      <c r="F24896" s="1" t="s">
        <v>18</v>
      </c>
      <c r="K24896" s="1">
        <v>1.0</v>
      </c>
      <c r="L24896" s="3">
        <v>42005.0</v>
      </c>
      <c r="M24896" s="3">
        <v>42053.0</v>
      </c>
      <c r="N24896" s="3">
        <v>42053.0</v>
      </c>
    </row>
    <row r="24897">
      <c r="A24897" s="1" t="s">
        <v>87338</v>
      </c>
      <c r="B24897" s="1" t="s">
        <v>87339</v>
      </c>
      <c r="C24897" s="2" t="s">
        <v>87340</v>
      </c>
      <c r="E24897" s="1" t="s">
        <v>43</v>
      </c>
      <c r="F24897" s="1" t="s">
        <v>207</v>
      </c>
      <c r="K24897" s="1">
        <v>1.0</v>
      </c>
      <c r="L24897" s="3">
        <v>40575.0</v>
      </c>
      <c r="M24897" s="3">
        <v>41440.0</v>
      </c>
      <c r="N24897" s="3">
        <v>41440.0</v>
      </c>
    </row>
    <row r="24898">
      <c r="A24898" s="1" t="s">
        <v>87341</v>
      </c>
      <c r="B24898" s="1" t="s">
        <v>87342</v>
      </c>
      <c r="C24898" s="2" t="s">
        <v>87343</v>
      </c>
      <c r="D24898" s="1" t="s">
        <v>21260</v>
      </c>
      <c r="E24898" s="1">
        <v>100000.0</v>
      </c>
      <c r="F24898" s="1" t="s">
        <v>18</v>
      </c>
      <c r="G24898" s="1" t="s">
        <v>25</v>
      </c>
      <c r="H24898" s="1" t="s">
        <v>106</v>
      </c>
      <c r="I24898" s="1" t="s">
        <v>1621</v>
      </c>
      <c r="J24898" s="1" t="s">
        <v>87344</v>
      </c>
      <c r="K24898" s="1">
        <v>1.0</v>
      </c>
      <c r="M24898" s="3">
        <v>41813.0</v>
      </c>
      <c r="N24898" s="3">
        <v>41813.0</v>
      </c>
    </row>
    <row r="24899">
      <c r="A24899" s="1" t="s">
        <v>87345</v>
      </c>
      <c r="B24899" s="1" t="s">
        <v>87346</v>
      </c>
      <c r="C24899" s="2" t="s">
        <v>87347</v>
      </c>
      <c r="D24899" s="1" t="s">
        <v>2376</v>
      </c>
      <c r="E24899" s="1">
        <v>12000.0</v>
      </c>
      <c r="F24899" s="1" t="s">
        <v>18</v>
      </c>
      <c r="G24899" s="1" t="s">
        <v>25</v>
      </c>
      <c r="H24899" s="1" t="s">
        <v>44</v>
      </c>
      <c r="I24899" s="1" t="s">
        <v>282</v>
      </c>
      <c r="J24899" s="1" t="s">
        <v>282</v>
      </c>
      <c r="K24899" s="1">
        <v>1.0</v>
      </c>
      <c r="L24899" s="3">
        <v>40066.0</v>
      </c>
      <c r="M24899" s="3">
        <v>40066.0</v>
      </c>
      <c r="N24899" s="3">
        <v>40066.0</v>
      </c>
    </row>
    <row r="24900">
      <c r="A24900" s="1" t="s">
        <v>87348</v>
      </c>
      <c r="B24900" s="1" t="s">
        <v>87349</v>
      </c>
      <c r="C24900" s="2" t="s">
        <v>87350</v>
      </c>
      <c r="D24900" s="1" t="s">
        <v>87351</v>
      </c>
      <c r="E24900" s="1">
        <v>3000000.0</v>
      </c>
      <c r="F24900" s="1" t="s">
        <v>18</v>
      </c>
      <c r="G24900" s="1" t="s">
        <v>25</v>
      </c>
      <c r="H24900" s="1" t="s">
        <v>64</v>
      </c>
      <c r="I24900" s="1" t="s">
        <v>65</v>
      </c>
      <c r="J24900" s="1" t="s">
        <v>71</v>
      </c>
      <c r="K24900" s="1">
        <v>1.0</v>
      </c>
      <c r="L24900" s="3">
        <v>41640.0</v>
      </c>
      <c r="M24900" s="3">
        <v>42075.0</v>
      </c>
      <c r="N24900" s="3">
        <v>42075.0</v>
      </c>
    </row>
    <row r="24901">
      <c r="A24901" s="1" t="s">
        <v>87352</v>
      </c>
      <c r="B24901" s="1" t="s">
        <v>87353</v>
      </c>
      <c r="C24901" s="2" t="s">
        <v>87354</v>
      </c>
      <c r="E24901" s="1" t="s">
        <v>43</v>
      </c>
      <c r="F24901" s="1" t="s">
        <v>18</v>
      </c>
      <c r="G24901" s="1" t="s">
        <v>25</v>
      </c>
      <c r="H24901" s="1" t="s">
        <v>380</v>
      </c>
      <c r="I24901" s="1" t="s">
        <v>381</v>
      </c>
      <c r="J24901" s="1" t="s">
        <v>381</v>
      </c>
      <c r="K24901" s="1">
        <v>1.0</v>
      </c>
      <c r="M24901" s="3">
        <v>39692.0</v>
      </c>
      <c r="N24901" s="3">
        <v>39692.0</v>
      </c>
    </row>
    <row r="24902">
      <c r="A24902" s="1" t="s">
        <v>87355</v>
      </c>
      <c r="B24902" s="1" t="s">
        <v>87356</v>
      </c>
      <c r="D24902" s="1" t="s">
        <v>87357</v>
      </c>
      <c r="E24902" s="1" t="s">
        <v>43</v>
      </c>
      <c r="F24902" s="1" t="s">
        <v>18</v>
      </c>
      <c r="G24902" s="1" t="s">
        <v>25</v>
      </c>
      <c r="K24902" s="1">
        <v>1.0</v>
      </c>
      <c r="L24902" s="3">
        <v>39300.0</v>
      </c>
      <c r="M24902" s="3">
        <v>41665.0</v>
      </c>
      <c r="N24902" s="3">
        <v>41665.0</v>
      </c>
    </row>
    <row r="24903">
      <c r="A24903" s="1" t="s">
        <v>87358</v>
      </c>
      <c r="B24903" s="1" t="s">
        <v>87359</v>
      </c>
      <c r="C24903" s="2" t="s">
        <v>87360</v>
      </c>
      <c r="D24903" s="1" t="s">
        <v>2199</v>
      </c>
      <c r="E24903" s="1">
        <v>50000.0</v>
      </c>
      <c r="F24903" s="1" t="s">
        <v>18</v>
      </c>
      <c r="G24903" s="1" t="s">
        <v>25</v>
      </c>
      <c r="H24903" s="1" t="s">
        <v>380</v>
      </c>
      <c r="I24903" s="1" t="s">
        <v>381</v>
      </c>
      <c r="J24903" s="1" t="s">
        <v>381</v>
      </c>
      <c r="K24903" s="1">
        <v>1.0</v>
      </c>
      <c r="L24903" s="3">
        <v>41730.0</v>
      </c>
      <c r="M24903" s="3">
        <v>42006.0</v>
      </c>
      <c r="N24903" s="3">
        <v>42006.0</v>
      </c>
    </row>
    <row r="24904">
      <c r="A24904" s="1" t="s">
        <v>87361</v>
      </c>
      <c r="B24904" s="1" t="s">
        <v>87362</v>
      </c>
      <c r="C24904" s="2" t="s">
        <v>87363</v>
      </c>
      <c r="D24904" s="1" t="s">
        <v>87364</v>
      </c>
      <c r="E24904" s="1">
        <v>7520000.0</v>
      </c>
      <c r="F24904" s="1" t="s">
        <v>18</v>
      </c>
      <c r="G24904" s="1" t="s">
        <v>25</v>
      </c>
      <c r="H24904" s="1" t="s">
        <v>808</v>
      </c>
      <c r="I24904" s="1" t="s">
        <v>809</v>
      </c>
      <c r="J24904" s="1" t="s">
        <v>809</v>
      </c>
      <c r="K24904" s="1">
        <v>4.0</v>
      </c>
      <c r="L24904" s="3">
        <v>41640.0</v>
      </c>
      <c r="M24904" s="3">
        <v>42037.0</v>
      </c>
      <c r="N24904" s="3">
        <v>42312.0</v>
      </c>
    </row>
    <row r="24905">
      <c r="A24905" s="1" t="s">
        <v>87365</v>
      </c>
      <c r="B24905" s="1" t="s">
        <v>87366</v>
      </c>
      <c r="D24905" s="1" t="s">
        <v>87367</v>
      </c>
      <c r="E24905" s="1">
        <v>15000.0</v>
      </c>
      <c r="F24905" s="1" t="s">
        <v>18</v>
      </c>
      <c r="K24905" s="1">
        <v>1.0</v>
      </c>
      <c r="L24905" s="3">
        <v>40936.0</v>
      </c>
      <c r="M24905" s="3">
        <v>40937.0</v>
      </c>
      <c r="N24905" s="3">
        <v>40937.0</v>
      </c>
    </row>
    <row r="24906">
      <c r="A24906" s="1" t="s">
        <v>87368</v>
      </c>
      <c r="B24906" s="1" t="s">
        <v>87369</v>
      </c>
      <c r="C24906" s="2" t="s">
        <v>87370</v>
      </c>
      <c r="D24906" s="1" t="s">
        <v>766</v>
      </c>
      <c r="E24906" s="1">
        <v>8067250.0</v>
      </c>
      <c r="F24906" s="1" t="s">
        <v>18</v>
      </c>
      <c r="G24906" s="1" t="s">
        <v>492</v>
      </c>
      <c r="H24906" s="1">
        <v>12.0</v>
      </c>
      <c r="I24906" s="1" t="s">
        <v>28378</v>
      </c>
      <c r="J24906" s="1" t="s">
        <v>28378</v>
      </c>
      <c r="K24906" s="1">
        <v>1.0</v>
      </c>
      <c r="M24906" s="3">
        <v>40510.0</v>
      </c>
      <c r="N24906" s="3">
        <v>40510.0</v>
      </c>
    </row>
    <row r="24907">
      <c r="A24907" s="1" t="s">
        <v>87371</v>
      </c>
      <c r="B24907" s="1" t="s">
        <v>87372</v>
      </c>
      <c r="C24907" s="2" t="s">
        <v>87373</v>
      </c>
      <c r="D24907" s="1" t="s">
        <v>766</v>
      </c>
      <c r="E24907" s="1" t="s">
        <v>43</v>
      </c>
      <c r="F24907" s="1" t="s">
        <v>18</v>
      </c>
      <c r="G24907" s="1" t="s">
        <v>492</v>
      </c>
      <c r="H24907" s="1">
        <v>15.0</v>
      </c>
      <c r="I24907" s="1" t="s">
        <v>5516</v>
      </c>
      <c r="J24907" s="1" t="s">
        <v>87374</v>
      </c>
      <c r="K24907" s="1">
        <v>1.0</v>
      </c>
      <c r="M24907" s="3">
        <v>40540.0</v>
      </c>
      <c r="N24907" s="3">
        <v>40540.0</v>
      </c>
    </row>
    <row r="24908">
      <c r="A24908" s="1" t="s">
        <v>87375</v>
      </c>
      <c r="B24908" s="1" t="s">
        <v>87376</v>
      </c>
      <c r="C24908" s="2" t="s">
        <v>87377</v>
      </c>
      <c r="D24908" s="1" t="s">
        <v>10600</v>
      </c>
      <c r="E24908" s="1">
        <v>300000.0</v>
      </c>
      <c r="F24908" s="1" t="s">
        <v>18</v>
      </c>
      <c r="G24908" s="1" t="s">
        <v>366</v>
      </c>
      <c r="H24908" s="1">
        <v>8.0</v>
      </c>
      <c r="I24908" s="1" t="s">
        <v>3209</v>
      </c>
      <c r="J24908" s="1" t="s">
        <v>87378</v>
      </c>
      <c r="K24908" s="1">
        <v>1.0</v>
      </c>
      <c r="L24908" s="3">
        <v>41437.0</v>
      </c>
      <c r="M24908" s="3">
        <v>41641.0</v>
      </c>
      <c r="N24908" s="3">
        <v>41641.0</v>
      </c>
    </row>
    <row r="24909">
      <c r="A24909" s="1" t="s">
        <v>87379</v>
      </c>
      <c r="B24909" s="1" t="s">
        <v>87380</v>
      </c>
      <c r="C24909" s="2" t="s">
        <v>87381</v>
      </c>
      <c r="D24909" s="1" t="s">
        <v>56</v>
      </c>
      <c r="E24909" s="1">
        <v>1.2445E7</v>
      </c>
      <c r="F24909" s="1" t="s">
        <v>18</v>
      </c>
      <c r="G24909" s="1" t="s">
        <v>25</v>
      </c>
      <c r="H24909" s="1" t="s">
        <v>4968</v>
      </c>
      <c r="I24909" s="1" t="s">
        <v>4969</v>
      </c>
      <c r="J24909" s="1" t="s">
        <v>41418</v>
      </c>
      <c r="K24909" s="1">
        <v>3.0</v>
      </c>
      <c r="M24909" s="3">
        <v>37778.0</v>
      </c>
      <c r="N24909" s="3">
        <v>41675.0</v>
      </c>
    </row>
    <row r="24910">
      <c r="A24910" s="1" t="s">
        <v>87382</v>
      </c>
      <c r="B24910" s="1" t="s">
        <v>87383</v>
      </c>
      <c r="C24910" s="2" t="s">
        <v>87384</v>
      </c>
      <c r="D24910" s="1" t="s">
        <v>87385</v>
      </c>
      <c r="E24910" s="1">
        <v>32000.0</v>
      </c>
      <c r="F24910" s="1" t="s">
        <v>18</v>
      </c>
      <c r="K24910" s="1">
        <v>1.0</v>
      </c>
      <c r="L24910" s="3">
        <v>42095.0</v>
      </c>
      <c r="M24910" s="3">
        <v>42182.0</v>
      </c>
      <c r="N24910" s="3">
        <v>42182.0</v>
      </c>
    </row>
    <row r="24911">
      <c r="A24911" s="1" t="s">
        <v>87386</v>
      </c>
      <c r="B24911" s="1" t="s">
        <v>87387</v>
      </c>
      <c r="C24911" s="2" t="s">
        <v>87388</v>
      </c>
      <c r="D24911" s="1" t="s">
        <v>993</v>
      </c>
      <c r="E24911" s="1" t="s">
        <v>43</v>
      </c>
      <c r="F24911" s="1" t="s">
        <v>18</v>
      </c>
      <c r="G24911" s="1" t="s">
        <v>25</v>
      </c>
      <c r="H24911" s="1" t="s">
        <v>286</v>
      </c>
      <c r="I24911" s="1" t="s">
        <v>874</v>
      </c>
      <c r="J24911" s="1" t="s">
        <v>21774</v>
      </c>
      <c r="K24911" s="1">
        <v>1.0</v>
      </c>
      <c r="L24911" s="3">
        <v>40705.0</v>
      </c>
      <c r="M24911" s="3">
        <v>42082.0</v>
      </c>
      <c r="N24911" s="3">
        <v>42082.0</v>
      </c>
    </row>
    <row r="24912">
      <c r="A24912" s="1" t="s">
        <v>87389</v>
      </c>
      <c r="B24912" s="1" t="s">
        <v>4183</v>
      </c>
      <c r="C24912" s="2" t="s">
        <v>87390</v>
      </c>
      <c r="D24912" s="1" t="s">
        <v>87391</v>
      </c>
      <c r="E24912" s="1" t="s">
        <v>43</v>
      </c>
      <c r="F24912" s="1" t="s">
        <v>18</v>
      </c>
      <c r="G24912" s="1" t="s">
        <v>25</v>
      </c>
      <c r="H24912" s="1" t="s">
        <v>972</v>
      </c>
      <c r="I24912" s="1" t="s">
        <v>973</v>
      </c>
      <c r="J24912" s="1" t="s">
        <v>973</v>
      </c>
      <c r="K24912" s="1">
        <v>1.0</v>
      </c>
      <c r="L24912" s="3">
        <v>41365.0</v>
      </c>
      <c r="M24912" s="3">
        <v>41613.0</v>
      </c>
      <c r="N24912" s="3">
        <v>41613.0</v>
      </c>
    </row>
    <row r="24913">
      <c r="A24913" s="1" t="s">
        <v>87392</v>
      </c>
      <c r="B24913" s="1" t="s">
        <v>87393</v>
      </c>
      <c r="D24913" s="1" t="s">
        <v>117</v>
      </c>
      <c r="E24913" s="1" t="s">
        <v>43</v>
      </c>
      <c r="F24913" s="1" t="s">
        <v>18</v>
      </c>
      <c r="G24913" s="1" t="s">
        <v>25</v>
      </c>
      <c r="H24913" s="1" t="s">
        <v>82</v>
      </c>
      <c r="I24913" s="1" t="s">
        <v>1764</v>
      </c>
      <c r="J24913" s="1" t="s">
        <v>87394</v>
      </c>
      <c r="K24913" s="1">
        <v>1.0</v>
      </c>
      <c r="L24913" s="3">
        <v>41625.0</v>
      </c>
      <c r="M24913" s="3">
        <v>41576.0</v>
      </c>
      <c r="N24913" s="3">
        <v>41576.0</v>
      </c>
    </row>
    <row r="24914">
      <c r="A24914" s="1" t="s">
        <v>87395</v>
      </c>
      <c r="B24914" s="1" t="s">
        <v>87396</v>
      </c>
      <c r="C24914" s="2" t="s">
        <v>87397</v>
      </c>
      <c r="D24914" s="1" t="s">
        <v>36</v>
      </c>
      <c r="E24914" s="1">
        <v>5192555.0</v>
      </c>
      <c r="F24914" s="1" t="s">
        <v>18</v>
      </c>
      <c r="G24914" s="1" t="s">
        <v>25</v>
      </c>
      <c r="H24914" s="1" t="s">
        <v>64</v>
      </c>
      <c r="I24914" s="1" t="s">
        <v>65</v>
      </c>
      <c r="J24914" s="1" t="s">
        <v>271</v>
      </c>
      <c r="K24914" s="1">
        <v>1.0</v>
      </c>
      <c r="L24914" s="3">
        <v>40179.0</v>
      </c>
      <c r="M24914" s="3">
        <v>40730.0</v>
      </c>
      <c r="N24914" s="3">
        <v>40730.0</v>
      </c>
    </row>
    <row r="24915">
      <c r="A24915" s="1" t="s">
        <v>87398</v>
      </c>
      <c r="B24915" s="1" t="s">
        <v>87399</v>
      </c>
      <c r="C24915" s="2" t="s">
        <v>87400</v>
      </c>
      <c r="D24915" s="1" t="s">
        <v>87401</v>
      </c>
      <c r="E24915" s="1">
        <v>200000.0</v>
      </c>
      <c r="F24915" s="1" t="s">
        <v>18</v>
      </c>
      <c r="G24915" s="1" t="s">
        <v>128</v>
      </c>
      <c r="H24915" s="1" t="s">
        <v>129</v>
      </c>
      <c r="I24915" s="1" t="s">
        <v>130</v>
      </c>
      <c r="J24915" s="1" t="s">
        <v>130</v>
      </c>
      <c r="K24915" s="1">
        <v>1.0</v>
      </c>
      <c r="L24915" s="3">
        <v>41730.0</v>
      </c>
      <c r="M24915" s="3">
        <v>41730.0</v>
      </c>
      <c r="N24915" s="3">
        <v>41730.0</v>
      </c>
    </row>
    <row r="24916">
      <c r="A24916" s="1" t="s">
        <v>87402</v>
      </c>
      <c r="B24916" s="2" t="s">
        <v>87403</v>
      </c>
      <c r="C24916" s="2" t="s">
        <v>87404</v>
      </c>
      <c r="D24916" s="1" t="s">
        <v>75</v>
      </c>
      <c r="E24916" s="1" t="s">
        <v>43</v>
      </c>
      <c r="F24916" s="1" t="s">
        <v>18</v>
      </c>
      <c r="K24916" s="1">
        <v>1.0</v>
      </c>
      <c r="L24916" s="3">
        <v>40238.0</v>
      </c>
      <c r="M24916" s="3">
        <v>40544.0</v>
      </c>
      <c r="N24916" s="3">
        <v>40544.0</v>
      </c>
    </row>
    <row r="24917">
      <c r="A24917" s="1" t="s">
        <v>87405</v>
      </c>
      <c r="B24917" s="1" t="s">
        <v>87406</v>
      </c>
      <c r="C24917" s="2" t="s">
        <v>87407</v>
      </c>
      <c r="D24917" s="1" t="s">
        <v>42</v>
      </c>
      <c r="E24917" s="1" t="s">
        <v>43</v>
      </c>
      <c r="F24917" s="1" t="s">
        <v>207</v>
      </c>
      <c r="G24917" s="1" t="s">
        <v>25</v>
      </c>
      <c r="H24917" s="1" t="s">
        <v>286</v>
      </c>
      <c r="I24917" s="1" t="s">
        <v>578</v>
      </c>
      <c r="J24917" s="1" t="s">
        <v>578</v>
      </c>
      <c r="K24917" s="1">
        <v>1.0</v>
      </c>
      <c r="L24917" s="3">
        <v>42005.0</v>
      </c>
      <c r="M24917" s="3">
        <v>41944.0</v>
      </c>
      <c r="N24917" s="3">
        <v>41944.0</v>
      </c>
    </row>
    <row r="24918">
      <c r="A24918" s="1" t="s">
        <v>87408</v>
      </c>
      <c r="B24918" s="1" t="s">
        <v>87409</v>
      </c>
      <c r="C24918" s="2" t="s">
        <v>87410</v>
      </c>
      <c r="D24918" s="1" t="s">
        <v>36246</v>
      </c>
      <c r="E24918" s="1">
        <v>2.2E7</v>
      </c>
      <c r="F24918" s="1" t="s">
        <v>18</v>
      </c>
      <c r="G24918" s="1" t="s">
        <v>25</v>
      </c>
      <c r="H24918" s="1" t="s">
        <v>5815</v>
      </c>
      <c r="I24918" s="1" t="s">
        <v>5816</v>
      </c>
      <c r="J24918" s="1" t="s">
        <v>5816</v>
      </c>
      <c r="K24918" s="1">
        <v>3.0</v>
      </c>
      <c r="L24918" s="3">
        <v>37257.0</v>
      </c>
      <c r="M24918" s="3">
        <v>37622.0</v>
      </c>
      <c r="N24918" s="3">
        <v>41883.0</v>
      </c>
    </row>
    <row r="24919">
      <c r="A24919" s="1" t="s">
        <v>87411</v>
      </c>
      <c r="B24919" s="1" t="s">
        <v>87412</v>
      </c>
      <c r="C24919" s="2" t="s">
        <v>87413</v>
      </c>
      <c r="D24919" s="1" t="s">
        <v>87414</v>
      </c>
      <c r="E24919" s="1" t="s">
        <v>43</v>
      </c>
      <c r="F24919" s="1" t="s">
        <v>18</v>
      </c>
      <c r="K24919" s="1">
        <v>1.0</v>
      </c>
      <c r="L24919" s="3">
        <v>40875.0</v>
      </c>
      <c r="M24919" s="3">
        <v>40875.0</v>
      </c>
      <c r="N24919" s="3">
        <v>40875.0</v>
      </c>
    </row>
    <row r="24920">
      <c r="A24920" s="1" t="s">
        <v>87415</v>
      </c>
      <c r="B24920" s="1" t="s">
        <v>87416</v>
      </c>
      <c r="C24920" s="2" t="s">
        <v>87417</v>
      </c>
      <c r="D24920" s="1" t="s">
        <v>87418</v>
      </c>
      <c r="E24920" s="1">
        <v>1700000.0</v>
      </c>
      <c r="F24920" s="1" t="s">
        <v>18</v>
      </c>
      <c r="G24920" s="1" t="s">
        <v>25</v>
      </c>
      <c r="H24920" s="1" t="s">
        <v>64</v>
      </c>
      <c r="I24920" s="1" t="s">
        <v>65</v>
      </c>
      <c r="J24920" s="1" t="s">
        <v>1251</v>
      </c>
      <c r="K24920" s="1">
        <v>1.0</v>
      </c>
      <c r="M24920" s="3">
        <v>42101.0</v>
      </c>
      <c r="N24920" s="3">
        <v>42101.0</v>
      </c>
    </row>
    <row r="24921">
      <c r="A24921" s="1" t="s">
        <v>87419</v>
      </c>
      <c r="B24921" s="1" t="s">
        <v>87420</v>
      </c>
      <c r="C24921" s="2" t="s">
        <v>87421</v>
      </c>
      <c r="D24921" s="1" t="s">
        <v>87422</v>
      </c>
      <c r="E24921" s="1">
        <v>1789475.0</v>
      </c>
      <c r="F24921" s="1" t="s">
        <v>18</v>
      </c>
      <c r="G24921" s="1" t="s">
        <v>25</v>
      </c>
      <c r="H24921" s="1" t="s">
        <v>545</v>
      </c>
      <c r="I24921" s="1" t="s">
        <v>546</v>
      </c>
      <c r="J24921" s="1" t="s">
        <v>5575</v>
      </c>
      <c r="K24921" s="1">
        <v>5.0</v>
      </c>
      <c r="L24921" s="3">
        <v>41404.0</v>
      </c>
      <c r="M24921" s="3">
        <v>41786.0</v>
      </c>
      <c r="N24921" s="3">
        <v>42111.0</v>
      </c>
    </row>
    <row r="24922">
      <c r="A24922" s="1" t="s">
        <v>87423</v>
      </c>
      <c r="B24922" s="1" t="s">
        <v>87424</v>
      </c>
      <c r="C24922" s="2" t="s">
        <v>87425</v>
      </c>
      <c r="D24922" s="1" t="s">
        <v>87426</v>
      </c>
      <c r="E24922" s="1">
        <v>286000.0</v>
      </c>
      <c r="F24922" s="1" t="s">
        <v>18</v>
      </c>
      <c r="G24922" s="1" t="s">
        <v>3985</v>
      </c>
      <c r="H24922" s="1">
        <v>3.0</v>
      </c>
      <c r="I24922" s="1" t="s">
        <v>2369</v>
      </c>
      <c r="J24922" s="1" t="s">
        <v>3986</v>
      </c>
      <c r="K24922" s="1">
        <v>1.0</v>
      </c>
      <c r="L24922" s="3">
        <v>41977.0</v>
      </c>
      <c r="M24922" s="3">
        <v>42064.0</v>
      </c>
      <c r="N24922" s="3">
        <v>42064.0</v>
      </c>
    </row>
    <row r="24923">
      <c r="A24923" s="1" t="s">
        <v>87427</v>
      </c>
      <c r="B24923" s="1" t="s">
        <v>87428</v>
      </c>
      <c r="C24923" s="2" t="s">
        <v>87429</v>
      </c>
      <c r="D24923" s="1" t="s">
        <v>87430</v>
      </c>
      <c r="E24923" s="1">
        <v>25000.0</v>
      </c>
      <c r="F24923" s="1" t="s">
        <v>207</v>
      </c>
      <c r="K24923" s="1">
        <v>1.0</v>
      </c>
      <c r="M24923" s="3">
        <v>41153.0</v>
      </c>
      <c r="N24923" s="3">
        <v>41153.0</v>
      </c>
    </row>
    <row r="24924">
      <c r="A24924" s="1" t="s">
        <v>87431</v>
      </c>
      <c r="B24924" s="1" t="s">
        <v>87432</v>
      </c>
      <c r="C24924" s="2" t="s">
        <v>87433</v>
      </c>
      <c r="D24924" s="1" t="s">
        <v>87434</v>
      </c>
      <c r="E24924" s="1">
        <v>1.35E7</v>
      </c>
      <c r="F24924" s="1" t="s">
        <v>18</v>
      </c>
      <c r="G24924" s="1" t="s">
        <v>25</v>
      </c>
      <c r="H24924" s="1" t="s">
        <v>64</v>
      </c>
      <c r="I24924" s="1" t="s">
        <v>65</v>
      </c>
      <c r="J24924" s="1" t="s">
        <v>271</v>
      </c>
      <c r="K24924" s="1">
        <v>3.0</v>
      </c>
      <c r="L24924" s="3">
        <v>39802.0</v>
      </c>
      <c r="M24924" s="3">
        <v>41265.0</v>
      </c>
      <c r="N24924" s="3">
        <v>41900.0</v>
      </c>
    </row>
    <row r="24925">
      <c r="A24925" s="1" t="s">
        <v>87435</v>
      </c>
      <c r="B24925" s="1" t="s">
        <v>87436</v>
      </c>
      <c r="C24925" s="2" t="s">
        <v>87429</v>
      </c>
      <c r="D24925" s="1" t="s">
        <v>36</v>
      </c>
      <c r="E24925" s="1">
        <v>25000.0</v>
      </c>
      <c r="F24925" s="1" t="s">
        <v>207</v>
      </c>
      <c r="K24925" s="1">
        <v>1.0</v>
      </c>
      <c r="L24925" s="3">
        <v>40909.0</v>
      </c>
      <c r="M24925" s="3">
        <v>41122.0</v>
      </c>
      <c r="N24925" s="3">
        <v>41122.0</v>
      </c>
    </row>
    <row r="24926">
      <c r="A24926" s="1" t="s">
        <v>87437</v>
      </c>
      <c r="B24926" s="1" t="s">
        <v>87438</v>
      </c>
      <c r="C24926" s="2" t="s">
        <v>87439</v>
      </c>
      <c r="D24926" s="1" t="s">
        <v>718</v>
      </c>
      <c r="E24926" s="1">
        <v>1500087.0</v>
      </c>
      <c r="F24926" s="1" t="s">
        <v>18</v>
      </c>
      <c r="G24926" s="1" t="s">
        <v>25</v>
      </c>
      <c r="H24926" s="1" t="s">
        <v>106</v>
      </c>
      <c r="I24926" s="1" t="s">
        <v>107</v>
      </c>
      <c r="J24926" s="1" t="s">
        <v>108</v>
      </c>
      <c r="K24926" s="1">
        <v>2.0</v>
      </c>
      <c r="L24926" s="3">
        <v>39814.0</v>
      </c>
      <c r="M24926" s="3">
        <v>40148.0</v>
      </c>
      <c r="N24926" s="3">
        <v>40589.0</v>
      </c>
    </row>
    <row r="24927">
      <c r="A24927" s="1" t="s">
        <v>87440</v>
      </c>
      <c r="B24927" s="2" t="s">
        <v>87441</v>
      </c>
      <c r="C24927" s="2" t="s">
        <v>87442</v>
      </c>
      <c r="D24927" s="1" t="s">
        <v>75</v>
      </c>
      <c r="E24927" s="1" t="s">
        <v>43</v>
      </c>
      <c r="F24927" s="1" t="s">
        <v>18</v>
      </c>
      <c r="G24927" s="1" t="s">
        <v>2271</v>
      </c>
      <c r="H24927" s="1">
        <v>34.0</v>
      </c>
      <c r="I24927" s="1" t="s">
        <v>2272</v>
      </c>
      <c r="J24927" s="1" t="s">
        <v>2272</v>
      </c>
      <c r="K24927" s="1">
        <v>2.0</v>
      </c>
      <c r="L24927" s="3">
        <v>40544.0</v>
      </c>
      <c r="M24927" s="3">
        <v>41025.0</v>
      </c>
      <c r="N24927" s="3">
        <v>41456.0</v>
      </c>
    </row>
    <row r="24928">
      <c r="A24928" s="1" t="s">
        <v>87443</v>
      </c>
      <c r="B24928" s="1" t="s">
        <v>87444</v>
      </c>
      <c r="C24928" s="2" t="s">
        <v>87445</v>
      </c>
      <c r="D24928" s="1" t="s">
        <v>75</v>
      </c>
      <c r="E24928" s="1">
        <v>864060.0</v>
      </c>
      <c r="F24928" s="1" t="s">
        <v>18</v>
      </c>
      <c r="G24928" s="1" t="s">
        <v>552</v>
      </c>
      <c r="H24928" s="1">
        <v>52.0</v>
      </c>
      <c r="I24928" s="1" t="s">
        <v>20541</v>
      </c>
      <c r="J24928" s="1" t="s">
        <v>87446</v>
      </c>
      <c r="K24928" s="1">
        <v>1.0</v>
      </c>
      <c r="L24928" s="3">
        <v>39212.0</v>
      </c>
      <c r="M24928" s="3">
        <v>40641.0</v>
      </c>
      <c r="N24928" s="3">
        <v>40641.0</v>
      </c>
    </row>
    <row r="24929">
      <c r="A24929" s="1" t="s">
        <v>87447</v>
      </c>
      <c r="B24929" s="1" t="s">
        <v>87448</v>
      </c>
      <c r="C24929" s="2" t="s">
        <v>87449</v>
      </c>
      <c r="D24929" s="1" t="s">
        <v>11770</v>
      </c>
      <c r="E24929" s="1">
        <v>1500000.0</v>
      </c>
      <c r="F24929" s="1" t="s">
        <v>18</v>
      </c>
      <c r="G24929" s="1" t="s">
        <v>25</v>
      </c>
      <c r="H24929" s="1" t="s">
        <v>44</v>
      </c>
      <c r="I24929" s="1" t="s">
        <v>282</v>
      </c>
      <c r="J24929" s="1" t="s">
        <v>282</v>
      </c>
      <c r="K24929" s="1">
        <v>1.0</v>
      </c>
      <c r="M24929" s="3">
        <v>37875.0</v>
      </c>
      <c r="N24929" s="3">
        <v>37875.0</v>
      </c>
    </row>
    <row r="24930">
      <c r="A24930" s="1" t="s">
        <v>87450</v>
      </c>
      <c r="B24930" s="1" t="s">
        <v>87451</v>
      </c>
      <c r="C24930" s="2" t="s">
        <v>87452</v>
      </c>
      <c r="D24930" s="1" t="s">
        <v>56</v>
      </c>
      <c r="E24930" s="1">
        <v>1.833672E7</v>
      </c>
      <c r="F24930" s="1" t="s">
        <v>18</v>
      </c>
      <c r="G24930" s="1" t="s">
        <v>25</v>
      </c>
      <c r="H24930" s="1" t="s">
        <v>26</v>
      </c>
      <c r="I24930" s="1" t="s">
        <v>7745</v>
      </c>
      <c r="J24930" s="1" t="s">
        <v>12077</v>
      </c>
      <c r="K24930" s="1">
        <v>1.0</v>
      </c>
      <c r="L24930" s="3">
        <v>30682.0</v>
      </c>
      <c r="M24930" s="3">
        <v>40100.0</v>
      </c>
      <c r="N24930" s="3">
        <v>40100.0</v>
      </c>
    </row>
    <row r="24931">
      <c r="A24931" s="1" t="s">
        <v>87453</v>
      </c>
      <c r="B24931" s="1" t="s">
        <v>87454</v>
      </c>
      <c r="C24931" s="2" t="s">
        <v>87455</v>
      </c>
      <c r="D24931" s="1" t="s">
        <v>42</v>
      </c>
      <c r="E24931" s="1">
        <v>1.26E7</v>
      </c>
      <c r="F24931" s="1" t="s">
        <v>18</v>
      </c>
      <c r="G24931" s="1" t="s">
        <v>25</v>
      </c>
      <c r="H24931" s="1" t="s">
        <v>64</v>
      </c>
      <c r="I24931" s="1" t="s">
        <v>10399</v>
      </c>
      <c r="J24931" s="1" t="s">
        <v>16696</v>
      </c>
      <c r="K24931" s="1">
        <v>1.0</v>
      </c>
      <c r="L24931" s="3">
        <v>40544.0</v>
      </c>
      <c r="M24931" s="3">
        <v>42339.0</v>
      </c>
      <c r="N24931" s="3">
        <v>42339.0</v>
      </c>
    </row>
    <row r="24932">
      <c r="A24932" s="1" t="s">
        <v>87456</v>
      </c>
      <c r="B24932" s="1" t="s">
        <v>87457</v>
      </c>
      <c r="C24932" s="2" t="s">
        <v>87458</v>
      </c>
      <c r="D24932" s="1" t="s">
        <v>15564</v>
      </c>
      <c r="E24932" s="1">
        <v>1450180.0</v>
      </c>
      <c r="F24932" s="1" t="s">
        <v>18</v>
      </c>
      <c r="G24932" s="1" t="s">
        <v>25</v>
      </c>
      <c r="H24932" s="1" t="s">
        <v>1011</v>
      </c>
      <c r="I24932" s="1" t="s">
        <v>1012</v>
      </c>
      <c r="J24932" s="1" t="s">
        <v>23548</v>
      </c>
      <c r="K24932" s="1">
        <v>2.0</v>
      </c>
      <c r="L24932" s="3">
        <v>41640.0</v>
      </c>
      <c r="M24932" s="3">
        <v>42080.0</v>
      </c>
      <c r="N24932" s="3">
        <v>42107.0</v>
      </c>
    </row>
    <row r="24933">
      <c r="A24933" s="1" t="s">
        <v>87459</v>
      </c>
      <c r="B24933" s="1" t="s">
        <v>87460</v>
      </c>
      <c r="D24933" s="1" t="s">
        <v>993</v>
      </c>
      <c r="E24933" s="1" t="s">
        <v>43</v>
      </c>
      <c r="F24933" s="1" t="s">
        <v>18</v>
      </c>
      <c r="K24933" s="1">
        <v>1.0</v>
      </c>
      <c r="L24933" s="3">
        <v>41556.0</v>
      </c>
      <c r="M24933" s="3">
        <v>41711.0</v>
      </c>
      <c r="N24933" s="3">
        <v>41711.0</v>
      </c>
    </row>
    <row r="24934">
      <c r="A24934" s="1" t="s">
        <v>87461</v>
      </c>
      <c r="B24934" s="2" t="s">
        <v>87462</v>
      </c>
      <c r="C24934" s="2" t="s">
        <v>87463</v>
      </c>
      <c r="D24934" s="1" t="s">
        <v>20944</v>
      </c>
      <c r="E24934" s="1">
        <v>3.6714E7</v>
      </c>
      <c r="F24934" s="1" t="s">
        <v>18</v>
      </c>
      <c r="G24934" s="1" t="s">
        <v>25</v>
      </c>
      <c r="H24934" s="1" t="s">
        <v>790</v>
      </c>
      <c r="I24934" s="1" t="s">
        <v>791</v>
      </c>
      <c r="J24934" s="1" t="s">
        <v>791</v>
      </c>
      <c r="K24934" s="1">
        <v>5.0</v>
      </c>
      <c r="L24934" s="3">
        <v>36892.0</v>
      </c>
      <c r="M24934" s="3">
        <v>41376.0</v>
      </c>
      <c r="N24934" s="3">
        <v>42298.0</v>
      </c>
    </row>
    <row r="24935">
      <c r="A24935" s="1" t="s">
        <v>87464</v>
      </c>
      <c r="B24935" s="1" t="s">
        <v>87465</v>
      </c>
      <c r="C24935" s="2" t="s">
        <v>87466</v>
      </c>
      <c r="D24935" s="1" t="s">
        <v>87467</v>
      </c>
      <c r="E24935" s="1">
        <v>3.5E7</v>
      </c>
      <c r="F24935" s="1" t="s">
        <v>18</v>
      </c>
      <c r="G24935" s="1" t="s">
        <v>25</v>
      </c>
      <c r="H24935" s="1" t="s">
        <v>430</v>
      </c>
      <c r="I24935" s="1" t="s">
        <v>528</v>
      </c>
      <c r="J24935" s="1" t="s">
        <v>3661</v>
      </c>
      <c r="K24935" s="1">
        <v>1.0</v>
      </c>
      <c r="M24935" s="3">
        <v>41731.0</v>
      </c>
      <c r="N24935" s="3">
        <v>41731.0</v>
      </c>
    </row>
    <row r="24936">
      <c r="A24936" s="1" t="s">
        <v>87468</v>
      </c>
      <c r="B24936" s="1" t="s">
        <v>87469</v>
      </c>
      <c r="D24936" s="1" t="s">
        <v>56</v>
      </c>
      <c r="E24936" s="1">
        <v>2.855E7</v>
      </c>
      <c r="F24936" s="1" t="s">
        <v>18</v>
      </c>
      <c r="G24936" s="1" t="s">
        <v>25</v>
      </c>
      <c r="H24936" s="1" t="s">
        <v>44</v>
      </c>
      <c r="I24936" s="1" t="s">
        <v>282</v>
      </c>
      <c r="J24936" s="1" t="s">
        <v>282</v>
      </c>
      <c r="K24936" s="1">
        <v>1.0</v>
      </c>
      <c r="L24936" s="3">
        <v>40544.0</v>
      </c>
      <c r="M24936" s="3">
        <v>40611.0</v>
      </c>
      <c r="N24936" s="3">
        <v>40611.0</v>
      </c>
    </row>
    <row r="24937">
      <c r="A24937" s="1" t="s">
        <v>87470</v>
      </c>
      <c r="B24937" s="1" t="s">
        <v>87471</v>
      </c>
      <c r="C24937" s="2" t="s">
        <v>87472</v>
      </c>
      <c r="D24937" s="1" t="s">
        <v>87473</v>
      </c>
      <c r="E24937" s="1" t="s">
        <v>43</v>
      </c>
      <c r="F24937" s="1" t="s">
        <v>689</v>
      </c>
      <c r="G24937" s="1" t="s">
        <v>25</v>
      </c>
      <c r="H24937" s="1" t="s">
        <v>89</v>
      </c>
      <c r="I24937" s="1" t="s">
        <v>3569</v>
      </c>
      <c r="J24937" s="1" t="s">
        <v>3569</v>
      </c>
      <c r="K24937" s="1">
        <v>1.0</v>
      </c>
      <c r="L24937" s="3">
        <v>39448.0</v>
      </c>
      <c r="M24937" s="3">
        <v>41592.0</v>
      </c>
      <c r="N24937" s="3">
        <v>41592.0</v>
      </c>
    </row>
    <row r="24938">
      <c r="A24938" s="1" t="s">
        <v>87474</v>
      </c>
      <c r="B24938" s="1" t="s">
        <v>87475</v>
      </c>
      <c r="C24938" s="2" t="s">
        <v>87476</v>
      </c>
      <c r="D24938" s="1" t="s">
        <v>87477</v>
      </c>
      <c r="E24938" s="1">
        <v>1.2879637E7</v>
      </c>
      <c r="F24938" s="1" t="s">
        <v>18</v>
      </c>
      <c r="G24938" s="1" t="s">
        <v>128</v>
      </c>
      <c r="H24938" s="1" t="s">
        <v>37261</v>
      </c>
      <c r="I24938" s="1" t="s">
        <v>3220</v>
      </c>
      <c r="J24938" s="1" t="s">
        <v>87478</v>
      </c>
      <c r="K24938" s="1">
        <v>1.0</v>
      </c>
      <c r="L24938" s="3">
        <v>35431.0</v>
      </c>
      <c r="M24938" s="3">
        <v>41462.0</v>
      </c>
      <c r="N24938" s="3">
        <v>41462.0</v>
      </c>
    </row>
    <row r="24939">
      <c r="A24939" s="1" t="s">
        <v>87479</v>
      </c>
      <c r="B24939" s="1" t="s">
        <v>87480</v>
      </c>
      <c r="C24939" s="2" t="s">
        <v>87481</v>
      </c>
      <c r="E24939" s="1" t="s">
        <v>43</v>
      </c>
      <c r="F24939" s="1" t="s">
        <v>18</v>
      </c>
      <c r="G24939" s="1" t="s">
        <v>128</v>
      </c>
      <c r="H24939" s="1" t="s">
        <v>129</v>
      </c>
      <c r="I24939" s="1" t="s">
        <v>130</v>
      </c>
      <c r="J24939" s="1" t="s">
        <v>130</v>
      </c>
      <c r="K24939" s="1">
        <v>1.0</v>
      </c>
      <c r="L24939" s="3">
        <v>29952.0</v>
      </c>
      <c r="M24939" s="3">
        <v>40210.0</v>
      </c>
      <c r="N24939" s="3">
        <v>40210.0</v>
      </c>
    </row>
    <row r="24940">
      <c r="A24940" s="1" t="s">
        <v>87482</v>
      </c>
      <c r="B24940" s="1" t="s">
        <v>87483</v>
      </c>
      <c r="C24940" s="2" t="s">
        <v>87484</v>
      </c>
      <c r="D24940" s="1" t="s">
        <v>56</v>
      </c>
      <c r="E24940" s="1" t="s">
        <v>43</v>
      </c>
      <c r="F24940" s="1" t="s">
        <v>18</v>
      </c>
      <c r="G24940" s="1" t="s">
        <v>37</v>
      </c>
      <c r="H24940" s="1">
        <v>23.0</v>
      </c>
      <c r="I24940" s="1" t="s">
        <v>182</v>
      </c>
      <c r="J24940" s="1" t="s">
        <v>182</v>
      </c>
      <c r="K24940" s="1">
        <v>1.0</v>
      </c>
      <c r="M24940" s="3">
        <v>39668.0</v>
      </c>
      <c r="N24940" s="3">
        <v>39668.0</v>
      </c>
    </row>
    <row r="24941">
      <c r="A24941" s="1" t="s">
        <v>87485</v>
      </c>
      <c r="B24941" s="1" t="s">
        <v>87486</v>
      </c>
      <c r="D24941" s="1" t="s">
        <v>87487</v>
      </c>
      <c r="E24941" s="1">
        <v>15000.0</v>
      </c>
      <c r="F24941" s="1" t="s">
        <v>18</v>
      </c>
      <c r="G24941" s="1" t="s">
        <v>25</v>
      </c>
      <c r="H24941" s="1" t="s">
        <v>380</v>
      </c>
      <c r="I24941" s="1" t="s">
        <v>1212</v>
      </c>
      <c r="J24941" s="1" t="s">
        <v>1212</v>
      </c>
      <c r="K24941" s="1">
        <v>1.0</v>
      </c>
      <c r="M24941" s="3">
        <v>41061.0</v>
      </c>
      <c r="N24941" s="3">
        <v>41061.0</v>
      </c>
    </row>
    <row r="24942">
      <c r="A24942" s="1" t="s">
        <v>87488</v>
      </c>
      <c r="B24942" s="1" t="s">
        <v>87489</v>
      </c>
      <c r="C24942" s="2" t="s">
        <v>87490</v>
      </c>
      <c r="D24942" s="1" t="s">
        <v>87491</v>
      </c>
      <c r="E24942" s="1" t="s">
        <v>43</v>
      </c>
      <c r="F24942" s="1" t="s">
        <v>18</v>
      </c>
      <c r="G24942" s="1" t="s">
        <v>25</v>
      </c>
      <c r="H24942" s="1" t="s">
        <v>106</v>
      </c>
      <c r="I24942" s="1" t="s">
        <v>1621</v>
      </c>
      <c r="J24942" s="1" t="s">
        <v>87492</v>
      </c>
      <c r="K24942" s="1">
        <v>2.0</v>
      </c>
      <c r="L24942" s="3">
        <v>40848.0</v>
      </c>
      <c r="M24942" s="3">
        <v>41122.0</v>
      </c>
      <c r="N24942" s="3">
        <v>41640.0</v>
      </c>
    </row>
    <row r="24943">
      <c r="A24943" s="1" t="s">
        <v>87493</v>
      </c>
      <c r="B24943" s="1" t="s">
        <v>87494</v>
      </c>
      <c r="D24943" s="1" t="s">
        <v>42</v>
      </c>
      <c r="E24943" s="1">
        <v>660000.0</v>
      </c>
      <c r="F24943" s="1" t="s">
        <v>18</v>
      </c>
      <c r="G24943" s="1" t="s">
        <v>25</v>
      </c>
      <c r="H24943" s="1" t="s">
        <v>1272</v>
      </c>
      <c r="I24943" s="1" t="s">
        <v>1273</v>
      </c>
      <c r="J24943" s="1" t="s">
        <v>1274</v>
      </c>
      <c r="K24943" s="1">
        <v>1.0</v>
      </c>
      <c r="L24943" s="3">
        <v>40179.0</v>
      </c>
      <c r="M24943" s="3">
        <v>40542.0</v>
      </c>
      <c r="N24943" s="3">
        <v>40542.0</v>
      </c>
    </row>
    <row r="24944">
      <c r="A24944" s="1" t="s">
        <v>87495</v>
      </c>
      <c r="B24944" s="1" t="s">
        <v>87496</v>
      </c>
      <c r="C24944" s="2" t="s">
        <v>87497</v>
      </c>
      <c r="D24944" s="1" t="s">
        <v>87498</v>
      </c>
      <c r="E24944" s="1">
        <v>30400.0</v>
      </c>
      <c r="F24944" s="1" t="s">
        <v>18</v>
      </c>
      <c r="G24944" s="1" t="s">
        <v>3319</v>
      </c>
      <c r="H24944" s="1">
        <v>14.0</v>
      </c>
      <c r="I24944" s="1" t="s">
        <v>4456</v>
      </c>
      <c r="J24944" s="1" t="s">
        <v>4456</v>
      </c>
      <c r="K24944" s="1">
        <v>1.0</v>
      </c>
      <c r="M24944" s="3">
        <v>41737.0</v>
      </c>
      <c r="N24944" s="3">
        <v>41737.0</v>
      </c>
    </row>
    <row r="24945">
      <c r="A24945" s="1" t="s">
        <v>87499</v>
      </c>
      <c r="B24945" s="1" t="s">
        <v>87500</v>
      </c>
      <c r="D24945" s="1" t="s">
        <v>56</v>
      </c>
      <c r="E24945" s="1">
        <v>2970000.0</v>
      </c>
      <c r="F24945" s="1" t="s">
        <v>18</v>
      </c>
      <c r="G24945" s="1" t="s">
        <v>25</v>
      </c>
      <c r="H24945" s="1" t="s">
        <v>99</v>
      </c>
      <c r="I24945" s="1" t="s">
        <v>100</v>
      </c>
      <c r="J24945" s="1" t="s">
        <v>55196</v>
      </c>
      <c r="K24945" s="1">
        <v>2.0</v>
      </c>
      <c r="L24945" s="3">
        <v>39814.0</v>
      </c>
      <c r="M24945" s="3">
        <v>41318.0</v>
      </c>
      <c r="N24945" s="3">
        <v>42004.0</v>
      </c>
    </row>
    <row r="24946">
      <c r="A24946" s="1" t="s">
        <v>87501</v>
      </c>
      <c r="B24946" s="1" t="s">
        <v>87502</v>
      </c>
      <c r="C24946" s="2" t="s">
        <v>87503</v>
      </c>
      <c r="D24946" s="1" t="s">
        <v>70</v>
      </c>
      <c r="E24946" s="1">
        <v>3000000.0</v>
      </c>
      <c r="F24946" s="1" t="s">
        <v>18</v>
      </c>
      <c r="G24946" s="1" t="s">
        <v>25</v>
      </c>
      <c r="H24946" s="1" t="s">
        <v>64</v>
      </c>
      <c r="I24946" s="1" t="s">
        <v>65</v>
      </c>
      <c r="J24946" s="1" t="s">
        <v>13283</v>
      </c>
      <c r="K24946" s="1">
        <v>1.0</v>
      </c>
      <c r="L24946" s="3">
        <v>40544.0</v>
      </c>
      <c r="M24946" s="3">
        <v>41591.0</v>
      </c>
      <c r="N24946" s="3">
        <v>41591.0</v>
      </c>
    </row>
    <row r="24947">
      <c r="A24947" s="1" t="s">
        <v>87504</v>
      </c>
      <c r="B24947" s="1" t="s">
        <v>87505</v>
      </c>
      <c r="C24947" s="2" t="s">
        <v>87506</v>
      </c>
      <c r="D24947" s="1" t="s">
        <v>766</v>
      </c>
      <c r="E24947" s="1">
        <v>117500.0</v>
      </c>
      <c r="F24947" s="1" t="s">
        <v>18</v>
      </c>
      <c r="G24947" s="1" t="s">
        <v>25</v>
      </c>
      <c r="H24947" s="1" t="s">
        <v>1306</v>
      </c>
      <c r="I24947" s="1" t="s">
        <v>16953</v>
      </c>
      <c r="J24947" s="1" t="s">
        <v>299</v>
      </c>
      <c r="K24947" s="1">
        <v>2.0</v>
      </c>
      <c r="L24947" s="3">
        <v>39753.0</v>
      </c>
      <c r="M24947" s="3">
        <v>41478.0</v>
      </c>
      <c r="N24947" s="3">
        <v>42114.0</v>
      </c>
    </row>
    <row r="24948">
      <c r="A24948" s="1" t="s">
        <v>87507</v>
      </c>
      <c r="B24948" s="1" t="s">
        <v>87508</v>
      </c>
      <c r="C24948" s="2" t="s">
        <v>87509</v>
      </c>
      <c r="D24948" s="1" t="s">
        <v>2479</v>
      </c>
      <c r="E24948" s="1" t="s">
        <v>43</v>
      </c>
      <c r="F24948" s="1" t="s">
        <v>18</v>
      </c>
      <c r="G24948" s="1" t="s">
        <v>37</v>
      </c>
      <c r="H24948" s="1">
        <v>23.0</v>
      </c>
      <c r="I24948" s="1" t="s">
        <v>182</v>
      </c>
      <c r="J24948" s="1" t="s">
        <v>182</v>
      </c>
      <c r="K24948" s="1">
        <v>3.0</v>
      </c>
      <c r="L24948" s="3">
        <v>36161.0</v>
      </c>
      <c r="M24948" s="3">
        <v>37316.0</v>
      </c>
      <c r="N24948" s="3">
        <v>38975.0</v>
      </c>
    </row>
    <row r="24949">
      <c r="A24949" s="1" t="s">
        <v>87510</v>
      </c>
      <c r="B24949" s="1" t="s">
        <v>87511</v>
      </c>
      <c r="D24949" s="1" t="s">
        <v>24337</v>
      </c>
      <c r="E24949" s="1">
        <v>50000.0</v>
      </c>
      <c r="F24949" s="1" t="s">
        <v>18</v>
      </c>
      <c r="G24949" s="1" t="s">
        <v>25</v>
      </c>
      <c r="H24949" s="1" t="s">
        <v>286</v>
      </c>
      <c r="I24949" s="1" t="s">
        <v>578</v>
      </c>
      <c r="J24949" s="1" t="s">
        <v>52972</v>
      </c>
      <c r="K24949" s="1">
        <v>1.0</v>
      </c>
      <c r="L24949" s="3">
        <v>42013.0</v>
      </c>
      <c r="M24949" s="3">
        <v>42018.0</v>
      </c>
      <c r="N24949" s="3">
        <v>42018.0</v>
      </c>
    </row>
    <row r="24950">
      <c r="A24950" s="1" t="s">
        <v>87512</v>
      </c>
      <c r="B24950" s="1" t="s">
        <v>87513</v>
      </c>
      <c r="C24950" s="2" t="s">
        <v>87514</v>
      </c>
      <c r="D24950" s="1" t="s">
        <v>3708</v>
      </c>
      <c r="E24950" s="1">
        <v>408225.0</v>
      </c>
      <c r="F24950" s="1" t="s">
        <v>18</v>
      </c>
      <c r="G24950" s="1" t="s">
        <v>19</v>
      </c>
      <c r="H24950" s="1">
        <v>19.0</v>
      </c>
      <c r="I24950" s="1" t="s">
        <v>474</v>
      </c>
      <c r="J24950" s="1" t="s">
        <v>474</v>
      </c>
      <c r="K24950" s="1">
        <v>1.0</v>
      </c>
      <c r="L24950" s="3">
        <v>39263.0</v>
      </c>
      <c r="M24950" s="3">
        <v>41499.0</v>
      </c>
      <c r="N24950" s="3">
        <v>41499.0</v>
      </c>
    </row>
    <row r="24951">
      <c r="A24951" s="1" t="s">
        <v>87515</v>
      </c>
      <c r="B24951" s="1" t="s">
        <v>87516</v>
      </c>
      <c r="C24951" s="2" t="s">
        <v>87517</v>
      </c>
      <c r="D24951" s="1" t="s">
        <v>87518</v>
      </c>
      <c r="E24951" s="1">
        <v>1800000.0</v>
      </c>
      <c r="F24951" s="1" t="s">
        <v>18</v>
      </c>
      <c r="G24951" s="1" t="s">
        <v>128</v>
      </c>
      <c r="H24951" s="1" t="s">
        <v>129</v>
      </c>
      <c r="I24951" s="1" t="s">
        <v>130</v>
      </c>
      <c r="J24951" s="1" t="s">
        <v>130</v>
      </c>
      <c r="K24951" s="1">
        <v>1.0</v>
      </c>
      <c r="L24951" s="3">
        <v>42156.0</v>
      </c>
      <c r="M24951" s="3">
        <v>42290.0</v>
      </c>
      <c r="N24951" s="3">
        <v>42290.0</v>
      </c>
    </row>
    <row r="24952">
      <c r="A24952" s="1" t="s">
        <v>87519</v>
      </c>
      <c r="B24952" s="1" t="s">
        <v>87520</v>
      </c>
      <c r="C24952" s="2" t="s">
        <v>87521</v>
      </c>
      <c r="D24952" s="1" t="s">
        <v>42</v>
      </c>
      <c r="E24952" s="1">
        <v>900000.0</v>
      </c>
      <c r="F24952" s="1" t="s">
        <v>207</v>
      </c>
      <c r="G24952" s="1" t="s">
        <v>25</v>
      </c>
      <c r="H24952" s="1" t="s">
        <v>64</v>
      </c>
      <c r="I24952" s="1" t="s">
        <v>95</v>
      </c>
      <c r="J24952" s="1" t="s">
        <v>95</v>
      </c>
      <c r="K24952" s="1">
        <v>1.0</v>
      </c>
      <c r="L24952" s="3">
        <v>38718.0</v>
      </c>
      <c r="M24952" s="3">
        <v>38957.0</v>
      </c>
      <c r="N24952" s="3">
        <v>38957.0</v>
      </c>
    </row>
    <row r="24953">
      <c r="A24953" s="1" t="s">
        <v>87522</v>
      </c>
      <c r="B24953" s="1" t="s">
        <v>87523</v>
      </c>
      <c r="C24953" s="2" t="s">
        <v>87524</v>
      </c>
      <c r="D24953" s="1" t="s">
        <v>87525</v>
      </c>
      <c r="E24953" s="1">
        <v>118000.0</v>
      </c>
      <c r="F24953" s="1" t="s">
        <v>207</v>
      </c>
      <c r="K24953" s="1">
        <v>1.0</v>
      </c>
      <c r="M24953" s="3">
        <v>42191.0</v>
      </c>
      <c r="N24953" s="3">
        <v>42191.0</v>
      </c>
    </row>
    <row r="24954">
      <c r="A24954" s="1" t="s">
        <v>87526</v>
      </c>
      <c r="B24954" s="1" t="s">
        <v>87527</v>
      </c>
      <c r="C24954" s="2" t="s">
        <v>87528</v>
      </c>
      <c r="D24954" s="1" t="s">
        <v>42</v>
      </c>
      <c r="E24954" s="1">
        <v>660000.0</v>
      </c>
      <c r="F24954" s="1" t="s">
        <v>207</v>
      </c>
      <c r="G24954" s="1" t="s">
        <v>25</v>
      </c>
      <c r="H24954" s="1" t="s">
        <v>64</v>
      </c>
      <c r="I24954" s="1" t="s">
        <v>65</v>
      </c>
      <c r="J24954" s="1" t="s">
        <v>71</v>
      </c>
      <c r="K24954" s="1">
        <v>1.0</v>
      </c>
      <c r="L24954" s="3">
        <v>39083.0</v>
      </c>
      <c r="M24954" s="3">
        <v>40121.0</v>
      </c>
      <c r="N24954" s="3">
        <v>40121.0</v>
      </c>
    </row>
    <row r="24955">
      <c r="A24955" s="1" t="s">
        <v>87529</v>
      </c>
      <c r="B24955" s="1" t="s">
        <v>87530</v>
      </c>
      <c r="C24955" s="2" t="s">
        <v>87531</v>
      </c>
      <c r="D24955" s="1" t="s">
        <v>50</v>
      </c>
      <c r="E24955" s="1">
        <v>1.0814672E7</v>
      </c>
      <c r="F24955" s="1" t="s">
        <v>207</v>
      </c>
      <c r="G24955" s="1" t="s">
        <v>25</v>
      </c>
      <c r="H24955" s="1" t="s">
        <v>64</v>
      </c>
      <c r="I24955" s="1" t="s">
        <v>95</v>
      </c>
      <c r="J24955" s="1" t="s">
        <v>30671</v>
      </c>
      <c r="K24955" s="1">
        <v>4.0</v>
      </c>
      <c r="L24955" s="3">
        <v>35796.0</v>
      </c>
      <c r="M24955" s="3">
        <v>40303.0</v>
      </c>
      <c r="N24955" s="3">
        <v>40459.0</v>
      </c>
    </row>
    <row r="24956">
      <c r="A24956" s="1" t="s">
        <v>87532</v>
      </c>
      <c r="B24956" s="1" t="s">
        <v>87533</v>
      </c>
      <c r="C24956" s="2" t="s">
        <v>87534</v>
      </c>
      <c r="D24956" s="1" t="s">
        <v>87535</v>
      </c>
      <c r="E24956" s="1">
        <v>1500000.0</v>
      </c>
      <c r="F24956" s="1" t="s">
        <v>18</v>
      </c>
      <c r="G24956" s="1" t="s">
        <v>1062</v>
      </c>
      <c r="H24956" s="1">
        <v>6.0</v>
      </c>
      <c r="I24956" s="1" t="s">
        <v>11732</v>
      </c>
      <c r="J24956" s="1" t="s">
        <v>11732</v>
      </c>
      <c r="K24956" s="1">
        <v>2.0</v>
      </c>
      <c r="L24956" s="3">
        <v>40909.0</v>
      </c>
      <c r="M24956" s="3">
        <v>40988.0</v>
      </c>
      <c r="N24956" s="3">
        <v>41920.0</v>
      </c>
    </row>
    <row r="24957">
      <c r="A24957" s="1" t="s">
        <v>87536</v>
      </c>
      <c r="B24957" s="1" t="s">
        <v>87537</v>
      </c>
      <c r="C24957" s="2" t="s">
        <v>87538</v>
      </c>
      <c r="D24957" s="1" t="s">
        <v>87539</v>
      </c>
      <c r="E24957" s="1">
        <v>25000.0</v>
      </c>
      <c r="F24957" s="1" t="s">
        <v>18</v>
      </c>
      <c r="G24957" s="1" t="s">
        <v>25</v>
      </c>
      <c r="H24957" s="1" t="s">
        <v>1011</v>
      </c>
      <c r="I24957" s="1" t="s">
        <v>1035</v>
      </c>
      <c r="J24957" s="1" t="s">
        <v>1035</v>
      </c>
      <c r="K24957" s="1">
        <v>3.0</v>
      </c>
      <c r="L24957" s="3">
        <v>40544.0</v>
      </c>
      <c r="M24957" s="3">
        <v>40949.0</v>
      </c>
      <c r="N24957" s="3">
        <v>41394.0</v>
      </c>
    </row>
    <row r="24958">
      <c r="A24958" s="1" t="s">
        <v>87540</v>
      </c>
      <c r="B24958" s="1" t="s">
        <v>87541</v>
      </c>
      <c r="D24958" s="1" t="s">
        <v>655</v>
      </c>
      <c r="E24958" s="1">
        <v>500000.0</v>
      </c>
      <c r="F24958" s="1" t="s">
        <v>18</v>
      </c>
      <c r="G24958" s="1" t="s">
        <v>25</v>
      </c>
      <c r="H24958" s="1" t="s">
        <v>64</v>
      </c>
      <c r="I24958" s="1" t="s">
        <v>65</v>
      </c>
      <c r="J24958" s="1" t="s">
        <v>71</v>
      </c>
      <c r="K24958" s="1">
        <v>1.0</v>
      </c>
      <c r="M24958" s="3">
        <v>39946.0</v>
      </c>
      <c r="N24958" s="3">
        <v>39946.0</v>
      </c>
    </row>
    <row r="24959">
      <c r="A24959" s="1" t="s">
        <v>87542</v>
      </c>
      <c r="B24959" s="1" t="s">
        <v>87543</v>
      </c>
      <c r="C24959" s="2" t="s">
        <v>87544</v>
      </c>
      <c r="D24959" s="1" t="s">
        <v>87545</v>
      </c>
      <c r="E24959" s="1" t="s">
        <v>43</v>
      </c>
      <c r="F24959" s="1" t="s">
        <v>18</v>
      </c>
      <c r="G24959" s="1" t="s">
        <v>25</v>
      </c>
      <c r="H24959" s="1" t="s">
        <v>106</v>
      </c>
      <c r="I24959" s="1" t="s">
        <v>3836</v>
      </c>
      <c r="J24959" s="1" t="s">
        <v>3836</v>
      </c>
      <c r="K24959" s="1">
        <v>1.0</v>
      </c>
      <c r="L24959" s="3">
        <v>41640.0</v>
      </c>
      <c r="M24959" s="3">
        <v>42060.0</v>
      </c>
      <c r="N24959" s="3">
        <v>42060.0</v>
      </c>
    </row>
    <row r="24960">
      <c r="A24960" s="1" t="s">
        <v>87546</v>
      </c>
      <c r="B24960" s="1" t="s">
        <v>87547</v>
      </c>
      <c r="C24960" s="2" t="s">
        <v>87548</v>
      </c>
      <c r="D24960" s="1" t="s">
        <v>1247</v>
      </c>
      <c r="E24960" s="1" t="s">
        <v>43</v>
      </c>
      <c r="F24960" s="1" t="s">
        <v>18</v>
      </c>
      <c r="G24960" s="1" t="s">
        <v>699</v>
      </c>
      <c r="H24960" s="1">
        <v>2.0</v>
      </c>
      <c r="I24960" s="1" t="s">
        <v>14075</v>
      </c>
      <c r="J24960" s="1" t="s">
        <v>14075</v>
      </c>
      <c r="K24960" s="1">
        <v>1.0</v>
      </c>
      <c r="L24960" s="3">
        <v>40544.0</v>
      </c>
      <c r="M24960" s="3">
        <v>41463.0</v>
      </c>
      <c r="N24960" s="3">
        <v>41463.0</v>
      </c>
    </row>
    <row r="24961">
      <c r="A24961" s="1" t="s">
        <v>87549</v>
      </c>
      <c r="B24961" s="1" t="s">
        <v>87550</v>
      </c>
      <c r="C24961" s="2" t="s">
        <v>87551</v>
      </c>
      <c r="D24961" s="1" t="s">
        <v>10564</v>
      </c>
      <c r="E24961" s="1" t="s">
        <v>43</v>
      </c>
      <c r="F24961" s="1" t="s">
        <v>207</v>
      </c>
      <c r="K24961" s="1">
        <v>1.0</v>
      </c>
      <c r="M24961" s="3">
        <v>42217.0</v>
      </c>
      <c r="N24961" s="3">
        <v>42217.0</v>
      </c>
    </row>
    <row r="24962">
      <c r="A24962" s="1" t="s">
        <v>87552</v>
      </c>
      <c r="B24962" s="1" t="s">
        <v>87553</v>
      </c>
      <c r="C24962" s="2" t="s">
        <v>87554</v>
      </c>
      <c r="D24962" s="1" t="s">
        <v>94</v>
      </c>
      <c r="E24962" s="1">
        <v>3.41495E7</v>
      </c>
      <c r="F24962" s="1" t="s">
        <v>18</v>
      </c>
      <c r="G24962" s="1" t="s">
        <v>25</v>
      </c>
      <c r="H24962" s="1" t="s">
        <v>64</v>
      </c>
      <c r="I24962" s="1" t="s">
        <v>95</v>
      </c>
      <c r="J24962" s="1" t="s">
        <v>7114</v>
      </c>
      <c r="K24962" s="1">
        <v>3.0</v>
      </c>
      <c r="L24962" s="3">
        <v>40179.0</v>
      </c>
      <c r="M24962" s="3">
        <v>41884.0</v>
      </c>
      <c r="N24962" s="3">
        <v>42268.0</v>
      </c>
    </row>
    <row r="24963">
      <c r="A24963" s="1" t="s">
        <v>87555</v>
      </c>
      <c r="B24963" s="1" t="s">
        <v>87556</v>
      </c>
      <c r="C24963" s="2" t="s">
        <v>87557</v>
      </c>
      <c r="D24963" s="1" t="s">
        <v>42</v>
      </c>
      <c r="E24963" s="1">
        <v>1.0356751E7</v>
      </c>
      <c r="F24963" s="1" t="s">
        <v>113</v>
      </c>
      <c r="G24963" s="1" t="s">
        <v>25</v>
      </c>
      <c r="H24963" s="1" t="s">
        <v>142</v>
      </c>
      <c r="I24963" s="1" t="s">
        <v>143</v>
      </c>
      <c r="J24963" s="1" t="s">
        <v>143</v>
      </c>
      <c r="K24963" s="1">
        <v>3.0</v>
      </c>
      <c r="L24963" s="3">
        <v>36161.0</v>
      </c>
      <c r="M24963" s="3">
        <v>37159.0</v>
      </c>
      <c r="N24963" s="3">
        <v>40248.0</v>
      </c>
    </row>
    <row r="24964">
      <c r="A24964" s="1" t="s">
        <v>87558</v>
      </c>
      <c r="B24964" s="1" t="s">
        <v>87559</v>
      </c>
      <c r="C24964" s="2" t="s">
        <v>87560</v>
      </c>
      <c r="D24964" s="1" t="s">
        <v>2326</v>
      </c>
      <c r="E24964" s="1">
        <v>75000.0</v>
      </c>
      <c r="F24964" s="1" t="s">
        <v>113</v>
      </c>
      <c r="G24964" s="1" t="s">
        <v>25</v>
      </c>
      <c r="H24964" s="1" t="s">
        <v>44</v>
      </c>
      <c r="I24964" s="1" t="s">
        <v>282</v>
      </c>
      <c r="J24964" s="1" t="s">
        <v>282</v>
      </c>
      <c r="K24964" s="1">
        <v>1.0</v>
      </c>
      <c r="L24964" s="3">
        <v>29587.0</v>
      </c>
      <c r="M24964" s="3">
        <v>40228.0</v>
      </c>
      <c r="N24964" s="3">
        <v>40228.0</v>
      </c>
    </row>
    <row r="24965">
      <c r="A24965" s="1" t="s">
        <v>87561</v>
      </c>
      <c r="B24965" s="1" t="s">
        <v>87562</v>
      </c>
      <c r="C24965" s="2" t="s">
        <v>87563</v>
      </c>
      <c r="E24965" s="1">
        <v>100000.0</v>
      </c>
      <c r="F24965" s="1" t="s">
        <v>207</v>
      </c>
      <c r="G24965" s="1" t="s">
        <v>25</v>
      </c>
      <c r="H24965" s="1" t="s">
        <v>527</v>
      </c>
      <c r="I24965" s="1" t="s">
        <v>528</v>
      </c>
      <c r="J24965" s="1" t="s">
        <v>529</v>
      </c>
      <c r="K24965" s="1">
        <v>1.0</v>
      </c>
      <c r="L24965" s="3">
        <v>41563.0</v>
      </c>
      <c r="M24965" s="3">
        <v>41673.0</v>
      </c>
      <c r="N24965" s="3">
        <v>41673.0</v>
      </c>
    </row>
    <row r="24966">
      <c r="A24966" s="1" t="s">
        <v>87564</v>
      </c>
      <c r="B24966" s="1" t="s">
        <v>87565</v>
      </c>
      <c r="C24966" s="2" t="s">
        <v>87566</v>
      </c>
      <c r="D24966" s="1" t="s">
        <v>94</v>
      </c>
      <c r="E24966" s="1">
        <v>110000.0</v>
      </c>
      <c r="F24966" s="1" t="s">
        <v>18</v>
      </c>
      <c r="G24966" s="1" t="s">
        <v>25</v>
      </c>
      <c r="H24966" s="1" t="s">
        <v>158</v>
      </c>
      <c r="I24966" s="1" t="s">
        <v>244</v>
      </c>
      <c r="J24966" s="1" t="s">
        <v>327</v>
      </c>
      <c r="K24966" s="1">
        <v>1.0</v>
      </c>
      <c r="L24966" s="3">
        <v>41671.0</v>
      </c>
      <c r="M24966" s="3">
        <v>41852.0</v>
      </c>
      <c r="N24966" s="3">
        <v>41852.0</v>
      </c>
    </row>
    <row r="24967">
      <c r="A24967" s="1" t="s">
        <v>87567</v>
      </c>
      <c r="B24967" s="1" t="s">
        <v>87568</v>
      </c>
      <c r="C24967" s="2" t="s">
        <v>87569</v>
      </c>
      <c r="D24967" s="1" t="s">
        <v>766</v>
      </c>
      <c r="E24967" s="1">
        <v>6840683.0</v>
      </c>
      <c r="F24967" s="1" t="s">
        <v>18</v>
      </c>
      <c r="G24967" s="1" t="s">
        <v>25</v>
      </c>
      <c r="H24967" s="1" t="s">
        <v>64</v>
      </c>
      <c r="I24967" s="1" t="s">
        <v>65</v>
      </c>
      <c r="J24967" s="1" t="s">
        <v>1251</v>
      </c>
      <c r="K24967" s="1">
        <v>4.0</v>
      </c>
      <c r="L24967" s="3">
        <v>39448.0</v>
      </c>
      <c r="M24967" s="3">
        <v>39911.0</v>
      </c>
      <c r="N24967" s="3">
        <v>41089.0</v>
      </c>
    </row>
    <row r="24968">
      <c r="A24968" s="1" t="s">
        <v>87570</v>
      </c>
      <c r="B24968" s="1" t="s">
        <v>87571</v>
      </c>
      <c r="C24968" s="2" t="s">
        <v>87572</v>
      </c>
      <c r="D24968" s="1" t="s">
        <v>33311</v>
      </c>
      <c r="E24968" s="1">
        <v>1500000.0</v>
      </c>
      <c r="F24968" s="1" t="s">
        <v>18</v>
      </c>
      <c r="G24968" s="1" t="s">
        <v>25</v>
      </c>
      <c r="H24968" s="1" t="s">
        <v>82</v>
      </c>
      <c r="I24968" s="1" t="s">
        <v>1764</v>
      </c>
      <c r="J24968" s="1" t="s">
        <v>1764</v>
      </c>
      <c r="K24968" s="1">
        <v>1.0</v>
      </c>
      <c r="L24968" s="3">
        <v>27030.0</v>
      </c>
      <c r="M24968" s="3">
        <v>42062.0</v>
      </c>
      <c r="N24968" s="3">
        <v>42062.0</v>
      </c>
    </row>
    <row r="24969">
      <c r="A24969" s="1" t="s">
        <v>87573</v>
      </c>
      <c r="B24969" s="1" t="s">
        <v>87574</v>
      </c>
      <c r="C24969" s="2" t="s">
        <v>87575</v>
      </c>
      <c r="D24969" s="1" t="s">
        <v>2199</v>
      </c>
      <c r="E24969" s="1">
        <v>5000000.0</v>
      </c>
      <c r="F24969" s="1" t="s">
        <v>18</v>
      </c>
      <c r="G24969" s="1" t="s">
        <v>25</v>
      </c>
      <c r="H24969" s="1" t="s">
        <v>64</v>
      </c>
      <c r="I24969" s="1" t="s">
        <v>95</v>
      </c>
      <c r="J24969" s="1" t="s">
        <v>376</v>
      </c>
      <c r="K24969" s="1">
        <v>1.0</v>
      </c>
      <c r="L24969" s="3">
        <v>41913.0</v>
      </c>
      <c r="M24969" s="3">
        <v>42178.0</v>
      </c>
      <c r="N24969" s="3">
        <v>42178.0</v>
      </c>
    </row>
    <row r="24970">
      <c r="A24970" s="1" t="s">
        <v>87576</v>
      </c>
      <c r="B24970" s="1" t="s">
        <v>87577</v>
      </c>
      <c r="C24970" s="2" t="s">
        <v>87578</v>
      </c>
      <c r="D24970" s="1" t="s">
        <v>4071</v>
      </c>
      <c r="E24970" s="1">
        <v>3400000.0</v>
      </c>
      <c r="F24970" s="1" t="s">
        <v>18</v>
      </c>
      <c r="G24970" s="1" t="s">
        <v>25</v>
      </c>
      <c r="H24970" s="1" t="s">
        <v>106</v>
      </c>
      <c r="I24970" s="1" t="s">
        <v>107</v>
      </c>
      <c r="J24970" s="1" t="s">
        <v>108</v>
      </c>
      <c r="K24970" s="1">
        <v>2.0</v>
      </c>
      <c r="L24970" s="3">
        <v>39845.0</v>
      </c>
      <c r="M24970" s="3">
        <v>40544.0</v>
      </c>
      <c r="N24970" s="3">
        <v>41274.0</v>
      </c>
    </row>
    <row r="24971">
      <c r="A24971" s="1" t="s">
        <v>87579</v>
      </c>
      <c r="B24971" s="1" t="s">
        <v>87580</v>
      </c>
      <c r="C24971" s="2" t="s">
        <v>87581</v>
      </c>
      <c r="D24971" s="1" t="s">
        <v>94</v>
      </c>
      <c r="E24971" s="1">
        <v>5401700.0</v>
      </c>
      <c r="F24971" s="1" t="s">
        <v>18</v>
      </c>
      <c r="G24971" s="1" t="s">
        <v>25</v>
      </c>
      <c r="H24971" s="1" t="s">
        <v>64</v>
      </c>
      <c r="I24971" s="1" t="s">
        <v>65</v>
      </c>
      <c r="J24971" s="1" t="s">
        <v>1251</v>
      </c>
      <c r="K24971" s="1">
        <v>5.0</v>
      </c>
      <c r="M24971" s="3">
        <v>41091.0</v>
      </c>
      <c r="N24971" s="3">
        <v>42149.0</v>
      </c>
    </row>
    <row r="24972">
      <c r="A24972" s="1" t="s">
        <v>87582</v>
      </c>
      <c r="B24972" s="1" t="s">
        <v>87583</v>
      </c>
      <c r="C24972" s="2" t="s">
        <v>87584</v>
      </c>
      <c r="D24972" s="1" t="s">
        <v>56</v>
      </c>
      <c r="E24972" s="1">
        <v>716867.0</v>
      </c>
      <c r="F24972" s="1" t="s">
        <v>18</v>
      </c>
      <c r="G24972" s="1" t="s">
        <v>341</v>
      </c>
      <c r="H24972" s="1">
        <v>11.0</v>
      </c>
      <c r="I24972" s="1" t="s">
        <v>497</v>
      </c>
      <c r="J24972" s="1" t="s">
        <v>497</v>
      </c>
      <c r="K24972" s="1">
        <v>1.0</v>
      </c>
      <c r="L24972" s="3">
        <v>40966.0</v>
      </c>
      <c r="M24972" s="3">
        <v>41493.0</v>
      </c>
      <c r="N24972" s="3">
        <v>41493.0</v>
      </c>
    </row>
    <row r="24973">
      <c r="A24973" s="1" t="s">
        <v>87585</v>
      </c>
      <c r="B24973" s="1" t="s">
        <v>87586</v>
      </c>
      <c r="C24973" s="2" t="s">
        <v>87587</v>
      </c>
      <c r="D24973" s="1" t="s">
        <v>87588</v>
      </c>
      <c r="E24973" s="1" t="s">
        <v>43</v>
      </c>
      <c r="F24973" s="1" t="s">
        <v>113</v>
      </c>
      <c r="G24973" s="1" t="s">
        <v>25</v>
      </c>
      <c r="H24973" s="1" t="s">
        <v>135</v>
      </c>
      <c r="I24973" s="1" t="s">
        <v>136</v>
      </c>
      <c r="J24973" s="1" t="s">
        <v>1114</v>
      </c>
      <c r="K24973" s="1">
        <v>1.0</v>
      </c>
      <c r="M24973" s="3">
        <v>39896.0</v>
      </c>
      <c r="N24973" s="3">
        <v>39896.0</v>
      </c>
    </row>
    <row r="24974">
      <c r="A24974" s="1" t="s">
        <v>87589</v>
      </c>
      <c r="B24974" s="1" t="s">
        <v>87590</v>
      </c>
      <c r="C24974" s="2" t="s">
        <v>87591</v>
      </c>
      <c r="E24974" s="1" t="s">
        <v>43</v>
      </c>
      <c r="F24974" s="1" t="s">
        <v>18</v>
      </c>
      <c r="G24974" s="1" t="s">
        <v>19</v>
      </c>
      <c r="H24974" s="1">
        <v>7.0</v>
      </c>
      <c r="I24974" s="1" t="s">
        <v>14083</v>
      </c>
      <c r="J24974" s="1" t="s">
        <v>14083</v>
      </c>
      <c r="K24974" s="1">
        <v>1.0</v>
      </c>
      <c r="L24974" s="3">
        <v>41640.0</v>
      </c>
      <c r="M24974" s="3">
        <v>42331.0</v>
      </c>
      <c r="N24974" s="3">
        <v>42331.0</v>
      </c>
    </row>
    <row r="24975">
      <c r="A24975" s="1" t="s">
        <v>87592</v>
      </c>
      <c r="B24975" s="1" t="s">
        <v>87593</v>
      </c>
      <c r="C24975" s="2" t="s">
        <v>87594</v>
      </c>
      <c r="D24975" s="1" t="s">
        <v>87595</v>
      </c>
      <c r="E24975" s="1">
        <v>1361500.0</v>
      </c>
      <c r="F24975" s="1" t="s">
        <v>18</v>
      </c>
      <c r="G24975" s="1" t="s">
        <v>479</v>
      </c>
      <c r="I24975" s="1" t="s">
        <v>480</v>
      </c>
      <c r="J24975" s="1" t="s">
        <v>480</v>
      </c>
      <c r="K24975" s="1">
        <v>3.0</v>
      </c>
      <c r="L24975" s="3">
        <v>41275.0</v>
      </c>
      <c r="M24975" s="3">
        <v>41606.0</v>
      </c>
      <c r="N24975" s="3">
        <v>42090.0</v>
      </c>
    </row>
    <row r="24976">
      <c r="A24976" s="1" t="s">
        <v>87596</v>
      </c>
      <c r="B24976" s="1" t="s">
        <v>87597</v>
      </c>
      <c r="C24976" s="2" t="s">
        <v>87598</v>
      </c>
      <c r="D24976" s="1" t="s">
        <v>56</v>
      </c>
      <c r="E24976" s="1">
        <v>2600000.0</v>
      </c>
      <c r="F24976" s="1" t="s">
        <v>18</v>
      </c>
      <c r="G24976" s="1" t="s">
        <v>25</v>
      </c>
      <c r="H24976" s="1" t="s">
        <v>142</v>
      </c>
      <c r="I24976" s="1" t="s">
        <v>143</v>
      </c>
      <c r="J24976" s="1" t="s">
        <v>2499</v>
      </c>
      <c r="K24976" s="1">
        <v>1.0</v>
      </c>
      <c r="M24976" s="3">
        <v>39793.0</v>
      </c>
      <c r="N24976" s="3">
        <v>39793.0</v>
      </c>
    </row>
    <row r="24977">
      <c r="A24977" s="1" t="s">
        <v>87599</v>
      </c>
      <c r="B24977" s="1" t="s">
        <v>87600</v>
      </c>
      <c r="C24977" s="2" t="s">
        <v>87601</v>
      </c>
      <c r="D24977" s="1" t="s">
        <v>56</v>
      </c>
      <c r="E24977" s="1">
        <v>2.9167989E7</v>
      </c>
      <c r="F24977" s="1" t="s">
        <v>18</v>
      </c>
      <c r="G24977" s="1" t="s">
        <v>406</v>
      </c>
      <c r="H24977" s="1">
        <v>40.0</v>
      </c>
      <c r="I24977" s="1" t="s">
        <v>980</v>
      </c>
      <c r="J24977" s="1" t="s">
        <v>980</v>
      </c>
      <c r="K24977" s="1">
        <v>1.0</v>
      </c>
      <c r="L24977" s="3">
        <v>40598.0</v>
      </c>
      <c r="M24977" s="3">
        <v>41555.0</v>
      </c>
      <c r="N24977" s="3">
        <v>41555.0</v>
      </c>
    </row>
    <row r="24978">
      <c r="A24978" s="1" t="s">
        <v>87602</v>
      </c>
      <c r="B24978" s="1" t="s">
        <v>87603</v>
      </c>
      <c r="C24978" s="2" t="s">
        <v>87604</v>
      </c>
      <c r="D24978" s="1" t="s">
        <v>87605</v>
      </c>
      <c r="E24978" s="1" t="s">
        <v>43</v>
      </c>
      <c r="F24978" s="1" t="s">
        <v>18</v>
      </c>
      <c r="K24978" s="1">
        <v>2.0</v>
      </c>
      <c r="L24978" s="3">
        <v>41334.0</v>
      </c>
      <c r="M24978" s="3">
        <v>41842.0</v>
      </c>
      <c r="N24978" s="3">
        <v>42268.0</v>
      </c>
    </row>
    <row r="24979">
      <c r="A24979" s="1" t="s">
        <v>87606</v>
      </c>
      <c r="B24979" s="1" t="s">
        <v>87607</v>
      </c>
      <c r="C24979" s="2" t="s">
        <v>87608</v>
      </c>
      <c r="D24979" s="1" t="s">
        <v>87609</v>
      </c>
      <c r="E24979" s="1">
        <v>890000.0</v>
      </c>
      <c r="F24979" s="1" t="s">
        <v>207</v>
      </c>
      <c r="G24979" s="1" t="s">
        <v>25</v>
      </c>
      <c r="H24979" s="1" t="s">
        <v>106</v>
      </c>
      <c r="I24979" s="1" t="s">
        <v>107</v>
      </c>
      <c r="J24979" s="1" t="s">
        <v>108</v>
      </c>
      <c r="K24979" s="1">
        <v>2.0</v>
      </c>
      <c r="L24979" s="3">
        <v>39385.0</v>
      </c>
      <c r="M24979" s="3">
        <v>39527.0</v>
      </c>
      <c r="N24979" s="3">
        <v>39920.0</v>
      </c>
    </row>
    <row r="24980">
      <c r="A24980" s="1" t="s">
        <v>87610</v>
      </c>
      <c r="B24980" s="1" t="s">
        <v>87611</v>
      </c>
      <c r="C24980" s="2" t="s">
        <v>87612</v>
      </c>
      <c r="D24980" s="1" t="s">
        <v>56</v>
      </c>
      <c r="E24980" s="1">
        <v>1.55E7</v>
      </c>
      <c r="F24980" s="1" t="s">
        <v>18</v>
      </c>
      <c r="G24980" s="1" t="s">
        <v>699</v>
      </c>
      <c r="H24980" s="1">
        <v>2.0</v>
      </c>
      <c r="I24980" s="1" t="s">
        <v>700</v>
      </c>
      <c r="J24980" s="1" t="s">
        <v>7886</v>
      </c>
      <c r="K24980" s="1">
        <v>2.0</v>
      </c>
      <c r="L24980" s="3">
        <v>37257.0</v>
      </c>
      <c r="M24980" s="3">
        <v>39413.0</v>
      </c>
      <c r="N24980" s="3">
        <v>40486.0</v>
      </c>
    </row>
    <row r="24981">
      <c r="A24981" s="1" t="s">
        <v>87613</v>
      </c>
      <c r="B24981" s="1" t="s">
        <v>87614</v>
      </c>
      <c r="C24981" s="2" t="s">
        <v>87615</v>
      </c>
      <c r="D24981" s="1" t="s">
        <v>87616</v>
      </c>
      <c r="E24981" s="1" t="s">
        <v>43</v>
      </c>
      <c r="F24981" s="1" t="s">
        <v>18</v>
      </c>
      <c r="G24981" s="1" t="s">
        <v>25</v>
      </c>
      <c r="H24981" s="1" t="s">
        <v>1080</v>
      </c>
      <c r="I24981" s="1" t="s">
        <v>1081</v>
      </c>
      <c r="J24981" s="1" t="s">
        <v>1170</v>
      </c>
      <c r="K24981" s="1">
        <v>1.0</v>
      </c>
      <c r="L24981" s="3">
        <v>40287.0</v>
      </c>
      <c r="M24981" s="3">
        <v>40909.0</v>
      </c>
      <c r="N24981" s="3">
        <v>40909.0</v>
      </c>
    </row>
    <row r="24982">
      <c r="A24982" s="1" t="s">
        <v>87617</v>
      </c>
      <c r="B24982" s="1" t="s">
        <v>87618</v>
      </c>
      <c r="C24982" s="2" t="s">
        <v>87619</v>
      </c>
      <c r="D24982" s="1" t="s">
        <v>11363</v>
      </c>
      <c r="E24982" s="1">
        <v>1016506.0</v>
      </c>
      <c r="F24982" s="1" t="s">
        <v>18</v>
      </c>
      <c r="G24982" s="1" t="s">
        <v>25</v>
      </c>
      <c r="H24982" s="1" t="s">
        <v>142</v>
      </c>
      <c r="I24982" s="1" t="s">
        <v>143</v>
      </c>
      <c r="J24982" s="1" t="s">
        <v>143</v>
      </c>
      <c r="K24982" s="1">
        <v>1.0</v>
      </c>
      <c r="L24982" s="3">
        <v>40909.0</v>
      </c>
      <c r="M24982" s="3">
        <v>41452.0</v>
      </c>
      <c r="N24982" s="3">
        <v>41452.0</v>
      </c>
    </row>
    <row r="24983">
      <c r="A24983" s="1" t="s">
        <v>87620</v>
      </c>
      <c r="B24983" s="1" t="s">
        <v>87621</v>
      </c>
      <c r="C24983" s="2" t="s">
        <v>87622</v>
      </c>
      <c r="D24983" s="1" t="s">
        <v>87623</v>
      </c>
      <c r="E24983" s="1">
        <v>7003853.0</v>
      </c>
      <c r="F24983" s="1" t="s">
        <v>18</v>
      </c>
      <c r="G24983" s="1" t="s">
        <v>25</v>
      </c>
      <c r="H24983" s="1" t="s">
        <v>64</v>
      </c>
      <c r="I24983" s="1" t="s">
        <v>65</v>
      </c>
      <c r="J24983" s="1" t="s">
        <v>71</v>
      </c>
      <c r="K24983" s="1">
        <v>1.0</v>
      </c>
      <c r="L24983" s="3">
        <v>36526.0</v>
      </c>
      <c r="M24983" s="3">
        <v>41627.0</v>
      </c>
      <c r="N24983" s="3">
        <v>41627.0</v>
      </c>
    </row>
    <row r="24984">
      <c r="A24984" s="1" t="s">
        <v>87624</v>
      </c>
      <c r="B24984" s="1" t="s">
        <v>87625</v>
      </c>
      <c r="C24984" s="2" t="s">
        <v>87626</v>
      </c>
      <c r="D24984" s="1" t="s">
        <v>285</v>
      </c>
      <c r="E24984" s="1" t="s">
        <v>43</v>
      </c>
      <c r="F24984" s="1" t="s">
        <v>18</v>
      </c>
      <c r="G24984" s="1" t="s">
        <v>25</v>
      </c>
      <c r="H24984" s="1" t="s">
        <v>106</v>
      </c>
      <c r="I24984" s="1" t="s">
        <v>107</v>
      </c>
      <c r="J24984" s="1" t="s">
        <v>87627</v>
      </c>
      <c r="K24984" s="1">
        <v>1.0</v>
      </c>
      <c r="L24984" s="3">
        <v>39326.0</v>
      </c>
      <c r="M24984" s="3">
        <v>42047.0</v>
      </c>
      <c r="N24984" s="3">
        <v>42047.0</v>
      </c>
    </row>
    <row r="24985">
      <c r="A24985" s="1" t="s">
        <v>87628</v>
      </c>
      <c r="B24985" s="1" t="s">
        <v>87629</v>
      </c>
      <c r="C24985" s="2" t="s">
        <v>87630</v>
      </c>
      <c r="D24985" s="1" t="s">
        <v>87631</v>
      </c>
      <c r="E24985" s="1">
        <v>605000.0</v>
      </c>
      <c r="F24985" s="1" t="s">
        <v>18</v>
      </c>
      <c r="G24985" s="1" t="s">
        <v>25</v>
      </c>
      <c r="H24985" s="1" t="s">
        <v>44</v>
      </c>
      <c r="I24985" s="1" t="s">
        <v>3486</v>
      </c>
      <c r="J24985" s="1" t="s">
        <v>3487</v>
      </c>
      <c r="K24985" s="1">
        <v>2.0</v>
      </c>
      <c r="L24985" s="3">
        <v>41275.0</v>
      </c>
      <c r="M24985" s="3">
        <v>41851.0</v>
      </c>
      <c r="N24985" s="3">
        <v>41852.0</v>
      </c>
    </row>
    <row r="24986">
      <c r="A24986" s="1" t="s">
        <v>87632</v>
      </c>
      <c r="B24986" s="1" t="s">
        <v>87633</v>
      </c>
      <c r="C24986" s="2" t="s">
        <v>87634</v>
      </c>
      <c r="D24986" s="1" t="s">
        <v>445</v>
      </c>
      <c r="E24986" s="1">
        <v>5400000.0</v>
      </c>
      <c r="F24986" s="1" t="s">
        <v>207</v>
      </c>
      <c r="G24986" s="1" t="s">
        <v>25</v>
      </c>
      <c r="H24986" s="1" t="s">
        <v>1011</v>
      </c>
      <c r="I24986" s="1" t="s">
        <v>1012</v>
      </c>
      <c r="J24986" s="1" t="s">
        <v>38318</v>
      </c>
      <c r="K24986" s="1">
        <v>1.0</v>
      </c>
      <c r="L24986" s="3">
        <v>37987.0</v>
      </c>
      <c r="M24986" s="3">
        <v>40452.0</v>
      </c>
      <c r="N24986" s="3">
        <v>40452.0</v>
      </c>
    </row>
    <row r="24987">
      <c r="A24987" s="1" t="s">
        <v>87635</v>
      </c>
      <c r="B24987" s="1" t="s">
        <v>87636</v>
      </c>
      <c r="C24987" s="2" t="s">
        <v>87637</v>
      </c>
      <c r="D24987" s="1" t="s">
        <v>94</v>
      </c>
      <c r="E24987" s="1">
        <v>2050000.0</v>
      </c>
      <c r="F24987" s="1" t="s">
        <v>18</v>
      </c>
      <c r="G24987" s="1" t="s">
        <v>25</v>
      </c>
      <c r="H24987" s="1" t="s">
        <v>380</v>
      </c>
      <c r="I24987" s="1" t="s">
        <v>4559</v>
      </c>
      <c r="J24987" s="1" t="s">
        <v>4559</v>
      </c>
      <c r="K24987" s="1">
        <v>2.0</v>
      </c>
      <c r="L24987" s="3">
        <v>41275.0</v>
      </c>
      <c r="M24987" s="3">
        <v>41407.0</v>
      </c>
      <c r="N24987" s="3">
        <v>41535.0</v>
      </c>
    </row>
    <row r="24988">
      <c r="A24988" s="1" t="s">
        <v>87638</v>
      </c>
      <c r="B24988" s="1" t="s">
        <v>87639</v>
      </c>
      <c r="C24988" s="2" t="s">
        <v>87640</v>
      </c>
      <c r="D24988" s="1" t="s">
        <v>63</v>
      </c>
      <c r="E24988" s="1">
        <v>4999541.0</v>
      </c>
      <c r="F24988" s="1" t="s">
        <v>18</v>
      </c>
      <c r="G24988" s="1" t="s">
        <v>25</v>
      </c>
      <c r="H24988" s="1" t="s">
        <v>208</v>
      </c>
      <c r="I24988" s="1" t="s">
        <v>843</v>
      </c>
      <c r="J24988" s="1" t="s">
        <v>844</v>
      </c>
      <c r="K24988" s="1">
        <v>1.0</v>
      </c>
      <c r="L24988" s="3">
        <v>39448.0</v>
      </c>
      <c r="M24988" s="3">
        <v>41408.0</v>
      </c>
      <c r="N24988" s="3">
        <v>41408.0</v>
      </c>
    </row>
    <row r="24989">
      <c r="A24989" s="1" t="s">
        <v>87641</v>
      </c>
      <c r="B24989" s="1" t="s">
        <v>87642</v>
      </c>
      <c r="C24989" s="2" t="s">
        <v>87643</v>
      </c>
      <c r="D24989" s="1" t="s">
        <v>63</v>
      </c>
      <c r="E24989" s="1">
        <v>1.52E8</v>
      </c>
      <c r="F24989" s="1" t="s">
        <v>18</v>
      </c>
      <c r="G24989" s="1" t="s">
        <v>25</v>
      </c>
      <c r="H24989" s="1" t="s">
        <v>1330</v>
      </c>
      <c r="I24989" s="1" t="s">
        <v>1331</v>
      </c>
      <c r="J24989" s="1" t="s">
        <v>1331</v>
      </c>
      <c r="K24989" s="1">
        <v>5.0</v>
      </c>
      <c r="L24989" s="3">
        <v>39448.0</v>
      </c>
      <c r="M24989" s="3">
        <v>40787.0</v>
      </c>
      <c r="N24989" s="3">
        <v>42080.0</v>
      </c>
    </row>
    <row r="24990">
      <c r="A24990" s="1" t="s">
        <v>87644</v>
      </c>
      <c r="B24990" s="1" t="s">
        <v>87645</v>
      </c>
      <c r="C24990" s="2" t="s">
        <v>87646</v>
      </c>
      <c r="D24990" s="1" t="s">
        <v>87647</v>
      </c>
      <c r="E24990" s="1">
        <v>340423.0</v>
      </c>
      <c r="F24990" s="1" t="s">
        <v>18</v>
      </c>
      <c r="G24990" s="1" t="s">
        <v>128</v>
      </c>
      <c r="H24990" s="1" t="s">
        <v>13815</v>
      </c>
      <c r="I24990" s="1" t="s">
        <v>33909</v>
      </c>
      <c r="J24990" s="1" t="s">
        <v>33909</v>
      </c>
      <c r="K24990" s="1">
        <v>1.0</v>
      </c>
      <c r="M24990" s="3">
        <v>41813.0</v>
      </c>
      <c r="N24990" s="3">
        <v>41813.0</v>
      </c>
    </row>
    <row r="24991">
      <c r="A24991" s="1" t="s">
        <v>87648</v>
      </c>
      <c r="B24991" s="1" t="s">
        <v>87649</v>
      </c>
      <c r="C24991" s="2" t="s">
        <v>87650</v>
      </c>
      <c r="D24991" s="1" t="s">
        <v>42</v>
      </c>
      <c r="E24991" s="1">
        <v>125000.0</v>
      </c>
      <c r="F24991" s="1" t="s">
        <v>18</v>
      </c>
      <c r="G24991" s="1" t="s">
        <v>25</v>
      </c>
      <c r="H24991" s="1" t="s">
        <v>208</v>
      </c>
      <c r="I24991" s="1" t="s">
        <v>843</v>
      </c>
      <c r="J24991" s="1" t="s">
        <v>844</v>
      </c>
      <c r="K24991" s="1">
        <v>1.0</v>
      </c>
      <c r="L24991" s="3">
        <v>41640.0</v>
      </c>
      <c r="M24991" s="3">
        <v>42249.0</v>
      </c>
      <c r="N24991" s="3">
        <v>42249.0</v>
      </c>
    </row>
    <row r="24992">
      <c r="A24992" s="1" t="s">
        <v>87651</v>
      </c>
      <c r="B24992" s="1" t="s">
        <v>87652</v>
      </c>
      <c r="C24992" s="2" t="s">
        <v>87653</v>
      </c>
      <c r="D24992" s="1" t="s">
        <v>2966</v>
      </c>
      <c r="E24992" s="1" t="s">
        <v>43</v>
      </c>
      <c r="F24992" s="1" t="s">
        <v>18</v>
      </c>
      <c r="G24992" s="1" t="s">
        <v>25</v>
      </c>
      <c r="H24992" s="1" t="s">
        <v>1239</v>
      </c>
      <c r="I24992" s="1" t="s">
        <v>17851</v>
      </c>
      <c r="J24992" s="1" t="s">
        <v>8194</v>
      </c>
      <c r="K24992" s="1">
        <v>1.0</v>
      </c>
      <c r="L24992" s="3">
        <v>41640.0</v>
      </c>
      <c r="M24992" s="3">
        <v>41660.0</v>
      </c>
      <c r="N24992" s="3">
        <v>41660.0</v>
      </c>
    </row>
    <row r="24993">
      <c r="A24993" s="1" t="s">
        <v>87654</v>
      </c>
      <c r="B24993" s="1" t="s">
        <v>87655</v>
      </c>
      <c r="C24993" s="2" t="s">
        <v>87656</v>
      </c>
      <c r="D24993" s="1" t="s">
        <v>87657</v>
      </c>
      <c r="E24993" s="1">
        <v>6547691.0</v>
      </c>
      <c r="F24993" s="1" t="s">
        <v>18</v>
      </c>
      <c r="G24993" s="1" t="s">
        <v>25</v>
      </c>
      <c r="H24993" s="1" t="s">
        <v>64</v>
      </c>
      <c r="I24993" s="1" t="s">
        <v>95</v>
      </c>
      <c r="J24993" s="1" t="s">
        <v>30671</v>
      </c>
      <c r="K24993" s="1">
        <v>3.0</v>
      </c>
      <c r="L24993" s="3">
        <v>40087.0</v>
      </c>
      <c r="M24993" s="3">
        <v>41285.0</v>
      </c>
      <c r="N24993" s="3">
        <v>41780.0</v>
      </c>
    </row>
    <row r="24994">
      <c r="A24994" s="1" t="s">
        <v>87658</v>
      </c>
      <c r="B24994" s="1" t="s">
        <v>87659</v>
      </c>
      <c r="C24994" s="2" t="s">
        <v>87660</v>
      </c>
      <c r="D24994" s="1" t="s">
        <v>3218</v>
      </c>
      <c r="E24994" s="1">
        <v>400000.0</v>
      </c>
      <c r="F24994" s="1" t="s">
        <v>113</v>
      </c>
      <c r="G24994" s="1" t="s">
        <v>25</v>
      </c>
      <c r="H24994" s="1" t="s">
        <v>430</v>
      </c>
      <c r="I24994" s="1" t="s">
        <v>7658</v>
      </c>
      <c r="J24994" s="1" t="s">
        <v>7658</v>
      </c>
      <c r="K24994" s="1">
        <v>1.0</v>
      </c>
      <c r="L24994" s="3">
        <v>39448.0</v>
      </c>
      <c r="M24994" s="3">
        <v>39918.0</v>
      </c>
      <c r="N24994" s="3">
        <v>39918.0</v>
      </c>
    </row>
    <row r="24995">
      <c r="A24995" s="1" t="s">
        <v>87661</v>
      </c>
      <c r="B24995" s="1" t="s">
        <v>87662</v>
      </c>
      <c r="C24995" s="2" t="s">
        <v>87663</v>
      </c>
      <c r="D24995" s="1" t="s">
        <v>56</v>
      </c>
      <c r="E24995" s="1">
        <v>475000.0</v>
      </c>
      <c r="F24995" s="1" t="s">
        <v>689</v>
      </c>
      <c r="G24995" s="1" t="s">
        <v>25</v>
      </c>
      <c r="H24995" s="1" t="s">
        <v>644</v>
      </c>
      <c r="I24995" s="1" t="s">
        <v>87664</v>
      </c>
      <c r="J24995" s="1" t="s">
        <v>87664</v>
      </c>
      <c r="K24995" s="1">
        <v>1.0</v>
      </c>
      <c r="L24995" s="3">
        <v>36892.0</v>
      </c>
      <c r="M24995" s="3">
        <v>39911.0</v>
      </c>
      <c r="N24995" s="3">
        <v>39911.0</v>
      </c>
    </row>
    <row r="24996">
      <c r="A24996" s="1" t="s">
        <v>87665</v>
      </c>
      <c r="B24996" s="1" t="s">
        <v>87666</v>
      </c>
      <c r="C24996" s="2" t="s">
        <v>87667</v>
      </c>
      <c r="D24996" s="1" t="s">
        <v>94</v>
      </c>
      <c r="E24996" s="1">
        <v>150000.0</v>
      </c>
      <c r="F24996" s="1" t="s">
        <v>18</v>
      </c>
      <c r="G24996" s="1" t="s">
        <v>25</v>
      </c>
      <c r="H24996" s="1" t="s">
        <v>64</v>
      </c>
      <c r="I24996" s="1" t="s">
        <v>4639</v>
      </c>
      <c r="J24996" s="1" t="s">
        <v>5533</v>
      </c>
      <c r="K24996" s="1">
        <v>1.0</v>
      </c>
      <c r="L24996" s="3">
        <v>40909.0</v>
      </c>
      <c r="M24996" s="3">
        <v>42104.0</v>
      </c>
      <c r="N24996" s="3">
        <v>42104.0</v>
      </c>
    </row>
    <row r="24997">
      <c r="A24997" s="1" t="s">
        <v>87668</v>
      </c>
      <c r="B24997" s="1" t="s">
        <v>87669</v>
      </c>
      <c r="C24997" s="2" t="s">
        <v>87670</v>
      </c>
      <c r="D24997" s="1" t="s">
        <v>56</v>
      </c>
      <c r="E24997" s="1">
        <v>934500.0</v>
      </c>
      <c r="F24997" s="1" t="s">
        <v>18</v>
      </c>
      <c r="G24997" s="1" t="s">
        <v>25</v>
      </c>
      <c r="H24997" s="1" t="s">
        <v>190</v>
      </c>
      <c r="I24997" s="1" t="s">
        <v>191</v>
      </c>
      <c r="J24997" s="1" t="s">
        <v>191</v>
      </c>
      <c r="K24997" s="1">
        <v>1.0</v>
      </c>
      <c r="M24997" s="3">
        <v>42184.0</v>
      </c>
      <c r="N24997" s="3">
        <v>42184.0</v>
      </c>
    </row>
    <row r="24998">
      <c r="A24998" s="1" t="s">
        <v>87671</v>
      </c>
      <c r="B24998" s="1" t="s">
        <v>87672</v>
      </c>
      <c r="C24998" s="2" t="s">
        <v>87673</v>
      </c>
      <c r="D24998" s="1" t="s">
        <v>94</v>
      </c>
      <c r="E24998" s="1">
        <v>4000000.0</v>
      </c>
      <c r="F24998" s="1" t="s">
        <v>18</v>
      </c>
      <c r="G24998" s="1" t="s">
        <v>25</v>
      </c>
      <c r="H24998" s="1" t="s">
        <v>2676</v>
      </c>
      <c r="I24998" s="1" t="s">
        <v>23891</v>
      </c>
      <c r="J24998" s="1" t="s">
        <v>65728</v>
      </c>
      <c r="K24998" s="1">
        <v>1.0</v>
      </c>
      <c r="L24998" s="3">
        <v>40544.0</v>
      </c>
      <c r="M24998" s="3">
        <v>41255.0</v>
      </c>
      <c r="N24998" s="3">
        <v>41255.0</v>
      </c>
    </row>
    <row r="24999">
      <c r="A24999" s="1" t="s">
        <v>87674</v>
      </c>
      <c r="B24999" s="1" t="s">
        <v>87675</v>
      </c>
      <c r="C24999" s="2" t="s">
        <v>87676</v>
      </c>
      <c r="D24999" s="1" t="s">
        <v>181</v>
      </c>
      <c r="E24999" s="1">
        <v>575000.0</v>
      </c>
      <c r="F24999" s="1" t="s">
        <v>18</v>
      </c>
      <c r="G24999" s="1" t="s">
        <v>25</v>
      </c>
      <c r="H24999" s="1" t="s">
        <v>286</v>
      </c>
      <c r="I24999" s="1" t="s">
        <v>874</v>
      </c>
      <c r="J24999" s="1" t="s">
        <v>874</v>
      </c>
      <c r="K24999" s="1">
        <v>2.0</v>
      </c>
      <c r="L24999" s="3">
        <v>41275.0</v>
      </c>
      <c r="M24999" s="3">
        <v>41626.0</v>
      </c>
      <c r="N24999" s="3">
        <v>41989.0</v>
      </c>
    </row>
    <row r="25000">
      <c r="A25000" s="1" t="s">
        <v>87677</v>
      </c>
      <c r="B25000" s="1" t="s">
        <v>87678</v>
      </c>
      <c r="C25000" s="2" t="s">
        <v>87679</v>
      </c>
      <c r="D25000" s="1" t="s">
        <v>94</v>
      </c>
      <c r="E25000" s="1">
        <v>5429628.0</v>
      </c>
      <c r="F25000" s="1" t="s">
        <v>18</v>
      </c>
      <c r="G25000" s="1" t="s">
        <v>25</v>
      </c>
      <c r="H25000" s="1" t="s">
        <v>1080</v>
      </c>
      <c r="I25000" s="1" t="s">
        <v>1081</v>
      </c>
      <c r="J25000" s="1" t="s">
        <v>2847</v>
      </c>
      <c r="K25000" s="1">
        <v>13.0</v>
      </c>
      <c r="M25000" s="3">
        <v>40077.0</v>
      </c>
      <c r="N25000" s="3">
        <v>41726.0</v>
      </c>
    </row>
    <row r="25001">
      <c r="A25001" s="1" t="s">
        <v>87680</v>
      </c>
      <c r="B25001" s="1" t="s">
        <v>87681</v>
      </c>
      <c r="C25001" s="2" t="s">
        <v>87682</v>
      </c>
      <c r="D25001" s="1" t="s">
        <v>94</v>
      </c>
      <c r="E25001" s="1" t="s">
        <v>43</v>
      </c>
      <c r="F25001" s="1" t="s">
        <v>18</v>
      </c>
      <c r="G25001" s="1" t="s">
        <v>25</v>
      </c>
      <c r="H25001" s="1" t="s">
        <v>64</v>
      </c>
      <c r="I25001" s="1" t="s">
        <v>65</v>
      </c>
      <c r="J25001" s="1" t="s">
        <v>66</v>
      </c>
      <c r="K25001" s="1">
        <v>1.0</v>
      </c>
      <c r="M25001" s="3">
        <v>41613.0</v>
      </c>
      <c r="N25001" s="3">
        <v>41613.0</v>
      </c>
    </row>
    <row r="25002">
      <c r="A25002" s="1" t="s">
        <v>87683</v>
      </c>
      <c r="B25002" s="1" t="s">
        <v>87684</v>
      </c>
      <c r="C25002" s="2" t="s">
        <v>87685</v>
      </c>
      <c r="D25002" s="1" t="s">
        <v>56</v>
      </c>
      <c r="E25002" s="1">
        <v>1006102.0</v>
      </c>
      <c r="F25002" s="1" t="s">
        <v>18</v>
      </c>
      <c r="G25002" s="1" t="s">
        <v>25</v>
      </c>
      <c r="H25002" s="1" t="s">
        <v>64</v>
      </c>
      <c r="I25002" s="1" t="s">
        <v>507</v>
      </c>
      <c r="J25002" s="1" t="s">
        <v>508</v>
      </c>
      <c r="K25002" s="1">
        <v>2.0</v>
      </c>
      <c r="L25002" s="3">
        <v>35065.0</v>
      </c>
      <c r="M25002" s="3">
        <v>41207.0</v>
      </c>
      <c r="N25002" s="3">
        <v>41488.0</v>
      </c>
    </row>
    <row r="25003">
      <c r="A25003" s="1" t="s">
        <v>87686</v>
      </c>
      <c r="B25003" s="1" t="s">
        <v>87687</v>
      </c>
      <c r="C25003" s="2" t="s">
        <v>87688</v>
      </c>
      <c r="D25003" s="1" t="s">
        <v>56</v>
      </c>
      <c r="E25003" s="1">
        <v>58000.0</v>
      </c>
      <c r="F25003" s="1" t="s">
        <v>18</v>
      </c>
      <c r="G25003" s="1" t="s">
        <v>25</v>
      </c>
      <c r="H25003" s="1" t="s">
        <v>158</v>
      </c>
      <c r="I25003" s="1" t="s">
        <v>244</v>
      </c>
      <c r="J25003" s="1" t="s">
        <v>5495</v>
      </c>
      <c r="K25003" s="1">
        <v>1.0</v>
      </c>
      <c r="L25003" s="3">
        <v>40544.0</v>
      </c>
      <c r="M25003" s="3">
        <v>41513.0</v>
      </c>
      <c r="N25003" s="3">
        <v>41513.0</v>
      </c>
    </row>
    <row r="25004">
      <c r="A25004" s="1" t="s">
        <v>87689</v>
      </c>
      <c r="B25004" s="1" t="s">
        <v>87690</v>
      </c>
      <c r="C25004" s="2" t="s">
        <v>87691</v>
      </c>
      <c r="D25004" s="1" t="s">
        <v>87692</v>
      </c>
      <c r="E25004" s="1">
        <v>1.9264593E7</v>
      </c>
      <c r="F25004" s="1" t="s">
        <v>18</v>
      </c>
      <c r="G25004" s="1" t="s">
        <v>25</v>
      </c>
      <c r="H25004" s="1" t="s">
        <v>64</v>
      </c>
      <c r="I25004" s="1" t="s">
        <v>65</v>
      </c>
      <c r="J25004" s="1" t="s">
        <v>1160</v>
      </c>
      <c r="K25004" s="1">
        <v>1.0</v>
      </c>
      <c r="L25004" s="3">
        <v>40544.0</v>
      </c>
      <c r="M25004" s="3">
        <v>42013.0</v>
      </c>
      <c r="N25004" s="3">
        <v>42013.0</v>
      </c>
    </row>
    <row r="25005">
      <c r="A25005" s="1" t="s">
        <v>87693</v>
      </c>
      <c r="B25005" s="1" t="s">
        <v>87694</v>
      </c>
      <c r="D25005" s="1" t="s">
        <v>87695</v>
      </c>
      <c r="E25005" s="1">
        <v>150000.0</v>
      </c>
      <c r="F25005" s="1" t="s">
        <v>18</v>
      </c>
      <c r="G25005" s="1" t="s">
        <v>25</v>
      </c>
      <c r="H25005" s="1" t="s">
        <v>142</v>
      </c>
      <c r="I25005" s="1" t="s">
        <v>143</v>
      </c>
      <c r="J25005" s="1" t="s">
        <v>438</v>
      </c>
      <c r="K25005" s="1">
        <v>1.0</v>
      </c>
      <c r="M25005" s="3">
        <v>40007.0</v>
      </c>
      <c r="N25005" s="3">
        <v>40007.0</v>
      </c>
    </row>
    <row r="25006">
      <c r="A25006" s="1" t="s">
        <v>87696</v>
      </c>
      <c r="B25006" s="1" t="s">
        <v>87697</v>
      </c>
      <c r="C25006" s="2" t="s">
        <v>87698</v>
      </c>
      <c r="D25006" s="1" t="s">
        <v>87699</v>
      </c>
      <c r="E25006" s="1">
        <v>9450000.0</v>
      </c>
      <c r="F25006" s="1" t="s">
        <v>113</v>
      </c>
      <c r="G25006" s="1" t="s">
        <v>25</v>
      </c>
      <c r="H25006" s="1" t="s">
        <v>106</v>
      </c>
      <c r="I25006" s="1" t="s">
        <v>107</v>
      </c>
      <c r="J25006" s="1" t="s">
        <v>108</v>
      </c>
      <c r="K25006" s="1">
        <v>3.0</v>
      </c>
      <c r="L25006" s="3">
        <v>39083.0</v>
      </c>
      <c r="M25006" s="3">
        <v>39083.0</v>
      </c>
      <c r="N25006" s="3">
        <v>40723.0</v>
      </c>
    </row>
    <row r="25007">
      <c r="A25007" s="1" t="s">
        <v>87700</v>
      </c>
      <c r="B25007" s="1" t="s">
        <v>87701</v>
      </c>
      <c r="C25007" s="2" t="s">
        <v>87702</v>
      </c>
      <c r="D25007" s="1" t="s">
        <v>42</v>
      </c>
      <c r="E25007" s="1">
        <v>1.6E7</v>
      </c>
      <c r="F25007" s="1" t="s">
        <v>113</v>
      </c>
      <c r="G25007" s="1" t="s">
        <v>25</v>
      </c>
      <c r="H25007" s="1" t="s">
        <v>64</v>
      </c>
      <c r="I25007" s="1" t="s">
        <v>65</v>
      </c>
      <c r="J25007" s="1" t="s">
        <v>271</v>
      </c>
      <c r="K25007" s="1">
        <v>1.0</v>
      </c>
      <c r="L25007" s="3">
        <v>32143.0</v>
      </c>
      <c r="M25007" s="3">
        <v>39038.0</v>
      </c>
      <c r="N25007" s="3">
        <v>39038.0</v>
      </c>
    </row>
    <row r="25008">
      <c r="A25008" s="1" t="s">
        <v>87703</v>
      </c>
      <c r="B25008" s="1" t="s">
        <v>87704</v>
      </c>
      <c r="C25008" s="2" t="s">
        <v>87705</v>
      </c>
      <c r="D25008" s="1" t="s">
        <v>94</v>
      </c>
      <c r="E25008" s="1" t="s">
        <v>43</v>
      </c>
      <c r="F25008" s="1" t="s">
        <v>207</v>
      </c>
      <c r="G25008" s="1" t="s">
        <v>347</v>
      </c>
      <c r="H25008" s="1">
        <v>3.0</v>
      </c>
      <c r="I25008" s="1" t="s">
        <v>2418</v>
      </c>
      <c r="J25008" s="1" t="s">
        <v>87706</v>
      </c>
      <c r="K25008" s="1">
        <v>1.0</v>
      </c>
      <c r="M25008" s="3">
        <v>40031.0</v>
      </c>
      <c r="N25008" s="3">
        <v>40031.0</v>
      </c>
    </row>
    <row r="25009">
      <c r="A25009" s="1" t="s">
        <v>87707</v>
      </c>
      <c r="B25009" s="1" t="s">
        <v>87708</v>
      </c>
      <c r="C25009" s="2" t="s">
        <v>87709</v>
      </c>
      <c r="D25009" s="1" t="s">
        <v>94</v>
      </c>
      <c r="E25009" s="1" t="s">
        <v>43</v>
      </c>
      <c r="F25009" s="1" t="s">
        <v>18</v>
      </c>
      <c r="G25009" s="1" t="s">
        <v>25</v>
      </c>
      <c r="H25009" s="1" t="s">
        <v>64</v>
      </c>
      <c r="I25009" s="1" t="s">
        <v>95</v>
      </c>
      <c r="J25009" s="1" t="s">
        <v>95</v>
      </c>
      <c r="K25009" s="1">
        <v>1.0</v>
      </c>
      <c r="M25009" s="3">
        <v>40664.0</v>
      </c>
      <c r="N25009" s="3">
        <v>40664.0</v>
      </c>
    </row>
    <row r="25010">
      <c r="A25010" s="1" t="s">
        <v>87710</v>
      </c>
      <c r="B25010" s="1" t="s">
        <v>87711</v>
      </c>
      <c r="C25010" s="2" t="s">
        <v>87712</v>
      </c>
      <c r="D25010" s="1" t="s">
        <v>94</v>
      </c>
      <c r="E25010" s="1">
        <v>1.0E7</v>
      </c>
      <c r="F25010" s="1" t="s">
        <v>207</v>
      </c>
      <c r="G25010" s="1" t="s">
        <v>25</v>
      </c>
      <c r="H25010" s="1" t="s">
        <v>430</v>
      </c>
      <c r="I25010" s="1" t="s">
        <v>7658</v>
      </c>
      <c r="J25010" s="1" t="s">
        <v>7658</v>
      </c>
      <c r="K25010" s="1">
        <v>1.0</v>
      </c>
      <c r="M25010" s="3">
        <v>41054.0</v>
      </c>
      <c r="N25010" s="3">
        <v>41054.0</v>
      </c>
    </row>
    <row r="25011">
      <c r="A25011" s="1" t="s">
        <v>87713</v>
      </c>
      <c r="B25011" s="1" t="s">
        <v>87714</v>
      </c>
      <c r="E25011" s="1" t="s">
        <v>43</v>
      </c>
      <c r="F25011" s="1" t="s">
        <v>18</v>
      </c>
      <c r="K25011" s="1">
        <v>1.0</v>
      </c>
      <c r="M25011" s="3">
        <v>41139.0</v>
      </c>
      <c r="N25011" s="3">
        <v>41139.0</v>
      </c>
    </row>
    <row r="25012">
      <c r="A25012" s="1" t="s">
        <v>87715</v>
      </c>
      <c r="B25012" s="1" t="s">
        <v>87716</v>
      </c>
      <c r="C25012" s="2" t="s">
        <v>87717</v>
      </c>
      <c r="D25012" s="1" t="s">
        <v>63</v>
      </c>
      <c r="E25012" s="1" t="s">
        <v>43</v>
      </c>
      <c r="F25012" s="1" t="s">
        <v>18</v>
      </c>
      <c r="G25012" s="1" t="s">
        <v>25</v>
      </c>
      <c r="H25012" s="1" t="s">
        <v>265</v>
      </c>
      <c r="I25012" s="1" t="s">
        <v>2871</v>
      </c>
      <c r="J25012" s="1" t="s">
        <v>51681</v>
      </c>
      <c r="K25012" s="1">
        <v>1.0</v>
      </c>
      <c r="M25012" s="3">
        <v>41050.0</v>
      </c>
      <c r="N25012" s="3">
        <v>41050.0</v>
      </c>
    </row>
    <row r="25013">
      <c r="A25013" s="1" t="s">
        <v>87718</v>
      </c>
      <c r="B25013" s="1" t="s">
        <v>87719</v>
      </c>
      <c r="C25013" s="2" t="s">
        <v>87720</v>
      </c>
      <c r="D25013" s="1" t="s">
        <v>87721</v>
      </c>
      <c r="E25013" s="1">
        <v>1410015.0</v>
      </c>
      <c r="F25013" s="1" t="s">
        <v>18</v>
      </c>
      <c r="G25013" s="1" t="s">
        <v>25</v>
      </c>
      <c r="H25013" s="1" t="s">
        <v>190</v>
      </c>
      <c r="I25013" s="1" t="s">
        <v>191</v>
      </c>
      <c r="J25013" s="1" t="s">
        <v>191</v>
      </c>
      <c r="K25013" s="1">
        <v>2.0</v>
      </c>
      <c r="L25013" s="3">
        <v>38718.0</v>
      </c>
      <c r="M25013" s="3">
        <v>39127.0</v>
      </c>
      <c r="N25013" s="3">
        <v>40869.0</v>
      </c>
    </row>
    <row r="25014">
      <c r="A25014" s="1" t="s">
        <v>87722</v>
      </c>
      <c r="B25014" s="1" t="s">
        <v>87723</v>
      </c>
      <c r="C25014" s="2" t="s">
        <v>87724</v>
      </c>
      <c r="D25014" s="1" t="s">
        <v>56</v>
      </c>
      <c r="E25014" s="1">
        <v>8193628.0</v>
      </c>
      <c r="F25014" s="1" t="s">
        <v>18</v>
      </c>
      <c r="G25014" s="1" t="s">
        <v>25</v>
      </c>
      <c r="H25014" s="1" t="s">
        <v>89</v>
      </c>
      <c r="I25014" s="1" t="s">
        <v>3569</v>
      </c>
      <c r="J25014" s="1" t="s">
        <v>3569</v>
      </c>
      <c r="K25014" s="1">
        <v>5.0</v>
      </c>
      <c r="L25014" s="3">
        <v>35065.0</v>
      </c>
      <c r="M25014" s="3">
        <v>37622.0</v>
      </c>
      <c r="N25014" s="3">
        <v>41801.0</v>
      </c>
    </row>
    <row r="25015">
      <c r="A25015" s="1" t="s">
        <v>87725</v>
      </c>
      <c r="B25015" s="1" t="s">
        <v>87726</v>
      </c>
      <c r="C25015" s="2" t="s">
        <v>87727</v>
      </c>
      <c r="D25015" s="1" t="s">
        <v>87728</v>
      </c>
      <c r="E25015" s="1">
        <v>5500000.0</v>
      </c>
      <c r="F25015" s="1" t="s">
        <v>18</v>
      </c>
      <c r="G25015" s="1" t="s">
        <v>25</v>
      </c>
      <c r="H25015" s="1" t="s">
        <v>64</v>
      </c>
      <c r="I25015" s="1" t="s">
        <v>65</v>
      </c>
      <c r="J25015" s="1" t="s">
        <v>66</v>
      </c>
      <c r="K25015" s="1">
        <v>1.0</v>
      </c>
      <c r="L25015" s="3">
        <v>41640.0</v>
      </c>
      <c r="M25015" s="3">
        <v>41990.0</v>
      </c>
      <c r="N25015" s="3">
        <v>41990.0</v>
      </c>
    </row>
    <row r="25016">
      <c r="A25016" s="1" t="s">
        <v>87729</v>
      </c>
      <c r="B25016" s="1" t="s">
        <v>87730</v>
      </c>
      <c r="D25016" s="1" t="s">
        <v>87731</v>
      </c>
      <c r="E25016" s="1">
        <v>7800000.0</v>
      </c>
      <c r="F25016" s="1" t="s">
        <v>18</v>
      </c>
      <c r="K25016" s="1">
        <v>1.0</v>
      </c>
      <c r="M25016" s="3">
        <v>37561.0</v>
      </c>
      <c r="N25016" s="3">
        <v>37561.0</v>
      </c>
    </row>
    <row r="25017">
      <c r="A25017" s="1" t="s">
        <v>87732</v>
      </c>
      <c r="B25017" s="1" t="s">
        <v>87733</v>
      </c>
      <c r="C25017" s="2" t="s">
        <v>87734</v>
      </c>
      <c r="D25017" s="1" t="s">
        <v>63</v>
      </c>
      <c r="E25017" s="1">
        <v>1.7939377E7</v>
      </c>
      <c r="F25017" s="1" t="s">
        <v>113</v>
      </c>
      <c r="G25017" s="1" t="s">
        <v>25</v>
      </c>
      <c r="H25017" s="1" t="s">
        <v>1011</v>
      </c>
      <c r="I25017" s="1" t="s">
        <v>1012</v>
      </c>
      <c r="J25017" s="1" t="s">
        <v>16820</v>
      </c>
      <c r="K25017" s="1">
        <v>4.0</v>
      </c>
      <c r="L25017" s="3">
        <v>36161.0</v>
      </c>
      <c r="M25017" s="3">
        <v>38379.0</v>
      </c>
      <c r="N25017" s="3">
        <v>40413.0</v>
      </c>
    </row>
    <row r="25018">
      <c r="A25018" s="1" t="s">
        <v>87735</v>
      </c>
      <c r="B25018" s="1" t="s">
        <v>87736</v>
      </c>
      <c r="C25018" s="2" t="s">
        <v>87737</v>
      </c>
      <c r="D25018" s="1" t="s">
        <v>42</v>
      </c>
      <c r="E25018" s="1">
        <v>1000000.0</v>
      </c>
      <c r="F25018" s="1" t="s">
        <v>18</v>
      </c>
      <c r="G25018" s="1" t="s">
        <v>25</v>
      </c>
      <c r="H25018" s="1" t="s">
        <v>972</v>
      </c>
      <c r="I25018" s="1" t="s">
        <v>973</v>
      </c>
      <c r="J25018" s="1" t="s">
        <v>973</v>
      </c>
      <c r="K25018" s="1">
        <v>1.0</v>
      </c>
      <c r="L25018" s="3">
        <v>40179.0</v>
      </c>
      <c r="M25018" s="3">
        <v>40661.0</v>
      </c>
      <c r="N25018" s="3">
        <v>40661.0</v>
      </c>
    </row>
    <row r="25019">
      <c r="A25019" s="1" t="s">
        <v>87738</v>
      </c>
      <c r="B25019" s="1" t="s">
        <v>87739</v>
      </c>
      <c r="C25019" s="2" t="s">
        <v>87740</v>
      </c>
      <c r="D25019" s="1" t="s">
        <v>94</v>
      </c>
      <c r="E25019" s="1">
        <v>597000.0</v>
      </c>
      <c r="F25019" s="1" t="s">
        <v>18</v>
      </c>
      <c r="G25019" s="1" t="s">
        <v>25</v>
      </c>
      <c r="H25019" s="1" t="s">
        <v>99</v>
      </c>
      <c r="I25019" s="1" t="s">
        <v>100</v>
      </c>
      <c r="J25019" s="1" t="s">
        <v>3670</v>
      </c>
      <c r="K25019" s="1">
        <v>3.0</v>
      </c>
      <c r="L25019" s="3">
        <v>39783.0</v>
      </c>
      <c r="M25019" s="3">
        <v>40497.0</v>
      </c>
      <c r="N25019" s="3">
        <v>40828.0</v>
      </c>
    </row>
    <row r="25020">
      <c r="A25020" s="1" t="s">
        <v>87741</v>
      </c>
      <c r="B25020" s="1" t="s">
        <v>87742</v>
      </c>
      <c r="C25020" s="2" t="s">
        <v>87743</v>
      </c>
      <c r="D25020" s="1" t="s">
        <v>87744</v>
      </c>
      <c r="E25020" s="1">
        <v>1.5748632E7</v>
      </c>
      <c r="F25020" s="1" t="s">
        <v>18</v>
      </c>
      <c r="G25020" s="1" t="s">
        <v>25</v>
      </c>
      <c r="H25020" s="1" t="s">
        <v>3162</v>
      </c>
      <c r="I25020" s="1" t="s">
        <v>3163</v>
      </c>
      <c r="J25020" s="1" t="s">
        <v>3164</v>
      </c>
      <c r="K25020" s="1">
        <v>2.0</v>
      </c>
      <c r="L25020" s="3">
        <v>40179.0</v>
      </c>
      <c r="M25020" s="3">
        <v>40591.0</v>
      </c>
      <c r="N25020" s="3">
        <v>41710.0</v>
      </c>
    </row>
    <row r="25021">
      <c r="A25021" s="1" t="s">
        <v>87745</v>
      </c>
      <c r="B25021" s="1" t="s">
        <v>87746</v>
      </c>
      <c r="C25021" s="2" t="s">
        <v>87747</v>
      </c>
      <c r="D25021" s="1" t="s">
        <v>87748</v>
      </c>
      <c r="E25021" s="1" t="s">
        <v>43</v>
      </c>
      <c r="F25021" s="1" t="s">
        <v>18</v>
      </c>
      <c r="G25021" s="1" t="s">
        <v>57</v>
      </c>
      <c r="H25021" s="1" t="s">
        <v>1644</v>
      </c>
      <c r="I25021" s="1" t="s">
        <v>87749</v>
      </c>
      <c r="J25021" s="1" t="s">
        <v>87750</v>
      </c>
      <c r="K25021" s="1">
        <v>1.0</v>
      </c>
      <c r="M25021" s="3">
        <v>40724.0</v>
      </c>
      <c r="N25021" s="3">
        <v>40724.0</v>
      </c>
    </row>
    <row r="25022">
      <c r="A25022" s="1" t="s">
        <v>87751</v>
      </c>
      <c r="B25022" s="1" t="s">
        <v>87752</v>
      </c>
      <c r="C25022" s="2" t="s">
        <v>87753</v>
      </c>
      <c r="D25022" s="1" t="s">
        <v>718</v>
      </c>
      <c r="E25022" s="1">
        <v>6500000.0</v>
      </c>
      <c r="F25022" s="1" t="s">
        <v>18</v>
      </c>
      <c r="G25022" s="1" t="s">
        <v>25</v>
      </c>
      <c r="H25022" s="1" t="s">
        <v>1272</v>
      </c>
      <c r="I25022" s="1" t="s">
        <v>1273</v>
      </c>
      <c r="J25022" s="1" t="s">
        <v>20107</v>
      </c>
      <c r="K25022" s="1">
        <v>1.0</v>
      </c>
      <c r="L25022" s="3">
        <v>38718.0</v>
      </c>
      <c r="M25022" s="3">
        <v>39559.0</v>
      </c>
      <c r="N25022" s="3">
        <v>39559.0</v>
      </c>
    </row>
    <row r="25023">
      <c r="A25023" s="1" t="s">
        <v>87754</v>
      </c>
      <c r="B25023" s="1" t="s">
        <v>87755</v>
      </c>
      <c r="C25023" s="2" t="s">
        <v>87756</v>
      </c>
      <c r="D25023" s="1" t="s">
        <v>53589</v>
      </c>
      <c r="E25023" s="1" t="s">
        <v>43</v>
      </c>
      <c r="F25023" s="1" t="s">
        <v>18</v>
      </c>
      <c r="G25023" s="1" t="s">
        <v>25</v>
      </c>
      <c r="H25023" s="1" t="s">
        <v>1239</v>
      </c>
      <c r="I25023" s="1" t="s">
        <v>2107</v>
      </c>
      <c r="J25023" s="1" t="s">
        <v>35211</v>
      </c>
      <c r="K25023" s="1">
        <v>1.0</v>
      </c>
      <c r="L25023" s="3">
        <v>41275.0</v>
      </c>
      <c r="M25023" s="3">
        <v>41471.0</v>
      </c>
      <c r="N25023" s="3">
        <v>41471.0</v>
      </c>
    </row>
    <row r="25024">
      <c r="A25024" s="1" t="s">
        <v>87757</v>
      </c>
      <c r="B25024" s="1" t="s">
        <v>87758</v>
      </c>
      <c r="C25024" s="2" t="s">
        <v>87759</v>
      </c>
      <c r="D25024" s="1" t="s">
        <v>87760</v>
      </c>
      <c r="E25024" s="1">
        <v>1849999.0</v>
      </c>
      <c r="F25024" s="1" t="s">
        <v>18</v>
      </c>
      <c r="G25024" s="1" t="s">
        <v>25</v>
      </c>
      <c r="H25024" s="1" t="s">
        <v>106</v>
      </c>
      <c r="I25024" s="1" t="s">
        <v>107</v>
      </c>
      <c r="J25024" s="1" t="s">
        <v>108</v>
      </c>
      <c r="K25024" s="1">
        <v>4.0</v>
      </c>
      <c r="L25024" s="3">
        <v>40923.0</v>
      </c>
      <c r="M25024" s="3">
        <v>41109.0</v>
      </c>
      <c r="N25024" s="3">
        <v>42022.0</v>
      </c>
    </row>
    <row r="25025">
      <c r="A25025" s="1" t="s">
        <v>87761</v>
      </c>
      <c r="B25025" s="1" t="s">
        <v>87762</v>
      </c>
      <c r="C25025" s="2" t="s">
        <v>87763</v>
      </c>
      <c r="D25025" s="1" t="s">
        <v>63</v>
      </c>
      <c r="E25025" s="1">
        <v>5400000.0</v>
      </c>
      <c r="F25025" s="1" t="s">
        <v>18</v>
      </c>
      <c r="G25025" s="1" t="s">
        <v>25</v>
      </c>
      <c r="H25025" s="1" t="s">
        <v>89</v>
      </c>
      <c r="I25025" s="1" t="s">
        <v>1260</v>
      </c>
      <c r="J25025" s="1" t="s">
        <v>1783</v>
      </c>
      <c r="K25025" s="1">
        <v>1.0</v>
      </c>
      <c r="L25025" s="3">
        <v>36892.0</v>
      </c>
      <c r="M25025" s="3">
        <v>41593.0</v>
      </c>
      <c r="N25025" s="3">
        <v>41593.0</v>
      </c>
    </row>
    <row r="25026">
      <c r="A25026" s="1" t="s">
        <v>87764</v>
      </c>
      <c r="B25026" s="1" t="s">
        <v>87765</v>
      </c>
      <c r="C25026" s="2" t="s">
        <v>87766</v>
      </c>
      <c r="D25026" s="1" t="s">
        <v>2479</v>
      </c>
      <c r="E25026" s="1">
        <v>1.7890311E7</v>
      </c>
      <c r="F25026" s="1" t="s">
        <v>18</v>
      </c>
      <c r="G25026" s="1" t="s">
        <v>25</v>
      </c>
      <c r="H25026" s="1" t="s">
        <v>99</v>
      </c>
      <c r="I25026" s="1" t="s">
        <v>3295</v>
      </c>
      <c r="J25026" s="1" t="s">
        <v>87767</v>
      </c>
      <c r="K25026" s="1">
        <v>1.0</v>
      </c>
      <c r="L25026" s="3">
        <v>33604.0</v>
      </c>
      <c r="M25026" s="3">
        <v>39877.0</v>
      </c>
      <c r="N25026" s="3">
        <v>39877.0</v>
      </c>
    </row>
    <row r="25027">
      <c r="A25027" s="1" t="s">
        <v>87768</v>
      </c>
      <c r="B25027" s="1" t="s">
        <v>87769</v>
      </c>
      <c r="C25027" s="2" t="s">
        <v>87770</v>
      </c>
      <c r="D25027" s="1" t="s">
        <v>11668</v>
      </c>
      <c r="E25027" s="1">
        <v>3300000.0</v>
      </c>
      <c r="F25027" s="1" t="s">
        <v>18</v>
      </c>
      <c r="G25027" s="1" t="s">
        <v>25</v>
      </c>
      <c r="H25027" s="1" t="s">
        <v>430</v>
      </c>
      <c r="I25027" s="1" t="s">
        <v>7658</v>
      </c>
      <c r="J25027" s="1" t="s">
        <v>7658</v>
      </c>
      <c r="K25027" s="1">
        <v>1.0</v>
      </c>
      <c r="L25027" s="3">
        <v>40544.0</v>
      </c>
      <c r="M25027" s="3">
        <v>41838.0</v>
      </c>
      <c r="N25027" s="3">
        <v>41838.0</v>
      </c>
    </row>
    <row r="25028">
      <c r="A25028" s="1" t="s">
        <v>87771</v>
      </c>
      <c r="B25028" s="1" t="s">
        <v>87772</v>
      </c>
      <c r="C25028" s="2" t="s">
        <v>87773</v>
      </c>
      <c r="D25028" s="1" t="s">
        <v>317</v>
      </c>
      <c r="E25028" s="1">
        <v>2000000.0</v>
      </c>
      <c r="F25028" s="1" t="s">
        <v>18</v>
      </c>
      <c r="G25028" s="1" t="s">
        <v>57</v>
      </c>
      <c r="H25028" s="1" t="s">
        <v>202</v>
      </c>
      <c r="I25028" s="1" t="s">
        <v>12004</v>
      </c>
      <c r="J25028" s="1" t="s">
        <v>12004</v>
      </c>
      <c r="K25028" s="1">
        <v>1.0</v>
      </c>
      <c r="L25028" s="3">
        <v>40544.0</v>
      </c>
      <c r="M25028" s="3">
        <v>42284.0</v>
      </c>
      <c r="N25028" s="3">
        <v>42284.0</v>
      </c>
    </row>
    <row r="25029">
      <c r="A25029" s="1" t="s">
        <v>87774</v>
      </c>
      <c r="B25029" s="1" t="s">
        <v>87775</v>
      </c>
      <c r="C25029" s="2" t="s">
        <v>87776</v>
      </c>
      <c r="D25029" s="1" t="s">
        <v>87777</v>
      </c>
      <c r="E25029" s="1">
        <v>9100000.0</v>
      </c>
      <c r="F25029" s="1" t="s">
        <v>18</v>
      </c>
      <c r="G25029" s="1" t="s">
        <v>25</v>
      </c>
      <c r="H25029" s="1" t="s">
        <v>286</v>
      </c>
      <c r="I25029" s="1" t="s">
        <v>874</v>
      </c>
      <c r="J25029" s="1" t="s">
        <v>874</v>
      </c>
      <c r="K25029" s="1">
        <v>2.0</v>
      </c>
      <c r="L25029" s="3">
        <v>41395.0</v>
      </c>
      <c r="M25029" s="3">
        <v>41800.0</v>
      </c>
      <c r="N25029" s="3">
        <v>42122.0</v>
      </c>
    </row>
    <row r="25030">
      <c r="A25030" s="1" t="s">
        <v>87778</v>
      </c>
      <c r="B25030" s="1" t="s">
        <v>87779</v>
      </c>
      <c r="C25030" s="2" t="s">
        <v>87780</v>
      </c>
      <c r="D25030" s="1" t="s">
        <v>87781</v>
      </c>
      <c r="E25030" s="1">
        <v>3000000.0</v>
      </c>
      <c r="F25030" s="1" t="s">
        <v>113</v>
      </c>
      <c r="G25030" s="1" t="s">
        <v>25</v>
      </c>
      <c r="H25030" s="1" t="s">
        <v>106</v>
      </c>
      <c r="I25030" s="1" t="s">
        <v>107</v>
      </c>
      <c r="J25030" s="1" t="s">
        <v>108</v>
      </c>
      <c r="K25030" s="1">
        <v>1.0</v>
      </c>
      <c r="M25030" s="3">
        <v>40179.0</v>
      </c>
      <c r="N25030" s="3">
        <v>40179.0</v>
      </c>
    </row>
    <row r="25031">
      <c r="A25031" s="1" t="s">
        <v>87782</v>
      </c>
      <c r="B25031" s="2" t="s">
        <v>87783</v>
      </c>
      <c r="C25031" s="2" t="s">
        <v>87784</v>
      </c>
      <c r="E25031" s="1">
        <v>5.7E7</v>
      </c>
      <c r="F25031" s="1" t="s">
        <v>207</v>
      </c>
      <c r="K25031" s="1">
        <v>1.0</v>
      </c>
      <c r="M25031" s="3">
        <v>36502.0</v>
      </c>
      <c r="N25031" s="3">
        <v>36502.0</v>
      </c>
    </row>
    <row r="25032">
      <c r="A25032" s="1" t="s">
        <v>87785</v>
      </c>
      <c r="B25032" s="1" t="s">
        <v>87786</v>
      </c>
      <c r="C25032" s="2" t="s">
        <v>87787</v>
      </c>
      <c r="D25032" s="1" t="s">
        <v>87788</v>
      </c>
      <c r="E25032" s="1">
        <v>7000000.0</v>
      </c>
      <c r="F25032" s="1" t="s">
        <v>18</v>
      </c>
      <c r="G25032" s="1" t="s">
        <v>25</v>
      </c>
      <c r="H25032" s="1" t="s">
        <v>44</v>
      </c>
      <c r="I25032" s="1" t="s">
        <v>282</v>
      </c>
      <c r="J25032" s="1" t="s">
        <v>282</v>
      </c>
      <c r="K25032" s="1">
        <v>1.0</v>
      </c>
      <c r="L25032" s="3">
        <v>40634.0</v>
      </c>
      <c r="M25032" s="3">
        <v>41746.0</v>
      </c>
      <c r="N25032" s="3">
        <v>41746.0</v>
      </c>
    </row>
    <row r="25033">
      <c r="A25033" s="1" t="s">
        <v>87789</v>
      </c>
      <c r="B25033" s="1" t="s">
        <v>87790</v>
      </c>
      <c r="C25033" s="2" t="s">
        <v>87791</v>
      </c>
      <c r="D25033" s="1" t="s">
        <v>94</v>
      </c>
      <c r="E25033" s="1">
        <v>1.0E7</v>
      </c>
      <c r="F25033" s="1" t="s">
        <v>18</v>
      </c>
      <c r="G25033" s="1" t="s">
        <v>25</v>
      </c>
      <c r="H25033" s="1" t="s">
        <v>380</v>
      </c>
      <c r="I25033" s="1" t="s">
        <v>381</v>
      </c>
      <c r="J25033" s="1" t="s">
        <v>382</v>
      </c>
      <c r="K25033" s="1">
        <v>2.0</v>
      </c>
      <c r="L25033" s="3">
        <v>39448.0</v>
      </c>
      <c r="M25033" s="3">
        <v>41579.0</v>
      </c>
      <c r="N25033" s="3">
        <v>41653.0</v>
      </c>
    </row>
    <row r="25034">
      <c r="A25034" s="1" t="s">
        <v>87792</v>
      </c>
      <c r="B25034" s="2" t="s">
        <v>87793</v>
      </c>
      <c r="C25034" s="2" t="s">
        <v>87794</v>
      </c>
      <c r="D25034" s="1" t="s">
        <v>87795</v>
      </c>
      <c r="E25034" s="1">
        <v>1.737E7</v>
      </c>
      <c r="F25034" s="1" t="s">
        <v>18</v>
      </c>
      <c r="G25034" s="1" t="s">
        <v>25</v>
      </c>
      <c r="H25034" s="1" t="s">
        <v>106</v>
      </c>
      <c r="I25034" s="1" t="s">
        <v>107</v>
      </c>
      <c r="J25034" s="1" t="s">
        <v>108</v>
      </c>
      <c r="K25034" s="1">
        <v>3.0</v>
      </c>
      <c r="L25034" s="3">
        <v>39052.0</v>
      </c>
      <c r="M25034" s="3">
        <v>39253.0</v>
      </c>
      <c r="N25034" s="3">
        <v>42069.0</v>
      </c>
    </row>
    <row r="25035">
      <c r="A25035" s="1" t="s">
        <v>87796</v>
      </c>
      <c r="B25035" s="1" t="s">
        <v>87797</v>
      </c>
      <c r="C25035" s="2" t="s">
        <v>87798</v>
      </c>
      <c r="D25035" s="1" t="s">
        <v>56</v>
      </c>
      <c r="E25035" s="1">
        <v>9125000.0</v>
      </c>
      <c r="F25035" s="1" t="s">
        <v>18</v>
      </c>
      <c r="G25035" s="1" t="s">
        <v>25</v>
      </c>
      <c r="H25035" s="1" t="s">
        <v>380</v>
      </c>
      <c r="I25035" s="1" t="s">
        <v>381</v>
      </c>
      <c r="J25035" s="1" t="s">
        <v>381</v>
      </c>
      <c r="K25035" s="1">
        <v>2.0</v>
      </c>
      <c r="L25035" s="3">
        <v>24838.0</v>
      </c>
      <c r="M25035" s="3">
        <v>41197.0</v>
      </c>
      <c r="N25035" s="3">
        <v>41815.0</v>
      </c>
    </row>
    <row r="25036">
      <c r="A25036" s="1" t="s">
        <v>87799</v>
      </c>
      <c r="B25036" s="1" t="s">
        <v>87800</v>
      </c>
      <c r="C25036" s="2" t="s">
        <v>87801</v>
      </c>
      <c r="D25036" s="1" t="s">
        <v>11363</v>
      </c>
      <c r="E25036" s="1">
        <v>2125000.0</v>
      </c>
      <c r="F25036" s="1" t="s">
        <v>18</v>
      </c>
      <c r="G25036" s="1" t="s">
        <v>25</v>
      </c>
      <c r="H25036" s="1" t="s">
        <v>1234</v>
      </c>
      <c r="I25036" s="1" t="s">
        <v>1235</v>
      </c>
      <c r="J25036" s="1" t="s">
        <v>1235</v>
      </c>
      <c r="K25036" s="1">
        <v>3.0</v>
      </c>
      <c r="L25036" s="3">
        <v>41275.0</v>
      </c>
      <c r="M25036" s="3">
        <v>41739.0</v>
      </c>
      <c r="N25036" s="3">
        <v>42064.0</v>
      </c>
    </row>
    <row r="25037">
      <c r="A25037" s="1" t="s">
        <v>87802</v>
      </c>
      <c r="B25037" s="1" t="s">
        <v>87803</v>
      </c>
      <c r="C25037" s="2" t="s">
        <v>87804</v>
      </c>
      <c r="D25037" s="1" t="s">
        <v>94</v>
      </c>
      <c r="E25037" s="1">
        <v>2000000.0</v>
      </c>
      <c r="F25037" s="1" t="s">
        <v>18</v>
      </c>
      <c r="G25037" s="1" t="s">
        <v>25</v>
      </c>
      <c r="H25037" s="1" t="s">
        <v>1234</v>
      </c>
      <c r="I25037" s="1" t="s">
        <v>1235</v>
      </c>
      <c r="J25037" s="1" t="s">
        <v>1235</v>
      </c>
      <c r="K25037" s="1">
        <v>1.0</v>
      </c>
      <c r="L25037" s="3">
        <v>40909.0</v>
      </c>
      <c r="M25037" s="3">
        <v>41387.0</v>
      </c>
      <c r="N25037" s="3">
        <v>41387.0</v>
      </c>
    </row>
    <row r="25038">
      <c r="A25038" s="1" t="s">
        <v>87805</v>
      </c>
      <c r="B25038" s="1" t="s">
        <v>87806</v>
      </c>
      <c r="C25038" s="2" t="s">
        <v>87807</v>
      </c>
      <c r="D25038" s="1" t="s">
        <v>42</v>
      </c>
      <c r="E25038" s="1">
        <v>1.066373E7</v>
      </c>
      <c r="F25038" s="1" t="s">
        <v>18</v>
      </c>
      <c r="G25038" s="1" t="s">
        <v>25</v>
      </c>
      <c r="H25038" s="1" t="s">
        <v>121</v>
      </c>
      <c r="I25038" s="1" t="s">
        <v>122</v>
      </c>
      <c r="J25038" s="1" t="s">
        <v>87808</v>
      </c>
      <c r="K25038" s="1">
        <v>1.0</v>
      </c>
      <c r="L25038" s="3">
        <v>38718.0</v>
      </c>
      <c r="M25038" s="3">
        <v>42234.0</v>
      </c>
      <c r="N25038" s="3">
        <v>42234.0</v>
      </c>
    </row>
    <row r="25039">
      <c r="A25039" s="1" t="s">
        <v>87809</v>
      </c>
      <c r="B25039" s="1" t="s">
        <v>87810</v>
      </c>
      <c r="D25039" s="1" t="s">
        <v>1423</v>
      </c>
      <c r="E25039" s="1" t="s">
        <v>43</v>
      </c>
      <c r="F25039" s="1" t="s">
        <v>18</v>
      </c>
      <c r="G25039" s="1" t="s">
        <v>57</v>
      </c>
      <c r="H25039" s="1" t="s">
        <v>202</v>
      </c>
      <c r="I25039" s="1" t="s">
        <v>203</v>
      </c>
      <c r="J25039" s="1" t="s">
        <v>203</v>
      </c>
      <c r="K25039" s="1">
        <v>1.0</v>
      </c>
      <c r="L25039" s="3">
        <v>35431.0</v>
      </c>
      <c r="M25039" s="3">
        <v>41218.0</v>
      </c>
      <c r="N25039" s="3">
        <v>41218.0</v>
      </c>
    </row>
    <row r="25040">
      <c r="A25040" s="1" t="s">
        <v>87811</v>
      </c>
      <c r="B25040" s="1" t="s">
        <v>87812</v>
      </c>
      <c r="C25040" s="2" t="s">
        <v>87813</v>
      </c>
      <c r="D25040" s="1" t="s">
        <v>87814</v>
      </c>
      <c r="E25040" s="1">
        <v>8100000.0</v>
      </c>
      <c r="F25040" s="1" t="s">
        <v>18</v>
      </c>
      <c r="G25040" s="1" t="s">
        <v>25</v>
      </c>
      <c r="H25040" s="1" t="s">
        <v>380</v>
      </c>
      <c r="I25040" s="1" t="s">
        <v>381</v>
      </c>
      <c r="J25040" s="1" t="s">
        <v>382</v>
      </c>
      <c r="K25040" s="1">
        <v>1.0</v>
      </c>
      <c r="L25040" s="3">
        <v>36892.0</v>
      </c>
      <c r="M25040" s="3">
        <v>37665.0</v>
      </c>
      <c r="N25040" s="3">
        <v>37665.0</v>
      </c>
    </row>
    <row r="25041">
      <c r="A25041" s="1" t="s">
        <v>87815</v>
      </c>
      <c r="B25041" s="1" t="s">
        <v>87816</v>
      </c>
      <c r="D25041" s="1" t="s">
        <v>87817</v>
      </c>
      <c r="E25041" s="1">
        <v>65000.0</v>
      </c>
      <c r="F25041" s="1" t="s">
        <v>18</v>
      </c>
      <c r="G25041" s="1" t="s">
        <v>25</v>
      </c>
      <c r="H25041" s="1" t="s">
        <v>380</v>
      </c>
      <c r="I25041" s="1" t="s">
        <v>381</v>
      </c>
      <c r="J25041" s="1" t="s">
        <v>381</v>
      </c>
      <c r="K25041" s="1">
        <v>1.0</v>
      </c>
      <c r="M25041" s="3">
        <v>41858.0</v>
      </c>
      <c r="N25041" s="3">
        <v>41858.0</v>
      </c>
    </row>
    <row r="25042">
      <c r="A25042" s="1" t="s">
        <v>87818</v>
      </c>
      <c r="B25042" s="1" t="s">
        <v>87819</v>
      </c>
      <c r="C25042" s="2" t="s">
        <v>87820</v>
      </c>
      <c r="E25042" s="1" t="s">
        <v>43</v>
      </c>
      <c r="F25042" s="1" t="s">
        <v>113</v>
      </c>
      <c r="G25042" s="1" t="s">
        <v>25</v>
      </c>
      <c r="H25042" s="1" t="s">
        <v>64</v>
      </c>
      <c r="I25042" s="1" t="s">
        <v>95</v>
      </c>
      <c r="J25042" s="1" t="s">
        <v>4603</v>
      </c>
      <c r="K25042" s="1">
        <v>1.0</v>
      </c>
      <c r="L25042" s="3">
        <v>33604.0</v>
      </c>
      <c r="M25042" s="3">
        <v>38413.0</v>
      </c>
      <c r="N25042" s="3">
        <v>38413.0</v>
      </c>
    </row>
    <row r="25043">
      <c r="A25043" s="1" t="s">
        <v>87821</v>
      </c>
      <c r="B25043" s="1" t="s">
        <v>87822</v>
      </c>
      <c r="E25043" s="1" t="s">
        <v>43</v>
      </c>
      <c r="F25043" s="1" t="s">
        <v>18</v>
      </c>
      <c r="K25043" s="1">
        <v>1.0</v>
      </c>
      <c r="M25043" s="3">
        <v>41883.0</v>
      </c>
      <c r="N25043" s="3">
        <v>41883.0</v>
      </c>
    </row>
    <row r="25044">
      <c r="A25044" s="1" t="s">
        <v>87823</v>
      </c>
      <c r="B25044" s="2" t="s">
        <v>87824</v>
      </c>
      <c r="C25044" s="2" t="s">
        <v>87825</v>
      </c>
      <c r="E25044" s="1" t="s">
        <v>43</v>
      </c>
      <c r="F25044" s="1" t="s">
        <v>207</v>
      </c>
      <c r="K25044" s="1">
        <v>1.0</v>
      </c>
      <c r="M25044" s="3">
        <v>36494.0</v>
      </c>
      <c r="N25044" s="3">
        <v>36494.0</v>
      </c>
    </row>
    <row r="25045">
      <c r="A25045" s="1" t="s">
        <v>87826</v>
      </c>
      <c r="B25045" s="1" t="s">
        <v>87827</v>
      </c>
      <c r="C25045" s="2" t="s">
        <v>87828</v>
      </c>
      <c r="D25045" s="1" t="s">
        <v>87829</v>
      </c>
      <c r="E25045" s="1">
        <v>2500000.0</v>
      </c>
      <c r="F25045" s="1" t="s">
        <v>113</v>
      </c>
      <c r="G25045" s="1" t="s">
        <v>19</v>
      </c>
      <c r="H25045" s="1">
        <v>19.0</v>
      </c>
      <c r="I25045" s="1" t="s">
        <v>474</v>
      </c>
      <c r="J25045" s="1" t="s">
        <v>474</v>
      </c>
      <c r="K25045" s="1">
        <v>1.0</v>
      </c>
      <c r="L25045" s="3">
        <v>39483.0</v>
      </c>
      <c r="M25045" s="3">
        <v>39856.0</v>
      </c>
      <c r="N25045" s="3">
        <v>39856.0</v>
      </c>
    </row>
    <row r="25046">
      <c r="A25046" s="1" t="s">
        <v>87830</v>
      </c>
      <c r="B25046" s="1" t="s">
        <v>87831</v>
      </c>
      <c r="C25046" s="2" t="s">
        <v>87832</v>
      </c>
      <c r="D25046" s="1" t="s">
        <v>42</v>
      </c>
      <c r="E25046" s="1">
        <v>4.12E7</v>
      </c>
      <c r="F25046" s="1" t="s">
        <v>113</v>
      </c>
      <c r="G25046" s="1" t="s">
        <v>25</v>
      </c>
      <c r="H25046" s="1" t="s">
        <v>158</v>
      </c>
      <c r="I25046" s="1" t="s">
        <v>244</v>
      </c>
      <c r="J25046" s="1" t="s">
        <v>2277</v>
      </c>
      <c r="K25046" s="1">
        <v>2.0</v>
      </c>
      <c r="L25046" s="3">
        <v>33604.0</v>
      </c>
      <c r="M25046" s="3">
        <v>39493.0</v>
      </c>
      <c r="N25046" s="3">
        <v>40490.0</v>
      </c>
    </row>
    <row r="25047">
      <c r="A25047" s="1" t="s">
        <v>87833</v>
      </c>
      <c r="B25047" s="1" t="s">
        <v>87834</v>
      </c>
      <c r="C25047" s="2" t="s">
        <v>87835</v>
      </c>
      <c r="D25047" s="1" t="s">
        <v>87836</v>
      </c>
      <c r="E25047" s="1">
        <v>5.0E7</v>
      </c>
      <c r="F25047" s="1" t="s">
        <v>113</v>
      </c>
      <c r="G25047" s="1" t="s">
        <v>25</v>
      </c>
      <c r="H25047" s="1" t="s">
        <v>430</v>
      </c>
      <c r="I25047" s="1" t="s">
        <v>528</v>
      </c>
      <c r="J25047" s="1" t="s">
        <v>4105</v>
      </c>
      <c r="K25047" s="1">
        <v>1.0</v>
      </c>
      <c r="L25047" s="3">
        <v>38718.0</v>
      </c>
      <c r="M25047" s="3">
        <v>39448.0</v>
      </c>
      <c r="N25047" s="3">
        <v>39448.0</v>
      </c>
    </row>
    <row r="25048">
      <c r="A25048" s="1" t="s">
        <v>87837</v>
      </c>
      <c r="B25048" s="1" t="s">
        <v>87838</v>
      </c>
      <c r="C25048" s="2" t="s">
        <v>87839</v>
      </c>
      <c r="E25048" s="1" t="s">
        <v>43</v>
      </c>
      <c r="F25048" s="1" t="s">
        <v>18</v>
      </c>
      <c r="G25048" s="1" t="s">
        <v>25</v>
      </c>
      <c r="H25048" s="1" t="s">
        <v>89</v>
      </c>
      <c r="I25048" s="1" t="s">
        <v>589</v>
      </c>
      <c r="J25048" s="1" t="s">
        <v>589</v>
      </c>
      <c r="K25048" s="1">
        <v>1.0</v>
      </c>
      <c r="L25048" s="3">
        <v>40852.0</v>
      </c>
      <c r="M25048" s="3">
        <v>41555.0</v>
      </c>
      <c r="N25048" s="3">
        <v>41555.0</v>
      </c>
    </row>
    <row r="25049">
      <c r="A25049" s="1" t="s">
        <v>87840</v>
      </c>
      <c r="B25049" s="1" t="s">
        <v>87841</v>
      </c>
      <c r="C25049" s="2" t="s">
        <v>87842</v>
      </c>
      <c r="D25049" s="1" t="s">
        <v>87843</v>
      </c>
      <c r="E25049" s="1" t="s">
        <v>43</v>
      </c>
      <c r="F25049" s="1" t="s">
        <v>18</v>
      </c>
      <c r="G25049" s="1" t="s">
        <v>638</v>
      </c>
      <c r="H25049" s="1">
        <v>11.0</v>
      </c>
      <c r="I25049" s="1" t="s">
        <v>10612</v>
      </c>
      <c r="J25049" s="1" t="s">
        <v>10612</v>
      </c>
      <c r="K25049" s="1">
        <v>1.0</v>
      </c>
      <c r="L25049" s="3">
        <v>40544.0</v>
      </c>
      <c r="M25049" s="3">
        <v>41296.0</v>
      </c>
      <c r="N25049" s="3">
        <v>41296.0</v>
      </c>
    </row>
    <row r="25050">
      <c r="A25050" s="1" t="s">
        <v>87844</v>
      </c>
      <c r="B25050" s="1" t="s">
        <v>87845</v>
      </c>
      <c r="C25050" s="2" t="s">
        <v>87846</v>
      </c>
      <c r="D25050" s="1" t="s">
        <v>87847</v>
      </c>
      <c r="E25050" s="1">
        <v>43720.0</v>
      </c>
      <c r="F25050" s="1" t="s">
        <v>18</v>
      </c>
      <c r="G25050" s="1" t="s">
        <v>638</v>
      </c>
      <c r="H25050" s="1">
        <v>12.0</v>
      </c>
      <c r="I25050" s="1" t="s">
        <v>639</v>
      </c>
      <c r="J25050" s="1" t="s">
        <v>87848</v>
      </c>
      <c r="K25050" s="1">
        <v>1.0</v>
      </c>
      <c r="L25050" s="3">
        <v>40544.0</v>
      </c>
      <c r="M25050" s="3">
        <v>40699.0</v>
      </c>
      <c r="N25050" s="3">
        <v>40699.0</v>
      </c>
    </row>
    <row r="25051">
      <c r="A25051" s="1" t="s">
        <v>87849</v>
      </c>
      <c r="B25051" s="1" t="s">
        <v>87850</v>
      </c>
      <c r="C25051" s="2" t="s">
        <v>87851</v>
      </c>
      <c r="D25051" s="1" t="s">
        <v>87852</v>
      </c>
      <c r="E25051" s="1">
        <v>2628000.0</v>
      </c>
      <c r="F25051" s="1" t="s">
        <v>18</v>
      </c>
      <c r="G25051" s="1" t="s">
        <v>25</v>
      </c>
      <c r="H25051" s="1" t="s">
        <v>64</v>
      </c>
      <c r="I25051" s="1" t="s">
        <v>65</v>
      </c>
      <c r="J25051" s="1" t="s">
        <v>4841</v>
      </c>
      <c r="K25051" s="1">
        <v>3.0</v>
      </c>
      <c r="L25051" s="3">
        <v>40694.0</v>
      </c>
      <c r="M25051" s="3">
        <v>41214.0</v>
      </c>
      <c r="N25051" s="3">
        <v>42331.0</v>
      </c>
    </row>
    <row r="25052">
      <c r="A25052" s="1" t="s">
        <v>87853</v>
      </c>
      <c r="B25052" s="1" t="s">
        <v>87854</v>
      </c>
      <c r="C25052" s="2" t="s">
        <v>87855</v>
      </c>
      <c r="D25052" s="1" t="s">
        <v>94</v>
      </c>
      <c r="E25052" s="1">
        <v>1.32E7</v>
      </c>
      <c r="F25052" s="1" t="s">
        <v>113</v>
      </c>
      <c r="G25052" s="1" t="s">
        <v>25</v>
      </c>
      <c r="H25052" s="1" t="s">
        <v>972</v>
      </c>
      <c r="I25052" s="1" t="s">
        <v>973</v>
      </c>
      <c r="J25052" s="1" t="s">
        <v>973</v>
      </c>
      <c r="K25052" s="1">
        <v>1.0</v>
      </c>
      <c r="M25052" s="3">
        <v>38565.0</v>
      </c>
      <c r="N25052" s="3">
        <v>38565.0</v>
      </c>
    </row>
    <row r="25053">
      <c r="A25053" s="1" t="s">
        <v>87856</v>
      </c>
      <c r="B25053" s="1" t="s">
        <v>87857</v>
      </c>
      <c r="C25053" s="2" t="s">
        <v>87858</v>
      </c>
      <c r="D25053" s="1" t="s">
        <v>42</v>
      </c>
      <c r="E25053" s="1">
        <v>4.9283758E7</v>
      </c>
      <c r="F25053" s="1" t="s">
        <v>18</v>
      </c>
      <c r="G25053" s="1" t="s">
        <v>25</v>
      </c>
      <c r="H25053" s="1" t="s">
        <v>158</v>
      </c>
      <c r="I25053" s="1" t="s">
        <v>244</v>
      </c>
      <c r="J25053" s="1" t="s">
        <v>332</v>
      </c>
      <c r="K25053" s="1">
        <v>3.0</v>
      </c>
      <c r="L25053" s="3">
        <v>37987.0</v>
      </c>
      <c r="M25053" s="3">
        <v>41563.0</v>
      </c>
      <c r="N25053" s="3">
        <v>42062.0</v>
      </c>
    </row>
    <row r="25054">
      <c r="A25054" s="1" t="s">
        <v>87859</v>
      </c>
      <c r="B25054" s="1" t="s">
        <v>87860</v>
      </c>
      <c r="C25054" s="2" t="s">
        <v>87861</v>
      </c>
      <c r="D25054" s="1" t="s">
        <v>87862</v>
      </c>
      <c r="E25054" s="1">
        <v>9512195.0</v>
      </c>
      <c r="F25054" s="1" t="s">
        <v>18</v>
      </c>
      <c r="G25054" s="1" t="s">
        <v>222</v>
      </c>
      <c r="H25054" s="1">
        <v>8.0</v>
      </c>
      <c r="I25054" s="1" t="s">
        <v>7949</v>
      </c>
      <c r="J25054" s="1" t="s">
        <v>7949</v>
      </c>
      <c r="K25054" s="1">
        <v>1.0</v>
      </c>
      <c r="L25054" s="3">
        <v>39264.0</v>
      </c>
      <c r="M25054" s="3">
        <v>41502.0</v>
      </c>
      <c r="N25054" s="3">
        <v>41502.0</v>
      </c>
    </row>
    <row r="25055">
      <c r="A25055" s="1" t="s">
        <v>87863</v>
      </c>
      <c r="B25055" s="1" t="s">
        <v>87864</v>
      </c>
      <c r="C25055" s="2" t="s">
        <v>87865</v>
      </c>
      <c r="D25055" s="1" t="s">
        <v>9180</v>
      </c>
      <c r="E25055" s="1">
        <v>3750000.0</v>
      </c>
      <c r="F25055" s="1" t="s">
        <v>18</v>
      </c>
      <c r="G25055" s="1" t="s">
        <v>25</v>
      </c>
      <c r="H25055" s="1" t="s">
        <v>142</v>
      </c>
      <c r="I25055" s="1" t="s">
        <v>143</v>
      </c>
      <c r="J25055" s="1" t="s">
        <v>143</v>
      </c>
      <c r="K25055" s="1">
        <v>1.0</v>
      </c>
      <c r="L25055" s="3">
        <v>39448.0</v>
      </c>
      <c r="M25055" s="3">
        <v>42082.0</v>
      </c>
      <c r="N25055" s="3">
        <v>42082.0</v>
      </c>
    </row>
    <row r="25056">
      <c r="A25056" s="1" t="s">
        <v>87866</v>
      </c>
      <c r="B25056" s="1" t="s">
        <v>87867</v>
      </c>
      <c r="C25056" s="2" t="s">
        <v>87868</v>
      </c>
      <c r="D25056" s="1" t="s">
        <v>56</v>
      </c>
      <c r="E25056" s="1">
        <v>300000.0</v>
      </c>
      <c r="F25056" s="1" t="s">
        <v>18</v>
      </c>
      <c r="G25056" s="1" t="s">
        <v>25</v>
      </c>
      <c r="H25056" s="1" t="s">
        <v>99</v>
      </c>
      <c r="I25056" s="1" t="s">
        <v>3295</v>
      </c>
      <c r="J25056" s="1" t="s">
        <v>84456</v>
      </c>
      <c r="K25056" s="1">
        <v>1.0</v>
      </c>
      <c r="L25056" s="3">
        <v>40909.0</v>
      </c>
      <c r="M25056" s="3">
        <v>41114.0</v>
      </c>
      <c r="N25056" s="3">
        <v>41114.0</v>
      </c>
    </row>
    <row r="25057">
      <c r="A25057" s="1" t="s">
        <v>87869</v>
      </c>
      <c r="B25057" s="1" t="s">
        <v>87870</v>
      </c>
      <c r="C25057" s="2" t="s">
        <v>87871</v>
      </c>
      <c r="D25057" s="1" t="s">
        <v>94</v>
      </c>
      <c r="E25057" s="1">
        <v>1.25E7</v>
      </c>
      <c r="F25057" s="1" t="s">
        <v>689</v>
      </c>
      <c r="G25057" s="1" t="s">
        <v>25</v>
      </c>
      <c r="H25057" s="1" t="s">
        <v>1330</v>
      </c>
      <c r="I25057" s="1" t="s">
        <v>1331</v>
      </c>
      <c r="J25057" s="1" t="s">
        <v>14116</v>
      </c>
      <c r="K25057" s="1">
        <v>1.0</v>
      </c>
      <c r="L25057" s="3">
        <v>37257.0</v>
      </c>
      <c r="M25057" s="3">
        <v>40795.0</v>
      </c>
      <c r="N25057" s="3">
        <v>40795.0</v>
      </c>
    </row>
    <row r="25058">
      <c r="A25058" s="1" t="s">
        <v>87872</v>
      </c>
      <c r="B25058" s="1" t="s">
        <v>87873</v>
      </c>
      <c r="C25058" s="2" t="s">
        <v>87874</v>
      </c>
      <c r="D25058" s="1" t="s">
        <v>87875</v>
      </c>
      <c r="E25058" s="1">
        <v>8250000.0</v>
      </c>
      <c r="F25058" s="1" t="s">
        <v>18</v>
      </c>
      <c r="G25058" s="1" t="s">
        <v>25</v>
      </c>
      <c r="H25058" s="1" t="s">
        <v>64</v>
      </c>
      <c r="I25058" s="1" t="s">
        <v>65</v>
      </c>
      <c r="J25058" s="1" t="s">
        <v>1103</v>
      </c>
      <c r="K25058" s="1">
        <v>2.0</v>
      </c>
      <c r="L25058" s="3">
        <v>40179.0</v>
      </c>
      <c r="M25058" s="3">
        <v>40909.0</v>
      </c>
      <c r="N25058" s="3">
        <v>42005.0</v>
      </c>
    </row>
    <row r="25059">
      <c r="A25059" s="1" t="s">
        <v>87876</v>
      </c>
      <c r="B25059" s="1" t="s">
        <v>87877</v>
      </c>
      <c r="C25059" s="2" t="s">
        <v>87878</v>
      </c>
      <c r="D25059" s="1" t="s">
        <v>87623</v>
      </c>
      <c r="E25059" s="1">
        <v>3149999.0</v>
      </c>
      <c r="F25059" s="1" t="s">
        <v>18</v>
      </c>
      <c r="G25059" s="1" t="s">
        <v>25</v>
      </c>
      <c r="H25059" s="1" t="s">
        <v>190</v>
      </c>
      <c r="I25059" s="1" t="s">
        <v>191</v>
      </c>
      <c r="J25059" s="1" t="s">
        <v>191</v>
      </c>
      <c r="K25059" s="1">
        <v>2.0</v>
      </c>
      <c r="L25059" s="3">
        <v>40026.0</v>
      </c>
      <c r="M25059" s="3">
        <v>41395.0</v>
      </c>
      <c r="N25059" s="3">
        <v>42081.0</v>
      </c>
    </row>
    <row r="25060">
      <c r="A25060" s="1" t="s">
        <v>87879</v>
      </c>
      <c r="B25060" s="2" t="s">
        <v>87880</v>
      </c>
      <c r="C25060" s="2" t="s">
        <v>87881</v>
      </c>
      <c r="D25060" s="1" t="s">
        <v>56</v>
      </c>
      <c r="E25060" s="1">
        <v>723723.0</v>
      </c>
      <c r="F25060" s="1" t="s">
        <v>18</v>
      </c>
      <c r="G25060" s="1" t="s">
        <v>25</v>
      </c>
      <c r="H25060" s="1" t="s">
        <v>1272</v>
      </c>
      <c r="I25060" s="1" t="s">
        <v>1273</v>
      </c>
      <c r="J25060" s="1" t="s">
        <v>8671</v>
      </c>
      <c r="K25060" s="1">
        <v>1.0</v>
      </c>
      <c r="L25060" s="3">
        <v>39814.0</v>
      </c>
      <c r="M25060" s="3">
        <v>41400.0</v>
      </c>
      <c r="N25060" s="3">
        <v>41400.0</v>
      </c>
    </row>
    <row r="25061">
      <c r="A25061" s="1" t="s">
        <v>87882</v>
      </c>
      <c r="B25061" s="1" t="s">
        <v>87883</v>
      </c>
      <c r="C25061" s="2" t="s">
        <v>87884</v>
      </c>
      <c r="D25061" s="1" t="s">
        <v>87885</v>
      </c>
      <c r="E25061" s="1">
        <v>2242196.0</v>
      </c>
      <c r="F25061" s="1" t="s">
        <v>113</v>
      </c>
      <c r="G25061" s="1" t="s">
        <v>25</v>
      </c>
      <c r="H25061" s="1" t="s">
        <v>64</v>
      </c>
      <c r="I25061" s="1" t="s">
        <v>1221</v>
      </c>
      <c r="J25061" s="1" t="s">
        <v>36873</v>
      </c>
      <c r="K25061" s="1">
        <v>2.0</v>
      </c>
      <c r="L25061" s="3">
        <v>35796.0</v>
      </c>
      <c r="M25061" s="3">
        <v>40182.0</v>
      </c>
      <c r="N25061" s="3">
        <v>41107.0</v>
      </c>
    </row>
    <row r="25062">
      <c r="A25062" s="1" t="s">
        <v>87886</v>
      </c>
      <c r="B25062" s="1" t="s">
        <v>87887</v>
      </c>
      <c r="C25062" s="2" t="s">
        <v>87888</v>
      </c>
      <c r="D25062" s="1" t="s">
        <v>87889</v>
      </c>
      <c r="E25062" s="1">
        <v>4000000.0</v>
      </c>
      <c r="F25062" s="1" t="s">
        <v>18</v>
      </c>
      <c r="G25062" s="1" t="s">
        <v>19</v>
      </c>
      <c r="H25062" s="1">
        <v>2.0</v>
      </c>
      <c r="I25062" s="1" t="s">
        <v>3554</v>
      </c>
      <c r="J25062" s="1" t="s">
        <v>3554</v>
      </c>
      <c r="K25062" s="1">
        <v>1.0</v>
      </c>
      <c r="M25062" s="3">
        <v>40060.0</v>
      </c>
      <c r="N25062" s="3">
        <v>40060.0</v>
      </c>
    </row>
    <row r="25063">
      <c r="A25063" s="1" t="s">
        <v>87890</v>
      </c>
      <c r="B25063" s="1" t="s">
        <v>87891</v>
      </c>
      <c r="C25063" s="2" t="s">
        <v>87892</v>
      </c>
      <c r="D25063" s="1" t="s">
        <v>94</v>
      </c>
      <c r="E25063" s="1">
        <v>410000.0</v>
      </c>
      <c r="F25063" s="1" t="s">
        <v>18</v>
      </c>
      <c r="K25063" s="1">
        <v>2.0</v>
      </c>
      <c r="L25063" s="3">
        <v>41122.0</v>
      </c>
      <c r="M25063" s="3">
        <v>41244.0</v>
      </c>
      <c r="N25063" s="3">
        <v>42064.0</v>
      </c>
    </row>
    <row r="25064">
      <c r="A25064" s="1" t="s">
        <v>87893</v>
      </c>
      <c r="B25064" s="1" t="s">
        <v>87894</v>
      </c>
      <c r="C25064" s="2" t="s">
        <v>87895</v>
      </c>
      <c r="D25064" s="1" t="s">
        <v>94</v>
      </c>
      <c r="E25064" s="1">
        <v>1500000.0</v>
      </c>
      <c r="F25064" s="1" t="s">
        <v>18</v>
      </c>
      <c r="G25064" s="1" t="s">
        <v>25</v>
      </c>
      <c r="H25064" s="1" t="s">
        <v>790</v>
      </c>
      <c r="I25064" s="1" t="s">
        <v>791</v>
      </c>
      <c r="J25064" s="1" t="s">
        <v>791</v>
      </c>
      <c r="K25064" s="1">
        <v>1.0</v>
      </c>
      <c r="L25064" s="3">
        <v>39814.0</v>
      </c>
      <c r="M25064" s="3">
        <v>42206.0</v>
      </c>
      <c r="N25064" s="3">
        <v>42206.0</v>
      </c>
    </row>
    <row r="25065">
      <c r="A25065" s="1" t="s">
        <v>87896</v>
      </c>
      <c r="B25065" s="1" t="s">
        <v>87897</v>
      </c>
      <c r="C25065" s="2" t="s">
        <v>87898</v>
      </c>
      <c r="D25065" s="1" t="s">
        <v>87899</v>
      </c>
      <c r="E25065" s="1">
        <v>3.01E7</v>
      </c>
      <c r="F25065" s="1" t="s">
        <v>18</v>
      </c>
      <c r="G25065" s="1" t="s">
        <v>25</v>
      </c>
      <c r="H25065" s="1" t="s">
        <v>64</v>
      </c>
      <c r="I25065" s="1" t="s">
        <v>65</v>
      </c>
      <c r="J25065" s="1" t="s">
        <v>71</v>
      </c>
      <c r="K25065" s="1">
        <v>2.0</v>
      </c>
      <c r="L25065" s="3">
        <v>40909.0</v>
      </c>
      <c r="M25065" s="3">
        <v>40756.0</v>
      </c>
      <c r="N25065" s="3">
        <v>42320.0</v>
      </c>
    </row>
    <row r="25066">
      <c r="A25066" s="1" t="s">
        <v>87900</v>
      </c>
      <c r="B25066" s="1" t="s">
        <v>87901</v>
      </c>
      <c r="C25066" s="2" t="s">
        <v>87902</v>
      </c>
      <c r="D25066" s="1" t="s">
        <v>35372</v>
      </c>
      <c r="E25066" s="1">
        <v>500000.0</v>
      </c>
      <c r="F25066" s="1" t="s">
        <v>18</v>
      </c>
      <c r="G25066" s="1" t="s">
        <v>25</v>
      </c>
      <c r="H25066" s="1" t="s">
        <v>106</v>
      </c>
      <c r="I25066" s="1" t="s">
        <v>107</v>
      </c>
      <c r="J25066" s="1" t="s">
        <v>108</v>
      </c>
      <c r="K25066" s="1">
        <v>2.0</v>
      </c>
      <c r="L25066" s="3">
        <v>41528.0</v>
      </c>
      <c r="M25066" s="3">
        <v>41543.0</v>
      </c>
      <c r="N25066" s="3">
        <v>41773.0</v>
      </c>
    </row>
    <row r="25067">
      <c r="A25067" s="1" t="s">
        <v>87903</v>
      </c>
      <c r="B25067" s="1" t="s">
        <v>87904</v>
      </c>
      <c r="C25067" s="2" t="s">
        <v>87905</v>
      </c>
      <c r="D25067" s="1" t="s">
        <v>94</v>
      </c>
      <c r="E25067" s="1" t="s">
        <v>43</v>
      </c>
      <c r="F25067" s="1" t="s">
        <v>18</v>
      </c>
      <c r="G25067" s="1" t="s">
        <v>19</v>
      </c>
      <c r="H25067" s="1">
        <v>19.0</v>
      </c>
      <c r="I25067" s="1" t="s">
        <v>474</v>
      </c>
      <c r="J25067" s="1" t="s">
        <v>474</v>
      </c>
      <c r="K25067" s="1">
        <v>2.0</v>
      </c>
      <c r="L25067" s="3">
        <v>40909.0</v>
      </c>
      <c r="M25067" s="3">
        <v>41673.0</v>
      </c>
      <c r="N25067" s="3">
        <v>42173.0</v>
      </c>
    </row>
    <row r="25068">
      <c r="A25068" s="1" t="s">
        <v>87906</v>
      </c>
      <c r="B25068" s="1" t="s">
        <v>87907</v>
      </c>
      <c r="C25068" s="2" t="s">
        <v>87908</v>
      </c>
      <c r="D25068" s="1" t="s">
        <v>87909</v>
      </c>
      <c r="E25068" s="1">
        <v>1.2E7</v>
      </c>
      <c r="F25068" s="1" t="s">
        <v>18</v>
      </c>
      <c r="G25068" s="1" t="s">
        <v>25</v>
      </c>
      <c r="H25068" s="1" t="s">
        <v>106</v>
      </c>
      <c r="I25068" s="1" t="s">
        <v>107</v>
      </c>
      <c r="J25068" s="1" t="s">
        <v>108</v>
      </c>
      <c r="K25068" s="1">
        <v>2.0</v>
      </c>
      <c r="L25068" s="3">
        <v>38443.0</v>
      </c>
      <c r="M25068" s="3">
        <v>39083.0</v>
      </c>
      <c r="N25068" s="3">
        <v>39721.0</v>
      </c>
    </row>
    <row r="25069">
      <c r="A25069" s="1" t="s">
        <v>87910</v>
      </c>
      <c r="B25069" s="1" t="s">
        <v>87911</v>
      </c>
      <c r="C25069" s="2" t="s">
        <v>87912</v>
      </c>
      <c r="D25069" s="1" t="s">
        <v>87913</v>
      </c>
      <c r="E25069" s="1" t="s">
        <v>43</v>
      </c>
      <c r="F25069" s="1" t="s">
        <v>18</v>
      </c>
      <c r="G25069" s="1" t="s">
        <v>25</v>
      </c>
      <c r="H25069" s="1" t="s">
        <v>44</v>
      </c>
      <c r="I25069" s="1" t="s">
        <v>282</v>
      </c>
      <c r="J25069" s="1" t="s">
        <v>2763</v>
      </c>
      <c r="K25069" s="1">
        <v>1.0</v>
      </c>
      <c r="L25069" s="3">
        <v>41275.0</v>
      </c>
      <c r="M25069" s="3">
        <v>42282.0</v>
      </c>
      <c r="N25069" s="3">
        <v>42282.0</v>
      </c>
    </row>
    <row r="25070">
      <c r="A25070" s="1" t="s">
        <v>87914</v>
      </c>
      <c r="B25070" s="1" t="s">
        <v>87915</v>
      </c>
      <c r="C25070" s="2" t="s">
        <v>87916</v>
      </c>
      <c r="D25070" s="1" t="s">
        <v>87917</v>
      </c>
      <c r="E25070" s="1">
        <v>1004999.0</v>
      </c>
      <c r="F25070" s="1" t="s">
        <v>18</v>
      </c>
      <c r="G25070" s="1" t="s">
        <v>25</v>
      </c>
      <c r="H25070" s="1" t="s">
        <v>1011</v>
      </c>
      <c r="I25070" s="1" t="s">
        <v>1012</v>
      </c>
      <c r="J25070" s="1" t="s">
        <v>87918</v>
      </c>
      <c r="K25070" s="1">
        <v>1.0</v>
      </c>
      <c r="L25070" s="3">
        <v>41395.0</v>
      </c>
      <c r="M25070" s="3">
        <v>42101.0</v>
      </c>
      <c r="N25070" s="3">
        <v>42101.0</v>
      </c>
    </row>
    <row r="25071">
      <c r="A25071" s="1" t="s">
        <v>87919</v>
      </c>
      <c r="B25071" s="1" t="s">
        <v>87920</v>
      </c>
      <c r="C25071" s="2" t="s">
        <v>87921</v>
      </c>
      <c r="D25071" s="1" t="s">
        <v>75</v>
      </c>
      <c r="E25071" s="1" t="s">
        <v>43</v>
      </c>
      <c r="F25071" s="1" t="s">
        <v>18</v>
      </c>
      <c r="G25071" s="1" t="s">
        <v>19</v>
      </c>
      <c r="H25071" s="1">
        <v>10.0</v>
      </c>
      <c r="I25071" s="1" t="s">
        <v>672</v>
      </c>
      <c r="J25071" s="1" t="s">
        <v>673</v>
      </c>
      <c r="K25071" s="1">
        <v>1.0</v>
      </c>
      <c r="L25071" s="3">
        <v>40603.0</v>
      </c>
      <c r="M25071" s="3">
        <v>41432.0</v>
      </c>
      <c r="N25071" s="3">
        <v>41432.0</v>
      </c>
    </row>
    <row r="25072">
      <c r="A25072" s="1" t="s">
        <v>87922</v>
      </c>
      <c r="B25072" s="1" t="s">
        <v>87923</v>
      </c>
      <c r="C25072" s="2" t="s">
        <v>87924</v>
      </c>
      <c r="D25072" s="1" t="s">
        <v>1247</v>
      </c>
      <c r="E25072" s="1">
        <v>6000000.0</v>
      </c>
      <c r="F25072" s="1" t="s">
        <v>18</v>
      </c>
      <c r="K25072" s="1">
        <v>1.0</v>
      </c>
      <c r="L25072" s="3">
        <v>40909.0</v>
      </c>
      <c r="M25072" s="3">
        <v>42114.0</v>
      </c>
      <c r="N25072" s="3">
        <v>42114.0</v>
      </c>
    </row>
    <row r="25073">
      <c r="A25073" s="1" t="s">
        <v>87925</v>
      </c>
      <c r="B25073" s="1" t="s">
        <v>87926</v>
      </c>
      <c r="C25073" s="2" t="s">
        <v>87927</v>
      </c>
      <c r="D25073" s="1" t="s">
        <v>87928</v>
      </c>
      <c r="E25073" s="1">
        <v>6.3500002E7</v>
      </c>
      <c r="F25073" s="1" t="s">
        <v>18</v>
      </c>
      <c r="G25073" s="1" t="s">
        <v>25</v>
      </c>
      <c r="H25073" s="1" t="s">
        <v>64</v>
      </c>
      <c r="I25073" s="1" t="s">
        <v>65</v>
      </c>
      <c r="J25073" s="1" t="s">
        <v>71</v>
      </c>
      <c r="K25073" s="1">
        <v>5.0</v>
      </c>
      <c r="L25073" s="3">
        <v>37257.0</v>
      </c>
      <c r="M25073" s="3">
        <v>38718.0</v>
      </c>
      <c r="N25073" s="3">
        <v>41768.0</v>
      </c>
    </row>
    <row r="25074">
      <c r="A25074" s="1" t="s">
        <v>87929</v>
      </c>
      <c r="B25074" s="1" t="s">
        <v>87930</v>
      </c>
      <c r="C25074" s="2" t="s">
        <v>87931</v>
      </c>
      <c r="D25074" s="1" t="s">
        <v>87932</v>
      </c>
      <c r="E25074" s="1">
        <v>7700000.0</v>
      </c>
      <c r="F25074" s="1" t="s">
        <v>18</v>
      </c>
      <c r="G25074" s="1" t="s">
        <v>25</v>
      </c>
      <c r="H25074" s="1" t="s">
        <v>64</v>
      </c>
      <c r="I25074" s="1" t="s">
        <v>919</v>
      </c>
      <c r="J25074" s="1" t="s">
        <v>919</v>
      </c>
      <c r="K25074" s="1">
        <v>1.0</v>
      </c>
      <c r="L25074" s="3">
        <v>40179.0</v>
      </c>
      <c r="M25074" s="3">
        <v>41591.0</v>
      </c>
      <c r="N25074" s="3">
        <v>41591.0</v>
      </c>
    </row>
    <row r="25075">
      <c r="A25075" s="1" t="s">
        <v>87933</v>
      </c>
      <c r="B25075" s="1" t="s">
        <v>87934</v>
      </c>
      <c r="C25075" s="2" t="s">
        <v>87935</v>
      </c>
      <c r="D25075" s="1" t="s">
        <v>50805</v>
      </c>
      <c r="E25075" s="1" t="s">
        <v>43</v>
      </c>
      <c r="F25075" s="1" t="s">
        <v>207</v>
      </c>
      <c r="G25075" s="1" t="s">
        <v>25</v>
      </c>
      <c r="H25075" s="1" t="s">
        <v>5815</v>
      </c>
      <c r="I25075" s="1" t="s">
        <v>5816</v>
      </c>
      <c r="J25075" s="1" t="s">
        <v>5816</v>
      </c>
      <c r="K25075" s="1">
        <v>2.0</v>
      </c>
      <c r="L25075" s="3">
        <v>39722.0</v>
      </c>
      <c r="M25075" s="3">
        <v>38718.0</v>
      </c>
      <c r="N25075" s="3">
        <v>39448.0</v>
      </c>
    </row>
    <row r="25076">
      <c r="A25076" s="1" t="s">
        <v>87936</v>
      </c>
      <c r="B25076" s="1" t="s">
        <v>87937</v>
      </c>
      <c r="C25076" s="2" t="s">
        <v>87938</v>
      </c>
      <c r="D25076" s="1" t="s">
        <v>94</v>
      </c>
      <c r="E25076" s="1">
        <v>1.5394552E7</v>
      </c>
      <c r="F25076" s="1" t="s">
        <v>18</v>
      </c>
      <c r="G25076" s="1" t="s">
        <v>25</v>
      </c>
      <c r="H25076" s="1" t="s">
        <v>64</v>
      </c>
      <c r="I25076" s="1" t="s">
        <v>65</v>
      </c>
      <c r="J25076" s="1" t="s">
        <v>66</v>
      </c>
      <c r="K25076" s="1">
        <v>2.0</v>
      </c>
      <c r="L25076" s="3">
        <v>39814.0</v>
      </c>
      <c r="M25076" s="3">
        <v>41617.0</v>
      </c>
      <c r="N25076" s="3">
        <v>42184.0</v>
      </c>
    </row>
    <row r="25077">
      <c r="A25077" s="1" t="s">
        <v>87939</v>
      </c>
      <c r="B25077" s="1" t="s">
        <v>87940</v>
      </c>
      <c r="C25077" s="2" t="s">
        <v>87941</v>
      </c>
      <c r="D25077" s="1" t="s">
        <v>5698</v>
      </c>
      <c r="E25077" s="1">
        <v>3000000.0</v>
      </c>
      <c r="F25077" s="1" t="s">
        <v>113</v>
      </c>
      <c r="G25077" s="1" t="s">
        <v>25</v>
      </c>
      <c r="H25077" s="1" t="s">
        <v>1080</v>
      </c>
      <c r="I25077" s="1" t="s">
        <v>1081</v>
      </c>
      <c r="J25077" s="1" t="s">
        <v>1170</v>
      </c>
      <c r="K25077" s="1">
        <v>1.0</v>
      </c>
      <c r="M25077" s="3">
        <v>37711.0</v>
      </c>
      <c r="N25077" s="3">
        <v>37711.0</v>
      </c>
    </row>
    <row r="25078">
      <c r="A25078" s="1" t="s">
        <v>87942</v>
      </c>
      <c r="B25078" s="1" t="s">
        <v>87943</v>
      </c>
      <c r="C25078" s="2" t="s">
        <v>87944</v>
      </c>
      <c r="D25078" s="1" t="s">
        <v>1247</v>
      </c>
      <c r="E25078" s="1">
        <v>4500000.0</v>
      </c>
      <c r="F25078" s="1" t="s">
        <v>18</v>
      </c>
      <c r="G25078" s="1" t="s">
        <v>25</v>
      </c>
      <c r="H25078" s="1" t="s">
        <v>190</v>
      </c>
      <c r="I25078" s="1" t="s">
        <v>191</v>
      </c>
      <c r="J25078" s="1" t="s">
        <v>191</v>
      </c>
      <c r="K25078" s="1">
        <v>1.0</v>
      </c>
      <c r="M25078" s="3">
        <v>42073.0</v>
      </c>
      <c r="N25078" s="3">
        <v>42073.0</v>
      </c>
    </row>
    <row r="25079">
      <c r="A25079" s="1" t="s">
        <v>87945</v>
      </c>
      <c r="B25079" s="1" t="s">
        <v>87946</v>
      </c>
      <c r="C25079" s="2" t="s">
        <v>87947</v>
      </c>
      <c r="D25079" s="1" t="s">
        <v>56</v>
      </c>
      <c r="E25079" s="1">
        <v>322500.0</v>
      </c>
      <c r="F25079" s="1" t="s">
        <v>18</v>
      </c>
      <c r="G25079" s="1" t="s">
        <v>25</v>
      </c>
      <c r="H25079" s="1" t="s">
        <v>64</v>
      </c>
      <c r="I25079" s="1" t="s">
        <v>65</v>
      </c>
      <c r="J25079" s="1" t="s">
        <v>984</v>
      </c>
      <c r="K25079" s="1">
        <v>1.0</v>
      </c>
      <c r="M25079" s="3">
        <v>41129.0</v>
      </c>
      <c r="N25079" s="3">
        <v>41129.0</v>
      </c>
    </row>
    <row r="25080">
      <c r="A25080" s="1" t="s">
        <v>87948</v>
      </c>
      <c r="B25080" s="1" t="s">
        <v>87949</v>
      </c>
      <c r="C25080" s="2" t="s">
        <v>87950</v>
      </c>
      <c r="D25080" s="1" t="s">
        <v>56</v>
      </c>
      <c r="E25080" s="1">
        <v>1800000.0</v>
      </c>
      <c r="F25080" s="1" t="s">
        <v>18</v>
      </c>
      <c r="G25080" s="1" t="s">
        <v>25</v>
      </c>
      <c r="H25080" s="1" t="s">
        <v>208</v>
      </c>
      <c r="I25080" s="1" t="s">
        <v>843</v>
      </c>
      <c r="J25080" s="1" t="s">
        <v>844</v>
      </c>
      <c r="K25080" s="1">
        <v>2.0</v>
      </c>
      <c r="L25080" s="3">
        <v>40179.0</v>
      </c>
      <c r="M25080" s="3">
        <v>40771.0</v>
      </c>
      <c r="N25080" s="3">
        <v>42018.0</v>
      </c>
    </row>
    <row r="25081">
      <c r="A25081" s="1" t="s">
        <v>87951</v>
      </c>
      <c r="B25081" s="1" t="s">
        <v>87952</v>
      </c>
      <c r="C25081" s="2" t="s">
        <v>87953</v>
      </c>
      <c r="D25081" s="1" t="s">
        <v>35428</v>
      </c>
      <c r="E25081" s="1">
        <v>2000000.0</v>
      </c>
      <c r="F25081" s="1" t="s">
        <v>113</v>
      </c>
      <c r="G25081" s="1" t="s">
        <v>25</v>
      </c>
      <c r="H25081" s="1" t="s">
        <v>64</v>
      </c>
      <c r="I25081" s="1" t="s">
        <v>65</v>
      </c>
      <c r="J25081" s="1" t="s">
        <v>1103</v>
      </c>
      <c r="K25081" s="1">
        <v>1.0</v>
      </c>
      <c r="L25081" s="3">
        <v>40909.0</v>
      </c>
      <c r="M25081" s="3">
        <v>41143.0</v>
      </c>
      <c r="N25081" s="3">
        <v>41143.0</v>
      </c>
    </row>
    <row r="25082">
      <c r="A25082" s="1" t="s">
        <v>87954</v>
      </c>
      <c r="B25082" s="1" t="s">
        <v>87955</v>
      </c>
      <c r="C25082" s="2" t="s">
        <v>87956</v>
      </c>
      <c r="D25082" s="1" t="s">
        <v>94</v>
      </c>
      <c r="E25082" s="1">
        <v>1675000.0</v>
      </c>
      <c r="F25082" s="1" t="s">
        <v>18</v>
      </c>
      <c r="G25082" s="1" t="s">
        <v>25</v>
      </c>
      <c r="H25082" s="1" t="s">
        <v>106</v>
      </c>
      <c r="I25082" s="1" t="s">
        <v>107</v>
      </c>
      <c r="J25082" s="1" t="s">
        <v>108</v>
      </c>
      <c r="K25082" s="1">
        <v>3.0</v>
      </c>
      <c r="M25082" s="3">
        <v>40434.0</v>
      </c>
      <c r="N25082" s="3">
        <v>40576.0</v>
      </c>
    </row>
    <row r="25083">
      <c r="A25083" s="1" t="s">
        <v>87957</v>
      </c>
      <c r="B25083" s="1" t="s">
        <v>87958</v>
      </c>
      <c r="C25083" s="2" t="s">
        <v>87959</v>
      </c>
      <c r="D25083" s="1" t="s">
        <v>87960</v>
      </c>
      <c r="E25083" s="1">
        <v>50000.0</v>
      </c>
      <c r="F25083" s="1" t="s">
        <v>18</v>
      </c>
      <c r="G25083" s="1" t="s">
        <v>25</v>
      </c>
      <c r="H25083" s="1" t="s">
        <v>1080</v>
      </c>
      <c r="I25083" s="1" t="s">
        <v>1081</v>
      </c>
      <c r="J25083" s="1" t="s">
        <v>1170</v>
      </c>
      <c r="K25083" s="1">
        <v>1.0</v>
      </c>
      <c r="L25083" s="3">
        <v>41622.0</v>
      </c>
      <c r="M25083" s="3">
        <v>41443.0</v>
      </c>
      <c r="N25083" s="3">
        <v>41443.0</v>
      </c>
    </row>
    <row r="25084">
      <c r="A25084" s="1" t="s">
        <v>87961</v>
      </c>
      <c r="B25084" s="1" t="s">
        <v>87962</v>
      </c>
      <c r="C25084" s="2" t="s">
        <v>87963</v>
      </c>
      <c r="D25084" s="1" t="s">
        <v>5293</v>
      </c>
      <c r="E25084" s="1">
        <v>8532000.0</v>
      </c>
      <c r="F25084" s="1" t="s">
        <v>18</v>
      </c>
      <c r="G25084" s="1" t="s">
        <v>25</v>
      </c>
      <c r="H25084" s="1" t="s">
        <v>1272</v>
      </c>
      <c r="I25084" s="1" t="s">
        <v>1273</v>
      </c>
      <c r="J25084" s="1" t="s">
        <v>8671</v>
      </c>
      <c r="K25084" s="1">
        <v>5.0</v>
      </c>
      <c r="L25084" s="3">
        <v>40057.0</v>
      </c>
      <c r="M25084" s="3">
        <v>40675.0</v>
      </c>
      <c r="N25084" s="3">
        <v>41871.0</v>
      </c>
    </row>
    <row r="25085">
      <c r="A25085" s="1" t="s">
        <v>87964</v>
      </c>
      <c r="B25085" s="1" t="s">
        <v>87965</v>
      </c>
      <c r="C25085" s="2" t="s">
        <v>87966</v>
      </c>
      <c r="D25085" s="1" t="s">
        <v>87967</v>
      </c>
      <c r="E25085" s="1">
        <v>1400000.0</v>
      </c>
      <c r="F25085" s="1" t="s">
        <v>18</v>
      </c>
      <c r="K25085" s="1">
        <v>2.0</v>
      </c>
      <c r="L25085" s="3">
        <v>41640.0</v>
      </c>
      <c r="M25085" s="3">
        <v>41807.0</v>
      </c>
      <c r="N25085" s="3">
        <v>42156.0</v>
      </c>
    </row>
    <row r="25086">
      <c r="A25086" s="1" t="s">
        <v>87968</v>
      </c>
      <c r="B25086" s="1" t="s">
        <v>87969</v>
      </c>
      <c r="C25086" s="2" t="s">
        <v>87970</v>
      </c>
      <c r="D25086" s="1" t="s">
        <v>42</v>
      </c>
      <c r="E25086" s="1">
        <v>3907000.0</v>
      </c>
      <c r="F25086" s="1" t="s">
        <v>18</v>
      </c>
      <c r="G25086" s="1" t="s">
        <v>25</v>
      </c>
      <c r="H25086" s="1" t="s">
        <v>1011</v>
      </c>
      <c r="I25086" s="1" t="s">
        <v>1012</v>
      </c>
      <c r="J25086" s="1" t="s">
        <v>16820</v>
      </c>
      <c r="K25086" s="1">
        <v>2.0</v>
      </c>
      <c r="L25086" s="3">
        <v>40909.0</v>
      </c>
      <c r="M25086" s="3">
        <v>41724.0</v>
      </c>
      <c r="N25086" s="3">
        <v>42101.0</v>
      </c>
    </row>
    <row r="25087">
      <c r="A25087" s="1" t="s">
        <v>87971</v>
      </c>
      <c r="B25087" s="1" t="s">
        <v>87972</v>
      </c>
      <c r="C25087" s="2" t="s">
        <v>87973</v>
      </c>
      <c r="D25087" s="1" t="s">
        <v>741</v>
      </c>
      <c r="E25087" s="1">
        <v>1.5E7</v>
      </c>
      <c r="F25087" s="1" t="s">
        <v>207</v>
      </c>
      <c r="G25087" s="1" t="s">
        <v>25</v>
      </c>
      <c r="H25087" s="1" t="s">
        <v>158</v>
      </c>
      <c r="I25087" s="1" t="s">
        <v>244</v>
      </c>
      <c r="J25087" s="1" t="s">
        <v>244</v>
      </c>
      <c r="K25087" s="1">
        <v>3.0</v>
      </c>
      <c r="L25087" s="3">
        <v>40179.0</v>
      </c>
      <c r="M25087" s="3">
        <v>40732.0</v>
      </c>
      <c r="N25087" s="3">
        <v>41434.0</v>
      </c>
    </row>
    <row r="25088">
      <c r="A25088" s="1" t="s">
        <v>87974</v>
      </c>
      <c r="B25088" s="1" t="s">
        <v>87975</v>
      </c>
      <c r="C25088" s="2" t="s">
        <v>87976</v>
      </c>
      <c r="D25088" s="1" t="s">
        <v>544</v>
      </c>
      <c r="E25088" s="1">
        <v>400000.0</v>
      </c>
      <c r="F25088" s="1" t="s">
        <v>207</v>
      </c>
      <c r="G25088" s="1" t="s">
        <v>25</v>
      </c>
      <c r="H25088" s="1" t="s">
        <v>64</v>
      </c>
      <c r="I25088" s="1" t="s">
        <v>65</v>
      </c>
      <c r="J25088" s="1" t="s">
        <v>71</v>
      </c>
      <c r="K25088" s="1">
        <v>2.0</v>
      </c>
      <c r="L25088" s="3">
        <v>40238.0</v>
      </c>
      <c r="M25088" s="3">
        <v>40878.0</v>
      </c>
      <c r="N25088" s="3">
        <v>40909.0</v>
      </c>
    </row>
    <row r="25089">
      <c r="A25089" s="1" t="s">
        <v>87977</v>
      </c>
      <c r="B25089" s="1" t="s">
        <v>87978</v>
      </c>
      <c r="D25089" s="1" t="s">
        <v>56</v>
      </c>
      <c r="E25089" s="1">
        <v>2025000.0</v>
      </c>
      <c r="F25089" s="1" t="s">
        <v>18</v>
      </c>
      <c r="G25089" s="1" t="s">
        <v>25</v>
      </c>
      <c r="H25089" s="1" t="s">
        <v>286</v>
      </c>
      <c r="I25089" s="1" t="s">
        <v>578</v>
      </c>
      <c r="J25089" s="1" t="s">
        <v>65307</v>
      </c>
      <c r="K25089" s="1">
        <v>6.0</v>
      </c>
      <c r="L25089" s="3">
        <v>41275.0</v>
      </c>
      <c r="M25089" s="3">
        <v>41544.0</v>
      </c>
      <c r="N25089" s="3">
        <v>41892.0</v>
      </c>
    </row>
    <row r="25090">
      <c r="A25090" s="1" t="s">
        <v>87979</v>
      </c>
      <c r="B25090" s="1" t="s">
        <v>87980</v>
      </c>
      <c r="C25090" s="2" t="s">
        <v>87981</v>
      </c>
      <c r="D25090" s="1" t="s">
        <v>56</v>
      </c>
      <c r="E25090" s="1">
        <v>3.213E7</v>
      </c>
      <c r="F25090" s="1" t="s">
        <v>18</v>
      </c>
      <c r="G25090" s="1" t="s">
        <v>25</v>
      </c>
      <c r="H25090" s="1" t="s">
        <v>1234</v>
      </c>
      <c r="I25090" s="1" t="s">
        <v>6196</v>
      </c>
      <c r="J25090" s="1" t="s">
        <v>87982</v>
      </c>
      <c r="K25090" s="1">
        <v>8.0</v>
      </c>
      <c r="L25090" s="3">
        <v>36892.0</v>
      </c>
      <c r="M25090" s="3">
        <v>39904.0</v>
      </c>
      <c r="N25090" s="3">
        <v>41870.0</v>
      </c>
    </row>
    <row r="25091">
      <c r="A25091" s="1" t="s">
        <v>87983</v>
      </c>
      <c r="B25091" s="1" t="s">
        <v>87984</v>
      </c>
      <c r="C25091" s="2" t="s">
        <v>87985</v>
      </c>
      <c r="D25091" s="1" t="s">
        <v>87986</v>
      </c>
      <c r="E25091" s="1" t="s">
        <v>43</v>
      </c>
      <c r="F25091" s="1" t="s">
        <v>18</v>
      </c>
      <c r="G25091" s="1" t="s">
        <v>222</v>
      </c>
      <c r="H25091" s="1">
        <v>2.0</v>
      </c>
      <c r="I25091" s="1" t="s">
        <v>223</v>
      </c>
      <c r="J25091" s="1" t="s">
        <v>223</v>
      </c>
      <c r="K25091" s="1">
        <v>1.0</v>
      </c>
      <c r="L25091" s="3">
        <v>40179.0</v>
      </c>
      <c r="M25091" s="3">
        <v>41579.0</v>
      </c>
      <c r="N25091" s="3">
        <v>41579.0</v>
      </c>
    </row>
    <row r="25092">
      <c r="A25092" s="1" t="s">
        <v>87987</v>
      </c>
      <c r="B25092" s="1" t="s">
        <v>87988</v>
      </c>
      <c r="C25092" s="2" t="s">
        <v>87989</v>
      </c>
      <c r="D25092" s="1" t="s">
        <v>87990</v>
      </c>
      <c r="E25092" s="1" t="s">
        <v>43</v>
      </c>
      <c r="F25092" s="1" t="s">
        <v>18</v>
      </c>
      <c r="G25092" s="1" t="s">
        <v>25</v>
      </c>
      <c r="H25092" s="1" t="s">
        <v>64</v>
      </c>
      <c r="I25092" s="1" t="s">
        <v>65</v>
      </c>
      <c r="J25092" s="1" t="s">
        <v>71</v>
      </c>
      <c r="K25092" s="1">
        <v>1.0</v>
      </c>
      <c r="L25092" s="3">
        <v>41579.0</v>
      </c>
      <c r="M25092" s="3">
        <v>41506.0</v>
      </c>
      <c r="N25092" s="3">
        <v>41506.0</v>
      </c>
    </row>
    <row r="25093">
      <c r="A25093" s="1" t="s">
        <v>87991</v>
      </c>
      <c r="B25093" s="1" t="s">
        <v>87992</v>
      </c>
      <c r="C25093" s="2" t="s">
        <v>87993</v>
      </c>
      <c r="D25093" s="1" t="s">
        <v>56</v>
      </c>
      <c r="E25093" s="1">
        <v>1.5999996E7</v>
      </c>
      <c r="F25093" s="1" t="s">
        <v>18</v>
      </c>
      <c r="G25093" s="1" t="s">
        <v>25</v>
      </c>
      <c r="H25093" s="1" t="s">
        <v>64</v>
      </c>
      <c r="I25093" s="1" t="s">
        <v>4405</v>
      </c>
      <c r="J25093" s="1" t="s">
        <v>87994</v>
      </c>
      <c r="K25093" s="1">
        <v>1.0</v>
      </c>
      <c r="L25093" s="3">
        <v>30317.0</v>
      </c>
      <c r="M25093" s="3">
        <v>40921.0</v>
      </c>
      <c r="N25093" s="3">
        <v>40921.0</v>
      </c>
    </row>
    <row r="25094">
      <c r="A25094" s="1" t="s">
        <v>87995</v>
      </c>
      <c r="B25094" s="1" t="s">
        <v>87996</v>
      </c>
      <c r="C25094" s="2" t="s">
        <v>87997</v>
      </c>
      <c r="D25094" s="1" t="s">
        <v>87998</v>
      </c>
      <c r="E25094" s="1">
        <v>2000000.0</v>
      </c>
      <c r="F25094" s="1" t="s">
        <v>18</v>
      </c>
      <c r="G25094" s="1" t="s">
        <v>25</v>
      </c>
      <c r="H25094" s="1" t="s">
        <v>644</v>
      </c>
      <c r="I25094" s="1" t="s">
        <v>645</v>
      </c>
      <c r="J25094" s="1" t="s">
        <v>4508</v>
      </c>
      <c r="K25094" s="1">
        <v>2.0</v>
      </c>
      <c r="L25094" s="3">
        <v>42005.0</v>
      </c>
      <c r="M25094" s="3">
        <v>42219.0</v>
      </c>
      <c r="N25094" s="3">
        <v>42328.0</v>
      </c>
    </row>
    <row r="25095">
      <c r="A25095" s="1" t="s">
        <v>87999</v>
      </c>
      <c r="B25095" s="1" t="s">
        <v>88000</v>
      </c>
      <c r="C25095" s="2" t="s">
        <v>88001</v>
      </c>
      <c r="D25095" s="1" t="s">
        <v>88002</v>
      </c>
      <c r="E25095" s="1" t="s">
        <v>43</v>
      </c>
      <c r="F25095" s="1" t="s">
        <v>18</v>
      </c>
      <c r="G25095" s="1" t="s">
        <v>25</v>
      </c>
      <c r="H25095" s="1" t="s">
        <v>64</v>
      </c>
      <c r="I25095" s="1" t="s">
        <v>65</v>
      </c>
      <c r="J25095" s="1" t="s">
        <v>66</v>
      </c>
      <c r="K25095" s="1">
        <v>1.0</v>
      </c>
      <c r="L25095" s="3">
        <v>40634.0</v>
      </c>
      <c r="M25095" s="3">
        <v>40948.0</v>
      </c>
      <c r="N25095" s="3">
        <v>40948.0</v>
      </c>
    </row>
    <row r="25096">
      <c r="A25096" s="1" t="s">
        <v>88003</v>
      </c>
      <c r="B25096" s="1" t="s">
        <v>88004</v>
      </c>
      <c r="C25096" s="2" t="s">
        <v>88005</v>
      </c>
      <c r="D25096" s="1" t="s">
        <v>88006</v>
      </c>
      <c r="E25096" s="1">
        <v>6100000.0</v>
      </c>
      <c r="F25096" s="1" t="s">
        <v>18</v>
      </c>
      <c r="G25096" s="1" t="s">
        <v>25</v>
      </c>
      <c r="H25096" s="1" t="s">
        <v>158</v>
      </c>
      <c r="I25096" s="1" t="s">
        <v>244</v>
      </c>
      <c r="J25096" s="1" t="s">
        <v>9514</v>
      </c>
      <c r="K25096" s="1">
        <v>1.0</v>
      </c>
      <c r="L25096" s="3">
        <v>40940.0</v>
      </c>
      <c r="M25096" s="3">
        <v>41683.0</v>
      </c>
      <c r="N25096" s="3">
        <v>41683.0</v>
      </c>
    </row>
    <row r="25097">
      <c r="A25097" s="1" t="s">
        <v>88007</v>
      </c>
      <c r="B25097" s="1" t="s">
        <v>88008</v>
      </c>
      <c r="C25097" s="2" t="s">
        <v>88009</v>
      </c>
      <c r="D25097" s="1" t="s">
        <v>37421</v>
      </c>
      <c r="E25097" s="1">
        <v>1250000.0</v>
      </c>
      <c r="F25097" s="1" t="s">
        <v>18</v>
      </c>
      <c r="G25097" s="1" t="s">
        <v>25</v>
      </c>
      <c r="H25097" s="1" t="s">
        <v>380</v>
      </c>
      <c r="I25097" s="1" t="s">
        <v>381</v>
      </c>
      <c r="J25097" s="1" t="s">
        <v>381</v>
      </c>
      <c r="K25097" s="1">
        <v>1.0</v>
      </c>
      <c r="L25097" s="3">
        <v>40909.0</v>
      </c>
      <c r="M25097" s="3">
        <v>42306.0</v>
      </c>
      <c r="N25097" s="3">
        <v>42306.0</v>
      </c>
    </row>
    <row r="25098">
      <c r="A25098" s="1" t="s">
        <v>88010</v>
      </c>
      <c r="B25098" s="1" t="s">
        <v>88011</v>
      </c>
      <c r="C25098" s="2" t="s">
        <v>88012</v>
      </c>
      <c r="D25098" s="1" t="s">
        <v>94</v>
      </c>
      <c r="E25098" s="1">
        <v>4.3805334E7</v>
      </c>
      <c r="F25098" s="1" t="s">
        <v>18</v>
      </c>
      <c r="G25098" s="1" t="s">
        <v>25</v>
      </c>
      <c r="H25098" s="1" t="s">
        <v>208</v>
      </c>
      <c r="I25098" s="1" t="s">
        <v>843</v>
      </c>
      <c r="J25098" s="1" t="s">
        <v>929</v>
      </c>
      <c r="K25098" s="1">
        <v>7.0</v>
      </c>
      <c r="L25098" s="3">
        <v>40179.0</v>
      </c>
      <c r="M25098" s="3">
        <v>40744.0</v>
      </c>
      <c r="N25098" s="3">
        <v>42032.0</v>
      </c>
    </row>
    <row r="25099">
      <c r="A25099" s="1" t="s">
        <v>88013</v>
      </c>
      <c r="B25099" s="1" t="s">
        <v>88014</v>
      </c>
      <c r="C25099" s="2" t="s">
        <v>88015</v>
      </c>
      <c r="D25099" s="1" t="s">
        <v>88016</v>
      </c>
      <c r="E25099" s="1">
        <v>3700000.0</v>
      </c>
      <c r="F25099" s="1" t="s">
        <v>113</v>
      </c>
      <c r="G25099" s="1" t="s">
        <v>25</v>
      </c>
      <c r="H25099" s="1" t="s">
        <v>380</v>
      </c>
      <c r="I25099" s="1" t="s">
        <v>381</v>
      </c>
      <c r="J25099" s="1" t="s">
        <v>7677</v>
      </c>
      <c r="K25099" s="1">
        <v>1.0</v>
      </c>
      <c r="L25099" s="3">
        <v>36526.0</v>
      </c>
      <c r="M25099" s="3">
        <v>41444.0</v>
      </c>
      <c r="N25099" s="3">
        <v>41444.0</v>
      </c>
    </row>
    <row r="25100">
      <c r="A25100" s="1" t="s">
        <v>88017</v>
      </c>
      <c r="B25100" s="1" t="s">
        <v>88018</v>
      </c>
      <c r="C25100" s="2" t="s">
        <v>88019</v>
      </c>
      <c r="D25100" s="1" t="s">
        <v>264</v>
      </c>
      <c r="E25100" s="1">
        <v>2400000.0</v>
      </c>
      <c r="F25100" s="1" t="s">
        <v>689</v>
      </c>
      <c r="G25100" s="1" t="s">
        <v>25</v>
      </c>
      <c r="H25100" s="1" t="s">
        <v>380</v>
      </c>
      <c r="I25100" s="1" t="s">
        <v>381</v>
      </c>
      <c r="J25100" s="1" t="s">
        <v>381</v>
      </c>
      <c r="K25100" s="1">
        <v>1.0</v>
      </c>
      <c r="L25100" s="3">
        <v>32874.0</v>
      </c>
      <c r="M25100" s="3">
        <v>41717.0</v>
      </c>
      <c r="N25100" s="3">
        <v>41717.0</v>
      </c>
    </row>
    <row r="25101">
      <c r="A25101" s="1" t="s">
        <v>88020</v>
      </c>
      <c r="B25101" s="1" t="s">
        <v>88021</v>
      </c>
      <c r="D25101" s="1" t="s">
        <v>56</v>
      </c>
      <c r="E25101" s="1">
        <v>925000.0</v>
      </c>
      <c r="F25101" s="1" t="s">
        <v>18</v>
      </c>
      <c r="G25101" s="1" t="s">
        <v>128</v>
      </c>
      <c r="H25101" s="1" t="s">
        <v>129</v>
      </c>
      <c r="I25101" s="1" t="s">
        <v>130</v>
      </c>
      <c r="J25101" s="1" t="s">
        <v>130</v>
      </c>
      <c r="K25101" s="1">
        <v>2.0</v>
      </c>
      <c r="L25101" s="3">
        <v>40909.0</v>
      </c>
      <c r="M25101" s="3">
        <v>41220.0</v>
      </c>
      <c r="N25101" s="3">
        <v>41355.0</v>
      </c>
    </row>
    <row r="25102">
      <c r="A25102" s="1" t="s">
        <v>88022</v>
      </c>
      <c r="B25102" s="1" t="s">
        <v>88023</v>
      </c>
      <c r="C25102" s="2" t="s">
        <v>88024</v>
      </c>
      <c r="D25102" s="1" t="s">
        <v>88025</v>
      </c>
      <c r="E25102" s="1">
        <v>3.825E7</v>
      </c>
      <c r="F25102" s="1" t="s">
        <v>18</v>
      </c>
      <c r="G25102" s="1" t="s">
        <v>25</v>
      </c>
      <c r="H25102" s="1" t="s">
        <v>64</v>
      </c>
      <c r="I25102" s="1" t="s">
        <v>65</v>
      </c>
      <c r="J25102" s="1" t="s">
        <v>271</v>
      </c>
      <c r="K25102" s="1">
        <v>5.0</v>
      </c>
      <c r="L25102" s="3">
        <v>40179.0</v>
      </c>
      <c r="M25102" s="3">
        <v>40179.0</v>
      </c>
      <c r="N25102" s="3">
        <v>41402.0</v>
      </c>
    </row>
    <row r="25103">
      <c r="A25103" s="1" t="s">
        <v>88026</v>
      </c>
      <c r="B25103" s="1" t="s">
        <v>88027</v>
      </c>
      <c r="C25103" s="2" t="s">
        <v>88028</v>
      </c>
      <c r="D25103" s="1" t="s">
        <v>88029</v>
      </c>
      <c r="E25103" s="1">
        <v>5900000.0</v>
      </c>
      <c r="F25103" s="1" t="s">
        <v>18</v>
      </c>
      <c r="G25103" s="1" t="s">
        <v>25</v>
      </c>
      <c r="H25103" s="1" t="s">
        <v>380</v>
      </c>
      <c r="I25103" s="1" t="s">
        <v>381</v>
      </c>
      <c r="J25103" s="1" t="s">
        <v>381</v>
      </c>
      <c r="K25103" s="1">
        <v>2.0</v>
      </c>
      <c r="M25103" s="3">
        <v>40283.0</v>
      </c>
      <c r="N25103" s="3">
        <v>40722.0</v>
      </c>
    </row>
    <row r="25104">
      <c r="A25104" s="1" t="s">
        <v>88030</v>
      </c>
      <c r="B25104" s="1" t="s">
        <v>88031</v>
      </c>
      <c r="C25104" s="2" t="s">
        <v>88032</v>
      </c>
      <c r="D25104" s="1" t="s">
        <v>88033</v>
      </c>
      <c r="E25104" s="1">
        <v>1.8683339E7</v>
      </c>
      <c r="F25104" s="1" t="s">
        <v>18</v>
      </c>
      <c r="G25104" s="1" t="s">
        <v>25</v>
      </c>
      <c r="H25104" s="1" t="s">
        <v>64</v>
      </c>
      <c r="I25104" s="1" t="s">
        <v>65</v>
      </c>
      <c r="J25104" s="1" t="s">
        <v>2604</v>
      </c>
      <c r="K25104" s="1">
        <v>3.0</v>
      </c>
      <c r="L25104" s="3">
        <v>40179.0</v>
      </c>
      <c r="M25104" s="3">
        <v>41506.0</v>
      </c>
      <c r="N25104" s="3">
        <v>42256.0</v>
      </c>
    </row>
    <row r="25105">
      <c r="A25105" s="1" t="s">
        <v>88034</v>
      </c>
      <c r="B25105" s="1" t="s">
        <v>88035</v>
      </c>
      <c r="C25105" s="2" t="s">
        <v>88036</v>
      </c>
      <c r="D25105" s="1" t="s">
        <v>34976</v>
      </c>
      <c r="E25105" s="1" t="s">
        <v>43</v>
      </c>
      <c r="F25105" s="1" t="s">
        <v>207</v>
      </c>
      <c r="G25105" s="1" t="s">
        <v>4627</v>
      </c>
      <c r="H25105" s="1">
        <v>13.0</v>
      </c>
      <c r="I25105" s="1" t="s">
        <v>4628</v>
      </c>
      <c r="J25105" s="1" t="s">
        <v>4628</v>
      </c>
      <c r="K25105" s="1">
        <v>1.0</v>
      </c>
      <c r="L25105" s="3">
        <v>41988.0</v>
      </c>
      <c r="M25105" s="3">
        <v>41958.0</v>
      </c>
      <c r="N25105" s="3">
        <v>41958.0</v>
      </c>
    </row>
    <row r="25106">
      <c r="A25106" s="1" t="s">
        <v>88037</v>
      </c>
      <c r="B25106" s="1" t="s">
        <v>88038</v>
      </c>
      <c r="C25106" s="2" t="s">
        <v>88039</v>
      </c>
      <c r="D25106" s="1" t="s">
        <v>56</v>
      </c>
      <c r="E25106" s="1">
        <v>3814840.0</v>
      </c>
      <c r="F25106" s="1" t="s">
        <v>18</v>
      </c>
      <c r="G25106" s="1" t="s">
        <v>25</v>
      </c>
      <c r="H25106" s="1" t="s">
        <v>142</v>
      </c>
      <c r="I25106" s="1" t="s">
        <v>143</v>
      </c>
      <c r="J25106" s="1" t="s">
        <v>438</v>
      </c>
      <c r="K25106" s="1">
        <v>3.0</v>
      </c>
      <c r="L25106" s="3">
        <v>37987.0</v>
      </c>
      <c r="M25106" s="3">
        <v>38835.0</v>
      </c>
      <c r="N25106" s="3">
        <v>40473.0</v>
      </c>
    </row>
    <row r="25107">
      <c r="A25107" s="1" t="s">
        <v>88040</v>
      </c>
      <c r="B25107" s="1" t="s">
        <v>88041</v>
      </c>
      <c r="C25107" s="2" t="s">
        <v>88042</v>
      </c>
      <c r="D25107" s="1" t="s">
        <v>88043</v>
      </c>
      <c r="E25107" s="1">
        <v>2000000.0</v>
      </c>
      <c r="F25107" s="1" t="s">
        <v>18</v>
      </c>
      <c r="G25107" s="1" t="s">
        <v>128</v>
      </c>
      <c r="H25107" s="1" t="s">
        <v>129</v>
      </c>
      <c r="I25107" s="1" t="s">
        <v>130</v>
      </c>
      <c r="J25107" s="1" t="s">
        <v>130</v>
      </c>
      <c r="K25107" s="1">
        <v>1.0</v>
      </c>
      <c r="L25107" s="3">
        <v>40179.0</v>
      </c>
      <c r="M25107" s="3">
        <v>41443.0</v>
      </c>
      <c r="N25107" s="3">
        <v>41443.0</v>
      </c>
    </row>
    <row r="25108">
      <c r="A25108" s="1" t="s">
        <v>88044</v>
      </c>
      <c r="B25108" s="1" t="s">
        <v>88045</v>
      </c>
      <c r="C25108" s="2" t="s">
        <v>88046</v>
      </c>
      <c r="D25108" s="1" t="s">
        <v>17976</v>
      </c>
      <c r="E25108" s="1" t="s">
        <v>43</v>
      </c>
      <c r="F25108" s="1" t="s">
        <v>18</v>
      </c>
      <c r="G25108" s="1" t="s">
        <v>25</v>
      </c>
      <c r="H25108" s="1" t="s">
        <v>64</v>
      </c>
      <c r="I25108" s="1" t="s">
        <v>95</v>
      </c>
      <c r="J25108" s="1" t="s">
        <v>95</v>
      </c>
      <c r="K25108" s="1">
        <v>1.0</v>
      </c>
      <c r="M25108" s="3">
        <v>40909.0</v>
      </c>
      <c r="N25108" s="3">
        <v>40909.0</v>
      </c>
    </row>
    <row r="25109">
      <c r="A25109" s="1" t="s">
        <v>88047</v>
      </c>
      <c r="B25109" s="1" t="s">
        <v>88048</v>
      </c>
      <c r="D25109" s="1" t="s">
        <v>15283</v>
      </c>
      <c r="E25109" s="1">
        <v>201250.0</v>
      </c>
      <c r="F25109" s="1" t="s">
        <v>207</v>
      </c>
      <c r="G25109" s="1" t="s">
        <v>25</v>
      </c>
      <c r="H25109" s="1" t="s">
        <v>286</v>
      </c>
      <c r="I25109" s="1" t="s">
        <v>874</v>
      </c>
      <c r="J25109" s="1" t="s">
        <v>874</v>
      </c>
      <c r="K25109" s="1">
        <v>1.0</v>
      </c>
      <c r="M25109" s="3">
        <v>41751.0</v>
      </c>
      <c r="N25109" s="3">
        <v>41751.0</v>
      </c>
    </row>
    <row r="25110">
      <c r="A25110" s="1" t="s">
        <v>88049</v>
      </c>
      <c r="B25110" s="1" t="s">
        <v>88050</v>
      </c>
      <c r="D25110" s="1" t="s">
        <v>11469</v>
      </c>
      <c r="E25110" s="1">
        <v>183900.0</v>
      </c>
      <c r="F25110" s="1" t="s">
        <v>18</v>
      </c>
      <c r="G25110" s="1" t="s">
        <v>25</v>
      </c>
      <c r="H25110" s="1" t="s">
        <v>286</v>
      </c>
      <c r="I25110" s="1" t="s">
        <v>874</v>
      </c>
      <c r="J25110" s="1" t="s">
        <v>874</v>
      </c>
      <c r="K25110" s="1">
        <v>2.0</v>
      </c>
      <c r="L25110" s="3">
        <v>40909.0</v>
      </c>
      <c r="M25110" s="3">
        <v>41205.0</v>
      </c>
      <c r="N25110" s="3">
        <v>41730.0</v>
      </c>
    </row>
    <row r="25111">
      <c r="A25111" s="1" t="s">
        <v>88051</v>
      </c>
      <c r="B25111" s="2" t="s">
        <v>88052</v>
      </c>
      <c r="C25111" s="2" t="s">
        <v>88053</v>
      </c>
      <c r="D25111" s="1" t="s">
        <v>75</v>
      </c>
      <c r="E25111" s="1">
        <v>1.7620401E7</v>
      </c>
      <c r="F25111" s="1" t="s">
        <v>689</v>
      </c>
      <c r="G25111" s="1" t="s">
        <v>25</v>
      </c>
      <c r="H25111" s="1" t="s">
        <v>208</v>
      </c>
      <c r="I25111" s="1" t="s">
        <v>6943</v>
      </c>
      <c r="J25111" s="1" t="s">
        <v>3115</v>
      </c>
      <c r="K25111" s="1">
        <v>7.0</v>
      </c>
      <c r="L25111" s="3">
        <v>39324.0</v>
      </c>
      <c r="M25111" s="3">
        <v>39930.0</v>
      </c>
      <c r="N25111" s="3">
        <v>41877.0</v>
      </c>
    </row>
    <row r="25112">
      <c r="A25112" s="1" t="s">
        <v>88054</v>
      </c>
      <c r="B25112" s="1" t="s">
        <v>88055</v>
      </c>
      <c r="C25112" s="2" t="s">
        <v>88056</v>
      </c>
      <c r="D25112" s="1" t="s">
        <v>11363</v>
      </c>
      <c r="E25112" s="1">
        <v>1413497.0</v>
      </c>
      <c r="F25112" s="1" t="s">
        <v>18</v>
      </c>
      <c r="G25112" s="1" t="s">
        <v>341</v>
      </c>
      <c r="H25112" s="1">
        <v>11.0</v>
      </c>
      <c r="I25112" s="1" t="s">
        <v>497</v>
      </c>
      <c r="J25112" s="1" t="s">
        <v>497</v>
      </c>
      <c r="K25112" s="1">
        <v>2.0</v>
      </c>
      <c r="L25112" s="3">
        <v>39951.0</v>
      </c>
      <c r="M25112" s="3">
        <v>41634.0</v>
      </c>
      <c r="N25112" s="3">
        <v>41673.0</v>
      </c>
    </row>
    <row r="25113">
      <c r="A25113" s="1" t="s">
        <v>88057</v>
      </c>
      <c r="B25113" s="1" t="s">
        <v>88058</v>
      </c>
      <c r="C25113" s="2" t="s">
        <v>88059</v>
      </c>
      <c r="D25113" s="1" t="s">
        <v>9129</v>
      </c>
      <c r="E25113" s="1">
        <v>2.5E7</v>
      </c>
      <c r="F25113" s="1" t="s">
        <v>689</v>
      </c>
      <c r="G25113" s="1" t="s">
        <v>25</v>
      </c>
      <c r="H25113" s="1" t="s">
        <v>380</v>
      </c>
      <c r="I25113" s="1" t="s">
        <v>381</v>
      </c>
      <c r="J25113" s="1" t="s">
        <v>7677</v>
      </c>
      <c r="K25113" s="1">
        <v>2.0</v>
      </c>
      <c r="L25113" s="3">
        <v>29587.0</v>
      </c>
      <c r="M25113" s="3">
        <v>40799.0</v>
      </c>
      <c r="N25113" s="3">
        <v>41549.0</v>
      </c>
    </row>
    <row r="25114">
      <c r="A25114" s="1" t="s">
        <v>88060</v>
      </c>
      <c r="B25114" s="1" t="s">
        <v>88061</v>
      </c>
      <c r="C25114" s="2" t="s">
        <v>88062</v>
      </c>
      <c r="D25114" s="1" t="s">
        <v>42</v>
      </c>
      <c r="E25114" s="1" t="s">
        <v>43</v>
      </c>
      <c r="F25114" s="1" t="s">
        <v>18</v>
      </c>
      <c r="G25114" s="1" t="s">
        <v>25</v>
      </c>
      <c r="H25114" s="1" t="s">
        <v>158</v>
      </c>
      <c r="I25114" s="1" t="s">
        <v>244</v>
      </c>
      <c r="J25114" s="1" t="s">
        <v>2729</v>
      </c>
      <c r="K25114" s="1">
        <v>1.0</v>
      </c>
      <c r="L25114" s="3">
        <v>35947.0</v>
      </c>
      <c r="M25114" s="3">
        <v>40806.0</v>
      </c>
      <c r="N25114" s="3">
        <v>40806.0</v>
      </c>
    </row>
    <row r="25115">
      <c r="A25115" s="1" t="s">
        <v>88063</v>
      </c>
      <c r="B25115" s="1" t="s">
        <v>88064</v>
      </c>
      <c r="C25115" s="2" t="s">
        <v>88065</v>
      </c>
      <c r="D25115" s="1" t="s">
        <v>26394</v>
      </c>
      <c r="E25115" s="1">
        <v>20000.0</v>
      </c>
      <c r="F25115" s="1" t="s">
        <v>18</v>
      </c>
      <c r="G25115" s="1" t="s">
        <v>25</v>
      </c>
      <c r="H25115" s="1" t="s">
        <v>82</v>
      </c>
      <c r="I25115" s="1" t="s">
        <v>1764</v>
      </c>
      <c r="J25115" s="1" t="s">
        <v>2524</v>
      </c>
      <c r="K25115" s="1">
        <v>1.0</v>
      </c>
      <c r="M25115" s="3">
        <v>42040.0</v>
      </c>
      <c r="N25115" s="3">
        <v>42040.0</v>
      </c>
    </row>
    <row r="25116">
      <c r="A25116" s="1" t="s">
        <v>88066</v>
      </c>
      <c r="B25116" s="1" t="s">
        <v>88067</v>
      </c>
      <c r="C25116" s="2" t="s">
        <v>88068</v>
      </c>
      <c r="D25116" s="1" t="s">
        <v>88069</v>
      </c>
      <c r="E25116" s="1">
        <v>884500.0</v>
      </c>
      <c r="F25116" s="1" t="s">
        <v>18</v>
      </c>
      <c r="K25116" s="1">
        <v>1.0</v>
      </c>
      <c r="L25116" s="3">
        <v>41091.0</v>
      </c>
      <c r="M25116" s="3">
        <v>40908.0</v>
      </c>
      <c r="N25116" s="3">
        <v>40908.0</v>
      </c>
    </row>
    <row r="25117">
      <c r="A25117" s="1" t="s">
        <v>88070</v>
      </c>
      <c r="B25117" s="1" t="s">
        <v>88071</v>
      </c>
      <c r="D25117" s="1" t="s">
        <v>88072</v>
      </c>
      <c r="E25117" s="1" t="s">
        <v>43</v>
      </c>
      <c r="F25117" s="1" t="s">
        <v>18</v>
      </c>
      <c r="G25117" s="1" t="s">
        <v>25</v>
      </c>
      <c r="H25117" s="1" t="s">
        <v>1396</v>
      </c>
      <c r="I25117" s="1" t="s">
        <v>1397</v>
      </c>
      <c r="J25117" s="1" t="s">
        <v>1397</v>
      </c>
      <c r="K25117" s="1">
        <v>1.0</v>
      </c>
      <c r="L25117" s="3">
        <v>39877.0</v>
      </c>
      <c r="M25117" s="3">
        <v>39877.0</v>
      </c>
      <c r="N25117" s="3">
        <v>39877.0</v>
      </c>
    </row>
    <row r="25118">
      <c r="A25118" s="1" t="s">
        <v>88073</v>
      </c>
      <c r="B25118" s="1" t="s">
        <v>88074</v>
      </c>
      <c r="C25118" s="2" t="s">
        <v>88075</v>
      </c>
      <c r="D25118" s="1" t="s">
        <v>94</v>
      </c>
      <c r="E25118" s="1">
        <v>175000.0</v>
      </c>
      <c r="F25118" s="1" t="s">
        <v>18</v>
      </c>
      <c r="K25118" s="1">
        <v>1.0</v>
      </c>
      <c r="L25118" s="3">
        <v>41275.0</v>
      </c>
      <c r="M25118" s="3">
        <v>42277.0</v>
      </c>
      <c r="N25118" s="3">
        <v>42277.0</v>
      </c>
    </row>
    <row r="25119">
      <c r="A25119" s="1" t="s">
        <v>88076</v>
      </c>
      <c r="B25119" s="1" t="s">
        <v>88077</v>
      </c>
      <c r="C25119" s="2" t="s">
        <v>88078</v>
      </c>
      <c r="D25119" s="1" t="s">
        <v>88079</v>
      </c>
      <c r="E25119" s="1">
        <v>150000.0</v>
      </c>
      <c r="F25119" s="1" t="s">
        <v>18</v>
      </c>
      <c r="G25119" s="1" t="s">
        <v>25</v>
      </c>
      <c r="H25119" s="1" t="s">
        <v>1011</v>
      </c>
      <c r="I25119" s="1" t="s">
        <v>1012</v>
      </c>
      <c r="J25119" s="1" t="s">
        <v>6313</v>
      </c>
      <c r="K25119" s="1">
        <v>1.0</v>
      </c>
      <c r="M25119" s="3">
        <v>39630.0</v>
      </c>
      <c r="N25119" s="3">
        <v>39630.0</v>
      </c>
    </row>
    <row r="25120">
      <c r="A25120" s="1" t="s">
        <v>88080</v>
      </c>
      <c r="B25120" s="1" t="s">
        <v>88081</v>
      </c>
      <c r="C25120" s="2" t="s">
        <v>88082</v>
      </c>
      <c r="D25120" s="1" t="s">
        <v>71197</v>
      </c>
      <c r="E25120" s="1" t="s">
        <v>43</v>
      </c>
      <c r="F25120" s="1" t="s">
        <v>18</v>
      </c>
      <c r="G25120" s="1" t="s">
        <v>25</v>
      </c>
      <c r="H25120" s="1" t="s">
        <v>64</v>
      </c>
      <c r="I25120" s="1" t="s">
        <v>65</v>
      </c>
      <c r="J25120" s="1" t="s">
        <v>71</v>
      </c>
      <c r="K25120" s="1">
        <v>2.0</v>
      </c>
      <c r="L25120" s="3">
        <v>40544.0</v>
      </c>
      <c r="M25120" s="3">
        <v>40664.0</v>
      </c>
      <c r="N25120" s="3">
        <v>41122.0</v>
      </c>
    </row>
    <row r="25121">
      <c r="A25121" s="1" t="s">
        <v>88083</v>
      </c>
      <c r="B25121" s="1" t="s">
        <v>88084</v>
      </c>
      <c r="C25121" s="2" t="s">
        <v>88085</v>
      </c>
      <c r="D25121" s="1" t="s">
        <v>39322</v>
      </c>
      <c r="E25121" s="1" t="s">
        <v>43</v>
      </c>
      <c r="F25121" s="1" t="s">
        <v>18</v>
      </c>
      <c r="G25121" s="1" t="s">
        <v>25</v>
      </c>
      <c r="H25121" s="1" t="s">
        <v>64</v>
      </c>
      <c r="I25121" s="1" t="s">
        <v>65</v>
      </c>
      <c r="J25121" s="1" t="s">
        <v>664</v>
      </c>
      <c r="K25121" s="1">
        <v>1.0</v>
      </c>
      <c r="L25121" s="3">
        <v>41414.0</v>
      </c>
      <c r="M25121" s="3">
        <v>41413.0</v>
      </c>
      <c r="N25121" s="3">
        <v>41413.0</v>
      </c>
    </row>
    <row r="25122">
      <c r="A25122" s="1" t="s">
        <v>88086</v>
      </c>
      <c r="B25122" s="1" t="s">
        <v>88087</v>
      </c>
      <c r="C25122" s="2" t="s">
        <v>88088</v>
      </c>
      <c r="D25122" s="1" t="s">
        <v>60933</v>
      </c>
      <c r="E25122" s="1">
        <v>75000.0</v>
      </c>
      <c r="F25122" s="1" t="s">
        <v>18</v>
      </c>
      <c r="G25122" s="1" t="s">
        <v>25</v>
      </c>
      <c r="H25122" s="1" t="s">
        <v>64</v>
      </c>
      <c r="I25122" s="1" t="s">
        <v>65</v>
      </c>
      <c r="J25122" s="1" t="s">
        <v>271</v>
      </c>
      <c r="K25122" s="1">
        <v>1.0</v>
      </c>
      <c r="L25122" s="3">
        <v>40858.0</v>
      </c>
      <c r="M25122" s="3">
        <v>40940.0</v>
      </c>
      <c r="N25122" s="3">
        <v>40940.0</v>
      </c>
    </row>
    <row r="25123">
      <c r="A25123" s="1" t="s">
        <v>88089</v>
      </c>
      <c r="B25123" s="1" t="s">
        <v>88090</v>
      </c>
      <c r="C25123" s="2" t="s">
        <v>88091</v>
      </c>
      <c r="E25123" s="1" t="s">
        <v>43</v>
      </c>
      <c r="F25123" s="1" t="s">
        <v>18</v>
      </c>
      <c r="G25123" s="1" t="s">
        <v>25</v>
      </c>
      <c r="H25123" s="1" t="s">
        <v>106</v>
      </c>
      <c r="I25123" s="1" t="s">
        <v>107</v>
      </c>
      <c r="J25123" s="1" t="s">
        <v>108</v>
      </c>
      <c r="K25123" s="1">
        <v>1.0</v>
      </c>
      <c r="L25123" s="3">
        <v>40940.0</v>
      </c>
      <c r="M25123" s="3">
        <v>41173.0</v>
      </c>
      <c r="N25123" s="3">
        <v>41173.0</v>
      </c>
    </row>
    <row r="25124">
      <c r="A25124" s="1" t="s">
        <v>88092</v>
      </c>
      <c r="B25124" s="1" t="s">
        <v>88093</v>
      </c>
      <c r="C25124" s="2" t="s">
        <v>88094</v>
      </c>
      <c r="D25124" s="1" t="s">
        <v>88095</v>
      </c>
      <c r="E25124" s="1">
        <v>100000.0</v>
      </c>
      <c r="F25124" s="1" t="s">
        <v>18</v>
      </c>
      <c r="G25124" s="1" t="s">
        <v>25</v>
      </c>
      <c r="H25124" s="1" t="s">
        <v>3993</v>
      </c>
      <c r="I25124" s="1" t="s">
        <v>3994</v>
      </c>
      <c r="J25124" s="1" t="s">
        <v>3995</v>
      </c>
      <c r="K25124" s="1">
        <v>2.0</v>
      </c>
      <c r="L25124" s="3">
        <v>41218.0</v>
      </c>
      <c r="M25124" s="3">
        <v>41518.0</v>
      </c>
      <c r="N25124" s="3">
        <v>42024.0</v>
      </c>
    </row>
    <row r="25125">
      <c r="A25125" s="1" t="s">
        <v>88096</v>
      </c>
      <c r="B25125" s="1" t="s">
        <v>88097</v>
      </c>
      <c r="C25125" s="2" t="s">
        <v>88098</v>
      </c>
      <c r="D25125" s="1" t="s">
        <v>88099</v>
      </c>
      <c r="E25125" s="1" t="s">
        <v>43</v>
      </c>
      <c r="F25125" s="1" t="s">
        <v>113</v>
      </c>
      <c r="G25125" s="1" t="s">
        <v>25</v>
      </c>
      <c r="H25125" s="1" t="s">
        <v>106</v>
      </c>
      <c r="I25125" s="1" t="s">
        <v>107</v>
      </c>
      <c r="J25125" s="1" t="s">
        <v>108</v>
      </c>
      <c r="K25125" s="1">
        <v>1.0</v>
      </c>
      <c r="L25125" s="3">
        <v>40909.0</v>
      </c>
      <c r="M25125" s="3">
        <v>41288.0</v>
      </c>
      <c r="N25125" s="3">
        <v>41288.0</v>
      </c>
    </row>
    <row r="25126">
      <c r="A25126" s="1" t="s">
        <v>88100</v>
      </c>
      <c r="B25126" s="1" t="s">
        <v>88101</v>
      </c>
      <c r="C25126" s="2" t="s">
        <v>88102</v>
      </c>
      <c r="D25126" s="1" t="s">
        <v>88103</v>
      </c>
      <c r="E25126" s="1">
        <v>240568.723758925</v>
      </c>
      <c r="F25126" s="1" t="s">
        <v>18</v>
      </c>
      <c r="G25126" s="1" t="s">
        <v>3319</v>
      </c>
      <c r="H25126" s="1">
        <v>14.0</v>
      </c>
      <c r="I25126" s="1" t="s">
        <v>6213</v>
      </c>
      <c r="J25126" s="1" t="s">
        <v>6213</v>
      </c>
      <c r="K25126" s="1">
        <v>2.0</v>
      </c>
      <c r="L25126" s="3">
        <v>41858.0</v>
      </c>
      <c r="M25126" s="3">
        <v>41791.0</v>
      </c>
      <c r="N25126" s="3">
        <v>41858.0</v>
      </c>
    </row>
    <row r="25127">
      <c r="A25127" s="1" t="s">
        <v>88104</v>
      </c>
      <c r="B25127" s="1" t="s">
        <v>88105</v>
      </c>
      <c r="C25127" s="2" t="s">
        <v>88106</v>
      </c>
      <c r="D25127" s="1" t="s">
        <v>88107</v>
      </c>
      <c r="E25127" s="1">
        <v>500000.0</v>
      </c>
      <c r="F25127" s="1" t="s">
        <v>207</v>
      </c>
      <c r="K25127" s="1">
        <v>1.0</v>
      </c>
      <c r="L25127" s="3">
        <v>39854.0</v>
      </c>
      <c r="M25127" s="3">
        <v>39862.0</v>
      </c>
      <c r="N25127" s="3">
        <v>39862.0</v>
      </c>
    </row>
    <row r="25128">
      <c r="A25128" s="1" t="s">
        <v>88108</v>
      </c>
      <c r="B25128" s="2" t="s">
        <v>88109</v>
      </c>
      <c r="C25128" s="2" t="s">
        <v>88110</v>
      </c>
      <c r="D25128" s="1" t="s">
        <v>94</v>
      </c>
      <c r="E25128" s="1">
        <v>200000.0</v>
      </c>
      <c r="F25128" s="1" t="s">
        <v>18</v>
      </c>
      <c r="G25128" s="1" t="s">
        <v>19</v>
      </c>
      <c r="H25128" s="1">
        <v>16.0</v>
      </c>
      <c r="I25128" s="1" t="s">
        <v>20</v>
      </c>
      <c r="J25128" s="1" t="s">
        <v>20</v>
      </c>
      <c r="K25128" s="1">
        <v>1.0</v>
      </c>
      <c r="L25128" s="3">
        <v>40544.0</v>
      </c>
      <c r="M25128" s="3">
        <v>42023.0</v>
      </c>
      <c r="N25128" s="3">
        <v>42023.0</v>
      </c>
    </row>
    <row r="25129">
      <c r="A25129" s="1" t="s">
        <v>88111</v>
      </c>
      <c r="B25129" s="1" t="s">
        <v>88112</v>
      </c>
      <c r="C25129" s="2" t="s">
        <v>88113</v>
      </c>
      <c r="D25129" s="1" t="s">
        <v>88114</v>
      </c>
      <c r="E25129" s="1">
        <v>210000.0</v>
      </c>
      <c r="F25129" s="1" t="s">
        <v>207</v>
      </c>
      <c r="G25129" s="1" t="s">
        <v>25</v>
      </c>
      <c r="H25129" s="1" t="s">
        <v>64</v>
      </c>
      <c r="I25129" s="1" t="s">
        <v>65</v>
      </c>
      <c r="J25129" s="1" t="s">
        <v>5485</v>
      </c>
      <c r="K25129" s="1">
        <v>2.0</v>
      </c>
      <c r="L25129" s="3">
        <v>42258.0</v>
      </c>
      <c r="M25129" s="3">
        <v>42258.0</v>
      </c>
      <c r="N25129" s="3">
        <v>42278.0</v>
      </c>
    </row>
    <row r="25130">
      <c r="A25130" s="1" t="s">
        <v>88115</v>
      </c>
      <c r="B25130" s="1" t="s">
        <v>88116</v>
      </c>
      <c r="C25130" s="2" t="s">
        <v>88117</v>
      </c>
      <c r="D25130" s="1" t="s">
        <v>63</v>
      </c>
      <c r="E25130" s="1">
        <v>2000000.0</v>
      </c>
      <c r="F25130" s="1" t="s">
        <v>18</v>
      </c>
      <c r="G25130" s="1" t="s">
        <v>25</v>
      </c>
      <c r="H25130" s="1" t="s">
        <v>64</v>
      </c>
      <c r="I25130" s="1" t="s">
        <v>65</v>
      </c>
      <c r="J25130" s="1" t="s">
        <v>71</v>
      </c>
      <c r="K25130" s="1">
        <v>1.0</v>
      </c>
      <c r="L25130" s="3">
        <v>41275.0</v>
      </c>
      <c r="M25130" s="3">
        <v>41513.0</v>
      </c>
      <c r="N25130" s="3">
        <v>41513.0</v>
      </c>
    </row>
    <row r="25131">
      <c r="A25131" s="1" t="s">
        <v>88118</v>
      </c>
      <c r="B25131" s="1" t="s">
        <v>88119</v>
      </c>
      <c r="C25131" s="2" t="s">
        <v>88120</v>
      </c>
      <c r="D25131" s="1" t="s">
        <v>1072</v>
      </c>
      <c r="E25131" s="1" t="s">
        <v>43</v>
      </c>
      <c r="F25131" s="1" t="s">
        <v>18</v>
      </c>
      <c r="G25131" s="1" t="s">
        <v>276</v>
      </c>
      <c r="H25131" s="1">
        <v>17.0</v>
      </c>
      <c r="I25131" s="1" t="s">
        <v>464</v>
      </c>
      <c r="J25131" s="1" t="s">
        <v>464</v>
      </c>
      <c r="K25131" s="1">
        <v>1.0</v>
      </c>
      <c r="L25131" s="3">
        <v>41640.0</v>
      </c>
      <c r="M25131" s="3">
        <v>42319.0</v>
      </c>
      <c r="N25131" s="3">
        <v>42319.0</v>
      </c>
    </row>
    <row r="25132">
      <c r="A25132" s="1" t="s">
        <v>88121</v>
      </c>
      <c r="B25132" s="1" t="s">
        <v>88122</v>
      </c>
      <c r="C25132" s="2" t="s">
        <v>88123</v>
      </c>
      <c r="D25132" s="1" t="s">
        <v>88124</v>
      </c>
      <c r="E25132" s="1">
        <v>5560000.0</v>
      </c>
      <c r="F25132" s="1" t="s">
        <v>18</v>
      </c>
      <c r="G25132" s="1" t="s">
        <v>25</v>
      </c>
      <c r="H25132" s="1" t="s">
        <v>142</v>
      </c>
      <c r="I25132" s="1" t="s">
        <v>143</v>
      </c>
      <c r="J25132" s="1" t="s">
        <v>2499</v>
      </c>
      <c r="K25132" s="1">
        <v>3.0</v>
      </c>
      <c r="L25132" s="3">
        <v>40483.0</v>
      </c>
      <c r="M25132" s="3">
        <v>41456.0</v>
      </c>
      <c r="N25132" s="3">
        <v>41837.0</v>
      </c>
    </row>
    <row r="25133">
      <c r="A25133" s="1" t="s">
        <v>88125</v>
      </c>
      <c r="B25133" s="1" t="s">
        <v>88126</v>
      </c>
      <c r="C25133" s="2" t="s">
        <v>88127</v>
      </c>
      <c r="D25133" s="1" t="s">
        <v>88128</v>
      </c>
      <c r="E25133" s="1">
        <v>320000.0</v>
      </c>
      <c r="F25133" s="1" t="s">
        <v>18</v>
      </c>
      <c r="G25133" s="1" t="s">
        <v>25</v>
      </c>
      <c r="H25133" s="1" t="s">
        <v>380</v>
      </c>
      <c r="I25133" s="1" t="s">
        <v>381</v>
      </c>
      <c r="J25133" s="1" t="s">
        <v>381</v>
      </c>
      <c r="K25133" s="1">
        <v>1.0</v>
      </c>
      <c r="M25133" s="3">
        <v>41334.0</v>
      </c>
      <c r="N25133" s="3">
        <v>41334.0</v>
      </c>
    </row>
    <row r="25134">
      <c r="A25134" s="1" t="s">
        <v>88129</v>
      </c>
      <c r="B25134" s="1" t="s">
        <v>88130</v>
      </c>
      <c r="C25134" s="2" t="s">
        <v>88131</v>
      </c>
      <c r="D25134" s="1" t="s">
        <v>94</v>
      </c>
      <c r="E25134" s="1">
        <v>375000.0</v>
      </c>
      <c r="F25134" s="1" t="s">
        <v>18</v>
      </c>
      <c r="G25134" s="1" t="s">
        <v>25</v>
      </c>
      <c r="H25134" s="1" t="s">
        <v>1080</v>
      </c>
      <c r="I25134" s="1" t="s">
        <v>1081</v>
      </c>
      <c r="J25134" s="1" t="s">
        <v>1170</v>
      </c>
      <c r="K25134" s="1">
        <v>2.0</v>
      </c>
      <c r="M25134" s="3">
        <v>40444.0</v>
      </c>
      <c r="N25134" s="3">
        <v>40700.0</v>
      </c>
    </row>
    <row r="25135">
      <c r="A25135" s="1" t="s">
        <v>88132</v>
      </c>
      <c r="B25135" s="1" t="s">
        <v>88133</v>
      </c>
      <c r="C25135" s="2" t="s">
        <v>88134</v>
      </c>
      <c r="E25135" s="1" t="s">
        <v>43</v>
      </c>
      <c r="F25135" s="1" t="s">
        <v>18</v>
      </c>
      <c r="G25135" s="1" t="s">
        <v>19</v>
      </c>
      <c r="H25135" s="1">
        <v>28.0</v>
      </c>
      <c r="I25135" s="1" t="s">
        <v>12510</v>
      </c>
      <c r="J25135" s="1" t="s">
        <v>12510</v>
      </c>
      <c r="K25135" s="1">
        <v>1.0</v>
      </c>
      <c r="M25135" s="3">
        <v>41863.0</v>
      </c>
      <c r="N25135" s="3">
        <v>41863.0</v>
      </c>
    </row>
    <row r="25136">
      <c r="A25136" s="1" t="s">
        <v>88135</v>
      </c>
      <c r="B25136" s="1" t="s">
        <v>88136</v>
      </c>
      <c r="C25136" s="2" t="s">
        <v>88137</v>
      </c>
      <c r="D25136" s="1" t="s">
        <v>88138</v>
      </c>
      <c r="E25136" s="1">
        <v>750000.0</v>
      </c>
      <c r="F25136" s="1" t="s">
        <v>18</v>
      </c>
      <c r="G25136" s="1" t="s">
        <v>699</v>
      </c>
      <c r="K25136" s="1">
        <v>1.0</v>
      </c>
      <c r="M25136" s="3">
        <v>41852.0</v>
      </c>
      <c r="N25136" s="3">
        <v>41852.0</v>
      </c>
    </row>
    <row r="25137">
      <c r="A25137" s="1" t="s">
        <v>88139</v>
      </c>
      <c r="B25137" s="1" t="s">
        <v>88140</v>
      </c>
      <c r="D25137" s="1" t="s">
        <v>993</v>
      </c>
      <c r="E25137" s="1" t="s">
        <v>43</v>
      </c>
      <c r="F25137" s="1" t="s">
        <v>18</v>
      </c>
      <c r="G25137" s="1" t="s">
        <v>25</v>
      </c>
      <c r="H25137" s="1" t="s">
        <v>44</v>
      </c>
      <c r="I25137" s="1" t="s">
        <v>282</v>
      </c>
      <c r="J25137" s="1" t="s">
        <v>88141</v>
      </c>
      <c r="K25137" s="1">
        <v>1.0</v>
      </c>
      <c r="L25137" s="3">
        <v>41586.0</v>
      </c>
      <c r="M25137" s="3">
        <v>41568.0</v>
      </c>
      <c r="N25137" s="3">
        <v>41568.0</v>
      </c>
    </row>
    <row r="25138">
      <c r="A25138" s="1" t="s">
        <v>88142</v>
      </c>
      <c r="B25138" s="1" t="s">
        <v>88143</v>
      </c>
      <c r="C25138" s="2" t="s">
        <v>88144</v>
      </c>
      <c r="D25138" s="1" t="s">
        <v>12686</v>
      </c>
      <c r="E25138" s="1">
        <v>434000.0</v>
      </c>
      <c r="F25138" s="1" t="s">
        <v>18</v>
      </c>
      <c r="G25138" s="1" t="s">
        <v>25</v>
      </c>
      <c r="H25138" s="1" t="s">
        <v>64</v>
      </c>
      <c r="I25138" s="1" t="s">
        <v>65</v>
      </c>
      <c r="J25138" s="1" t="s">
        <v>71</v>
      </c>
      <c r="K25138" s="1">
        <v>2.0</v>
      </c>
      <c r="L25138" s="3">
        <v>41646.0</v>
      </c>
      <c r="M25138" s="3">
        <v>41928.0</v>
      </c>
      <c r="N25138" s="3">
        <v>42005.0</v>
      </c>
    </row>
    <row r="25139">
      <c r="A25139" s="1" t="s">
        <v>88145</v>
      </c>
      <c r="B25139" s="2" t="s">
        <v>88146</v>
      </c>
      <c r="C25139" s="2" t="s">
        <v>88147</v>
      </c>
      <c r="D25139" s="1" t="s">
        <v>88148</v>
      </c>
      <c r="E25139" s="1">
        <v>320500.0</v>
      </c>
      <c r="F25139" s="1" t="s">
        <v>18</v>
      </c>
      <c r="G25139" s="1" t="s">
        <v>25</v>
      </c>
      <c r="H25139" s="1" t="s">
        <v>286</v>
      </c>
      <c r="I25139" s="1" t="s">
        <v>1030</v>
      </c>
      <c r="J25139" s="1" t="s">
        <v>1030</v>
      </c>
      <c r="K25139" s="1">
        <v>5.0</v>
      </c>
      <c r="L25139" s="3">
        <v>40422.0</v>
      </c>
      <c r="M25139" s="3">
        <v>40983.0</v>
      </c>
      <c r="N25139" s="3">
        <v>41598.0</v>
      </c>
    </row>
    <row r="25140">
      <c r="A25140" s="1" t="s">
        <v>88149</v>
      </c>
      <c r="B25140" s="2" t="s">
        <v>88150</v>
      </c>
      <c r="C25140" s="2" t="s">
        <v>88151</v>
      </c>
      <c r="D25140" s="1" t="s">
        <v>42</v>
      </c>
      <c r="E25140" s="1">
        <v>100000.0</v>
      </c>
      <c r="F25140" s="1" t="s">
        <v>207</v>
      </c>
      <c r="K25140" s="1">
        <v>1.0</v>
      </c>
      <c r="L25140" s="3">
        <v>40602.0</v>
      </c>
      <c r="M25140" s="3">
        <v>40544.0</v>
      </c>
      <c r="N25140" s="3">
        <v>40544.0</v>
      </c>
    </row>
    <row r="25141">
      <c r="A25141" s="1" t="s">
        <v>88152</v>
      </c>
      <c r="B25141" s="1" t="s">
        <v>88153</v>
      </c>
      <c r="C25141" s="2" t="s">
        <v>88154</v>
      </c>
      <c r="D25141" s="1" t="s">
        <v>88155</v>
      </c>
      <c r="E25141" s="1">
        <v>5.1E7</v>
      </c>
      <c r="F25141" s="1" t="s">
        <v>18</v>
      </c>
      <c r="G25141" s="1" t="s">
        <v>25</v>
      </c>
      <c r="H25141" s="1" t="s">
        <v>64</v>
      </c>
      <c r="I25141" s="1" t="s">
        <v>65</v>
      </c>
      <c r="J25141" s="1" t="s">
        <v>71</v>
      </c>
      <c r="K25141" s="1">
        <v>3.0</v>
      </c>
      <c r="L25141" s="3">
        <v>39814.0</v>
      </c>
      <c r="M25141" s="3">
        <v>40577.0</v>
      </c>
      <c r="N25141" s="3">
        <v>41522.0</v>
      </c>
    </row>
    <row r="25142">
      <c r="A25142" s="1" t="s">
        <v>88156</v>
      </c>
      <c r="B25142" s="1" t="s">
        <v>88157</v>
      </c>
      <c r="D25142" s="1" t="s">
        <v>88158</v>
      </c>
      <c r="E25142" s="1">
        <v>12500.0</v>
      </c>
      <c r="F25142" s="1" t="s">
        <v>18</v>
      </c>
      <c r="K25142" s="1">
        <v>1.0</v>
      </c>
      <c r="M25142" s="3">
        <v>41671.0</v>
      </c>
      <c r="N25142" s="3">
        <v>41671.0</v>
      </c>
    </row>
    <row r="25143">
      <c r="A25143" s="1" t="s">
        <v>88159</v>
      </c>
      <c r="B25143" s="1" t="s">
        <v>88160</v>
      </c>
      <c r="C25143" s="2" t="s">
        <v>88161</v>
      </c>
      <c r="E25143" s="1" t="s">
        <v>43</v>
      </c>
      <c r="F25143" s="1" t="s">
        <v>18</v>
      </c>
      <c r="G25143" s="1" t="s">
        <v>3319</v>
      </c>
      <c r="H25143" s="1">
        <v>14.0</v>
      </c>
      <c r="I25143" s="1" t="s">
        <v>3320</v>
      </c>
      <c r="J25143" s="1" t="s">
        <v>88162</v>
      </c>
      <c r="K25143" s="1">
        <v>1.0</v>
      </c>
      <c r="M25143" s="3">
        <v>41275.0</v>
      </c>
      <c r="N25143" s="3">
        <v>41275.0</v>
      </c>
    </row>
    <row r="25144">
      <c r="A25144" s="1" t="s">
        <v>88163</v>
      </c>
      <c r="B25144" s="1" t="s">
        <v>88164</v>
      </c>
      <c r="D25144" s="1" t="s">
        <v>56</v>
      </c>
      <c r="E25144" s="1">
        <v>1310000.0</v>
      </c>
      <c r="F25144" s="1" t="s">
        <v>18</v>
      </c>
      <c r="G25144" s="1" t="s">
        <v>57</v>
      </c>
      <c r="H25144" s="1" t="s">
        <v>3339</v>
      </c>
      <c r="I25144" s="1" t="s">
        <v>3340</v>
      </c>
      <c r="J25144" s="1" t="s">
        <v>3341</v>
      </c>
      <c r="K25144" s="1">
        <v>1.0</v>
      </c>
      <c r="M25144" s="3">
        <v>39927.0</v>
      </c>
      <c r="N25144" s="3">
        <v>39927.0</v>
      </c>
    </row>
    <row r="25145">
      <c r="A25145" s="1" t="s">
        <v>88165</v>
      </c>
      <c r="B25145" s="1" t="s">
        <v>88166</v>
      </c>
      <c r="C25145" s="2" t="s">
        <v>88167</v>
      </c>
      <c r="D25145" s="1" t="s">
        <v>56</v>
      </c>
      <c r="E25145" s="1">
        <v>2.4E7</v>
      </c>
      <c r="F25145" s="1" t="s">
        <v>18</v>
      </c>
      <c r="G25145" s="1" t="s">
        <v>25</v>
      </c>
      <c r="H25145" s="1" t="s">
        <v>64</v>
      </c>
      <c r="I25145" s="1" t="s">
        <v>65</v>
      </c>
      <c r="J25145" s="1" t="s">
        <v>71</v>
      </c>
      <c r="K25145" s="1">
        <v>2.0</v>
      </c>
      <c r="M25145" s="3">
        <v>41278.0</v>
      </c>
      <c r="N25145" s="3">
        <v>41745.0</v>
      </c>
    </row>
    <row r="25146">
      <c r="A25146" s="1" t="s">
        <v>88168</v>
      </c>
      <c r="B25146" s="1" t="s">
        <v>88169</v>
      </c>
      <c r="C25146" s="2" t="s">
        <v>88170</v>
      </c>
      <c r="D25146" s="1" t="s">
        <v>94</v>
      </c>
      <c r="E25146" s="1">
        <v>5811000.0</v>
      </c>
      <c r="F25146" s="1" t="s">
        <v>18</v>
      </c>
      <c r="G25146" s="1" t="s">
        <v>25</v>
      </c>
      <c r="H25146" s="1" t="s">
        <v>286</v>
      </c>
      <c r="I25146" s="1" t="s">
        <v>874</v>
      </c>
      <c r="J25146" s="1" t="s">
        <v>88171</v>
      </c>
      <c r="K25146" s="1">
        <v>2.0</v>
      </c>
      <c r="L25146" s="3">
        <v>39448.0</v>
      </c>
      <c r="M25146" s="3">
        <v>40024.0</v>
      </c>
      <c r="N25146" s="3">
        <v>42202.0</v>
      </c>
    </row>
    <row r="25147">
      <c r="A25147" s="1" t="s">
        <v>88172</v>
      </c>
      <c r="B25147" s="1" t="s">
        <v>88173</v>
      </c>
      <c r="C25147" s="2" t="s">
        <v>88174</v>
      </c>
      <c r="E25147" s="1" t="s">
        <v>43</v>
      </c>
      <c r="F25147" s="1" t="s">
        <v>18</v>
      </c>
      <c r="G25147" s="1" t="s">
        <v>25</v>
      </c>
      <c r="H25147" s="1" t="s">
        <v>286</v>
      </c>
      <c r="I25147" s="1" t="s">
        <v>874</v>
      </c>
      <c r="J25147" s="1" t="s">
        <v>5098</v>
      </c>
      <c r="K25147" s="1">
        <v>1.0</v>
      </c>
      <c r="L25147" s="3">
        <v>37622.0</v>
      </c>
      <c r="M25147" s="3">
        <v>41271.0</v>
      </c>
      <c r="N25147" s="3">
        <v>41271.0</v>
      </c>
    </row>
    <row r="25148">
      <c r="A25148" s="1" t="s">
        <v>88175</v>
      </c>
      <c r="B25148" s="1" t="s">
        <v>88176</v>
      </c>
      <c r="C25148" s="2" t="s">
        <v>88177</v>
      </c>
      <c r="D25148" s="1" t="s">
        <v>75</v>
      </c>
      <c r="E25148" s="1">
        <v>20000.0</v>
      </c>
      <c r="F25148" s="1" t="s">
        <v>18</v>
      </c>
      <c r="G25148" s="1" t="s">
        <v>25</v>
      </c>
      <c r="H25148" s="1" t="s">
        <v>106</v>
      </c>
      <c r="I25148" s="1" t="s">
        <v>107</v>
      </c>
      <c r="J25148" s="1" t="s">
        <v>108</v>
      </c>
      <c r="K25148" s="1">
        <v>1.0</v>
      </c>
      <c r="L25148" s="3">
        <v>40544.0</v>
      </c>
      <c r="M25148" s="3">
        <v>40664.0</v>
      </c>
      <c r="N25148" s="3">
        <v>40664.0</v>
      </c>
    </row>
    <row r="25149">
      <c r="A25149" s="1" t="s">
        <v>88178</v>
      </c>
      <c r="B25149" s="2" t="s">
        <v>88179</v>
      </c>
      <c r="C25149" s="2" t="s">
        <v>88180</v>
      </c>
      <c r="D25149" s="1" t="s">
        <v>275</v>
      </c>
      <c r="E25149" s="1" t="s">
        <v>43</v>
      </c>
      <c r="F25149" s="1" t="s">
        <v>18</v>
      </c>
      <c r="G25149" s="1" t="s">
        <v>25</v>
      </c>
      <c r="H25149" s="1" t="s">
        <v>286</v>
      </c>
      <c r="I25149" s="1" t="s">
        <v>287</v>
      </c>
      <c r="J25149" s="1" t="s">
        <v>88181</v>
      </c>
      <c r="K25149" s="1">
        <v>1.0</v>
      </c>
      <c r="L25149" s="3">
        <v>39316.0</v>
      </c>
      <c r="M25149" s="3">
        <v>41626.0</v>
      </c>
      <c r="N25149" s="3">
        <v>41626.0</v>
      </c>
    </row>
    <row r="25150">
      <c r="A25150" s="1" t="s">
        <v>88182</v>
      </c>
      <c r="B25150" s="1" t="s">
        <v>88183</v>
      </c>
      <c r="C25150" s="2" t="s">
        <v>88184</v>
      </c>
      <c r="D25150" s="1" t="s">
        <v>633</v>
      </c>
      <c r="E25150" s="1">
        <v>1.72715918E8</v>
      </c>
      <c r="F25150" s="1" t="s">
        <v>18</v>
      </c>
      <c r="G25150" s="1" t="s">
        <v>25</v>
      </c>
      <c r="H25150" s="1" t="s">
        <v>64</v>
      </c>
      <c r="I25150" s="1" t="s">
        <v>65</v>
      </c>
      <c r="J25150" s="1" t="s">
        <v>1251</v>
      </c>
      <c r="K25150" s="1">
        <v>5.0</v>
      </c>
      <c r="L25150" s="3">
        <v>39083.0</v>
      </c>
      <c r="M25150" s="3">
        <v>40287.0</v>
      </c>
      <c r="N25150" s="3">
        <v>42048.0</v>
      </c>
    </row>
    <row r="25151">
      <c r="A25151" s="1" t="s">
        <v>88185</v>
      </c>
      <c r="B25151" s="1" t="s">
        <v>88186</v>
      </c>
      <c r="C25151" s="2" t="s">
        <v>88187</v>
      </c>
      <c r="E25151" s="1" t="s">
        <v>43</v>
      </c>
      <c r="F25151" s="1" t="s">
        <v>18</v>
      </c>
      <c r="G25151" s="1" t="s">
        <v>25</v>
      </c>
      <c r="H25151" s="1" t="s">
        <v>44</v>
      </c>
      <c r="I25151" s="1" t="s">
        <v>282</v>
      </c>
      <c r="J25151" s="1" t="s">
        <v>88188</v>
      </c>
      <c r="K25151" s="1">
        <v>1.0</v>
      </c>
      <c r="L25151" s="3">
        <v>39814.0</v>
      </c>
      <c r="M25151" s="3">
        <v>39936.0</v>
      </c>
      <c r="N25151" s="3">
        <v>39936.0</v>
      </c>
    </row>
    <row r="25152">
      <c r="A25152" s="1" t="s">
        <v>88189</v>
      </c>
      <c r="B25152" s="1" t="s">
        <v>88190</v>
      </c>
      <c r="C25152" s="2" t="s">
        <v>88191</v>
      </c>
      <c r="D25152" s="1" t="s">
        <v>88192</v>
      </c>
      <c r="E25152" s="1">
        <v>2500.0</v>
      </c>
      <c r="F25152" s="1" t="s">
        <v>207</v>
      </c>
      <c r="K25152" s="1">
        <v>1.0</v>
      </c>
      <c r="L25152" s="3">
        <v>42038.0</v>
      </c>
      <c r="M25152" s="3">
        <v>42055.0</v>
      </c>
      <c r="N25152" s="3">
        <v>42055.0</v>
      </c>
    </row>
    <row r="25153">
      <c r="A25153" s="1" t="s">
        <v>88193</v>
      </c>
      <c r="B25153" s="1" t="s">
        <v>88194</v>
      </c>
      <c r="D25153" s="1" t="s">
        <v>23611</v>
      </c>
      <c r="E25153" s="1" t="s">
        <v>43</v>
      </c>
      <c r="F25153" s="1" t="s">
        <v>18</v>
      </c>
      <c r="G25153" s="1" t="s">
        <v>25</v>
      </c>
      <c r="H25153" s="1" t="s">
        <v>3993</v>
      </c>
      <c r="I25153" s="1" t="s">
        <v>12494</v>
      </c>
      <c r="J25153" s="1" t="s">
        <v>88195</v>
      </c>
      <c r="K25153" s="1">
        <v>1.0</v>
      </c>
      <c r="L25153" s="3">
        <v>41900.0</v>
      </c>
      <c r="M25153" s="3">
        <v>42029.0</v>
      </c>
      <c r="N25153" s="3">
        <v>42029.0</v>
      </c>
    </row>
    <row r="25154">
      <c r="A25154" s="1" t="s">
        <v>88196</v>
      </c>
      <c r="B25154" s="1" t="s">
        <v>88197</v>
      </c>
      <c r="C25154" s="2" t="s">
        <v>88198</v>
      </c>
      <c r="D25154" s="1" t="s">
        <v>94</v>
      </c>
      <c r="E25154" s="1">
        <v>1572000.0</v>
      </c>
      <c r="F25154" s="1" t="s">
        <v>18</v>
      </c>
      <c r="G25154" s="1" t="s">
        <v>25</v>
      </c>
      <c r="H25154" s="1" t="s">
        <v>44</v>
      </c>
      <c r="I25154" s="1" t="s">
        <v>45</v>
      </c>
      <c r="J25154" s="1" t="s">
        <v>88199</v>
      </c>
      <c r="K25154" s="1">
        <v>1.0</v>
      </c>
      <c r="L25154" s="3">
        <v>29221.0</v>
      </c>
      <c r="M25154" s="3">
        <v>40697.0</v>
      </c>
      <c r="N25154" s="3">
        <v>40697.0</v>
      </c>
    </row>
    <row r="25155">
      <c r="A25155" s="1" t="s">
        <v>88200</v>
      </c>
      <c r="B25155" s="1" t="s">
        <v>88201</v>
      </c>
      <c r="C25155" s="2" t="s">
        <v>88202</v>
      </c>
      <c r="D25155" s="1" t="s">
        <v>88203</v>
      </c>
      <c r="E25155" s="1">
        <v>90000.0</v>
      </c>
      <c r="F25155" s="1" t="s">
        <v>18</v>
      </c>
      <c r="G25155" s="1" t="s">
        <v>128</v>
      </c>
      <c r="H25155" s="1" t="s">
        <v>129</v>
      </c>
      <c r="I25155" s="1" t="s">
        <v>130</v>
      </c>
      <c r="J25155" s="1" t="s">
        <v>130</v>
      </c>
      <c r="K25155" s="1">
        <v>2.0</v>
      </c>
      <c r="L25155" s="3">
        <v>41619.0</v>
      </c>
      <c r="M25155" s="3">
        <v>41640.0</v>
      </c>
      <c r="N25155" s="3">
        <v>41913.0</v>
      </c>
    </row>
    <row r="25156">
      <c r="A25156" s="1" t="s">
        <v>88204</v>
      </c>
      <c r="B25156" s="1" t="s">
        <v>88205</v>
      </c>
      <c r="D25156" s="1" t="s">
        <v>50</v>
      </c>
      <c r="E25156" s="1" t="s">
        <v>43</v>
      </c>
      <c r="F25156" s="1" t="s">
        <v>18</v>
      </c>
      <c r="G25156" s="1" t="s">
        <v>25</v>
      </c>
      <c r="H25156" s="1" t="s">
        <v>790</v>
      </c>
      <c r="I25156" s="1" t="s">
        <v>791</v>
      </c>
      <c r="J25156" s="1" t="s">
        <v>791</v>
      </c>
      <c r="K25156" s="1">
        <v>1.0</v>
      </c>
      <c r="L25156" s="3">
        <v>41524.0</v>
      </c>
      <c r="M25156" s="3">
        <v>41587.0</v>
      </c>
      <c r="N25156" s="3">
        <v>41587.0</v>
      </c>
    </row>
    <row r="25157">
      <c r="A25157" s="1" t="s">
        <v>88206</v>
      </c>
      <c r="B25157" s="1" t="s">
        <v>88207</v>
      </c>
      <c r="C25157" s="2" t="s">
        <v>88208</v>
      </c>
      <c r="D25157" s="1" t="s">
        <v>2966</v>
      </c>
      <c r="E25157" s="1" t="s">
        <v>43</v>
      </c>
      <c r="F25157" s="1" t="s">
        <v>18</v>
      </c>
      <c r="G25157" s="1" t="s">
        <v>25</v>
      </c>
      <c r="H25157" s="1" t="s">
        <v>99</v>
      </c>
      <c r="I25157" s="1" t="s">
        <v>100</v>
      </c>
      <c r="J25157" s="1" t="s">
        <v>4394</v>
      </c>
      <c r="K25157" s="1">
        <v>1.0</v>
      </c>
      <c r="L25157" s="3">
        <v>41961.0</v>
      </c>
      <c r="M25157" s="3">
        <v>41961.0</v>
      </c>
      <c r="N25157" s="3">
        <v>41961.0</v>
      </c>
    </row>
    <row r="25158">
      <c r="A25158" s="1" t="s">
        <v>88209</v>
      </c>
      <c r="B25158" s="1" t="s">
        <v>88210</v>
      </c>
      <c r="C25158" s="2" t="s">
        <v>88211</v>
      </c>
      <c r="D25158" s="1" t="s">
        <v>26930</v>
      </c>
      <c r="E25158" s="1">
        <v>100000.0</v>
      </c>
      <c r="F25158" s="1" t="s">
        <v>18</v>
      </c>
      <c r="G25158" s="1" t="s">
        <v>25</v>
      </c>
      <c r="H25158" s="1" t="s">
        <v>286</v>
      </c>
      <c r="I25158" s="1" t="s">
        <v>578</v>
      </c>
      <c r="J25158" s="1" t="s">
        <v>578</v>
      </c>
      <c r="K25158" s="1">
        <v>1.0</v>
      </c>
      <c r="M25158" s="3">
        <v>38917.0</v>
      </c>
      <c r="N25158" s="3">
        <v>38917.0</v>
      </c>
    </row>
    <row r="25159">
      <c r="A25159" s="1" t="s">
        <v>88212</v>
      </c>
      <c r="B25159" s="1" t="s">
        <v>88213</v>
      </c>
      <c r="C25159" s="2" t="s">
        <v>88214</v>
      </c>
      <c r="D25159" s="1" t="s">
        <v>1247</v>
      </c>
      <c r="E25159" s="1">
        <v>1.6980998E7</v>
      </c>
      <c r="F25159" s="1" t="s">
        <v>113</v>
      </c>
      <c r="G25159" s="1" t="s">
        <v>25</v>
      </c>
      <c r="H25159" s="1" t="s">
        <v>121</v>
      </c>
      <c r="I25159" s="1" t="s">
        <v>122</v>
      </c>
      <c r="J25159" s="1" t="s">
        <v>2585</v>
      </c>
      <c r="K25159" s="1">
        <v>1.0</v>
      </c>
      <c r="L25159" s="3">
        <v>36526.0</v>
      </c>
      <c r="M25159" s="3">
        <v>39196.0</v>
      </c>
      <c r="N25159" s="3">
        <v>39196.0</v>
      </c>
    </row>
    <row r="25160">
      <c r="A25160" s="1" t="s">
        <v>88215</v>
      </c>
      <c r="B25160" s="1" t="s">
        <v>88216</v>
      </c>
      <c r="C25160" s="2" t="s">
        <v>88217</v>
      </c>
      <c r="D25160" s="1" t="s">
        <v>88218</v>
      </c>
      <c r="E25160" s="1">
        <v>1.84E7</v>
      </c>
      <c r="F25160" s="1" t="s">
        <v>207</v>
      </c>
      <c r="G25160" s="1" t="s">
        <v>25</v>
      </c>
      <c r="H25160" s="1" t="s">
        <v>106</v>
      </c>
      <c r="I25160" s="1" t="s">
        <v>107</v>
      </c>
      <c r="J25160" s="1" t="s">
        <v>108</v>
      </c>
      <c r="K25160" s="1">
        <v>2.0</v>
      </c>
      <c r="L25160" s="3">
        <v>38657.0</v>
      </c>
      <c r="M25160" s="3">
        <v>38635.0</v>
      </c>
      <c r="N25160" s="3">
        <v>39197.0</v>
      </c>
    </row>
    <row r="25161">
      <c r="A25161" s="1" t="s">
        <v>88219</v>
      </c>
      <c r="B25161" s="1" t="s">
        <v>88220</v>
      </c>
      <c r="C25161" s="2" t="s">
        <v>88221</v>
      </c>
      <c r="D25161" s="1" t="s">
        <v>88222</v>
      </c>
      <c r="E25161" s="1">
        <v>2000000.0</v>
      </c>
      <c r="F25161" s="1" t="s">
        <v>113</v>
      </c>
      <c r="G25161" s="1" t="s">
        <v>25</v>
      </c>
      <c r="H25161" s="1" t="s">
        <v>64</v>
      </c>
      <c r="I25161" s="1" t="s">
        <v>65</v>
      </c>
      <c r="J25161" s="1" t="s">
        <v>71</v>
      </c>
      <c r="K25161" s="1">
        <v>1.0</v>
      </c>
      <c r="L25161" s="3">
        <v>41426.0</v>
      </c>
      <c r="M25161" s="3">
        <v>41507.0</v>
      </c>
      <c r="N25161" s="3">
        <v>41507.0</v>
      </c>
    </row>
    <row r="25162">
      <c r="A25162" s="1" t="s">
        <v>88223</v>
      </c>
      <c r="B25162" s="1" t="s">
        <v>88224</v>
      </c>
      <c r="C25162" s="2" t="s">
        <v>88225</v>
      </c>
      <c r="D25162" s="1" t="s">
        <v>741</v>
      </c>
      <c r="E25162" s="1">
        <v>5.5E7</v>
      </c>
      <c r="F25162" s="1" t="s">
        <v>689</v>
      </c>
      <c r="G25162" s="1" t="s">
        <v>25</v>
      </c>
      <c r="H25162" s="1" t="s">
        <v>158</v>
      </c>
      <c r="I25162" s="1" t="s">
        <v>244</v>
      </c>
      <c r="J25162" s="1" t="s">
        <v>14022</v>
      </c>
      <c r="K25162" s="1">
        <v>1.0</v>
      </c>
      <c r="L25162" s="3">
        <v>37987.0</v>
      </c>
      <c r="M25162" s="3">
        <v>40039.0</v>
      </c>
      <c r="N25162" s="3">
        <v>40039.0</v>
      </c>
    </row>
    <row r="25163">
      <c r="A25163" s="1" t="s">
        <v>88226</v>
      </c>
      <c r="B25163" s="1" t="s">
        <v>88227</v>
      </c>
      <c r="C25163" s="2" t="s">
        <v>88228</v>
      </c>
      <c r="D25163" s="1" t="s">
        <v>7183</v>
      </c>
      <c r="E25163" s="1">
        <v>1599999.0</v>
      </c>
      <c r="F25163" s="1" t="s">
        <v>18</v>
      </c>
      <c r="G25163" s="1" t="s">
        <v>25</v>
      </c>
      <c r="H25163" s="1" t="s">
        <v>135</v>
      </c>
      <c r="I25163" s="1" t="s">
        <v>136</v>
      </c>
      <c r="J25163" s="1" t="s">
        <v>1114</v>
      </c>
      <c r="K25163" s="1">
        <v>1.0</v>
      </c>
      <c r="L25163" s="3">
        <v>41153.0</v>
      </c>
      <c r="M25163" s="3">
        <v>42145.0</v>
      </c>
      <c r="N25163" s="3">
        <v>42145.0</v>
      </c>
    </row>
    <row r="25164">
      <c r="A25164" s="1" t="s">
        <v>88229</v>
      </c>
      <c r="B25164" s="1" t="s">
        <v>88230</v>
      </c>
      <c r="C25164" s="2" t="s">
        <v>88231</v>
      </c>
      <c r="D25164" s="1" t="s">
        <v>3372</v>
      </c>
      <c r="E25164" s="1">
        <v>1.55998E7</v>
      </c>
      <c r="F25164" s="1" t="s">
        <v>689</v>
      </c>
      <c r="G25164" s="1" t="s">
        <v>25</v>
      </c>
      <c r="H25164" s="1" t="s">
        <v>82</v>
      </c>
      <c r="I25164" s="1" t="s">
        <v>1764</v>
      </c>
      <c r="J25164" s="1" t="s">
        <v>4041</v>
      </c>
      <c r="K25164" s="1">
        <v>4.0</v>
      </c>
      <c r="L25164" s="3">
        <v>39448.0</v>
      </c>
      <c r="M25164" s="3">
        <v>40135.0</v>
      </c>
      <c r="N25164" s="3">
        <v>41876.0</v>
      </c>
    </row>
    <row r="25165">
      <c r="A25165" s="1" t="s">
        <v>88232</v>
      </c>
      <c r="B25165" s="1" t="s">
        <v>88233</v>
      </c>
      <c r="C25165" s="2" t="s">
        <v>88234</v>
      </c>
      <c r="D25165" s="1" t="s">
        <v>88235</v>
      </c>
      <c r="E25165" s="1">
        <v>1112822.0</v>
      </c>
      <c r="F25165" s="1" t="s">
        <v>18</v>
      </c>
      <c r="G25165" s="1" t="s">
        <v>276</v>
      </c>
      <c r="H25165" s="1">
        <v>18.0</v>
      </c>
      <c r="I25165" s="1" t="s">
        <v>277</v>
      </c>
      <c r="J25165" s="1" t="s">
        <v>88236</v>
      </c>
      <c r="K25165" s="1">
        <v>2.0</v>
      </c>
      <c r="M25165" s="3">
        <v>40449.0</v>
      </c>
      <c r="N25165" s="3">
        <v>41275.0</v>
      </c>
    </row>
    <row r="25166">
      <c r="A25166" s="1" t="s">
        <v>88237</v>
      </c>
      <c r="B25166" s="1" t="s">
        <v>88238</v>
      </c>
      <c r="C25166" s="2" t="s">
        <v>88239</v>
      </c>
      <c r="D25166" s="1" t="s">
        <v>88240</v>
      </c>
      <c r="E25166" s="1">
        <v>3088720.0</v>
      </c>
      <c r="F25166" s="1" t="s">
        <v>18</v>
      </c>
      <c r="G25166" s="1" t="s">
        <v>25</v>
      </c>
      <c r="H25166" s="1" t="s">
        <v>286</v>
      </c>
      <c r="I25166" s="1" t="s">
        <v>1030</v>
      </c>
      <c r="J25166" s="1" t="s">
        <v>1030</v>
      </c>
      <c r="K25166" s="1">
        <v>6.0</v>
      </c>
      <c r="L25166" s="3">
        <v>39083.0</v>
      </c>
      <c r="M25166" s="3">
        <v>40360.0</v>
      </c>
      <c r="N25166" s="3">
        <v>42062.0</v>
      </c>
    </row>
    <row r="25167">
      <c r="A25167" s="1" t="s">
        <v>88241</v>
      </c>
      <c r="B25167" s="1" t="s">
        <v>88242</v>
      </c>
      <c r="C25167" s="2" t="s">
        <v>88243</v>
      </c>
      <c r="D25167" s="1" t="s">
        <v>3708</v>
      </c>
      <c r="E25167" s="1">
        <v>1716931.0</v>
      </c>
      <c r="F25167" s="1" t="s">
        <v>18</v>
      </c>
      <c r="G25167" s="1" t="s">
        <v>128</v>
      </c>
      <c r="H25167" s="1" t="s">
        <v>129</v>
      </c>
      <c r="I25167" s="1" t="s">
        <v>130</v>
      </c>
      <c r="J25167" s="1" t="s">
        <v>130</v>
      </c>
      <c r="K25167" s="1">
        <v>1.0</v>
      </c>
      <c r="L25167" s="3">
        <v>33604.0</v>
      </c>
      <c r="M25167" s="3">
        <v>41628.0</v>
      </c>
      <c r="N25167" s="3">
        <v>41628.0</v>
      </c>
    </row>
    <row r="25168">
      <c r="A25168" s="1" t="s">
        <v>88244</v>
      </c>
      <c r="B25168" s="1" t="s">
        <v>88245</v>
      </c>
      <c r="C25168" s="2" t="s">
        <v>88246</v>
      </c>
      <c r="D25168" s="1" t="s">
        <v>88247</v>
      </c>
      <c r="E25168" s="1">
        <v>81462.0</v>
      </c>
      <c r="F25168" s="1" t="s">
        <v>18</v>
      </c>
      <c r="G25168" s="1" t="s">
        <v>1138</v>
      </c>
      <c r="H25168" s="1">
        <v>2.0</v>
      </c>
      <c r="I25168" s="1" t="s">
        <v>1745</v>
      </c>
      <c r="J25168" s="1" t="s">
        <v>1746</v>
      </c>
      <c r="K25168" s="1">
        <v>1.0</v>
      </c>
      <c r="M25168" s="3">
        <v>41913.0</v>
      </c>
      <c r="N25168" s="3">
        <v>41913.0</v>
      </c>
    </row>
    <row r="25169">
      <c r="A25169" s="1" t="s">
        <v>88248</v>
      </c>
      <c r="B25169" s="1" t="s">
        <v>88249</v>
      </c>
      <c r="C25169" s="2" t="s">
        <v>88250</v>
      </c>
      <c r="D25169" s="1" t="s">
        <v>70</v>
      </c>
      <c r="E25169" s="1">
        <v>400000.0</v>
      </c>
      <c r="F25169" s="1" t="s">
        <v>18</v>
      </c>
      <c r="G25169" s="1" t="s">
        <v>2906</v>
      </c>
      <c r="H25169" s="1">
        <v>78.0</v>
      </c>
      <c r="I25169" s="1" t="s">
        <v>2907</v>
      </c>
      <c r="J25169" s="1" t="s">
        <v>2907</v>
      </c>
      <c r="K25169" s="1">
        <v>1.0</v>
      </c>
      <c r="M25169" s="3">
        <v>41212.0</v>
      </c>
      <c r="N25169" s="3">
        <v>41212.0</v>
      </c>
    </row>
    <row r="25170">
      <c r="A25170" s="1" t="s">
        <v>88251</v>
      </c>
      <c r="B25170" s="1" t="s">
        <v>88252</v>
      </c>
      <c r="C25170" s="2" t="s">
        <v>88253</v>
      </c>
      <c r="D25170" s="1" t="s">
        <v>88254</v>
      </c>
      <c r="E25170" s="1">
        <v>3304283.0</v>
      </c>
      <c r="F25170" s="1" t="s">
        <v>18</v>
      </c>
      <c r="G25170" s="1" t="s">
        <v>347</v>
      </c>
      <c r="H25170" s="1">
        <v>3.0</v>
      </c>
      <c r="I25170" s="1" t="s">
        <v>348</v>
      </c>
      <c r="J25170" s="1" t="s">
        <v>88255</v>
      </c>
      <c r="K25170" s="1">
        <v>2.0</v>
      </c>
      <c r="M25170" s="3">
        <v>41275.0</v>
      </c>
      <c r="N25170" s="3">
        <v>41640.0</v>
      </c>
    </row>
    <row r="25171">
      <c r="A25171" s="1" t="s">
        <v>88256</v>
      </c>
      <c r="B25171" s="1" t="s">
        <v>88257</v>
      </c>
      <c r="C25171" s="2" t="s">
        <v>88258</v>
      </c>
      <c r="D25171" s="1" t="s">
        <v>5125</v>
      </c>
      <c r="E25171" s="1">
        <v>500000.0</v>
      </c>
      <c r="F25171" s="1" t="s">
        <v>18</v>
      </c>
      <c r="G25171" s="1" t="s">
        <v>25</v>
      </c>
      <c r="H25171" s="1" t="s">
        <v>64</v>
      </c>
      <c r="I25171" s="1" t="s">
        <v>95</v>
      </c>
      <c r="J25171" s="1" t="s">
        <v>95</v>
      </c>
      <c r="K25171" s="1">
        <v>1.0</v>
      </c>
      <c r="L25171" s="3">
        <v>41366.0</v>
      </c>
      <c r="M25171" s="3">
        <v>41275.0</v>
      </c>
      <c r="N25171" s="3">
        <v>41275.0</v>
      </c>
    </row>
    <row r="25172">
      <c r="A25172" s="1" t="s">
        <v>88259</v>
      </c>
      <c r="B25172" s="1" t="s">
        <v>88260</v>
      </c>
      <c r="C25172" s="2" t="s">
        <v>88261</v>
      </c>
      <c r="D25172" s="1" t="s">
        <v>50</v>
      </c>
      <c r="E25172" s="1">
        <v>1.26E7</v>
      </c>
      <c r="F25172" s="1" t="s">
        <v>18</v>
      </c>
      <c r="G25172" s="1" t="s">
        <v>25</v>
      </c>
      <c r="H25172" s="1" t="s">
        <v>286</v>
      </c>
      <c r="I25172" s="1" t="s">
        <v>1030</v>
      </c>
      <c r="J25172" s="1" t="s">
        <v>1030</v>
      </c>
      <c r="K25172" s="1">
        <v>2.0</v>
      </c>
      <c r="L25172" s="3">
        <v>39448.0</v>
      </c>
      <c r="M25172" s="3">
        <v>39658.0</v>
      </c>
      <c r="N25172" s="3">
        <v>40379.0</v>
      </c>
    </row>
    <row r="25173">
      <c r="A25173" s="1" t="s">
        <v>88262</v>
      </c>
      <c r="B25173" s="1" t="s">
        <v>88263</v>
      </c>
      <c r="C25173" s="2" t="s">
        <v>88264</v>
      </c>
      <c r="D25173" s="1" t="s">
        <v>181</v>
      </c>
      <c r="E25173" s="1">
        <v>80000.0</v>
      </c>
      <c r="F25173" s="1" t="s">
        <v>18</v>
      </c>
      <c r="G25173" s="1" t="s">
        <v>25</v>
      </c>
      <c r="H25173" s="1" t="s">
        <v>99</v>
      </c>
      <c r="I25173" s="1" t="s">
        <v>20095</v>
      </c>
      <c r="J25173" s="1" t="s">
        <v>88265</v>
      </c>
      <c r="K25173" s="1">
        <v>1.0</v>
      </c>
      <c r="L25173" s="3">
        <v>38411.0</v>
      </c>
      <c r="M25173" s="3">
        <v>41759.0</v>
      </c>
      <c r="N25173" s="3">
        <v>41759.0</v>
      </c>
    </row>
    <row r="25174">
      <c r="A25174" s="1" t="s">
        <v>88266</v>
      </c>
      <c r="B25174" s="1" t="s">
        <v>88267</v>
      </c>
      <c r="C25174" s="2" t="s">
        <v>88268</v>
      </c>
      <c r="D25174" s="1" t="s">
        <v>2479</v>
      </c>
      <c r="E25174" s="1">
        <v>2.58E7</v>
      </c>
      <c r="F25174" s="1" t="s">
        <v>18</v>
      </c>
      <c r="G25174" s="1" t="s">
        <v>25</v>
      </c>
      <c r="H25174" s="1" t="s">
        <v>106</v>
      </c>
      <c r="I25174" s="1" t="s">
        <v>107</v>
      </c>
      <c r="J25174" s="1" t="s">
        <v>108</v>
      </c>
      <c r="K25174" s="1">
        <v>3.0</v>
      </c>
      <c r="L25174" s="3">
        <v>36161.0</v>
      </c>
      <c r="M25174" s="3">
        <v>36951.0</v>
      </c>
      <c r="N25174" s="3">
        <v>39072.0</v>
      </c>
    </row>
    <row r="25175">
      <c r="A25175" s="1" t="s">
        <v>88269</v>
      </c>
      <c r="B25175" s="1" t="s">
        <v>88270</v>
      </c>
      <c r="C25175" s="2" t="s">
        <v>88271</v>
      </c>
      <c r="D25175" s="1" t="s">
        <v>88272</v>
      </c>
      <c r="E25175" s="1" t="s">
        <v>43</v>
      </c>
      <c r="F25175" s="1" t="s">
        <v>18</v>
      </c>
      <c r="G25175" s="1" t="s">
        <v>25</v>
      </c>
      <c r="H25175" s="1" t="s">
        <v>64</v>
      </c>
      <c r="I25175" s="1" t="s">
        <v>65</v>
      </c>
      <c r="J25175" s="1" t="s">
        <v>71</v>
      </c>
      <c r="K25175" s="1">
        <v>1.0</v>
      </c>
      <c r="L25175" s="3">
        <v>40909.0</v>
      </c>
      <c r="M25175" s="3">
        <v>41411.0</v>
      </c>
      <c r="N25175" s="3">
        <v>41411.0</v>
      </c>
    </row>
    <row r="25176">
      <c r="A25176" s="1" t="s">
        <v>88273</v>
      </c>
      <c r="B25176" s="1" t="s">
        <v>88274</v>
      </c>
      <c r="C25176" s="2" t="s">
        <v>88275</v>
      </c>
      <c r="D25176" s="1" t="s">
        <v>88276</v>
      </c>
      <c r="E25176" s="1">
        <v>920090.0</v>
      </c>
      <c r="F25176" s="1" t="s">
        <v>18</v>
      </c>
      <c r="G25176" s="1" t="s">
        <v>276</v>
      </c>
      <c r="K25176" s="1">
        <v>1.0</v>
      </c>
      <c r="M25176" s="3">
        <v>41155.0</v>
      </c>
      <c r="N25176" s="3">
        <v>41155.0</v>
      </c>
    </row>
    <row r="25177">
      <c r="A25177" s="1" t="s">
        <v>88277</v>
      </c>
      <c r="B25177" s="1" t="s">
        <v>88278</v>
      </c>
      <c r="C25177" s="2" t="s">
        <v>88279</v>
      </c>
      <c r="D25177" s="1" t="s">
        <v>52140</v>
      </c>
      <c r="E25177" s="1">
        <v>1686236.0</v>
      </c>
      <c r="F25177" s="1" t="s">
        <v>18</v>
      </c>
      <c r="K25177" s="1">
        <v>1.0</v>
      </c>
      <c r="M25177" s="3">
        <v>41760.0</v>
      </c>
      <c r="N25177" s="3">
        <v>41760.0</v>
      </c>
    </row>
    <row r="25178">
      <c r="A25178" s="1" t="s">
        <v>88280</v>
      </c>
      <c r="B25178" s="1" t="s">
        <v>88281</v>
      </c>
      <c r="C25178" s="2" t="s">
        <v>88282</v>
      </c>
      <c r="D25178" s="1" t="s">
        <v>71857</v>
      </c>
      <c r="E25178" s="1">
        <v>4750000.0</v>
      </c>
      <c r="F25178" s="1" t="s">
        <v>18</v>
      </c>
      <c r="G25178" s="1" t="s">
        <v>19</v>
      </c>
      <c r="H25178" s="1">
        <v>16.0</v>
      </c>
      <c r="I25178" s="1" t="s">
        <v>20</v>
      </c>
      <c r="J25178" s="1" t="s">
        <v>20</v>
      </c>
      <c r="K25178" s="1">
        <v>3.0</v>
      </c>
      <c r="L25178" s="3">
        <v>40521.0</v>
      </c>
      <c r="M25178" s="3">
        <v>40909.0</v>
      </c>
      <c r="N25178" s="3">
        <v>41618.0</v>
      </c>
    </row>
    <row r="25179">
      <c r="A25179" s="1" t="s">
        <v>88283</v>
      </c>
      <c r="B25179" s="1" t="s">
        <v>88284</v>
      </c>
      <c r="C25179" s="2" t="s">
        <v>88285</v>
      </c>
      <c r="D25179" s="1" t="s">
        <v>7592</v>
      </c>
      <c r="E25179" s="1" t="s">
        <v>43</v>
      </c>
      <c r="F25179" s="1" t="s">
        <v>18</v>
      </c>
      <c r="G25179" s="1" t="s">
        <v>25</v>
      </c>
      <c r="H25179" s="1" t="s">
        <v>380</v>
      </c>
      <c r="I25179" s="1" t="s">
        <v>17093</v>
      </c>
      <c r="J25179" s="1" t="s">
        <v>87286</v>
      </c>
      <c r="K25179" s="1">
        <v>1.0</v>
      </c>
      <c r="L25179" s="3">
        <v>42078.0</v>
      </c>
      <c r="M25179" s="3">
        <v>42087.0</v>
      </c>
      <c r="N25179" s="3">
        <v>42087.0</v>
      </c>
    </row>
    <row r="25180">
      <c r="A25180" s="1" t="s">
        <v>88286</v>
      </c>
      <c r="B25180" s="1" t="s">
        <v>88287</v>
      </c>
      <c r="C25180" s="2" t="s">
        <v>88288</v>
      </c>
      <c r="D25180" s="1" t="s">
        <v>78827</v>
      </c>
      <c r="E25180" s="1">
        <v>3.67E7</v>
      </c>
      <c r="F25180" s="1" t="s">
        <v>18</v>
      </c>
      <c r="G25180" s="1" t="s">
        <v>19</v>
      </c>
      <c r="H25180" s="1">
        <v>10.0</v>
      </c>
      <c r="I25180" s="1" t="s">
        <v>31412</v>
      </c>
      <c r="J25180" s="1" t="s">
        <v>31412</v>
      </c>
      <c r="K25180" s="1">
        <v>2.0</v>
      </c>
      <c r="L25180" s="3">
        <v>39814.0</v>
      </c>
      <c r="M25180" s="3">
        <v>41414.0</v>
      </c>
      <c r="N25180" s="3">
        <v>42191.0</v>
      </c>
    </row>
    <row r="25181">
      <c r="A25181" s="1" t="s">
        <v>88289</v>
      </c>
      <c r="B25181" s="1" t="s">
        <v>88290</v>
      </c>
      <c r="C25181" s="2" t="s">
        <v>88291</v>
      </c>
      <c r="D25181" s="1" t="s">
        <v>36</v>
      </c>
      <c r="E25181" s="1">
        <v>1168900.0</v>
      </c>
      <c r="F25181" s="1" t="s">
        <v>18</v>
      </c>
      <c r="G25181" s="1" t="s">
        <v>25</v>
      </c>
      <c r="H25181" s="1" t="s">
        <v>106</v>
      </c>
      <c r="I25181" s="1" t="s">
        <v>107</v>
      </c>
      <c r="J25181" s="1" t="s">
        <v>108</v>
      </c>
      <c r="K25181" s="1">
        <v>1.0</v>
      </c>
      <c r="L25181" s="3">
        <v>39814.0</v>
      </c>
      <c r="M25181" s="3">
        <v>40170.0</v>
      </c>
      <c r="N25181" s="3">
        <v>40170.0</v>
      </c>
    </row>
    <row r="25182">
      <c r="A25182" s="1" t="s">
        <v>88292</v>
      </c>
      <c r="B25182" s="1" t="s">
        <v>88293</v>
      </c>
      <c r="C25182" s="2" t="s">
        <v>88294</v>
      </c>
      <c r="D25182" s="1" t="s">
        <v>88295</v>
      </c>
      <c r="E25182" s="1">
        <v>1850000.0</v>
      </c>
      <c r="F25182" s="1" t="s">
        <v>18</v>
      </c>
      <c r="G25182" s="1" t="s">
        <v>25</v>
      </c>
      <c r="H25182" s="1" t="s">
        <v>106</v>
      </c>
      <c r="I25182" s="1" t="s">
        <v>107</v>
      </c>
      <c r="J25182" s="1" t="s">
        <v>108</v>
      </c>
      <c r="K25182" s="1">
        <v>2.0</v>
      </c>
      <c r="L25182" s="3">
        <v>39910.0</v>
      </c>
      <c r="M25182" s="3">
        <v>41549.0</v>
      </c>
      <c r="N25182" s="3">
        <v>41883.0</v>
      </c>
    </row>
    <row r="25183">
      <c r="A25183" s="1" t="s">
        <v>88296</v>
      </c>
      <c r="B25183" s="1" t="s">
        <v>88297</v>
      </c>
      <c r="C25183" s="2" t="s">
        <v>88298</v>
      </c>
      <c r="D25183" s="1" t="s">
        <v>88299</v>
      </c>
      <c r="E25183" s="1">
        <v>385000.0</v>
      </c>
      <c r="F25183" s="1" t="s">
        <v>18</v>
      </c>
      <c r="G25183" s="1" t="s">
        <v>25</v>
      </c>
      <c r="H25183" s="1" t="s">
        <v>286</v>
      </c>
      <c r="I25183" s="1" t="s">
        <v>874</v>
      </c>
      <c r="J25183" s="1" t="s">
        <v>874</v>
      </c>
      <c r="K25183" s="1">
        <v>6.0</v>
      </c>
      <c r="L25183" s="3">
        <v>41334.0</v>
      </c>
      <c r="M25183" s="3">
        <v>41339.0</v>
      </c>
      <c r="N25183" s="3">
        <v>41983.0</v>
      </c>
    </row>
    <row r="25184">
      <c r="A25184" s="1" t="s">
        <v>88300</v>
      </c>
      <c r="B25184" s="1" t="s">
        <v>88301</v>
      </c>
      <c r="C25184" s="2" t="s">
        <v>88302</v>
      </c>
      <c r="D25184" s="1" t="s">
        <v>88303</v>
      </c>
      <c r="E25184" s="1">
        <v>3000000.0</v>
      </c>
      <c r="F25184" s="1" t="s">
        <v>18</v>
      </c>
      <c r="G25184" s="1" t="s">
        <v>25</v>
      </c>
      <c r="H25184" s="1" t="s">
        <v>89</v>
      </c>
      <c r="I25184" s="1" t="s">
        <v>1132</v>
      </c>
      <c r="J25184" s="1" t="s">
        <v>25556</v>
      </c>
      <c r="K25184" s="1">
        <v>2.0</v>
      </c>
      <c r="L25184" s="3">
        <v>37257.0</v>
      </c>
      <c r="M25184" s="3">
        <v>39548.0</v>
      </c>
      <c r="N25184" s="3">
        <v>41563.0</v>
      </c>
    </row>
    <row r="25185">
      <c r="A25185" s="1" t="s">
        <v>88304</v>
      </c>
      <c r="B25185" s="1" t="s">
        <v>88305</v>
      </c>
      <c r="C25185" s="2" t="s">
        <v>88306</v>
      </c>
      <c r="D25185" s="1" t="s">
        <v>88307</v>
      </c>
      <c r="E25185" s="1" t="s">
        <v>43</v>
      </c>
      <c r="F25185" s="1" t="s">
        <v>18</v>
      </c>
      <c r="G25185" s="1" t="s">
        <v>25</v>
      </c>
      <c r="H25185" s="1" t="s">
        <v>1272</v>
      </c>
      <c r="I25185" s="1" t="s">
        <v>1273</v>
      </c>
      <c r="J25185" s="1" t="s">
        <v>1274</v>
      </c>
      <c r="K25185" s="1">
        <v>1.0</v>
      </c>
      <c r="L25185" s="3">
        <v>39448.0</v>
      </c>
      <c r="M25185" s="3">
        <v>41297.0</v>
      </c>
      <c r="N25185" s="3">
        <v>41297.0</v>
      </c>
    </row>
    <row r="25186">
      <c r="A25186" s="1" t="s">
        <v>88308</v>
      </c>
      <c r="B25186" s="1" t="s">
        <v>88309</v>
      </c>
      <c r="C25186" s="2" t="s">
        <v>88310</v>
      </c>
      <c r="D25186" s="1" t="s">
        <v>88311</v>
      </c>
      <c r="E25186" s="1">
        <v>1200000.0</v>
      </c>
      <c r="F25186" s="1" t="s">
        <v>18</v>
      </c>
      <c r="G25186" s="1" t="s">
        <v>25</v>
      </c>
      <c r="H25186" s="1" t="s">
        <v>64</v>
      </c>
      <c r="I25186" s="1" t="s">
        <v>65</v>
      </c>
      <c r="J25186" s="1" t="s">
        <v>71</v>
      </c>
      <c r="K25186" s="1">
        <v>1.0</v>
      </c>
      <c r="L25186" s="3">
        <v>41755.0</v>
      </c>
      <c r="M25186" s="3">
        <v>42124.0</v>
      </c>
      <c r="N25186" s="3">
        <v>42124.0</v>
      </c>
    </row>
    <row r="25187">
      <c r="A25187" s="1" t="s">
        <v>88312</v>
      </c>
      <c r="B25187" s="1" t="s">
        <v>88313</v>
      </c>
      <c r="C25187" s="2" t="s">
        <v>88314</v>
      </c>
      <c r="D25187" s="1" t="s">
        <v>88315</v>
      </c>
      <c r="E25187" s="1">
        <v>3.05E7</v>
      </c>
      <c r="F25187" s="1" t="s">
        <v>18</v>
      </c>
      <c r="G25187" s="1" t="s">
        <v>25</v>
      </c>
      <c r="H25187" s="1" t="s">
        <v>64</v>
      </c>
      <c r="I25187" s="1" t="s">
        <v>65</v>
      </c>
      <c r="J25187" s="1" t="s">
        <v>1402</v>
      </c>
      <c r="K25187" s="1">
        <v>3.0</v>
      </c>
      <c r="L25187" s="3">
        <v>40909.0</v>
      </c>
      <c r="M25187" s="3">
        <v>41067.0</v>
      </c>
      <c r="N25187" s="3">
        <v>42156.0</v>
      </c>
    </row>
    <row r="25188">
      <c r="A25188" s="1" t="s">
        <v>88316</v>
      </c>
      <c r="B25188" s="1" t="s">
        <v>88317</v>
      </c>
      <c r="C25188" s="2" t="s">
        <v>88318</v>
      </c>
      <c r="D25188" s="1" t="s">
        <v>88319</v>
      </c>
      <c r="E25188" s="1" t="s">
        <v>43</v>
      </c>
      <c r="F25188" s="1" t="s">
        <v>207</v>
      </c>
      <c r="K25188" s="1">
        <v>1.0</v>
      </c>
      <c r="L25188" s="3">
        <v>39576.0</v>
      </c>
      <c r="M25188" s="3">
        <v>39539.0</v>
      </c>
      <c r="N25188" s="3">
        <v>39539.0</v>
      </c>
    </row>
    <row r="25189">
      <c r="A25189" s="1" t="s">
        <v>88320</v>
      </c>
      <c r="B25189" s="1" t="s">
        <v>88321</v>
      </c>
      <c r="C25189" s="2" t="s">
        <v>88322</v>
      </c>
      <c r="D25189" s="1" t="s">
        <v>88323</v>
      </c>
      <c r="E25189" s="1">
        <v>54948.0</v>
      </c>
      <c r="F25189" s="1" t="s">
        <v>18</v>
      </c>
      <c r="G25189" s="1" t="s">
        <v>12312</v>
      </c>
      <c r="H25189" s="1">
        <v>18.0</v>
      </c>
      <c r="I25189" s="1" t="s">
        <v>28669</v>
      </c>
      <c r="J25189" s="1" t="s">
        <v>28670</v>
      </c>
      <c r="K25189" s="1">
        <v>4.0</v>
      </c>
      <c r="L25189" s="3">
        <v>41677.0</v>
      </c>
      <c r="M25189" s="3">
        <v>41563.0</v>
      </c>
      <c r="N25189" s="3">
        <v>42048.0</v>
      </c>
    </row>
    <row r="25190">
      <c r="A25190" s="1" t="s">
        <v>88324</v>
      </c>
      <c r="B25190" s="2" t="s">
        <v>88325</v>
      </c>
      <c r="C25190" s="2" t="s">
        <v>88326</v>
      </c>
      <c r="D25190" s="1" t="s">
        <v>8643</v>
      </c>
      <c r="E25190" s="1" t="s">
        <v>43</v>
      </c>
      <c r="F25190" s="1" t="s">
        <v>18</v>
      </c>
      <c r="G25190" s="1" t="s">
        <v>1819</v>
      </c>
      <c r="H25190" s="1">
        <v>5.0</v>
      </c>
      <c r="I25190" s="1" t="s">
        <v>1820</v>
      </c>
      <c r="J25190" s="1" t="s">
        <v>1820</v>
      </c>
      <c r="K25190" s="1">
        <v>1.0</v>
      </c>
      <c r="L25190" s="3">
        <v>41275.0</v>
      </c>
      <c r="M25190" s="3">
        <v>42009.0</v>
      </c>
      <c r="N25190" s="3">
        <v>42009.0</v>
      </c>
    </row>
    <row r="25191">
      <c r="A25191" s="1" t="s">
        <v>88327</v>
      </c>
      <c r="B25191" s="1" t="s">
        <v>88328</v>
      </c>
      <c r="C25191" s="2" t="s">
        <v>88329</v>
      </c>
      <c r="D25191" s="1" t="s">
        <v>88330</v>
      </c>
      <c r="E25191" s="1">
        <v>500000.0</v>
      </c>
      <c r="F25191" s="1" t="s">
        <v>18</v>
      </c>
      <c r="G25191" s="1" t="s">
        <v>165</v>
      </c>
      <c r="H25191" s="1" t="s">
        <v>166</v>
      </c>
      <c r="I25191" s="1" t="s">
        <v>167</v>
      </c>
      <c r="J25191" s="1" t="s">
        <v>167</v>
      </c>
      <c r="K25191" s="1">
        <v>2.0</v>
      </c>
      <c r="L25191" s="3">
        <v>41275.0</v>
      </c>
      <c r="M25191" s="3">
        <v>41640.0</v>
      </c>
      <c r="N25191" s="3">
        <v>42090.0</v>
      </c>
    </row>
    <row r="25192">
      <c r="A25192" s="1" t="s">
        <v>88331</v>
      </c>
      <c r="B25192" s="2" t="s">
        <v>88332</v>
      </c>
      <c r="C25192" s="2" t="s">
        <v>88333</v>
      </c>
      <c r="D25192" s="1" t="s">
        <v>88334</v>
      </c>
      <c r="E25192" s="1">
        <v>1929900.0</v>
      </c>
      <c r="F25192" s="1" t="s">
        <v>18</v>
      </c>
      <c r="G25192" s="1" t="s">
        <v>2125</v>
      </c>
      <c r="H25192" s="1">
        <v>13.0</v>
      </c>
      <c r="I25192" s="1" t="s">
        <v>2126</v>
      </c>
      <c r="J25192" s="1" t="s">
        <v>2126</v>
      </c>
      <c r="K25192" s="1">
        <v>1.0</v>
      </c>
      <c r="L25192" s="3">
        <v>40179.0</v>
      </c>
      <c r="M25192" s="3">
        <v>41745.0</v>
      </c>
      <c r="N25192" s="3">
        <v>41745.0</v>
      </c>
    </row>
    <row r="25193">
      <c r="A25193" s="1" t="s">
        <v>88335</v>
      </c>
      <c r="B25193" s="1" t="s">
        <v>88336</v>
      </c>
      <c r="C25193" s="2" t="s">
        <v>88337</v>
      </c>
      <c r="D25193" s="1" t="s">
        <v>2479</v>
      </c>
      <c r="E25193" s="1">
        <v>3.81E7</v>
      </c>
      <c r="F25193" s="1" t="s">
        <v>18</v>
      </c>
      <c r="G25193" s="1" t="s">
        <v>37</v>
      </c>
      <c r="H25193" s="1">
        <v>23.0</v>
      </c>
      <c r="I25193" s="1" t="s">
        <v>182</v>
      </c>
      <c r="J25193" s="1" t="s">
        <v>182</v>
      </c>
      <c r="K25193" s="1">
        <v>4.0</v>
      </c>
      <c r="M25193" s="3">
        <v>38504.0</v>
      </c>
      <c r="N25193" s="3">
        <v>39753.0</v>
      </c>
    </row>
    <row r="25194">
      <c r="A25194" s="1" t="s">
        <v>88338</v>
      </c>
      <c r="B25194" s="1" t="s">
        <v>88339</v>
      </c>
      <c r="C25194" s="2" t="s">
        <v>88340</v>
      </c>
      <c r="E25194" s="1" t="s">
        <v>43</v>
      </c>
      <c r="F25194" s="1" t="s">
        <v>18</v>
      </c>
      <c r="G25194" s="1" t="s">
        <v>25</v>
      </c>
      <c r="H25194" s="1" t="s">
        <v>99</v>
      </c>
      <c r="I25194" s="1" t="s">
        <v>100</v>
      </c>
      <c r="J25194" s="1" t="s">
        <v>20214</v>
      </c>
      <c r="K25194" s="1">
        <v>1.0</v>
      </c>
      <c r="L25194" s="3">
        <v>36206.0</v>
      </c>
      <c r="M25194" s="3">
        <v>40931.0</v>
      </c>
      <c r="N25194" s="3">
        <v>40931.0</v>
      </c>
    </row>
    <row r="25195">
      <c r="A25195" s="1" t="s">
        <v>88341</v>
      </c>
      <c r="B25195" s="1" t="s">
        <v>88342</v>
      </c>
      <c r="C25195" s="2" t="s">
        <v>88343</v>
      </c>
      <c r="D25195" s="1" t="s">
        <v>42</v>
      </c>
      <c r="E25195" s="1">
        <v>7360556.0</v>
      </c>
      <c r="F25195" s="1" t="s">
        <v>18</v>
      </c>
      <c r="G25195" s="1" t="s">
        <v>25</v>
      </c>
      <c r="H25195" s="1" t="s">
        <v>64</v>
      </c>
      <c r="I25195" s="1" t="s">
        <v>65</v>
      </c>
      <c r="J25195" s="1" t="s">
        <v>1251</v>
      </c>
      <c r="K25195" s="1">
        <v>1.0</v>
      </c>
      <c r="L25195" s="3">
        <v>40909.0</v>
      </c>
      <c r="M25195" s="3">
        <v>42275.0</v>
      </c>
      <c r="N25195" s="3">
        <v>42275.0</v>
      </c>
    </row>
    <row r="25196">
      <c r="A25196" s="1" t="s">
        <v>88344</v>
      </c>
      <c r="B25196" s="1" t="s">
        <v>88345</v>
      </c>
      <c r="C25196" s="2" t="s">
        <v>88346</v>
      </c>
      <c r="D25196" s="1" t="s">
        <v>357</v>
      </c>
      <c r="E25196" s="1" t="s">
        <v>43</v>
      </c>
      <c r="F25196" s="1" t="s">
        <v>18</v>
      </c>
      <c r="G25196" s="1" t="s">
        <v>37</v>
      </c>
      <c r="H25196" s="1">
        <v>8.0</v>
      </c>
      <c r="I25196" s="1" t="s">
        <v>88347</v>
      </c>
      <c r="J25196" s="1" t="s">
        <v>88347</v>
      </c>
      <c r="K25196" s="1">
        <v>1.0</v>
      </c>
      <c r="L25196" s="3">
        <v>38353.0</v>
      </c>
      <c r="M25196" s="3">
        <v>40878.0</v>
      </c>
      <c r="N25196" s="3">
        <v>40878.0</v>
      </c>
    </row>
    <row r="25197">
      <c r="A25197" s="1" t="s">
        <v>88348</v>
      </c>
      <c r="B25197" s="1" t="s">
        <v>88349</v>
      </c>
      <c r="C25197" s="2" t="s">
        <v>88350</v>
      </c>
      <c r="D25197" s="1" t="s">
        <v>56</v>
      </c>
      <c r="E25197" s="1">
        <v>4999994.0</v>
      </c>
      <c r="F25197" s="1" t="s">
        <v>689</v>
      </c>
      <c r="G25197" s="1" t="s">
        <v>37</v>
      </c>
      <c r="H25197" s="1">
        <v>8.0</v>
      </c>
      <c r="I25197" s="1" t="s">
        <v>88347</v>
      </c>
      <c r="J25197" s="1" t="s">
        <v>88347</v>
      </c>
      <c r="K25197" s="1">
        <v>2.0</v>
      </c>
      <c r="M25197" s="3">
        <v>40227.0</v>
      </c>
      <c r="N25197" s="3">
        <v>40532.0</v>
      </c>
    </row>
    <row r="25198">
      <c r="A25198" s="1" t="s">
        <v>88351</v>
      </c>
      <c r="B25198" s="1" t="s">
        <v>88352</v>
      </c>
      <c r="C25198" s="2" t="s">
        <v>88353</v>
      </c>
      <c r="D25198" s="1" t="s">
        <v>88354</v>
      </c>
      <c r="E25198" s="1">
        <v>3000000.0</v>
      </c>
      <c r="F25198" s="1" t="s">
        <v>18</v>
      </c>
      <c r="G25198" s="1" t="s">
        <v>25</v>
      </c>
      <c r="H25198" s="1" t="s">
        <v>64</v>
      </c>
      <c r="I25198" s="1" t="s">
        <v>65</v>
      </c>
      <c r="J25198" s="1" t="s">
        <v>1419</v>
      </c>
      <c r="K25198" s="1">
        <v>1.0</v>
      </c>
      <c r="L25198" s="3">
        <v>40452.0</v>
      </c>
      <c r="M25198" s="3">
        <v>41509.0</v>
      </c>
      <c r="N25198" s="3">
        <v>41509.0</v>
      </c>
    </row>
    <row r="25199">
      <c r="A25199" s="1" t="s">
        <v>88355</v>
      </c>
      <c r="B25199" s="1" t="s">
        <v>88356</v>
      </c>
      <c r="D25199" s="1" t="s">
        <v>88357</v>
      </c>
      <c r="E25199" s="1">
        <v>1000000.0</v>
      </c>
      <c r="F25199" s="1" t="s">
        <v>18</v>
      </c>
      <c r="G25199" s="1" t="s">
        <v>25</v>
      </c>
      <c r="H25199" s="1" t="s">
        <v>64</v>
      </c>
      <c r="I25199" s="1" t="s">
        <v>65</v>
      </c>
      <c r="J25199" s="1" t="s">
        <v>1419</v>
      </c>
      <c r="K25199" s="1">
        <v>1.0</v>
      </c>
      <c r="M25199" s="3">
        <v>41960.0</v>
      </c>
      <c r="N25199" s="3">
        <v>41960.0</v>
      </c>
    </row>
    <row r="25200">
      <c r="A25200" s="1" t="s">
        <v>88358</v>
      </c>
      <c r="B25200" s="1" t="s">
        <v>88359</v>
      </c>
      <c r="C25200" s="2" t="s">
        <v>88360</v>
      </c>
      <c r="D25200" s="1" t="s">
        <v>88361</v>
      </c>
      <c r="E25200" s="1">
        <v>2000000.0</v>
      </c>
      <c r="F25200" s="1" t="s">
        <v>18</v>
      </c>
      <c r="G25200" s="1" t="s">
        <v>25</v>
      </c>
      <c r="H25200" s="1" t="s">
        <v>64</v>
      </c>
      <c r="I25200" s="1" t="s">
        <v>65</v>
      </c>
      <c r="J25200" s="1" t="s">
        <v>71</v>
      </c>
      <c r="K25200" s="1">
        <v>2.0</v>
      </c>
      <c r="L25200" s="3">
        <v>41764.0</v>
      </c>
      <c r="M25200" s="3">
        <v>41960.0</v>
      </c>
      <c r="N25200" s="3">
        <v>41960.0</v>
      </c>
    </row>
    <row r="25201">
      <c r="A25201" s="1" t="s">
        <v>88362</v>
      </c>
      <c r="B25201" s="1" t="s">
        <v>88363</v>
      </c>
      <c r="C25201" s="2" t="s">
        <v>88364</v>
      </c>
      <c r="D25201" s="1" t="s">
        <v>88365</v>
      </c>
      <c r="E25201" s="1">
        <v>250000.0</v>
      </c>
      <c r="F25201" s="1" t="s">
        <v>207</v>
      </c>
      <c r="G25201" s="1" t="s">
        <v>25</v>
      </c>
      <c r="H25201" s="1" t="s">
        <v>106</v>
      </c>
      <c r="I25201" s="1" t="s">
        <v>107</v>
      </c>
      <c r="J25201" s="1" t="s">
        <v>108</v>
      </c>
      <c r="K25201" s="1">
        <v>1.0</v>
      </c>
      <c r="L25201" s="3">
        <v>42293.0</v>
      </c>
      <c r="M25201" s="3">
        <v>42297.0</v>
      </c>
      <c r="N25201" s="3">
        <v>42297.0</v>
      </c>
    </row>
    <row r="25202">
      <c r="A25202" s="1" t="s">
        <v>88366</v>
      </c>
      <c r="B25202" s="1" t="s">
        <v>88367</v>
      </c>
      <c r="C25202" s="2" t="s">
        <v>88368</v>
      </c>
      <c r="D25202" s="1" t="s">
        <v>2326</v>
      </c>
      <c r="E25202" s="1" t="s">
        <v>43</v>
      </c>
      <c r="F25202" s="1" t="s">
        <v>18</v>
      </c>
      <c r="G25202" s="1" t="s">
        <v>25</v>
      </c>
      <c r="H25202" s="1" t="s">
        <v>4968</v>
      </c>
      <c r="I25202" s="1" t="s">
        <v>4969</v>
      </c>
      <c r="J25202" s="1" t="s">
        <v>4969</v>
      </c>
      <c r="K25202" s="1">
        <v>1.0</v>
      </c>
      <c r="L25202" s="3">
        <v>40745.0</v>
      </c>
      <c r="M25202" s="3">
        <v>40820.0</v>
      </c>
      <c r="N25202" s="3">
        <v>40820.0</v>
      </c>
    </row>
    <row r="25203">
      <c r="A25203" s="1" t="s">
        <v>88369</v>
      </c>
      <c r="B25203" s="1" t="s">
        <v>88370</v>
      </c>
      <c r="C25203" s="2" t="s">
        <v>88371</v>
      </c>
      <c r="D25203" s="1" t="s">
        <v>56</v>
      </c>
      <c r="E25203" s="1">
        <v>1.234E8</v>
      </c>
      <c r="F25203" s="1" t="s">
        <v>207</v>
      </c>
      <c r="G25203" s="1" t="s">
        <v>25</v>
      </c>
      <c r="H25203" s="1" t="s">
        <v>1352</v>
      </c>
      <c r="I25203" s="1" t="s">
        <v>1353</v>
      </c>
      <c r="J25203" s="1" t="s">
        <v>47117</v>
      </c>
      <c r="K25203" s="1">
        <v>3.0</v>
      </c>
      <c r="L25203" s="3">
        <v>39448.0</v>
      </c>
      <c r="M25203" s="3">
        <v>41031.0</v>
      </c>
      <c r="N25203" s="3">
        <v>41520.0</v>
      </c>
    </row>
    <row r="25204">
      <c r="A25204" s="1" t="s">
        <v>88372</v>
      </c>
      <c r="B25204" s="1" t="s">
        <v>88373</v>
      </c>
      <c r="C25204" s="2" t="s">
        <v>88374</v>
      </c>
      <c r="D25204" s="1" t="s">
        <v>766</v>
      </c>
      <c r="E25204" s="1">
        <v>4.9826996E7</v>
      </c>
      <c r="F25204" s="1" t="s">
        <v>18</v>
      </c>
      <c r="G25204" s="1" t="s">
        <v>1062</v>
      </c>
      <c r="H25204" s="1">
        <v>13.0</v>
      </c>
      <c r="I25204" s="1" t="s">
        <v>13182</v>
      </c>
      <c r="J25204" s="1" t="s">
        <v>13182</v>
      </c>
      <c r="K25204" s="1">
        <v>2.0</v>
      </c>
      <c r="L25204" s="3">
        <v>38718.0</v>
      </c>
      <c r="M25204" s="3">
        <v>40143.0</v>
      </c>
      <c r="N25204" s="3">
        <v>41912.0</v>
      </c>
    </row>
    <row r="25205">
      <c r="A25205" s="1" t="s">
        <v>88375</v>
      </c>
      <c r="B25205" s="1" t="s">
        <v>88376</v>
      </c>
      <c r="C25205" s="2" t="s">
        <v>88377</v>
      </c>
      <c r="D25205" s="1" t="s">
        <v>88378</v>
      </c>
      <c r="E25205" s="1">
        <v>2500000.0</v>
      </c>
      <c r="F25205" s="1" t="s">
        <v>18</v>
      </c>
      <c r="G25205" s="1" t="s">
        <v>19</v>
      </c>
      <c r="H25205" s="1">
        <v>2.0</v>
      </c>
      <c r="I25205" s="1" t="s">
        <v>3554</v>
      </c>
      <c r="J25205" s="1" t="s">
        <v>3554</v>
      </c>
      <c r="K25205" s="1">
        <v>1.0</v>
      </c>
      <c r="L25205" s="3">
        <v>41218.0</v>
      </c>
      <c r="M25205" s="3">
        <v>41404.0</v>
      </c>
      <c r="N25205" s="3">
        <v>41404.0</v>
      </c>
    </row>
    <row r="25206">
      <c r="A25206" s="1" t="s">
        <v>88379</v>
      </c>
      <c r="B25206" s="1" t="s">
        <v>88380</v>
      </c>
      <c r="C25206" s="2" t="s">
        <v>88381</v>
      </c>
      <c r="D25206" s="1" t="s">
        <v>88382</v>
      </c>
      <c r="E25206" s="1">
        <v>2499329.0</v>
      </c>
      <c r="F25206" s="1" t="s">
        <v>18</v>
      </c>
      <c r="G25206" s="1" t="s">
        <v>25</v>
      </c>
      <c r="H25206" s="1" t="s">
        <v>64</v>
      </c>
      <c r="I25206" s="1" t="s">
        <v>65</v>
      </c>
      <c r="J25206" s="1" t="s">
        <v>271</v>
      </c>
      <c r="K25206" s="1">
        <v>1.0</v>
      </c>
      <c r="L25206" s="3">
        <v>41640.0</v>
      </c>
      <c r="M25206" s="3">
        <v>42082.0</v>
      </c>
      <c r="N25206" s="3">
        <v>42082.0</v>
      </c>
    </row>
    <row r="25207">
      <c r="A25207" s="1" t="s">
        <v>88383</v>
      </c>
      <c r="B25207" s="1" t="s">
        <v>88384</v>
      </c>
      <c r="C25207" s="2" t="s">
        <v>88385</v>
      </c>
      <c r="D25207" s="1" t="s">
        <v>1401</v>
      </c>
      <c r="E25207" s="1">
        <v>1000000.0</v>
      </c>
      <c r="F25207" s="1" t="s">
        <v>207</v>
      </c>
      <c r="G25207" s="1" t="s">
        <v>25</v>
      </c>
      <c r="H25207" s="1" t="s">
        <v>64</v>
      </c>
      <c r="I25207" s="1" t="s">
        <v>1221</v>
      </c>
      <c r="J25207" s="1" t="s">
        <v>1221</v>
      </c>
      <c r="K25207" s="1">
        <v>1.0</v>
      </c>
      <c r="L25207" s="3">
        <v>37257.0</v>
      </c>
      <c r="M25207" s="3">
        <v>38797.0</v>
      </c>
      <c r="N25207" s="3">
        <v>38797.0</v>
      </c>
    </row>
    <row r="25208">
      <c r="A25208" s="1" t="s">
        <v>88386</v>
      </c>
      <c r="B25208" s="1" t="s">
        <v>88387</v>
      </c>
      <c r="C25208" s="2" t="s">
        <v>88388</v>
      </c>
      <c r="D25208" s="1" t="s">
        <v>88389</v>
      </c>
      <c r="E25208" s="1">
        <v>5.0E7</v>
      </c>
      <c r="F25208" s="1" t="s">
        <v>18</v>
      </c>
      <c r="G25208" s="1" t="s">
        <v>25</v>
      </c>
      <c r="H25208" s="1" t="s">
        <v>64</v>
      </c>
      <c r="I25208" s="1" t="s">
        <v>1221</v>
      </c>
      <c r="J25208" s="1" t="s">
        <v>1221</v>
      </c>
      <c r="K25208" s="1">
        <v>1.0</v>
      </c>
      <c r="M25208" s="3">
        <v>40085.0</v>
      </c>
      <c r="N25208" s="3">
        <v>40085.0</v>
      </c>
    </row>
    <row r="25209">
      <c r="A25209" s="1" t="s">
        <v>88390</v>
      </c>
      <c r="B25209" s="1" t="s">
        <v>88391</v>
      </c>
      <c r="C25209" s="2" t="s">
        <v>88392</v>
      </c>
      <c r="D25209" s="1" t="s">
        <v>25682</v>
      </c>
      <c r="E25209" s="1">
        <v>1.0000008E7</v>
      </c>
      <c r="F25209" s="1" t="s">
        <v>689</v>
      </c>
      <c r="G25209" s="1" t="s">
        <v>25</v>
      </c>
      <c r="H25209" s="1" t="s">
        <v>158</v>
      </c>
      <c r="I25209" s="1" t="s">
        <v>244</v>
      </c>
      <c r="J25209" s="1" t="s">
        <v>327</v>
      </c>
      <c r="K25209" s="1">
        <v>1.0</v>
      </c>
      <c r="M25209" s="3">
        <v>40084.0</v>
      </c>
      <c r="N25209" s="3">
        <v>40084.0</v>
      </c>
    </row>
    <row r="25210">
      <c r="A25210" s="1" t="s">
        <v>88393</v>
      </c>
      <c r="B25210" s="1" t="s">
        <v>88394</v>
      </c>
      <c r="C25210" s="2" t="s">
        <v>88395</v>
      </c>
      <c r="D25210" s="1" t="s">
        <v>766</v>
      </c>
      <c r="E25210" s="1">
        <v>800000.0</v>
      </c>
      <c r="F25210" s="1" t="s">
        <v>18</v>
      </c>
      <c r="G25210" s="1" t="s">
        <v>25</v>
      </c>
      <c r="H25210" s="1" t="s">
        <v>1330</v>
      </c>
      <c r="I25210" s="1" t="s">
        <v>4358</v>
      </c>
      <c r="J25210" s="1" t="s">
        <v>529</v>
      </c>
      <c r="K25210" s="1">
        <v>2.0</v>
      </c>
      <c r="L25210" s="3">
        <v>39600.0</v>
      </c>
      <c r="M25210" s="3">
        <v>40975.0</v>
      </c>
      <c r="N25210" s="3">
        <v>41884.0</v>
      </c>
    </row>
    <row r="25211">
      <c r="A25211" s="1" t="s">
        <v>88396</v>
      </c>
      <c r="B25211" s="1" t="s">
        <v>88397</v>
      </c>
      <c r="C25211" s="2" t="s">
        <v>88398</v>
      </c>
      <c r="D25211" s="1" t="s">
        <v>88399</v>
      </c>
      <c r="E25211" s="1">
        <v>6684819.0</v>
      </c>
      <c r="F25211" s="1" t="s">
        <v>18</v>
      </c>
      <c r="K25211" s="1">
        <v>1.0</v>
      </c>
      <c r="M25211" s="3">
        <v>40969.0</v>
      </c>
      <c r="N25211" s="3">
        <v>40969.0</v>
      </c>
    </row>
    <row r="25212">
      <c r="A25212" s="1" t="s">
        <v>88400</v>
      </c>
      <c r="B25212" s="1" t="s">
        <v>88401</v>
      </c>
      <c r="C25212" s="2" t="s">
        <v>88402</v>
      </c>
      <c r="D25212" s="1" t="s">
        <v>357</v>
      </c>
      <c r="E25212" s="1">
        <v>5.5E7</v>
      </c>
      <c r="F25212" s="1" t="s">
        <v>18</v>
      </c>
      <c r="G25212" s="1" t="s">
        <v>37</v>
      </c>
      <c r="K25212" s="1">
        <v>2.0</v>
      </c>
      <c r="M25212" s="3">
        <v>41849.0</v>
      </c>
      <c r="N25212" s="3">
        <v>42053.0</v>
      </c>
    </row>
    <row r="25213">
      <c r="A25213" s="1" t="s">
        <v>88403</v>
      </c>
      <c r="B25213" s="1" t="s">
        <v>88404</v>
      </c>
      <c r="C25213" s="2" t="s">
        <v>88405</v>
      </c>
      <c r="D25213" s="1" t="s">
        <v>993</v>
      </c>
      <c r="E25213" s="1" t="s">
        <v>43</v>
      </c>
      <c r="F25213" s="1" t="s">
        <v>18</v>
      </c>
      <c r="G25213" s="1" t="s">
        <v>25</v>
      </c>
      <c r="H25213" s="1" t="s">
        <v>1239</v>
      </c>
      <c r="I25213" s="1" t="s">
        <v>17851</v>
      </c>
      <c r="J25213" s="1" t="s">
        <v>88406</v>
      </c>
      <c r="K25213" s="1">
        <v>1.0</v>
      </c>
      <c r="L25213" s="3">
        <v>41061.0</v>
      </c>
      <c r="M25213" s="3">
        <v>41165.0</v>
      </c>
      <c r="N25213" s="3">
        <v>41165.0</v>
      </c>
    </row>
    <row r="25214">
      <c r="A25214" s="1" t="s">
        <v>88407</v>
      </c>
      <c r="B25214" s="1" t="s">
        <v>88408</v>
      </c>
      <c r="C25214" s="2" t="s">
        <v>88409</v>
      </c>
      <c r="D25214" s="1" t="s">
        <v>88410</v>
      </c>
      <c r="E25214" s="1">
        <v>2.05E7</v>
      </c>
      <c r="F25214" s="1" t="s">
        <v>18</v>
      </c>
      <c r="G25214" s="1" t="s">
        <v>25</v>
      </c>
      <c r="H25214" s="1" t="s">
        <v>64</v>
      </c>
      <c r="I25214" s="1" t="s">
        <v>95</v>
      </c>
      <c r="J25214" s="1" t="s">
        <v>18355</v>
      </c>
      <c r="K25214" s="1">
        <v>1.0</v>
      </c>
      <c r="L25214" s="3">
        <v>31778.0</v>
      </c>
      <c r="M25214" s="3">
        <v>37932.0</v>
      </c>
      <c r="N25214" s="3">
        <v>37932.0</v>
      </c>
    </row>
    <row r="25215">
      <c r="A25215" s="1" t="s">
        <v>88411</v>
      </c>
      <c r="B25215" s="1" t="s">
        <v>88412</v>
      </c>
      <c r="C25215" s="2" t="s">
        <v>88413</v>
      </c>
      <c r="D25215" s="1" t="s">
        <v>11559</v>
      </c>
      <c r="E25215" s="1">
        <v>1.2114202E7</v>
      </c>
      <c r="F25215" s="1" t="s">
        <v>18</v>
      </c>
      <c r="G25215" s="1" t="s">
        <v>25</v>
      </c>
      <c r="H25215" s="1" t="s">
        <v>142</v>
      </c>
      <c r="I25215" s="1" t="s">
        <v>143</v>
      </c>
      <c r="J25215" s="1" t="s">
        <v>2499</v>
      </c>
      <c r="K25215" s="1">
        <v>2.0</v>
      </c>
      <c r="M25215" s="3">
        <v>41865.0</v>
      </c>
      <c r="N25215" s="3">
        <v>42191.0</v>
      </c>
    </row>
    <row r="25216">
      <c r="A25216" s="1" t="s">
        <v>88414</v>
      </c>
      <c r="B25216" s="1" t="s">
        <v>88415</v>
      </c>
      <c r="C25216" s="2" t="s">
        <v>88416</v>
      </c>
      <c r="D25216" s="1" t="s">
        <v>88417</v>
      </c>
      <c r="E25216" s="1">
        <v>25000.0</v>
      </c>
      <c r="F25216" s="1" t="s">
        <v>18</v>
      </c>
      <c r="G25216" s="1" t="s">
        <v>25</v>
      </c>
      <c r="H25216" s="1" t="s">
        <v>64</v>
      </c>
      <c r="I25216" s="1" t="s">
        <v>65</v>
      </c>
      <c r="J25216" s="1" t="s">
        <v>71</v>
      </c>
      <c r="K25216" s="1">
        <v>2.0</v>
      </c>
      <c r="M25216" s="3">
        <v>41406.0</v>
      </c>
      <c r="N25216" s="3">
        <v>42062.0</v>
      </c>
    </row>
    <row r="25217">
      <c r="A25217" s="1" t="s">
        <v>88418</v>
      </c>
      <c r="B25217" s="1" t="s">
        <v>88419</v>
      </c>
      <c r="C25217" s="2" t="s">
        <v>88420</v>
      </c>
      <c r="D25217" s="1" t="s">
        <v>127</v>
      </c>
      <c r="E25217" s="1">
        <v>200000.0</v>
      </c>
      <c r="F25217" s="1" t="s">
        <v>18</v>
      </c>
      <c r="G25217" s="1" t="s">
        <v>25</v>
      </c>
      <c r="H25217" s="1" t="s">
        <v>44</v>
      </c>
      <c r="I25217" s="1" t="s">
        <v>282</v>
      </c>
      <c r="J25217" s="1" t="s">
        <v>282</v>
      </c>
      <c r="K25217" s="1">
        <v>1.0</v>
      </c>
      <c r="L25217" s="3">
        <v>41275.0</v>
      </c>
      <c r="M25217" s="3">
        <v>41316.0</v>
      </c>
      <c r="N25217" s="3">
        <v>41316.0</v>
      </c>
    </row>
    <row r="25218">
      <c r="A25218" s="1" t="s">
        <v>88421</v>
      </c>
      <c r="B25218" s="1" t="s">
        <v>88422</v>
      </c>
      <c r="C25218" s="2" t="s">
        <v>88423</v>
      </c>
      <c r="D25218" s="1" t="s">
        <v>1247</v>
      </c>
      <c r="E25218" s="1">
        <v>2.0E7</v>
      </c>
      <c r="F25218" s="1" t="s">
        <v>207</v>
      </c>
      <c r="G25218" s="1" t="s">
        <v>25</v>
      </c>
      <c r="H25218" s="1" t="s">
        <v>644</v>
      </c>
      <c r="I25218" s="1" t="s">
        <v>645</v>
      </c>
      <c r="J25218" s="1" t="s">
        <v>645</v>
      </c>
      <c r="K25218" s="1">
        <v>1.0</v>
      </c>
      <c r="M25218" s="3">
        <v>36844.0</v>
      </c>
      <c r="N25218" s="3">
        <v>36844.0</v>
      </c>
    </row>
    <row r="25219">
      <c r="A25219" s="1" t="s">
        <v>88424</v>
      </c>
      <c r="B25219" s="1" t="s">
        <v>88425</v>
      </c>
      <c r="C25219" s="2" t="s">
        <v>88426</v>
      </c>
      <c r="D25219" s="1" t="s">
        <v>56</v>
      </c>
      <c r="E25219" s="1">
        <v>500009.0</v>
      </c>
      <c r="F25219" s="1" t="s">
        <v>18</v>
      </c>
      <c r="G25219" s="1" t="s">
        <v>25</v>
      </c>
      <c r="H25219" s="1" t="s">
        <v>106</v>
      </c>
      <c r="I25219" s="1" t="s">
        <v>17324</v>
      </c>
      <c r="J25219" s="1" t="s">
        <v>17324</v>
      </c>
      <c r="K25219" s="1">
        <v>1.0</v>
      </c>
      <c r="L25219" s="3">
        <v>40909.0</v>
      </c>
      <c r="M25219" s="3">
        <v>41374.0</v>
      </c>
      <c r="N25219" s="3">
        <v>41374.0</v>
      </c>
    </row>
    <row r="25220">
      <c r="A25220" s="1" t="s">
        <v>88427</v>
      </c>
      <c r="B25220" s="1" t="s">
        <v>88428</v>
      </c>
      <c r="C25220" s="2" t="s">
        <v>88429</v>
      </c>
      <c r="D25220" s="1" t="s">
        <v>2770</v>
      </c>
      <c r="E25220" s="1">
        <v>6.3E8</v>
      </c>
      <c r="F25220" s="1" t="s">
        <v>18</v>
      </c>
      <c r="G25220" s="1" t="s">
        <v>128</v>
      </c>
      <c r="H25220" s="1" t="s">
        <v>129</v>
      </c>
      <c r="I25220" s="1" t="s">
        <v>130</v>
      </c>
      <c r="J25220" s="1" t="s">
        <v>130</v>
      </c>
      <c r="K25220" s="1">
        <v>1.0</v>
      </c>
      <c r="L25220" s="3">
        <v>38353.0</v>
      </c>
      <c r="M25220" s="3">
        <v>41830.0</v>
      </c>
      <c r="N25220" s="3">
        <v>41830.0</v>
      </c>
    </row>
    <row r="25221">
      <c r="A25221" s="1" t="s">
        <v>88430</v>
      </c>
      <c r="B25221" s="1" t="s">
        <v>88431</v>
      </c>
      <c r="C25221" s="2" t="s">
        <v>88432</v>
      </c>
      <c r="D25221" s="1" t="s">
        <v>766</v>
      </c>
      <c r="E25221" s="1">
        <v>4475888.0</v>
      </c>
      <c r="F25221" s="1" t="s">
        <v>18</v>
      </c>
      <c r="G25221" s="1" t="s">
        <v>366</v>
      </c>
      <c r="H25221" s="1">
        <v>28.0</v>
      </c>
      <c r="I25221" s="1" t="s">
        <v>5704</v>
      </c>
      <c r="J25221" s="1" t="s">
        <v>5704</v>
      </c>
      <c r="K25221" s="1">
        <v>1.0</v>
      </c>
      <c r="L25221" s="3">
        <v>38718.0</v>
      </c>
      <c r="M25221" s="3">
        <v>40827.0</v>
      </c>
      <c r="N25221" s="3">
        <v>40827.0</v>
      </c>
    </row>
    <row r="25222">
      <c r="A25222" s="1" t="s">
        <v>88433</v>
      </c>
      <c r="B25222" s="1" t="s">
        <v>88434</v>
      </c>
      <c r="C25222" s="2" t="s">
        <v>88435</v>
      </c>
      <c r="D25222" s="1" t="s">
        <v>45703</v>
      </c>
      <c r="E25222" s="1">
        <v>11482.0</v>
      </c>
      <c r="F25222" s="1" t="s">
        <v>207</v>
      </c>
      <c r="G25222" s="1" t="s">
        <v>25</v>
      </c>
      <c r="H25222" s="1" t="s">
        <v>64</v>
      </c>
      <c r="I25222" s="1" t="s">
        <v>65</v>
      </c>
      <c r="J25222" s="1" t="s">
        <v>5485</v>
      </c>
      <c r="K25222" s="1">
        <v>2.0</v>
      </c>
      <c r="L25222" s="3">
        <v>41061.0</v>
      </c>
      <c r="M25222" s="3">
        <v>41275.0</v>
      </c>
      <c r="N25222" s="3">
        <v>41640.0</v>
      </c>
    </row>
    <row r="25223">
      <c r="A25223" s="1" t="s">
        <v>88436</v>
      </c>
      <c r="B25223" s="1" t="s">
        <v>88437</v>
      </c>
      <c r="C25223" s="2" t="s">
        <v>88438</v>
      </c>
      <c r="D25223" s="1" t="s">
        <v>766</v>
      </c>
      <c r="E25223" s="1">
        <v>2.53E8</v>
      </c>
      <c r="F25223" s="1" t="s">
        <v>18</v>
      </c>
      <c r="G25223" s="1" t="s">
        <v>25</v>
      </c>
      <c r="H25223" s="1" t="s">
        <v>286</v>
      </c>
      <c r="I25223" s="1" t="s">
        <v>1030</v>
      </c>
      <c r="J25223" s="1" t="s">
        <v>1030</v>
      </c>
      <c r="K25223" s="1">
        <v>6.0</v>
      </c>
      <c r="L25223" s="3">
        <v>36892.0</v>
      </c>
      <c r="M25223" s="3">
        <v>38504.0</v>
      </c>
      <c r="N25223" s="3">
        <v>41489.0</v>
      </c>
    </row>
    <row r="25224">
      <c r="A25224" s="1" t="s">
        <v>88439</v>
      </c>
      <c r="B25224" s="1" t="s">
        <v>88440</v>
      </c>
      <c r="C25224" s="2" t="s">
        <v>88441</v>
      </c>
      <c r="E25224" s="1" t="s">
        <v>43</v>
      </c>
      <c r="F25224" s="1" t="s">
        <v>207</v>
      </c>
      <c r="G25224" s="1" t="s">
        <v>347</v>
      </c>
      <c r="H25224" s="1">
        <v>6.0</v>
      </c>
      <c r="I25224" s="1" t="s">
        <v>348</v>
      </c>
      <c r="J25224" s="1" t="s">
        <v>88442</v>
      </c>
      <c r="K25224" s="1">
        <v>1.0</v>
      </c>
      <c r="M25224" s="3">
        <v>42095.0</v>
      </c>
      <c r="N25224" s="3">
        <v>42095.0</v>
      </c>
    </row>
    <row r="25225">
      <c r="A25225" s="1" t="s">
        <v>88443</v>
      </c>
      <c r="B25225" s="1" t="s">
        <v>88444</v>
      </c>
      <c r="C25225" s="2" t="s">
        <v>88445</v>
      </c>
      <c r="D25225" s="1" t="s">
        <v>766</v>
      </c>
      <c r="E25225" s="1">
        <v>1000000.0</v>
      </c>
      <c r="F25225" s="1" t="s">
        <v>18</v>
      </c>
      <c r="G25225" s="1" t="s">
        <v>322</v>
      </c>
      <c r="H25225" s="1">
        <v>9.0</v>
      </c>
      <c r="I25225" s="1" t="s">
        <v>323</v>
      </c>
      <c r="J25225" s="1" t="s">
        <v>323</v>
      </c>
      <c r="K25225" s="1">
        <v>1.0</v>
      </c>
      <c r="L25225" s="3">
        <v>40355.0</v>
      </c>
      <c r="M25225" s="3">
        <v>40493.0</v>
      </c>
      <c r="N25225" s="3">
        <v>40493.0</v>
      </c>
    </row>
    <row r="25226">
      <c r="A25226" s="1" t="s">
        <v>88446</v>
      </c>
      <c r="B25226" s="1" t="s">
        <v>88447</v>
      </c>
      <c r="C25226" s="2" t="s">
        <v>88448</v>
      </c>
      <c r="D25226" s="1" t="s">
        <v>88449</v>
      </c>
      <c r="E25226" s="1">
        <v>700000.0</v>
      </c>
      <c r="F25226" s="1" t="s">
        <v>18</v>
      </c>
      <c r="G25226" s="1" t="s">
        <v>366</v>
      </c>
      <c r="H25226" s="1">
        <v>26.0</v>
      </c>
      <c r="I25226" s="1" t="s">
        <v>367</v>
      </c>
      <c r="J25226" s="1" t="s">
        <v>367</v>
      </c>
      <c r="K25226" s="1">
        <v>1.0</v>
      </c>
      <c r="L25226" s="3">
        <v>40575.0</v>
      </c>
      <c r="M25226" s="3">
        <v>41091.0</v>
      </c>
      <c r="N25226" s="3">
        <v>41091.0</v>
      </c>
    </row>
    <row r="25227">
      <c r="A25227" s="1" t="s">
        <v>88450</v>
      </c>
      <c r="B25227" s="1" t="s">
        <v>88451</v>
      </c>
      <c r="C25227" s="2" t="s">
        <v>88452</v>
      </c>
      <c r="D25227" s="1" t="s">
        <v>88453</v>
      </c>
      <c r="E25227" s="1">
        <v>3.19868E7</v>
      </c>
      <c r="F25227" s="1" t="s">
        <v>113</v>
      </c>
      <c r="G25227" s="1" t="s">
        <v>25</v>
      </c>
      <c r="H25227" s="1" t="s">
        <v>158</v>
      </c>
      <c r="I25227" s="1" t="s">
        <v>244</v>
      </c>
      <c r="J25227" s="1" t="s">
        <v>14729</v>
      </c>
      <c r="K25227" s="1">
        <v>3.0</v>
      </c>
      <c r="M25227" s="3">
        <v>39748.0</v>
      </c>
      <c r="N25227" s="3">
        <v>40668.0</v>
      </c>
    </row>
    <row r="25228">
      <c r="A25228" s="1" t="s">
        <v>88454</v>
      </c>
      <c r="B25228" s="1" t="s">
        <v>88451</v>
      </c>
      <c r="C25228" s="2" t="s">
        <v>88455</v>
      </c>
      <c r="D25228" s="1" t="s">
        <v>88456</v>
      </c>
      <c r="E25228" s="1">
        <v>1.8775935E7</v>
      </c>
      <c r="F25228" s="1" t="s">
        <v>18</v>
      </c>
      <c r="G25228" s="1" t="s">
        <v>25</v>
      </c>
      <c r="H25228" s="1" t="s">
        <v>64</v>
      </c>
      <c r="I25228" s="1" t="s">
        <v>65</v>
      </c>
      <c r="J25228" s="1" t="s">
        <v>71</v>
      </c>
      <c r="K25228" s="1">
        <v>2.0</v>
      </c>
      <c r="L25228" s="3">
        <v>41456.0</v>
      </c>
      <c r="M25228" s="3">
        <v>41579.0</v>
      </c>
      <c r="N25228" s="3">
        <v>41982.0</v>
      </c>
    </row>
    <row r="25229">
      <c r="A25229" s="1" t="s">
        <v>88457</v>
      </c>
      <c r="B25229" s="1" t="s">
        <v>88458</v>
      </c>
      <c r="C25229" s="2" t="s">
        <v>88459</v>
      </c>
      <c r="D25229" s="1" t="s">
        <v>56</v>
      </c>
      <c r="E25229" s="1">
        <v>4547182.0</v>
      </c>
      <c r="F25229" s="1" t="s">
        <v>18</v>
      </c>
      <c r="G25229" s="1" t="s">
        <v>25</v>
      </c>
      <c r="H25229" s="1" t="s">
        <v>1011</v>
      </c>
      <c r="I25229" s="1" t="s">
        <v>1012</v>
      </c>
      <c r="J25229" s="1" t="s">
        <v>25158</v>
      </c>
      <c r="K25229" s="1">
        <v>3.0</v>
      </c>
      <c r="M25229" s="3">
        <v>42131.0</v>
      </c>
      <c r="N25229" s="3">
        <v>42303.0</v>
      </c>
    </row>
    <row r="25230">
      <c r="A25230" s="1" t="s">
        <v>88460</v>
      </c>
      <c r="B25230" s="1" t="s">
        <v>88461</v>
      </c>
      <c r="C25230" s="2" t="s">
        <v>88462</v>
      </c>
      <c r="D25230" s="1" t="s">
        <v>56</v>
      </c>
      <c r="E25230" s="1">
        <v>9378276.0</v>
      </c>
      <c r="F25230" s="1" t="s">
        <v>18</v>
      </c>
      <c r="G25230" s="1" t="s">
        <v>25</v>
      </c>
      <c r="H25230" s="1" t="s">
        <v>142</v>
      </c>
      <c r="I25230" s="1" t="s">
        <v>143</v>
      </c>
      <c r="J25230" s="1" t="s">
        <v>7873</v>
      </c>
      <c r="K25230" s="1">
        <v>3.0</v>
      </c>
      <c r="L25230" s="3">
        <v>32143.0</v>
      </c>
      <c r="M25230" s="3">
        <v>40249.0</v>
      </c>
      <c r="N25230" s="3">
        <v>41395.0</v>
      </c>
    </row>
    <row r="25231">
      <c r="A25231" s="1" t="s">
        <v>88463</v>
      </c>
      <c r="B25231" s="1" t="s">
        <v>88464</v>
      </c>
      <c r="C25231" s="2" t="s">
        <v>88465</v>
      </c>
      <c r="D25231" s="1" t="s">
        <v>42</v>
      </c>
      <c r="E25231" s="1">
        <v>1.2253817E7</v>
      </c>
      <c r="F25231" s="1" t="s">
        <v>18</v>
      </c>
      <c r="G25231" s="1" t="s">
        <v>638</v>
      </c>
      <c r="H25231" s="1">
        <v>7.0</v>
      </c>
      <c r="I25231" s="1" t="s">
        <v>929</v>
      </c>
      <c r="J25231" s="1" t="s">
        <v>929</v>
      </c>
      <c r="K25231" s="1">
        <v>1.0</v>
      </c>
      <c r="L25231" s="3">
        <v>31778.0</v>
      </c>
      <c r="M25231" s="3">
        <v>41788.0</v>
      </c>
      <c r="N25231" s="3">
        <v>41788.0</v>
      </c>
    </row>
    <row r="25232">
      <c r="A25232" s="1" t="s">
        <v>88466</v>
      </c>
      <c r="B25232" s="1" t="s">
        <v>88467</v>
      </c>
      <c r="D25232" s="1" t="s">
        <v>88468</v>
      </c>
      <c r="E25232" s="1">
        <v>1.23E7</v>
      </c>
      <c r="F25232" s="1" t="s">
        <v>207</v>
      </c>
      <c r="G25232" s="1" t="s">
        <v>25</v>
      </c>
      <c r="H25232" s="1" t="s">
        <v>64</v>
      </c>
      <c r="I25232" s="1" t="s">
        <v>65</v>
      </c>
      <c r="J25232" s="1" t="s">
        <v>2706</v>
      </c>
      <c r="K25232" s="1">
        <v>1.0</v>
      </c>
      <c r="M25232" s="3">
        <v>39625.0</v>
      </c>
      <c r="N25232" s="3">
        <v>39625.0</v>
      </c>
    </row>
    <row r="25233">
      <c r="A25233" s="1" t="s">
        <v>88469</v>
      </c>
      <c r="B25233" s="1" t="s">
        <v>88470</v>
      </c>
      <c r="C25233" s="2" t="s">
        <v>88471</v>
      </c>
      <c r="D25233" s="1" t="s">
        <v>36246</v>
      </c>
      <c r="E25233" s="1">
        <v>800000.0</v>
      </c>
      <c r="F25233" s="1" t="s">
        <v>18</v>
      </c>
      <c r="G25233" s="1" t="s">
        <v>25</v>
      </c>
      <c r="H25233" s="1" t="s">
        <v>106</v>
      </c>
      <c r="I25233" s="1" t="s">
        <v>107</v>
      </c>
      <c r="J25233" s="1" t="s">
        <v>108</v>
      </c>
      <c r="K25233" s="1">
        <v>1.0</v>
      </c>
      <c r="L25233" s="3">
        <v>42009.0</v>
      </c>
      <c r="M25233" s="3">
        <v>42075.0</v>
      </c>
      <c r="N25233" s="3">
        <v>42075.0</v>
      </c>
    </row>
    <row r="25234">
      <c r="A25234" s="1" t="s">
        <v>88472</v>
      </c>
      <c r="B25234" s="1" t="s">
        <v>88473</v>
      </c>
      <c r="C25234" s="2" t="s">
        <v>88474</v>
      </c>
      <c r="D25234" s="1" t="s">
        <v>56</v>
      </c>
      <c r="E25234" s="1">
        <v>3362500.0</v>
      </c>
      <c r="F25234" s="1" t="s">
        <v>207</v>
      </c>
      <c r="G25234" s="1" t="s">
        <v>25</v>
      </c>
      <c r="H25234" s="1" t="s">
        <v>1272</v>
      </c>
      <c r="I25234" s="1" t="s">
        <v>1273</v>
      </c>
      <c r="J25234" s="1" t="s">
        <v>1274</v>
      </c>
      <c r="K25234" s="1">
        <v>3.0</v>
      </c>
      <c r="L25234" s="3">
        <v>38718.0</v>
      </c>
      <c r="M25234" s="3">
        <v>39891.0</v>
      </c>
      <c r="N25234" s="3">
        <v>40505.0</v>
      </c>
    </row>
    <row r="25235">
      <c r="A25235" s="1" t="s">
        <v>88475</v>
      </c>
      <c r="B25235" s="1" t="s">
        <v>88476</v>
      </c>
      <c r="D25235" s="1" t="s">
        <v>56</v>
      </c>
      <c r="E25235" s="1">
        <v>1650000.0</v>
      </c>
      <c r="F25235" s="1" t="s">
        <v>18</v>
      </c>
      <c r="G25235" s="1" t="s">
        <v>25</v>
      </c>
      <c r="H25235" s="1" t="s">
        <v>158</v>
      </c>
      <c r="I25235" s="1" t="s">
        <v>2686</v>
      </c>
      <c r="J25235" s="1" t="s">
        <v>2686</v>
      </c>
      <c r="K25235" s="1">
        <v>1.0</v>
      </c>
      <c r="L25235" s="3">
        <v>40909.0</v>
      </c>
      <c r="M25235" s="3">
        <v>41694.0</v>
      </c>
      <c r="N25235" s="3">
        <v>41694.0</v>
      </c>
    </row>
    <row r="25236">
      <c r="A25236" s="1" t="s">
        <v>88477</v>
      </c>
      <c r="B25236" s="1" t="s">
        <v>88478</v>
      </c>
      <c r="D25236" s="1" t="s">
        <v>56</v>
      </c>
      <c r="E25236" s="1">
        <v>1.7333335E7</v>
      </c>
      <c r="F25236" s="1" t="s">
        <v>113</v>
      </c>
      <c r="G25236" s="1" t="s">
        <v>25</v>
      </c>
      <c r="H25236" s="1" t="s">
        <v>64</v>
      </c>
      <c r="I25236" s="1" t="s">
        <v>1221</v>
      </c>
      <c r="J25236" s="1" t="s">
        <v>3048</v>
      </c>
      <c r="K25236" s="1">
        <v>2.0</v>
      </c>
      <c r="L25236" s="3">
        <v>39083.0</v>
      </c>
      <c r="M25236" s="3">
        <v>39324.0</v>
      </c>
      <c r="N25236" s="3">
        <v>40107.0</v>
      </c>
    </row>
    <row r="25237">
      <c r="A25237" s="1" t="s">
        <v>88479</v>
      </c>
      <c r="B25237" s="1" t="s">
        <v>88480</v>
      </c>
      <c r="C25237" s="2" t="s">
        <v>88481</v>
      </c>
      <c r="D25237" s="1" t="s">
        <v>88482</v>
      </c>
      <c r="E25237" s="1">
        <v>40000.0</v>
      </c>
      <c r="F25237" s="1" t="s">
        <v>18</v>
      </c>
      <c r="G25237" s="1" t="s">
        <v>76</v>
      </c>
      <c r="H25237" s="1">
        <v>12.0</v>
      </c>
      <c r="I25237" s="1" t="s">
        <v>77</v>
      </c>
      <c r="J25237" s="1" t="s">
        <v>77</v>
      </c>
      <c r="K25237" s="1">
        <v>1.0</v>
      </c>
      <c r="M25237" s="3">
        <v>41791.0</v>
      </c>
      <c r="N25237" s="3">
        <v>41791.0</v>
      </c>
    </row>
    <row r="25238">
      <c r="A25238" s="1" t="s">
        <v>88483</v>
      </c>
      <c r="B25238" s="1" t="s">
        <v>88484</v>
      </c>
      <c r="C25238" s="2" t="s">
        <v>88485</v>
      </c>
      <c r="D25238" s="1" t="s">
        <v>88486</v>
      </c>
      <c r="E25238" s="1">
        <v>250000.0</v>
      </c>
      <c r="F25238" s="1" t="s">
        <v>207</v>
      </c>
      <c r="G25238" s="1" t="s">
        <v>25</v>
      </c>
      <c r="H25238" s="1" t="s">
        <v>142</v>
      </c>
      <c r="I25238" s="1" t="s">
        <v>143</v>
      </c>
      <c r="J25238" s="1" t="s">
        <v>88487</v>
      </c>
      <c r="K25238" s="1">
        <v>1.0</v>
      </c>
      <c r="L25238" s="3">
        <v>38311.0</v>
      </c>
      <c r="M25238" s="3">
        <v>39860.0</v>
      </c>
      <c r="N25238" s="3">
        <v>39860.0</v>
      </c>
    </row>
    <row r="25239">
      <c r="A25239" s="1" t="s">
        <v>88488</v>
      </c>
      <c r="B25239" s="1" t="s">
        <v>88489</v>
      </c>
      <c r="C25239" s="2" t="s">
        <v>88490</v>
      </c>
      <c r="D25239" s="1" t="s">
        <v>88491</v>
      </c>
      <c r="E25239" s="1">
        <v>3.3907283E7</v>
      </c>
      <c r="F25239" s="1" t="s">
        <v>18</v>
      </c>
      <c r="G25239" s="1" t="s">
        <v>25</v>
      </c>
      <c r="H25239" s="1" t="s">
        <v>64</v>
      </c>
      <c r="I25239" s="1" t="s">
        <v>65</v>
      </c>
      <c r="J25239" s="1" t="s">
        <v>71</v>
      </c>
      <c r="K25239" s="1">
        <v>3.0</v>
      </c>
      <c r="L25239" s="3">
        <v>41122.0</v>
      </c>
      <c r="M25239" s="3">
        <v>41667.0</v>
      </c>
      <c r="N25239" s="3">
        <v>42170.0</v>
      </c>
    </row>
    <row r="25240">
      <c r="A25240" s="1" t="s">
        <v>88492</v>
      </c>
      <c r="B25240" s="1" t="s">
        <v>88493</v>
      </c>
      <c r="C25240" s="2" t="s">
        <v>88494</v>
      </c>
      <c r="D25240" s="1" t="s">
        <v>285</v>
      </c>
      <c r="E25240" s="1">
        <v>142500.0</v>
      </c>
      <c r="F25240" s="1" t="s">
        <v>18</v>
      </c>
      <c r="G25240" s="1" t="s">
        <v>25</v>
      </c>
      <c r="H25240" s="1" t="s">
        <v>64</v>
      </c>
      <c r="I25240" s="1" t="s">
        <v>966</v>
      </c>
      <c r="J25240" s="1" t="s">
        <v>7488</v>
      </c>
      <c r="K25240" s="1">
        <v>1.0</v>
      </c>
      <c r="L25240" s="3">
        <v>41275.0</v>
      </c>
      <c r="M25240" s="3">
        <v>41583.0</v>
      </c>
      <c r="N25240" s="3">
        <v>41583.0</v>
      </c>
    </row>
    <row r="25241">
      <c r="A25241" s="1" t="s">
        <v>88495</v>
      </c>
      <c r="B25241" s="1" t="s">
        <v>88496</v>
      </c>
      <c r="C25241" s="2" t="s">
        <v>88497</v>
      </c>
      <c r="D25241" s="1" t="s">
        <v>88498</v>
      </c>
      <c r="E25241" s="1">
        <v>665404.082172748</v>
      </c>
      <c r="F25241" s="1" t="s">
        <v>18</v>
      </c>
      <c r="G25241" s="1" t="s">
        <v>458</v>
      </c>
      <c r="H25241" s="1">
        <v>48.0</v>
      </c>
      <c r="I25241" s="1" t="s">
        <v>459</v>
      </c>
      <c r="J25241" s="1" t="s">
        <v>459</v>
      </c>
      <c r="K25241" s="1">
        <v>2.0</v>
      </c>
      <c r="L25241" s="3">
        <v>39295.0</v>
      </c>
      <c r="M25241" s="3">
        <v>41760.0</v>
      </c>
      <c r="N25241" s="3">
        <v>42304.0</v>
      </c>
    </row>
    <row r="25242">
      <c r="A25242" s="1" t="s">
        <v>88499</v>
      </c>
      <c r="B25242" s="1" t="s">
        <v>88500</v>
      </c>
      <c r="C25242" s="2" t="s">
        <v>88501</v>
      </c>
      <c r="D25242" s="1" t="s">
        <v>88502</v>
      </c>
      <c r="E25242" s="1">
        <v>118000.0</v>
      </c>
      <c r="F25242" s="1" t="s">
        <v>207</v>
      </c>
      <c r="K25242" s="1">
        <v>1.0</v>
      </c>
      <c r="M25242" s="3">
        <v>41956.0</v>
      </c>
      <c r="N25242" s="3">
        <v>41956.0</v>
      </c>
    </row>
    <row r="25243">
      <c r="A25243" s="1" t="s">
        <v>88503</v>
      </c>
      <c r="B25243" s="1" t="s">
        <v>88504</v>
      </c>
      <c r="C25243" s="2" t="s">
        <v>88505</v>
      </c>
      <c r="D25243" s="1" t="s">
        <v>70</v>
      </c>
      <c r="E25243" s="1">
        <v>889999.0</v>
      </c>
      <c r="F25243" s="1" t="s">
        <v>207</v>
      </c>
      <c r="G25243" s="1" t="s">
        <v>25</v>
      </c>
      <c r="H25243" s="1" t="s">
        <v>64</v>
      </c>
      <c r="I25243" s="1" t="s">
        <v>65</v>
      </c>
      <c r="J25243" s="1" t="s">
        <v>71</v>
      </c>
      <c r="K25243" s="1">
        <v>2.0</v>
      </c>
      <c r="L25243" s="3">
        <v>38718.0</v>
      </c>
      <c r="M25243" s="3">
        <v>39234.0</v>
      </c>
      <c r="N25243" s="3">
        <v>40280.0</v>
      </c>
    </row>
    <row r="25244">
      <c r="A25244" s="1" t="s">
        <v>88506</v>
      </c>
      <c r="B25244" s="1" t="s">
        <v>88507</v>
      </c>
      <c r="C25244" s="2" t="s">
        <v>88508</v>
      </c>
      <c r="D25244" s="1" t="s">
        <v>181</v>
      </c>
      <c r="E25244" s="1">
        <v>500000.0</v>
      </c>
      <c r="F25244" s="1" t="s">
        <v>18</v>
      </c>
      <c r="G25244" s="1" t="s">
        <v>19</v>
      </c>
      <c r="H25244" s="1">
        <v>2.0</v>
      </c>
      <c r="I25244" s="1" t="s">
        <v>3554</v>
      </c>
      <c r="J25244" s="1" t="s">
        <v>3554</v>
      </c>
      <c r="K25244" s="1">
        <v>1.0</v>
      </c>
      <c r="M25244" s="3">
        <v>41705.0</v>
      </c>
      <c r="N25244" s="3">
        <v>41705.0</v>
      </c>
    </row>
    <row r="25245">
      <c r="A25245" s="1" t="s">
        <v>88509</v>
      </c>
      <c r="B25245" s="1" t="s">
        <v>88510</v>
      </c>
      <c r="C25245" s="2" t="s">
        <v>88511</v>
      </c>
      <c r="D25245" s="1" t="s">
        <v>35372</v>
      </c>
      <c r="E25245" s="1">
        <v>1500000.0</v>
      </c>
      <c r="F25245" s="1" t="s">
        <v>18</v>
      </c>
      <c r="G25245" s="1" t="s">
        <v>25</v>
      </c>
      <c r="H25245" s="1" t="s">
        <v>64</v>
      </c>
      <c r="I25245" s="1" t="s">
        <v>65</v>
      </c>
      <c r="J25245" s="1" t="s">
        <v>271</v>
      </c>
      <c r="K25245" s="1">
        <v>1.0</v>
      </c>
      <c r="L25245" s="3">
        <v>41399.0</v>
      </c>
      <c r="M25245" s="3">
        <v>42089.0</v>
      </c>
      <c r="N25245" s="3">
        <v>42089.0</v>
      </c>
    </row>
    <row r="25246">
      <c r="A25246" s="1" t="s">
        <v>88512</v>
      </c>
      <c r="B25246" s="1" t="s">
        <v>88513</v>
      </c>
      <c r="C25246" s="2" t="s">
        <v>88514</v>
      </c>
      <c r="D25246" s="1" t="s">
        <v>17</v>
      </c>
      <c r="E25246" s="1" t="s">
        <v>43</v>
      </c>
      <c r="F25246" s="1" t="s">
        <v>113</v>
      </c>
      <c r="G25246" s="1" t="s">
        <v>25</v>
      </c>
      <c r="H25246" s="1" t="s">
        <v>64</v>
      </c>
      <c r="I25246" s="1" t="s">
        <v>95</v>
      </c>
      <c r="J25246" s="1" t="s">
        <v>95</v>
      </c>
      <c r="K25246" s="1">
        <v>1.0</v>
      </c>
      <c r="L25246" s="3">
        <v>40692.0</v>
      </c>
      <c r="M25246" s="3">
        <v>41894.0</v>
      </c>
      <c r="N25246" s="3">
        <v>41894.0</v>
      </c>
    </row>
    <row r="25247">
      <c r="A25247" s="1" t="s">
        <v>88515</v>
      </c>
      <c r="B25247" s="1" t="s">
        <v>88516</v>
      </c>
      <c r="C25247" s="2" t="s">
        <v>88517</v>
      </c>
      <c r="D25247" s="1" t="s">
        <v>1247</v>
      </c>
      <c r="E25247" s="1">
        <v>2.15E7</v>
      </c>
      <c r="F25247" s="1" t="s">
        <v>18</v>
      </c>
      <c r="G25247" s="1" t="s">
        <v>25</v>
      </c>
      <c r="H25247" s="1" t="s">
        <v>106</v>
      </c>
      <c r="I25247" s="1" t="s">
        <v>107</v>
      </c>
      <c r="J25247" s="1" t="s">
        <v>108</v>
      </c>
      <c r="K25247" s="1">
        <v>2.0</v>
      </c>
      <c r="L25247" s="3">
        <v>39410.0</v>
      </c>
      <c r="M25247" s="3">
        <v>40967.0</v>
      </c>
      <c r="N25247" s="3">
        <v>41239.0</v>
      </c>
    </row>
    <row r="25248">
      <c r="A25248" s="1" t="s">
        <v>88518</v>
      </c>
      <c r="B25248" s="1" t="s">
        <v>88519</v>
      </c>
      <c r="C25248" s="2" t="s">
        <v>88520</v>
      </c>
      <c r="D25248" s="1" t="s">
        <v>88521</v>
      </c>
      <c r="E25248" s="1">
        <v>50000.0</v>
      </c>
      <c r="F25248" s="1" t="s">
        <v>18</v>
      </c>
      <c r="G25248" s="1" t="s">
        <v>458</v>
      </c>
      <c r="H25248" s="1">
        <v>48.0</v>
      </c>
      <c r="I25248" s="1" t="s">
        <v>459</v>
      </c>
      <c r="J25248" s="1" t="s">
        <v>459</v>
      </c>
      <c r="K25248" s="1">
        <v>1.0</v>
      </c>
      <c r="L25248" s="3">
        <v>40969.0</v>
      </c>
      <c r="M25248" s="3">
        <v>40664.0</v>
      </c>
      <c r="N25248" s="3">
        <v>40664.0</v>
      </c>
    </row>
    <row r="25249">
      <c r="A25249" s="1" t="s">
        <v>88522</v>
      </c>
      <c r="B25249" s="1" t="s">
        <v>88523</v>
      </c>
      <c r="C25249" s="2" t="s">
        <v>88524</v>
      </c>
      <c r="D25249" s="1" t="s">
        <v>88525</v>
      </c>
      <c r="E25249" s="1">
        <v>2500000.0</v>
      </c>
      <c r="F25249" s="1" t="s">
        <v>18</v>
      </c>
      <c r="G25249" s="1" t="s">
        <v>341</v>
      </c>
      <c r="H25249" s="1">
        <v>11.0</v>
      </c>
      <c r="I25249" s="1" t="s">
        <v>497</v>
      </c>
      <c r="J25249" s="1" t="s">
        <v>497</v>
      </c>
      <c r="K25249" s="1">
        <v>1.0</v>
      </c>
      <c r="L25249" s="3">
        <v>40644.0</v>
      </c>
      <c r="M25249" s="3">
        <v>41781.0</v>
      </c>
      <c r="N25249" s="3">
        <v>41781.0</v>
      </c>
    </row>
    <row r="25250">
      <c r="A25250" s="1" t="s">
        <v>88526</v>
      </c>
      <c r="B25250" s="1" t="s">
        <v>88527</v>
      </c>
      <c r="C25250" s="2" t="s">
        <v>88528</v>
      </c>
      <c r="D25250" s="1" t="s">
        <v>88529</v>
      </c>
      <c r="E25250" s="1">
        <v>500000.0</v>
      </c>
      <c r="F25250" s="1" t="s">
        <v>18</v>
      </c>
      <c r="G25250" s="1" t="s">
        <v>25</v>
      </c>
      <c r="H25250" s="1" t="s">
        <v>64</v>
      </c>
      <c r="I25250" s="1" t="s">
        <v>65</v>
      </c>
      <c r="J25250" s="1" t="s">
        <v>71</v>
      </c>
      <c r="K25250" s="1">
        <v>1.0</v>
      </c>
      <c r="L25250" s="3">
        <v>40909.0</v>
      </c>
      <c r="M25250" s="3">
        <v>41330.0</v>
      </c>
      <c r="N25250" s="3">
        <v>41330.0</v>
      </c>
    </row>
    <row r="25251">
      <c r="A25251" s="1" t="s">
        <v>88530</v>
      </c>
      <c r="B25251" s="1" t="s">
        <v>88531</v>
      </c>
      <c r="C25251" s="2" t="s">
        <v>88532</v>
      </c>
      <c r="D25251" s="1" t="s">
        <v>75</v>
      </c>
      <c r="E25251" s="1">
        <v>4000000.0</v>
      </c>
      <c r="F25251" s="1" t="s">
        <v>18</v>
      </c>
      <c r="K25251" s="1">
        <v>1.0</v>
      </c>
      <c r="L25251" s="3">
        <v>40200.0</v>
      </c>
      <c r="M25251" s="3">
        <v>40200.0</v>
      </c>
      <c r="N25251" s="3">
        <v>40200.0</v>
      </c>
    </row>
    <row r="25252">
      <c r="A25252" s="1" t="s">
        <v>88533</v>
      </c>
      <c r="B25252" s="1" t="s">
        <v>88534</v>
      </c>
      <c r="C25252" s="2" t="s">
        <v>88535</v>
      </c>
      <c r="D25252" s="1" t="s">
        <v>21730</v>
      </c>
      <c r="E25252" s="1" t="s">
        <v>43</v>
      </c>
      <c r="F25252" s="1" t="s">
        <v>18</v>
      </c>
      <c r="G25252" s="1" t="s">
        <v>25</v>
      </c>
      <c r="H25252" s="1" t="s">
        <v>99</v>
      </c>
      <c r="I25252" s="1" t="s">
        <v>100</v>
      </c>
      <c r="J25252" s="1" t="s">
        <v>33242</v>
      </c>
      <c r="K25252" s="1">
        <v>1.0</v>
      </c>
      <c r="L25252" s="3">
        <v>41334.0</v>
      </c>
      <c r="M25252" s="3">
        <v>41122.0</v>
      </c>
      <c r="N25252" s="3">
        <v>41122.0</v>
      </c>
    </row>
    <row r="25253">
      <c r="A25253" s="1" t="s">
        <v>88536</v>
      </c>
      <c r="B25253" s="1" t="s">
        <v>88537</v>
      </c>
      <c r="C25253" s="2" t="s">
        <v>88538</v>
      </c>
      <c r="D25253" s="1" t="s">
        <v>88539</v>
      </c>
      <c r="E25253" s="1">
        <v>3300000.0</v>
      </c>
      <c r="F25253" s="1" t="s">
        <v>207</v>
      </c>
      <c r="G25253" s="1" t="s">
        <v>222</v>
      </c>
      <c r="H25253" s="1">
        <v>2.0</v>
      </c>
      <c r="I25253" s="1" t="s">
        <v>223</v>
      </c>
      <c r="J25253" s="1" t="s">
        <v>223</v>
      </c>
      <c r="K25253" s="1">
        <v>3.0</v>
      </c>
      <c r="L25253" s="3">
        <v>40725.0</v>
      </c>
      <c r="M25253" s="3">
        <v>40756.0</v>
      </c>
      <c r="N25253" s="3">
        <v>42219.0</v>
      </c>
    </row>
    <row r="25254">
      <c r="A25254" s="1" t="s">
        <v>88540</v>
      </c>
      <c r="B25254" s="1" t="s">
        <v>88541</v>
      </c>
      <c r="C25254" s="2" t="s">
        <v>88542</v>
      </c>
      <c r="D25254" s="1" t="s">
        <v>2533</v>
      </c>
      <c r="E25254" s="1" t="s">
        <v>43</v>
      </c>
      <c r="F25254" s="1" t="s">
        <v>18</v>
      </c>
      <c r="G25254" s="1" t="s">
        <v>25</v>
      </c>
      <c r="H25254" s="1" t="s">
        <v>64</v>
      </c>
      <c r="I25254" s="1" t="s">
        <v>65</v>
      </c>
      <c r="J25254" s="1" t="s">
        <v>71</v>
      </c>
      <c r="K25254" s="1">
        <v>1.0</v>
      </c>
      <c r="L25254" s="3">
        <v>41974.0</v>
      </c>
      <c r="M25254" s="3">
        <v>42219.0</v>
      </c>
      <c r="N25254" s="3">
        <v>42219.0</v>
      </c>
    </row>
    <row r="25255">
      <c r="A25255" s="1" t="s">
        <v>88543</v>
      </c>
      <c r="B25255" s="1" t="s">
        <v>88544</v>
      </c>
      <c r="C25255" s="2" t="s">
        <v>88545</v>
      </c>
      <c r="D25255" s="1" t="s">
        <v>88546</v>
      </c>
      <c r="E25255" s="1">
        <v>165000.0</v>
      </c>
      <c r="F25255" s="1" t="s">
        <v>18</v>
      </c>
      <c r="G25255" s="1" t="s">
        <v>25</v>
      </c>
      <c r="H25255" s="1" t="s">
        <v>64</v>
      </c>
      <c r="I25255" s="1" t="s">
        <v>65</v>
      </c>
      <c r="J25255" s="1" t="s">
        <v>1103</v>
      </c>
      <c r="K25255" s="1">
        <v>1.0</v>
      </c>
      <c r="L25255" s="3">
        <v>41568.0</v>
      </c>
      <c r="M25255" s="3">
        <v>42064.0</v>
      </c>
      <c r="N25255" s="3">
        <v>42064.0</v>
      </c>
    </row>
    <row r="25256">
      <c r="A25256" s="1" t="s">
        <v>88547</v>
      </c>
      <c r="B25256" s="1" t="s">
        <v>88548</v>
      </c>
      <c r="C25256" s="2" t="s">
        <v>88549</v>
      </c>
      <c r="D25256" s="1" t="s">
        <v>88550</v>
      </c>
      <c r="E25256" s="1">
        <v>129921.0</v>
      </c>
      <c r="F25256" s="1" t="s">
        <v>18</v>
      </c>
      <c r="K25256" s="1">
        <v>2.0</v>
      </c>
      <c r="M25256" s="3">
        <v>41426.0</v>
      </c>
      <c r="N25256" s="3">
        <v>41487.0</v>
      </c>
    </row>
    <row r="25257">
      <c r="A25257" s="1" t="s">
        <v>88551</v>
      </c>
      <c r="B25257" s="1" t="s">
        <v>88552</v>
      </c>
      <c r="C25257" s="2" t="s">
        <v>88553</v>
      </c>
      <c r="D25257" s="1" t="s">
        <v>88554</v>
      </c>
      <c r="E25257" s="1">
        <v>1542750.0</v>
      </c>
      <c r="F25257" s="1" t="s">
        <v>18</v>
      </c>
      <c r="G25257" s="1" t="s">
        <v>276</v>
      </c>
      <c r="K25257" s="1">
        <v>2.0</v>
      </c>
      <c r="L25257" s="3">
        <v>40909.0</v>
      </c>
      <c r="M25257" s="3">
        <v>41693.0</v>
      </c>
      <c r="N25257" s="3">
        <v>41964.0</v>
      </c>
    </row>
    <row r="25258">
      <c r="A25258" s="1" t="s">
        <v>88555</v>
      </c>
      <c r="B25258" s="1" t="s">
        <v>88556</v>
      </c>
      <c r="C25258" s="2" t="s">
        <v>88557</v>
      </c>
      <c r="D25258" s="1" t="s">
        <v>88558</v>
      </c>
      <c r="E25258" s="1">
        <v>150000.0</v>
      </c>
      <c r="F25258" s="1" t="s">
        <v>18</v>
      </c>
      <c r="G25258" s="1" t="s">
        <v>25</v>
      </c>
      <c r="H25258" s="1" t="s">
        <v>64</v>
      </c>
      <c r="I25258" s="1" t="s">
        <v>65</v>
      </c>
      <c r="J25258" s="1" t="s">
        <v>71</v>
      </c>
      <c r="K25258" s="1">
        <v>1.0</v>
      </c>
      <c r="L25258" s="3">
        <v>41671.0</v>
      </c>
      <c r="M25258" s="3">
        <v>42013.0</v>
      </c>
      <c r="N25258" s="3">
        <v>42013.0</v>
      </c>
    </row>
    <row r="25259">
      <c r="A25259" s="1" t="s">
        <v>88559</v>
      </c>
      <c r="B25259" s="1" t="s">
        <v>88560</v>
      </c>
      <c r="C25259" s="2" t="s">
        <v>88561</v>
      </c>
      <c r="D25259" s="1" t="s">
        <v>36</v>
      </c>
      <c r="E25259" s="1">
        <v>500000.0</v>
      </c>
      <c r="F25259" s="1" t="s">
        <v>18</v>
      </c>
      <c r="G25259" s="1" t="s">
        <v>2811</v>
      </c>
      <c r="H25259" s="1">
        <v>3.0</v>
      </c>
      <c r="I25259" s="1" t="s">
        <v>17367</v>
      </c>
      <c r="J25259" s="1" t="s">
        <v>17367</v>
      </c>
      <c r="K25259" s="1">
        <v>1.0</v>
      </c>
      <c r="L25259" s="3">
        <v>41153.0</v>
      </c>
      <c r="M25259" s="3">
        <v>41153.0</v>
      </c>
      <c r="N25259" s="3">
        <v>41153.0</v>
      </c>
    </row>
    <row r="25260">
      <c r="A25260" s="1" t="s">
        <v>88562</v>
      </c>
      <c r="B25260" s="1" t="s">
        <v>88563</v>
      </c>
      <c r="C25260" s="2" t="s">
        <v>88564</v>
      </c>
      <c r="D25260" s="1" t="s">
        <v>88565</v>
      </c>
      <c r="E25260" s="1" t="s">
        <v>43</v>
      </c>
      <c r="F25260" s="1" t="s">
        <v>18</v>
      </c>
      <c r="G25260" s="1" t="s">
        <v>25</v>
      </c>
      <c r="H25260" s="1" t="s">
        <v>64</v>
      </c>
      <c r="I25260" s="1" t="s">
        <v>95</v>
      </c>
      <c r="J25260" s="1" t="s">
        <v>95</v>
      </c>
      <c r="K25260" s="1">
        <v>1.0</v>
      </c>
      <c r="L25260" s="3">
        <v>41940.0</v>
      </c>
      <c r="M25260" s="3">
        <v>41967.0</v>
      </c>
      <c r="N25260" s="3">
        <v>41967.0</v>
      </c>
    </row>
    <row r="25261">
      <c r="A25261" s="1" t="s">
        <v>88566</v>
      </c>
      <c r="B25261" s="1" t="s">
        <v>88567</v>
      </c>
      <c r="C25261" s="2" t="s">
        <v>88568</v>
      </c>
      <c r="D25261" s="1" t="s">
        <v>88569</v>
      </c>
      <c r="E25261" s="1" t="s">
        <v>43</v>
      </c>
      <c r="F25261" s="1" t="s">
        <v>18</v>
      </c>
      <c r="G25261" s="1" t="s">
        <v>1062</v>
      </c>
      <c r="H25261" s="1">
        <v>16.0</v>
      </c>
      <c r="I25261" s="1" t="s">
        <v>1704</v>
      </c>
      <c r="J25261" s="1" t="s">
        <v>1704</v>
      </c>
      <c r="K25261" s="1">
        <v>1.0</v>
      </c>
      <c r="M25261" s="3">
        <v>41883.0</v>
      </c>
      <c r="N25261" s="3">
        <v>41883.0</v>
      </c>
    </row>
    <row r="25262">
      <c r="A25262" s="1" t="s">
        <v>88570</v>
      </c>
      <c r="B25262" s="1" t="s">
        <v>88571</v>
      </c>
      <c r="C25262" s="2" t="s">
        <v>88572</v>
      </c>
      <c r="D25262" s="1" t="s">
        <v>66208</v>
      </c>
      <c r="E25262" s="1">
        <v>537817.0</v>
      </c>
      <c r="F25262" s="1" t="s">
        <v>207</v>
      </c>
      <c r="K25262" s="1">
        <v>1.0</v>
      </c>
      <c r="L25262" s="3">
        <v>41900.0</v>
      </c>
      <c r="M25262" s="3">
        <v>42103.0</v>
      </c>
      <c r="N25262" s="3">
        <v>42103.0</v>
      </c>
    </row>
    <row r="25263">
      <c r="A25263" s="1" t="s">
        <v>88573</v>
      </c>
      <c r="B25263" s="1" t="s">
        <v>88574</v>
      </c>
      <c r="C25263" s="2" t="s">
        <v>88575</v>
      </c>
      <c r="D25263" s="1" t="s">
        <v>15783</v>
      </c>
      <c r="E25263" s="1" t="s">
        <v>43</v>
      </c>
      <c r="F25263" s="1" t="s">
        <v>18</v>
      </c>
      <c r="G25263" s="1" t="s">
        <v>1062</v>
      </c>
      <c r="H25263" s="1">
        <v>16.0</v>
      </c>
      <c r="I25263" s="1" t="s">
        <v>1704</v>
      </c>
      <c r="J25263" s="1" t="s">
        <v>1704</v>
      </c>
      <c r="K25263" s="1">
        <v>1.0</v>
      </c>
      <c r="L25263" s="3">
        <v>42064.0</v>
      </c>
      <c r="M25263" s="3">
        <v>42036.0</v>
      </c>
      <c r="N25263" s="3">
        <v>42036.0</v>
      </c>
    </row>
    <row r="25264">
      <c r="A25264" s="1" t="s">
        <v>88576</v>
      </c>
      <c r="B25264" s="1" t="s">
        <v>88577</v>
      </c>
      <c r="C25264" s="2" t="s">
        <v>88578</v>
      </c>
      <c r="D25264" s="1" t="s">
        <v>88579</v>
      </c>
      <c r="E25264" s="1" t="s">
        <v>43</v>
      </c>
      <c r="F25264" s="1" t="s">
        <v>18</v>
      </c>
      <c r="G25264" s="1" t="s">
        <v>25</v>
      </c>
      <c r="H25264" s="1" t="s">
        <v>64</v>
      </c>
      <c r="I25264" s="1" t="s">
        <v>65</v>
      </c>
      <c r="J25264" s="1" t="s">
        <v>71</v>
      </c>
      <c r="K25264" s="1">
        <v>1.0</v>
      </c>
      <c r="M25264" s="3">
        <v>40603.0</v>
      </c>
      <c r="N25264" s="3">
        <v>40603.0</v>
      </c>
    </row>
    <row r="25265">
      <c r="A25265" s="1" t="s">
        <v>88580</v>
      </c>
      <c r="B25265" s="1" t="s">
        <v>88581</v>
      </c>
      <c r="C25265" s="2" t="s">
        <v>88582</v>
      </c>
      <c r="D25265" s="1" t="s">
        <v>88583</v>
      </c>
      <c r="E25265" s="1">
        <v>2.785E8</v>
      </c>
      <c r="F25265" s="1" t="s">
        <v>18</v>
      </c>
      <c r="G25265" s="1" t="s">
        <v>1062</v>
      </c>
      <c r="H25265" s="1">
        <v>16.0</v>
      </c>
      <c r="I25265" s="1" t="s">
        <v>1704</v>
      </c>
      <c r="J25265" s="1" t="s">
        <v>1704</v>
      </c>
      <c r="K25265" s="1">
        <v>5.0</v>
      </c>
      <c r="L25265" s="3">
        <v>40909.0</v>
      </c>
      <c r="M25265" s="3">
        <v>41255.0</v>
      </c>
      <c r="N25265" s="3">
        <v>42264.0</v>
      </c>
    </row>
    <row r="25266">
      <c r="A25266" s="1" t="s">
        <v>88584</v>
      </c>
      <c r="B25266" s="1" t="s">
        <v>88585</v>
      </c>
      <c r="C25266" s="2" t="s">
        <v>88586</v>
      </c>
      <c r="D25266" s="1" t="s">
        <v>181</v>
      </c>
      <c r="E25266" s="1">
        <v>1400000.0</v>
      </c>
      <c r="F25266" s="1" t="s">
        <v>18</v>
      </c>
      <c r="G25266" s="1" t="s">
        <v>341</v>
      </c>
      <c r="H25266" s="1">
        <v>11.0</v>
      </c>
      <c r="I25266" s="1" t="s">
        <v>497</v>
      </c>
      <c r="J25266" s="1" t="s">
        <v>497</v>
      </c>
      <c r="K25266" s="1">
        <v>2.0</v>
      </c>
      <c r="L25266" s="3">
        <v>40909.0</v>
      </c>
      <c r="M25266" s="3">
        <v>41190.0</v>
      </c>
      <c r="N25266" s="3">
        <v>41911.0</v>
      </c>
    </row>
    <row r="25267">
      <c r="A25267" s="1" t="s">
        <v>88587</v>
      </c>
      <c r="B25267" s="1" t="s">
        <v>88588</v>
      </c>
      <c r="C25267" s="2" t="s">
        <v>88589</v>
      </c>
      <c r="D25267" s="1" t="s">
        <v>88590</v>
      </c>
      <c r="E25267" s="1">
        <v>490000.0</v>
      </c>
      <c r="F25267" s="1" t="s">
        <v>18</v>
      </c>
      <c r="K25267" s="1">
        <v>2.0</v>
      </c>
      <c r="L25267" s="3">
        <v>41640.0</v>
      </c>
      <c r="M25267" s="3">
        <v>41862.0</v>
      </c>
      <c r="N25267" s="3">
        <v>42186.0</v>
      </c>
    </row>
    <row r="25268">
      <c r="A25268" s="1" t="s">
        <v>88591</v>
      </c>
      <c r="B25268" s="1" t="s">
        <v>88592</v>
      </c>
      <c r="C25268" s="2" t="s">
        <v>88593</v>
      </c>
      <c r="D25268" s="1" t="s">
        <v>88594</v>
      </c>
      <c r="E25268" s="1" t="s">
        <v>43</v>
      </c>
      <c r="F25268" s="1" t="s">
        <v>18</v>
      </c>
      <c r="G25268" s="1" t="s">
        <v>25</v>
      </c>
      <c r="H25268" s="1" t="s">
        <v>64</v>
      </c>
      <c r="I25268" s="1" t="s">
        <v>65</v>
      </c>
      <c r="J25268" s="1" t="s">
        <v>71</v>
      </c>
      <c r="K25268" s="1">
        <v>1.0</v>
      </c>
      <c r="L25268" s="3">
        <v>40544.0</v>
      </c>
      <c r="M25268" s="3">
        <v>41481.0</v>
      </c>
      <c r="N25268" s="3">
        <v>41481.0</v>
      </c>
    </row>
    <row r="25269">
      <c r="A25269" s="1" t="s">
        <v>88595</v>
      </c>
      <c r="B25269" s="1" t="s">
        <v>88596</v>
      </c>
      <c r="C25269" s="2" t="s">
        <v>88597</v>
      </c>
      <c r="D25269" s="1" t="s">
        <v>1401</v>
      </c>
      <c r="E25269" s="1">
        <v>1.1E7</v>
      </c>
      <c r="F25269" s="1" t="s">
        <v>113</v>
      </c>
      <c r="G25269" s="1" t="s">
        <v>25</v>
      </c>
      <c r="H25269" s="1" t="s">
        <v>64</v>
      </c>
      <c r="I25269" s="1" t="s">
        <v>65</v>
      </c>
      <c r="J25269" s="1" t="s">
        <v>606</v>
      </c>
      <c r="K25269" s="1">
        <v>1.0</v>
      </c>
      <c r="M25269" s="3">
        <v>37650.0</v>
      </c>
      <c r="N25269" s="3">
        <v>37650.0</v>
      </c>
    </row>
    <row r="25270">
      <c r="A25270" s="1" t="s">
        <v>88598</v>
      </c>
      <c r="B25270" s="1" t="s">
        <v>88599</v>
      </c>
      <c r="C25270" s="2" t="s">
        <v>88600</v>
      </c>
      <c r="D25270" s="1" t="s">
        <v>88601</v>
      </c>
      <c r="E25270" s="1">
        <v>58000.0</v>
      </c>
      <c r="F25270" s="1" t="s">
        <v>18</v>
      </c>
      <c r="G25270" s="1" t="s">
        <v>25</v>
      </c>
      <c r="H25270" s="1" t="s">
        <v>106</v>
      </c>
      <c r="I25270" s="1" t="s">
        <v>107</v>
      </c>
      <c r="J25270" s="1" t="s">
        <v>108</v>
      </c>
      <c r="K25270" s="1">
        <v>1.0</v>
      </c>
      <c r="L25270" s="3">
        <v>41640.0</v>
      </c>
      <c r="M25270" s="3">
        <v>42024.0</v>
      </c>
      <c r="N25270" s="3">
        <v>42024.0</v>
      </c>
    </row>
    <row r="25271">
      <c r="A25271" s="1" t="s">
        <v>88602</v>
      </c>
      <c r="B25271" s="1" t="s">
        <v>88603</v>
      </c>
      <c r="C25271" s="2" t="s">
        <v>88604</v>
      </c>
      <c r="D25271" s="1" t="s">
        <v>88605</v>
      </c>
      <c r="E25271" s="1">
        <v>1.7E7</v>
      </c>
      <c r="F25271" s="1" t="s">
        <v>18</v>
      </c>
      <c r="G25271" s="1" t="s">
        <v>25</v>
      </c>
      <c r="H25271" s="1" t="s">
        <v>64</v>
      </c>
      <c r="I25271" s="1" t="s">
        <v>95</v>
      </c>
      <c r="J25271" s="1" t="s">
        <v>95</v>
      </c>
      <c r="K25271" s="1">
        <v>3.0</v>
      </c>
      <c r="L25271" s="3">
        <v>41988.0</v>
      </c>
      <c r="M25271" s="3">
        <v>42031.0</v>
      </c>
      <c r="N25271" s="3">
        <v>42263.0</v>
      </c>
    </row>
    <row r="25272">
      <c r="A25272" s="1" t="s">
        <v>88606</v>
      </c>
      <c r="B25272" s="1" t="s">
        <v>88607</v>
      </c>
      <c r="C25272" s="2" t="s">
        <v>88608</v>
      </c>
      <c r="D25272" s="1" t="s">
        <v>5189</v>
      </c>
      <c r="E25272" s="1">
        <v>2500000.0</v>
      </c>
      <c r="F25272" s="1" t="s">
        <v>18</v>
      </c>
      <c r="G25272" s="1" t="s">
        <v>25</v>
      </c>
      <c r="H25272" s="1" t="s">
        <v>64</v>
      </c>
      <c r="I25272" s="1" t="s">
        <v>12687</v>
      </c>
      <c r="J25272" s="1" t="s">
        <v>12688</v>
      </c>
      <c r="K25272" s="1">
        <v>2.0</v>
      </c>
      <c r="L25272" s="3">
        <v>41640.0</v>
      </c>
      <c r="M25272" s="3">
        <v>41864.0</v>
      </c>
      <c r="N25272" s="3">
        <v>42242.0</v>
      </c>
    </row>
    <row r="25273">
      <c r="A25273" s="1" t="s">
        <v>88609</v>
      </c>
      <c r="B25273" s="1" t="s">
        <v>88610</v>
      </c>
      <c r="C25273" s="2" t="s">
        <v>88611</v>
      </c>
      <c r="D25273" s="1" t="s">
        <v>10765</v>
      </c>
      <c r="E25273" s="1" t="s">
        <v>43</v>
      </c>
      <c r="F25273" s="1" t="s">
        <v>18</v>
      </c>
      <c r="G25273" s="1" t="s">
        <v>19</v>
      </c>
      <c r="H25273" s="1">
        <v>36.0</v>
      </c>
      <c r="I25273" s="1" t="s">
        <v>672</v>
      </c>
      <c r="J25273" s="1" t="s">
        <v>14159</v>
      </c>
      <c r="K25273" s="1">
        <v>1.0</v>
      </c>
      <c r="L25273" s="3">
        <v>39814.0</v>
      </c>
      <c r="M25273" s="3">
        <v>41768.0</v>
      </c>
      <c r="N25273" s="3">
        <v>41768.0</v>
      </c>
    </row>
    <row r="25274">
      <c r="A25274" s="1" t="s">
        <v>88612</v>
      </c>
      <c r="B25274" s="1" t="s">
        <v>88613</v>
      </c>
      <c r="C25274" s="2" t="s">
        <v>88614</v>
      </c>
      <c r="D25274" s="1" t="s">
        <v>42</v>
      </c>
      <c r="E25274" s="1">
        <v>1.615E7</v>
      </c>
      <c r="F25274" s="1" t="s">
        <v>113</v>
      </c>
      <c r="G25274" s="1" t="s">
        <v>25</v>
      </c>
      <c r="H25274" s="1" t="s">
        <v>527</v>
      </c>
      <c r="I25274" s="1" t="s">
        <v>528</v>
      </c>
      <c r="J25274" s="1" t="s">
        <v>529</v>
      </c>
      <c r="K25274" s="1">
        <v>3.0</v>
      </c>
      <c r="L25274" s="3">
        <v>39814.0</v>
      </c>
      <c r="M25274" s="3">
        <v>40242.0</v>
      </c>
      <c r="N25274" s="3">
        <v>40934.0</v>
      </c>
    </row>
    <row r="25275">
      <c r="A25275" s="1" t="s">
        <v>88615</v>
      </c>
      <c r="B25275" s="1" t="s">
        <v>88616</v>
      </c>
      <c r="C25275" s="2" t="s">
        <v>88617</v>
      </c>
      <c r="D25275" s="1" t="s">
        <v>1722</v>
      </c>
      <c r="E25275" s="1">
        <v>3085717.0</v>
      </c>
      <c r="F25275" s="1" t="s">
        <v>18</v>
      </c>
      <c r="G25275" s="1" t="s">
        <v>341</v>
      </c>
      <c r="H25275" s="1">
        <v>11.0</v>
      </c>
      <c r="I25275" s="1" t="s">
        <v>497</v>
      </c>
      <c r="J25275" s="1" t="s">
        <v>497</v>
      </c>
      <c r="K25275" s="1">
        <v>5.0</v>
      </c>
      <c r="L25275" s="3">
        <v>40764.0</v>
      </c>
      <c r="M25275" s="3">
        <v>40680.0</v>
      </c>
      <c r="N25275" s="3">
        <v>42240.0</v>
      </c>
    </row>
    <row r="25276">
      <c r="A25276" s="1" t="s">
        <v>88618</v>
      </c>
      <c r="B25276" s="1" t="s">
        <v>88619</v>
      </c>
      <c r="C25276" s="2" t="s">
        <v>88620</v>
      </c>
      <c r="D25276" s="1" t="s">
        <v>248</v>
      </c>
      <c r="E25276" s="1">
        <v>120000.0</v>
      </c>
      <c r="F25276" s="1" t="s">
        <v>18</v>
      </c>
      <c r="G25276" s="1" t="s">
        <v>25</v>
      </c>
      <c r="H25276" s="1" t="s">
        <v>286</v>
      </c>
      <c r="I25276" s="1" t="s">
        <v>1030</v>
      </c>
      <c r="J25276" s="1" t="s">
        <v>1030</v>
      </c>
      <c r="K25276" s="1">
        <v>1.0</v>
      </c>
      <c r="M25276" s="3">
        <v>41130.0</v>
      </c>
      <c r="N25276" s="3">
        <v>41130.0</v>
      </c>
    </row>
    <row r="25277">
      <c r="A25277" s="1" t="s">
        <v>88621</v>
      </c>
      <c r="B25277" s="1" t="s">
        <v>88622</v>
      </c>
      <c r="D25277" s="1" t="s">
        <v>85432</v>
      </c>
      <c r="E25277" s="1">
        <v>1290000.0</v>
      </c>
      <c r="F25277" s="1" t="s">
        <v>18</v>
      </c>
      <c r="K25277" s="1">
        <v>1.0</v>
      </c>
      <c r="M25277" s="3">
        <v>41323.0</v>
      </c>
      <c r="N25277" s="3">
        <v>41323.0</v>
      </c>
    </row>
    <row r="25278">
      <c r="A25278" s="1" t="s">
        <v>88623</v>
      </c>
      <c r="B25278" s="1" t="s">
        <v>88624</v>
      </c>
      <c r="D25278" s="1" t="s">
        <v>42</v>
      </c>
      <c r="E25278" s="1">
        <v>2500000.0</v>
      </c>
      <c r="F25278" s="1" t="s">
        <v>18</v>
      </c>
      <c r="G25278" s="1" t="s">
        <v>2125</v>
      </c>
      <c r="H25278" s="1">
        <v>8.0</v>
      </c>
      <c r="I25278" s="1" t="s">
        <v>18477</v>
      </c>
      <c r="J25278" s="1" t="s">
        <v>18477</v>
      </c>
      <c r="K25278" s="1">
        <v>1.0</v>
      </c>
      <c r="L25278" s="3">
        <v>37987.0</v>
      </c>
      <c r="M25278" s="3">
        <v>38958.0</v>
      </c>
      <c r="N25278" s="3">
        <v>38958.0</v>
      </c>
    </row>
    <row r="25279">
      <c r="A25279" s="1" t="s">
        <v>88625</v>
      </c>
      <c r="B25279" s="1" t="s">
        <v>88626</v>
      </c>
      <c r="D25279" s="1" t="s">
        <v>88627</v>
      </c>
      <c r="E25279" s="1">
        <v>10000.0</v>
      </c>
      <c r="F25279" s="1" t="s">
        <v>18</v>
      </c>
      <c r="G25279" s="1" t="s">
        <v>25</v>
      </c>
      <c r="H25279" s="1" t="s">
        <v>286</v>
      </c>
      <c r="I25279" s="1" t="s">
        <v>287</v>
      </c>
      <c r="J25279" s="1" t="s">
        <v>1114</v>
      </c>
      <c r="K25279" s="1">
        <v>1.0</v>
      </c>
      <c r="L25279" s="3">
        <v>41944.0</v>
      </c>
      <c r="M25279" s="3">
        <v>41953.0</v>
      </c>
      <c r="N25279" s="3">
        <v>41953.0</v>
      </c>
    </row>
    <row r="25280">
      <c r="A25280" s="1" t="s">
        <v>88628</v>
      </c>
      <c r="B25280" s="2" t="s">
        <v>88629</v>
      </c>
      <c r="C25280" s="2" t="s">
        <v>88630</v>
      </c>
      <c r="D25280" s="1" t="s">
        <v>42</v>
      </c>
      <c r="E25280" s="1">
        <v>6000000.0</v>
      </c>
      <c r="F25280" s="1" t="s">
        <v>18</v>
      </c>
      <c r="G25280" s="1" t="s">
        <v>25</v>
      </c>
      <c r="H25280" s="1" t="s">
        <v>286</v>
      </c>
      <c r="I25280" s="1" t="s">
        <v>1030</v>
      </c>
      <c r="J25280" s="1" t="s">
        <v>1030</v>
      </c>
      <c r="K25280" s="1">
        <v>1.0</v>
      </c>
      <c r="L25280" s="3">
        <v>41640.0</v>
      </c>
      <c r="M25280" s="3">
        <v>41856.0</v>
      </c>
      <c r="N25280" s="3">
        <v>41856.0</v>
      </c>
    </row>
    <row r="25281">
      <c r="A25281" s="1" t="s">
        <v>88631</v>
      </c>
      <c r="B25281" s="1" t="s">
        <v>88632</v>
      </c>
      <c r="C25281" s="2" t="s">
        <v>88633</v>
      </c>
      <c r="D25281" s="1" t="s">
        <v>88634</v>
      </c>
      <c r="E25281" s="1">
        <v>500000.0</v>
      </c>
      <c r="F25281" s="1" t="s">
        <v>207</v>
      </c>
      <c r="G25281" s="1" t="s">
        <v>25</v>
      </c>
      <c r="H25281" s="1" t="s">
        <v>64</v>
      </c>
      <c r="I25281" s="1" t="s">
        <v>95</v>
      </c>
      <c r="J25281" s="1" t="s">
        <v>353</v>
      </c>
      <c r="K25281" s="1">
        <v>1.0</v>
      </c>
      <c r="L25281" s="3">
        <v>40179.0</v>
      </c>
      <c r="M25281" s="3">
        <v>40391.0</v>
      </c>
      <c r="N25281" s="3">
        <v>40391.0</v>
      </c>
    </row>
    <row r="25282">
      <c r="A25282" s="1" t="s">
        <v>88635</v>
      </c>
      <c r="B25282" s="1" t="s">
        <v>88636</v>
      </c>
      <c r="C25282" s="2" t="s">
        <v>88637</v>
      </c>
      <c r="D25282" s="1" t="s">
        <v>56</v>
      </c>
      <c r="E25282" s="1">
        <v>1431003.0</v>
      </c>
      <c r="F25282" s="1" t="s">
        <v>18</v>
      </c>
      <c r="G25282" s="1" t="s">
        <v>25</v>
      </c>
      <c r="H25282" s="1" t="s">
        <v>106</v>
      </c>
      <c r="I25282" s="1" t="s">
        <v>107</v>
      </c>
      <c r="J25282" s="1" t="s">
        <v>88638</v>
      </c>
      <c r="K25282" s="1">
        <v>1.0</v>
      </c>
      <c r="L25282" s="3">
        <v>39083.0</v>
      </c>
      <c r="M25282" s="3">
        <v>40548.0</v>
      </c>
      <c r="N25282" s="3">
        <v>40548.0</v>
      </c>
    </row>
    <row r="25283">
      <c r="A25283" s="1" t="s">
        <v>88639</v>
      </c>
      <c r="B25283" s="1" t="s">
        <v>88640</v>
      </c>
      <c r="C25283" s="2" t="s">
        <v>88641</v>
      </c>
      <c r="D25283" s="1" t="s">
        <v>88642</v>
      </c>
      <c r="E25283" s="1">
        <v>6800000.0</v>
      </c>
      <c r="F25283" s="1" t="s">
        <v>18</v>
      </c>
      <c r="G25283" s="1" t="s">
        <v>25</v>
      </c>
      <c r="H25283" s="1" t="s">
        <v>158</v>
      </c>
      <c r="I25283" s="1" t="s">
        <v>244</v>
      </c>
      <c r="J25283" s="1" t="s">
        <v>244</v>
      </c>
      <c r="K25283" s="1">
        <v>4.0</v>
      </c>
      <c r="L25283" s="3">
        <v>40544.0</v>
      </c>
      <c r="M25283" s="3">
        <v>40603.0</v>
      </c>
      <c r="N25283" s="3">
        <v>42081.0</v>
      </c>
    </row>
    <row r="25284">
      <c r="A25284" s="1" t="s">
        <v>88643</v>
      </c>
      <c r="B25284" s="1" t="s">
        <v>88644</v>
      </c>
      <c r="C25284" s="2" t="s">
        <v>88645</v>
      </c>
      <c r="D25284" s="1" t="s">
        <v>88646</v>
      </c>
      <c r="E25284" s="1" t="s">
        <v>43</v>
      </c>
      <c r="F25284" s="1" t="s">
        <v>113</v>
      </c>
      <c r="G25284" s="1" t="s">
        <v>25</v>
      </c>
      <c r="H25284" s="1" t="s">
        <v>1234</v>
      </c>
      <c r="I25284" s="1" t="s">
        <v>1235</v>
      </c>
      <c r="J25284" s="1" t="s">
        <v>11031</v>
      </c>
      <c r="K25284" s="1">
        <v>1.0</v>
      </c>
      <c r="L25284" s="3">
        <v>29952.0</v>
      </c>
      <c r="M25284" s="3">
        <v>41016.0</v>
      </c>
      <c r="N25284" s="3">
        <v>41016.0</v>
      </c>
    </row>
    <row r="25285">
      <c r="A25285" s="1" t="s">
        <v>88647</v>
      </c>
      <c r="B25285" s="1" t="s">
        <v>88648</v>
      </c>
      <c r="C25285" s="2" t="s">
        <v>88649</v>
      </c>
      <c r="D25285" s="1" t="s">
        <v>88650</v>
      </c>
      <c r="E25285" s="1">
        <v>2000000.0</v>
      </c>
      <c r="F25285" s="1" t="s">
        <v>18</v>
      </c>
      <c r="G25285" s="1" t="s">
        <v>25</v>
      </c>
      <c r="H25285" s="1" t="s">
        <v>64</v>
      </c>
      <c r="I25285" s="1" t="s">
        <v>95</v>
      </c>
      <c r="J25285" s="1" t="s">
        <v>376</v>
      </c>
      <c r="K25285" s="1">
        <v>1.0</v>
      </c>
      <c r="L25285" s="3">
        <v>41275.0</v>
      </c>
      <c r="M25285" s="3">
        <v>41275.0</v>
      </c>
      <c r="N25285" s="3">
        <v>41275.0</v>
      </c>
    </row>
    <row r="25286">
      <c r="A25286" s="1" t="s">
        <v>88651</v>
      </c>
      <c r="B25286" s="1" t="s">
        <v>88652</v>
      </c>
      <c r="C25286" s="2" t="s">
        <v>88653</v>
      </c>
      <c r="D25286" s="1" t="s">
        <v>88654</v>
      </c>
      <c r="E25286" s="1">
        <v>610000.0</v>
      </c>
      <c r="F25286" s="1" t="s">
        <v>18</v>
      </c>
      <c r="G25286" s="1" t="s">
        <v>699</v>
      </c>
      <c r="H25286" s="1">
        <v>5.0</v>
      </c>
      <c r="I25286" s="1" t="s">
        <v>700</v>
      </c>
      <c r="J25286" s="1" t="s">
        <v>700</v>
      </c>
      <c r="K25286" s="1">
        <v>1.0</v>
      </c>
      <c r="L25286" s="3">
        <v>41275.0</v>
      </c>
      <c r="M25286" s="3">
        <v>41838.0</v>
      </c>
      <c r="N25286" s="3">
        <v>41838.0</v>
      </c>
    </row>
    <row r="25287">
      <c r="A25287" s="1" t="s">
        <v>88655</v>
      </c>
      <c r="B25287" s="1" t="s">
        <v>88656</v>
      </c>
      <c r="C25287" s="2" t="s">
        <v>88657</v>
      </c>
      <c r="D25287" s="1" t="s">
        <v>88658</v>
      </c>
      <c r="E25287" s="1">
        <v>500000.0</v>
      </c>
      <c r="F25287" s="1" t="s">
        <v>18</v>
      </c>
      <c r="G25287" s="1" t="s">
        <v>25</v>
      </c>
      <c r="H25287" s="1" t="s">
        <v>64</v>
      </c>
      <c r="I25287" s="1" t="s">
        <v>65</v>
      </c>
      <c r="J25287" s="1" t="s">
        <v>723</v>
      </c>
      <c r="K25287" s="1">
        <v>1.0</v>
      </c>
      <c r="L25287" s="3">
        <v>41883.0</v>
      </c>
      <c r="M25287" s="3">
        <v>42005.0</v>
      </c>
      <c r="N25287" s="3">
        <v>42005.0</v>
      </c>
    </row>
    <row r="25288">
      <c r="A25288" s="1" t="s">
        <v>88659</v>
      </c>
      <c r="B25288" s="1" t="s">
        <v>88660</v>
      </c>
      <c r="D25288" s="1" t="s">
        <v>88661</v>
      </c>
      <c r="E25288" s="1">
        <v>1000000.0</v>
      </c>
      <c r="F25288" s="1" t="s">
        <v>18</v>
      </c>
      <c r="G25288" s="1" t="s">
        <v>25</v>
      </c>
      <c r="H25288" s="1" t="s">
        <v>89</v>
      </c>
      <c r="I25288" s="1" t="s">
        <v>589</v>
      </c>
      <c r="J25288" s="1" t="s">
        <v>589</v>
      </c>
      <c r="K25288" s="1">
        <v>1.0</v>
      </c>
      <c r="L25288" s="3">
        <v>40909.0</v>
      </c>
      <c r="M25288" s="3">
        <v>41306.0</v>
      </c>
      <c r="N25288" s="3">
        <v>41306.0</v>
      </c>
    </row>
    <row r="25289">
      <c r="A25289" s="1" t="s">
        <v>88662</v>
      </c>
      <c r="B25289" s="1" t="s">
        <v>88663</v>
      </c>
      <c r="C25289" s="2" t="s">
        <v>88664</v>
      </c>
      <c r="D25289" s="1" t="s">
        <v>88665</v>
      </c>
      <c r="E25289" s="1">
        <v>1412950.0</v>
      </c>
      <c r="F25289" s="1" t="s">
        <v>18</v>
      </c>
      <c r="G25289" s="1" t="s">
        <v>25</v>
      </c>
      <c r="H25289" s="1" t="s">
        <v>89</v>
      </c>
      <c r="I25289" s="1" t="s">
        <v>1260</v>
      </c>
      <c r="J25289" s="1" t="s">
        <v>1783</v>
      </c>
      <c r="K25289" s="1">
        <v>3.0</v>
      </c>
      <c r="L25289" s="3">
        <v>39448.0</v>
      </c>
      <c r="M25289" s="3">
        <v>39813.0</v>
      </c>
      <c r="N25289" s="3">
        <v>41236.0</v>
      </c>
    </row>
    <row r="25290">
      <c r="A25290" s="1" t="s">
        <v>88666</v>
      </c>
      <c r="B25290" s="1" t="s">
        <v>88667</v>
      </c>
      <c r="C25290" s="2" t="s">
        <v>88668</v>
      </c>
      <c r="D25290" s="1" t="s">
        <v>88669</v>
      </c>
      <c r="E25290" s="1" t="s">
        <v>43</v>
      </c>
      <c r="F25290" s="1" t="s">
        <v>18</v>
      </c>
      <c r="G25290" s="1" t="s">
        <v>128</v>
      </c>
      <c r="H25290" s="1" t="s">
        <v>2589</v>
      </c>
      <c r="I25290" s="1" t="s">
        <v>2590</v>
      </c>
      <c r="J25290" s="1" t="s">
        <v>2590</v>
      </c>
      <c r="K25290" s="1">
        <v>1.0</v>
      </c>
      <c r="L25290" s="3">
        <v>41729.0</v>
      </c>
      <c r="M25290" s="3">
        <v>41939.0</v>
      </c>
      <c r="N25290" s="3">
        <v>41939.0</v>
      </c>
    </row>
    <row r="25291">
      <c r="A25291" s="1" t="s">
        <v>88670</v>
      </c>
      <c r="B25291" s="1" t="s">
        <v>88671</v>
      </c>
      <c r="C25291" s="2" t="s">
        <v>88672</v>
      </c>
      <c r="D25291" s="1" t="s">
        <v>88673</v>
      </c>
      <c r="E25291" s="1">
        <v>250000.0</v>
      </c>
      <c r="F25291" s="1" t="s">
        <v>207</v>
      </c>
      <c r="G25291" s="1" t="s">
        <v>25</v>
      </c>
      <c r="H25291" s="1" t="s">
        <v>142</v>
      </c>
      <c r="I25291" s="1" t="s">
        <v>143</v>
      </c>
      <c r="J25291" s="1" t="s">
        <v>3649</v>
      </c>
      <c r="K25291" s="1">
        <v>1.0</v>
      </c>
      <c r="L25291" s="3">
        <v>39448.0</v>
      </c>
      <c r="M25291" s="3">
        <v>39630.0</v>
      </c>
      <c r="N25291" s="3">
        <v>39630.0</v>
      </c>
    </row>
    <row r="25292">
      <c r="A25292" s="1" t="s">
        <v>88674</v>
      </c>
      <c r="B25292" s="1" t="s">
        <v>88675</v>
      </c>
      <c r="C25292" s="2" t="s">
        <v>88676</v>
      </c>
      <c r="D25292" s="1" t="s">
        <v>88677</v>
      </c>
      <c r="E25292" s="1">
        <v>250000.0</v>
      </c>
      <c r="F25292" s="1" t="s">
        <v>18</v>
      </c>
      <c r="G25292" s="1" t="s">
        <v>57</v>
      </c>
      <c r="H25292" s="1" t="s">
        <v>4487</v>
      </c>
      <c r="I25292" s="1" t="s">
        <v>59</v>
      </c>
      <c r="J25292" s="1" t="s">
        <v>59</v>
      </c>
      <c r="K25292" s="1">
        <v>1.0</v>
      </c>
      <c r="L25292" s="3">
        <v>41306.0</v>
      </c>
      <c r="M25292" s="3">
        <v>41722.0</v>
      </c>
      <c r="N25292" s="3">
        <v>41722.0</v>
      </c>
    </row>
    <row r="25293">
      <c r="A25293" s="1" t="s">
        <v>88678</v>
      </c>
      <c r="B25293" s="1" t="s">
        <v>88679</v>
      </c>
      <c r="C25293" s="2" t="s">
        <v>88680</v>
      </c>
      <c r="D25293" s="1" t="s">
        <v>94</v>
      </c>
      <c r="E25293" s="1">
        <v>1655236.0</v>
      </c>
      <c r="F25293" s="1" t="s">
        <v>18</v>
      </c>
      <c r="G25293" s="1" t="s">
        <v>19</v>
      </c>
      <c r="H25293" s="1">
        <v>7.0</v>
      </c>
      <c r="I25293" s="1" t="s">
        <v>672</v>
      </c>
      <c r="J25293" s="1" t="s">
        <v>672</v>
      </c>
      <c r="K25293" s="1">
        <v>2.0</v>
      </c>
      <c r="L25293" s="3">
        <v>40848.0</v>
      </c>
      <c r="M25293" s="3">
        <v>40544.0</v>
      </c>
      <c r="N25293" s="3">
        <v>41858.0</v>
      </c>
    </row>
    <row r="25294">
      <c r="A25294" s="1" t="s">
        <v>88681</v>
      </c>
      <c r="B25294" s="2" t="s">
        <v>88682</v>
      </c>
      <c r="C25294" s="2" t="s">
        <v>88683</v>
      </c>
      <c r="D25294" s="1" t="s">
        <v>1401</v>
      </c>
      <c r="E25294" s="1" t="s">
        <v>43</v>
      </c>
      <c r="F25294" s="1" t="s">
        <v>18</v>
      </c>
      <c r="G25294" s="1" t="s">
        <v>25</v>
      </c>
      <c r="H25294" s="1" t="s">
        <v>286</v>
      </c>
      <c r="I25294" s="1" t="s">
        <v>1030</v>
      </c>
      <c r="J25294" s="1" t="s">
        <v>1030</v>
      </c>
      <c r="K25294" s="1">
        <v>2.0</v>
      </c>
      <c r="L25294" s="3">
        <v>40683.0</v>
      </c>
      <c r="M25294" s="3">
        <v>40795.0</v>
      </c>
      <c r="N25294" s="3">
        <v>41530.0</v>
      </c>
    </row>
    <row r="25295">
      <c r="A25295" s="1" t="s">
        <v>88684</v>
      </c>
      <c r="B25295" s="1" t="s">
        <v>88685</v>
      </c>
      <c r="C25295" s="2" t="s">
        <v>88686</v>
      </c>
      <c r="D25295" s="1" t="s">
        <v>88687</v>
      </c>
      <c r="E25295" s="1">
        <v>6.2E7</v>
      </c>
      <c r="F25295" s="1" t="s">
        <v>18</v>
      </c>
      <c r="G25295" s="1" t="s">
        <v>1062</v>
      </c>
      <c r="H25295" s="1">
        <v>16.0</v>
      </c>
      <c r="I25295" s="1" t="s">
        <v>1704</v>
      </c>
      <c r="J25295" s="1" t="s">
        <v>1704</v>
      </c>
      <c r="K25295" s="1">
        <v>2.0</v>
      </c>
      <c r="L25295" s="3">
        <v>41649.0</v>
      </c>
      <c r="M25295" s="3">
        <v>41975.0</v>
      </c>
      <c r="N25295" s="3">
        <v>42088.0</v>
      </c>
    </row>
    <row r="25296">
      <c r="A25296" s="1" t="s">
        <v>88688</v>
      </c>
      <c r="B25296" s="1" t="s">
        <v>88689</v>
      </c>
      <c r="C25296" s="2" t="s">
        <v>88690</v>
      </c>
      <c r="D25296" s="1" t="s">
        <v>42</v>
      </c>
      <c r="E25296" s="1">
        <v>100000.0</v>
      </c>
      <c r="F25296" s="1" t="s">
        <v>18</v>
      </c>
      <c r="G25296" s="1" t="s">
        <v>25</v>
      </c>
      <c r="H25296" s="1" t="s">
        <v>64</v>
      </c>
      <c r="I25296" s="1" t="s">
        <v>65</v>
      </c>
      <c r="J25296" s="1" t="s">
        <v>71</v>
      </c>
      <c r="K25296" s="1">
        <v>1.0</v>
      </c>
      <c r="L25296" s="3">
        <v>41579.0</v>
      </c>
      <c r="M25296" s="3">
        <v>41727.0</v>
      </c>
      <c r="N25296" s="3">
        <v>41727.0</v>
      </c>
    </row>
    <row r="25297">
      <c r="A25297" s="1" t="s">
        <v>88691</v>
      </c>
      <c r="B25297" s="2" t="s">
        <v>88692</v>
      </c>
      <c r="C25297" s="2" t="s">
        <v>88693</v>
      </c>
      <c r="D25297" s="1" t="s">
        <v>88694</v>
      </c>
      <c r="E25297" s="1">
        <v>154000.0</v>
      </c>
      <c r="F25297" s="1" t="s">
        <v>207</v>
      </c>
      <c r="G25297" s="1" t="s">
        <v>25</v>
      </c>
      <c r="H25297" s="1" t="s">
        <v>64</v>
      </c>
      <c r="I25297" s="1" t="s">
        <v>95</v>
      </c>
      <c r="J25297" s="1" t="s">
        <v>353</v>
      </c>
      <c r="K25297" s="1">
        <v>1.0</v>
      </c>
      <c r="L25297" s="3">
        <v>40452.0</v>
      </c>
      <c r="M25297" s="3">
        <v>40756.0</v>
      </c>
      <c r="N25297" s="3">
        <v>40756.0</v>
      </c>
    </row>
    <row r="25298">
      <c r="A25298" s="1" t="s">
        <v>88695</v>
      </c>
      <c r="B25298" s="1" t="s">
        <v>88696</v>
      </c>
      <c r="C25298" s="2" t="s">
        <v>88697</v>
      </c>
      <c r="D25298" s="1" t="s">
        <v>71293</v>
      </c>
      <c r="E25298" s="1">
        <v>3860000.0</v>
      </c>
      <c r="F25298" s="1" t="s">
        <v>18</v>
      </c>
      <c r="G25298" s="1" t="s">
        <v>552</v>
      </c>
      <c r="H25298" s="1">
        <v>56.0</v>
      </c>
      <c r="I25298" s="1" t="s">
        <v>2552</v>
      </c>
      <c r="J25298" s="1" t="s">
        <v>2552</v>
      </c>
      <c r="K25298" s="1">
        <v>1.0</v>
      </c>
      <c r="L25298" s="3">
        <v>39083.0</v>
      </c>
      <c r="M25298" s="3">
        <v>39751.0</v>
      </c>
      <c r="N25298" s="3">
        <v>39751.0</v>
      </c>
    </row>
    <row r="25299">
      <c r="A25299" s="1" t="s">
        <v>88698</v>
      </c>
      <c r="B25299" s="1" t="s">
        <v>88699</v>
      </c>
      <c r="C25299" s="2" t="s">
        <v>88700</v>
      </c>
      <c r="D25299" s="1" t="s">
        <v>88701</v>
      </c>
      <c r="E25299" s="1" t="s">
        <v>43</v>
      </c>
      <c r="F25299" s="1" t="s">
        <v>18</v>
      </c>
      <c r="G25299" s="1" t="s">
        <v>25</v>
      </c>
      <c r="H25299" s="1" t="s">
        <v>64</v>
      </c>
      <c r="I25299" s="1" t="s">
        <v>4405</v>
      </c>
      <c r="J25299" s="1" t="s">
        <v>2524</v>
      </c>
      <c r="K25299" s="1">
        <v>1.0</v>
      </c>
      <c r="M25299" s="3">
        <v>41031.0</v>
      </c>
      <c r="N25299" s="3">
        <v>41031.0</v>
      </c>
    </row>
    <row r="25300">
      <c r="A25300" s="1" t="s">
        <v>88702</v>
      </c>
      <c r="B25300" s="1" t="s">
        <v>88699</v>
      </c>
      <c r="C25300" s="2" t="s">
        <v>88703</v>
      </c>
      <c r="D25300" s="1" t="s">
        <v>21730</v>
      </c>
      <c r="E25300" s="1" t="s">
        <v>43</v>
      </c>
      <c r="F25300" s="1" t="s">
        <v>18</v>
      </c>
      <c r="G25300" s="1" t="s">
        <v>25</v>
      </c>
      <c r="H25300" s="1" t="s">
        <v>64</v>
      </c>
      <c r="I25300" s="1" t="s">
        <v>95</v>
      </c>
      <c r="J25300" s="1" t="s">
        <v>95</v>
      </c>
      <c r="K25300" s="1">
        <v>1.0</v>
      </c>
      <c r="L25300" s="3">
        <v>42005.0</v>
      </c>
      <c r="M25300" s="3">
        <v>42250.0</v>
      </c>
      <c r="N25300" s="3">
        <v>42250.0</v>
      </c>
    </row>
    <row r="25301">
      <c r="A25301" s="1" t="s">
        <v>88704</v>
      </c>
      <c r="B25301" s="1" t="s">
        <v>88699</v>
      </c>
      <c r="C25301" s="2" t="s">
        <v>88705</v>
      </c>
      <c r="D25301" s="1" t="s">
        <v>21730</v>
      </c>
      <c r="E25301" s="1" t="s">
        <v>43</v>
      </c>
      <c r="F25301" s="1" t="s">
        <v>18</v>
      </c>
      <c r="G25301" s="1" t="s">
        <v>8171</v>
      </c>
      <c r="H25301" s="1">
        <v>14.0</v>
      </c>
      <c r="I25301" s="1" t="s">
        <v>16970</v>
      </c>
      <c r="J25301" s="1" t="s">
        <v>16970</v>
      </c>
      <c r="K25301" s="1">
        <v>1.0</v>
      </c>
      <c r="L25301" s="3">
        <v>42005.0</v>
      </c>
      <c r="M25301" s="3">
        <v>42297.0</v>
      </c>
      <c r="N25301" s="3">
        <v>42297.0</v>
      </c>
    </row>
    <row r="25302">
      <c r="A25302" s="1" t="s">
        <v>88706</v>
      </c>
      <c r="B25302" s="1" t="s">
        <v>88707</v>
      </c>
      <c r="C25302" s="2" t="s">
        <v>88708</v>
      </c>
      <c r="D25302" s="1" t="s">
        <v>88709</v>
      </c>
      <c r="E25302" s="1" t="s">
        <v>43</v>
      </c>
      <c r="F25302" s="1" t="s">
        <v>18</v>
      </c>
      <c r="G25302" s="1" t="s">
        <v>1138</v>
      </c>
      <c r="H25302" s="1">
        <v>21.0</v>
      </c>
      <c r="I25302" s="1" t="s">
        <v>4021</v>
      </c>
      <c r="J25302" s="1" t="s">
        <v>4022</v>
      </c>
      <c r="K25302" s="1">
        <v>2.0</v>
      </c>
      <c r="L25302" s="3">
        <v>39995.0</v>
      </c>
      <c r="M25302" s="3">
        <v>40544.0</v>
      </c>
      <c r="N25302" s="3">
        <v>40909.0</v>
      </c>
    </row>
    <row r="25303">
      <c r="A25303" s="1" t="s">
        <v>88710</v>
      </c>
      <c r="B25303" s="1" t="s">
        <v>88711</v>
      </c>
      <c r="C25303" s="2" t="s">
        <v>88712</v>
      </c>
      <c r="D25303" s="1" t="s">
        <v>88713</v>
      </c>
      <c r="E25303" s="1">
        <v>1.32E7</v>
      </c>
      <c r="F25303" s="1" t="s">
        <v>18</v>
      </c>
      <c r="G25303" s="1" t="s">
        <v>25</v>
      </c>
      <c r="H25303" s="1" t="s">
        <v>64</v>
      </c>
      <c r="I25303" s="1" t="s">
        <v>65</v>
      </c>
      <c r="J25303" s="1" t="s">
        <v>71</v>
      </c>
      <c r="K25303" s="1">
        <v>2.0</v>
      </c>
      <c r="L25303" s="3">
        <v>40544.0</v>
      </c>
      <c r="M25303" s="3">
        <v>41212.0</v>
      </c>
      <c r="N25303" s="3">
        <v>41814.0</v>
      </c>
    </row>
    <row r="25304">
      <c r="A25304" s="1" t="s">
        <v>88714</v>
      </c>
      <c r="B25304" s="1" t="s">
        <v>88715</v>
      </c>
      <c r="C25304" s="2" t="s">
        <v>88716</v>
      </c>
      <c r="D25304" s="1" t="s">
        <v>88717</v>
      </c>
      <c r="E25304" s="1" t="s">
        <v>43</v>
      </c>
      <c r="F25304" s="1" t="s">
        <v>18</v>
      </c>
      <c r="G25304" s="1" t="s">
        <v>25</v>
      </c>
      <c r="H25304" s="1" t="s">
        <v>286</v>
      </c>
      <c r="I25304" s="1" t="s">
        <v>3709</v>
      </c>
      <c r="J25304" s="1" t="s">
        <v>3709</v>
      </c>
      <c r="K25304" s="1">
        <v>1.0</v>
      </c>
      <c r="L25304" s="3">
        <v>41752.0</v>
      </c>
      <c r="M25304" s="3">
        <v>41640.0</v>
      </c>
      <c r="N25304" s="3">
        <v>41640.0</v>
      </c>
    </row>
    <row r="25305">
      <c r="A25305" s="1" t="s">
        <v>88718</v>
      </c>
      <c r="B25305" s="1" t="s">
        <v>88719</v>
      </c>
      <c r="C25305" s="2" t="s">
        <v>88720</v>
      </c>
      <c r="D25305" s="1" t="s">
        <v>88721</v>
      </c>
      <c r="E25305" s="1">
        <v>500000.0</v>
      </c>
      <c r="F25305" s="1" t="s">
        <v>207</v>
      </c>
      <c r="G25305" s="1" t="s">
        <v>25</v>
      </c>
      <c r="H25305" s="1" t="s">
        <v>1011</v>
      </c>
      <c r="I25305" s="1" t="s">
        <v>8822</v>
      </c>
      <c r="J25305" s="1" t="s">
        <v>20382</v>
      </c>
      <c r="K25305" s="1">
        <v>1.0</v>
      </c>
      <c r="L25305" s="3">
        <v>42156.0</v>
      </c>
      <c r="M25305" s="3">
        <v>42156.0</v>
      </c>
      <c r="N25305" s="3">
        <v>42156.0</v>
      </c>
    </row>
    <row r="25306">
      <c r="A25306" s="1" t="s">
        <v>88722</v>
      </c>
      <c r="B25306" s="1" t="s">
        <v>88723</v>
      </c>
      <c r="C25306" s="2" t="s">
        <v>88724</v>
      </c>
      <c r="D25306" s="1" t="s">
        <v>88725</v>
      </c>
      <c r="E25306" s="1">
        <v>8600000.0</v>
      </c>
      <c r="F25306" s="1" t="s">
        <v>18</v>
      </c>
      <c r="G25306" s="1" t="s">
        <v>25</v>
      </c>
      <c r="H25306" s="1" t="s">
        <v>64</v>
      </c>
      <c r="I25306" s="1" t="s">
        <v>65</v>
      </c>
      <c r="J25306" s="1" t="s">
        <v>66</v>
      </c>
      <c r="K25306" s="1">
        <v>1.0</v>
      </c>
      <c r="L25306" s="3">
        <v>37987.0</v>
      </c>
      <c r="M25306" s="3">
        <v>39506.0</v>
      </c>
      <c r="N25306" s="3">
        <v>39506.0</v>
      </c>
    </row>
    <row r="25307">
      <c r="A25307" s="1" t="s">
        <v>88726</v>
      </c>
      <c r="B25307" s="1" t="s">
        <v>88727</v>
      </c>
      <c r="C25307" s="2" t="s">
        <v>88728</v>
      </c>
      <c r="D25307" s="1" t="s">
        <v>42</v>
      </c>
      <c r="E25307" s="1">
        <v>3.093527E7</v>
      </c>
      <c r="F25307" s="1" t="s">
        <v>18</v>
      </c>
      <c r="G25307" s="1" t="s">
        <v>128</v>
      </c>
      <c r="H25307" s="1" t="s">
        <v>3010</v>
      </c>
      <c r="I25307" s="1" t="s">
        <v>130</v>
      </c>
      <c r="J25307" s="1" t="s">
        <v>4090</v>
      </c>
      <c r="K25307" s="1">
        <v>10.0</v>
      </c>
      <c r="L25307" s="3">
        <v>37987.0</v>
      </c>
      <c r="M25307" s="3">
        <v>38363.0</v>
      </c>
      <c r="N25307" s="3">
        <v>41439.0</v>
      </c>
    </row>
    <row r="25308">
      <c r="A25308" s="1" t="s">
        <v>88729</v>
      </c>
      <c r="B25308" s="1" t="s">
        <v>88730</v>
      </c>
      <c r="C25308" s="2" t="s">
        <v>88731</v>
      </c>
      <c r="D25308" s="1" t="s">
        <v>56</v>
      </c>
      <c r="E25308" s="1">
        <v>5.1499999E7</v>
      </c>
      <c r="F25308" s="1" t="s">
        <v>18</v>
      </c>
      <c r="G25308" s="1" t="s">
        <v>25</v>
      </c>
      <c r="H25308" s="1" t="s">
        <v>64</v>
      </c>
      <c r="I25308" s="1" t="s">
        <v>1221</v>
      </c>
      <c r="J25308" s="1" t="s">
        <v>1221</v>
      </c>
      <c r="K25308" s="1">
        <v>4.0</v>
      </c>
      <c r="M25308" s="3">
        <v>39388.0</v>
      </c>
      <c r="N25308" s="3">
        <v>40980.0</v>
      </c>
    </row>
    <row r="25309">
      <c r="A25309" s="1" t="s">
        <v>88732</v>
      </c>
      <c r="B25309" s="1" t="s">
        <v>88733</v>
      </c>
      <c r="C25309" s="2" t="s">
        <v>88734</v>
      </c>
      <c r="D25309" s="1" t="s">
        <v>56</v>
      </c>
      <c r="E25309" s="1">
        <v>4790000.0</v>
      </c>
      <c r="F25309" s="1" t="s">
        <v>18</v>
      </c>
      <c r="G25309" s="1" t="s">
        <v>165</v>
      </c>
      <c r="H25309" s="1" t="s">
        <v>1228</v>
      </c>
      <c r="I25309" s="1" t="s">
        <v>1229</v>
      </c>
      <c r="J25309" s="1" t="s">
        <v>88735</v>
      </c>
      <c r="K25309" s="1">
        <v>2.0</v>
      </c>
      <c r="L25309" s="3">
        <v>39142.0</v>
      </c>
      <c r="M25309" s="3">
        <v>39860.0</v>
      </c>
      <c r="N25309" s="3">
        <v>40361.0</v>
      </c>
    </row>
    <row r="25310">
      <c r="A25310" s="1" t="s">
        <v>88736</v>
      </c>
      <c r="B25310" s="1" t="s">
        <v>88737</v>
      </c>
      <c r="C25310" s="2" t="s">
        <v>88738</v>
      </c>
      <c r="D25310" s="1" t="s">
        <v>56</v>
      </c>
      <c r="E25310" s="1">
        <v>1.3488E7</v>
      </c>
      <c r="F25310" s="1" t="s">
        <v>18</v>
      </c>
      <c r="G25310" s="1" t="s">
        <v>25</v>
      </c>
      <c r="H25310" s="1" t="s">
        <v>1330</v>
      </c>
      <c r="I25310" s="1" t="s">
        <v>1331</v>
      </c>
      <c r="J25310" s="1" t="s">
        <v>88739</v>
      </c>
      <c r="K25310" s="1">
        <v>1.0</v>
      </c>
      <c r="L25310" s="3">
        <v>35796.0</v>
      </c>
      <c r="M25310" s="3">
        <v>40227.0</v>
      </c>
      <c r="N25310" s="3">
        <v>40227.0</v>
      </c>
    </row>
    <row r="25311">
      <c r="A25311" s="1" t="s">
        <v>88740</v>
      </c>
      <c r="B25311" s="1" t="s">
        <v>88741</v>
      </c>
      <c r="C25311" s="2" t="s">
        <v>88742</v>
      </c>
      <c r="D25311" s="1" t="s">
        <v>56</v>
      </c>
      <c r="E25311" s="1">
        <v>3000000.0</v>
      </c>
      <c r="F25311" s="1" t="s">
        <v>207</v>
      </c>
      <c r="G25311" s="1" t="s">
        <v>1062</v>
      </c>
      <c r="H25311" s="1">
        <v>2.0</v>
      </c>
      <c r="I25311" s="1" t="s">
        <v>1736</v>
      </c>
      <c r="J25311" s="1" t="s">
        <v>1736</v>
      </c>
      <c r="K25311" s="1">
        <v>1.0</v>
      </c>
      <c r="M25311" s="3">
        <v>40146.0</v>
      </c>
      <c r="N25311" s="3">
        <v>40146.0</v>
      </c>
    </row>
    <row r="25312">
      <c r="A25312" s="1" t="s">
        <v>88743</v>
      </c>
      <c r="B25312" s="1" t="s">
        <v>88744</v>
      </c>
      <c r="C25312" s="2" t="s">
        <v>88745</v>
      </c>
      <c r="E25312" s="1">
        <v>1.2E7</v>
      </c>
      <c r="F25312" s="1" t="s">
        <v>18</v>
      </c>
      <c r="G25312" s="1" t="s">
        <v>25</v>
      </c>
      <c r="H25312" s="1" t="s">
        <v>135</v>
      </c>
      <c r="I25312" s="1" t="s">
        <v>136</v>
      </c>
      <c r="J25312" s="1" t="s">
        <v>1114</v>
      </c>
      <c r="K25312" s="1">
        <v>1.0</v>
      </c>
      <c r="M25312" s="3">
        <v>39161.0</v>
      </c>
      <c r="N25312" s="3">
        <v>39161.0</v>
      </c>
    </row>
    <row r="25313">
      <c r="A25313" s="1" t="s">
        <v>88746</v>
      </c>
      <c r="B25313" s="1" t="s">
        <v>88747</v>
      </c>
      <c r="C25313" s="2" t="s">
        <v>88748</v>
      </c>
      <c r="D25313" s="1" t="s">
        <v>1671</v>
      </c>
      <c r="E25313" s="1">
        <v>5500000.0</v>
      </c>
      <c r="F25313" s="1" t="s">
        <v>18</v>
      </c>
      <c r="G25313" s="1" t="s">
        <v>2271</v>
      </c>
      <c r="H25313" s="1">
        <v>34.0</v>
      </c>
      <c r="I25313" s="1" t="s">
        <v>2272</v>
      </c>
      <c r="J25313" s="1" t="s">
        <v>2272</v>
      </c>
      <c r="K25313" s="1">
        <v>3.0</v>
      </c>
      <c r="L25313" s="3">
        <v>40909.0</v>
      </c>
      <c r="M25313" s="3">
        <v>41138.0</v>
      </c>
      <c r="N25313" s="3">
        <v>42151.0</v>
      </c>
    </row>
    <row r="25314">
      <c r="A25314" s="1" t="s">
        <v>88749</v>
      </c>
      <c r="B25314" s="1" t="s">
        <v>88750</v>
      </c>
      <c r="C25314" s="2" t="s">
        <v>88751</v>
      </c>
      <c r="D25314" s="1" t="s">
        <v>56</v>
      </c>
      <c r="E25314" s="1">
        <v>1299956.0</v>
      </c>
      <c r="F25314" s="1" t="s">
        <v>18</v>
      </c>
      <c r="G25314" s="1" t="s">
        <v>25</v>
      </c>
      <c r="H25314" s="1" t="s">
        <v>158</v>
      </c>
      <c r="I25314" s="1" t="s">
        <v>244</v>
      </c>
      <c r="J25314" s="1" t="s">
        <v>6959</v>
      </c>
      <c r="K25314" s="1">
        <v>1.0</v>
      </c>
      <c r="L25314" s="3">
        <v>40179.0</v>
      </c>
      <c r="M25314" s="3">
        <v>41365.0</v>
      </c>
      <c r="N25314" s="3">
        <v>41365.0</v>
      </c>
    </row>
    <row r="25315">
      <c r="A25315" s="1" t="s">
        <v>88752</v>
      </c>
      <c r="B25315" s="1" t="s">
        <v>88753</v>
      </c>
      <c r="C25315" s="2" t="s">
        <v>88754</v>
      </c>
      <c r="E25315" s="1" t="s">
        <v>43</v>
      </c>
      <c r="F25315" s="1" t="s">
        <v>18</v>
      </c>
      <c r="G25315" s="1" t="s">
        <v>347</v>
      </c>
      <c r="H25315" s="1">
        <v>6.0</v>
      </c>
      <c r="I25315" s="1" t="s">
        <v>12865</v>
      </c>
      <c r="J25315" s="1" t="s">
        <v>12865</v>
      </c>
      <c r="K25315" s="1">
        <v>2.0</v>
      </c>
      <c r="L25315" s="3">
        <v>40544.0</v>
      </c>
      <c r="M25315" s="3">
        <v>40806.0</v>
      </c>
      <c r="N25315" s="3">
        <v>42013.0</v>
      </c>
    </row>
    <row r="25316">
      <c r="A25316" s="1" t="s">
        <v>88755</v>
      </c>
      <c r="B25316" s="1" t="s">
        <v>88756</v>
      </c>
      <c r="D25316" s="1" t="s">
        <v>88757</v>
      </c>
      <c r="E25316" s="1">
        <v>2.0E7</v>
      </c>
      <c r="F25316" s="1" t="s">
        <v>18</v>
      </c>
      <c r="G25316" s="1" t="s">
        <v>25</v>
      </c>
      <c r="H25316" s="1" t="s">
        <v>135</v>
      </c>
      <c r="I25316" s="1" t="s">
        <v>136</v>
      </c>
      <c r="J25316" s="1" t="s">
        <v>1114</v>
      </c>
      <c r="K25316" s="1">
        <v>1.0</v>
      </c>
      <c r="L25316" s="3">
        <v>40179.0</v>
      </c>
      <c r="M25316" s="3">
        <v>41640.0</v>
      </c>
      <c r="N25316" s="3">
        <v>41640.0</v>
      </c>
    </row>
    <row r="25317">
      <c r="A25317" s="1" t="s">
        <v>88758</v>
      </c>
      <c r="B25317" s="1" t="s">
        <v>88759</v>
      </c>
      <c r="D25317" s="1" t="s">
        <v>56</v>
      </c>
      <c r="E25317" s="1">
        <v>160000.0</v>
      </c>
      <c r="F25317" s="1" t="s">
        <v>18</v>
      </c>
      <c r="G25317" s="1" t="s">
        <v>25</v>
      </c>
      <c r="H25317" s="1" t="s">
        <v>286</v>
      </c>
      <c r="I25317" s="1" t="s">
        <v>874</v>
      </c>
      <c r="J25317" s="1" t="s">
        <v>874</v>
      </c>
      <c r="K25317" s="1">
        <v>1.0</v>
      </c>
      <c r="L25317" s="3">
        <v>36892.0</v>
      </c>
      <c r="M25317" s="3">
        <v>40121.0</v>
      </c>
      <c r="N25317" s="3">
        <v>40121.0</v>
      </c>
    </row>
    <row r="25318">
      <c r="A25318" s="1" t="s">
        <v>88760</v>
      </c>
      <c r="B25318" s="1" t="s">
        <v>88761</v>
      </c>
      <c r="C25318" s="2" t="s">
        <v>88762</v>
      </c>
      <c r="D25318" s="1" t="s">
        <v>1414</v>
      </c>
      <c r="E25318" s="1">
        <v>250000.0</v>
      </c>
      <c r="F25318" s="1" t="s">
        <v>18</v>
      </c>
      <c r="G25318" s="1" t="s">
        <v>25</v>
      </c>
      <c r="H25318" s="1" t="s">
        <v>106</v>
      </c>
      <c r="I25318" s="1" t="s">
        <v>3836</v>
      </c>
      <c r="J25318" s="1" t="s">
        <v>3836</v>
      </c>
      <c r="K25318" s="1">
        <v>1.0</v>
      </c>
      <c r="M25318" s="3">
        <v>41985.0</v>
      </c>
      <c r="N25318" s="3">
        <v>41985.0</v>
      </c>
    </row>
    <row r="25319">
      <c r="A25319" s="1" t="s">
        <v>88763</v>
      </c>
      <c r="B25319" s="1" t="s">
        <v>88764</v>
      </c>
      <c r="E25319" s="1" t="s">
        <v>43</v>
      </c>
      <c r="F25319" s="1" t="s">
        <v>18</v>
      </c>
      <c r="G25319" s="1" t="s">
        <v>25</v>
      </c>
      <c r="H25319" s="1" t="s">
        <v>99</v>
      </c>
      <c r="I25319" s="1" t="s">
        <v>3295</v>
      </c>
      <c r="J25319" s="1" t="s">
        <v>69290</v>
      </c>
      <c r="K25319" s="1">
        <v>1.0</v>
      </c>
      <c r="L25319" s="3">
        <v>33970.0</v>
      </c>
      <c r="M25319" s="3">
        <v>36514.0</v>
      </c>
      <c r="N25319" s="3">
        <v>36514.0</v>
      </c>
    </row>
    <row r="25320">
      <c r="A25320" s="1" t="s">
        <v>88765</v>
      </c>
      <c r="B25320" s="1" t="s">
        <v>88766</v>
      </c>
      <c r="C25320" s="2" t="s">
        <v>88767</v>
      </c>
      <c r="D25320" s="1" t="s">
        <v>56</v>
      </c>
      <c r="E25320" s="1">
        <v>1.315E7</v>
      </c>
      <c r="F25320" s="1" t="s">
        <v>18</v>
      </c>
      <c r="G25320" s="1" t="s">
        <v>25</v>
      </c>
      <c r="H25320" s="1" t="s">
        <v>430</v>
      </c>
      <c r="I25320" s="1" t="s">
        <v>528</v>
      </c>
      <c r="J25320" s="1" t="s">
        <v>5344</v>
      </c>
      <c r="K25320" s="1">
        <v>5.0</v>
      </c>
      <c r="L25320" s="3">
        <v>39448.0</v>
      </c>
      <c r="M25320" s="3">
        <v>39918.0</v>
      </c>
      <c r="N25320" s="3">
        <v>41766.0</v>
      </c>
    </row>
    <row r="25321">
      <c r="A25321" s="1" t="s">
        <v>88768</v>
      </c>
      <c r="B25321" s="1" t="s">
        <v>88769</v>
      </c>
      <c r="C25321" s="2" t="s">
        <v>88770</v>
      </c>
      <c r="D25321" s="1" t="s">
        <v>3009</v>
      </c>
      <c r="E25321" s="1">
        <v>2289747.0</v>
      </c>
      <c r="F25321" s="1" t="s">
        <v>18</v>
      </c>
      <c r="G25321" s="1" t="s">
        <v>25</v>
      </c>
      <c r="H25321" s="1" t="s">
        <v>430</v>
      </c>
      <c r="I25321" s="1" t="s">
        <v>528</v>
      </c>
      <c r="J25321" s="1" t="s">
        <v>5344</v>
      </c>
      <c r="K25321" s="1">
        <v>2.0</v>
      </c>
      <c r="L25321" s="3">
        <v>37987.0</v>
      </c>
      <c r="M25321" s="3">
        <v>40357.0</v>
      </c>
      <c r="N25321" s="3">
        <v>41436.0</v>
      </c>
    </row>
    <row r="25322">
      <c r="A25322" s="1" t="s">
        <v>88771</v>
      </c>
      <c r="B25322" s="1" t="s">
        <v>88772</v>
      </c>
      <c r="C25322" s="2" t="s">
        <v>88773</v>
      </c>
      <c r="D25322" s="1" t="s">
        <v>1247</v>
      </c>
      <c r="E25322" s="1">
        <v>9300000.0</v>
      </c>
      <c r="F25322" s="1" t="s">
        <v>113</v>
      </c>
      <c r="G25322" s="1" t="s">
        <v>25</v>
      </c>
      <c r="H25322" s="1" t="s">
        <v>644</v>
      </c>
      <c r="I25322" s="1" t="s">
        <v>645</v>
      </c>
      <c r="J25322" s="1" t="s">
        <v>9136</v>
      </c>
      <c r="K25322" s="1">
        <v>1.0</v>
      </c>
      <c r="M25322" s="3">
        <v>40275.0</v>
      </c>
      <c r="N25322" s="3">
        <v>40275.0</v>
      </c>
    </row>
    <row r="25323">
      <c r="A25323" s="1" t="s">
        <v>88774</v>
      </c>
      <c r="B25323" s="1" t="s">
        <v>88775</v>
      </c>
      <c r="C25323" s="2" t="s">
        <v>88776</v>
      </c>
      <c r="D25323" s="1" t="s">
        <v>88777</v>
      </c>
      <c r="E25323" s="1" t="s">
        <v>43</v>
      </c>
      <c r="F25323" s="1" t="s">
        <v>113</v>
      </c>
      <c r="G25323" s="1" t="s">
        <v>1062</v>
      </c>
      <c r="H25323" s="1">
        <v>7.0</v>
      </c>
      <c r="I25323" s="1" t="s">
        <v>1698</v>
      </c>
      <c r="J25323" s="1" t="s">
        <v>88778</v>
      </c>
      <c r="K25323" s="1">
        <v>1.0</v>
      </c>
      <c r="L25323" s="3">
        <v>36161.0</v>
      </c>
      <c r="M25323" s="3">
        <v>36404.0</v>
      </c>
      <c r="N25323" s="3">
        <v>36404.0</v>
      </c>
    </row>
    <row r="25324">
      <c r="A25324" s="1" t="s">
        <v>88779</v>
      </c>
      <c r="B25324" s="1" t="s">
        <v>88780</v>
      </c>
      <c r="C25324" s="2" t="s">
        <v>88781</v>
      </c>
      <c r="D25324" s="1" t="s">
        <v>88782</v>
      </c>
      <c r="E25324" s="1">
        <v>100000.0</v>
      </c>
      <c r="F25324" s="1" t="s">
        <v>18</v>
      </c>
      <c r="G25324" s="1" t="s">
        <v>25</v>
      </c>
      <c r="H25324" s="1" t="s">
        <v>158</v>
      </c>
      <c r="I25324" s="1" t="s">
        <v>244</v>
      </c>
      <c r="J25324" s="1" t="s">
        <v>244</v>
      </c>
      <c r="K25324" s="1">
        <v>1.0</v>
      </c>
      <c r="M25324" s="3">
        <v>41577.0</v>
      </c>
      <c r="N25324" s="3">
        <v>41577.0</v>
      </c>
    </row>
    <row r="25325">
      <c r="A25325" s="1" t="s">
        <v>88783</v>
      </c>
      <c r="B25325" s="1" t="s">
        <v>88784</v>
      </c>
      <c r="D25325" s="1" t="s">
        <v>357</v>
      </c>
      <c r="E25325" s="1" t="s">
        <v>43</v>
      </c>
      <c r="F25325" s="1" t="s">
        <v>18</v>
      </c>
      <c r="G25325" s="1" t="s">
        <v>25</v>
      </c>
      <c r="H25325" s="1" t="s">
        <v>89</v>
      </c>
      <c r="I25325" s="1" t="s">
        <v>1260</v>
      </c>
      <c r="J25325" s="1" t="s">
        <v>11282</v>
      </c>
      <c r="K25325" s="1">
        <v>1.0</v>
      </c>
      <c r="L25325" s="3">
        <v>40675.0</v>
      </c>
      <c r="M25325" s="3">
        <v>40675.0</v>
      </c>
      <c r="N25325" s="3">
        <v>40675.0</v>
      </c>
    </row>
    <row r="25326">
      <c r="A25326" s="1" t="s">
        <v>88785</v>
      </c>
      <c r="B25326" s="1" t="s">
        <v>88786</v>
      </c>
      <c r="C25326" s="2" t="s">
        <v>88787</v>
      </c>
      <c r="D25326" s="1" t="s">
        <v>181</v>
      </c>
      <c r="E25326" s="1">
        <v>25000.0</v>
      </c>
      <c r="F25326" s="1" t="s">
        <v>18</v>
      </c>
      <c r="G25326" s="1" t="s">
        <v>25</v>
      </c>
      <c r="H25326" s="1" t="s">
        <v>286</v>
      </c>
      <c r="I25326" s="1" t="s">
        <v>578</v>
      </c>
      <c r="J25326" s="1" t="s">
        <v>578</v>
      </c>
      <c r="K25326" s="1">
        <v>1.0</v>
      </c>
      <c r="L25326" s="3">
        <v>41632.0</v>
      </c>
      <c r="M25326" s="3">
        <v>41632.0</v>
      </c>
      <c r="N25326" s="3">
        <v>41632.0</v>
      </c>
    </row>
    <row r="25327">
      <c r="A25327" s="1" t="s">
        <v>88788</v>
      </c>
      <c r="B25327" s="1" t="s">
        <v>88789</v>
      </c>
      <c r="C25327" s="2" t="s">
        <v>88790</v>
      </c>
      <c r="D25327" s="1" t="s">
        <v>88791</v>
      </c>
      <c r="E25327" s="1">
        <v>100000.0</v>
      </c>
      <c r="F25327" s="1" t="s">
        <v>18</v>
      </c>
      <c r="G25327" s="1" t="s">
        <v>25</v>
      </c>
      <c r="H25327" s="1" t="s">
        <v>89</v>
      </c>
      <c r="I25327" s="1" t="s">
        <v>3569</v>
      </c>
      <c r="J25327" s="1" t="s">
        <v>2692</v>
      </c>
      <c r="K25327" s="1">
        <v>1.0</v>
      </c>
      <c r="L25327" s="3">
        <v>41699.0</v>
      </c>
      <c r="M25327" s="3">
        <v>42235.0</v>
      </c>
      <c r="N25327" s="3">
        <v>42235.0</v>
      </c>
    </row>
    <row r="25328">
      <c r="A25328" s="1" t="s">
        <v>88792</v>
      </c>
      <c r="B25328" s="1" t="s">
        <v>88793</v>
      </c>
      <c r="C25328" s="2" t="s">
        <v>88794</v>
      </c>
      <c r="D25328" s="1" t="s">
        <v>88795</v>
      </c>
      <c r="E25328" s="1">
        <v>400000.0</v>
      </c>
      <c r="F25328" s="1" t="s">
        <v>18</v>
      </c>
      <c r="G25328" s="1" t="s">
        <v>25</v>
      </c>
      <c r="H25328" s="1" t="s">
        <v>286</v>
      </c>
      <c r="I25328" s="1" t="s">
        <v>874</v>
      </c>
      <c r="J25328" s="1" t="s">
        <v>36621</v>
      </c>
      <c r="K25328" s="1">
        <v>1.0</v>
      </c>
      <c r="L25328" s="3">
        <v>38436.0</v>
      </c>
      <c r="M25328" s="3">
        <v>41357.0</v>
      </c>
      <c r="N25328" s="3">
        <v>41357.0</v>
      </c>
    </row>
    <row r="25329">
      <c r="A25329" s="1" t="s">
        <v>88796</v>
      </c>
      <c r="B25329" s="1" t="s">
        <v>88797</v>
      </c>
      <c r="C25329" s="2" t="s">
        <v>88798</v>
      </c>
      <c r="D25329" s="1" t="s">
        <v>88799</v>
      </c>
      <c r="E25329" s="1">
        <v>400000.0</v>
      </c>
      <c r="F25329" s="1" t="s">
        <v>18</v>
      </c>
      <c r="G25329" s="1" t="s">
        <v>37</v>
      </c>
      <c r="H25329" s="1">
        <v>22.0</v>
      </c>
      <c r="I25329" s="1" t="s">
        <v>38</v>
      </c>
      <c r="J25329" s="1" t="s">
        <v>38</v>
      </c>
      <c r="K25329" s="1">
        <v>1.0</v>
      </c>
      <c r="L25329" s="3">
        <v>39448.0</v>
      </c>
      <c r="M25329" s="3">
        <v>40179.0</v>
      </c>
      <c r="N25329" s="3">
        <v>40179.0</v>
      </c>
    </row>
    <row r="25330">
      <c r="A25330" s="1" t="s">
        <v>88800</v>
      </c>
      <c r="B25330" s="1" t="s">
        <v>88801</v>
      </c>
      <c r="C25330" s="2" t="s">
        <v>88802</v>
      </c>
      <c r="D25330" s="1" t="s">
        <v>88803</v>
      </c>
      <c r="E25330" s="1">
        <v>150000.0</v>
      </c>
      <c r="F25330" s="1" t="s">
        <v>18</v>
      </c>
      <c r="G25330" s="1" t="s">
        <v>25</v>
      </c>
      <c r="H25330" s="1" t="s">
        <v>64</v>
      </c>
      <c r="I25330" s="1" t="s">
        <v>65</v>
      </c>
      <c r="J25330" s="1" t="s">
        <v>13283</v>
      </c>
      <c r="K25330" s="1">
        <v>1.0</v>
      </c>
      <c r="L25330" s="3">
        <v>41640.0</v>
      </c>
      <c r="M25330" s="3">
        <v>41905.0</v>
      </c>
      <c r="N25330" s="3">
        <v>41905.0</v>
      </c>
    </row>
    <row r="25331">
      <c r="A25331" s="1" t="s">
        <v>88804</v>
      </c>
      <c r="B25331" s="1" t="s">
        <v>88805</v>
      </c>
      <c r="C25331" s="2" t="s">
        <v>88806</v>
      </c>
      <c r="D25331" s="1" t="s">
        <v>127</v>
      </c>
      <c r="E25331" s="1">
        <v>1.26E7</v>
      </c>
      <c r="F25331" s="1" t="s">
        <v>18</v>
      </c>
      <c r="G25331" s="1" t="s">
        <v>25</v>
      </c>
      <c r="H25331" s="1" t="s">
        <v>64</v>
      </c>
      <c r="I25331" s="1" t="s">
        <v>65</v>
      </c>
      <c r="J25331" s="1" t="s">
        <v>1402</v>
      </c>
      <c r="K25331" s="1">
        <v>4.0</v>
      </c>
      <c r="L25331" s="3">
        <v>36892.0</v>
      </c>
      <c r="M25331" s="3">
        <v>40459.0</v>
      </c>
      <c r="N25331" s="3">
        <v>40983.0</v>
      </c>
    </row>
    <row r="25332">
      <c r="A25332" s="1" t="s">
        <v>88807</v>
      </c>
      <c r="B25332" s="1" t="s">
        <v>88808</v>
      </c>
      <c r="D25332" s="1" t="s">
        <v>56647</v>
      </c>
      <c r="E25332" s="1">
        <v>1600000.0</v>
      </c>
      <c r="F25332" s="1" t="s">
        <v>18</v>
      </c>
      <c r="G25332" s="1" t="s">
        <v>25</v>
      </c>
      <c r="H25332" s="1" t="s">
        <v>64</v>
      </c>
      <c r="I25332" s="1" t="s">
        <v>65</v>
      </c>
      <c r="J25332" s="1" t="s">
        <v>71</v>
      </c>
      <c r="K25332" s="1">
        <v>1.0</v>
      </c>
      <c r="M25332" s="3">
        <v>42144.0</v>
      </c>
      <c r="N25332" s="3">
        <v>42144.0</v>
      </c>
    </row>
    <row r="25333">
      <c r="A25333" s="1" t="s">
        <v>88809</v>
      </c>
      <c r="B25333" s="1" t="s">
        <v>88810</v>
      </c>
      <c r="C25333" s="2" t="s">
        <v>88811</v>
      </c>
      <c r="E25333" s="1" t="s">
        <v>43</v>
      </c>
      <c r="F25333" s="1" t="s">
        <v>113</v>
      </c>
      <c r="G25333" s="1" t="s">
        <v>25</v>
      </c>
      <c r="H25333" s="1" t="s">
        <v>1080</v>
      </c>
      <c r="I25333" s="1" t="s">
        <v>1081</v>
      </c>
      <c r="J25333" s="1" t="s">
        <v>88812</v>
      </c>
      <c r="K25333" s="1">
        <v>1.0</v>
      </c>
      <c r="M25333" s="3">
        <v>40484.0</v>
      </c>
      <c r="N25333" s="3">
        <v>40484.0</v>
      </c>
    </row>
    <row r="25334">
      <c r="A25334" s="1" t="s">
        <v>88813</v>
      </c>
      <c r="B25334" s="1" t="s">
        <v>88814</v>
      </c>
      <c r="C25334" s="2" t="s">
        <v>88815</v>
      </c>
      <c r="D25334" s="1" t="s">
        <v>21835</v>
      </c>
      <c r="E25334" s="1">
        <v>100000.0</v>
      </c>
      <c r="F25334" s="1" t="s">
        <v>207</v>
      </c>
      <c r="G25334" s="1" t="s">
        <v>12409</v>
      </c>
      <c r="H25334" s="1">
        <v>4.0</v>
      </c>
      <c r="I25334" s="1" t="s">
        <v>39928</v>
      </c>
      <c r="J25334" s="1" t="s">
        <v>39928</v>
      </c>
      <c r="K25334" s="1">
        <v>1.0</v>
      </c>
      <c r="L25334" s="3">
        <v>42125.0</v>
      </c>
      <c r="M25334" s="3">
        <v>42125.0</v>
      </c>
      <c r="N25334" s="3">
        <v>42125.0</v>
      </c>
    </row>
    <row r="25335">
      <c r="A25335" s="1" t="s">
        <v>88816</v>
      </c>
      <c r="B25335" s="1" t="s">
        <v>88817</v>
      </c>
      <c r="C25335" s="2" t="s">
        <v>88818</v>
      </c>
      <c r="D25335" s="1" t="s">
        <v>1247</v>
      </c>
      <c r="E25335" s="1">
        <v>3000000.0</v>
      </c>
      <c r="F25335" s="1" t="s">
        <v>18</v>
      </c>
      <c r="G25335" s="1" t="s">
        <v>25</v>
      </c>
      <c r="H25335" s="1" t="s">
        <v>1080</v>
      </c>
      <c r="I25335" s="1" t="s">
        <v>1081</v>
      </c>
      <c r="J25335" s="1" t="s">
        <v>1081</v>
      </c>
      <c r="K25335" s="1">
        <v>1.0</v>
      </c>
      <c r="L25335" s="3">
        <v>40544.0</v>
      </c>
      <c r="M25335" s="3">
        <v>41668.0</v>
      </c>
      <c r="N25335" s="3">
        <v>41668.0</v>
      </c>
    </row>
    <row r="25336">
      <c r="A25336" s="1" t="s">
        <v>88819</v>
      </c>
      <c r="B25336" s="1" t="s">
        <v>88820</v>
      </c>
      <c r="C25336" s="2" t="s">
        <v>88821</v>
      </c>
      <c r="D25336" s="1" t="s">
        <v>10290</v>
      </c>
      <c r="E25336" s="1">
        <v>250000.0</v>
      </c>
      <c r="F25336" s="1" t="s">
        <v>18</v>
      </c>
      <c r="G25336" s="1" t="s">
        <v>25</v>
      </c>
      <c r="H25336" s="1" t="s">
        <v>1352</v>
      </c>
      <c r="I25336" s="1" t="s">
        <v>1353</v>
      </c>
      <c r="J25336" s="1" t="s">
        <v>19877</v>
      </c>
      <c r="K25336" s="1">
        <v>1.0</v>
      </c>
      <c r="L25336" s="3">
        <v>38353.0</v>
      </c>
      <c r="M25336" s="3">
        <v>40094.0</v>
      </c>
      <c r="N25336" s="3">
        <v>40094.0</v>
      </c>
    </row>
    <row r="25337">
      <c r="A25337" s="1" t="s">
        <v>88822</v>
      </c>
      <c r="B25337" s="1" t="s">
        <v>88823</v>
      </c>
      <c r="C25337" s="2" t="s">
        <v>88824</v>
      </c>
      <c r="D25337" s="1" t="s">
        <v>1247</v>
      </c>
      <c r="E25337" s="1">
        <v>7360000.0</v>
      </c>
      <c r="F25337" s="1" t="s">
        <v>18</v>
      </c>
      <c r="G25337" s="1" t="s">
        <v>1062</v>
      </c>
      <c r="H25337" s="1">
        <v>2.0</v>
      </c>
      <c r="I25337" s="1" t="s">
        <v>1736</v>
      </c>
      <c r="J25337" s="1" t="s">
        <v>1736</v>
      </c>
      <c r="K25337" s="1">
        <v>2.0</v>
      </c>
      <c r="L25337" s="3">
        <v>38353.0</v>
      </c>
      <c r="M25337" s="3">
        <v>39231.0</v>
      </c>
      <c r="N25337" s="3">
        <v>40148.0</v>
      </c>
    </row>
    <row r="25338">
      <c r="A25338" s="1" t="s">
        <v>88825</v>
      </c>
      <c r="B25338" s="1" t="s">
        <v>88826</v>
      </c>
      <c r="C25338" s="2" t="s">
        <v>88827</v>
      </c>
      <c r="D25338" s="1" t="s">
        <v>56</v>
      </c>
      <c r="E25338" s="1">
        <v>430000.0</v>
      </c>
      <c r="F25338" s="1" t="s">
        <v>18</v>
      </c>
      <c r="G25338" s="1" t="s">
        <v>25</v>
      </c>
      <c r="H25338" s="1" t="s">
        <v>158</v>
      </c>
      <c r="I25338" s="1" t="s">
        <v>244</v>
      </c>
      <c r="J25338" s="1" t="s">
        <v>327</v>
      </c>
      <c r="K25338" s="1">
        <v>2.0</v>
      </c>
      <c r="M25338" s="3">
        <v>40830.0</v>
      </c>
      <c r="N25338" s="3">
        <v>41029.0</v>
      </c>
    </row>
    <row r="25339">
      <c r="A25339" s="1" t="s">
        <v>88828</v>
      </c>
      <c r="B25339" s="1" t="s">
        <v>88829</v>
      </c>
      <c r="C25339" s="2" t="s">
        <v>88830</v>
      </c>
      <c r="D25339" s="1" t="s">
        <v>88831</v>
      </c>
      <c r="E25339" s="1">
        <v>25000.0</v>
      </c>
      <c r="F25339" s="1" t="s">
        <v>18</v>
      </c>
      <c r="G25339" s="1" t="s">
        <v>25</v>
      </c>
      <c r="H25339" s="1" t="s">
        <v>208</v>
      </c>
      <c r="I25339" s="1" t="s">
        <v>15013</v>
      </c>
      <c r="J25339" s="1" t="s">
        <v>15013</v>
      </c>
      <c r="K25339" s="1">
        <v>1.0</v>
      </c>
      <c r="L25339" s="3">
        <v>41559.0</v>
      </c>
      <c r="M25339" s="3">
        <v>41765.0</v>
      </c>
      <c r="N25339" s="3">
        <v>41765.0</v>
      </c>
    </row>
    <row r="25340">
      <c r="A25340" s="1" t="s">
        <v>88832</v>
      </c>
      <c r="B25340" s="1" t="s">
        <v>88833</v>
      </c>
      <c r="C25340" s="2" t="s">
        <v>88834</v>
      </c>
      <c r="D25340" s="1" t="s">
        <v>1247</v>
      </c>
      <c r="E25340" s="1" t="s">
        <v>43</v>
      </c>
      <c r="F25340" s="1" t="s">
        <v>18</v>
      </c>
      <c r="G25340" s="1" t="s">
        <v>1062</v>
      </c>
      <c r="H25340" s="1">
        <v>14.0</v>
      </c>
      <c r="I25340" s="1" t="s">
        <v>88835</v>
      </c>
      <c r="J25340" s="1" t="s">
        <v>88835</v>
      </c>
      <c r="K25340" s="1">
        <v>2.0</v>
      </c>
      <c r="M25340" s="3">
        <v>39638.0</v>
      </c>
      <c r="N25340" s="3">
        <v>40479.0</v>
      </c>
    </row>
    <row r="25341">
      <c r="A25341" s="1" t="s">
        <v>88836</v>
      </c>
      <c r="B25341" s="1" t="s">
        <v>88837</v>
      </c>
      <c r="C25341" s="2" t="s">
        <v>88838</v>
      </c>
      <c r="D25341" s="1" t="s">
        <v>88839</v>
      </c>
      <c r="E25341" s="1">
        <v>30000.0</v>
      </c>
      <c r="F25341" s="1" t="s">
        <v>18</v>
      </c>
      <c r="G25341" s="1" t="s">
        <v>347</v>
      </c>
      <c r="H25341" s="1">
        <v>7.0</v>
      </c>
      <c r="I25341" s="1" t="s">
        <v>762</v>
      </c>
      <c r="J25341" s="1" t="s">
        <v>762</v>
      </c>
      <c r="K25341" s="1">
        <v>2.0</v>
      </c>
      <c r="L25341" s="3">
        <v>41589.0</v>
      </c>
      <c r="M25341" s="3">
        <v>41857.0</v>
      </c>
      <c r="N25341" s="3">
        <v>42005.0</v>
      </c>
    </row>
    <row r="25342">
      <c r="A25342" s="1" t="s">
        <v>88840</v>
      </c>
      <c r="B25342" s="1" t="s">
        <v>88841</v>
      </c>
      <c r="C25342" s="2" t="s">
        <v>88842</v>
      </c>
      <c r="D25342" s="1" t="s">
        <v>56</v>
      </c>
      <c r="E25342" s="1">
        <v>4500000.0</v>
      </c>
      <c r="F25342" s="1" t="s">
        <v>18</v>
      </c>
      <c r="G25342" s="1" t="s">
        <v>25</v>
      </c>
      <c r="H25342" s="1" t="s">
        <v>158</v>
      </c>
      <c r="I25342" s="1" t="s">
        <v>244</v>
      </c>
      <c r="J25342" s="1" t="s">
        <v>12134</v>
      </c>
      <c r="K25342" s="1">
        <v>4.0</v>
      </c>
      <c r="M25342" s="3">
        <v>39693.0</v>
      </c>
      <c r="N25342" s="3">
        <v>41087.0</v>
      </c>
    </row>
    <row r="25343">
      <c r="A25343" s="1" t="s">
        <v>88843</v>
      </c>
      <c r="B25343" s="1" t="s">
        <v>88844</v>
      </c>
      <c r="C25343" s="2" t="s">
        <v>88845</v>
      </c>
      <c r="D25343" s="1" t="s">
        <v>88846</v>
      </c>
      <c r="E25343" s="1" t="s">
        <v>43</v>
      </c>
      <c r="F25343" s="1" t="s">
        <v>18</v>
      </c>
      <c r="G25343" s="1" t="s">
        <v>479</v>
      </c>
      <c r="I25343" s="1" t="s">
        <v>480</v>
      </c>
      <c r="J25343" s="1" t="s">
        <v>480</v>
      </c>
      <c r="K25343" s="1">
        <v>5.0</v>
      </c>
      <c r="M25343" s="3">
        <v>39989.0</v>
      </c>
      <c r="N25343" s="3">
        <v>41485.0</v>
      </c>
    </row>
    <row r="25344">
      <c r="A25344" s="1" t="s">
        <v>88847</v>
      </c>
      <c r="B25344" s="1" t="s">
        <v>88848</v>
      </c>
      <c r="C25344" s="2" t="s">
        <v>88849</v>
      </c>
      <c r="D25344" s="1" t="s">
        <v>56</v>
      </c>
      <c r="E25344" s="1">
        <v>2.65E7</v>
      </c>
      <c r="F25344" s="1" t="s">
        <v>113</v>
      </c>
      <c r="G25344" s="1" t="s">
        <v>128</v>
      </c>
      <c r="H25344" s="1" t="s">
        <v>4411</v>
      </c>
      <c r="I25344" s="1" t="s">
        <v>43163</v>
      </c>
      <c r="J25344" s="1" t="s">
        <v>43163</v>
      </c>
      <c r="K25344" s="1">
        <v>3.0</v>
      </c>
      <c r="L25344" s="3">
        <v>39083.0</v>
      </c>
      <c r="M25344" s="3">
        <v>39304.0</v>
      </c>
      <c r="N25344" s="3">
        <v>42275.0</v>
      </c>
    </row>
    <row r="25345">
      <c r="A25345" s="1" t="s">
        <v>88850</v>
      </c>
      <c r="B25345" s="1" t="s">
        <v>88851</v>
      </c>
      <c r="C25345" s="2" t="s">
        <v>88852</v>
      </c>
      <c r="D25345" s="1" t="s">
        <v>88853</v>
      </c>
      <c r="E25345" s="1">
        <v>50000.0</v>
      </c>
      <c r="F25345" s="1" t="s">
        <v>18</v>
      </c>
      <c r="G25345" s="1" t="s">
        <v>25</v>
      </c>
      <c r="H25345" s="1" t="s">
        <v>158</v>
      </c>
      <c r="I25345" s="1" t="s">
        <v>244</v>
      </c>
      <c r="J25345" s="1" t="s">
        <v>244</v>
      </c>
      <c r="K25345" s="1">
        <v>1.0</v>
      </c>
      <c r="L25345" s="3">
        <v>40072.0</v>
      </c>
      <c r="M25345" s="3">
        <v>40840.0</v>
      </c>
      <c r="N25345" s="3">
        <v>40840.0</v>
      </c>
    </row>
    <row r="25346">
      <c r="A25346" s="1" t="s">
        <v>88854</v>
      </c>
      <c r="B25346" s="1" t="s">
        <v>88855</v>
      </c>
      <c r="C25346" s="2" t="s">
        <v>88856</v>
      </c>
      <c r="D25346" s="1" t="s">
        <v>88857</v>
      </c>
      <c r="E25346" s="1" t="s">
        <v>43</v>
      </c>
      <c r="F25346" s="1" t="s">
        <v>18</v>
      </c>
      <c r="K25346" s="1">
        <v>3.0</v>
      </c>
      <c r="L25346" s="3">
        <v>41617.0</v>
      </c>
      <c r="M25346" s="3">
        <v>41617.0</v>
      </c>
      <c r="N25346" s="3">
        <v>42265.0</v>
      </c>
    </row>
    <row r="25347">
      <c r="A25347" s="1" t="s">
        <v>88858</v>
      </c>
      <c r="B25347" s="1" t="s">
        <v>88859</v>
      </c>
      <c r="D25347" s="1" t="s">
        <v>56</v>
      </c>
      <c r="E25347" s="1">
        <v>1.9346025E7</v>
      </c>
      <c r="F25347" s="1" t="s">
        <v>18</v>
      </c>
      <c r="G25347" s="1" t="s">
        <v>25</v>
      </c>
      <c r="H25347" s="1" t="s">
        <v>64</v>
      </c>
      <c r="I25347" s="1" t="s">
        <v>1221</v>
      </c>
      <c r="J25347" s="1" t="s">
        <v>8967</v>
      </c>
      <c r="K25347" s="1">
        <v>4.0</v>
      </c>
      <c r="L25347" s="3">
        <v>40909.0</v>
      </c>
      <c r="M25347" s="3">
        <v>41437.0</v>
      </c>
      <c r="N25347" s="3">
        <v>42222.0</v>
      </c>
    </row>
    <row r="25348">
      <c r="A25348" s="1" t="s">
        <v>88860</v>
      </c>
      <c r="B25348" s="1" t="s">
        <v>88861</v>
      </c>
      <c r="C25348" s="2" t="s">
        <v>88862</v>
      </c>
      <c r="D25348" s="1" t="s">
        <v>75</v>
      </c>
      <c r="E25348" s="1" t="s">
        <v>43</v>
      </c>
      <c r="F25348" s="1" t="s">
        <v>207</v>
      </c>
      <c r="G25348" s="1" t="s">
        <v>25</v>
      </c>
      <c r="H25348" s="1" t="s">
        <v>64</v>
      </c>
      <c r="I25348" s="1" t="s">
        <v>65</v>
      </c>
      <c r="J25348" s="1" t="s">
        <v>984</v>
      </c>
      <c r="K25348" s="1">
        <v>1.0</v>
      </c>
      <c r="L25348" s="3">
        <v>37257.0</v>
      </c>
      <c r="M25348" s="3">
        <v>41183.0</v>
      </c>
      <c r="N25348" s="3">
        <v>41183.0</v>
      </c>
    </row>
    <row r="25349">
      <c r="A25349" s="1" t="s">
        <v>88863</v>
      </c>
      <c r="B25349" s="1" t="s">
        <v>88864</v>
      </c>
      <c r="C25349" s="2" t="s">
        <v>88865</v>
      </c>
      <c r="D25349" s="1" t="s">
        <v>88866</v>
      </c>
      <c r="E25349" s="1" t="s">
        <v>43</v>
      </c>
      <c r="F25349" s="1" t="s">
        <v>18</v>
      </c>
      <c r="G25349" s="1" t="s">
        <v>25</v>
      </c>
      <c r="H25349" s="1" t="s">
        <v>44</v>
      </c>
      <c r="I25349" s="1" t="s">
        <v>282</v>
      </c>
      <c r="J25349" s="1" t="s">
        <v>282</v>
      </c>
      <c r="K25349" s="1">
        <v>2.0</v>
      </c>
      <c r="L25349" s="3">
        <v>42009.0</v>
      </c>
      <c r="M25349" s="3">
        <v>42009.0</v>
      </c>
      <c r="N25349" s="3">
        <v>42101.0</v>
      </c>
    </row>
    <row r="25350">
      <c r="A25350" s="1" t="s">
        <v>88867</v>
      </c>
      <c r="B25350" s="1" t="s">
        <v>88868</v>
      </c>
      <c r="C25350" s="2" t="s">
        <v>88869</v>
      </c>
      <c r="D25350" s="1" t="s">
        <v>56</v>
      </c>
      <c r="E25350" s="1">
        <v>25000.0</v>
      </c>
      <c r="F25350" s="1" t="s">
        <v>18</v>
      </c>
      <c r="G25350" s="1" t="s">
        <v>25</v>
      </c>
      <c r="H25350" s="1" t="s">
        <v>99</v>
      </c>
      <c r="I25350" s="1" t="s">
        <v>100</v>
      </c>
      <c r="J25350" s="1" t="s">
        <v>40190</v>
      </c>
      <c r="K25350" s="1">
        <v>1.0</v>
      </c>
      <c r="L25350" s="3">
        <v>36526.0</v>
      </c>
      <c r="M25350" s="3">
        <v>40861.0</v>
      </c>
      <c r="N25350" s="3">
        <v>40861.0</v>
      </c>
    </row>
    <row r="25351">
      <c r="A25351" s="1" t="s">
        <v>88870</v>
      </c>
      <c r="B25351" s="1" t="s">
        <v>88871</v>
      </c>
      <c r="C25351" s="2" t="s">
        <v>88872</v>
      </c>
      <c r="D25351" s="1" t="s">
        <v>275</v>
      </c>
      <c r="E25351" s="1" t="s">
        <v>43</v>
      </c>
      <c r="F25351" s="1" t="s">
        <v>18</v>
      </c>
      <c r="G25351" s="1" t="s">
        <v>25</v>
      </c>
      <c r="H25351" s="1" t="s">
        <v>790</v>
      </c>
      <c r="I25351" s="1" t="s">
        <v>791</v>
      </c>
      <c r="J25351" s="1" t="s">
        <v>791</v>
      </c>
      <c r="K25351" s="1">
        <v>1.0</v>
      </c>
      <c r="L25351" s="3">
        <v>40118.0</v>
      </c>
      <c r="M25351" s="3">
        <v>41670.0</v>
      </c>
      <c r="N25351" s="3">
        <v>41670.0</v>
      </c>
    </row>
    <row r="25352">
      <c r="A25352" s="1" t="s">
        <v>88873</v>
      </c>
      <c r="B25352" s="1" t="s">
        <v>88874</v>
      </c>
      <c r="C25352" s="2" t="s">
        <v>88875</v>
      </c>
      <c r="D25352" s="1" t="s">
        <v>88876</v>
      </c>
      <c r="E25352" s="1">
        <v>398750.0</v>
      </c>
      <c r="F25352" s="1" t="s">
        <v>18</v>
      </c>
      <c r="G25352" s="1" t="s">
        <v>25</v>
      </c>
      <c r="H25352" s="1" t="s">
        <v>1352</v>
      </c>
      <c r="I25352" s="1" t="s">
        <v>1353</v>
      </c>
      <c r="J25352" s="1" t="s">
        <v>2990</v>
      </c>
      <c r="K25352" s="1">
        <v>3.0</v>
      </c>
      <c r="L25352" s="3">
        <v>39448.0</v>
      </c>
      <c r="M25352" s="3">
        <v>41417.0</v>
      </c>
      <c r="N25352" s="3">
        <v>42193.0</v>
      </c>
    </row>
    <row r="25353">
      <c r="A25353" s="1" t="s">
        <v>88877</v>
      </c>
      <c r="B25353" s="1" t="s">
        <v>88878</v>
      </c>
      <c r="D25353" s="1" t="s">
        <v>88879</v>
      </c>
      <c r="E25353" s="1" t="s">
        <v>43</v>
      </c>
      <c r="F25353" s="1" t="s">
        <v>18</v>
      </c>
      <c r="G25353" s="1" t="s">
        <v>25</v>
      </c>
      <c r="H25353" s="1" t="s">
        <v>106</v>
      </c>
      <c r="I25353" s="1" t="s">
        <v>107</v>
      </c>
      <c r="J25353" s="1" t="s">
        <v>108</v>
      </c>
      <c r="K25353" s="1">
        <v>1.0</v>
      </c>
      <c r="L25353" s="3">
        <v>41883.0</v>
      </c>
      <c r="M25353" s="3">
        <v>42072.0</v>
      </c>
      <c r="N25353" s="3">
        <v>42072.0</v>
      </c>
    </row>
    <row r="25354">
      <c r="A25354" s="1" t="s">
        <v>88880</v>
      </c>
      <c r="B25354" s="1" t="s">
        <v>88881</v>
      </c>
      <c r="C25354" s="2" t="s">
        <v>88882</v>
      </c>
      <c r="D25354" s="1" t="s">
        <v>2199</v>
      </c>
      <c r="E25354" s="1">
        <v>17000.0</v>
      </c>
      <c r="F25354" s="1" t="s">
        <v>18</v>
      </c>
      <c r="G25354" s="1" t="s">
        <v>25</v>
      </c>
      <c r="H25354" s="1" t="s">
        <v>142</v>
      </c>
      <c r="I25354" s="1" t="s">
        <v>143</v>
      </c>
      <c r="J25354" s="1" t="s">
        <v>143</v>
      </c>
      <c r="K25354" s="1">
        <v>1.0</v>
      </c>
      <c r="L25354" s="3">
        <v>40953.0</v>
      </c>
      <c r="M25354" s="3">
        <v>41153.0</v>
      </c>
      <c r="N25354" s="3">
        <v>41153.0</v>
      </c>
    </row>
    <row r="25355">
      <c r="A25355" s="1" t="s">
        <v>88883</v>
      </c>
      <c r="B25355" s="1" t="s">
        <v>88884</v>
      </c>
      <c r="C25355" s="2" t="s">
        <v>88885</v>
      </c>
      <c r="D25355" s="1" t="s">
        <v>10131</v>
      </c>
      <c r="E25355" s="1">
        <v>75000.0</v>
      </c>
      <c r="F25355" s="1" t="s">
        <v>18</v>
      </c>
      <c r="G25355" s="1" t="s">
        <v>25</v>
      </c>
      <c r="H25355" s="1" t="s">
        <v>1234</v>
      </c>
      <c r="I25355" s="1" t="s">
        <v>1235</v>
      </c>
      <c r="J25355" s="1" t="s">
        <v>1235</v>
      </c>
      <c r="K25355" s="1">
        <v>1.0</v>
      </c>
      <c r="L25355" s="3">
        <v>40794.0</v>
      </c>
      <c r="M25355" s="3">
        <v>41548.0</v>
      </c>
      <c r="N25355" s="3">
        <v>41548.0</v>
      </c>
    </row>
    <row r="25356">
      <c r="A25356" s="1" t="s">
        <v>88886</v>
      </c>
      <c r="B25356" s="1" t="s">
        <v>88887</v>
      </c>
      <c r="C25356" s="2" t="s">
        <v>88888</v>
      </c>
      <c r="D25356" s="1" t="s">
        <v>88889</v>
      </c>
      <c r="E25356" s="1">
        <v>100000.0</v>
      </c>
      <c r="F25356" s="1" t="s">
        <v>18</v>
      </c>
      <c r="G25356" s="1" t="s">
        <v>25</v>
      </c>
      <c r="H25356" s="1" t="s">
        <v>64</v>
      </c>
      <c r="I25356" s="1" t="s">
        <v>95</v>
      </c>
      <c r="J25356" s="1" t="s">
        <v>33046</v>
      </c>
      <c r="K25356" s="1">
        <v>1.0</v>
      </c>
      <c r="L25356" s="3">
        <v>40923.0</v>
      </c>
      <c r="M25356" s="3">
        <v>40923.0</v>
      </c>
      <c r="N25356" s="3">
        <v>40923.0</v>
      </c>
    </row>
    <row r="25357">
      <c r="A25357" s="1" t="s">
        <v>88890</v>
      </c>
      <c r="B25357" s="1" t="s">
        <v>88891</v>
      </c>
      <c r="C25357" s="2" t="s">
        <v>88892</v>
      </c>
      <c r="D25357" s="1" t="s">
        <v>44098</v>
      </c>
      <c r="E25357" s="1">
        <v>4000000.0</v>
      </c>
      <c r="F25357" s="1" t="s">
        <v>18</v>
      </c>
      <c r="G25357" s="1" t="s">
        <v>128</v>
      </c>
      <c r="H25357" s="1" t="s">
        <v>129</v>
      </c>
      <c r="I25357" s="1" t="s">
        <v>130</v>
      </c>
      <c r="J25357" s="1" t="s">
        <v>130</v>
      </c>
      <c r="K25357" s="1">
        <v>2.0</v>
      </c>
      <c r="L25357" s="3">
        <v>40544.0</v>
      </c>
      <c r="M25357" s="3">
        <v>40909.0</v>
      </c>
      <c r="N25357" s="3">
        <v>41821.0</v>
      </c>
    </row>
    <row r="25358">
      <c r="A25358" s="1" t="s">
        <v>88893</v>
      </c>
      <c r="B25358" s="1" t="s">
        <v>88894</v>
      </c>
      <c r="C25358" s="2" t="s">
        <v>88895</v>
      </c>
      <c r="D25358" s="1" t="s">
        <v>424</v>
      </c>
      <c r="E25358" s="1" t="s">
        <v>43</v>
      </c>
      <c r="F25358" s="1" t="s">
        <v>207</v>
      </c>
      <c r="G25358" s="1" t="s">
        <v>128</v>
      </c>
      <c r="K25358" s="1">
        <v>1.0</v>
      </c>
      <c r="M25358" s="3">
        <v>39083.0</v>
      </c>
      <c r="N25358" s="3">
        <v>39083.0</v>
      </c>
    </row>
    <row r="25359">
      <c r="A25359" s="1" t="s">
        <v>88896</v>
      </c>
      <c r="B25359" s="1" t="s">
        <v>88897</v>
      </c>
      <c r="C25359" s="2" t="s">
        <v>88898</v>
      </c>
      <c r="D25359" s="1" t="s">
        <v>1072</v>
      </c>
      <c r="E25359" s="1">
        <v>5000000.0</v>
      </c>
      <c r="F25359" s="1" t="s">
        <v>18</v>
      </c>
      <c r="G25359" s="1" t="s">
        <v>25</v>
      </c>
      <c r="H25359" s="1" t="s">
        <v>89</v>
      </c>
      <c r="I25359" s="1" t="s">
        <v>10630</v>
      </c>
      <c r="J25359" s="1" t="s">
        <v>10630</v>
      </c>
      <c r="K25359" s="1">
        <v>1.0</v>
      </c>
      <c r="L25359" s="3">
        <v>41275.0</v>
      </c>
      <c r="M25359" s="3">
        <v>41879.0</v>
      </c>
      <c r="N25359" s="3">
        <v>41879.0</v>
      </c>
    </row>
    <row r="25360">
      <c r="A25360" s="1" t="s">
        <v>88899</v>
      </c>
      <c r="B25360" s="1" t="s">
        <v>88900</v>
      </c>
      <c r="C25360" s="2" t="s">
        <v>88901</v>
      </c>
      <c r="D25360" s="1" t="s">
        <v>88902</v>
      </c>
      <c r="E25360" s="1">
        <v>1.0E7</v>
      </c>
      <c r="F25360" s="1" t="s">
        <v>207</v>
      </c>
      <c r="G25360" s="1" t="s">
        <v>25</v>
      </c>
      <c r="H25360" s="1" t="s">
        <v>99</v>
      </c>
      <c r="I25360" s="1" t="s">
        <v>100</v>
      </c>
      <c r="J25360" s="1" t="s">
        <v>2700</v>
      </c>
      <c r="K25360" s="1">
        <v>1.0</v>
      </c>
      <c r="L25360" s="3">
        <v>38353.0</v>
      </c>
      <c r="M25360" s="3">
        <v>39553.0</v>
      </c>
      <c r="N25360" s="3">
        <v>39553.0</v>
      </c>
    </row>
    <row r="25361">
      <c r="A25361" s="1" t="s">
        <v>88903</v>
      </c>
      <c r="B25361" s="1" t="s">
        <v>88904</v>
      </c>
      <c r="C25361" s="2" t="s">
        <v>88905</v>
      </c>
      <c r="D25361" s="1" t="s">
        <v>88906</v>
      </c>
      <c r="E25361" s="1">
        <v>775000.0</v>
      </c>
      <c r="F25361" s="1" t="s">
        <v>18</v>
      </c>
      <c r="G25361" s="1" t="s">
        <v>25</v>
      </c>
      <c r="H25361" s="1" t="s">
        <v>64</v>
      </c>
      <c r="I25361" s="1" t="s">
        <v>95</v>
      </c>
      <c r="J25361" s="1" t="s">
        <v>95</v>
      </c>
      <c r="K25361" s="1">
        <v>2.0</v>
      </c>
      <c r="L25361" s="3">
        <v>41275.0</v>
      </c>
      <c r="M25361" s="3">
        <v>41384.0</v>
      </c>
      <c r="N25361" s="3">
        <v>41746.0</v>
      </c>
    </row>
    <row r="25362">
      <c r="A25362" s="1" t="s">
        <v>88907</v>
      </c>
      <c r="B25362" s="1" t="s">
        <v>88908</v>
      </c>
      <c r="C25362" s="2" t="s">
        <v>88909</v>
      </c>
      <c r="D25362" s="1" t="s">
        <v>88910</v>
      </c>
      <c r="E25362" s="1">
        <v>118000.0</v>
      </c>
      <c r="F25362" s="1" t="s">
        <v>18</v>
      </c>
      <c r="G25362" s="1" t="s">
        <v>25</v>
      </c>
      <c r="H25362" s="1" t="s">
        <v>158</v>
      </c>
      <c r="I25362" s="1" t="s">
        <v>244</v>
      </c>
      <c r="J25362" s="1" t="s">
        <v>30138</v>
      </c>
      <c r="K25362" s="1">
        <v>1.0</v>
      </c>
      <c r="L25362" s="3">
        <v>41541.0</v>
      </c>
      <c r="M25362" s="3">
        <v>41295.0</v>
      </c>
      <c r="N25362" s="3">
        <v>41295.0</v>
      </c>
    </row>
    <row r="25363">
      <c r="A25363" s="1" t="s">
        <v>88911</v>
      </c>
      <c r="B25363" s="1" t="s">
        <v>88912</v>
      </c>
      <c r="C25363" s="2" t="s">
        <v>88913</v>
      </c>
      <c r="D25363" s="1" t="s">
        <v>88914</v>
      </c>
      <c r="E25363" s="1" t="s">
        <v>43</v>
      </c>
      <c r="F25363" s="1" t="s">
        <v>18</v>
      </c>
      <c r="G25363" s="1" t="s">
        <v>699</v>
      </c>
      <c r="H25363" s="1">
        <v>5.0</v>
      </c>
      <c r="I25363" s="1" t="s">
        <v>700</v>
      </c>
      <c r="J25363" s="1" t="s">
        <v>700</v>
      </c>
      <c r="K25363" s="1">
        <v>1.0</v>
      </c>
      <c r="L25363" s="3">
        <v>41791.0</v>
      </c>
      <c r="M25363" s="3">
        <v>42217.0</v>
      </c>
      <c r="N25363" s="3">
        <v>42217.0</v>
      </c>
    </row>
    <row r="25364">
      <c r="A25364" s="1" t="s">
        <v>88915</v>
      </c>
      <c r="B25364" s="1" t="s">
        <v>88916</v>
      </c>
      <c r="C25364" s="2" t="s">
        <v>88917</v>
      </c>
      <c r="D25364" s="1" t="s">
        <v>75</v>
      </c>
      <c r="E25364" s="1">
        <v>2000000.0</v>
      </c>
      <c r="F25364" s="1" t="s">
        <v>18</v>
      </c>
      <c r="G25364" s="1" t="s">
        <v>8171</v>
      </c>
      <c r="H25364" s="1">
        <v>1.0</v>
      </c>
      <c r="I25364" s="1" t="s">
        <v>8172</v>
      </c>
      <c r="J25364" s="1" t="s">
        <v>88918</v>
      </c>
      <c r="K25364" s="1">
        <v>2.0</v>
      </c>
      <c r="N25364" s="3">
        <v>42291.0</v>
      </c>
    </row>
    <row r="25365">
      <c r="A25365" s="1" t="s">
        <v>88919</v>
      </c>
      <c r="B25365" s="1" t="s">
        <v>88920</v>
      </c>
      <c r="C25365" s="2" t="s">
        <v>88921</v>
      </c>
      <c r="D25365" s="1" t="s">
        <v>88922</v>
      </c>
      <c r="E25365" s="1" t="s">
        <v>43</v>
      </c>
      <c r="F25365" s="1" t="s">
        <v>18</v>
      </c>
      <c r="K25365" s="1">
        <v>1.0</v>
      </c>
      <c r="L25365" s="3">
        <v>42111.0</v>
      </c>
      <c r="M25365" s="3">
        <v>42170.0</v>
      </c>
      <c r="N25365" s="3">
        <v>42170.0</v>
      </c>
    </row>
    <row r="25366">
      <c r="A25366" s="1" t="s">
        <v>88923</v>
      </c>
      <c r="B25366" s="1" t="s">
        <v>88924</v>
      </c>
      <c r="C25366" s="2" t="s">
        <v>88925</v>
      </c>
      <c r="D25366" s="1" t="s">
        <v>88926</v>
      </c>
      <c r="E25366" s="1">
        <v>378615.0</v>
      </c>
      <c r="F25366" s="1" t="s">
        <v>18</v>
      </c>
      <c r="G25366" s="1" t="s">
        <v>12312</v>
      </c>
      <c r="H25366" s="1">
        <v>1.0</v>
      </c>
      <c r="I25366" s="1" t="s">
        <v>12313</v>
      </c>
      <c r="J25366" s="1" t="s">
        <v>12313</v>
      </c>
      <c r="K25366" s="1">
        <v>2.0</v>
      </c>
      <c r="L25366" s="3">
        <v>41640.0</v>
      </c>
      <c r="M25366" s="3">
        <v>41640.0</v>
      </c>
      <c r="N25366" s="3">
        <v>41791.0</v>
      </c>
    </row>
    <row r="25367">
      <c r="A25367" s="1" t="s">
        <v>88927</v>
      </c>
      <c r="B25367" s="1" t="s">
        <v>88928</v>
      </c>
      <c r="C25367" s="2" t="s">
        <v>88929</v>
      </c>
      <c r="D25367" s="1" t="s">
        <v>88930</v>
      </c>
      <c r="E25367" s="1">
        <v>175000.0</v>
      </c>
      <c r="F25367" s="1" t="s">
        <v>18</v>
      </c>
      <c r="K25367" s="1">
        <v>1.0</v>
      </c>
      <c r="L25367" s="3">
        <v>41430.0</v>
      </c>
      <c r="M25367" s="3">
        <v>41430.0</v>
      </c>
      <c r="N25367" s="3">
        <v>41430.0</v>
      </c>
    </row>
    <row r="25368">
      <c r="A25368" s="1" t="s">
        <v>88931</v>
      </c>
      <c r="B25368" s="1" t="s">
        <v>88932</v>
      </c>
      <c r="C25368" s="2" t="s">
        <v>88933</v>
      </c>
      <c r="D25368" s="1" t="s">
        <v>36</v>
      </c>
      <c r="E25368" s="1">
        <v>120000.0</v>
      </c>
      <c r="F25368" s="1" t="s">
        <v>18</v>
      </c>
      <c r="G25368" s="1" t="s">
        <v>25</v>
      </c>
      <c r="H25368" s="1" t="s">
        <v>1234</v>
      </c>
      <c r="I25368" s="1" t="s">
        <v>1235</v>
      </c>
      <c r="J25368" s="1" t="s">
        <v>1235</v>
      </c>
      <c r="K25368" s="1">
        <v>1.0</v>
      </c>
      <c r="L25368" s="3">
        <v>40725.0</v>
      </c>
      <c r="M25368" s="3">
        <v>40817.0</v>
      </c>
      <c r="N25368" s="3">
        <v>40817.0</v>
      </c>
    </row>
    <row r="25369">
      <c r="A25369" s="1" t="s">
        <v>88934</v>
      </c>
      <c r="B25369" s="2" t="s">
        <v>88935</v>
      </c>
      <c r="C25369" s="2" t="s">
        <v>88936</v>
      </c>
      <c r="D25369" s="1" t="s">
        <v>786</v>
      </c>
      <c r="E25369" s="1">
        <v>200000.0</v>
      </c>
      <c r="F25369" s="1" t="s">
        <v>18</v>
      </c>
      <c r="K25369" s="1">
        <v>2.0</v>
      </c>
      <c r="L25369" s="3">
        <v>41365.0</v>
      </c>
      <c r="M25369" s="3">
        <v>41365.0</v>
      </c>
      <c r="N25369" s="3">
        <v>42051.0</v>
      </c>
    </row>
    <row r="25370">
      <c r="A25370" s="1" t="s">
        <v>88937</v>
      </c>
      <c r="B25370" s="1" t="s">
        <v>88938</v>
      </c>
      <c r="C25370" s="2" t="s">
        <v>88939</v>
      </c>
      <c r="D25370" s="1" t="s">
        <v>88940</v>
      </c>
      <c r="E25370" s="1">
        <v>100000.0</v>
      </c>
      <c r="F25370" s="1" t="s">
        <v>207</v>
      </c>
      <c r="K25370" s="1">
        <v>1.0</v>
      </c>
      <c r="L25370" s="3">
        <v>42161.0</v>
      </c>
      <c r="M25370" s="3">
        <v>42202.0</v>
      </c>
      <c r="N25370" s="3">
        <v>42202.0</v>
      </c>
    </row>
    <row r="25371">
      <c r="A25371" s="1" t="s">
        <v>88941</v>
      </c>
      <c r="B25371" s="1" t="s">
        <v>88942</v>
      </c>
      <c r="C25371" s="2" t="s">
        <v>88943</v>
      </c>
      <c r="D25371" s="1" t="s">
        <v>88944</v>
      </c>
      <c r="E25371" s="1">
        <v>1.302E7</v>
      </c>
      <c r="F25371" s="1" t="s">
        <v>113</v>
      </c>
      <c r="G25371" s="1" t="s">
        <v>25</v>
      </c>
      <c r="H25371" s="1" t="s">
        <v>64</v>
      </c>
      <c r="I25371" s="1" t="s">
        <v>65</v>
      </c>
      <c r="J25371" s="1" t="s">
        <v>71</v>
      </c>
      <c r="K25371" s="1">
        <v>3.0</v>
      </c>
      <c r="L25371" s="3">
        <v>39264.0</v>
      </c>
      <c r="M25371" s="3">
        <v>39448.0</v>
      </c>
      <c r="N25371" s="3">
        <v>40308.0</v>
      </c>
    </row>
    <row r="25372">
      <c r="A25372" s="1" t="s">
        <v>88945</v>
      </c>
      <c r="B25372" s="1" t="s">
        <v>88946</v>
      </c>
      <c r="C25372" s="2" t="s">
        <v>88947</v>
      </c>
      <c r="D25372" s="1" t="s">
        <v>88948</v>
      </c>
      <c r="E25372" s="1">
        <v>300000.0</v>
      </c>
      <c r="F25372" s="1" t="s">
        <v>18</v>
      </c>
      <c r="G25372" s="1" t="s">
        <v>25</v>
      </c>
      <c r="H25372" s="1" t="s">
        <v>106</v>
      </c>
      <c r="I25372" s="1" t="s">
        <v>107</v>
      </c>
      <c r="J25372" s="1" t="s">
        <v>108</v>
      </c>
      <c r="K25372" s="1">
        <v>1.0</v>
      </c>
      <c r="M25372" s="3">
        <v>41778.0</v>
      </c>
      <c r="N25372" s="3">
        <v>41778.0</v>
      </c>
    </row>
    <row r="25373">
      <c r="A25373" s="1" t="s">
        <v>88949</v>
      </c>
      <c r="B25373" s="1" t="s">
        <v>88950</v>
      </c>
      <c r="C25373" s="2" t="s">
        <v>88951</v>
      </c>
      <c r="D25373" s="1" t="s">
        <v>88952</v>
      </c>
      <c r="E25373" s="1" t="s">
        <v>43</v>
      </c>
      <c r="F25373" s="1" t="s">
        <v>18</v>
      </c>
      <c r="G25373" s="1" t="s">
        <v>406</v>
      </c>
      <c r="H25373" s="1">
        <v>40.0</v>
      </c>
      <c r="I25373" s="1" t="s">
        <v>980</v>
      </c>
      <c r="J25373" s="1" t="s">
        <v>980</v>
      </c>
      <c r="K25373" s="1">
        <v>1.0</v>
      </c>
      <c r="L25373" s="3">
        <v>39814.0</v>
      </c>
      <c r="M25373" s="3">
        <v>39965.0</v>
      </c>
      <c r="N25373" s="3">
        <v>39965.0</v>
      </c>
    </row>
    <row r="25374">
      <c r="A25374" s="1" t="s">
        <v>88953</v>
      </c>
      <c r="B25374" s="1" t="s">
        <v>88954</v>
      </c>
      <c r="C25374" s="2" t="s">
        <v>88955</v>
      </c>
      <c r="D25374" s="1" t="s">
        <v>88956</v>
      </c>
      <c r="E25374" s="1" t="s">
        <v>43</v>
      </c>
      <c r="F25374" s="1" t="s">
        <v>18</v>
      </c>
      <c r="K25374" s="1">
        <v>1.0</v>
      </c>
      <c r="L25374" s="3">
        <v>39783.0</v>
      </c>
      <c r="M25374" s="3">
        <v>40372.0</v>
      </c>
      <c r="N25374" s="3">
        <v>40372.0</v>
      </c>
    </row>
    <row r="25375">
      <c r="A25375" s="1" t="s">
        <v>88957</v>
      </c>
      <c r="B25375" s="1" t="s">
        <v>88958</v>
      </c>
      <c r="C25375" s="2" t="s">
        <v>88959</v>
      </c>
      <c r="D25375" s="1" t="s">
        <v>544</v>
      </c>
      <c r="E25375" s="1">
        <v>1525940.0</v>
      </c>
      <c r="F25375" s="1" t="s">
        <v>18</v>
      </c>
      <c r="G25375" s="1" t="s">
        <v>37</v>
      </c>
      <c r="H25375" s="1">
        <v>22.0</v>
      </c>
      <c r="I25375" s="1" t="s">
        <v>38</v>
      </c>
      <c r="J25375" s="1" t="s">
        <v>38</v>
      </c>
      <c r="K25375" s="1">
        <v>1.0</v>
      </c>
      <c r="L25375" s="3">
        <v>39566.0</v>
      </c>
      <c r="M25375" s="3">
        <v>40634.0</v>
      </c>
      <c r="N25375" s="3">
        <v>40634.0</v>
      </c>
    </row>
    <row r="25376">
      <c r="A25376" s="1" t="s">
        <v>88960</v>
      </c>
      <c r="B25376" s="1" t="s">
        <v>88961</v>
      </c>
      <c r="C25376" s="2" t="s">
        <v>88962</v>
      </c>
      <c r="D25376" s="1" t="s">
        <v>181</v>
      </c>
      <c r="E25376" s="1">
        <v>5.0E8</v>
      </c>
      <c r="F25376" s="1" t="s">
        <v>207</v>
      </c>
      <c r="G25376" s="1" t="s">
        <v>25</v>
      </c>
      <c r="H25376" s="1" t="s">
        <v>1011</v>
      </c>
      <c r="I25376" s="1" t="s">
        <v>1012</v>
      </c>
      <c r="J25376" s="1" t="s">
        <v>1012</v>
      </c>
      <c r="K25376" s="1">
        <v>1.0</v>
      </c>
      <c r="L25376" s="3">
        <v>35796.0</v>
      </c>
      <c r="M25376" s="3">
        <v>41708.0</v>
      </c>
      <c r="N25376" s="3">
        <v>41708.0</v>
      </c>
    </row>
    <row r="25377">
      <c r="A25377" s="1" t="s">
        <v>88963</v>
      </c>
      <c r="B25377" s="1" t="s">
        <v>88964</v>
      </c>
      <c r="C25377" s="2" t="s">
        <v>88965</v>
      </c>
      <c r="D25377" s="1" t="s">
        <v>88966</v>
      </c>
      <c r="E25377" s="1">
        <v>475000.0</v>
      </c>
      <c r="F25377" s="1" t="s">
        <v>18</v>
      </c>
      <c r="G25377" s="1" t="s">
        <v>552</v>
      </c>
      <c r="H25377" s="1">
        <v>29.0</v>
      </c>
      <c r="I25377" s="1" t="s">
        <v>749</v>
      </c>
      <c r="J25377" s="1" t="s">
        <v>749</v>
      </c>
      <c r="K25377" s="1">
        <v>1.0</v>
      </c>
      <c r="L25377" s="3">
        <v>40544.0</v>
      </c>
      <c r="M25377" s="3">
        <v>40183.0</v>
      </c>
      <c r="N25377" s="3">
        <v>40183.0</v>
      </c>
    </row>
    <row r="25378">
      <c r="A25378" s="1" t="s">
        <v>88967</v>
      </c>
      <c r="B25378" s="1" t="s">
        <v>88968</v>
      </c>
      <c r="C25378" s="2" t="s">
        <v>88969</v>
      </c>
      <c r="D25378" s="1" t="s">
        <v>85090</v>
      </c>
      <c r="E25378" s="1">
        <v>39106.0</v>
      </c>
      <c r="F25378" s="1" t="s">
        <v>18</v>
      </c>
      <c r="K25378" s="1">
        <v>1.0</v>
      </c>
      <c r="L25378" s="3">
        <v>40909.0</v>
      </c>
      <c r="M25378" s="3">
        <v>41377.0</v>
      </c>
      <c r="N25378" s="3">
        <v>41377.0</v>
      </c>
    </row>
    <row r="25379">
      <c r="A25379" s="1" t="s">
        <v>88970</v>
      </c>
      <c r="B25379" s="1" t="s">
        <v>88971</v>
      </c>
      <c r="C25379" s="2" t="s">
        <v>88972</v>
      </c>
      <c r="D25379" s="1" t="s">
        <v>88973</v>
      </c>
      <c r="E25379" s="1">
        <v>40000.0</v>
      </c>
      <c r="F25379" s="1" t="s">
        <v>18</v>
      </c>
      <c r="G25379" s="1" t="s">
        <v>3403</v>
      </c>
      <c r="H25379" s="1">
        <v>7.0</v>
      </c>
      <c r="I25379" s="1" t="s">
        <v>3404</v>
      </c>
      <c r="J25379" s="1" t="s">
        <v>3404</v>
      </c>
      <c r="K25379" s="1">
        <v>1.0</v>
      </c>
      <c r="L25379" s="3">
        <v>40969.0</v>
      </c>
      <c r="M25379" s="3">
        <v>41617.0</v>
      </c>
      <c r="N25379" s="3">
        <v>41617.0</v>
      </c>
    </row>
    <row r="25380">
      <c r="A25380" s="1" t="s">
        <v>88974</v>
      </c>
      <c r="B25380" s="1" t="s">
        <v>88975</v>
      </c>
      <c r="C25380" s="2" t="s">
        <v>88976</v>
      </c>
      <c r="D25380" s="1" t="s">
        <v>56</v>
      </c>
      <c r="E25380" s="1">
        <v>3570000.0</v>
      </c>
      <c r="F25380" s="1" t="s">
        <v>689</v>
      </c>
      <c r="G25380" s="1" t="s">
        <v>25</v>
      </c>
      <c r="H25380" s="1" t="s">
        <v>808</v>
      </c>
      <c r="I25380" s="1" t="s">
        <v>1532</v>
      </c>
      <c r="J25380" s="1" t="s">
        <v>3115</v>
      </c>
      <c r="K25380" s="1">
        <v>1.0</v>
      </c>
      <c r="L25380" s="3">
        <v>35796.0</v>
      </c>
      <c r="M25380" s="3">
        <v>41338.0</v>
      </c>
      <c r="N25380" s="3">
        <v>41338.0</v>
      </c>
    </row>
    <row r="25381">
      <c r="A25381" s="1" t="s">
        <v>88977</v>
      </c>
      <c r="B25381" s="1" t="s">
        <v>88978</v>
      </c>
      <c r="C25381" s="2" t="s">
        <v>88979</v>
      </c>
      <c r="D25381" s="1" t="s">
        <v>88980</v>
      </c>
      <c r="E25381" s="1">
        <v>1000000.0</v>
      </c>
      <c r="F25381" s="1" t="s">
        <v>18</v>
      </c>
      <c r="G25381" s="1" t="s">
        <v>25</v>
      </c>
      <c r="H25381" s="1" t="s">
        <v>106</v>
      </c>
      <c r="I25381" s="1" t="s">
        <v>107</v>
      </c>
      <c r="J25381" s="1" t="s">
        <v>108</v>
      </c>
      <c r="K25381" s="1">
        <v>2.0</v>
      </c>
      <c r="L25381" s="3">
        <v>41183.0</v>
      </c>
      <c r="M25381" s="3">
        <v>41376.0</v>
      </c>
      <c r="N25381" s="3">
        <v>41944.0</v>
      </c>
    </row>
    <row r="25382">
      <c r="A25382" s="1" t="s">
        <v>88981</v>
      </c>
      <c r="B25382" s="1" t="s">
        <v>88982</v>
      </c>
      <c r="C25382" s="2" t="s">
        <v>88983</v>
      </c>
      <c r="D25382" s="1" t="s">
        <v>54652</v>
      </c>
      <c r="E25382" s="1">
        <v>2.65773878392203E7</v>
      </c>
      <c r="F25382" s="1" t="s">
        <v>18</v>
      </c>
      <c r="G25382" s="1" t="s">
        <v>1062</v>
      </c>
      <c r="H25382" s="1">
        <v>2.0</v>
      </c>
      <c r="I25382" s="1" t="s">
        <v>1736</v>
      </c>
      <c r="J25382" s="1" t="s">
        <v>1736</v>
      </c>
      <c r="K25382" s="1">
        <v>5.0</v>
      </c>
      <c r="L25382" s="3">
        <v>39083.0</v>
      </c>
      <c r="M25382" s="3">
        <v>40179.0</v>
      </c>
      <c r="N25382" s="3">
        <v>41988.0</v>
      </c>
    </row>
    <row r="25383">
      <c r="A25383" s="1" t="s">
        <v>88984</v>
      </c>
      <c r="B25383" s="1" t="s">
        <v>88985</v>
      </c>
      <c r="C25383" s="2" t="s">
        <v>88986</v>
      </c>
      <c r="D25383" s="1" t="s">
        <v>88987</v>
      </c>
      <c r="E25383" s="1">
        <v>1925000.0</v>
      </c>
      <c r="F25383" s="1" t="s">
        <v>207</v>
      </c>
      <c r="G25383" s="1" t="s">
        <v>25</v>
      </c>
      <c r="H25383" s="1" t="s">
        <v>208</v>
      </c>
      <c r="I25383" s="1" t="s">
        <v>209</v>
      </c>
      <c r="J25383" s="1" t="s">
        <v>209</v>
      </c>
      <c r="K25383" s="1">
        <v>3.0</v>
      </c>
      <c r="L25383" s="3">
        <v>41791.0</v>
      </c>
      <c r="M25383" s="3">
        <v>41913.0</v>
      </c>
      <c r="N25383" s="3">
        <v>42217.0</v>
      </c>
    </row>
    <row r="25384">
      <c r="A25384" s="1" t="s">
        <v>88988</v>
      </c>
      <c r="B25384" s="1" t="s">
        <v>88989</v>
      </c>
      <c r="C25384" s="2" t="s">
        <v>88990</v>
      </c>
      <c r="D25384" s="1" t="s">
        <v>42</v>
      </c>
      <c r="E25384" s="1">
        <v>1800000.0</v>
      </c>
      <c r="F25384" s="1" t="s">
        <v>18</v>
      </c>
      <c r="G25384" s="1" t="s">
        <v>25</v>
      </c>
      <c r="H25384" s="1" t="s">
        <v>158</v>
      </c>
      <c r="I25384" s="1" t="s">
        <v>244</v>
      </c>
      <c r="J25384" s="1" t="s">
        <v>6959</v>
      </c>
      <c r="K25384" s="1">
        <v>2.0</v>
      </c>
      <c r="L25384" s="3">
        <v>41275.0</v>
      </c>
      <c r="M25384" s="3">
        <v>41652.0</v>
      </c>
      <c r="N25384" s="3">
        <v>42145.0</v>
      </c>
    </row>
    <row r="25385">
      <c r="A25385" s="1" t="s">
        <v>88991</v>
      </c>
      <c r="B25385" s="1" t="s">
        <v>88992</v>
      </c>
      <c r="C25385" s="2" t="s">
        <v>88993</v>
      </c>
      <c r="D25385" s="1" t="s">
        <v>88994</v>
      </c>
      <c r="E25385" s="1" t="s">
        <v>43</v>
      </c>
      <c r="F25385" s="1" t="s">
        <v>18</v>
      </c>
      <c r="G25385" s="1" t="s">
        <v>479</v>
      </c>
      <c r="I25385" s="1" t="s">
        <v>480</v>
      </c>
      <c r="J25385" s="1" t="s">
        <v>480</v>
      </c>
      <c r="K25385" s="1">
        <v>1.0</v>
      </c>
      <c r="L25385" s="3">
        <v>42074.0</v>
      </c>
      <c r="M25385" s="3">
        <v>42074.0</v>
      </c>
      <c r="N25385" s="3">
        <v>42074.0</v>
      </c>
    </row>
    <row r="25386">
      <c r="A25386" s="1" t="s">
        <v>88995</v>
      </c>
      <c r="B25386" s="2" t="s">
        <v>88996</v>
      </c>
      <c r="C25386" s="2" t="s">
        <v>88997</v>
      </c>
      <c r="D25386" s="1" t="s">
        <v>75</v>
      </c>
      <c r="E25386" s="1">
        <v>1.17E7</v>
      </c>
      <c r="F25386" s="1" t="s">
        <v>207</v>
      </c>
      <c r="G25386" s="1" t="s">
        <v>458</v>
      </c>
      <c r="H25386" s="1">
        <v>48.0</v>
      </c>
      <c r="I25386" s="1" t="s">
        <v>459</v>
      </c>
      <c r="J25386" s="1" t="s">
        <v>459</v>
      </c>
      <c r="K25386" s="1">
        <v>3.0</v>
      </c>
      <c r="L25386" s="3">
        <v>40635.0</v>
      </c>
      <c r="M25386" s="3">
        <v>40862.0</v>
      </c>
      <c r="N25386" s="3">
        <v>41365.0</v>
      </c>
    </row>
    <row r="25387">
      <c r="A25387" s="1" t="s">
        <v>88998</v>
      </c>
      <c r="B25387" s="1" t="s">
        <v>88999</v>
      </c>
      <c r="D25387" s="1" t="s">
        <v>89000</v>
      </c>
      <c r="E25387" s="1" t="s">
        <v>43</v>
      </c>
      <c r="F25387" s="1" t="s">
        <v>18</v>
      </c>
      <c r="G25387" s="1" t="s">
        <v>25</v>
      </c>
      <c r="H25387" s="1" t="s">
        <v>64</v>
      </c>
      <c r="I25387" s="1" t="s">
        <v>1221</v>
      </c>
      <c r="J25387" s="1" t="s">
        <v>9325</v>
      </c>
      <c r="K25387" s="1">
        <v>2.0</v>
      </c>
      <c r="M25387" s="3">
        <v>41306.0</v>
      </c>
      <c r="N25387" s="3">
        <v>41547.0</v>
      </c>
    </row>
    <row r="25388">
      <c r="A25388" s="1" t="s">
        <v>89001</v>
      </c>
      <c r="B25388" s="1" t="s">
        <v>89002</v>
      </c>
      <c r="C25388" s="2" t="s">
        <v>89003</v>
      </c>
      <c r="D25388" s="1" t="s">
        <v>1503</v>
      </c>
      <c r="E25388" s="1">
        <v>2500000.0</v>
      </c>
      <c r="F25388" s="1" t="s">
        <v>18</v>
      </c>
      <c r="G25388" s="1" t="s">
        <v>699</v>
      </c>
      <c r="H25388" s="1">
        <v>5.0</v>
      </c>
      <c r="I25388" s="1" t="s">
        <v>700</v>
      </c>
      <c r="J25388" s="1" t="s">
        <v>700</v>
      </c>
      <c r="K25388" s="1">
        <v>1.0</v>
      </c>
      <c r="L25388" s="3">
        <v>41640.0</v>
      </c>
      <c r="M25388" s="3">
        <v>41821.0</v>
      </c>
      <c r="N25388" s="3">
        <v>41821.0</v>
      </c>
    </row>
    <row r="25389">
      <c r="A25389" s="1" t="s">
        <v>89004</v>
      </c>
      <c r="B25389" s="1" t="s">
        <v>89005</v>
      </c>
      <c r="C25389" s="2" t="s">
        <v>89006</v>
      </c>
      <c r="D25389" s="1" t="s">
        <v>357</v>
      </c>
      <c r="E25389" s="1">
        <v>4500000.0</v>
      </c>
      <c r="F25389" s="1" t="s">
        <v>18</v>
      </c>
      <c r="G25389" s="1" t="s">
        <v>366</v>
      </c>
      <c r="K25389" s="1">
        <v>1.0</v>
      </c>
      <c r="L25389" s="3">
        <v>37987.0</v>
      </c>
      <c r="M25389" s="3">
        <v>39944.0</v>
      </c>
      <c r="N25389" s="3">
        <v>39944.0</v>
      </c>
    </row>
    <row r="25390">
      <c r="A25390" s="1" t="s">
        <v>89007</v>
      </c>
      <c r="B25390" s="1" t="s">
        <v>89008</v>
      </c>
      <c r="D25390" s="1" t="s">
        <v>1401</v>
      </c>
      <c r="E25390" s="1">
        <v>5280000.0</v>
      </c>
      <c r="F25390" s="1" t="s">
        <v>18</v>
      </c>
      <c r="G25390" s="1" t="s">
        <v>2271</v>
      </c>
      <c r="H25390" s="1">
        <v>17.0</v>
      </c>
      <c r="I25390" s="1" t="s">
        <v>22663</v>
      </c>
      <c r="J25390" s="1" t="s">
        <v>22664</v>
      </c>
      <c r="K25390" s="1">
        <v>1.0</v>
      </c>
      <c r="L25390" s="3">
        <v>35431.0</v>
      </c>
      <c r="M25390" s="3">
        <v>38831.0</v>
      </c>
      <c r="N25390" s="3">
        <v>38831.0</v>
      </c>
    </row>
    <row r="25391">
      <c r="A25391" s="1" t="s">
        <v>89009</v>
      </c>
      <c r="B25391" s="1" t="s">
        <v>89010</v>
      </c>
      <c r="D25391" s="1" t="s">
        <v>63</v>
      </c>
      <c r="E25391" s="1">
        <v>1.1E7</v>
      </c>
      <c r="F25391" s="1" t="s">
        <v>18</v>
      </c>
      <c r="K25391" s="1">
        <v>2.0</v>
      </c>
      <c r="M25391" s="3">
        <v>40802.0</v>
      </c>
      <c r="N25391" s="3">
        <v>41603.0</v>
      </c>
    </row>
    <row r="25392">
      <c r="A25392" s="1" t="s">
        <v>89011</v>
      </c>
      <c r="B25392" s="1" t="s">
        <v>89012</v>
      </c>
      <c r="C25392" s="2" t="s">
        <v>89013</v>
      </c>
      <c r="D25392" s="1" t="s">
        <v>89014</v>
      </c>
      <c r="E25392" s="1">
        <v>25000.0</v>
      </c>
      <c r="F25392" s="1" t="s">
        <v>18</v>
      </c>
      <c r="G25392" s="1" t="s">
        <v>37</v>
      </c>
      <c r="H25392" s="1">
        <v>19.0</v>
      </c>
      <c r="I25392" s="1" t="s">
        <v>1515</v>
      </c>
      <c r="J25392" s="1" t="s">
        <v>89015</v>
      </c>
      <c r="K25392" s="1">
        <v>1.0</v>
      </c>
      <c r="M25392" s="3">
        <v>41406.0</v>
      </c>
      <c r="N25392" s="3">
        <v>41406.0</v>
      </c>
    </row>
    <row r="25393">
      <c r="A25393" s="1" t="s">
        <v>89016</v>
      </c>
      <c r="B25393" s="1" t="s">
        <v>89017</v>
      </c>
      <c r="C25393" s="2" t="s">
        <v>89018</v>
      </c>
      <c r="D25393" s="1" t="s">
        <v>1384</v>
      </c>
      <c r="E25393" s="1">
        <v>1.6758778E7</v>
      </c>
      <c r="F25393" s="1" t="s">
        <v>18</v>
      </c>
      <c r="G25393" s="1" t="s">
        <v>25</v>
      </c>
      <c r="H25393" s="1" t="s">
        <v>82</v>
      </c>
      <c r="I25393" s="1" t="s">
        <v>1764</v>
      </c>
      <c r="J25393" s="1" t="s">
        <v>1765</v>
      </c>
      <c r="K25393" s="1">
        <v>7.0</v>
      </c>
      <c r="L25393" s="3">
        <v>36892.0</v>
      </c>
      <c r="M25393" s="3">
        <v>38686.0</v>
      </c>
      <c r="N25393" s="3">
        <v>41936.0</v>
      </c>
    </row>
    <row r="25394">
      <c r="A25394" s="1" t="s">
        <v>89019</v>
      </c>
      <c r="B25394" s="1" t="s">
        <v>89020</v>
      </c>
      <c r="E25394" s="1" t="s">
        <v>43</v>
      </c>
      <c r="F25394" s="1" t="s">
        <v>18</v>
      </c>
      <c r="K25394" s="1">
        <v>1.0</v>
      </c>
      <c r="M25394" s="3">
        <v>41305.0</v>
      </c>
      <c r="N25394" s="3">
        <v>41305.0</v>
      </c>
    </row>
    <row r="25395">
      <c r="A25395" s="1" t="s">
        <v>89021</v>
      </c>
      <c r="B25395" s="1" t="s">
        <v>89022</v>
      </c>
      <c r="C25395" s="2" t="s">
        <v>89023</v>
      </c>
      <c r="D25395" s="1" t="s">
        <v>63</v>
      </c>
      <c r="E25395" s="1">
        <v>20000.0</v>
      </c>
      <c r="F25395" s="1" t="s">
        <v>18</v>
      </c>
      <c r="G25395" s="1" t="s">
        <v>25</v>
      </c>
      <c r="H25395" s="1" t="s">
        <v>2791</v>
      </c>
      <c r="I25395" s="1" t="s">
        <v>8098</v>
      </c>
      <c r="J25395" s="1" t="s">
        <v>89024</v>
      </c>
      <c r="K25395" s="1">
        <v>1.0</v>
      </c>
      <c r="L25395" s="3">
        <v>39479.0</v>
      </c>
      <c r="M25395" s="3">
        <v>39457.0</v>
      </c>
      <c r="N25395" s="3">
        <v>39457.0</v>
      </c>
    </row>
    <row r="25396">
      <c r="A25396" s="1" t="s">
        <v>89025</v>
      </c>
      <c r="B25396" s="1" t="s">
        <v>89026</v>
      </c>
      <c r="C25396" s="2" t="s">
        <v>89027</v>
      </c>
      <c r="D25396" s="1" t="s">
        <v>655</v>
      </c>
      <c r="E25396" s="1" t="s">
        <v>43</v>
      </c>
      <c r="F25396" s="1" t="s">
        <v>18</v>
      </c>
      <c r="G25396" s="1" t="s">
        <v>128</v>
      </c>
      <c r="H25396" s="1" t="s">
        <v>9513</v>
      </c>
      <c r="I25396" s="1" t="s">
        <v>130</v>
      </c>
      <c r="J25396" s="1" t="s">
        <v>9514</v>
      </c>
      <c r="K25396" s="1">
        <v>1.0</v>
      </c>
      <c r="M25396" s="3">
        <v>41541.0</v>
      </c>
      <c r="N25396" s="3">
        <v>41541.0</v>
      </c>
    </row>
    <row r="25397">
      <c r="A25397" s="1" t="s">
        <v>89028</v>
      </c>
      <c r="B25397" s="1" t="s">
        <v>89029</v>
      </c>
      <c r="C25397" s="2" t="s">
        <v>89030</v>
      </c>
      <c r="D25397" s="1" t="s">
        <v>89031</v>
      </c>
      <c r="E25397" s="1">
        <v>750000.0</v>
      </c>
      <c r="F25397" s="1" t="s">
        <v>18</v>
      </c>
      <c r="G25397" s="1" t="s">
        <v>57</v>
      </c>
      <c r="H25397" s="1" t="s">
        <v>3339</v>
      </c>
      <c r="I25397" s="1" t="s">
        <v>3340</v>
      </c>
      <c r="J25397" s="1" t="s">
        <v>3341</v>
      </c>
      <c r="K25397" s="1">
        <v>1.0</v>
      </c>
      <c r="L25397" s="3">
        <v>38777.0</v>
      </c>
      <c r="M25397" s="3">
        <v>41152.0</v>
      </c>
      <c r="N25397" s="3">
        <v>41152.0</v>
      </c>
    </row>
    <row r="25398">
      <c r="A25398" s="1" t="s">
        <v>89032</v>
      </c>
      <c r="B25398" s="1" t="s">
        <v>89033</v>
      </c>
      <c r="C25398" s="2" t="s">
        <v>89034</v>
      </c>
      <c r="D25398" s="1" t="s">
        <v>2387</v>
      </c>
      <c r="E25398" s="1">
        <v>5500000.0</v>
      </c>
      <c r="F25398" s="1" t="s">
        <v>18</v>
      </c>
      <c r="G25398" s="1" t="s">
        <v>25</v>
      </c>
      <c r="H25398" s="1" t="s">
        <v>64</v>
      </c>
      <c r="I25398" s="1" t="s">
        <v>65</v>
      </c>
      <c r="J25398" s="1" t="s">
        <v>71</v>
      </c>
      <c r="K25398" s="1">
        <v>2.0</v>
      </c>
      <c r="L25398" s="3">
        <v>40940.0</v>
      </c>
      <c r="M25398" s="3">
        <v>41613.0</v>
      </c>
      <c r="N25398" s="3">
        <v>41642.0</v>
      </c>
    </row>
    <row r="25399">
      <c r="A25399" s="1" t="s">
        <v>89035</v>
      </c>
      <c r="B25399" s="1" t="s">
        <v>89036</v>
      </c>
      <c r="C25399" s="2" t="s">
        <v>89037</v>
      </c>
      <c r="D25399" s="1" t="s">
        <v>13814</v>
      </c>
      <c r="E25399" s="1" t="s">
        <v>43</v>
      </c>
      <c r="F25399" s="1" t="s">
        <v>18</v>
      </c>
      <c r="G25399" s="1" t="s">
        <v>341</v>
      </c>
      <c r="H25399" s="1">
        <v>11.0</v>
      </c>
      <c r="I25399" s="1" t="s">
        <v>497</v>
      </c>
      <c r="J25399" s="1" t="s">
        <v>497</v>
      </c>
      <c r="K25399" s="1">
        <v>1.0</v>
      </c>
      <c r="L25399" s="3">
        <v>41153.0</v>
      </c>
      <c r="M25399" s="3">
        <v>41468.0</v>
      </c>
      <c r="N25399" s="3">
        <v>41468.0</v>
      </c>
    </row>
    <row r="25400">
      <c r="A25400" s="1" t="s">
        <v>89038</v>
      </c>
      <c r="B25400" s="1" t="s">
        <v>89039</v>
      </c>
      <c r="C25400" s="2" t="s">
        <v>89040</v>
      </c>
      <c r="D25400" s="1" t="s">
        <v>89041</v>
      </c>
      <c r="E25400" s="1">
        <v>550000.0</v>
      </c>
      <c r="F25400" s="1" t="s">
        <v>18</v>
      </c>
      <c r="G25400" s="1" t="s">
        <v>25</v>
      </c>
      <c r="H25400" s="1" t="s">
        <v>106</v>
      </c>
      <c r="I25400" s="1" t="s">
        <v>107</v>
      </c>
      <c r="J25400" s="1" t="s">
        <v>5335</v>
      </c>
      <c r="K25400" s="1">
        <v>2.0</v>
      </c>
      <c r="L25400" s="3">
        <v>41275.0</v>
      </c>
      <c r="M25400" s="3">
        <v>41609.0</v>
      </c>
      <c r="N25400" s="3">
        <v>41689.0</v>
      </c>
    </row>
    <row r="25401">
      <c r="A25401" s="1" t="s">
        <v>89042</v>
      </c>
      <c r="B25401" s="1" t="s">
        <v>89043</v>
      </c>
      <c r="C25401" s="2" t="s">
        <v>89044</v>
      </c>
      <c r="D25401" s="1" t="s">
        <v>89045</v>
      </c>
      <c r="E25401" s="1">
        <v>140000.0</v>
      </c>
      <c r="F25401" s="1" t="s">
        <v>207</v>
      </c>
      <c r="G25401" s="1" t="s">
        <v>25</v>
      </c>
      <c r="H25401" s="1" t="s">
        <v>106</v>
      </c>
      <c r="I25401" s="1" t="s">
        <v>107</v>
      </c>
      <c r="J25401" s="1" t="s">
        <v>108</v>
      </c>
      <c r="K25401" s="1">
        <v>1.0</v>
      </c>
      <c r="L25401" s="3">
        <v>40179.0</v>
      </c>
      <c r="M25401" s="3">
        <v>40544.0</v>
      </c>
      <c r="N25401" s="3">
        <v>40544.0</v>
      </c>
    </row>
    <row r="25402">
      <c r="A25402" s="1" t="s">
        <v>89046</v>
      </c>
      <c r="B25402" s="1" t="s">
        <v>89047</v>
      </c>
      <c r="D25402" s="1" t="s">
        <v>2199</v>
      </c>
      <c r="E25402" s="1">
        <v>200000.0</v>
      </c>
      <c r="F25402" s="1" t="s">
        <v>207</v>
      </c>
      <c r="K25402" s="1">
        <v>1.0</v>
      </c>
      <c r="M25402" s="3">
        <v>42122.0</v>
      </c>
      <c r="N25402" s="3">
        <v>42122.0</v>
      </c>
    </row>
    <row r="25403">
      <c r="A25403" s="1" t="s">
        <v>89048</v>
      </c>
      <c r="B25403" s="1" t="s">
        <v>89049</v>
      </c>
      <c r="C25403" s="2" t="s">
        <v>89050</v>
      </c>
      <c r="D25403" s="1" t="s">
        <v>42</v>
      </c>
      <c r="E25403" s="1">
        <v>2.93E7</v>
      </c>
      <c r="F25403" s="1" t="s">
        <v>113</v>
      </c>
      <c r="G25403" s="1" t="s">
        <v>25</v>
      </c>
      <c r="H25403" s="1" t="s">
        <v>64</v>
      </c>
      <c r="I25403" s="1" t="s">
        <v>95</v>
      </c>
      <c r="J25403" s="1" t="s">
        <v>30671</v>
      </c>
      <c r="K25403" s="1">
        <v>4.0</v>
      </c>
      <c r="M25403" s="3">
        <v>36560.0</v>
      </c>
      <c r="N25403" s="3">
        <v>37543.0</v>
      </c>
    </row>
    <row r="25404">
      <c r="A25404" s="1" t="s">
        <v>89051</v>
      </c>
      <c r="B25404" s="1" t="s">
        <v>89052</v>
      </c>
      <c r="C25404" s="2" t="s">
        <v>89053</v>
      </c>
      <c r="D25404" s="1" t="s">
        <v>89054</v>
      </c>
      <c r="E25404" s="1">
        <v>15000.0</v>
      </c>
      <c r="F25404" s="1" t="s">
        <v>207</v>
      </c>
      <c r="K25404" s="1">
        <v>1.0</v>
      </c>
      <c r="L25404" s="3">
        <v>42037.0</v>
      </c>
      <c r="M25404" s="3">
        <v>42037.0</v>
      </c>
      <c r="N25404" s="3">
        <v>42037.0</v>
      </c>
    </row>
    <row r="25405">
      <c r="A25405" s="1" t="s">
        <v>89055</v>
      </c>
      <c r="B25405" s="1" t="s">
        <v>89056</v>
      </c>
      <c r="C25405" s="2" t="s">
        <v>89057</v>
      </c>
      <c r="D25405" s="1" t="s">
        <v>89058</v>
      </c>
      <c r="E25405" s="1">
        <v>400000.0</v>
      </c>
      <c r="F25405" s="1" t="s">
        <v>113</v>
      </c>
      <c r="G25405" s="1" t="s">
        <v>25</v>
      </c>
      <c r="H25405" s="1" t="s">
        <v>106</v>
      </c>
      <c r="I25405" s="1" t="s">
        <v>107</v>
      </c>
      <c r="J25405" s="1" t="s">
        <v>108</v>
      </c>
      <c r="K25405" s="1">
        <v>2.0</v>
      </c>
      <c r="L25405" s="3">
        <v>40833.0</v>
      </c>
      <c r="M25405" s="3">
        <v>40909.0</v>
      </c>
      <c r="N25405" s="3">
        <v>40909.0</v>
      </c>
    </row>
    <row r="25406">
      <c r="A25406" s="1" t="s">
        <v>89059</v>
      </c>
      <c r="B25406" s="1" t="s">
        <v>89060</v>
      </c>
      <c r="C25406" s="2" t="s">
        <v>89061</v>
      </c>
      <c r="D25406" s="1" t="s">
        <v>89062</v>
      </c>
      <c r="E25406" s="1">
        <v>354935.0</v>
      </c>
      <c r="F25406" s="1" t="s">
        <v>18</v>
      </c>
      <c r="G25406" s="1" t="s">
        <v>165</v>
      </c>
      <c r="H25406" s="1" t="s">
        <v>166</v>
      </c>
      <c r="I25406" s="1" t="s">
        <v>167</v>
      </c>
      <c r="J25406" s="1" t="s">
        <v>167</v>
      </c>
      <c r="K25406" s="1">
        <v>2.0</v>
      </c>
      <c r="L25406" s="3">
        <v>40179.0</v>
      </c>
      <c r="M25406" s="3">
        <v>40817.0</v>
      </c>
      <c r="N25406" s="3">
        <v>40892.0</v>
      </c>
    </row>
    <row r="25407">
      <c r="A25407" s="1" t="s">
        <v>89063</v>
      </c>
      <c r="B25407" s="1" t="s">
        <v>89064</v>
      </c>
      <c r="C25407" s="2" t="s">
        <v>89065</v>
      </c>
      <c r="D25407" s="1" t="s">
        <v>89066</v>
      </c>
      <c r="E25407" s="1">
        <v>50000.0</v>
      </c>
      <c r="F25407" s="1" t="s">
        <v>18</v>
      </c>
      <c r="K25407" s="1">
        <v>1.0</v>
      </c>
      <c r="M25407" s="3">
        <v>42045.0</v>
      </c>
      <c r="N25407" s="3">
        <v>42045.0</v>
      </c>
    </row>
    <row r="25408">
      <c r="A25408" s="1" t="s">
        <v>89067</v>
      </c>
      <c r="B25408" s="1" t="s">
        <v>89068</v>
      </c>
      <c r="C25408" s="2" t="s">
        <v>89069</v>
      </c>
      <c r="D25408" s="1" t="s">
        <v>89070</v>
      </c>
      <c r="E25408" s="1" t="s">
        <v>43</v>
      </c>
      <c r="F25408" s="1" t="s">
        <v>18</v>
      </c>
      <c r="G25408" s="1" t="s">
        <v>25</v>
      </c>
      <c r="H25408" s="1" t="s">
        <v>106</v>
      </c>
      <c r="I25408" s="1" t="s">
        <v>107</v>
      </c>
      <c r="J25408" s="1" t="s">
        <v>108</v>
      </c>
      <c r="K25408" s="1">
        <v>1.0</v>
      </c>
      <c r="L25408" s="3">
        <v>39814.0</v>
      </c>
      <c r="M25408" s="3">
        <v>41404.0</v>
      </c>
      <c r="N25408" s="3">
        <v>41404.0</v>
      </c>
    </row>
    <row r="25409">
      <c r="A25409" s="1" t="s">
        <v>89071</v>
      </c>
      <c r="B25409" s="1" t="s">
        <v>89072</v>
      </c>
      <c r="C25409" s="2" t="s">
        <v>89073</v>
      </c>
      <c r="D25409" s="1" t="s">
        <v>89074</v>
      </c>
      <c r="E25409" s="1">
        <v>850000.0</v>
      </c>
      <c r="F25409" s="1" t="s">
        <v>18</v>
      </c>
      <c r="G25409" s="1" t="s">
        <v>699</v>
      </c>
      <c r="K25409" s="1">
        <v>2.0</v>
      </c>
      <c r="L25409" s="3">
        <v>41334.0</v>
      </c>
      <c r="M25409" s="3">
        <v>41599.0</v>
      </c>
      <c r="N25409" s="3">
        <v>41699.0</v>
      </c>
    </row>
    <row r="25410">
      <c r="A25410" s="1" t="s">
        <v>89075</v>
      </c>
      <c r="B25410" s="1" t="s">
        <v>89076</v>
      </c>
      <c r="C25410" s="2" t="s">
        <v>89077</v>
      </c>
      <c r="D25410" s="1" t="s">
        <v>42</v>
      </c>
      <c r="E25410" s="1">
        <v>2699955.0</v>
      </c>
      <c r="F25410" s="1" t="s">
        <v>18</v>
      </c>
      <c r="G25410" s="1" t="s">
        <v>25</v>
      </c>
      <c r="H25410" s="1" t="s">
        <v>64</v>
      </c>
      <c r="I25410" s="1" t="s">
        <v>65</v>
      </c>
      <c r="J25410" s="1" t="s">
        <v>71</v>
      </c>
      <c r="K25410" s="1">
        <v>3.0</v>
      </c>
      <c r="L25410" s="3">
        <v>40544.0</v>
      </c>
      <c r="M25410" s="3">
        <v>41809.0</v>
      </c>
      <c r="N25410" s="3">
        <v>42130.0</v>
      </c>
    </row>
    <row r="25411">
      <c r="A25411" s="1" t="s">
        <v>89078</v>
      </c>
      <c r="B25411" s="1" t="s">
        <v>89079</v>
      </c>
      <c r="C25411" s="2" t="s">
        <v>89080</v>
      </c>
      <c r="D25411" s="1" t="s">
        <v>89081</v>
      </c>
      <c r="E25411" s="1">
        <v>2000000.0</v>
      </c>
      <c r="F25411" s="1" t="s">
        <v>18</v>
      </c>
      <c r="G25411" s="1" t="s">
        <v>25</v>
      </c>
      <c r="H25411" s="1" t="s">
        <v>430</v>
      </c>
      <c r="I25411" s="1" t="s">
        <v>6983</v>
      </c>
      <c r="J25411" s="1" t="s">
        <v>6984</v>
      </c>
      <c r="K25411" s="1">
        <v>2.0</v>
      </c>
      <c r="L25411" s="3">
        <v>40544.0</v>
      </c>
      <c r="M25411" s="3">
        <v>41025.0</v>
      </c>
      <c r="N25411" s="3">
        <v>41716.0</v>
      </c>
    </row>
    <row r="25412">
      <c r="A25412" s="1" t="s">
        <v>89082</v>
      </c>
      <c r="B25412" s="1" t="s">
        <v>89083</v>
      </c>
      <c r="C25412" s="2" t="s">
        <v>89084</v>
      </c>
      <c r="D25412" s="1" t="s">
        <v>1450</v>
      </c>
      <c r="E25412" s="1">
        <v>248571.0</v>
      </c>
      <c r="F25412" s="1" t="s">
        <v>18</v>
      </c>
      <c r="G25412" s="1" t="s">
        <v>552</v>
      </c>
      <c r="H25412" s="1">
        <v>29.0</v>
      </c>
      <c r="I25412" s="1" t="s">
        <v>749</v>
      </c>
      <c r="J25412" s="1" t="s">
        <v>749</v>
      </c>
      <c r="K25412" s="1">
        <v>1.0</v>
      </c>
      <c r="L25412" s="3">
        <v>41640.0</v>
      </c>
      <c r="M25412" s="3">
        <v>42074.0</v>
      </c>
      <c r="N25412" s="3">
        <v>42074.0</v>
      </c>
    </row>
    <row r="25413">
      <c r="A25413" s="1" t="s">
        <v>89085</v>
      </c>
      <c r="B25413" s="1" t="s">
        <v>89086</v>
      </c>
      <c r="C25413" s="2" t="s">
        <v>89087</v>
      </c>
      <c r="D25413" s="1" t="s">
        <v>89088</v>
      </c>
      <c r="E25413" s="1">
        <v>483333.0</v>
      </c>
      <c r="F25413" s="1" t="s">
        <v>18</v>
      </c>
      <c r="G25413" s="1" t="s">
        <v>479</v>
      </c>
      <c r="I25413" s="1" t="s">
        <v>480</v>
      </c>
      <c r="J25413" s="1" t="s">
        <v>480</v>
      </c>
      <c r="K25413" s="1">
        <v>1.0</v>
      </c>
      <c r="L25413" s="3">
        <v>40728.0</v>
      </c>
      <c r="M25413" s="3">
        <v>40756.0</v>
      </c>
      <c r="N25413" s="3">
        <v>40756.0</v>
      </c>
    </row>
    <row r="25414">
      <c r="A25414" s="1" t="s">
        <v>89089</v>
      </c>
      <c r="B25414" s="1" t="s">
        <v>89090</v>
      </c>
      <c r="C25414" s="2" t="s">
        <v>89091</v>
      </c>
      <c r="D25414" s="1" t="s">
        <v>317</v>
      </c>
      <c r="E25414" s="1">
        <v>3000000.0</v>
      </c>
      <c r="F25414" s="1" t="s">
        <v>18</v>
      </c>
      <c r="G25414" s="1" t="s">
        <v>19</v>
      </c>
      <c r="H25414" s="1">
        <v>19.0</v>
      </c>
      <c r="I25414" s="1" t="s">
        <v>474</v>
      </c>
      <c r="J25414" s="1" t="s">
        <v>11965</v>
      </c>
      <c r="K25414" s="1">
        <v>1.0</v>
      </c>
      <c r="L25414" s="3">
        <v>41640.0</v>
      </c>
      <c r="M25414" s="3">
        <v>42327.0</v>
      </c>
      <c r="N25414" s="3">
        <v>42327.0</v>
      </c>
    </row>
    <row r="25415">
      <c r="A25415" s="1" t="s">
        <v>89092</v>
      </c>
      <c r="B25415" s="1" t="s">
        <v>89093</v>
      </c>
      <c r="C25415" s="2" t="s">
        <v>89094</v>
      </c>
      <c r="D25415" s="1" t="s">
        <v>1392</v>
      </c>
      <c r="E25415" s="1">
        <v>875000.0</v>
      </c>
      <c r="F25415" s="1" t="s">
        <v>113</v>
      </c>
      <c r="G25415" s="1" t="s">
        <v>25</v>
      </c>
      <c r="H25415" s="1" t="s">
        <v>64</v>
      </c>
      <c r="I25415" s="1" t="s">
        <v>65</v>
      </c>
      <c r="J25415" s="1" t="s">
        <v>71</v>
      </c>
      <c r="K25415" s="1">
        <v>2.0</v>
      </c>
      <c r="L25415" s="3">
        <v>39106.0</v>
      </c>
      <c r="M25415" s="3">
        <v>39107.0</v>
      </c>
      <c r="N25415" s="3">
        <v>39290.0</v>
      </c>
    </row>
    <row r="25416">
      <c r="A25416" s="1" t="s">
        <v>89095</v>
      </c>
      <c r="B25416" s="1" t="s">
        <v>89096</v>
      </c>
      <c r="C25416" s="2" t="s">
        <v>89097</v>
      </c>
      <c r="E25416" s="1" t="s">
        <v>43</v>
      </c>
      <c r="F25416" s="1" t="s">
        <v>18</v>
      </c>
      <c r="G25416" s="1" t="s">
        <v>8712</v>
      </c>
      <c r="H25416" s="1">
        <v>15.0</v>
      </c>
      <c r="I25416" s="1" t="s">
        <v>8713</v>
      </c>
      <c r="J25416" s="1" t="s">
        <v>8713</v>
      </c>
      <c r="K25416" s="1">
        <v>1.0</v>
      </c>
      <c r="L25416" s="3">
        <v>41958.0</v>
      </c>
      <c r="M25416" s="3">
        <v>41456.0</v>
      </c>
      <c r="N25416" s="3">
        <v>41456.0</v>
      </c>
    </row>
    <row r="25417">
      <c r="A25417" s="1" t="s">
        <v>89098</v>
      </c>
      <c r="B25417" s="1" t="s">
        <v>89099</v>
      </c>
      <c r="C25417" s="2" t="s">
        <v>89100</v>
      </c>
      <c r="D25417" s="1" t="s">
        <v>89101</v>
      </c>
      <c r="E25417" s="1" t="s">
        <v>43</v>
      </c>
      <c r="F25417" s="1" t="s">
        <v>18</v>
      </c>
      <c r="G25417" s="1" t="s">
        <v>1062</v>
      </c>
      <c r="H25417" s="1">
        <v>16.0</v>
      </c>
      <c r="K25417" s="1">
        <v>1.0</v>
      </c>
      <c r="L25417" s="3">
        <v>41640.0</v>
      </c>
      <c r="M25417" s="3">
        <v>41640.0</v>
      </c>
      <c r="N25417" s="3">
        <v>41640.0</v>
      </c>
    </row>
    <row r="25418">
      <c r="A25418" s="1" t="s">
        <v>89102</v>
      </c>
      <c r="B25418" s="1" t="s">
        <v>89103</v>
      </c>
      <c r="C25418" s="2" t="s">
        <v>89104</v>
      </c>
      <c r="D25418" s="1" t="s">
        <v>50</v>
      </c>
      <c r="E25418" s="1">
        <v>2.0E7</v>
      </c>
      <c r="F25418" s="1" t="s">
        <v>207</v>
      </c>
      <c r="G25418" s="1" t="s">
        <v>37</v>
      </c>
      <c r="H25418" s="1">
        <v>30.0</v>
      </c>
      <c r="I25418" s="1" t="s">
        <v>386</v>
      </c>
      <c r="J25418" s="1" t="s">
        <v>386</v>
      </c>
      <c r="K25418" s="1">
        <v>1.0</v>
      </c>
      <c r="L25418" s="3">
        <v>38353.0</v>
      </c>
      <c r="M25418" s="3">
        <v>39490.0</v>
      </c>
      <c r="N25418" s="3">
        <v>39490.0</v>
      </c>
    </row>
    <row r="25419">
      <c r="A25419" s="1" t="s">
        <v>89105</v>
      </c>
      <c r="B25419" s="1" t="s">
        <v>89106</v>
      </c>
      <c r="C25419" s="2" t="s">
        <v>89107</v>
      </c>
      <c r="D25419" s="1" t="s">
        <v>89108</v>
      </c>
      <c r="E25419" s="1">
        <v>4069860.0</v>
      </c>
      <c r="F25419" s="1" t="s">
        <v>18</v>
      </c>
      <c r="G25419" s="1" t="s">
        <v>638</v>
      </c>
      <c r="H25419" s="1">
        <v>7.0</v>
      </c>
      <c r="I25419" s="1" t="s">
        <v>929</v>
      </c>
      <c r="J25419" s="1" t="s">
        <v>929</v>
      </c>
      <c r="K25419" s="1">
        <v>3.0</v>
      </c>
      <c r="L25419" s="3">
        <v>39749.0</v>
      </c>
      <c r="M25419" s="3">
        <v>40479.0</v>
      </c>
      <c r="N25419" s="3">
        <v>42213.0</v>
      </c>
    </row>
    <row r="25420">
      <c r="A25420" s="1" t="s">
        <v>89109</v>
      </c>
      <c r="B25420" s="1" t="s">
        <v>89110</v>
      </c>
      <c r="C25420" s="2" t="s">
        <v>89111</v>
      </c>
      <c r="D25420" s="1" t="s">
        <v>89112</v>
      </c>
      <c r="E25420" s="1">
        <v>238000.0</v>
      </c>
      <c r="F25420" s="1" t="s">
        <v>18</v>
      </c>
      <c r="G25420" s="1" t="s">
        <v>128</v>
      </c>
      <c r="H25420" s="1" t="s">
        <v>129</v>
      </c>
      <c r="I25420" s="1" t="s">
        <v>130</v>
      </c>
      <c r="J25420" s="1" t="s">
        <v>130</v>
      </c>
      <c r="K25420" s="1">
        <v>2.0</v>
      </c>
      <c r="L25420" s="3">
        <v>41627.0</v>
      </c>
      <c r="M25420" s="3">
        <v>41988.0</v>
      </c>
      <c r="N25420" s="3">
        <v>42267.0</v>
      </c>
    </row>
    <row r="25421">
      <c r="A25421" s="1" t="s">
        <v>89113</v>
      </c>
      <c r="B25421" s="1" t="s">
        <v>89114</v>
      </c>
      <c r="C25421" s="2" t="s">
        <v>89115</v>
      </c>
      <c r="D25421" s="1" t="s">
        <v>89116</v>
      </c>
      <c r="E25421" s="1">
        <v>1.3329064E7</v>
      </c>
      <c r="F25421" s="1" t="s">
        <v>18</v>
      </c>
      <c r="K25421" s="1">
        <v>1.0</v>
      </c>
      <c r="L25421" s="3">
        <v>40448.0</v>
      </c>
      <c r="M25421" s="3">
        <v>40477.0</v>
      </c>
      <c r="N25421" s="3">
        <v>40477.0</v>
      </c>
    </row>
    <row r="25422">
      <c r="A25422" s="1" t="s">
        <v>89117</v>
      </c>
      <c r="B25422" s="1" t="s">
        <v>89118</v>
      </c>
      <c r="C25422" s="2" t="s">
        <v>89119</v>
      </c>
      <c r="D25422" s="1" t="s">
        <v>89120</v>
      </c>
      <c r="E25422" s="1">
        <v>25000.0</v>
      </c>
      <c r="F25422" s="1" t="s">
        <v>18</v>
      </c>
      <c r="G25422" s="1" t="s">
        <v>25</v>
      </c>
      <c r="H25422" s="1" t="s">
        <v>121</v>
      </c>
      <c r="I25422" s="1" t="s">
        <v>122</v>
      </c>
      <c r="J25422" s="1" t="s">
        <v>122</v>
      </c>
      <c r="K25422" s="1">
        <v>1.0</v>
      </c>
      <c r="L25422" s="3">
        <v>41640.0</v>
      </c>
      <c r="M25422" s="3">
        <v>41666.0</v>
      </c>
      <c r="N25422" s="3">
        <v>41666.0</v>
      </c>
    </row>
    <row r="25423">
      <c r="A25423" s="1" t="s">
        <v>89121</v>
      </c>
      <c r="B25423" s="1" t="s">
        <v>89122</v>
      </c>
      <c r="C25423" s="2" t="s">
        <v>89123</v>
      </c>
      <c r="E25423" s="1" t="s">
        <v>43</v>
      </c>
      <c r="F25423" s="1" t="s">
        <v>207</v>
      </c>
      <c r="G25423" s="1" t="s">
        <v>165</v>
      </c>
      <c r="H25423" s="1" t="s">
        <v>166</v>
      </c>
      <c r="I25423" s="1" t="s">
        <v>167</v>
      </c>
      <c r="J25423" s="1" t="s">
        <v>167</v>
      </c>
      <c r="K25423" s="1">
        <v>1.0</v>
      </c>
      <c r="L25423" s="3">
        <v>41892.0</v>
      </c>
      <c r="M25423" s="3">
        <v>42072.0</v>
      </c>
      <c r="N25423" s="3">
        <v>42072.0</v>
      </c>
    </row>
    <row r="25424">
      <c r="A25424" s="1" t="s">
        <v>89124</v>
      </c>
      <c r="B25424" s="1" t="s">
        <v>89125</v>
      </c>
      <c r="C25424" s="2" t="s">
        <v>89126</v>
      </c>
      <c r="D25424" s="1" t="s">
        <v>89127</v>
      </c>
      <c r="E25424" s="1">
        <v>7995000.0</v>
      </c>
      <c r="F25424" s="1" t="s">
        <v>18</v>
      </c>
      <c r="G25424" s="1" t="s">
        <v>25</v>
      </c>
      <c r="H25424" s="1" t="s">
        <v>64</v>
      </c>
      <c r="I25424" s="1" t="s">
        <v>65</v>
      </c>
      <c r="J25424" s="1" t="s">
        <v>71</v>
      </c>
      <c r="K25424" s="1">
        <v>5.0</v>
      </c>
      <c r="L25424" s="3">
        <v>39814.0</v>
      </c>
      <c r="M25424" s="3">
        <v>39814.0</v>
      </c>
      <c r="N25424" s="3">
        <v>41244.0</v>
      </c>
    </row>
    <row r="25425">
      <c r="A25425" s="1" t="s">
        <v>89128</v>
      </c>
      <c r="B25425" s="1" t="s">
        <v>89129</v>
      </c>
      <c r="C25425" s="2" t="s">
        <v>89130</v>
      </c>
      <c r="D25425" s="1" t="s">
        <v>127</v>
      </c>
      <c r="E25425" s="1">
        <v>100000.0</v>
      </c>
      <c r="F25425" s="1" t="s">
        <v>18</v>
      </c>
      <c r="G25425" s="1" t="s">
        <v>8171</v>
      </c>
      <c r="H25425" s="1">
        <v>14.0</v>
      </c>
      <c r="I25425" s="1" t="s">
        <v>16970</v>
      </c>
      <c r="J25425" s="1" t="s">
        <v>16970</v>
      </c>
      <c r="K25425" s="1">
        <v>2.0</v>
      </c>
      <c r="L25425" s="3">
        <v>39996.0</v>
      </c>
      <c r="M25425" s="3">
        <v>39996.0</v>
      </c>
      <c r="N25425" s="3">
        <v>40704.0</v>
      </c>
    </row>
    <row r="25426">
      <c r="A25426" s="1" t="s">
        <v>89131</v>
      </c>
      <c r="B25426" s="1" t="s">
        <v>89132</v>
      </c>
      <c r="D25426" s="1" t="s">
        <v>89133</v>
      </c>
      <c r="E25426" s="1">
        <v>520000.0</v>
      </c>
      <c r="F25426" s="1" t="s">
        <v>18</v>
      </c>
      <c r="G25426" s="1" t="s">
        <v>25</v>
      </c>
      <c r="H25426" s="1" t="s">
        <v>208</v>
      </c>
      <c r="I25426" s="1" t="s">
        <v>209</v>
      </c>
      <c r="J25426" s="1" t="s">
        <v>209</v>
      </c>
      <c r="K25426" s="1">
        <v>2.0</v>
      </c>
      <c r="M25426" s="3">
        <v>38958.0</v>
      </c>
      <c r="N25426" s="3">
        <v>39364.0</v>
      </c>
    </row>
    <row r="25427">
      <c r="A25427" s="1" t="s">
        <v>89134</v>
      </c>
      <c r="B25427" s="1" t="s">
        <v>89135</v>
      </c>
      <c r="C25427" s="2" t="s">
        <v>89136</v>
      </c>
      <c r="D25427" s="1" t="s">
        <v>42</v>
      </c>
      <c r="E25427" s="1">
        <v>70000.0</v>
      </c>
      <c r="F25427" s="1" t="s">
        <v>18</v>
      </c>
      <c r="G25427" s="1" t="s">
        <v>25</v>
      </c>
      <c r="H25427" s="1" t="s">
        <v>1011</v>
      </c>
      <c r="I25427" s="1" t="s">
        <v>8822</v>
      </c>
      <c r="J25427" s="1" t="s">
        <v>20382</v>
      </c>
      <c r="K25427" s="1">
        <v>1.0</v>
      </c>
      <c r="M25427" s="3">
        <v>40137.0</v>
      </c>
      <c r="N25427" s="3">
        <v>40137.0</v>
      </c>
    </row>
    <row r="25428">
      <c r="A25428" s="1" t="s">
        <v>89137</v>
      </c>
      <c r="B25428" s="1" t="s">
        <v>89138</v>
      </c>
      <c r="C25428" s="2" t="s">
        <v>89139</v>
      </c>
      <c r="D25428" s="1" t="s">
        <v>89140</v>
      </c>
      <c r="E25428" s="1">
        <v>6259998.0</v>
      </c>
      <c r="F25428" s="1" t="s">
        <v>18</v>
      </c>
      <c r="G25428" s="1" t="s">
        <v>25</v>
      </c>
      <c r="H25428" s="1" t="s">
        <v>64</v>
      </c>
      <c r="I25428" s="1" t="s">
        <v>4639</v>
      </c>
      <c r="J25428" s="1" t="s">
        <v>4639</v>
      </c>
      <c r="K25428" s="1">
        <v>5.0</v>
      </c>
      <c r="L25428" s="3">
        <v>40452.0</v>
      </c>
      <c r="M25428" s="3">
        <v>40452.0</v>
      </c>
      <c r="N25428" s="3">
        <v>41765.0</v>
      </c>
    </row>
    <row r="25429">
      <c r="A25429" s="1" t="s">
        <v>89141</v>
      </c>
      <c r="B25429" s="1" t="s">
        <v>89142</v>
      </c>
      <c r="C25429" s="2" t="s">
        <v>89143</v>
      </c>
      <c r="D25429" s="1" t="s">
        <v>89144</v>
      </c>
      <c r="E25429" s="1">
        <v>540000.0</v>
      </c>
      <c r="F25429" s="1" t="s">
        <v>18</v>
      </c>
      <c r="G25429" s="1" t="s">
        <v>2906</v>
      </c>
      <c r="H25429" s="1">
        <v>77.0</v>
      </c>
      <c r="I25429" s="1" t="s">
        <v>9693</v>
      </c>
      <c r="J25429" s="1" t="s">
        <v>23418</v>
      </c>
      <c r="K25429" s="1">
        <v>3.0</v>
      </c>
      <c r="L25429" s="3">
        <v>41456.0</v>
      </c>
      <c r="M25429" s="3">
        <v>41456.0</v>
      </c>
      <c r="N25429" s="3">
        <v>42156.0</v>
      </c>
    </row>
    <row r="25430">
      <c r="A25430" s="1" t="s">
        <v>89145</v>
      </c>
      <c r="B25430" s="1" t="s">
        <v>89146</v>
      </c>
      <c r="C25430" s="2" t="s">
        <v>89147</v>
      </c>
      <c r="D25430" s="1" t="s">
        <v>89148</v>
      </c>
      <c r="E25430" s="1">
        <v>1.65E7</v>
      </c>
      <c r="F25430" s="1" t="s">
        <v>689</v>
      </c>
      <c r="G25430" s="1" t="s">
        <v>25</v>
      </c>
      <c r="H25430" s="1" t="s">
        <v>790</v>
      </c>
      <c r="I25430" s="1" t="s">
        <v>791</v>
      </c>
      <c r="J25430" s="1" t="s">
        <v>791</v>
      </c>
      <c r="K25430" s="1">
        <v>1.0</v>
      </c>
      <c r="M25430" s="3">
        <v>40018.0</v>
      </c>
      <c r="N25430" s="3">
        <v>40018.0</v>
      </c>
    </row>
    <row r="25431">
      <c r="A25431" s="1" t="s">
        <v>89149</v>
      </c>
      <c r="B25431" s="1" t="s">
        <v>89150</v>
      </c>
      <c r="C25431" s="2" t="s">
        <v>89151</v>
      </c>
      <c r="D25431" s="1" t="s">
        <v>2199</v>
      </c>
      <c r="E25431" s="1" t="s">
        <v>43</v>
      </c>
      <c r="F25431" s="1" t="s">
        <v>18</v>
      </c>
      <c r="G25431" s="1" t="s">
        <v>25</v>
      </c>
      <c r="H25431" s="1" t="s">
        <v>106</v>
      </c>
      <c r="I25431" s="1" t="s">
        <v>107</v>
      </c>
      <c r="J25431" s="1" t="s">
        <v>108</v>
      </c>
      <c r="K25431" s="1">
        <v>2.0</v>
      </c>
      <c r="L25431" s="3">
        <v>41275.0</v>
      </c>
      <c r="M25431" s="3">
        <v>41275.0</v>
      </c>
      <c r="N25431" s="3">
        <v>41548.0</v>
      </c>
    </row>
    <row r="25432">
      <c r="A25432" s="1" t="s">
        <v>89152</v>
      </c>
      <c r="B25432" s="1" t="s">
        <v>89153</v>
      </c>
      <c r="D25432" s="1" t="s">
        <v>70</v>
      </c>
      <c r="E25432" s="1">
        <v>5500000.0</v>
      </c>
      <c r="F25432" s="1" t="s">
        <v>18</v>
      </c>
      <c r="K25432" s="1">
        <v>1.0</v>
      </c>
      <c r="L25432" s="3">
        <v>37257.0</v>
      </c>
      <c r="M25432" s="3">
        <v>38737.0</v>
      </c>
      <c r="N25432" s="3">
        <v>38737.0</v>
      </c>
    </row>
    <row r="25433">
      <c r="A25433" s="1" t="s">
        <v>89154</v>
      </c>
      <c r="B25433" s="1" t="s">
        <v>89155</v>
      </c>
      <c r="C25433" s="2" t="s">
        <v>89156</v>
      </c>
      <c r="D25433" s="1" t="s">
        <v>741</v>
      </c>
      <c r="E25433" s="1">
        <v>2.226E7</v>
      </c>
      <c r="F25433" s="1" t="s">
        <v>18</v>
      </c>
      <c r="K25433" s="1">
        <v>5.0</v>
      </c>
      <c r="M25433" s="3">
        <v>38971.0</v>
      </c>
      <c r="N25433" s="3">
        <v>40466.0</v>
      </c>
    </row>
    <row r="25434">
      <c r="A25434" s="1" t="s">
        <v>89157</v>
      </c>
      <c r="B25434" s="1" t="s">
        <v>89158</v>
      </c>
      <c r="D25434" s="1" t="s">
        <v>89159</v>
      </c>
      <c r="E25434" s="1" t="s">
        <v>43</v>
      </c>
      <c r="F25434" s="1" t="s">
        <v>18</v>
      </c>
      <c r="G25434" s="1" t="s">
        <v>57</v>
      </c>
      <c r="H25434" s="1" t="s">
        <v>202</v>
      </c>
      <c r="I25434" s="1" t="s">
        <v>33076</v>
      </c>
      <c r="J25434" s="1" t="s">
        <v>13100</v>
      </c>
      <c r="K25434" s="1">
        <v>1.0</v>
      </c>
      <c r="M25434" s="3">
        <v>40504.0</v>
      </c>
      <c r="N25434" s="3">
        <v>40504.0</v>
      </c>
    </row>
    <row r="25435">
      <c r="A25435" s="1" t="s">
        <v>89160</v>
      </c>
      <c r="B25435" s="1" t="s">
        <v>89161</v>
      </c>
      <c r="C25435" s="2" t="s">
        <v>89162</v>
      </c>
      <c r="D25435" s="1" t="s">
        <v>89163</v>
      </c>
      <c r="E25435" s="1" t="s">
        <v>43</v>
      </c>
      <c r="F25435" s="1" t="s">
        <v>18</v>
      </c>
      <c r="G25435" s="1" t="s">
        <v>1138</v>
      </c>
      <c r="H25435" s="1">
        <v>21.0</v>
      </c>
      <c r="I25435" s="1" t="s">
        <v>4021</v>
      </c>
      <c r="J25435" s="1" t="s">
        <v>4022</v>
      </c>
      <c r="K25435" s="1">
        <v>1.0</v>
      </c>
      <c r="L25435" s="3">
        <v>38504.0</v>
      </c>
      <c r="M25435" s="3">
        <v>38565.0</v>
      </c>
      <c r="N25435" s="3">
        <v>38565.0</v>
      </c>
    </row>
    <row r="25436">
      <c r="A25436" s="1" t="s">
        <v>89164</v>
      </c>
      <c r="B25436" s="1" t="s">
        <v>89165</v>
      </c>
      <c r="C25436" s="2" t="s">
        <v>89166</v>
      </c>
      <c r="D25436" s="1" t="s">
        <v>42</v>
      </c>
      <c r="E25436" s="1">
        <v>3480000.0</v>
      </c>
      <c r="F25436" s="1" t="s">
        <v>207</v>
      </c>
      <c r="G25436" s="1" t="s">
        <v>165</v>
      </c>
      <c r="H25436" s="1" t="s">
        <v>17157</v>
      </c>
      <c r="I25436" s="1" t="s">
        <v>1229</v>
      </c>
      <c r="J25436" s="1" t="s">
        <v>76698</v>
      </c>
      <c r="K25436" s="1">
        <v>2.0</v>
      </c>
      <c r="L25436" s="3">
        <v>35431.0</v>
      </c>
      <c r="M25436" s="3">
        <v>38353.0</v>
      </c>
      <c r="N25436" s="3">
        <v>39386.0</v>
      </c>
    </row>
    <row r="25437">
      <c r="A25437" s="1" t="s">
        <v>89167</v>
      </c>
      <c r="B25437" s="1" t="s">
        <v>89168</v>
      </c>
      <c r="C25437" s="2" t="s">
        <v>89169</v>
      </c>
      <c r="D25437" s="1" t="s">
        <v>42</v>
      </c>
      <c r="E25437" s="1">
        <v>3000000.0</v>
      </c>
      <c r="F25437" s="1" t="s">
        <v>18</v>
      </c>
      <c r="G25437" s="1" t="s">
        <v>699</v>
      </c>
      <c r="H25437" s="1">
        <v>2.0</v>
      </c>
      <c r="I25437" s="1" t="s">
        <v>700</v>
      </c>
      <c r="J25437" s="1" t="s">
        <v>76722</v>
      </c>
      <c r="K25437" s="1">
        <v>1.0</v>
      </c>
      <c r="L25437" s="3">
        <v>33604.0</v>
      </c>
      <c r="M25437" s="3">
        <v>39449.0</v>
      </c>
      <c r="N25437" s="3">
        <v>39449.0</v>
      </c>
    </row>
    <row r="25438">
      <c r="A25438" s="1" t="s">
        <v>89170</v>
      </c>
      <c r="B25438" s="1" t="s">
        <v>89171</v>
      </c>
      <c r="C25438" s="2" t="s">
        <v>89172</v>
      </c>
      <c r="D25438" s="1" t="s">
        <v>6817</v>
      </c>
      <c r="E25438" s="1">
        <v>5.2E7</v>
      </c>
      <c r="F25438" s="1" t="s">
        <v>113</v>
      </c>
      <c r="G25438" s="1" t="s">
        <v>25</v>
      </c>
      <c r="H25438" s="1" t="s">
        <v>64</v>
      </c>
      <c r="I25438" s="1" t="s">
        <v>65</v>
      </c>
      <c r="J25438" s="1" t="s">
        <v>71</v>
      </c>
      <c r="K25438" s="1">
        <v>4.0</v>
      </c>
      <c r="L25438" s="3">
        <v>37956.0</v>
      </c>
      <c r="M25438" s="3">
        <v>39264.0</v>
      </c>
      <c r="N25438" s="3">
        <v>40372.0</v>
      </c>
    </row>
    <row r="25439">
      <c r="A25439" s="1" t="s">
        <v>89173</v>
      </c>
      <c r="B25439" s="1" t="s">
        <v>89174</v>
      </c>
      <c r="C25439" s="2" t="s">
        <v>89175</v>
      </c>
      <c r="D25439" s="1" t="s">
        <v>1401</v>
      </c>
      <c r="E25439" s="1" t="s">
        <v>43</v>
      </c>
      <c r="F25439" s="1" t="s">
        <v>207</v>
      </c>
      <c r="G25439" s="1" t="s">
        <v>25</v>
      </c>
      <c r="H25439" s="1" t="s">
        <v>3993</v>
      </c>
      <c r="I25439" s="1" t="s">
        <v>3994</v>
      </c>
      <c r="J25439" s="1" t="s">
        <v>89176</v>
      </c>
      <c r="K25439" s="1">
        <v>1.0</v>
      </c>
      <c r="M25439" s="3">
        <v>40151.0</v>
      </c>
      <c r="N25439" s="3">
        <v>40151.0</v>
      </c>
    </row>
    <row r="25440">
      <c r="A25440" s="1" t="s">
        <v>89177</v>
      </c>
      <c r="B25440" s="1" t="s">
        <v>89178</v>
      </c>
      <c r="C25440" s="2" t="s">
        <v>89179</v>
      </c>
      <c r="D25440" s="1" t="s">
        <v>89180</v>
      </c>
      <c r="E25440" s="1">
        <v>2260052.0</v>
      </c>
      <c r="F25440" s="1" t="s">
        <v>18</v>
      </c>
      <c r="G25440" s="1" t="s">
        <v>638</v>
      </c>
      <c r="H25440" s="1">
        <v>7.0</v>
      </c>
      <c r="I25440" s="1" t="s">
        <v>639</v>
      </c>
      <c r="J25440" s="1" t="s">
        <v>78645</v>
      </c>
      <c r="K25440" s="1">
        <v>1.0</v>
      </c>
      <c r="L25440" s="3">
        <v>39814.0</v>
      </c>
      <c r="M25440" s="3">
        <v>42037.0</v>
      </c>
      <c r="N25440" s="3">
        <v>42037.0</v>
      </c>
    </row>
    <row r="25441">
      <c r="A25441" s="1" t="s">
        <v>89181</v>
      </c>
      <c r="B25441" s="1" t="s">
        <v>89182</v>
      </c>
      <c r="D25441" s="1" t="s">
        <v>56</v>
      </c>
      <c r="E25441" s="1">
        <v>100000.0</v>
      </c>
      <c r="F25441" s="1" t="s">
        <v>18</v>
      </c>
      <c r="G25441" s="1" t="s">
        <v>25</v>
      </c>
      <c r="H25441" s="1" t="s">
        <v>808</v>
      </c>
      <c r="I25441" s="1" t="s">
        <v>809</v>
      </c>
      <c r="J25441" s="1" t="s">
        <v>810</v>
      </c>
      <c r="K25441" s="1">
        <v>1.0</v>
      </c>
      <c r="L25441" s="3">
        <v>38718.0</v>
      </c>
      <c r="M25441" s="3">
        <v>39885.0</v>
      </c>
      <c r="N25441" s="3">
        <v>39885.0</v>
      </c>
    </row>
    <row r="25442">
      <c r="A25442" s="1" t="s">
        <v>89183</v>
      </c>
      <c r="B25442" s="1" t="s">
        <v>89184</v>
      </c>
      <c r="C25442" s="2" t="s">
        <v>89185</v>
      </c>
      <c r="D25442" s="1" t="s">
        <v>89186</v>
      </c>
      <c r="E25442" s="1">
        <v>50000.0</v>
      </c>
      <c r="F25442" s="1" t="s">
        <v>18</v>
      </c>
      <c r="G25442" s="1" t="s">
        <v>479</v>
      </c>
      <c r="I25442" s="1" t="s">
        <v>480</v>
      </c>
      <c r="J25442" s="1" t="s">
        <v>480</v>
      </c>
      <c r="K25442" s="1">
        <v>1.0</v>
      </c>
      <c r="L25442" s="3">
        <v>39448.0</v>
      </c>
      <c r="M25442" s="3">
        <v>39083.0</v>
      </c>
      <c r="N25442" s="3">
        <v>39083.0</v>
      </c>
    </row>
    <row r="25443">
      <c r="A25443" s="1" t="s">
        <v>89187</v>
      </c>
      <c r="B25443" s="1" t="s">
        <v>89188</v>
      </c>
      <c r="C25443" s="2" t="s">
        <v>89189</v>
      </c>
      <c r="D25443" s="1" t="s">
        <v>1503</v>
      </c>
      <c r="E25443" s="1">
        <v>1.34E7</v>
      </c>
      <c r="F25443" s="1" t="s">
        <v>18</v>
      </c>
      <c r="G25443" s="1" t="s">
        <v>638</v>
      </c>
      <c r="H25443" s="1">
        <v>7.0</v>
      </c>
      <c r="I25443" s="1" t="s">
        <v>929</v>
      </c>
      <c r="J25443" s="1" t="s">
        <v>929</v>
      </c>
      <c r="K25443" s="1">
        <v>1.0</v>
      </c>
      <c r="L25443" s="3">
        <v>37987.0</v>
      </c>
      <c r="M25443" s="3">
        <v>40184.0</v>
      </c>
      <c r="N25443" s="3">
        <v>40184.0</v>
      </c>
    </row>
    <row r="25444">
      <c r="A25444" s="1" t="s">
        <v>89190</v>
      </c>
      <c r="B25444" s="1" t="s">
        <v>89191</v>
      </c>
      <c r="C25444" s="2" t="s">
        <v>89192</v>
      </c>
      <c r="D25444" s="1" t="s">
        <v>70</v>
      </c>
      <c r="E25444" s="1">
        <v>2.5130716E7</v>
      </c>
      <c r="F25444" s="1" t="s">
        <v>18</v>
      </c>
      <c r="G25444" s="1" t="s">
        <v>638</v>
      </c>
      <c r="H25444" s="1">
        <v>7.0</v>
      </c>
      <c r="I25444" s="1" t="s">
        <v>929</v>
      </c>
      <c r="J25444" s="1" t="s">
        <v>929</v>
      </c>
      <c r="K25444" s="1">
        <v>1.0</v>
      </c>
      <c r="L25444" s="3">
        <v>40099.0</v>
      </c>
      <c r="M25444" s="3">
        <v>40164.0</v>
      </c>
      <c r="N25444" s="3">
        <v>40164.0</v>
      </c>
    </row>
    <row r="25445">
      <c r="A25445" s="1" t="s">
        <v>89193</v>
      </c>
      <c r="B25445" s="1" t="s">
        <v>89194</v>
      </c>
      <c r="C25445" s="2" t="s">
        <v>89195</v>
      </c>
      <c r="D25445" s="1" t="s">
        <v>50</v>
      </c>
      <c r="E25445" s="1">
        <v>5000000.0</v>
      </c>
      <c r="F25445" s="1" t="s">
        <v>18</v>
      </c>
      <c r="G25445" s="1" t="s">
        <v>57</v>
      </c>
      <c r="H25445" s="1" t="s">
        <v>3339</v>
      </c>
      <c r="I25445" s="1" t="s">
        <v>20060</v>
      </c>
      <c r="J25445" s="1" t="s">
        <v>20061</v>
      </c>
      <c r="K25445" s="1">
        <v>1.0</v>
      </c>
      <c r="M25445" s="3">
        <v>41958.0</v>
      </c>
      <c r="N25445" s="3">
        <v>41958.0</v>
      </c>
    </row>
    <row r="25446">
      <c r="A25446" s="1" t="s">
        <v>89196</v>
      </c>
      <c r="B25446" s="1" t="s">
        <v>89197</v>
      </c>
      <c r="C25446" s="2" t="s">
        <v>89198</v>
      </c>
      <c r="D25446" s="1" t="s">
        <v>89199</v>
      </c>
      <c r="E25446" s="1">
        <v>2703374.0</v>
      </c>
      <c r="F25446" s="1" t="s">
        <v>18</v>
      </c>
      <c r="G25446" s="1" t="s">
        <v>406</v>
      </c>
      <c r="H25446" s="1">
        <v>40.0</v>
      </c>
      <c r="I25446" s="1" t="s">
        <v>980</v>
      </c>
      <c r="J25446" s="1" t="s">
        <v>980</v>
      </c>
      <c r="K25446" s="1">
        <v>1.0</v>
      </c>
      <c r="L25446" s="3">
        <v>41744.0</v>
      </c>
      <c r="M25446" s="3">
        <v>41953.0</v>
      </c>
      <c r="N25446" s="3">
        <v>41953.0</v>
      </c>
    </row>
    <row r="25447">
      <c r="A25447" s="1" t="s">
        <v>89200</v>
      </c>
      <c r="B25447" s="1" t="s">
        <v>89201</v>
      </c>
      <c r="C25447" s="2" t="s">
        <v>89202</v>
      </c>
      <c r="D25447" s="1" t="s">
        <v>1401</v>
      </c>
      <c r="E25447" s="1" t="s">
        <v>43</v>
      </c>
      <c r="F25447" s="1" t="s">
        <v>18</v>
      </c>
      <c r="G25447" s="1" t="s">
        <v>37</v>
      </c>
      <c r="H25447" s="1">
        <v>22.0</v>
      </c>
      <c r="I25447" s="1" t="s">
        <v>38</v>
      </c>
      <c r="J25447" s="1" t="s">
        <v>38</v>
      </c>
      <c r="K25447" s="1">
        <v>2.0</v>
      </c>
      <c r="L25447" s="3">
        <v>35065.0</v>
      </c>
      <c r="M25447" s="3">
        <v>36192.0</v>
      </c>
      <c r="N25447" s="3">
        <v>38412.0</v>
      </c>
    </row>
    <row r="25448">
      <c r="A25448" s="1" t="s">
        <v>89203</v>
      </c>
      <c r="B25448" s="1" t="s">
        <v>89204</v>
      </c>
      <c r="C25448" s="2" t="s">
        <v>89205</v>
      </c>
      <c r="D25448" s="1" t="s">
        <v>424</v>
      </c>
      <c r="E25448" s="1">
        <v>439238.0</v>
      </c>
      <c r="F25448" s="1" t="s">
        <v>18</v>
      </c>
      <c r="G25448" s="1" t="s">
        <v>37</v>
      </c>
      <c r="H25448" s="1">
        <v>4.0</v>
      </c>
      <c r="I25448" s="1" t="s">
        <v>182</v>
      </c>
      <c r="J25448" s="1" t="s">
        <v>425</v>
      </c>
      <c r="K25448" s="1">
        <v>1.0</v>
      </c>
      <c r="M25448" s="3">
        <v>40179.0</v>
      </c>
      <c r="N25448" s="3">
        <v>40179.0</v>
      </c>
    </row>
    <row r="25449">
      <c r="A25449" s="1" t="s">
        <v>89206</v>
      </c>
      <c r="B25449" s="1" t="s">
        <v>89207</v>
      </c>
      <c r="C25449" s="2" t="s">
        <v>89208</v>
      </c>
      <c r="D25449" s="1" t="s">
        <v>248</v>
      </c>
      <c r="E25449" s="1">
        <v>5155000.0</v>
      </c>
      <c r="F25449" s="1" t="s">
        <v>18</v>
      </c>
      <c r="G25449" s="1" t="s">
        <v>25</v>
      </c>
      <c r="H25449" s="1" t="s">
        <v>106</v>
      </c>
      <c r="I25449" s="1" t="s">
        <v>107</v>
      </c>
      <c r="J25449" s="1" t="s">
        <v>5335</v>
      </c>
      <c r="K25449" s="1">
        <v>2.0</v>
      </c>
      <c r="L25449" s="3">
        <v>37622.0</v>
      </c>
      <c r="M25449" s="3">
        <v>41695.0</v>
      </c>
      <c r="N25449" s="3">
        <v>42233.0</v>
      </c>
    </row>
    <row r="25450">
      <c r="A25450" s="1" t="s">
        <v>89209</v>
      </c>
      <c r="B25450" s="1" t="s">
        <v>89210</v>
      </c>
      <c r="C25450" s="2" t="s">
        <v>89211</v>
      </c>
      <c r="D25450" s="1" t="s">
        <v>89212</v>
      </c>
      <c r="E25450" s="1">
        <v>5705000.0</v>
      </c>
      <c r="F25450" s="1" t="s">
        <v>18</v>
      </c>
      <c r="G25450" s="1" t="s">
        <v>25</v>
      </c>
      <c r="H25450" s="1" t="s">
        <v>89</v>
      </c>
      <c r="I25450" s="1" t="s">
        <v>1132</v>
      </c>
      <c r="J25450" s="1" t="s">
        <v>1133</v>
      </c>
      <c r="K25450" s="1">
        <v>4.0</v>
      </c>
      <c r="L25450" s="3">
        <v>38718.0</v>
      </c>
      <c r="M25450" s="3">
        <v>40505.0</v>
      </c>
      <c r="N25450" s="3">
        <v>42318.0</v>
      </c>
    </row>
    <row r="25451">
      <c r="A25451" s="1" t="s">
        <v>89213</v>
      </c>
      <c r="B25451" s="2" t="s">
        <v>89214</v>
      </c>
      <c r="C25451" s="2" t="s">
        <v>89215</v>
      </c>
      <c r="D25451" s="1" t="s">
        <v>2479</v>
      </c>
      <c r="E25451" s="1">
        <v>286911.0</v>
      </c>
      <c r="F25451" s="1" t="s">
        <v>207</v>
      </c>
      <c r="G25451" s="1" t="s">
        <v>458</v>
      </c>
      <c r="H25451" s="1">
        <v>48.0</v>
      </c>
      <c r="I25451" s="1" t="s">
        <v>459</v>
      </c>
      <c r="J25451" s="1" t="s">
        <v>459</v>
      </c>
      <c r="K25451" s="1">
        <v>1.0</v>
      </c>
      <c r="M25451" s="3">
        <v>41417.0</v>
      </c>
      <c r="N25451" s="3">
        <v>41417.0</v>
      </c>
    </row>
    <row r="25452">
      <c r="A25452" s="1" t="s">
        <v>89216</v>
      </c>
      <c r="B25452" s="1" t="s">
        <v>89217</v>
      </c>
      <c r="C25452" s="2" t="s">
        <v>89218</v>
      </c>
      <c r="D25452" s="1" t="s">
        <v>1503</v>
      </c>
      <c r="E25452" s="1">
        <v>15000.0</v>
      </c>
      <c r="F25452" s="1" t="s">
        <v>18</v>
      </c>
      <c r="G25452" s="1" t="s">
        <v>25</v>
      </c>
      <c r="H25452" s="1" t="s">
        <v>64</v>
      </c>
      <c r="I25452" s="1" t="s">
        <v>966</v>
      </c>
      <c r="J25452" s="1" t="s">
        <v>967</v>
      </c>
      <c r="K25452" s="1">
        <v>1.0</v>
      </c>
      <c r="M25452" s="3">
        <v>32530.0</v>
      </c>
      <c r="N25452" s="3">
        <v>32530.0</v>
      </c>
    </row>
    <row r="25453">
      <c r="A25453" s="1" t="s">
        <v>89219</v>
      </c>
      <c r="B25453" s="1" t="s">
        <v>89220</v>
      </c>
      <c r="C25453" s="2" t="s">
        <v>89221</v>
      </c>
      <c r="D25453" s="1" t="s">
        <v>50</v>
      </c>
      <c r="E25453" s="1">
        <v>1.5E7</v>
      </c>
      <c r="F25453" s="1" t="s">
        <v>207</v>
      </c>
      <c r="G25453" s="1" t="s">
        <v>25</v>
      </c>
      <c r="H25453" s="1" t="s">
        <v>142</v>
      </c>
      <c r="I25453" s="1" t="s">
        <v>143</v>
      </c>
      <c r="J25453" s="1" t="s">
        <v>143</v>
      </c>
      <c r="K25453" s="1">
        <v>1.0</v>
      </c>
      <c r="L25453" s="3">
        <v>37987.0</v>
      </c>
      <c r="M25453" s="3">
        <v>39386.0</v>
      </c>
      <c r="N25453" s="3">
        <v>39386.0</v>
      </c>
    </row>
    <row r="25454">
      <c r="A25454" s="1" t="s">
        <v>89222</v>
      </c>
      <c r="B25454" s="1" t="s">
        <v>89223</v>
      </c>
      <c r="C25454" s="2" t="s">
        <v>89224</v>
      </c>
      <c r="D25454" s="1" t="s">
        <v>741</v>
      </c>
      <c r="E25454" s="1">
        <v>1702000.0</v>
      </c>
      <c r="F25454" s="1" t="s">
        <v>18</v>
      </c>
      <c r="G25454" s="1" t="s">
        <v>25</v>
      </c>
      <c r="H25454" s="1" t="s">
        <v>64</v>
      </c>
      <c r="I25454" s="1" t="s">
        <v>65</v>
      </c>
      <c r="J25454" s="1" t="s">
        <v>71</v>
      </c>
      <c r="K25454" s="1">
        <v>2.0</v>
      </c>
      <c r="L25454" s="3">
        <v>40544.0</v>
      </c>
      <c r="M25454" s="3">
        <v>41677.0</v>
      </c>
      <c r="N25454" s="3">
        <v>42313.0</v>
      </c>
    </row>
    <row r="25455">
      <c r="A25455" s="1" t="s">
        <v>89225</v>
      </c>
      <c r="B25455" s="1" t="s">
        <v>89226</v>
      </c>
      <c r="C25455" s="2" t="s">
        <v>89227</v>
      </c>
      <c r="D25455" s="1" t="s">
        <v>7183</v>
      </c>
      <c r="E25455" s="1">
        <v>700000.0</v>
      </c>
      <c r="F25455" s="1" t="s">
        <v>18</v>
      </c>
      <c r="K25455" s="1">
        <v>1.0</v>
      </c>
      <c r="L25455" s="3">
        <v>37135.0</v>
      </c>
      <c r="M25455" s="3">
        <v>39791.0</v>
      </c>
      <c r="N25455" s="3">
        <v>39791.0</v>
      </c>
    </row>
    <row r="25456">
      <c r="A25456" s="1" t="s">
        <v>89228</v>
      </c>
      <c r="B25456" s="1" t="s">
        <v>89229</v>
      </c>
      <c r="D25456" s="1" t="s">
        <v>89230</v>
      </c>
      <c r="E25456" s="1">
        <v>5.0E7</v>
      </c>
      <c r="F25456" s="1" t="s">
        <v>113</v>
      </c>
      <c r="G25456" s="1" t="s">
        <v>25</v>
      </c>
      <c r="H25456" s="1" t="s">
        <v>82</v>
      </c>
      <c r="I25456" s="1" t="s">
        <v>1764</v>
      </c>
      <c r="J25456" s="1" t="s">
        <v>1765</v>
      </c>
      <c r="K25456" s="1">
        <v>1.0</v>
      </c>
      <c r="L25456" s="3">
        <v>34335.0</v>
      </c>
      <c r="M25456" s="3">
        <v>36691.0</v>
      </c>
      <c r="N25456" s="3">
        <v>36691.0</v>
      </c>
    </row>
    <row r="25457">
      <c r="A25457" s="1" t="s">
        <v>89231</v>
      </c>
      <c r="B25457" s="1" t="s">
        <v>89232</v>
      </c>
      <c r="C25457" s="2" t="s">
        <v>89233</v>
      </c>
      <c r="D25457" s="1" t="s">
        <v>1903</v>
      </c>
      <c r="E25457" s="1">
        <v>189406.0</v>
      </c>
      <c r="F25457" s="1" t="s">
        <v>18</v>
      </c>
      <c r="G25457" s="1" t="s">
        <v>128</v>
      </c>
      <c r="K25457" s="1">
        <v>1.0</v>
      </c>
      <c r="L25457" s="3">
        <v>40909.0</v>
      </c>
      <c r="M25457" s="3">
        <v>41537.0</v>
      </c>
      <c r="N25457" s="3">
        <v>41537.0</v>
      </c>
    </row>
    <row r="25458">
      <c r="A25458" s="1" t="s">
        <v>89234</v>
      </c>
      <c r="B25458" s="1" t="s">
        <v>89235</v>
      </c>
      <c r="C25458" s="2" t="s">
        <v>89236</v>
      </c>
      <c r="D25458" s="1" t="s">
        <v>73234</v>
      </c>
      <c r="E25458" s="1">
        <v>120000.0</v>
      </c>
      <c r="F25458" s="1" t="s">
        <v>18</v>
      </c>
      <c r="G25458" s="1" t="s">
        <v>25</v>
      </c>
      <c r="H25458" s="1" t="s">
        <v>1234</v>
      </c>
      <c r="I25458" s="1" t="s">
        <v>1235</v>
      </c>
      <c r="J25458" s="1" t="s">
        <v>1235</v>
      </c>
      <c r="K25458" s="1">
        <v>1.0</v>
      </c>
      <c r="L25458" s="3">
        <v>41640.0</v>
      </c>
      <c r="M25458" s="3">
        <v>42064.0</v>
      </c>
      <c r="N25458" s="3">
        <v>42064.0</v>
      </c>
    </row>
    <row r="25459">
      <c r="A25459" s="1" t="s">
        <v>89237</v>
      </c>
      <c r="B25459" s="1" t="s">
        <v>89238</v>
      </c>
      <c r="C25459" s="2" t="s">
        <v>89239</v>
      </c>
      <c r="D25459" s="1" t="s">
        <v>357</v>
      </c>
      <c r="E25459" s="1">
        <v>5400000.0</v>
      </c>
      <c r="F25459" s="1" t="s">
        <v>18</v>
      </c>
      <c r="G25459" s="1" t="s">
        <v>57</v>
      </c>
      <c r="H25459" s="1" t="s">
        <v>4487</v>
      </c>
      <c r="I25459" s="1" t="s">
        <v>6236</v>
      </c>
      <c r="J25459" s="1" t="s">
        <v>6236</v>
      </c>
      <c r="K25459" s="1">
        <v>1.0</v>
      </c>
      <c r="L25459" s="3">
        <v>39083.0</v>
      </c>
      <c r="M25459" s="3">
        <v>41694.0</v>
      </c>
      <c r="N25459" s="3">
        <v>41694.0</v>
      </c>
    </row>
    <row r="25460">
      <c r="A25460" s="1" t="s">
        <v>89240</v>
      </c>
      <c r="B25460" s="1" t="s">
        <v>89241</v>
      </c>
      <c r="C25460" s="2" t="s">
        <v>89242</v>
      </c>
      <c r="D25460" s="1" t="s">
        <v>62644</v>
      </c>
      <c r="E25460" s="1">
        <v>47900.0</v>
      </c>
      <c r="F25460" s="1" t="s">
        <v>18</v>
      </c>
      <c r="G25460" s="1" t="s">
        <v>25</v>
      </c>
      <c r="H25460" s="1" t="s">
        <v>44</v>
      </c>
      <c r="I25460" s="1" t="s">
        <v>282</v>
      </c>
      <c r="J25460" s="1" t="s">
        <v>89243</v>
      </c>
      <c r="K25460" s="1">
        <v>2.0</v>
      </c>
      <c r="L25460" s="3">
        <v>40179.0</v>
      </c>
      <c r="M25460" s="3">
        <v>41275.0</v>
      </c>
      <c r="N25460" s="3">
        <v>41640.0</v>
      </c>
    </row>
    <row r="25461">
      <c r="A25461" s="1" t="s">
        <v>89244</v>
      </c>
      <c r="B25461" s="1" t="s">
        <v>89245</v>
      </c>
      <c r="C25461" s="2" t="s">
        <v>89246</v>
      </c>
      <c r="D25461" s="1" t="s">
        <v>89247</v>
      </c>
      <c r="E25461" s="1">
        <v>227500.0</v>
      </c>
      <c r="F25461" s="1" t="s">
        <v>18</v>
      </c>
      <c r="G25461" s="1" t="s">
        <v>25</v>
      </c>
      <c r="H25461" s="1" t="s">
        <v>121</v>
      </c>
      <c r="I25461" s="1" t="s">
        <v>528</v>
      </c>
      <c r="J25461" s="1" t="s">
        <v>4694</v>
      </c>
      <c r="K25461" s="1">
        <v>1.0</v>
      </c>
      <c r="L25461" s="3">
        <v>41275.0</v>
      </c>
      <c r="M25461" s="3">
        <v>41802.0</v>
      </c>
      <c r="N25461" s="3">
        <v>41802.0</v>
      </c>
    </row>
    <row r="25462">
      <c r="A25462" s="1" t="s">
        <v>89248</v>
      </c>
      <c r="B25462" s="1" t="s">
        <v>89249</v>
      </c>
      <c r="C25462" s="2" t="s">
        <v>89250</v>
      </c>
      <c r="D25462" s="1" t="s">
        <v>1289</v>
      </c>
      <c r="E25462" s="1">
        <v>1300000.0</v>
      </c>
      <c r="F25462" s="1" t="s">
        <v>113</v>
      </c>
      <c r="G25462" s="1" t="s">
        <v>25</v>
      </c>
      <c r="H25462" s="1" t="s">
        <v>64</v>
      </c>
      <c r="I25462" s="1" t="s">
        <v>65</v>
      </c>
      <c r="J25462" s="1" t="s">
        <v>71</v>
      </c>
      <c r="K25462" s="1">
        <v>2.0</v>
      </c>
      <c r="L25462" s="3">
        <v>40544.0</v>
      </c>
      <c r="M25462" s="3">
        <v>40664.0</v>
      </c>
      <c r="N25462" s="3">
        <v>40823.0</v>
      </c>
    </row>
    <row r="25463">
      <c r="A25463" s="1" t="s">
        <v>89251</v>
      </c>
      <c r="B25463" s="1" t="s">
        <v>89252</v>
      </c>
      <c r="C25463" s="2" t="s">
        <v>89253</v>
      </c>
      <c r="D25463" s="1" t="s">
        <v>89254</v>
      </c>
      <c r="E25463" s="1">
        <v>300000.0</v>
      </c>
      <c r="F25463" s="1" t="s">
        <v>18</v>
      </c>
      <c r="G25463" s="1" t="s">
        <v>25</v>
      </c>
      <c r="H25463" s="1" t="s">
        <v>64</v>
      </c>
      <c r="I25463" s="1" t="s">
        <v>65</v>
      </c>
      <c r="J25463" s="1" t="s">
        <v>71</v>
      </c>
      <c r="K25463" s="1">
        <v>2.0</v>
      </c>
      <c r="L25463" s="3">
        <v>40878.0</v>
      </c>
      <c r="M25463" s="3">
        <v>40878.0</v>
      </c>
      <c r="N25463" s="3">
        <v>41456.0</v>
      </c>
    </row>
    <row r="25464">
      <c r="A25464" s="1" t="s">
        <v>89255</v>
      </c>
      <c r="B25464" s="1" t="s">
        <v>89256</v>
      </c>
      <c r="D25464" s="1" t="s">
        <v>21730</v>
      </c>
      <c r="E25464" s="1" t="s">
        <v>43</v>
      </c>
      <c r="F25464" s="1" t="s">
        <v>18</v>
      </c>
      <c r="G25464" s="1" t="s">
        <v>25</v>
      </c>
      <c r="H25464" s="1" t="s">
        <v>1239</v>
      </c>
      <c r="I25464" s="1" t="s">
        <v>36105</v>
      </c>
      <c r="J25464" s="1" t="s">
        <v>89257</v>
      </c>
      <c r="K25464" s="1">
        <v>1.0</v>
      </c>
      <c r="L25464" s="3">
        <v>41184.0</v>
      </c>
      <c r="M25464" s="3">
        <v>41574.0</v>
      </c>
      <c r="N25464" s="3">
        <v>41574.0</v>
      </c>
    </row>
    <row r="25465">
      <c r="A25465" s="1" t="s">
        <v>89258</v>
      </c>
      <c r="B25465" s="1" t="s">
        <v>89259</v>
      </c>
      <c r="C25465" s="2" t="s">
        <v>89260</v>
      </c>
      <c r="D25465" s="1" t="s">
        <v>89261</v>
      </c>
      <c r="E25465" s="1">
        <v>3.5E7</v>
      </c>
      <c r="F25465" s="1" t="s">
        <v>18</v>
      </c>
      <c r="G25465" s="1" t="s">
        <v>25</v>
      </c>
      <c r="H25465" s="1" t="s">
        <v>790</v>
      </c>
      <c r="I25465" s="1" t="s">
        <v>791</v>
      </c>
      <c r="J25465" s="1" t="s">
        <v>791</v>
      </c>
      <c r="K25465" s="1">
        <v>1.0</v>
      </c>
      <c r="L25465" s="3">
        <v>42005.0</v>
      </c>
      <c r="M25465" s="3">
        <v>42165.0</v>
      </c>
      <c r="N25465" s="3">
        <v>42165.0</v>
      </c>
    </row>
    <row r="25466">
      <c r="A25466" s="1" t="s">
        <v>89262</v>
      </c>
      <c r="B25466" s="1" t="s">
        <v>89263</v>
      </c>
      <c r="C25466" s="2" t="s">
        <v>89264</v>
      </c>
      <c r="D25466" s="1" t="s">
        <v>12686</v>
      </c>
      <c r="E25466" s="1" t="s">
        <v>43</v>
      </c>
      <c r="F25466" s="1" t="s">
        <v>18</v>
      </c>
      <c r="G25466" s="1" t="s">
        <v>25</v>
      </c>
      <c r="H25466" s="1" t="s">
        <v>48320</v>
      </c>
      <c r="I25466" s="1" t="s">
        <v>62726</v>
      </c>
      <c r="J25466" s="1" t="s">
        <v>89265</v>
      </c>
      <c r="K25466" s="1">
        <v>1.0</v>
      </c>
      <c r="L25466" s="3">
        <v>38791.0</v>
      </c>
      <c r="M25466" s="3">
        <v>41617.0</v>
      </c>
      <c r="N25466" s="3">
        <v>41617.0</v>
      </c>
    </row>
    <row r="25467">
      <c r="A25467" s="1" t="s">
        <v>89266</v>
      </c>
      <c r="B25467" s="1" t="s">
        <v>89267</v>
      </c>
      <c r="C25467" s="2" t="s">
        <v>89268</v>
      </c>
      <c r="D25467" s="1" t="s">
        <v>89269</v>
      </c>
      <c r="E25467" s="1">
        <v>4400000.0</v>
      </c>
      <c r="F25467" s="1" t="s">
        <v>18</v>
      </c>
      <c r="G25467" s="1" t="s">
        <v>25</v>
      </c>
      <c r="H25467" s="1" t="s">
        <v>286</v>
      </c>
      <c r="I25467" s="1" t="s">
        <v>1030</v>
      </c>
      <c r="J25467" s="1" t="s">
        <v>1030</v>
      </c>
      <c r="K25467" s="1">
        <v>1.0</v>
      </c>
      <c r="L25467" s="3">
        <v>41275.0</v>
      </c>
      <c r="M25467" s="3">
        <v>41879.0</v>
      </c>
      <c r="N25467" s="3">
        <v>41879.0</v>
      </c>
    </row>
    <row r="25468">
      <c r="A25468" s="1" t="s">
        <v>89270</v>
      </c>
      <c r="B25468" s="1" t="s">
        <v>89271</v>
      </c>
      <c r="C25468" s="2" t="s">
        <v>89272</v>
      </c>
      <c r="D25468" s="1" t="s">
        <v>264</v>
      </c>
      <c r="E25468" s="1">
        <v>1650000.0</v>
      </c>
      <c r="F25468" s="1" t="s">
        <v>18</v>
      </c>
      <c r="G25468" s="1" t="s">
        <v>25</v>
      </c>
      <c r="H25468" s="1" t="s">
        <v>64</v>
      </c>
      <c r="I25468" s="1" t="s">
        <v>65</v>
      </c>
      <c r="J25468" s="1" t="s">
        <v>66</v>
      </c>
      <c r="K25468" s="1">
        <v>1.0</v>
      </c>
      <c r="L25468" s="3">
        <v>39814.0</v>
      </c>
      <c r="M25468" s="3">
        <v>41296.0</v>
      </c>
      <c r="N25468" s="3">
        <v>41296.0</v>
      </c>
    </row>
    <row r="25469">
      <c r="A25469" s="1" t="s">
        <v>89273</v>
      </c>
      <c r="B25469" s="1" t="s">
        <v>89274</v>
      </c>
      <c r="C25469" s="2" t="s">
        <v>89275</v>
      </c>
      <c r="D25469" s="1" t="s">
        <v>1401</v>
      </c>
      <c r="E25469" s="1">
        <v>1000000.0</v>
      </c>
      <c r="F25469" s="1" t="s">
        <v>207</v>
      </c>
      <c r="G25469" s="1" t="s">
        <v>25</v>
      </c>
      <c r="H25469" s="1" t="s">
        <v>64</v>
      </c>
      <c r="I25469" s="1" t="s">
        <v>95</v>
      </c>
      <c r="J25469" s="1" t="s">
        <v>95</v>
      </c>
      <c r="K25469" s="1">
        <v>1.0</v>
      </c>
      <c r="M25469" s="3">
        <v>39944.0</v>
      </c>
      <c r="N25469" s="3">
        <v>39944.0</v>
      </c>
    </row>
    <row r="25470">
      <c r="A25470" s="1" t="s">
        <v>89276</v>
      </c>
      <c r="B25470" s="1" t="s">
        <v>89277</v>
      </c>
      <c r="C25470" s="2" t="s">
        <v>89278</v>
      </c>
      <c r="D25470" s="1" t="s">
        <v>89279</v>
      </c>
      <c r="E25470" s="1">
        <v>1.745E7</v>
      </c>
      <c r="F25470" s="1" t="s">
        <v>18</v>
      </c>
      <c r="G25470" s="1" t="s">
        <v>25</v>
      </c>
      <c r="H25470" s="1" t="s">
        <v>64</v>
      </c>
      <c r="I25470" s="1" t="s">
        <v>65</v>
      </c>
      <c r="J25470" s="1" t="s">
        <v>71</v>
      </c>
      <c r="K25470" s="1">
        <v>4.0</v>
      </c>
      <c r="L25470" s="3">
        <v>41365.0</v>
      </c>
      <c r="M25470" s="3">
        <v>41365.0</v>
      </c>
      <c r="N25470" s="3">
        <v>42060.0</v>
      </c>
    </row>
    <row r="25471">
      <c r="A25471" s="1" t="s">
        <v>89280</v>
      </c>
      <c r="B25471" s="1" t="s">
        <v>89281</v>
      </c>
      <c r="C25471" s="2" t="s">
        <v>89282</v>
      </c>
      <c r="D25471" s="1" t="s">
        <v>1289</v>
      </c>
      <c r="E25471" s="1">
        <v>1.2E7</v>
      </c>
      <c r="F25471" s="1" t="s">
        <v>113</v>
      </c>
      <c r="G25471" s="1" t="s">
        <v>25</v>
      </c>
      <c r="H25471" s="1" t="s">
        <v>64</v>
      </c>
      <c r="I25471" s="1" t="s">
        <v>65</v>
      </c>
      <c r="J25471" s="1" t="s">
        <v>984</v>
      </c>
      <c r="K25471" s="1">
        <v>2.0</v>
      </c>
      <c r="L25471" s="3">
        <v>39083.0</v>
      </c>
      <c r="M25471" s="3">
        <v>39387.0</v>
      </c>
      <c r="N25471" s="3">
        <v>39994.0</v>
      </c>
    </row>
    <row r="25472">
      <c r="A25472" s="1" t="s">
        <v>89283</v>
      </c>
      <c r="B25472" s="1" t="s">
        <v>89284</v>
      </c>
      <c r="D25472" s="1" t="s">
        <v>42</v>
      </c>
      <c r="E25472" s="1">
        <v>4556909.0</v>
      </c>
      <c r="F25472" s="1" t="s">
        <v>18</v>
      </c>
      <c r="G25472" s="1" t="s">
        <v>128</v>
      </c>
      <c r="H25472" s="1" t="s">
        <v>3855</v>
      </c>
      <c r="I25472" s="1" t="s">
        <v>3220</v>
      </c>
      <c r="J25472" s="1" t="s">
        <v>89285</v>
      </c>
      <c r="K25472" s="1">
        <v>1.0</v>
      </c>
      <c r="L25472" s="3">
        <v>36526.0</v>
      </c>
      <c r="M25472" s="3">
        <v>38519.0</v>
      </c>
      <c r="N25472" s="3">
        <v>38519.0</v>
      </c>
    </row>
    <row r="25473">
      <c r="A25473" s="1" t="s">
        <v>89286</v>
      </c>
      <c r="B25473" s="1" t="s">
        <v>89287</v>
      </c>
      <c r="C25473" s="2" t="s">
        <v>89288</v>
      </c>
      <c r="D25473" s="1" t="s">
        <v>89289</v>
      </c>
      <c r="E25473" s="1">
        <v>28512.0</v>
      </c>
      <c r="F25473" s="1" t="s">
        <v>18</v>
      </c>
      <c r="K25473" s="1">
        <v>2.0</v>
      </c>
      <c r="L25473" s="3">
        <v>41369.0</v>
      </c>
      <c r="M25473" s="3">
        <v>41259.0</v>
      </c>
      <c r="N25473" s="3">
        <v>41491.0</v>
      </c>
    </row>
    <row r="25474">
      <c r="A25474" s="1" t="s">
        <v>89290</v>
      </c>
      <c r="B25474" s="1" t="s">
        <v>89291</v>
      </c>
      <c r="C25474" s="2" t="s">
        <v>89292</v>
      </c>
      <c r="D25474" s="1" t="s">
        <v>42</v>
      </c>
      <c r="E25474" s="1">
        <v>735000.0</v>
      </c>
      <c r="F25474" s="1" t="s">
        <v>18</v>
      </c>
      <c r="G25474" s="1" t="s">
        <v>25</v>
      </c>
      <c r="H25474" s="1" t="s">
        <v>286</v>
      </c>
      <c r="I25474" s="1" t="s">
        <v>1030</v>
      </c>
      <c r="J25474" s="1" t="s">
        <v>1030</v>
      </c>
      <c r="K25474" s="1">
        <v>2.0</v>
      </c>
      <c r="L25474" s="3">
        <v>39083.0</v>
      </c>
      <c r="M25474" s="3">
        <v>39967.0</v>
      </c>
      <c r="N25474" s="3">
        <v>41743.0</v>
      </c>
    </row>
    <row r="25475">
      <c r="A25475" s="1" t="s">
        <v>89293</v>
      </c>
      <c r="B25475" s="1" t="s">
        <v>89294</v>
      </c>
      <c r="C25475" s="2" t="s">
        <v>89295</v>
      </c>
      <c r="D25475" s="1" t="s">
        <v>1247</v>
      </c>
      <c r="E25475" s="1">
        <v>120000.0</v>
      </c>
      <c r="F25475" s="1" t="s">
        <v>18</v>
      </c>
      <c r="G25475" s="1" t="s">
        <v>25</v>
      </c>
      <c r="H25475" s="1" t="s">
        <v>48320</v>
      </c>
      <c r="I25475" s="1" t="s">
        <v>48321</v>
      </c>
      <c r="J25475" s="1" t="s">
        <v>48321</v>
      </c>
      <c r="K25475" s="1">
        <v>1.0</v>
      </c>
      <c r="M25475" s="3">
        <v>40018.0</v>
      </c>
      <c r="N25475" s="3">
        <v>40018.0</v>
      </c>
    </row>
    <row r="25476">
      <c r="A25476" s="1" t="s">
        <v>89296</v>
      </c>
      <c r="B25476" s="1" t="s">
        <v>89297</v>
      </c>
      <c r="C25476" s="2" t="s">
        <v>89298</v>
      </c>
      <c r="D25476" s="1" t="s">
        <v>2326</v>
      </c>
      <c r="E25476" s="1" t="s">
        <v>43</v>
      </c>
      <c r="F25476" s="1" t="s">
        <v>18</v>
      </c>
      <c r="G25476" s="1" t="s">
        <v>25</v>
      </c>
      <c r="H25476" s="1" t="s">
        <v>121</v>
      </c>
      <c r="I25476" s="1" t="s">
        <v>767</v>
      </c>
      <c r="J25476" s="1" t="s">
        <v>34702</v>
      </c>
      <c r="K25476" s="1">
        <v>1.0</v>
      </c>
      <c r="L25476" s="3">
        <v>40909.0</v>
      </c>
      <c r="M25476" s="3">
        <v>41039.0</v>
      </c>
      <c r="N25476" s="3">
        <v>41039.0</v>
      </c>
    </row>
    <row r="25477">
      <c r="A25477" s="1" t="s">
        <v>89299</v>
      </c>
      <c r="B25477" s="1" t="s">
        <v>89300</v>
      </c>
      <c r="E25477" s="1" t="s">
        <v>43</v>
      </c>
      <c r="F25477" s="1" t="s">
        <v>18</v>
      </c>
      <c r="G25477" s="1" t="s">
        <v>25</v>
      </c>
      <c r="H25477" s="1" t="s">
        <v>644</v>
      </c>
      <c r="I25477" s="1" t="s">
        <v>645</v>
      </c>
      <c r="J25477" s="1" t="s">
        <v>645</v>
      </c>
      <c r="K25477" s="1">
        <v>1.0</v>
      </c>
      <c r="L25477" s="3">
        <v>40057.0</v>
      </c>
      <c r="M25477" s="3">
        <v>41728.0</v>
      </c>
      <c r="N25477" s="3">
        <v>41728.0</v>
      </c>
    </row>
    <row r="25478">
      <c r="A25478" s="1" t="s">
        <v>89301</v>
      </c>
      <c r="B25478" s="1" t="s">
        <v>89302</v>
      </c>
      <c r="C25478" s="2" t="s">
        <v>89303</v>
      </c>
      <c r="D25478" s="1" t="s">
        <v>275</v>
      </c>
      <c r="E25478" s="1">
        <v>150000.0</v>
      </c>
      <c r="F25478" s="1" t="s">
        <v>18</v>
      </c>
      <c r="G25478" s="1" t="s">
        <v>25</v>
      </c>
      <c r="H25478" s="1" t="s">
        <v>808</v>
      </c>
      <c r="I25478" s="1" t="s">
        <v>1532</v>
      </c>
      <c r="J25478" s="1" t="s">
        <v>84865</v>
      </c>
      <c r="K25478" s="1">
        <v>1.0</v>
      </c>
      <c r="L25478" s="3">
        <v>37622.0</v>
      </c>
      <c r="M25478" s="3">
        <v>40290.0</v>
      </c>
      <c r="N25478" s="3">
        <v>40290.0</v>
      </c>
    </row>
    <row r="25479">
      <c r="A25479" s="1" t="s">
        <v>89304</v>
      </c>
      <c r="B25479" s="1" t="s">
        <v>89305</v>
      </c>
      <c r="C25479" s="2" t="s">
        <v>89306</v>
      </c>
      <c r="D25479" s="1" t="s">
        <v>42</v>
      </c>
      <c r="E25479" s="1">
        <v>1.43E7</v>
      </c>
      <c r="F25479" s="1" t="s">
        <v>207</v>
      </c>
      <c r="G25479" s="1" t="s">
        <v>25</v>
      </c>
      <c r="H25479" s="1" t="s">
        <v>158</v>
      </c>
      <c r="I25479" s="1" t="s">
        <v>244</v>
      </c>
      <c r="J25479" s="1" t="s">
        <v>244</v>
      </c>
      <c r="K25479" s="1">
        <v>2.0</v>
      </c>
      <c r="L25479" s="3">
        <v>37257.0</v>
      </c>
      <c r="M25479" s="3">
        <v>40765.0</v>
      </c>
      <c r="N25479" s="3">
        <v>41358.0</v>
      </c>
    </row>
    <row r="25480">
      <c r="A25480" s="1" t="s">
        <v>89307</v>
      </c>
      <c r="B25480" s="1" t="s">
        <v>89308</v>
      </c>
      <c r="C25480" s="2" t="s">
        <v>89309</v>
      </c>
      <c r="D25480" s="1" t="s">
        <v>3152</v>
      </c>
      <c r="E25480" s="1">
        <v>4300000.0</v>
      </c>
      <c r="F25480" s="1" t="s">
        <v>18</v>
      </c>
      <c r="G25480" s="1" t="s">
        <v>1126</v>
      </c>
      <c r="H25480" s="1">
        <v>7.0</v>
      </c>
      <c r="I25480" s="1" t="s">
        <v>1127</v>
      </c>
      <c r="J25480" s="1" t="s">
        <v>1127</v>
      </c>
      <c r="K25480" s="1">
        <v>1.0</v>
      </c>
      <c r="L25480" s="3">
        <v>39428.0</v>
      </c>
      <c r="M25480" s="3">
        <v>41218.0</v>
      </c>
      <c r="N25480" s="3">
        <v>41218.0</v>
      </c>
    </row>
    <row r="25481">
      <c r="A25481" s="1" t="s">
        <v>89310</v>
      </c>
      <c r="B25481" s="1" t="s">
        <v>89311</v>
      </c>
      <c r="C25481" s="2" t="s">
        <v>89312</v>
      </c>
      <c r="D25481" s="1" t="s">
        <v>3708</v>
      </c>
      <c r="E25481" s="1">
        <v>1000000.0</v>
      </c>
      <c r="F25481" s="1" t="s">
        <v>18</v>
      </c>
      <c r="G25481" s="1" t="s">
        <v>860</v>
      </c>
      <c r="H25481" s="1" t="s">
        <v>861</v>
      </c>
      <c r="I25481" s="1" t="s">
        <v>6907</v>
      </c>
      <c r="J25481" s="1" t="s">
        <v>89313</v>
      </c>
      <c r="K25481" s="1">
        <v>1.0</v>
      </c>
      <c r="L25481" s="3">
        <v>41414.0</v>
      </c>
      <c r="M25481" s="3">
        <v>41856.0</v>
      </c>
      <c r="N25481" s="3">
        <v>41856.0</v>
      </c>
    </row>
    <row r="25482">
      <c r="A25482" s="1" t="s">
        <v>89314</v>
      </c>
      <c r="B25482" s="1" t="s">
        <v>89315</v>
      </c>
      <c r="C25482" s="2" t="s">
        <v>89316</v>
      </c>
      <c r="D25482" s="1" t="s">
        <v>89317</v>
      </c>
      <c r="E25482" s="1">
        <v>700000.0</v>
      </c>
      <c r="F25482" s="1" t="s">
        <v>18</v>
      </c>
      <c r="G25482" s="1" t="s">
        <v>25</v>
      </c>
      <c r="H25482" s="1" t="s">
        <v>808</v>
      </c>
      <c r="I25482" s="1" t="s">
        <v>809</v>
      </c>
      <c r="J25482" s="1" t="s">
        <v>809</v>
      </c>
      <c r="K25482" s="1">
        <v>2.0</v>
      </c>
      <c r="L25482" s="3">
        <v>41852.0</v>
      </c>
      <c r="M25482" s="3">
        <v>41913.0</v>
      </c>
      <c r="N25482" s="3">
        <v>42096.0</v>
      </c>
    </row>
    <row r="25483">
      <c r="A25483" s="1" t="s">
        <v>89318</v>
      </c>
      <c r="B25483" s="1" t="s">
        <v>89319</v>
      </c>
      <c r="C25483" s="2" t="s">
        <v>89320</v>
      </c>
      <c r="D25483" s="1" t="s">
        <v>56</v>
      </c>
      <c r="E25483" s="1">
        <v>3.17485E7</v>
      </c>
      <c r="F25483" s="1" t="s">
        <v>18</v>
      </c>
      <c r="G25483" s="1" t="s">
        <v>25</v>
      </c>
      <c r="H25483" s="1" t="s">
        <v>1352</v>
      </c>
      <c r="I25483" s="1" t="s">
        <v>3469</v>
      </c>
      <c r="J25483" s="1" t="s">
        <v>3469</v>
      </c>
      <c r="K25483" s="1">
        <v>4.0</v>
      </c>
      <c r="M25483" s="3">
        <v>39378.0</v>
      </c>
      <c r="N25483" s="3">
        <v>40597.0</v>
      </c>
    </row>
    <row r="25484">
      <c r="A25484" s="1" t="s">
        <v>89321</v>
      </c>
      <c r="B25484" s="1" t="s">
        <v>89322</v>
      </c>
      <c r="D25484" s="1" t="s">
        <v>1503</v>
      </c>
      <c r="E25484" s="1">
        <v>1000000.0</v>
      </c>
      <c r="F25484" s="1" t="s">
        <v>113</v>
      </c>
      <c r="G25484" s="1" t="s">
        <v>25</v>
      </c>
      <c r="H25484" s="1" t="s">
        <v>64</v>
      </c>
      <c r="I25484" s="1" t="s">
        <v>966</v>
      </c>
      <c r="J25484" s="1" t="s">
        <v>12621</v>
      </c>
      <c r="K25484" s="1">
        <v>1.0</v>
      </c>
      <c r="L25484" s="3">
        <v>36161.0</v>
      </c>
      <c r="M25484" s="3">
        <v>39021.0</v>
      </c>
      <c r="N25484" s="3">
        <v>39021.0</v>
      </c>
    </row>
    <row r="25485">
      <c r="A25485" s="1" t="s">
        <v>89323</v>
      </c>
      <c r="B25485" s="1" t="s">
        <v>89324</v>
      </c>
      <c r="C25485" s="2" t="s">
        <v>89325</v>
      </c>
      <c r="D25485" s="1" t="s">
        <v>36</v>
      </c>
      <c r="E25485" s="1">
        <v>3100000.0</v>
      </c>
      <c r="F25485" s="1" t="s">
        <v>113</v>
      </c>
      <c r="G25485" s="1" t="s">
        <v>25</v>
      </c>
      <c r="H25485" s="1" t="s">
        <v>44</v>
      </c>
      <c r="I25485" s="1" t="s">
        <v>282</v>
      </c>
      <c r="J25485" s="1" t="s">
        <v>282</v>
      </c>
      <c r="K25485" s="1">
        <v>1.0</v>
      </c>
      <c r="L25485" s="3">
        <v>37257.0</v>
      </c>
      <c r="M25485" s="3">
        <v>37617.0</v>
      </c>
      <c r="N25485" s="3">
        <v>37617.0</v>
      </c>
    </row>
    <row r="25486">
      <c r="A25486" s="1" t="s">
        <v>89326</v>
      </c>
      <c r="B25486" s="1" t="s">
        <v>89327</v>
      </c>
      <c r="C25486" s="2" t="s">
        <v>89328</v>
      </c>
      <c r="D25486" s="1" t="s">
        <v>89329</v>
      </c>
      <c r="E25486" s="1">
        <v>2.1373E7</v>
      </c>
      <c r="F25486" s="1" t="s">
        <v>18</v>
      </c>
      <c r="G25486" s="1" t="s">
        <v>699</v>
      </c>
      <c r="H25486" s="1">
        <v>2.0</v>
      </c>
      <c r="I25486" s="1" t="s">
        <v>700</v>
      </c>
      <c r="J25486" s="1" t="s">
        <v>50809</v>
      </c>
      <c r="K25486" s="1">
        <v>2.0</v>
      </c>
      <c r="L25486" s="3">
        <v>40118.0</v>
      </c>
      <c r="M25486" s="3">
        <v>41659.0</v>
      </c>
      <c r="N25486" s="3">
        <v>42044.0</v>
      </c>
    </row>
    <row r="25487">
      <c r="A25487" s="1" t="s">
        <v>89330</v>
      </c>
      <c r="B25487" s="1" t="s">
        <v>89331</v>
      </c>
      <c r="C25487" s="2" t="s">
        <v>89332</v>
      </c>
      <c r="D25487" s="1" t="s">
        <v>127</v>
      </c>
      <c r="E25487" s="1">
        <v>50000.0</v>
      </c>
      <c r="F25487" s="1" t="s">
        <v>18</v>
      </c>
      <c r="K25487" s="1">
        <v>1.0</v>
      </c>
      <c r="M25487" s="3">
        <v>41973.0</v>
      </c>
      <c r="N25487" s="3">
        <v>41973.0</v>
      </c>
    </row>
    <row r="25488">
      <c r="A25488" s="1" t="s">
        <v>89333</v>
      </c>
      <c r="B25488" s="1" t="s">
        <v>89334</v>
      </c>
      <c r="C25488" s="2" t="s">
        <v>89335</v>
      </c>
      <c r="D25488" s="1" t="s">
        <v>89336</v>
      </c>
      <c r="E25488" s="1">
        <v>6500000.0</v>
      </c>
      <c r="F25488" s="1" t="s">
        <v>18</v>
      </c>
      <c r="G25488" s="1" t="s">
        <v>25</v>
      </c>
      <c r="H25488" s="1" t="s">
        <v>485</v>
      </c>
      <c r="I25488" s="1" t="s">
        <v>905</v>
      </c>
      <c r="J25488" s="1" t="s">
        <v>17082</v>
      </c>
      <c r="K25488" s="1">
        <v>2.0</v>
      </c>
      <c r="L25488" s="3">
        <v>41060.0</v>
      </c>
      <c r="M25488" s="3">
        <v>41684.0</v>
      </c>
      <c r="N25488" s="3">
        <v>41968.0</v>
      </c>
    </row>
    <row r="25489">
      <c r="A25489" s="1" t="s">
        <v>89337</v>
      </c>
      <c r="B25489" s="1" t="s">
        <v>89338</v>
      </c>
      <c r="C25489" s="2" t="s">
        <v>89339</v>
      </c>
      <c r="D25489" s="1" t="s">
        <v>127</v>
      </c>
      <c r="E25489" s="1" t="s">
        <v>43</v>
      </c>
      <c r="F25489" s="1" t="s">
        <v>689</v>
      </c>
      <c r="G25489" s="1" t="s">
        <v>25</v>
      </c>
      <c r="H25489" s="1" t="s">
        <v>1272</v>
      </c>
      <c r="I25489" s="1" t="s">
        <v>1273</v>
      </c>
      <c r="J25489" s="1" t="s">
        <v>1274</v>
      </c>
      <c r="K25489" s="1">
        <v>3.0</v>
      </c>
      <c r="L25489" s="3">
        <v>36526.0</v>
      </c>
      <c r="M25489" s="3">
        <v>37257.0</v>
      </c>
      <c r="N25489" s="3">
        <v>39661.0</v>
      </c>
    </row>
    <row r="25490">
      <c r="A25490" s="1" t="s">
        <v>89340</v>
      </c>
      <c r="B25490" s="1" t="s">
        <v>89341</v>
      </c>
      <c r="C25490" s="2" t="s">
        <v>89342</v>
      </c>
      <c r="D25490" s="1" t="s">
        <v>89343</v>
      </c>
      <c r="E25490" s="1">
        <v>120000.0</v>
      </c>
      <c r="F25490" s="1" t="s">
        <v>18</v>
      </c>
      <c r="G25490" s="1" t="s">
        <v>25</v>
      </c>
      <c r="H25490" s="1" t="s">
        <v>158</v>
      </c>
      <c r="I25490" s="1" t="s">
        <v>244</v>
      </c>
      <c r="J25490" s="1" t="s">
        <v>244</v>
      </c>
      <c r="K25490" s="1">
        <v>2.0</v>
      </c>
      <c r="L25490" s="3">
        <v>41640.0</v>
      </c>
      <c r="M25490" s="3">
        <v>41974.0</v>
      </c>
      <c r="N25490" s="3">
        <v>42233.0</v>
      </c>
    </row>
    <row r="25491">
      <c r="A25491" s="1" t="s">
        <v>89344</v>
      </c>
      <c r="B25491" s="1" t="s">
        <v>89345</v>
      </c>
      <c r="C25491" s="2" t="s">
        <v>89346</v>
      </c>
      <c r="D25491" s="1" t="s">
        <v>89347</v>
      </c>
      <c r="E25491" s="1">
        <v>1065000.0</v>
      </c>
      <c r="F25491" s="1" t="s">
        <v>113</v>
      </c>
      <c r="G25491" s="1" t="s">
        <v>25</v>
      </c>
      <c r="H25491" s="1" t="s">
        <v>1011</v>
      </c>
      <c r="I25491" s="1" t="s">
        <v>1012</v>
      </c>
      <c r="J25491" s="1" t="s">
        <v>1012</v>
      </c>
      <c r="K25491" s="1">
        <v>4.0</v>
      </c>
      <c r="L25491" s="3">
        <v>40330.0</v>
      </c>
      <c r="M25491" s="3">
        <v>40422.0</v>
      </c>
      <c r="N25491" s="3">
        <v>41109.0</v>
      </c>
    </row>
    <row r="25492">
      <c r="A25492" s="1" t="s">
        <v>89348</v>
      </c>
      <c r="B25492" s="1" t="s">
        <v>89349</v>
      </c>
      <c r="C25492" s="2" t="s">
        <v>89350</v>
      </c>
      <c r="D25492" s="1" t="s">
        <v>89351</v>
      </c>
      <c r="E25492" s="1">
        <v>4.54E7</v>
      </c>
      <c r="F25492" s="1" t="s">
        <v>18</v>
      </c>
      <c r="G25492" s="1" t="s">
        <v>25</v>
      </c>
      <c r="H25492" s="1" t="s">
        <v>64</v>
      </c>
      <c r="I25492" s="1" t="s">
        <v>65</v>
      </c>
      <c r="J25492" s="1" t="s">
        <v>1251</v>
      </c>
      <c r="K25492" s="1">
        <v>3.0</v>
      </c>
      <c r="L25492" s="3">
        <v>40949.0</v>
      </c>
      <c r="M25492" s="3">
        <v>41101.0</v>
      </c>
      <c r="N25492" s="3">
        <v>42075.0</v>
      </c>
    </row>
    <row r="25493">
      <c r="A25493" s="1" t="s">
        <v>89352</v>
      </c>
      <c r="B25493" s="1" t="s">
        <v>89353</v>
      </c>
      <c r="C25493" s="2" t="s">
        <v>89354</v>
      </c>
      <c r="D25493" s="1" t="s">
        <v>70</v>
      </c>
      <c r="E25493" s="1">
        <v>340461.0</v>
      </c>
      <c r="F25493" s="1" t="s">
        <v>18</v>
      </c>
      <c r="G25493" s="1" t="s">
        <v>25</v>
      </c>
      <c r="H25493" s="1" t="s">
        <v>158</v>
      </c>
      <c r="I25493" s="1" t="s">
        <v>244</v>
      </c>
      <c r="J25493" s="1" t="s">
        <v>244</v>
      </c>
      <c r="K25493" s="1">
        <v>1.0</v>
      </c>
      <c r="L25493" s="3">
        <v>41275.0</v>
      </c>
      <c r="M25493" s="3">
        <v>41577.0</v>
      </c>
      <c r="N25493" s="3">
        <v>41577.0</v>
      </c>
    </row>
    <row r="25494">
      <c r="A25494" s="1" t="s">
        <v>89355</v>
      </c>
      <c r="B25494" s="1" t="s">
        <v>89356</v>
      </c>
      <c r="C25494" s="2" t="s">
        <v>89357</v>
      </c>
      <c r="E25494" s="1" t="s">
        <v>43</v>
      </c>
      <c r="F25494" s="1" t="s">
        <v>18</v>
      </c>
      <c r="K25494" s="1">
        <v>1.0</v>
      </c>
      <c r="M25494" s="3">
        <v>41091.0</v>
      </c>
      <c r="N25494" s="3">
        <v>41091.0</v>
      </c>
    </row>
    <row r="25495">
      <c r="A25495" s="1" t="s">
        <v>89358</v>
      </c>
      <c r="B25495" s="1" t="s">
        <v>89359</v>
      </c>
      <c r="C25495" s="2" t="s">
        <v>89360</v>
      </c>
      <c r="D25495" s="1" t="s">
        <v>89361</v>
      </c>
      <c r="E25495" s="1">
        <v>1.0159999E7</v>
      </c>
      <c r="F25495" s="1" t="s">
        <v>113</v>
      </c>
      <c r="G25495" s="1" t="s">
        <v>25</v>
      </c>
      <c r="H25495" s="1" t="s">
        <v>44</v>
      </c>
      <c r="I25495" s="1" t="s">
        <v>282</v>
      </c>
      <c r="J25495" s="1" t="s">
        <v>282</v>
      </c>
      <c r="K25495" s="1">
        <v>3.0</v>
      </c>
      <c r="L25495" s="3">
        <v>40909.0</v>
      </c>
      <c r="M25495" s="3">
        <v>41244.0</v>
      </c>
      <c r="N25495" s="3">
        <v>41870.0</v>
      </c>
    </row>
    <row r="25496">
      <c r="A25496" s="1" t="s">
        <v>89362</v>
      </c>
      <c r="B25496" s="1" t="s">
        <v>89363</v>
      </c>
      <c r="C25496" s="2" t="s">
        <v>89364</v>
      </c>
      <c r="D25496" s="1" t="s">
        <v>42</v>
      </c>
      <c r="E25496" s="1">
        <v>1.0E7</v>
      </c>
      <c r="F25496" s="1" t="s">
        <v>113</v>
      </c>
      <c r="G25496" s="1" t="s">
        <v>25</v>
      </c>
      <c r="H25496" s="1" t="s">
        <v>1234</v>
      </c>
      <c r="I25496" s="1" t="s">
        <v>1235</v>
      </c>
      <c r="J25496" s="1" t="s">
        <v>1235</v>
      </c>
      <c r="K25496" s="1">
        <v>1.0</v>
      </c>
      <c r="L25496" s="3">
        <v>30317.0</v>
      </c>
      <c r="M25496" s="3">
        <v>37291.0</v>
      </c>
      <c r="N25496" s="3">
        <v>37291.0</v>
      </c>
    </row>
    <row r="25497">
      <c r="A25497" s="1" t="s">
        <v>89365</v>
      </c>
      <c r="B25497" s="1" t="s">
        <v>89366</v>
      </c>
      <c r="C25497" s="2" t="s">
        <v>89367</v>
      </c>
      <c r="E25497" s="1">
        <v>1.3949676E7</v>
      </c>
      <c r="F25497" s="1" t="s">
        <v>18</v>
      </c>
      <c r="G25497" s="1" t="s">
        <v>57</v>
      </c>
      <c r="H25497" s="1" t="s">
        <v>202</v>
      </c>
      <c r="I25497" s="1" t="s">
        <v>203</v>
      </c>
      <c r="J25497" s="1" t="s">
        <v>203</v>
      </c>
      <c r="K25497" s="1">
        <v>1.0</v>
      </c>
      <c r="M25497" s="3">
        <v>42009.0</v>
      </c>
      <c r="N25497" s="3">
        <v>42009.0</v>
      </c>
    </row>
    <row r="25498">
      <c r="A25498" s="1" t="s">
        <v>89368</v>
      </c>
      <c r="B25498" s="1" t="s">
        <v>89369</v>
      </c>
      <c r="C25498" s="2" t="s">
        <v>89370</v>
      </c>
      <c r="D25498" s="1" t="s">
        <v>56</v>
      </c>
      <c r="E25498" s="1">
        <v>8.17E7</v>
      </c>
      <c r="F25498" s="1" t="s">
        <v>18</v>
      </c>
      <c r="G25498" s="1" t="s">
        <v>57</v>
      </c>
      <c r="H25498" s="1" t="s">
        <v>202</v>
      </c>
      <c r="I25498" s="1" t="s">
        <v>203</v>
      </c>
      <c r="J25498" s="1" t="s">
        <v>203</v>
      </c>
      <c r="K25498" s="1">
        <v>4.0</v>
      </c>
      <c r="L25498" s="3">
        <v>39584.0</v>
      </c>
      <c r="M25498" s="3">
        <v>41502.0</v>
      </c>
      <c r="N25498" s="3">
        <v>42179.0</v>
      </c>
    </row>
    <row r="25499">
      <c r="A25499" s="1" t="s">
        <v>89371</v>
      </c>
      <c r="B25499" s="1" t="s">
        <v>89372</v>
      </c>
      <c r="C25499" s="2" t="s">
        <v>89373</v>
      </c>
      <c r="D25499" s="1" t="s">
        <v>89374</v>
      </c>
      <c r="E25499" s="1">
        <v>4000000.0</v>
      </c>
      <c r="F25499" s="1" t="s">
        <v>18</v>
      </c>
      <c r="G25499" s="1" t="s">
        <v>25</v>
      </c>
      <c r="H25499" s="1" t="s">
        <v>64</v>
      </c>
      <c r="I25499" s="1" t="s">
        <v>65</v>
      </c>
      <c r="J25499" s="1" t="s">
        <v>71</v>
      </c>
      <c r="K25499" s="1">
        <v>2.0</v>
      </c>
      <c r="L25499" s="3">
        <v>40817.0</v>
      </c>
      <c r="M25499" s="3">
        <v>40940.0</v>
      </c>
      <c r="N25499" s="3">
        <v>41620.0</v>
      </c>
    </row>
    <row r="25500">
      <c r="A25500" s="1" t="s">
        <v>89375</v>
      </c>
      <c r="B25500" s="1" t="s">
        <v>89376</v>
      </c>
      <c r="C25500" s="2" t="s">
        <v>89377</v>
      </c>
      <c r="D25500" s="1" t="s">
        <v>6834</v>
      </c>
      <c r="E25500" s="1">
        <v>3000000.0</v>
      </c>
      <c r="F25500" s="1" t="s">
        <v>18</v>
      </c>
      <c r="G25500" s="1" t="s">
        <v>25</v>
      </c>
      <c r="H25500" s="1" t="s">
        <v>64</v>
      </c>
      <c r="I25500" s="1" t="s">
        <v>65</v>
      </c>
      <c r="J25500" s="1" t="s">
        <v>271</v>
      </c>
      <c r="K25500" s="1">
        <v>2.0</v>
      </c>
      <c r="L25500" s="3">
        <v>40021.0</v>
      </c>
      <c r="M25500" s="3">
        <v>39965.0</v>
      </c>
      <c r="N25500" s="3">
        <v>40876.0</v>
      </c>
    </row>
    <row r="25501">
      <c r="A25501" s="1" t="s">
        <v>89378</v>
      </c>
      <c r="B25501" s="1" t="s">
        <v>89379</v>
      </c>
      <c r="C25501" s="2" t="s">
        <v>89380</v>
      </c>
      <c r="D25501" s="1" t="s">
        <v>43847</v>
      </c>
      <c r="E25501" s="1">
        <v>730000.0</v>
      </c>
      <c r="F25501" s="1" t="s">
        <v>18</v>
      </c>
      <c r="G25501" s="1" t="s">
        <v>25</v>
      </c>
      <c r="H25501" s="1" t="s">
        <v>142</v>
      </c>
      <c r="I25501" s="1" t="s">
        <v>143</v>
      </c>
      <c r="J25501" s="1" t="s">
        <v>143</v>
      </c>
      <c r="K25501" s="1">
        <v>4.0</v>
      </c>
      <c r="L25501" s="3">
        <v>40397.0</v>
      </c>
      <c r="M25501" s="3">
        <v>40479.0</v>
      </c>
      <c r="N25501" s="3">
        <v>40878.0</v>
      </c>
    </row>
    <row r="25502">
      <c r="A25502" s="1" t="s">
        <v>89381</v>
      </c>
      <c r="B25502" s="1" t="s">
        <v>89382</v>
      </c>
      <c r="C25502" s="2" t="s">
        <v>89383</v>
      </c>
      <c r="D25502" s="1" t="s">
        <v>94</v>
      </c>
      <c r="E25502" s="1">
        <v>2300000.0</v>
      </c>
      <c r="F25502" s="1" t="s">
        <v>18</v>
      </c>
      <c r="G25502" s="1" t="s">
        <v>25</v>
      </c>
      <c r="H25502" s="1" t="s">
        <v>1011</v>
      </c>
      <c r="I25502" s="1" t="s">
        <v>1035</v>
      </c>
      <c r="J25502" s="1" t="s">
        <v>1035</v>
      </c>
      <c r="K25502" s="1">
        <v>1.0</v>
      </c>
      <c r="L25502" s="3">
        <v>35065.0</v>
      </c>
      <c r="M25502" s="3">
        <v>41858.0</v>
      </c>
      <c r="N25502" s="3">
        <v>41858.0</v>
      </c>
    </row>
    <row r="25503">
      <c r="A25503" s="1" t="s">
        <v>89384</v>
      </c>
      <c r="B25503" s="1" t="s">
        <v>89385</v>
      </c>
      <c r="C25503" s="2" t="s">
        <v>89386</v>
      </c>
      <c r="D25503" s="1" t="s">
        <v>786</v>
      </c>
      <c r="E25503" s="1" t="s">
        <v>43</v>
      </c>
      <c r="F25503" s="1" t="s">
        <v>18</v>
      </c>
      <c r="G25503" s="1" t="s">
        <v>25</v>
      </c>
      <c r="H25503" s="1" t="s">
        <v>1011</v>
      </c>
      <c r="I25503" s="1" t="s">
        <v>1012</v>
      </c>
      <c r="J25503" s="1" t="s">
        <v>1012</v>
      </c>
      <c r="K25503" s="1">
        <v>1.0</v>
      </c>
      <c r="M25503" s="3">
        <v>41348.0</v>
      </c>
      <c r="N25503" s="3">
        <v>41348.0</v>
      </c>
    </row>
    <row r="25504">
      <c r="A25504" s="1" t="s">
        <v>89387</v>
      </c>
      <c r="B25504" s="1" t="s">
        <v>89388</v>
      </c>
      <c r="C25504" s="2" t="s">
        <v>89389</v>
      </c>
      <c r="D25504" s="1" t="s">
        <v>56</v>
      </c>
      <c r="E25504" s="1">
        <v>2482728.0</v>
      </c>
      <c r="F25504" s="1" t="s">
        <v>18</v>
      </c>
      <c r="G25504" s="1" t="s">
        <v>25</v>
      </c>
      <c r="H25504" s="1" t="s">
        <v>158</v>
      </c>
      <c r="I25504" s="1" t="s">
        <v>244</v>
      </c>
      <c r="J25504" s="1" t="s">
        <v>2277</v>
      </c>
      <c r="K25504" s="1">
        <v>1.0</v>
      </c>
      <c r="L25504" s="3">
        <v>37987.0</v>
      </c>
      <c r="M25504" s="3">
        <v>42206.0</v>
      </c>
      <c r="N25504" s="3">
        <v>42206.0</v>
      </c>
    </row>
    <row r="25505">
      <c r="A25505" s="1" t="s">
        <v>89390</v>
      </c>
      <c r="B25505" s="1" t="s">
        <v>89391</v>
      </c>
      <c r="C25505" s="2" t="s">
        <v>89392</v>
      </c>
      <c r="D25505" s="1" t="s">
        <v>42</v>
      </c>
      <c r="E25505" s="1">
        <v>3.109254E7</v>
      </c>
      <c r="F25505" s="1" t="s">
        <v>18</v>
      </c>
      <c r="G25505" s="1" t="s">
        <v>57</v>
      </c>
      <c r="H25505" s="1" t="s">
        <v>202</v>
      </c>
      <c r="I25505" s="1" t="s">
        <v>12004</v>
      </c>
      <c r="J25505" s="1" t="s">
        <v>12004</v>
      </c>
      <c r="K25505" s="1">
        <v>8.0</v>
      </c>
      <c r="L25505" s="3">
        <v>36161.0</v>
      </c>
      <c r="M25505" s="3">
        <v>38175.0</v>
      </c>
      <c r="N25505" s="3">
        <v>42157.0</v>
      </c>
    </row>
    <row r="25506">
      <c r="A25506" s="1" t="s">
        <v>89393</v>
      </c>
      <c r="B25506" s="1" t="s">
        <v>89394</v>
      </c>
      <c r="C25506" s="2" t="s">
        <v>89395</v>
      </c>
      <c r="D25506" s="1" t="s">
        <v>89396</v>
      </c>
      <c r="E25506" s="1">
        <v>284775.0</v>
      </c>
      <c r="F25506" s="1" t="s">
        <v>207</v>
      </c>
      <c r="G25506" s="1" t="s">
        <v>57</v>
      </c>
      <c r="H25506" s="1" t="s">
        <v>3339</v>
      </c>
      <c r="I25506" s="1" t="s">
        <v>3340</v>
      </c>
      <c r="J25506" s="1" t="s">
        <v>3341</v>
      </c>
      <c r="K25506" s="1">
        <v>2.0</v>
      </c>
      <c r="L25506" s="3">
        <v>40544.0</v>
      </c>
      <c r="M25506" s="3">
        <v>40544.0</v>
      </c>
      <c r="N25506" s="3">
        <v>40934.0</v>
      </c>
    </row>
    <row r="25507">
      <c r="A25507" s="1" t="s">
        <v>89397</v>
      </c>
      <c r="B25507" s="1" t="s">
        <v>89398</v>
      </c>
      <c r="C25507" s="2" t="s">
        <v>89399</v>
      </c>
      <c r="D25507" s="1" t="s">
        <v>71643</v>
      </c>
      <c r="E25507" s="1">
        <v>9600000.0</v>
      </c>
      <c r="F25507" s="1" t="s">
        <v>18</v>
      </c>
      <c r="G25507" s="1" t="s">
        <v>25</v>
      </c>
      <c r="H25507" s="1" t="s">
        <v>142</v>
      </c>
      <c r="I25507" s="1" t="s">
        <v>143</v>
      </c>
      <c r="J25507" s="1" t="s">
        <v>143</v>
      </c>
      <c r="K25507" s="1">
        <v>1.0</v>
      </c>
      <c r="L25507" s="3">
        <v>40909.0</v>
      </c>
      <c r="M25507" s="3">
        <v>41950.0</v>
      </c>
      <c r="N25507" s="3">
        <v>41950.0</v>
      </c>
    </row>
    <row r="25508">
      <c r="A25508" s="1" t="s">
        <v>89400</v>
      </c>
      <c r="B25508" s="1" t="s">
        <v>89401</v>
      </c>
      <c r="C25508" s="2" t="s">
        <v>89402</v>
      </c>
      <c r="D25508" s="1" t="s">
        <v>264</v>
      </c>
      <c r="E25508" s="1" t="s">
        <v>43</v>
      </c>
      <c r="F25508" s="1" t="s">
        <v>18</v>
      </c>
      <c r="G25508" s="1" t="s">
        <v>25</v>
      </c>
      <c r="H25508" s="1" t="s">
        <v>808</v>
      </c>
      <c r="I25508" s="1" t="s">
        <v>809</v>
      </c>
      <c r="J25508" s="1" t="s">
        <v>809</v>
      </c>
      <c r="K25508" s="1">
        <v>1.0</v>
      </c>
      <c r="L25508" s="3">
        <v>40544.0</v>
      </c>
      <c r="M25508" s="3">
        <v>41408.0</v>
      </c>
      <c r="N25508" s="3">
        <v>41408.0</v>
      </c>
    </row>
    <row r="25509">
      <c r="A25509" s="1" t="s">
        <v>89403</v>
      </c>
      <c r="B25509" s="1" t="s">
        <v>89404</v>
      </c>
      <c r="C25509" s="2" t="s">
        <v>89405</v>
      </c>
      <c r="D25509" s="1" t="s">
        <v>89406</v>
      </c>
      <c r="E25509" s="1">
        <v>9.27E7</v>
      </c>
      <c r="F25509" s="1" t="s">
        <v>18</v>
      </c>
      <c r="G25509" s="1" t="s">
        <v>25</v>
      </c>
      <c r="H25509" s="1" t="s">
        <v>64</v>
      </c>
      <c r="I25509" s="1" t="s">
        <v>65</v>
      </c>
      <c r="J25509" s="1" t="s">
        <v>723</v>
      </c>
      <c r="K25509" s="1">
        <v>8.0</v>
      </c>
      <c r="L25509" s="3">
        <v>38322.0</v>
      </c>
      <c r="M25509" s="3">
        <v>38565.0</v>
      </c>
      <c r="N25509" s="3">
        <v>41730.0</v>
      </c>
    </row>
    <row r="25510">
      <c r="A25510" s="1" t="s">
        <v>89407</v>
      </c>
      <c r="B25510" s="1" t="s">
        <v>89408</v>
      </c>
      <c r="C25510" s="2" t="s">
        <v>89409</v>
      </c>
      <c r="D25510" s="1" t="s">
        <v>89410</v>
      </c>
      <c r="E25510" s="1">
        <v>2.166E7</v>
      </c>
      <c r="F25510" s="1" t="s">
        <v>18</v>
      </c>
      <c r="G25510" s="1" t="s">
        <v>25</v>
      </c>
      <c r="H25510" s="1" t="s">
        <v>106</v>
      </c>
      <c r="I25510" s="1" t="s">
        <v>107</v>
      </c>
      <c r="J25510" s="1" t="s">
        <v>108</v>
      </c>
      <c r="K25510" s="1">
        <v>4.0</v>
      </c>
      <c r="L25510" s="3">
        <v>41334.0</v>
      </c>
      <c r="M25510" s="3">
        <v>41628.0</v>
      </c>
      <c r="N25510" s="3">
        <v>42236.0</v>
      </c>
    </row>
    <row r="25511">
      <c r="A25511" s="1" t="s">
        <v>89411</v>
      </c>
      <c r="B25511" s="1" t="s">
        <v>89412</v>
      </c>
      <c r="C25511" s="2" t="s">
        <v>89413</v>
      </c>
      <c r="D25511" s="1" t="s">
        <v>718</v>
      </c>
      <c r="E25511" s="1">
        <v>2.0E8</v>
      </c>
      <c r="F25511" s="1" t="s">
        <v>18</v>
      </c>
      <c r="G25511" s="1" t="s">
        <v>25</v>
      </c>
      <c r="H25511" s="1" t="s">
        <v>44</v>
      </c>
      <c r="I25511" s="1" t="s">
        <v>282</v>
      </c>
      <c r="J25511" s="1" t="s">
        <v>282</v>
      </c>
      <c r="K25511" s="1">
        <v>2.0</v>
      </c>
      <c r="L25511" s="3">
        <v>39448.0</v>
      </c>
      <c r="M25511" s="3">
        <v>40191.0</v>
      </c>
      <c r="N25511" s="3">
        <v>41835.0</v>
      </c>
    </row>
    <row r="25512">
      <c r="A25512" s="1" t="s">
        <v>89414</v>
      </c>
      <c r="B25512" s="1" t="s">
        <v>89415</v>
      </c>
      <c r="E25512" s="1">
        <v>1306398.60278649</v>
      </c>
      <c r="F25512" s="1" t="s">
        <v>207</v>
      </c>
      <c r="K25512" s="1">
        <v>1.0</v>
      </c>
      <c r="M25512" s="3">
        <v>41814.0</v>
      </c>
      <c r="N25512" s="3">
        <v>41814.0</v>
      </c>
    </row>
    <row r="25513">
      <c r="A25513" s="1" t="s">
        <v>89416</v>
      </c>
      <c r="B25513" s="1" t="s">
        <v>89417</v>
      </c>
      <c r="D25513" s="1" t="s">
        <v>56</v>
      </c>
      <c r="E25513" s="1">
        <v>905421.0</v>
      </c>
      <c r="F25513" s="1" t="s">
        <v>18</v>
      </c>
      <c r="G25513" s="1" t="s">
        <v>25</v>
      </c>
      <c r="H25513" s="1" t="s">
        <v>106</v>
      </c>
      <c r="I25513" s="1" t="s">
        <v>3836</v>
      </c>
      <c r="J25513" s="1" t="s">
        <v>3836</v>
      </c>
      <c r="K25513" s="1">
        <v>2.0</v>
      </c>
      <c r="L25513" s="3">
        <v>38718.0</v>
      </c>
      <c r="M25513" s="3">
        <v>39966.0</v>
      </c>
      <c r="N25513" s="3">
        <v>41408.0</v>
      </c>
    </row>
    <row r="25514">
      <c r="A25514" s="1" t="s">
        <v>89418</v>
      </c>
      <c r="B25514" s="1" t="s">
        <v>89419</v>
      </c>
      <c r="C25514" s="2" t="s">
        <v>89420</v>
      </c>
      <c r="D25514" s="1" t="s">
        <v>48133</v>
      </c>
      <c r="E25514" s="1">
        <v>3.1E8</v>
      </c>
      <c r="F25514" s="1" t="s">
        <v>18</v>
      </c>
      <c r="G25514" s="1" t="s">
        <v>25</v>
      </c>
      <c r="H25514" s="1" t="s">
        <v>89</v>
      </c>
      <c r="I25514" s="1" t="s">
        <v>90</v>
      </c>
      <c r="J25514" s="1" t="s">
        <v>9519</v>
      </c>
      <c r="K25514" s="1">
        <v>3.0</v>
      </c>
      <c r="L25514" s="3">
        <v>37257.0</v>
      </c>
      <c r="M25514" s="3">
        <v>39518.0</v>
      </c>
      <c r="N25514" s="3">
        <v>41494.0</v>
      </c>
    </row>
    <row r="25515">
      <c r="A25515" s="1" t="s">
        <v>89421</v>
      </c>
      <c r="B25515" s="1" t="s">
        <v>89422</v>
      </c>
      <c r="C25515" s="2" t="s">
        <v>89423</v>
      </c>
      <c r="D25515" s="1" t="s">
        <v>317</v>
      </c>
      <c r="E25515" s="1" t="s">
        <v>43</v>
      </c>
      <c r="F25515" s="1" t="s">
        <v>18</v>
      </c>
      <c r="G25515" s="1" t="s">
        <v>25</v>
      </c>
      <c r="H25515" s="1" t="s">
        <v>64</v>
      </c>
      <c r="I25515" s="1" t="s">
        <v>65</v>
      </c>
      <c r="J25515" s="1" t="s">
        <v>1251</v>
      </c>
      <c r="K25515" s="1">
        <v>1.0</v>
      </c>
      <c r="L25515" s="3">
        <v>34700.0</v>
      </c>
      <c r="M25515" s="3">
        <v>41792.0</v>
      </c>
      <c r="N25515" s="3">
        <v>41792.0</v>
      </c>
    </row>
    <row r="25516">
      <c r="A25516" s="1" t="s">
        <v>89424</v>
      </c>
      <c r="B25516" s="2" t="s">
        <v>89425</v>
      </c>
      <c r="C25516" s="2" t="s">
        <v>89426</v>
      </c>
      <c r="D25516" s="1" t="s">
        <v>89427</v>
      </c>
      <c r="E25516" s="1">
        <v>1.0E8</v>
      </c>
      <c r="F25516" s="1" t="s">
        <v>18</v>
      </c>
      <c r="G25516" s="1" t="s">
        <v>37</v>
      </c>
      <c r="H25516" s="1">
        <v>22.0</v>
      </c>
      <c r="I25516" s="1" t="s">
        <v>38</v>
      </c>
      <c r="J25516" s="1" t="s">
        <v>38</v>
      </c>
      <c r="K25516" s="1">
        <v>1.0</v>
      </c>
      <c r="L25516" s="3">
        <v>40544.0</v>
      </c>
      <c r="M25516" s="3">
        <v>41956.0</v>
      </c>
      <c r="N25516" s="3">
        <v>41956.0</v>
      </c>
    </row>
    <row r="25517">
      <c r="A25517" s="1" t="s">
        <v>89428</v>
      </c>
      <c r="B25517" s="1" t="s">
        <v>89429</v>
      </c>
      <c r="C25517" s="2" t="s">
        <v>89430</v>
      </c>
      <c r="D25517" s="1" t="s">
        <v>2084</v>
      </c>
      <c r="E25517" s="1">
        <v>16042.0</v>
      </c>
      <c r="F25517" s="1" t="s">
        <v>18</v>
      </c>
      <c r="G25517" s="1" t="s">
        <v>37</v>
      </c>
      <c r="K25517" s="1">
        <v>1.0</v>
      </c>
      <c r="L25517" s="3">
        <v>41244.0</v>
      </c>
      <c r="M25517" s="3">
        <v>41244.0</v>
      </c>
      <c r="N25517" s="3">
        <v>41244.0</v>
      </c>
    </row>
    <row r="25518">
      <c r="A25518" s="1" t="s">
        <v>89431</v>
      </c>
      <c r="B25518" s="1" t="s">
        <v>89432</v>
      </c>
      <c r="C25518" s="2" t="s">
        <v>89433</v>
      </c>
      <c r="D25518" s="1" t="s">
        <v>12193</v>
      </c>
      <c r="E25518" s="1" t="s">
        <v>43</v>
      </c>
      <c r="F25518" s="1" t="s">
        <v>18</v>
      </c>
      <c r="G25518" s="1" t="s">
        <v>25</v>
      </c>
      <c r="H25518" s="1" t="s">
        <v>106</v>
      </c>
      <c r="I25518" s="1" t="s">
        <v>107</v>
      </c>
      <c r="J25518" s="1" t="s">
        <v>108</v>
      </c>
      <c r="K25518" s="1">
        <v>2.0</v>
      </c>
      <c r="L25518" s="3">
        <v>39448.0</v>
      </c>
      <c r="M25518" s="3">
        <v>40421.0</v>
      </c>
      <c r="N25518" s="3">
        <v>40652.0</v>
      </c>
    </row>
    <row r="25519">
      <c r="A25519" s="1" t="s">
        <v>89434</v>
      </c>
      <c r="B25519" s="1" t="s">
        <v>89435</v>
      </c>
      <c r="C25519" s="2" t="s">
        <v>89436</v>
      </c>
      <c r="D25519" s="1" t="s">
        <v>89437</v>
      </c>
      <c r="E25519" s="1">
        <v>2.2E7</v>
      </c>
      <c r="F25519" s="1" t="s">
        <v>18</v>
      </c>
      <c r="G25519" s="1" t="s">
        <v>25</v>
      </c>
      <c r="H25519" s="1" t="s">
        <v>286</v>
      </c>
      <c r="I25519" s="1" t="s">
        <v>578</v>
      </c>
      <c r="J25519" s="1" t="s">
        <v>578</v>
      </c>
      <c r="K25519" s="1">
        <v>2.0</v>
      </c>
      <c r="M25519" s="3">
        <v>41828.0</v>
      </c>
      <c r="N25519" s="3">
        <v>41863.0</v>
      </c>
    </row>
    <row r="25520">
      <c r="A25520" s="1" t="s">
        <v>89438</v>
      </c>
      <c r="B25520" s="2" t="s">
        <v>89439</v>
      </c>
      <c r="C25520" s="2" t="s">
        <v>89440</v>
      </c>
      <c r="D25520" s="1" t="s">
        <v>75</v>
      </c>
      <c r="E25520" s="1" t="s">
        <v>43</v>
      </c>
      <c r="F25520" s="1" t="s">
        <v>18</v>
      </c>
      <c r="G25520" s="1" t="s">
        <v>2318</v>
      </c>
      <c r="H25520" s="1">
        <v>4.0</v>
      </c>
      <c r="I25520" s="1" t="s">
        <v>8862</v>
      </c>
      <c r="J25520" s="1" t="s">
        <v>8862</v>
      </c>
      <c r="K25520" s="1">
        <v>2.0</v>
      </c>
      <c r="L25520" s="3">
        <v>40695.0</v>
      </c>
      <c r="M25520" s="3">
        <v>42040.0</v>
      </c>
      <c r="N25520" s="3">
        <v>42207.0</v>
      </c>
    </row>
    <row r="25521">
      <c r="A25521" s="1" t="s">
        <v>89441</v>
      </c>
      <c r="B25521" s="1" t="s">
        <v>89442</v>
      </c>
      <c r="C25521" s="2" t="s">
        <v>89443</v>
      </c>
      <c r="D25521" s="1" t="s">
        <v>38519</v>
      </c>
      <c r="E25521" s="1">
        <v>8.6E7</v>
      </c>
      <c r="F25521" s="1" t="s">
        <v>18</v>
      </c>
      <c r="G25521" s="1" t="s">
        <v>19</v>
      </c>
      <c r="H25521" s="1">
        <v>7.0</v>
      </c>
      <c r="I25521" s="1" t="s">
        <v>672</v>
      </c>
      <c r="J25521" s="1" t="s">
        <v>672</v>
      </c>
      <c r="K25521" s="1">
        <v>3.0</v>
      </c>
      <c r="L25521" s="3">
        <v>41255.0</v>
      </c>
      <c r="M25521" s="3">
        <v>41389.0</v>
      </c>
      <c r="N25521" s="3">
        <v>41877.0</v>
      </c>
    </row>
    <row r="25522">
      <c r="A25522" s="1" t="s">
        <v>89444</v>
      </c>
      <c r="B25522" s="1" t="s">
        <v>89445</v>
      </c>
      <c r="C25522" s="2" t="s">
        <v>89446</v>
      </c>
      <c r="D25522" s="1" t="s">
        <v>89447</v>
      </c>
      <c r="E25522" s="1">
        <v>6.0E7</v>
      </c>
      <c r="F25522" s="1" t="s">
        <v>18</v>
      </c>
      <c r="G25522" s="1" t="s">
        <v>25</v>
      </c>
      <c r="H25522" s="1" t="s">
        <v>158</v>
      </c>
      <c r="I25522" s="1" t="s">
        <v>159</v>
      </c>
      <c r="J25522" s="1" t="s">
        <v>89448</v>
      </c>
      <c r="K25522" s="1">
        <v>1.0</v>
      </c>
      <c r="L25522" s="3">
        <v>20455.0</v>
      </c>
      <c r="M25522" s="3">
        <v>38120.0</v>
      </c>
      <c r="N25522" s="3">
        <v>38120.0</v>
      </c>
    </row>
    <row r="25523">
      <c r="A25523" s="1" t="s">
        <v>89449</v>
      </c>
      <c r="B25523" s="1" t="s">
        <v>89450</v>
      </c>
      <c r="C25523" s="2" t="s">
        <v>89451</v>
      </c>
      <c r="D25523" s="1" t="s">
        <v>27588</v>
      </c>
      <c r="E25523" s="1">
        <v>500000.0</v>
      </c>
      <c r="F25523" s="1" t="s">
        <v>18</v>
      </c>
      <c r="G25523" s="1" t="s">
        <v>25</v>
      </c>
      <c r="H25523" s="1" t="s">
        <v>106</v>
      </c>
      <c r="I25523" s="1" t="s">
        <v>107</v>
      </c>
      <c r="J25523" s="1" t="s">
        <v>108</v>
      </c>
      <c r="K25523" s="1">
        <v>1.0</v>
      </c>
      <c r="L25523" s="3">
        <v>41275.0</v>
      </c>
      <c r="M25523" s="3">
        <v>41665.0</v>
      </c>
      <c r="N25523" s="3">
        <v>41665.0</v>
      </c>
    </row>
    <row r="25524">
      <c r="A25524" s="1" t="s">
        <v>89452</v>
      </c>
      <c r="B25524" s="1" t="s">
        <v>89453</v>
      </c>
      <c r="C25524" s="2" t="s">
        <v>89454</v>
      </c>
      <c r="D25524" s="1" t="s">
        <v>89455</v>
      </c>
      <c r="E25524" s="1">
        <v>1.9542562E7</v>
      </c>
      <c r="F25524" s="1" t="s">
        <v>18</v>
      </c>
      <c r="G25524" s="1" t="s">
        <v>25</v>
      </c>
      <c r="H25524" s="1" t="s">
        <v>121</v>
      </c>
      <c r="I25524" s="1" t="s">
        <v>528</v>
      </c>
      <c r="J25524" s="1" t="s">
        <v>634</v>
      </c>
      <c r="K25524" s="1">
        <v>3.0</v>
      </c>
      <c r="L25524" s="3">
        <v>36892.0</v>
      </c>
      <c r="M25524" s="3">
        <v>37992.0</v>
      </c>
      <c r="N25524" s="3">
        <v>40966.0</v>
      </c>
    </row>
    <row r="25525">
      <c r="A25525" s="1" t="s">
        <v>89456</v>
      </c>
      <c r="B25525" s="1" t="s">
        <v>89457</v>
      </c>
      <c r="C25525" s="2" t="s">
        <v>89458</v>
      </c>
      <c r="D25525" s="1" t="s">
        <v>12614</v>
      </c>
      <c r="E25525" s="1">
        <v>1.6E7</v>
      </c>
      <c r="F25525" s="1" t="s">
        <v>18</v>
      </c>
      <c r="G25525" s="1" t="s">
        <v>25</v>
      </c>
      <c r="H25525" s="1" t="s">
        <v>527</v>
      </c>
      <c r="I25525" s="1" t="s">
        <v>528</v>
      </c>
      <c r="J25525" s="1" t="s">
        <v>529</v>
      </c>
      <c r="K25525" s="1">
        <v>1.0</v>
      </c>
      <c r="M25525" s="3">
        <v>42258.0</v>
      </c>
      <c r="N25525" s="3">
        <v>42258.0</v>
      </c>
    </row>
    <row r="25526">
      <c r="A25526" s="1" t="s">
        <v>89459</v>
      </c>
      <c r="B25526" s="1" t="s">
        <v>89460</v>
      </c>
      <c r="C25526" s="2" t="s">
        <v>89461</v>
      </c>
      <c r="D25526" s="1" t="s">
        <v>36</v>
      </c>
      <c r="E25526" s="1">
        <v>4.0E7</v>
      </c>
      <c r="F25526" s="1" t="s">
        <v>18</v>
      </c>
      <c r="G25526" s="1" t="s">
        <v>25</v>
      </c>
      <c r="H25526" s="1" t="s">
        <v>1306</v>
      </c>
      <c r="I25526" s="1" t="s">
        <v>1339</v>
      </c>
      <c r="J25526" s="1" t="s">
        <v>1339</v>
      </c>
      <c r="K25526" s="1">
        <v>1.0</v>
      </c>
      <c r="L25526" s="3" t="s">
        <v>89462</v>
      </c>
      <c r="M25526" s="3">
        <v>41505.0</v>
      </c>
      <c r="N25526" s="3">
        <v>41505.0</v>
      </c>
    </row>
    <row r="25527">
      <c r="A25527" s="1" t="s">
        <v>89463</v>
      </c>
      <c r="B25527" s="1" t="s">
        <v>89464</v>
      </c>
      <c r="D25527" s="1" t="s">
        <v>5189</v>
      </c>
      <c r="E25527" s="1" t="s">
        <v>43</v>
      </c>
      <c r="F25527" s="1" t="s">
        <v>18</v>
      </c>
      <c r="G25527" s="1" t="s">
        <v>25</v>
      </c>
      <c r="H25527" s="1" t="s">
        <v>1396</v>
      </c>
      <c r="I25527" s="1" t="s">
        <v>1397</v>
      </c>
      <c r="J25527" s="1" t="s">
        <v>1397</v>
      </c>
      <c r="K25527" s="1">
        <v>1.0</v>
      </c>
      <c r="L25527" s="3">
        <v>40224.0</v>
      </c>
      <c r="M25527" s="3">
        <v>40290.0</v>
      </c>
      <c r="N25527" s="3">
        <v>40290.0</v>
      </c>
    </row>
    <row r="25528">
      <c r="A25528" s="1" t="s">
        <v>89465</v>
      </c>
      <c r="B25528" s="1" t="s">
        <v>89466</v>
      </c>
      <c r="C25528" s="2" t="s">
        <v>89467</v>
      </c>
      <c r="D25528" s="1" t="s">
        <v>89468</v>
      </c>
      <c r="E25528" s="1">
        <v>40000.0</v>
      </c>
      <c r="F25528" s="1" t="s">
        <v>18</v>
      </c>
      <c r="G25528" s="1" t="s">
        <v>25</v>
      </c>
      <c r="H25528" s="1" t="s">
        <v>1272</v>
      </c>
      <c r="I25528" s="1" t="s">
        <v>1273</v>
      </c>
      <c r="J25528" s="1" t="s">
        <v>89469</v>
      </c>
      <c r="K25528" s="1">
        <v>1.0</v>
      </c>
      <c r="L25528" s="3">
        <v>40562.0</v>
      </c>
      <c r="M25528" s="3">
        <v>40562.0</v>
      </c>
      <c r="N25528" s="3">
        <v>40562.0</v>
      </c>
    </row>
    <row r="25529">
      <c r="A25529" s="1" t="s">
        <v>89470</v>
      </c>
      <c r="B25529" s="1" t="s">
        <v>89471</v>
      </c>
      <c r="C25529" s="2" t="s">
        <v>89472</v>
      </c>
      <c r="D25529" s="1" t="s">
        <v>42</v>
      </c>
      <c r="E25529" s="1">
        <v>240000.0</v>
      </c>
      <c r="F25529" s="1" t="s">
        <v>18</v>
      </c>
      <c r="G25529" s="1" t="s">
        <v>25</v>
      </c>
      <c r="H25529" s="1" t="s">
        <v>6144</v>
      </c>
      <c r="I25529" s="1" t="s">
        <v>6145</v>
      </c>
      <c r="J25529" s="1" t="s">
        <v>25037</v>
      </c>
      <c r="K25529" s="1">
        <v>1.0</v>
      </c>
      <c r="M25529" s="3">
        <v>40696.0</v>
      </c>
      <c r="N25529" s="3">
        <v>40696.0</v>
      </c>
    </row>
    <row r="25530">
      <c r="A25530" s="1" t="s">
        <v>89473</v>
      </c>
      <c r="B25530" s="1" t="s">
        <v>89474</v>
      </c>
      <c r="C25530" s="2" t="s">
        <v>89475</v>
      </c>
      <c r="D25530" s="1" t="s">
        <v>357</v>
      </c>
      <c r="E25530" s="1" t="s">
        <v>43</v>
      </c>
      <c r="F25530" s="1" t="s">
        <v>18</v>
      </c>
      <c r="G25530" s="1" t="s">
        <v>25</v>
      </c>
      <c r="H25530" s="1" t="s">
        <v>644</v>
      </c>
      <c r="I25530" s="1" t="s">
        <v>645</v>
      </c>
      <c r="J25530" s="1" t="s">
        <v>3829</v>
      </c>
      <c r="K25530" s="1">
        <v>1.0</v>
      </c>
      <c r="L25530" s="3">
        <v>40909.0</v>
      </c>
      <c r="M25530" s="3">
        <v>41941.0</v>
      </c>
      <c r="N25530" s="3">
        <v>41941.0</v>
      </c>
    </row>
    <row r="25531">
      <c r="A25531" s="1" t="s">
        <v>89476</v>
      </c>
      <c r="B25531" s="1" t="s">
        <v>89477</v>
      </c>
      <c r="E25531" s="1" t="s">
        <v>43</v>
      </c>
      <c r="F25531" s="1" t="s">
        <v>207</v>
      </c>
      <c r="K25531" s="1">
        <v>1.0</v>
      </c>
      <c r="M25531" s="3">
        <v>41871.0</v>
      </c>
      <c r="N25531" s="3">
        <v>41871.0</v>
      </c>
    </row>
    <row r="25532">
      <c r="A25532" s="1" t="s">
        <v>89478</v>
      </c>
      <c r="B25532" s="1" t="s">
        <v>89479</v>
      </c>
      <c r="C25532" s="2" t="s">
        <v>89480</v>
      </c>
      <c r="D25532" s="1" t="s">
        <v>70</v>
      </c>
      <c r="E25532" s="1" t="s">
        <v>43</v>
      </c>
      <c r="F25532" s="1" t="s">
        <v>18</v>
      </c>
      <c r="G25532" s="1" t="s">
        <v>25</v>
      </c>
      <c r="H25532" s="1" t="s">
        <v>64</v>
      </c>
      <c r="I25532" s="1" t="s">
        <v>65</v>
      </c>
      <c r="J25532" s="1" t="s">
        <v>606</v>
      </c>
      <c r="K25532" s="1">
        <v>1.0</v>
      </c>
      <c r="L25532" s="3">
        <v>41061.0</v>
      </c>
      <c r="M25532" s="3">
        <v>41122.0</v>
      </c>
      <c r="N25532" s="3">
        <v>41122.0</v>
      </c>
    </row>
    <row r="25533">
      <c r="A25533" s="1" t="s">
        <v>89481</v>
      </c>
      <c r="B25533" s="1" t="s">
        <v>89482</v>
      </c>
      <c r="C25533" s="2" t="s">
        <v>89483</v>
      </c>
      <c r="D25533" s="1" t="s">
        <v>10854</v>
      </c>
      <c r="E25533" s="1">
        <v>5102426.0</v>
      </c>
      <c r="F25533" s="1" t="s">
        <v>18</v>
      </c>
      <c r="G25533" s="1" t="s">
        <v>37</v>
      </c>
      <c r="H25533" s="1">
        <v>22.0</v>
      </c>
      <c r="I25533" s="1" t="s">
        <v>38</v>
      </c>
      <c r="J25533" s="1" t="s">
        <v>38</v>
      </c>
      <c r="K25533" s="1">
        <v>2.0</v>
      </c>
      <c r="M25533" s="3">
        <v>40299.0</v>
      </c>
      <c r="N25533" s="3">
        <v>40878.0</v>
      </c>
    </row>
    <row r="25534">
      <c r="A25534" s="1" t="s">
        <v>89484</v>
      </c>
      <c r="B25534" s="1" t="s">
        <v>89485</v>
      </c>
      <c r="C25534" s="2" t="s">
        <v>89486</v>
      </c>
      <c r="D25534" s="1" t="s">
        <v>89487</v>
      </c>
      <c r="E25534" s="1">
        <v>2.06E7</v>
      </c>
      <c r="F25534" s="1" t="s">
        <v>18</v>
      </c>
      <c r="G25534" s="1" t="s">
        <v>25</v>
      </c>
      <c r="H25534" s="1" t="s">
        <v>106</v>
      </c>
      <c r="I25534" s="1" t="s">
        <v>107</v>
      </c>
      <c r="J25534" s="1" t="s">
        <v>108</v>
      </c>
      <c r="K25534" s="1">
        <v>4.0</v>
      </c>
      <c r="L25534" s="3">
        <v>40575.0</v>
      </c>
      <c r="M25534" s="3">
        <v>40975.0</v>
      </c>
      <c r="N25534" s="3">
        <v>41984.0</v>
      </c>
    </row>
    <row r="25535">
      <c r="A25535" s="1" t="s">
        <v>89488</v>
      </c>
      <c r="B25535" s="1" t="s">
        <v>89489</v>
      </c>
      <c r="D25535" s="1" t="s">
        <v>42</v>
      </c>
      <c r="E25535" s="1">
        <v>3400000.0</v>
      </c>
      <c r="F25535" s="1" t="s">
        <v>18</v>
      </c>
      <c r="G25535" s="1" t="s">
        <v>699</v>
      </c>
      <c r="H25535" s="1">
        <v>5.0</v>
      </c>
      <c r="I25535" s="1" t="s">
        <v>700</v>
      </c>
      <c r="J25535" s="1" t="s">
        <v>700</v>
      </c>
      <c r="K25535" s="1">
        <v>1.0</v>
      </c>
      <c r="L25535" s="3">
        <v>38353.0</v>
      </c>
      <c r="M25535" s="3">
        <v>39222.0</v>
      </c>
      <c r="N25535" s="3">
        <v>39222.0</v>
      </c>
    </row>
    <row r="25536">
      <c r="A25536" s="1" t="s">
        <v>89490</v>
      </c>
      <c r="B25536" s="1" t="s">
        <v>89491</v>
      </c>
      <c r="C25536" s="2" t="s">
        <v>89492</v>
      </c>
      <c r="D25536" s="1" t="s">
        <v>36</v>
      </c>
      <c r="E25536" s="1">
        <v>5900000.0</v>
      </c>
      <c r="F25536" s="1" t="s">
        <v>207</v>
      </c>
      <c r="G25536" s="1" t="s">
        <v>25</v>
      </c>
      <c r="H25536" s="1" t="s">
        <v>64</v>
      </c>
      <c r="I25536" s="1" t="s">
        <v>65</v>
      </c>
      <c r="J25536" s="1" t="s">
        <v>271</v>
      </c>
      <c r="K25536" s="1">
        <v>1.0</v>
      </c>
      <c r="L25536" s="3">
        <v>40179.0</v>
      </c>
      <c r="M25536" s="3">
        <v>41099.0</v>
      </c>
      <c r="N25536" s="3">
        <v>41099.0</v>
      </c>
    </row>
    <row r="25537">
      <c r="A25537" s="1" t="s">
        <v>89493</v>
      </c>
      <c r="B25537" s="1" t="s">
        <v>89494</v>
      </c>
      <c r="C25537" s="2" t="s">
        <v>89495</v>
      </c>
      <c r="D25537" s="1" t="s">
        <v>89496</v>
      </c>
      <c r="E25537" s="1">
        <v>6812500.0</v>
      </c>
      <c r="F25537" s="1" t="s">
        <v>18</v>
      </c>
      <c r="G25537" s="1" t="s">
        <v>25</v>
      </c>
      <c r="H25537" s="1" t="s">
        <v>64</v>
      </c>
      <c r="I25537" s="1" t="s">
        <v>65</v>
      </c>
      <c r="J25537" s="1" t="s">
        <v>71</v>
      </c>
      <c r="K25537" s="1">
        <v>2.0</v>
      </c>
      <c r="L25537" s="3">
        <v>38353.0</v>
      </c>
      <c r="M25537" s="3">
        <v>41091.0</v>
      </c>
      <c r="N25537" s="3">
        <v>41628.0</v>
      </c>
    </row>
    <row r="25538">
      <c r="A25538" s="1" t="s">
        <v>89497</v>
      </c>
      <c r="B25538" s="1" t="s">
        <v>89498</v>
      </c>
      <c r="C25538" s="2" t="s">
        <v>89499</v>
      </c>
      <c r="D25538" s="1" t="s">
        <v>1094</v>
      </c>
      <c r="E25538" s="1" t="s">
        <v>43</v>
      </c>
      <c r="F25538" s="1" t="s">
        <v>18</v>
      </c>
      <c r="G25538" s="1" t="s">
        <v>37</v>
      </c>
      <c r="H25538" s="1">
        <v>23.0</v>
      </c>
      <c r="I25538" s="1" t="s">
        <v>182</v>
      </c>
      <c r="J25538" s="1" t="s">
        <v>182</v>
      </c>
      <c r="K25538" s="1">
        <v>2.0</v>
      </c>
      <c r="L25538" s="3">
        <v>36100.0</v>
      </c>
      <c r="M25538" s="3">
        <v>38534.0</v>
      </c>
      <c r="N25538" s="3">
        <v>39356.0</v>
      </c>
    </row>
    <row r="25539">
      <c r="A25539" s="1" t="s">
        <v>89500</v>
      </c>
      <c r="B25539" s="1" t="s">
        <v>89501</v>
      </c>
      <c r="C25539" s="2" t="s">
        <v>89502</v>
      </c>
      <c r="D25539" s="1" t="s">
        <v>89503</v>
      </c>
      <c r="E25539" s="1">
        <v>135160.0</v>
      </c>
      <c r="F25539" s="1" t="s">
        <v>18</v>
      </c>
      <c r="K25539" s="1">
        <v>2.0</v>
      </c>
      <c r="L25539" s="3">
        <v>39219.0</v>
      </c>
      <c r="M25539" s="3">
        <v>39219.0</v>
      </c>
      <c r="N25539" s="3">
        <v>39944.0</v>
      </c>
    </row>
    <row r="25540">
      <c r="A25540" s="1" t="s">
        <v>89504</v>
      </c>
      <c r="B25540" s="1" t="s">
        <v>89505</v>
      </c>
      <c r="C25540" s="2" t="s">
        <v>89506</v>
      </c>
      <c r="D25540" s="1" t="s">
        <v>357</v>
      </c>
      <c r="E25540" s="1">
        <v>225000.0</v>
      </c>
      <c r="F25540" s="1" t="s">
        <v>18</v>
      </c>
      <c r="G25540" s="1" t="s">
        <v>25</v>
      </c>
      <c r="H25540" s="1" t="s">
        <v>89</v>
      </c>
      <c r="I25540" s="1" t="s">
        <v>1260</v>
      </c>
      <c r="J25540" s="1" t="s">
        <v>1783</v>
      </c>
      <c r="K25540" s="1">
        <v>1.0</v>
      </c>
      <c r="L25540" s="3">
        <v>40544.0</v>
      </c>
      <c r="M25540" s="3">
        <v>40623.0</v>
      </c>
      <c r="N25540" s="3">
        <v>40623.0</v>
      </c>
    </row>
    <row r="25541">
      <c r="A25541" s="1" t="s">
        <v>89507</v>
      </c>
      <c r="B25541" s="1" t="s">
        <v>89508</v>
      </c>
      <c r="C25541" s="2" t="s">
        <v>89509</v>
      </c>
      <c r="D25541" s="1" t="s">
        <v>89510</v>
      </c>
      <c r="E25541" s="1">
        <v>20000.0</v>
      </c>
      <c r="F25541" s="1" t="s">
        <v>18</v>
      </c>
      <c r="G25541" s="1" t="s">
        <v>25</v>
      </c>
      <c r="H25541" s="1" t="s">
        <v>5815</v>
      </c>
      <c r="I25541" s="1" t="s">
        <v>5816</v>
      </c>
      <c r="J25541" s="1" t="s">
        <v>5817</v>
      </c>
      <c r="K25541" s="1">
        <v>1.0</v>
      </c>
      <c r="L25541" s="3">
        <v>41426.0</v>
      </c>
      <c r="M25541" s="3">
        <v>41426.0</v>
      </c>
      <c r="N25541" s="3">
        <v>41426.0</v>
      </c>
    </row>
    <row r="25542">
      <c r="A25542" s="1" t="s">
        <v>89511</v>
      </c>
      <c r="B25542" s="1" t="s">
        <v>89512</v>
      </c>
      <c r="C25542" s="2" t="s">
        <v>89513</v>
      </c>
      <c r="D25542" s="1" t="s">
        <v>2966</v>
      </c>
      <c r="E25542" s="1" t="s">
        <v>43</v>
      </c>
      <c r="F25542" s="1" t="s">
        <v>18</v>
      </c>
      <c r="G25542" s="1" t="s">
        <v>25</v>
      </c>
      <c r="H25542" s="1" t="s">
        <v>1239</v>
      </c>
      <c r="I25542" s="1" t="s">
        <v>17851</v>
      </c>
      <c r="J25542" s="1" t="s">
        <v>8194</v>
      </c>
      <c r="K25542" s="1">
        <v>1.0</v>
      </c>
      <c r="L25542" s="3">
        <v>41791.0</v>
      </c>
      <c r="M25542" s="3">
        <v>41926.0</v>
      </c>
      <c r="N25542" s="3">
        <v>41926.0</v>
      </c>
    </row>
    <row r="25543">
      <c r="A25543" s="1" t="s">
        <v>89514</v>
      </c>
      <c r="B25543" s="1" t="s">
        <v>89515</v>
      </c>
      <c r="C25543" s="2" t="s">
        <v>89516</v>
      </c>
      <c r="D25543" s="1" t="s">
        <v>89517</v>
      </c>
      <c r="E25543" s="1">
        <v>1.2E7</v>
      </c>
      <c r="F25543" s="1" t="s">
        <v>18</v>
      </c>
      <c r="G25543" s="1" t="s">
        <v>222</v>
      </c>
      <c r="H25543" s="1">
        <v>2.0</v>
      </c>
      <c r="I25543" s="1" t="s">
        <v>223</v>
      </c>
      <c r="J25543" s="1" t="s">
        <v>223</v>
      </c>
      <c r="K25543" s="1">
        <v>2.0</v>
      </c>
      <c r="L25543" s="3">
        <v>38718.0</v>
      </c>
      <c r="M25543" s="3">
        <v>41765.0</v>
      </c>
      <c r="N25543" s="3">
        <v>42157.0</v>
      </c>
    </row>
    <row r="25544">
      <c r="A25544" s="1" t="s">
        <v>89518</v>
      </c>
      <c r="B25544" s="1" t="s">
        <v>89519</v>
      </c>
      <c r="D25544" s="1" t="s">
        <v>89520</v>
      </c>
      <c r="E25544" s="1">
        <v>750000.0</v>
      </c>
      <c r="F25544" s="1" t="s">
        <v>113</v>
      </c>
      <c r="G25544" s="1" t="s">
        <v>25</v>
      </c>
      <c r="H25544" s="1" t="s">
        <v>64</v>
      </c>
      <c r="I25544" s="1" t="s">
        <v>65</v>
      </c>
      <c r="J25544" s="1" t="s">
        <v>4002</v>
      </c>
      <c r="K25544" s="1">
        <v>1.0</v>
      </c>
      <c r="M25544" s="3">
        <v>36220.0</v>
      </c>
      <c r="N25544" s="3">
        <v>36220.0</v>
      </c>
    </row>
    <row r="25545">
      <c r="A25545" s="1" t="s">
        <v>89521</v>
      </c>
      <c r="B25545" s="1" t="s">
        <v>89522</v>
      </c>
      <c r="C25545" s="2" t="s">
        <v>89523</v>
      </c>
      <c r="D25545" s="1" t="s">
        <v>89524</v>
      </c>
      <c r="E25545" s="1">
        <v>2000000.0</v>
      </c>
      <c r="F25545" s="1" t="s">
        <v>18</v>
      </c>
      <c r="G25545" s="1" t="s">
        <v>25</v>
      </c>
      <c r="H25545" s="1" t="s">
        <v>64</v>
      </c>
      <c r="I25545" s="1" t="s">
        <v>65</v>
      </c>
      <c r="J25545" s="1" t="s">
        <v>71</v>
      </c>
      <c r="K25545" s="1">
        <v>1.0</v>
      </c>
      <c r="L25545" s="3">
        <v>41275.0</v>
      </c>
      <c r="M25545" s="3">
        <v>41912.0</v>
      </c>
      <c r="N25545" s="3">
        <v>41912.0</v>
      </c>
    </row>
    <row r="25546">
      <c r="A25546" s="1" t="s">
        <v>89525</v>
      </c>
      <c r="B25546" s="1" t="s">
        <v>89526</v>
      </c>
      <c r="C25546" s="2" t="s">
        <v>89527</v>
      </c>
      <c r="D25546" s="1" t="s">
        <v>89528</v>
      </c>
      <c r="E25546" s="1">
        <v>100000.0</v>
      </c>
      <c r="F25546" s="1" t="s">
        <v>113</v>
      </c>
      <c r="G25546" s="1" t="s">
        <v>25</v>
      </c>
      <c r="H25546" s="1" t="s">
        <v>64</v>
      </c>
      <c r="I25546" s="1" t="s">
        <v>65</v>
      </c>
      <c r="J25546" s="1" t="s">
        <v>71</v>
      </c>
      <c r="K25546" s="1">
        <v>1.0</v>
      </c>
      <c r="L25546" s="3">
        <v>40057.0</v>
      </c>
      <c r="M25546" s="3">
        <v>40400.0</v>
      </c>
      <c r="N25546" s="3">
        <v>40400.0</v>
      </c>
    </row>
    <row r="25547">
      <c r="A25547" s="1" t="s">
        <v>89529</v>
      </c>
      <c r="B25547" s="1" t="s">
        <v>89530</v>
      </c>
      <c r="C25547" s="2" t="s">
        <v>89531</v>
      </c>
      <c r="D25547" s="1" t="s">
        <v>20489</v>
      </c>
      <c r="E25547" s="1">
        <v>7000000.0</v>
      </c>
      <c r="F25547" s="1" t="s">
        <v>207</v>
      </c>
      <c r="G25547" s="1" t="s">
        <v>458</v>
      </c>
      <c r="H25547" s="1">
        <v>48.0</v>
      </c>
      <c r="I25547" s="1" t="s">
        <v>459</v>
      </c>
      <c r="J25547" s="1" t="s">
        <v>459</v>
      </c>
      <c r="K25547" s="1">
        <v>1.0</v>
      </c>
      <c r="L25547" s="3">
        <v>40269.0</v>
      </c>
      <c r="M25547" s="3">
        <v>41429.0</v>
      </c>
      <c r="N25547" s="3">
        <v>41429.0</v>
      </c>
    </row>
    <row r="25548">
      <c r="A25548" s="1" t="s">
        <v>89532</v>
      </c>
      <c r="B25548" s="1" t="s">
        <v>89533</v>
      </c>
      <c r="C25548" s="2" t="s">
        <v>89534</v>
      </c>
      <c r="D25548" s="1" t="s">
        <v>89535</v>
      </c>
      <c r="E25548" s="1">
        <v>1.755E7</v>
      </c>
      <c r="F25548" s="1" t="s">
        <v>113</v>
      </c>
      <c r="G25548" s="1" t="s">
        <v>25</v>
      </c>
      <c r="H25548" s="1" t="s">
        <v>106</v>
      </c>
      <c r="I25548" s="1" t="s">
        <v>107</v>
      </c>
      <c r="J25548" s="1" t="s">
        <v>108</v>
      </c>
      <c r="K25548" s="1">
        <v>3.0</v>
      </c>
      <c r="L25548" s="3">
        <v>37987.0</v>
      </c>
      <c r="M25548" s="3">
        <v>39163.0</v>
      </c>
      <c r="N25548" s="3">
        <v>41562.0</v>
      </c>
    </row>
    <row r="25549">
      <c r="A25549" s="1" t="s">
        <v>89536</v>
      </c>
      <c r="B25549" s="1" t="s">
        <v>89537</v>
      </c>
      <c r="C25549" s="2" t="s">
        <v>89538</v>
      </c>
      <c r="D25549" s="1" t="s">
        <v>2479</v>
      </c>
      <c r="E25549" s="1">
        <v>250000.0</v>
      </c>
      <c r="F25549" s="1" t="s">
        <v>18</v>
      </c>
      <c r="G25549" s="1" t="s">
        <v>25</v>
      </c>
      <c r="H25549" s="1" t="s">
        <v>106</v>
      </c>
      <c r="I25549" s="1" t="s">
        <v>107</v>
      </c>
      <c r="J25549" s="1" t="s">
        <v>108</v>
      </c>
      <c r="K25549" s="1">
        <v>1.0</v>
      </c>
      <c r="L25549" s="3">
        <v>36161.0</v>
      </c>
      <c r="M25549" s="3">
        <v>41185.0</v>
      </c>
      <c r="N25549" s="3">
        <v>41185.0</v>
      </c>
    </row>
    <row r="25550">
      <c r="A25550" s="1" t="s">
        <v>89539</v>
      </c>
      <c r="B25550" s="1" t="s">
        <v>89540</v>
      </c>
      <c r="C25550" s="2" t="s">
        <v>89541</v>
      </c>
      <c r="D25550" s="1" t="s">
        <v>2966</v>
      </c>
      <c r="E25550" s="1" t="s">
        <v>43</v>
      </c>
      <c r="F25550" s="1" t="s">
        <v>18</v>
      </c>
      <c r="G25550" s="1" t="s">
        <v>25</v>
      </c>
      <c r="H25550" s="1" t="s">
        <v>3162</v>
      </c>
      <c r="I25550" s="1" t="s">
        <v>3163</v>
      </c>
      <c r="J25550" s="1" t="s">
        <v>2405</v>
      </c>
      <c r="K25550" s="1">
        <v>1.0</v>
      </c>
      <c r="L25550" s="3">
        <v>36892.0</v>
      </c>
      <c r="M25550" s="3">
        <v>40939.0</v>
      </c>
      <c r="N25550" s="3">
        <v>40939.0</v>
      </c>
    </row>
    <row r="25551">
      <c r="A25551" s="1" t="s">
        <v>89542</v>
      </c>
      <c r="B25551" s="1" t="s">
        <v>89543</v>
      </c>
      <c r="C25551" s="2" t="s">
        <v>89544</v>
      </c>
      <c r="D25551" s="1" t="s">
        <v>20944</v>
      </c>
      <c r="E25551" s="1" t="s">
        <v>43</v>
      </c>
      <c r="F25551" s="1" t="s">
        <v>113</v>
      </c>
      <c r="G25551" s="1" t="s">
        <v>25</v>
      </c>
      <c r="H25551" s="1" t="s">
        <v>158</v>
      </c>
      <c r="I25551" s="1" t="s">
        <v>244</v>
      </c>
      <c r="J25551" s="1" t="s">
        <v>49075</v>
      </c>
      <c r="K25551" s="1">
        <v>1.0</v>
      </c>
      <c r="L25551" s="3">
        <v>39083.0</v>
      </c>
      <c r="M25551" s="3">
        <v>40543.0</v>
      </c>
      <c r="N25551" s="3">
        <v>40543.0</v>
      </c>
    </row>
    <row r="25552">
      <c r="A25552" s="1" t="s">
        <v>89545</v>
      </c>
      <c r="B25552" s="1" t="s">
        <v>89546</v>
      </c>
      <c r="C25552" s="2" t="s">
        <v>89547</v>
      </c>
      <c r="D25552" s="1" t="s">
        <v>1247</v>
      </c>
      <c r="E25552" s="1">
        <v>1263511.0</v>
      </c>
      <c r="F25552" s="1" t="s">
        <v>18</v>
      </c>
      <c r="G25552" s="1" t="s">
        <v>1062</v>
      </c>
      <c r="H25552" s="1">
        <v>13.0</v>
      </c>
      <c r="I25552" s="1" t="s">
        <v>13182</v>
      </c>
      <c r="J25552" s="1" t="s">
        <v>13182</v>
      </c>
      <c r="K25552" s="1">
        <v>3.0</v>
      </c>
      <c r="L25552" s="3">
        <v>38718.0</v>
      </c>
      <c r="M25552" s="3">
        <v>39832.0</v>
      </c>
      <c r="N25552" s="3">
        <v>41584.0</v>
      </c>
    </row>
    <row r="25553">
      <c r="A25553" s="1" t="s">
        <v>89548</v>
      </c>
      <c r="B25553" s="1" t="s">
        <v>89549</v>
      </c>
      <c r="C25553" s="2" t="s">
        <v>89550</v>
      </c>
      <c r="D25553" s="1" t="s">
        <v>30719</v>
      </c>
      <c r="E25553" s="1">
        <v>335000.0</v>
      </c>
      <c r="F25553" s="1" t="s">
        <v>18</v>
      </c>
      <c r="G25553" s="1" t="s">
        <v>4153</v>
      </c>
      <c r="H25553" s="1">
        <v>40.0</v>
      </c>
      <c r="I25553" s="1" t="s">
        <v>4154</v>
      </c>
      <c r="J25553" s="1" t="s">
        <v>4154</v>
      </c>
      <c r="K25553" s="1">
        <v>1.0</v>
      </c>
      <c r="L25553" s="3">
        <v>41122.0</v>
      </c>
      <c r="M25553" s="3">
        <v>41631.0</v>
      </c>
      <c r="N25553" s="3">
        <v>41631.0</v>
      </c>
    </row>
    <row r="25554">
      <c r="A25554" s="1" t="s">
        <v>89551</v>
      </c>
      <c r="B25554" s="1" t="s">
        <v>89552</v>
      </c>
      <c r="C25554" s="2" t="s">
        <v>89553</v>
      </c>
      <c r="D25554" s="1" t="s">
        <v>424</v>
      </c>
      <c r="E25554" s="1">
        <v>500000.0</v>
      </c>
      <c r="F25554" s="1" t="s">
        <v>207</v>
      </c>
      <c r="G25554" s="1" t="s">
        <v>25</v>
      </c>
      <c r="H25554" s="1" t="s">
        <v>64</v>
      </c>
      <c r="I25554" s="1" t="s">
        <v>966</v>
      </c>
      <c r="J25554" s="1" t="s">
        <v>89554</v>
      </c>
      <c r="K25554" s="1">
        <v>1.0</v>
      </c>
      <c r="L25554" s="3">
        <v>40391.0</v>
      </c>
      <c r="M25554" s="3">
        <v>40653.0</v>
      </c>
      <c r="N25554" s="3">
        <v>40653.0</v>
      </c>
    </row>
    <row r="25555">
      <c r="A25555" s="1" t="s">
        <v>89555</v>
      </c>
      <c r="B25555" s="1" t="s">
        <v>89556</v>
      </c>
      <c r="C25555" s="2" t="s">
        <v>89557</v>
      </c>
      <c r="D25555" s="1" t="s">
        <v>42280</v>
      </c>
      <c r="E25555" s="1">
        <v>266627.0</v>
      </c>
      <c r="F25555" s="1" t="s">
        <v>18</v>
      </c>
      <c r="K25555" s="1">
        <v>1.0</v>
      </c>
      <c r="L25555" s="3">
        <v>41227.0</v>
      </c>
      <c r="M25555" s="3">
        <v>41438.0</v>
      </c>
      <c r="N25555" s="3">
        <v>41438.0</v>
      </c>
    </row>
    <row r="25556">
      <c r="A25556" s="1" t="s">
        <v>89558</v>
      </c>
      <c r="B25556" s="1" t="s">
        <v>89559</v>
      </c>
      <c r="C25556" s="2" t="s">
        <v>89560</v>
      </c>
      <c r="D25556" s="1" t="s">
        <v>42</v>
      </c>
      <c r="E25556" s="1">
        <v>1000000.0</v>
      </c>
      <c r="F25556" s="1" t="s">
        <v>18</v>
      </c>
      <c r="K25556" s="1">
        <v>1.0</v>
      </c>
      <c r="L25556" s="3">
        <v>37987.0</v>
      </c>
      <c r="M25556" s="3">
        <v>39083.0</v>
      </c>
      <c r="N25556" s="3">
        <v>39083.0</v>
      </c>
    </row>
    <row r="25557">
      <c r="A25557" s="1" t="s">
        <v>89561</v>
      </c>
      <c r="B25557" s="1" t="s">
        <v>89562</v>
      </c>
      <c r="C25557" s="2" t="s">
        <v>89563</v>
      </c>
      <c r="D25557" s="1" t="s">
        <v>2770</v>
      </c>
      <c r="E25557" s="1">
        <v>1000000.0</v>
      </c>
      <c r="F25557" s="1" t="s">
        <v>18</v>
      </c>
      <c r="G25557" s="1" t="s">
        <v>25</v>
      </c>
      <c r="H25557" s="1" t="s">
        <v>64</v>
      </c>
      <c r="I25557" s="1" t="s">
        <v>65</v>
      </c>
      <c r="J25557" s="1" t="s">
        <v>4127</v>
      </c>
      <c r="K25557" s="1">
        <v>1.0</v>
      </c>
      <c r="L25557" s="3">
        <v>33970.0</v>
      </c>
      <c r="M25557" s="3">
        <v>41831.0</v>
      </c>
      <c r="N25557" s="3">
        <v>41831.0</v>
      </c>
    </row>
    <row r="25558">
      <c r="A25558" s="1" t="s">
        <v>89564</v>
      </c>
      <c r="B25558" s="1" t="s">
        <v>89565</v>
      </c>
      <c r="C25558" s="2" t="s">
        <v>89566</v>
      </c>
      <c r="D25558" s="1" t="s">
        <v>70</v>
      </c>
      <c r="E25558" s="1">
        <v>1.4664565E7</v>
      </c>
      <c r="F25558" s="1" t="s">
        <v>113</v>
      </c>
      <c r="G25558" s="1" t="s">
        <v>25</v>
      </c>
      <c r="H25558" s="1" t="s">
        <v>64</v>
      </c>
      <c r="I25558" s="1" t="s">
        <v>65</v>
      </c>
      <c r="J25558" s="1" t="s">
        <v>1419</v>
      </c>
      <c r="K25558" s="1">
        <v>2.0</v>
      </c>
      <c r="L25558" s="3">
        <v>38353.0</v>
      </c>
      <c r="M25558" s="3">
        <v>39486.0</v>
      </c>
      <c r="N25558" s="3">
        <v>40149.0</v>
      </c>
    </row>
    <row r="25559">
      <c r="A25559" s="1" t="s">
        <v>89567</v>
      </c>
      <c r="B25559" s="1" t="s">
        <v>89568</v>
      </c>
      <c r="C25559" s="2" t="s">
        <v>89569</v>
      </c>
      <c r="D25559" s="1" t="s">
        <v>89570</v>
      </c>
      <c r="E25559" s="1">
        <v>1.2E7</v>
      </c>
      <c r="F25559" s="1" t="s">
        <v>18</v>
      </c>
      <c r="G25559" s="1" t="s">
        <v>25</v>
      </c>
      <c r="H25559" s="1" t="s">
        <v>286</v>
      </c>
      <c r="I25559" s="1" t="s">
        <v>874</v>
      </c>
      <c r="J25559" s="1" t="s">
        <v>874</v>
      </c>
      <c r="K25559" s="1">
        <v>2.0</v>
      </c>
      <c r="L25559" s="3">
        <v>41341.0</v>
      </c>
      <c r="M25559" s="3">
        <v>41407.0</v>
      </c>
      <c r="N25559" s="3">
        <v>41596.0</v>
      </c>
    </row>
    <row r="25560">
      <c r="A25560" s="1" t="s">
        <v>89571</v>
      </c>
      <c r="B25560" s="1" t="s">
        <v>89572</v>
      </c>
      <c r="C25560" s="2" t="s">
        <v>89573</v>
      </c>
      <c r="D25560" s="1" t="s">
        <v>8225</v>
      </c>
      <c r="E25560" s="1">
        <v>4.0215E7</v>
      </c>
      <c r="F25560" s="1" t="s">
        <v>18</v>
      </c>
      <c r="G25560" s="1" t="s">
        <v>25</v>
      </c>
      <c r="H25560" s="1" t="s">
        <v>64</v>
      </c>
      <c r="I25560" s="1" t="s">
        <v>65</v>
      </c>
      <c r="J25560" s="1" t="s">
        <v>71</v>
      </c>
      <c r="K25560" s="1">
        <v>5.0</v>
      </c>
      <c r="L25560" s="3">
        <v>40179.0</v>
      </c>
      <c r="M25560" s="3">
        <v>40407.0</v>
      </c>
      <c r="N25560" s="3">
        <v>41789.0</v>
      </c>
    </row>
    <row r="25561">
      <c r="A25561" s="1" t="s">
        <v>89574</v>
      </c>
      <c r="B25561" s="1" t="s">
        <v>89575</v>
      </c>
      <c r="E25561" s="1">
        <v>19744.0</v>
      </c>
      <c r="F25561" s="1" t="s">
        <v>207</v>
      </c>
      <c r="K25561" s="1">
        <v>1.0</v>
      </c>
      <c r="M25561" s="3">
        <v>40915.0</v>
      </c>
      <c r="N25561" s="3">
        <v>40915.0</v>
      </c>
    </row>
    <row r="25562">
      <c r="A25562" s="1" t="s">
        <v>89576</v>
      </c>
      <c r="B25562" s="1" t="s">
        <v>89577</v>
      </c>
      <c r="C25562" s="2" t="s">
        <v>89578</v>
      </c>
      <c r="D25562" s="1" t="s">
        <v>36</v>
      </c>
      <c r="E25562" s="1">
        <v>100000.0</v>
      </c>
      <c r="F25562" s="1" t="s">
        <v>207</v>
      </c>
      <c r="G25562" s="1" t="s">
        <v>458</v>
      </c>
      <c r="H25562" s="1">
        <v>48.0</v>
      </c>
      <c r="I25562" s="1" t="s">
        <v>459</v>
      </c>
      <c r="J25562" s="1" t="s">
        <v>459</v>
      </c>
      <c r="K25562" s="1">
        <v>1.0</v>
      </c>
      <c r="M25562" s="3">
        <v>41468.0</v>
      </c>
      <c r="N25562" s="3">
        <v>41468.0</v>
      </c>
    </row>
    <row r="25563">
      <c r="A25563" s="1" t="s">
        <v>89579</v>
      </c>
      <c r="B25563" s="1" t="s">
        <v>89580</v>
      </c>
      <c r="C25563" s="2" t="s">
        <v>89581</v>
      </c>
      <c r="D25563" s="1" t="s">
        <v>89582</v>
      </c>
      <c r="E25563" s="1" t="s">
        <v>43</v>
      </c>
      <c r="F25563" s="1" t="s">
        <v>18</v>
      </c>
      <c r="G25563" s="1" t="s">
        <v>25</v>
      </c>
      <c r="H25563" s="1" t="s">
        <v>1306</v>
      </c>
      <c r="I25563" s="1" t="s">
        <v>245</v>
      </c>
      <c r="J25563" s="1" t="s">
        <v>245</v>
      </c>
      <c r="K25563" s="1">
        <v>1.0</v>
      </c>
      <c r="L25563" s="3">
        <v>40954.0</v>
      </c>
      <c r="M25563" s="3">
        <v>41261.0</v>
      </c>
      <c r="N25563" s="3">
        <v>41261.0</v>
      </c>
    </row>
    <row r="25564">
      <c r="A25564" s="1" t="s">
        <v>89583</v>
      </c>
      <c r="B25564" s="1" t="s">
        <v>89584</v>
      </c>
      <c r="C25564" s="2" t="s">
        <v>89585</v>
      </c>
      <c r="D25564" s="1" t="s">
        <v>127</v>
      </c>
      <c r="E25564" s="1">
        <v>2.0997981E7</v>
      </c>
      <c r="F25564" s="1" t="s">
        <v>18</v>
      </c>
      <c r="G25564" s="1" t="s">
        <v>19</v>
      </c>
      <c r="H25564" s="1">
        <v>19.0</v>
      </c>
      <c r="I25564" s="1" t="s">
        <v>474</v>
      </c>
      <c r="J25564" s="1" t="s">
        <v>474</v>
      </c>
      <c r="K25564" s="1">
        <v>5.0</v>
      </c>
      <c r="L25564" s="3">
        <v>40179.0</v>
      </c>
      <c r="M25564" s="3">
        <v>40944.0</v>
      </c>
      <c r="N25564" s="3">
        <v>41822.0</v>
      </c>
    </row>
    <row r="25565">
      <c r="A25565" s="1" t="s">
        <v>89586</v>
      </c>
      <c r="B25565" s="1" t="s">
        <v>89587</v>
      </c>
      <c r="C25565" s="2" t="s">
        <v>89588</v>
      </c>
      <c r="D25565" s="1" t="s">
        <v>89589</v>
      </c>
      <c r="E25565" s="1">
        <v>305000.0</v>
      </c>
      <c r="F25565" s="1" t="s">
        <v>18</v>
      </c>
      <c r="G25565" s="1" t="s">
        <v>25</v>
      </c>
      <c r="H25565" s="1" t="s">
        <v>286</v>
      </c>
      <c r="I25565" s="1" t="s">
        <v>874</v>
      </c>
      <c r="J25565" s="1" t="s">
        <v>874</v>
      </c>
      <c r="K25565" s="1">
        <v>2.0</v>
      </c>
      <c r="L25565" s="3">
        <v>41883.0</v>
      </c>
      <c r="M25565" s="3">
        <v>41944.0</v>
      </c>
      <c r="N25565" s="3">
        <v>41974.0</v>
      </c>
    </row>
    <row r="25566">
      <c r="A25566" s="1" t="s">
        <v>89590</v>
      </c>
      <c r="B25566" s="1" t="s">
        <v>89591</v>
      </c>
      <c r="C25566" s="2" t="s">
        <v>89592</v>
      </c>
      <c r="D25566" s="1" t="s">
        <v>42</v>
      </c>
      <c r="E25566" s="1">
        <v>125000.0</v>
      </c>
      <c r="F25566" s="1" t="s">
        <v>18</v>
      </c>
      <c r="G25566" s="1" t="s">
        <v>25</v>
      </c>
      <c r="H25566" s="1" t="s">
        <v>64</v>
      </c>
      <c r="I25566" s="1" t="s">
        <v>95</v>
      </c>
      <c r="J25566" s="1" t="s">
        <v>2611</v>
      </c>
      <c r="K25566" s="1">
        <v>1.0</v>
      </c>
      <c r="L25566" s="3">
        <v>39448.0</v>
      </c>
      <c r="M25566" s="3">
        <v>41540.0</v>
      </c>
      <c r="N25566" s="3">
        <v>41540.0</v>
      </c>
    </row>
    <row r="25567">
      <c r="A25567" s="1" t="s">
        <v>89593</v>
      </c>
      <c r="B25567" s="1" t="s">
        <v>89594</v>
      </c>
      <c r="D25567" s="1" t="s">
        <v>40675</v>
      </c>
      <c r="E25567" s="1">
        <v>41250.0</v>
      </c>
      <c r="F25567" s="1" t="s">
        <v>18</v>
      </c>
      <c r="G25567" s="1" t="s">
        <v>51</v>
      </c>
      <c r="I25567" s="1" t="s">
        <v>24450</v>
      </c>
      <c r="J25567" s="1" t="s">
        <v>24451</v>
      </c>
      <c r="K25567" s="1">
        <v>1.0</v>
      </c>
      <c r="M25567" s="3">
        <v>41974.0</v>
      </c>
      <c r="N25567" s="3">
        <v>41974.0</v>
      </c>
    </row>
    <row r="25568">
      <c r="A25568" s="1" t="s">
        <v>89595</v>
      </c>
      <c r="B25568" s="1" t="s">
        <v>89596</v>
      </c>
      <c r="C25568" s="2" t="s">
        <v>89597</v>
      </c>
      <c r="D25568" s="1" t="s">
        <v>70</v>
      </c>
      <c r="E25568" s="1">
        <v>100000.0</v>
      </c>
      <c r="F25568" s="1" t="s">
        <v>18</v>
      </c>
      <c r="G25568" s="1" t="s">
        <v>25</v>
      </c>
      <c r="H25568" s="1" t="s">
        <v>64</v>
      </c>
      <c r="I25568" s="1" t="s">
        <v>65</v>
      </c>
      <c r="J25568" s="1" t="s">
        <v>984</v>
      </c>
      <c r="K25568" s="1">
        <v>1.0</v>
      </c>
      <c r="L25568" s="3">
        <v>40523.0</v>
      </c>
      <c r="M25568" s="3">
        <v>41275.0</v>
      </c>
      <c r="N25568" s="3">
        <v>41275.0</v>
      </c>
    </row>
    <row r="25569">
      <c r="A25569" s="1" t="s">
        <v>89598</v>
      </c>
      <c r="B25569" s="1" t="s">
        <v>89599</v>
      </c>
      <c r="C25569" s="2" t="s">
        <v>89600</v>
      </c>
      <c r="D25569" s="1" t="s">
        <v>89601</v>
      </c>
      <c r="E25569" s="1" t="s">
        <v>43</v>
      </c>
      <c r="F25569" s="1" t="s">
        <v>18</v>
      </c>
      <c r="G25569" s="1" t="s">
        <v>19</v>
      </c>
      <c r="H25569" s="1">
        <v>19.0</v>
      </c>
      <c r="I25569" s="1" t="s">
        <v>474</v>
      </c>
      <c r="J25569" s="1" t="s">
        <v>474</v>
      </c>
      <c r="K25569" s="1">
        <v>1.0</v>
      </c>
      <c r="L25569" s="3">
        <v>41671.0</v>
      </c>
      <c r="M25569" s="3">
        <v>42326.0</v>
      </c>
      <c r="N25569" s="3">
        <v>42326.0</v>
      </c>
    </row>
    <row r="25570">
      <c r="A25570" s="1" t="s">
        <v>89602</v>
      </c>
      <c r="B25570" s="1" t="s">
        <v>89603</v>
      </c>
      <c r="C25570" s="2" t="s">
        <v>89604</v>
      </c>
      <c r="D25570" s="1" t="s">
        <v>89605</v>
      </c>
      <c r="E25570" s="1" t="s">
        <v>43</v>
      </c>
      <c r="F25570" s="1" t="s">
        <v>207</v>
      </c>
      <c r="G25570" s="1" t="s">
        <v>128</v>
      </c>
      <c r="H25570" s="1" t="s">
        <v>129</v>
      </c>
      <c r="I25570" s="1" t="s">
        <v>130</v>
      </c>
      <c r="J25570" s="1" t="s">
        <v>130</v>
      </c>
      <c r="K25570" s="1">
        <v>1.0</v>
      </c>
      <c r="L25570" s="3">
        <v>40238.0</v>
      </c>
      <c r="M25570" s="3">
        <v>41122.0</v>
      </c>
      <c r="N25570" s="3">
        <v>41122.0</v>
      </c>
    </row>
    <row r="25571">
      <c r="A25571" s="1" t="s">
        <v>89606</v>
      </c>
      <c r="B25571" s="1" t="s">
        <v>89607</v>
      </c>
      <c r="C25571" s="2" t="s">
        <v>89608</v>
      </c>
      <c r="D25571" s="1" t="s">
        <v>36</v>
      </c>
      <c r="E25571" s="1">
        <v>1000000.0</v>
      </c>
      <c r="F25571" s="1" t="s">
        <v>113</v>
      </c>
      <c r="G25571" s="1" t="s">
        <v>25</v>
      </c>
      <c r="H25571" s="1" t="s">
        <v>64</v>
      </c>
      <c r="I25571" s="1" t="s">
        <v>65</v>
      </c>
      <c r="J25571" s="1" t="s">
        <v>71</v>
      </c>
      <c r="K25571" s="1">
        <v>1.0</v>
      </c>
      <c r="L25571" s="3">
        <v>40544.0</v>
      </c>
      <c r="M25571" s="3">
        <v>40679.0</v>
      </c>
      <c r="N25571" s="3">
        <v>40679.0</v>
      </c>
    </row>
    <row r="25572">
      <c r="A25572" s="1" t="s">
        <v>89609</v>
      </c>
      <c r="B25572" s="1" t="s">
        <v>89610</v>
      </c>
      <c r="C25572" s="2" t="s">
        <v>89611</v>
      </c>
      <c r="D25572" s="1" t="s">
        <v>3270</v>
      </c>
      <c r="E25572" s="1">
        <v>1100000.0</v>
      </c>
      <c r="F25572" s="1" t="s">
        <v>18</v>
      </c>
      <c r="G25572" s="1" t="s">
        <v>25</v>
      </c>
      <c r="H25572" s="1" t="s">
        <v>64</v>
      </c>
      <c r="I25572" s="1" t="s">
        <v>95</v>
      </c>
      <c r="J25572" s="1" t="s">
        <v>95</v>
      </c>
      <c r="K25572" s="1">
        <v>1.0</v>
      </c>
      <c r="M25572" s="3">
        <v>40997.0</v>
      </c>
      <c r="N25572" s="3">
        <v>40997.0</v>
      </c>
    </row>
    <row r="25573">
      <c r="A25573" s="1" t="s">
        <v>89612</v>
      </c>
      <c r="B25573" s="1" t="s">
        <v>89613</v>
      </c>
      <c r="C25573" s="2" t="s">
        <v>89614</v>
      </c>
      <c r="D25573" s="1" t="s">
        <v>89615</v>
      </c>
      <c r="E25573" s="1" t="s">
        <v>43</v>
      </c>
      <c r="F25573" s="1" t="s">
        <v>207</v>
      </c>
      <c r="G25573" s="1" t="s">
        <v>25</v>
      </c>
      <c r="H25573" s="1" t="s">
        <v>64</v>
      </c>
      <c r="I25573" s="1" t="s">
        <v>65</v>
      </c>
      <c r="J25573" s="1" t="s">
        <v>71</v>
      </c>
      <c r="K25573" s="1">
        <v>1.0</v>
      </c>
      <c r="M25573" s="3">
        <v>41122.0</v>
      </c>
      <c r="N25573" s="3">
        <v>41122.0</v>
      </c>
    </row>
    <row r="25574">
      <c r="A25574" s="1" t="s">
        <v>89616</v>
      </c>
      <c r="B25574" s="1" t="s">
        <v>89617</v>
      </c>
      <c r="C25574" s="2" t="s">
        <v>89618</v>
      </c>
      <c r="D25574" s="1" t="s">
        <v>89619</v>
      </c>
      <c r="E25574" s="1">
        <v>487095.0</v>
      </c>
      <c r="F25574" s="1" t="s">
        <v>207</v>
      </c>
      <c r="K25574" s="1">
        <v>1.0</v>
      </c>
      <c r="L25574" s="3">
        <v>40179.0</v>
      </c>
      <c r="M25574" s="3">
        <v>39814.0</v>
      </c>
      <c r="N25574" s="3">
        <v>39814.0</v>
      </c>
    </row>
    <row r="25575">
      <c r="A25575" s="1" t="s">
        <v>89620</v>
      </c>
      <c r="B25575" s="1" t="s">
        <v>89621</v>
      </c>
      <c r="C25575" s="2" t="s">
        <v>89622</v>
      </c>
      <c r="D25575" s="1" t="s">
        <v>75</v>
      </c>
      <c r="E25575" s="1">
        <v>4720000.0</v>
      </c>
      <c r="F25575" s="1" t="s">
        <v>18</v>
      </c>
      <c r="G25575" s="1" t="s">
        <v>479</v>
      </c>
      <c r="I25575" s="1" t="s">
        <v>480</v>
      </c>
      <c r="J25575" s="1" t="s">
        <v>480</v>
      </c>
      <c r="K25575" s="1">
        <v>3.0</v>
      </c>
      <c r="L25575" s="3">
        <v>41275.0</v>
      </c>
      <c r="M25575" s="3">
        <v>41453.0</v>
      </c>
      <c r="N25575" s="3">
        <v>42284.0</v>
      </c>
    </row>
    <row r="25576">
      <c r="A25576" s="1" t="s">
        <v>89623</v>
      </c>
      <c r="B25576" s="1" t="s">
        <v>89624</v>
      </c>
      <c r="C25576" s="2" t="s">
        <v>89625</v>
      </c>
      <c r="D25576" s="1" t="s">
        <v>89626</v>
      </c>
      <c r="E25576" s="1">
        <v>1340000.0</v>
      </c>
      <c r="F25576" s="1" t="s">
        <v>18</v>
      </c>
      <c r="G25576" s="1" t="s">
        <v>276</v>
      </c>
      <c r="H25576" s="1">
        <v>17.0</v>
      </c>
      <c r="I25576" s="1" t="s">
        <v>464</v>
      </c>
      <c r="J25576" s="1" t="s">
        <v>464</v>
      </c>
      <c r="K25576" s="1">
        <v>2.0</v>
      </c>
      <c r="L25576" s="3">
        <v>40909.0</v>
      </c>
      <c r="M25576" s="3">
        <v>41000.0</v>
      </c>
      <c r="N25576" s="3">
        <v>41955.0</v>
      </c>
    </row>
    <row r="25577">
      <c r="A25577" s="1" t="s">
        <v>89627</v>
      </c>
      <c r="B25577" s="1" t="s">
        <v>89628</v>
      </c>
      <c r="C25577" s="2" t="s">
        <v>89629</v>
      </c>
      <c r="D25577" s="1" t="s">
        <v>89630</v>
      </c>
      <c r="E25577" s="1">
        <v>2900000.0</v>
      </c>
      <c r="F25577" s="1" t="s">
        <v>18</v>
      </c>
      <c r="G25577" s="1" t="s">
        <v>458</v>
      </c>
      <c r="H25577" s="1">
        <v>48.0</v>
      </c>
      <c r="I25577" s="1" t="s">
        <v>459</v>
      </c>
      <c r="J25577" s="1" t="s">
        <v>459</v>
      </c>
      <c r="K25577" s="1">
        <v>3.0</v>
      </c>
      <c r="L25577" s="3">
        <v>40461.0</v>
      </c>
      <c r="M25577" s="3">
        <v>40452.0</v>
      </c>
      <c r="N25577" s="3">
        <v>40848.0</v>
      </c>
    </row>
    <row r="25578">
      <c r="A25578" s="1" t="s">
        <v>89631</v>
      </c>
      <c r="B25578" s="1" t="s">
        <v>89632</v>
      </c>
      <c r="C25578" s="2" t="s">
        <v>89633</v>
      </c>
      <c r="D25578" s="1" t="s">
        <v>89634</v>
      </c>
      <c r="E25578" s="1">
        <v>5000000.0</v>
      </c>
      <c r="F25578" s="1" t="s">
        <v>18</v>
      </c>
      <c r="G25578" s="1" t="s">
        <v>25</v>
      </c>
      <c r="H25578" s="1" t="s">
        <v>64</v>
      </c>
      <c r="I25578" s="1" t="s">
        <v>65</v>
      </c>
      <c r="J25578" s="1" t="s">
        <v>71</v>
      </c>
      <c r="K25578" s="1">
        <v>3.0</v>
      </c>
      <c r="M25578" s="3">
        <v>41715.0</v>
      </c>
      <c r="N25578" s="3">
        <v>42186.0</v>
      </c>
    </row>
    <row r="25579">
      <c r="A25579" s="1" t="s">
        <v>89635</v>
      </c>
      <c r="B25579" s="1" t="s">
        <v>89636</v>
      </c>
      <c r="C25579" s="2" t="s">
        <v>89637</v>
      </c>
      <c r="D25579" s="1" t="s">
        <v>89638</v>
      </c>
      <c r="E25579" s="1">
        <v>1.1E7</v>
      </c>
      <c r="F25579" s="1" t="s">
        <v>18</v>
      </c>
      <c r="G25579" s="1" t="s">
        <v>25</v>
      </c>
      <c r="H25579" s="1" t="s">
        <v>64</v>
      </c>
      <c r="I25579" s="1" t="s">
        <v>65</v>
      </c>
      <c r="J25579" s="1" t="s">
        <v>1402</v>
      </c>
      <c r="K25579" s="1">
        <v>1.0</v>
      </c>
      <c r="L25579" s="3">
        <v>39814.0</v>
      </c>
      <c r="M25579" s="3">
        <v>42257.0</v>
      </c>
      <c r="N25579" s="3">
        <v>42257.0</v>
      </c>
    </row>
    <row r="25580">
      <c r="A25580" s="1" t="s">
        <v>89639</v>
      </c>
      <c r="B25580" s="1" t="s">
        <v>89640</v>
      </c>
      <c r="C25580" s="2" t="s">
        <v>89641</v>
      </c>
      <c r="D25580" s="1" t="s">
        <v>9400</v>
      </c>
      <c r="E25580" s="1">
        <v>10000.0</v>
      </c>
      <c r="F25580" s="1" t="s">
        <v>18</v>
      </c>
      <c r="G25580" s="1" t="s">
        <v>19</v>
      </c>
      <c r="H25580" s="1">
        <v>2.0</v>
      </c>
      <c r="I25580" s="1" t="s">
        <v>3554</v>
      </c>
      <c r="J25580" s="1" t="s">
        <v>3554</v>
      </c>
      <c r="K25580" s="1">
        <v>1.0</v>
      </c>
      <c r="M25580" s="3">
        <v>41953.0</v>
      </c>
      <c r="N25580" s="3">
        <v>41953.0</v>
      </c>
    </row>
    <row r="25581">
      <c r="A25581" s="1" t="s">
        <v>89642</v>
      </c>
      <c r="B25581" s="1" t="s">
        <v>89643</v>
      </c>
      <c r="C25581" s="2" t="s">
        <v>89644</v>
      </c>
      <c r="D25581" s="1" t="s">
        <v>7824</v>
      </c>
      <c r="E25581" s="1">
        <v>1075000.0</v>
      </c>
      <c r="F25581" s="1" t="s">
        <v>18</v>
      </c>
      <c r="G25581" s="1" t="s">
        <v>25</v>
      </c>
      <c r="H25581" s="1" t="s">
        <v>106</v>
      </c>
      <c r="I25581" s="1" t="s">
        <v>107</v>
      </c>
      <c r="J25581" s="1" t="s">
        <v>108</v>
      </c>
      <c r="K25581" s="1">
        <v>3.0</v>
      </c>
      <c r="L25581" s="3">
        <v>40544.0</v>
      </c>
      <c r="M25581" s="3">
        <v>40918.0</v>
      </c>
      <c r="N25581" s="3">
        <v>41791.0</v>
      </c>
    </row>
    <row r="25582">
      <c r="A25582" s="1" t="s">
        <v>89645</v>
      </c>
      <c r="B25582" s="1" t="s">
        <v>89646</v>
      </c>
      <c r="C25582" s="2" t="s">
        <v>89647</v>
      </c>
      <c r="D25582" s="1" t="s">
        <v>16891</v>
      </c>
      <c r="E25582" s="1">
        <v>750000.0</v>
      </c>
      <c r="F25582" s="1" t="s">
        <v>18</v>
      </c>
      <c r="G25582" s="1" t="s">
        <v>25</v>
      </c>
      <c r="H25582" s="1" t="s">
        <v>106</v>
      </c>
      <c r="I25582" s="1" t="s">
        <v>1621</v>
      </c>
      <c r="J25582" s="1" t="s">
        <v>47453</v>
      </c>
      <c r="K25582" s="1">
        <v>1.0</v>
      </c>
      <c r="L25582" s="3">
        <v>40544.0</v>
      </c>
      <c r="M25582" s="3">
        <v>40544.0</v>
      </c>
      <c r="N25582" s="3">
        <v>40544.0</v>
      </c>
    </row>
    <row r="25583">
      <c r="A25583" s="1" t="s">
        <v>89648</v>
      </c>
      <c r="B25583" s="1" t="s">
        <v>89649</v>
      </c>
      <c r="C25583" s="2" t="s">
        <v>89650</v>
      </c>
      <c r="D25583" s="1" t="s">
        <v>36</v>
      </c>
      <c r="E25583" s="1">
        <v>151525.0</v>
      </c>
      <c r="F25583" s="1" t="s">
        <v>18</v>
      </c>
      <c r="G25583" s="1" t="s">
        <v>128</v>
      </c>
      <c r="H25583" s="1" t="s">
        <v>129</v>
      </c>
      <c r="I25583" s="1" t="s">
        <v>130</v>
      </c>
      <c r="J25583" s="1" t="s">
        <v>130</v>
      </c>
      <c r="K25583" s="1">
        <v>1.0</v>
      </c>
      <c r="L25583" s="3">
        <v>41278.0</v>
      </c>
      <c r="M25583" s="3">
        <v>41724.0</v>
      </c>
      <c r="N25583" s="3">
        <v>41724.0</v>
      </c>
    </row>
    <row r="25584">
      <c r="A25584" s="1" t="s">
        <v>89651</v>
      </c>
      <c r="B25584" s="1" t="s">
        <v>89652</v>
      </c>
      <c r="C25584" s="2" t="s">
        <v>89653</v>
      </c>
      <c r="D25584" s="1" t="s">
        <v>89654</v>
      </c>
      <c r="E25584" s="1">
        <v>1684565.0</v>
      </c>
      <c r="F25584" s="1" t="s">
        <v>18</v>
      </c>
      <c r="G25584" s="1" t="s">
        <v>128</v>
      </c>
      <c r="H25584" s="1" t="s">
        <v>129</v>
      </c>
      <c r="I25584" s="1" t="s">
        <v>130</v>
      </c>
      <c r="J25584" s="1" t="s">
        <v>130</v>
      </c>
      <c r="K25584" s="1">
        <v>1.0</v>
      </c>
      <c r="L25584" s="3">
        <v>40909.0</v>
      </c>
      <c r="M25584" s="3">
        <v>41786.0</v>
      </c>
      <c r="N25584" s="3">
        <v>41786.0</v>
      </c>
    </row>
    <row r="25585">
      <c r="A25585" s="1" t="s">
        <v>89655</v>
      </c>
      <c r="B25585" s="1" t="s">
        <v>89656</v>
      </c>
      <c r="C25585" s="2" t="s">
        <v>89657</v>
      </c>
      <c r="D25585" s="1" t="s">
        <v>89658</v>
      </c>
      <c r="E25585" s="1">
        <v>100000.0</v>
      </c>
      <c r="F25585" s="1" t="s">
        <v>18</v>
      </c>
      <c r="G25585" s="1" t="s">
        <v>25</v>
      </c>
      <c r="H25585" s="1" t="s">
        <v>64</v>
      </c>
      <c r="I25585" s="1" t="s">
        <v>65</v>
      </c>
      <c r="J25585" s="1" t="s">
        <v>71</v>
      </c>
      <c r="K25585" s="1">
        <v>1.0</v>
      </c>
      <c r="L25585" s="3">
        <v>42005.0</v>
      </c>
      <c r="M25585" s="3">
        <v>42005.0</v>
      </c>
      <c r="N25585" s="3">
        <v>42005.0</v>
      </c>
    </row>
    <row r="25586">
      <c r="A25586" s="1" t="s">
        <v>89659</v>
      </c>
      <c r="B25586" s="1" t="s">
        <v>89660</v>
      </c>
      <c r="C25586" s="2" t="s">
        <v>89661</v>
      </c>
      <c r="D25586" s="1" t="s">
        <v>36</v>
      </c>
      <c r="E25586" s="1">
        <v>150000.0</v>
      </c>
      <c r="F25586" s="1" t="s">
        <v>18</v>
      </c>
      <c r="G25586" s="1" t="s">
        <v>25</v>
      </c>
      <c r="H25586" s="1" t="s">
        <v>64</v>
      </c>
      <c r="I25586" s="1" t="s">
        <v>1221</v>
      </c>
      <c r="J25586" s="1" t="s">
        <v>7788</v>
      </c>
      <c r="K25586" s="1">
        <v>1.0</v>
      </c>
      <c r="L25586" s="3">
        <v>38838.0</v>
      </c>
      <c r="M25586" s="3">
        <v>39203.0</v>
      </c>
      <c r="N25586" s="3">
        <v>39203.0</v>
      </c>
    </row>
    <row r="25587">
      <c r="A25587" s="1" t="s">
        <v>89662</v>
      </c>
      <c r="B25587" s="1" t="s">
        <v>89663</v>
      </c>
      <c r="C25587" s="2" t="s">
        <v>89664</v>
      </c>
      <c r="D25587" s="1" t="s">
        <v>65137</v>
      </c>
      <c r="E25587" s="1">
        <v>1400000.0</v>
      </c>
      <c r="F25587" s="1" t="s">
        <v>18</v>
      </c>
      <c r="G25587" s="1" t="s">
        <v>25</v>
      </c>
      <c r="H25587" s="1" t="s">
        <v>106</v>
      </c>
      <c r="I25587" s="1" t="s">
        <v>107</v>
      </c>
      <c r="J25587" s="1" t="s">
        <v>108</v>
      </c>
      <c r="K25587" s="1">
        <v>1.0</v>
      </c>
      <c r="L25587" s="3">
        <v>40909.0</v>
      </c>
      <c r="M25587" s="3">
        <v>40909.0</v>
      </c>
      <c r="N25587" s="3">
        <v>40909.0</v>
      </c>
    </row>
    <row r="25588">
      <c r="A25588" s="1" t="s">
        <v>89665</v>
      </c>
      <c r="B25588" s="1" t="s">
        <v>89666</v>
      </c>
      <c r="C25588" s="2" t="s">
        <v>89667</v>
      </c>
      <c r="D25588" s="1" t="s">
        <v>89668</v>
      </c>
      <c r="E25588" s="1">
        <v>58000.0</v>
      </c>
      <c r="F25588" s="1" t="s">
        <v>18</v>
      </c>
      <c r="G25588" s="1" t="s">
        <v>25</v>
      </c>
      <c r="H25588" s="1" t="s">
        <v>106</v>
      </c>
      <c r="I25588" s="1" t="s">
        <v>107</v>
      </c>
      <c r="J25588" s="1" t="s">
        <v>108</v>
      </c>
      <c r="K25588" s="1">
        <v>1.0</v>
      </c>
      <c r="L25588" s="3">
        <v>41640.0</v>
      </c>
      <c r="M25588" s="3">
        <v>42024.0</v>
      </c>
      <c r="N25588" s="3">
        <v>42024.0</v>
      </c>
    </row>
    <row r="25589">
      <c r="A25589" s="1" t="s">
        <v>89669</v>
      </c>
      <c r="B25589" s="1" t="s">
        <v>89670</v>
      </c>
      <c r="C25589" s="2" t="s">
        <v>89671</v>
      </c>
      <c r="D25589" s="1" t="s">
        <v>89672</v>
      </c>
      <c r="E25589" s="1">
        <v>3.27E7</v>
      </c>
      <c r="F25589" s="1" t="s">
        <v>18</v>
      </c>
      <c r="G25589" s="1" t="s">
        <v>25</v>
      </c>
      <c r="H25589" s="1" t="s">
        <v>64</v>
      </c>
      <c r="I25589" s="1" t="s">
        <v>65</v>
      </c>
      <c r="J25589" s="1" t="s">
        <v>71</v>
      </c>
      <c r="K25589" s="1">
        <v>3.0</v>
      </c>
      <c r="L25589" s="3">
        <v>41030.0</v>
      </c>
      <c r="M25589" s="3">
        <v>41275.0</v>
      </c>
      <c r="N25589" s="3">
        <v>41982.0</v>
      </c>
    </row>
    <row r="25590">
      <c r="A25590" s="1" t="s">
        <v>89673</v>
      </c>
      <c r="B25590" s="2" t="s">
        <v>89674</v>
      </c>
      <c r="C25590" s="2" t="s">
        <v>89675</v>
      </c>
      <c r="D25590" s="1" t="s">
        <v>89676</v>
      </c>
      <c r="E25590" s="1" t="s">
        <v>43</v>
      </c>
      <c r="F25590" s="1" t="s">
        <v>18</v>
      </c>
      <c r="G25590" s="1" t="s">
        <v>25</v>
      </c>
      <c r="H25590" s="1" t="s">
        <v>1080</v>
      </c>
      <c r="I25590" s="1" t="s">
        <v>1081</v>
      </c>
      <c r="J25590" s="1" t="s">
        <v>1081</v>
      </c>
      <c r="K25590" s="1">
        <v>1.0</v>
      </c>
      <c r="M25590" s="3">
        <v>40722.0</v>
      </c>
      <c r="N25590" s="3">
        <v>40722.0</v>
      </c>
    </row>
    <row r="25591">
      <c r="A25591" s="1" t="s">
        <v>89677</v>
      </c>
      <c r="B25591" s="1" t="s">
        <v>89678</v>
      </c>
      <c r="C25591" s="2" t="s">
        <v>89679</v>
      </c>
      <c r="D25591" s="1" t="s">
        <v>89680</v>
      </c>
      <c r="E25591" s="1" t="s">
        <v>43</v>
      </c>
      <c r="F25591" s="1" t="s">
        <v>207</v>
      </c>
      <c r="G25591" s="1" t="s">
        <v>25</v>
      </c>
      <c r="H25591" s="1" t="s">
        <v>64</v>
      </c>
      <c r="I25591" s="1" t="s">
        <v>65</v>
      </c>
      <c r="J25591" s="1" t="s">
        <v>71</v>
      </c>
      <c r="K25591" s="1">
        <v>1.0</v>
      </c>
      <c r="L25591" s="3">
        <v>40595.0</v>
      </c>
      <c r="M25591" s="3">
        <v>40330.0</v>
      </c>
      <c r="N25591" s="3">
        <v>40330.0</v>
      </c>
    </row>
    <row r="25592">
      <c r="A25592" s="1" t="s">
        <v>89681</v>
      </c>
      <c r="B25592" s="1" t="s">
        <v>89682</v>
      </c>
      <c r="C25592" s="2" t="s">
        <v>89683</v>
      </c>
      <c r="D25592" s="1" t="s">
        <v>89684</v>
      </c>
      <c r="E25592" s="1">
        <v>6872344.0</v>
      </c>
      <c r="F25592" s="1" t="s">
        <v>18</v>
      </c>
      <c r="G25592" s="1" t="s">
        <v>25</v>
      </c>
      <c r="H25592" s="1" t="s">
        <v>644</v>
      </c>
      <c r="I25592" s="1" t="s">
        <v>645</v>
      </c>
      <c r="J25592" s="1" t="s">
        <v>7483</v>
      </c>
      <c r="K25592" s="1">
        <v>7.0</v>
      </c>
      <c r="L25592" s="3">
        <v>39698.0</v>
      </c>
      <c r="M25592" s="3">
        <v>40268.0</v>
      </c>
      <c r="N25592" s="3">
        <v>42243.0</v>
      </c>
    </row>
    <row r="25593">
      <c r="A25593" s="1" t="s">
        <v>89685</v>
      </c>
      <c r="B25593" s="1" t="s">
        <v>89686</v>
      </c>
      <c r="C25593" s="2" t="s">
        <v>89687</v>
      </c>
      <c r="D25593" s="1" t="s">
        <v>89688</v>
      </c>
      <c r="E25593" s="1">
        <v>275000.0</v>
      </c>
      <c r="F25593" s="1" t="s">
        <v>18</v>
      </c>
      <c r="K25593" s="1">
        <v>2.0</v>
      </c>
      <c r="L25593" s="3">
        <v>41640.0</v>
      </c>
      <c r="M25593" s="3">
        <v>41610.0</v>
      </c>
      <c r="N25593" s="3">
        <v>41958.0</v>
      </c>
    </row>
    <row r="25594">
      <c r="A25594" s="1" t="s">
        <v>89689</v>
      </c>
      <c r="B25594" s="1" t="s">
        <v>89690</v>
      </c>
      <c r="C25594" s="2" t="s">
        <v>89691</v>
      </c>
      <c r="D25594" s="1" t="s">
        <v>89692</v>
      </c>
      <c r="E25594" s="1">
        <v>1.3531778E7</v>
      </c>
      <c r="F25594" s="1" t="s">
        <v>18</v>
      </c>
      <c r="G25594" s="1" t="s">
        <v>25</v>
      </c>
      <c r="H25594" s="1" t="s">
        <v>44</v>
      </c>
      <c r="I25594" s="1" t="s">
        <v>282</v>
      </c>
      <c r="J25594" s="1" t="s">
        <v>282</v>
      </c>
      <c r="K25594" s="1">
        <v>4.0</v>
      </c>
      <c r="L25594" s="3">
        <v>40360.0</v>
      </c>
      <c r="M25594" s="3">
        <v>41064.0</v>
      </c>
      <c r="N25594" s="3">
        <v>42144.0</v>
      </c>
    </row>
    <row r="25595">
      <c r="A25595" s="1" t="s">
        <v>89693</v>
      </c>
      <c r="B25595" s="1" t="s">
        <v>89694</v>
      </c>
      <c r="C25595" s="2" t="s">
        <v>89695</v>
      </c>
      <c r="D25595" s="1" t="s">
        <v>59821</v>
      </c>
      <c r="E25595" s="1" t="s">
        <v>43</v>
      </c>
      <c r="F25595" s="1" t="s">
        <v>18</v>
      </c>
      <c r="G25595" s="1" t="s">
        <v>25</v>
      </c>
      <c r="H25595" s="1" t="s">
        <v>64</v>
      </c>
      <c r="I25595" s="1" t="s">
        <v>65</v>
      </c>
      <c r="J25595" s="1" t="s">
        <v>271</v>
      </c>
      <c r="K25595" s="1">
        <v>2.0</v>
      </c>
      <c r="L25595" s="3">
        <v>42096.0</v>
      </c>
      <c r="M25595" s="3">
        <v>42095.0</v>
      </c>
      <c r="N25595" s="3">
        <v>42096.0</v>
      </c>
    </row>
    <row r="25596">
      <c r="A25596" s="1" t="s">
        <v>89696</v>
      </c>
      <c r="B25596" s="1" t="s">
        <v>89697</v>
      </c>
      <c r="C25596" s="2" t="s">
        <v>89698</v>
      </c>
      <c r="E25596" s="1" t="s">
        <v>43</v>
      </c>
      <c r="F25596" s="1" t="s">
        <v>18</v>
      </c>
      <c r="K25596" s="1">
        <v>1.0</v>
      </c>
      <c r="L25596" s="3">
        <v>42005.0</v>
      </c>
      <c r="M25596" s="3">
        <v>42095.0</v>
      </c>
      <c r="N25596" s="3">
        <v>42095.0</v>
      </c>
    </row>
    <row r="25597">
      <c r="A25597" s="1" t="s">
        <v>89699</v>
      </c>
      <c r="B25597" s="1" t="s">
        <v>89700</v>
      </c>
      <c r="C25597" s="2" t="s">
        <v>89701</v>
      </c>
      <c r="D25597" s="1" t="s">
        <v>89702</v>
      </c>
      <c r="E25597" s="1">
        <v>9.3E7</v>
      </c>
      <c r="F25597" s="1" t="s">
        <v>18</v>
      </c>
      <c r="G25597" s="1" t="s">
        <v>25</v>
      </c>
      <c r="H25597" s="1" t="s">
        <v>1330</v>
      </c>
      <c r="I25597" s="1" t="s">
        <v>1331</v>
      </c>
      <c r="J25597" s="1" t="s">
        <v>9749</v>
      </c>
      <c r="K25597" s="1">
        <v>5.0</v>
      </c>
      <c r="L25597" s="3">
        <v>38078.0</v>
      </c>
      <c r="M25597" s="3">
        <v>39488.0</v>
      </c>
      <c r="N25597" s="3">
        <v>42157.0</v>
      </c>
    </row>
    <row r="25598">
      <c r="A25598" s="1" t="s">
        <v>89703</v>
      </c>
      <c r="B25598" s="1" t="s">
        <v>89704</v>
      </c>
      <c r="C25598" s="2" t="s">
        <v>89705</v>
      </c>
      <c r="D25598" s="1" t="s">
        <v>89706</v>
      </c>
      <c r="E25598" s="1">
        <v>20000.0</v>
      </c>
      <c r="F25598" s="1" t="s">
        <v>18</v>
      </c>
      <c r="G25598" s="1" t="s">
        <v>25</v>
      </c>
      <c r="H25598" s="1" t="s">
        <v>208</v>
      </c>
      <c r="I25598" s="1" t="s">
        <v>6943</v>
      </c>
      <c r="J25598" s="1" t="s">
        <v>6943</v>
      </c>
      <c r="K25598" s="1">
        <v>1.0</v>
      </c>
      <c r="L25598" s="3">
        <v>41671.0</v>
      </c>
      <c r="M25598" s="3">
        <v>41838.0</v>
      </c>
      <c r="N25598" s="3">
        <v>41838.0</v>
      </c>
    </row>
    <row r="25599">
      <c r="A25599" s="1" t="s">
        <v>89707</v>
      </c>
      <c r="B25599" s="1" t="s">
        <v>89708</v>
      </c>
      <c r="C25599" s="2" t="s">
        <v>89709</v>
      </c>
      <c r="D25599" s="1" t="s">
        <v>89710</v>
      </c>
      <c r="E25599" s="1">
        <v>3450000.0</v>
      </c>
      <c r="F25599" s="1" t="s">
        <v>18</v>
      </c>
      <c r="K25599" s="1">
        <v>1.0</v>
      </c>
      <c r="M25599" s="3">
        <v>39475.0</v>
      </c>
      <c r="N25599" s="3">
        <v>39475.0</v>
      </c>
    </row>
    <row r="25600">
      <c r="A25600" s="1" t="s">
        <v>89711</v>
      </c>
      <c r="B25600" s="1" t="s">
        <v>89712</v>
      </c>
      <c r="C25600" s="2" t="s">
        <v>89713</v>
      </c>
      <c r="D25600" s="1" t="s">
        <v>89714</v>
      </c>
      <c r="E25600" s="1">
        <v>834904.0</v>
      </c>
      <c r="F25600" s="1" t="s">
        <v>18</v>
      </c>
      <c r="G25600" s="1" t="s">
        <v>638</v>
      </c>
      <c r="H25600" s="1">
        <v>7.0</v>
      </c>
      <c r="I25600" s="1" t="s">
        <v>929</v>
      </c>
      <c r="J25600" s="1" t="s">
        <v>929</v>
      </c>
      <c r="K25600" s="1">
        <v>4.0</v>
      </c>
      <c r="L25600" s="3">
        <v>41153.0</v>
      </c>
      <c r="M25600" s="3">
        <v>41183.0</v>
      </c>
      <c r="N25600" s="3">
        <v>41791.0</v>
      </c>
    </row>
    <row r="25601">
      <c r="A25601" s="1" t="s">
        <v>89715</v>
      </c>
      <c r="B25601" s="1" t="s">
        <v>89716</v>
      </c>
      <c r="C25601" s="2" t="s">
        <v>89717</v>
      </c>
      <c r="D25601" s="1" t="s">
        <v>36</v>
      </c>
      <c r="E25601" s="1">
        <v>1530007.0</v>
      </c>
      <c r="F25601" s="1" t="s">
        <v>18</v>
      </c>
      <c r="G25601" s="1" t="s">
        <v>128</v>
      </c>
      <c r="H25601" s="1" t="s">
        <v>5574</v>
      </c>
      <c r="I25601" s="1" t="s">
        <v>5575</v>
      </c>
      <c r="J25601" s="1" t="s">
        <v>5575</v>
      </c>
      <c r="K25601" s="1">
        <v>2.0</v>
      </c>
      <c r="M25601" s="3">
        <v>41942.0</v>
      </c>
      <c r="N25601" s="3">
        <v>41973.0</v>
      </c>
    </row>
    <row r="25602">
      <c r="A25602" s="1" t="s">
        <v>89718</v>
      </c>
      <c r="B25602" s="1" t="s">
        <v>89719</v>
      </c>
      <c r="C25602" s="2" t="s">
        <v>89720</v>
      </c>
      <c r="D25602" s="1" t="s">
        <v>2762</v>
      </c>
      <c r="E25602" s="1">
        <v>800000.0</v>
      </c>
      <c r="F25602" s="1" t="s">
        <v>18</v>
      </c>
      <c r="G25602" s="1" t="s">
        <v>51</v>
      </c>
      <c r="I25602" s="1" t="s">
        <v>16881</v>
      </c>
      <c r="J25602" s="1" t="s">
        <v>16881</v>
      </c>
      <c r="K25602" s="1">
        <v>1.0</v>
      </c>
      <c r="L25602" s="3">
        <v>41640.0</v>
      </c>
      <c r="M25602" s="3">
        <v>42269.0</v>
      </c>
      <c r="N25602" s="3">
        <v>42269.0</v>
      </c>
    </row>
    <row r="25603">
      <c r="A25603" s="1" t="s">
        <v>89721</v>
      </c>
      <c r="B25603" s="1" t="s">
        <v>89722</v>
      </c>
      <c r="C25603" s="2" t="s">
        <v>89723</v>
      </c>
      <c r="D25603" s="1" t="s">
        <v>134</v>
      </c>
      <c r="E25603" s="1">
        <v>1000000.0</v>
      </c>
      <c r="F25603" s="1" t="s">
        <v>18</v>
      </c>
      <c r="G25603" s="1" t="s">
        <v>25</v>
      </c>
      <c r="H25603" s="1" t="s">
        <v>1352</v>
      </c>
      <c r="I25603" s="1" t="s">
        <v>1353</v>
      </c>
      <c r="J25603" s="1" t="s">
        <v>6243</v>
      </c>
      <c r="K25603" s="1">
        <v>1.0</v>
      </c>
      <c r="L25603" s="3">
        <v>41021.0</v>
      </c>
      <c r="M25603" s="3">
        <v>41599.0</v>
      </c>
      <c r="N25603" s="3">
        <v>41599.0</v>
      </c>
    </row>
    <row r="25604">
      <c r="A25604" s="1" t="s">
        <v>89724</v>
      </c>
      <c r="B25604" s="1" t="s">
        <v>89725</v>
      </c>
      <c r="C25604" s="2" t="s">
        <v>89726</v>
      </c>
      <c r="D25604" s="1" t="s">
        <v>89727</v>
      </c>
      <c r="E25604" s="1">
        <v>1000000.0</v>
      </c>
      <c r="F25604" s="1" t="s">
        <v>18</v>
      </c>
      <c r="G25604" s="1" t="s">
        <v>25</v>
      </c>
      <c r="H25604" s="1" t="s">
        <v>135</v>
      </c>
      <c r="I25604" s="1" t="s">
        <v>136</v>
      </c>
      <c r="J25604" s="1" t="s">
        <v>1114</v>
      </c>
      <c r="K25604" s="1">
        <v>1.0</v>
      </c>
      <c r="L25604" s="3">
        <v>40969.0</v>
      </c>
      <c r="M25604" s="3">
        <v>40969.0</v>
      </c>
      <c r="N25604" s="3">
        <v>40969.0</v>
      </c>
    </row>
    <row r="25605">
      <c r="A25605" s="1" t="s">
        <v>89728</v>
      </c>
      <c r="B25605" s="1" t="s">
        <v>89729</v>
      </c>
      <c r="C25605" s="2" t="s">
        <v>89730</v>
      </c>
      <c r="D25605" s="1" t="s">
        <v>89731</v>
      </c>
      <c r="E25605" s="1">
        <v>5000000.0</v>
      </c>
      <c r="F25605" s="1" t="s">
        <v>18</v>
      </c>
      <c r="G25605" s="1" t="s">
        <v>699</v>
      </c>
      <c r="H25605" s="1">
        <v>5.0</v>
      </c>
      <c r="I25605" s="1" t="s">
        <v>700</v>
      </c>
      <c r="J25605" s="1" t="s">
        <v>700</v>
      </c>
      <c r="K25605" s="1">
        <v>1.0</v>
      </c>
      <c r="L25605" s="3">
        <v>38353.0</v>
      </c>
      <c r="M25605" s="3">
        <v>41002.0</v>
      </c>
      <c r="N25605" s="3">
        <v>41002.0</v>
      </c>
    </row>
    <row r="25606">
      <c r="A25606" s="1" t="s">
        <v>89732</v>
      </c>
      <c r="B25606" s="1" t="s">
        <v>89733</v>
      </c>
      <c r="D25606" s="1" t="s">
        <v>36</v>
      </c>
      <c r="E25606" s="1">
        <v>5000000.0</v>
      </c>
      <c r="F25606" s="1" t="s">
        <v>18</v>
      </c>
      <c r="G25606" s="1" t="s">
        <v>25</v>
      </c>
      <c r="H25606" s="1" t="s">
        <v>89</v>
      </c>
      <c r="I25606" s="1" t="s">
        <v>589</v>
      </c>
      <c r="J25606" s="1" t="s">
        <v>21882</v>
      </c>
      <c r="K25606" s="1">
        <v>1.0</v>
      </c>
      <c r="M25606" s="3">
        <v>38821.0</v>
      </c>
      <c r="N25606" s="3">
        <v>38821.0</v>
      </c>
    </row>
    <row r="25607">
      <c r="A25607" s="1" t="s">
        <v>89734</v>
      </c>
      <c r="B25607" s="1" t="s">
        <v>89735</v>
      </c>
      <c r="C25607" s="2" t="s">
        <v>89736</v>
      </c>
      <c r="D25607" s="1" t="s">
        <v>89737</v>
      </c>
      <c r="E25607" s="1">
        <v>4600000.0</v>
      </c>
      <c r="F25607" s="1" t="s">
        <v>18</v>
      </c>
      <c r="G25607" s="1" t="s">
        <v>1126</v>
      </c>
      <c r="H25607" s="1">
        <v>17.0</v>
      </c>
      <c r="I25607" s="1" t="s">
        <v>1294</v>
      </c>
      <c r="J25607" s="1" t="s">
        <v>89738</v>
      </c>
      <c r="K25607" s="1">
        <v>1.0</v>
      </c>
      <c r="M25607" s="3">
        <v>41953.0</v>
      </c>
      <c r="N25607" s="3">
        <v>41953.0</v>
      </c>
    </row>
    <row r="25608">
      <c r="A25608" s="1" t="s">
        <v>89739</v>
      </c>
      <c r="B25608" s="1" t="s">
        <v>89740</v>
      </c>
      <c r="C25608" s="2" t="s">
        <v>89741</v>
      </c>
      <c r="D25608" s="1" t="s">
        <v>56</v>
      </c>
      <c r="E25608" s="1">
        <v>2.49E7</v>
      </c>
      <c r="F25608" s="1" t="s">
        <v>18</v>
      </c>
      <c r="G25608" s="1" t="s">
        <v>25</v>
      </c>
      <c r="H25608" s="1" t="s">
        <v>64</v>
      </c>
      <c r="I25608" s="1" t="s">
        <v>1221</v>
      </c>
      <c r="J25608" s="1" t="s">
        <v>1221</v>
      </c>
      <c r="K25608" s="1">
        <v>1.0</v>
      </c>
      <c r="M25608" s="3">
        <v>42184.0</v>
      </c>
      <c r="N25608" s="3">
        <v>42184.0</v>
      </c>
    </row>
    <row r="25609">
      <c r="A25609" s="1" t="s">
        <v>89742</v>
      </c>
      <c r="B25609" s="1" t="s">
        <v>89743</v>
      </c>
      <c r="C25609" s="2" t="s">
        <v>89744</v>
      </c>
      <c r="D25609" s="1" t="s">
        <v>56</v>
      </c>
      <c r="E25609" s="1">
        <v>9.64E7</v>
      </c>
      <c r="F25609" s="1" t="s">
        <v>689</v>
      </c>
      <c r="G25609" s="1" t="s">
        <v>25</v>
      </c>
      <c r="H25609" s="1" t="s">
        <v>158</v>
      </c>
      <c r="I25609" s="1" t="s">
        <v>244</v>
      </c>
      <c r="J25609" s="1" t="s">
        <v>1714</v>
      </c>
      <c r="K25609" s="1">
        <v>3.0</v>
      </c>
      <c r="M25609" s="3">
        <v>39695.0</v>
      </c>
      <c r="N25609" s="3">
        <v>41113.0</v>
      </c>
    </row>
    <row r="25610">
      <c r="A25610" s="1" t="s">
        <v>89745</v>
      </c>
      <c r="B25610" s="1" t="s">
        <v>89746</v>
      </c>
      <c r="E25610" s="1">
        <v>20000.0</v>
      </c>
      <c r="F25610" s="1" t="s">
        <v>18</v>
      </c>
      <c r="G25610" s="1" t="s">
        <v>25</v>
      </c>
      <c r="H25610" s="1" t="s">
        <v>380</v>
      </c>
      <c r="I25610" s="1" t="s">
        <v>4559</v>
      </c>
      <c r="J25610" s="1" t="s">
        <v>4559</v>
      </c>
      <c r="K25610" s="1">
        <v>1.0</v>
      </c>
      <c r="M25610" s="3">
        <v>41153.0</v>
      </c>
      <c r="N25610" s="3">
        <v>41153.0</v>
      </c>
    </row>
    <row r="25611">
      <c r="A25611" s="1" t="s">
        <v>89747</v>
      </c>
      <c r="B25611" s="1" t="s">
        <v>89748</v>
      </c>
      <c r="C25611" s="2" t="s">
        <v>89749</v>
      </c>
      <c r="D25611" s="1" t="s">
        <v>2326</v>
      </c>
      <c r="E25611" s="1">
        <v>1150000.0</v>
      </c>
      <c r="F25611" s="1" t="s">
        <v>18</v>
      </c>
      <c r="G25611" s="1" t="s">
        <v>128</v>
      </c>
      <c r="H25611" s="1" t="s">
        <v>5020</v>
      </c>
      <c r="I25611" s="1" t="s">
        <v>5021</v>
      </c>
      <c r="J25611" s="1" t="s">
        <v>5021</v>
      </c>
      <c r="K25611" s="1">
        <v>2.0</v>
      </c>
      <c r="M25611" s="3">
        <v>39234.0</v>
      </c>
      <c r="N25611" s="3">
        <v>40817.0</v>
      </c>
    </row>
    <row r="25612">
      <c r="A25612" s="1" t="s">
        <v>89750</v>
      </c>
      <c r="B25612" s="1" t="s">
        <v>89751</v>
      </c>
      <c r="C25612" s="2" t="s">
        <v>89752</v>
      </c>
      <c r="D25612" s="1" t="s">
        <v>56</v>
      </c>
      <c r="E25612" s="1">
        <v>1.3260546E7</v>
      </c>
      <c r="F25612" s="1" t="s">
        <v>113</v>
      </c>
      <c r="G25612" s="1" t="s">
        <v>25</v>
      </c>
      <c r="H25612" s="1" t="s">
        <v>1272</v>
      </c>
      <c r="I25612" s="1" t="s">
        <v>1273</v>
      </c>
      <c r="J25612" s="1" t="s">
        <v>1274</v>
      </c>
      <c r="K25612" s="1">
        <v>4.0</v>
      </c>
      <c r="L25612" s="3">
        <v>37987.0</v>
      </c>
      <c r="M25612" s="3">
        <v>38244.0</v>
      </c>
      <c r="N25612" s="3">
        <v>40690.0</v>
      </c>
    </row>
    <row r="25613">
      <c r="A25613" s="1" t="s">
        <v>89753</v>
      </c>
      <c r="B25613" s="1" t="s">
        <v>89754</v>
      </c>
      <c r="C25613" s="2" t="s">
        <v>89755</v>
      </c>
      <c r="D25613" s="1" t="s">
        <v>181</v>
      </c>
      <c r="E25613" s="1">
        <v>6000.0</v>
      </c>
      <c r="F25613" s="1" t="s">
        <v>18</v>
      </c>
      <c r="G25613" s="1" t="s">
        <v>19</v>
      </c>
      <c r="H25613" s="1">
        <v>13.0</v>
      </c>
      <c r="I25613" s="1" t="s">
        <v>73559</v>
      </c>
      <c r="J25613" s="1" t="s">
        <v>73559</v>
      </c>
      <c r="K25613" s="1">
        <v>1.0</v>
      </c>
      <c r="L25613" s="3">
        <v>39630.0</v>
      </c>
      <c r="M25613" s="3">
        <v>39654.0</v>
      </c>
      <c r="N25613" s="3">
        <v>39654.0</v>
      </c>
    </row>
    <row r="25614">
      <c r="A25614" s="1" t="s">
        <v>89756</v>
      </c>
      <c r="B25614" s="1" t="s">
        <v>89757</v>
      </c>
      <c r="C25614" s="2" t="s">
        <v>89758</v>
      </c>
      <c r="D25614" s="1" t="s">
        <v>56</v>
      </c>
      <c r="E25614" s="1">
        <v>3.0172418E7</v>
      </c>
      <c r="F25614" s="1" t="s">
        <v>18</v>
      </c>
      <c r="G25614" s="1" t="s">
        <v>25</v>
      </c>
      <c r="H25614" s="1" t="s">
        <v>1080</v>
      </c>
      <c r="I25614" s="1" t="s">
        <v>1081</v>
      </c>
      <c r="J25614" s="1" t="s">
        <v>1170</v>
      </c>
      <c r="K25614" s="1">
        <v>4.0</v>
      </c>
      <c r="L25614" s="3">
        <v>39814.0</v>
      </c>
      <c r="M25614" s="3">
        <v>40231.0</v>
      </c>
      <c r="N25614" s="3">
        <v>42250.0</v>
      </c>
    </row>
    <row r="25615">
      <c r="A25615" s="1" t="s">
        <v>89759</v>
      </c>
      <c r="B25615" s="1" t="s">
        <v>89760</v>
      </c>
      <c r="C25615" s="2" t="s">
        <v>89761</v>
      </c>
      <c r="D25615" s="1" t="s">
        <v>89762</v>
      </c>
      <c r="E25615" s="1">
        <v>1000000.0</v>
      </c>
      <c r="F25615" s="1" t="s">
        <v>18</v>
      </c>
      <c r="G25615" s="1" t="s">
        <v>25</v>
      </c>
      <c r="H25615" s="1" t="s">
        <v>106</v>
      </c>
      <c r="I25615" s="1" t="s">
        <v>107</v>
      </c>
      <c r="J25615" s="1" t="s">
        <v>5335</v>
      </c>
      <c r="K25615" s="1">
        <v>1.0</v>
      </c>
      <c r="L25615" s="3">
        <v>40909.0</v>
      </c>
      <c r="M25615" s="3">
        <v>42067.0</v>
      </c>
      <c r="N25615" s="3">
        <v>42067.0</v>
      </c>
    </row>
    <row r="25616">
      <c r="A25616" s="1" t="s">
        <v>89763</v>
      </c>
      <c r="B25616" s="1" t="s">
        <v>89764</v>
      </c>
      <c r="C25616" s="2" t="s">
        <v>89765</v>
      </c>
      <c r="D25616" s="1" t="s">
        <v>89766</v>
      </c>
      <c r="E25616" s="1">
        <v>300000.0</v>
      </c>
      <c r="F25616" s="1" t="s">
        <v>18</v>
      </c>
      <c r="G25616" s="1" t="s">
        <v>25</v>
      </c>
      <c r="H25616" s="1" t="s">
        <v>64</v>
      </c>
      <c r="I25616" s="1" t="s">
        <v>65</v>
      </c>
      <c r="J25616" s="1" t="s">
        <v>271</v>
      </c>
      <c r="K25616" s="1">
        <v>1.0</v>
      </c>
      <c r="L25616" s="3">
        <v>40817.0</v>
      </c>
      <c r="M25616" s="3">
        <v>40909.0</v>
      </c>
      <c r="N25616" s="3">
        <v>40909.0</v>
      </c>
    </row>
    <row r="25617">
      <c r="A25617" s="1" t="s">
        <v>89767</v>
      </c>
      <c r="B25617" s="1" t="s">
        <v>89768</v>
      </c>
      <c r="C25617" s="2" t="s">
        <v>89769</v>
      </c>
      <c r="D25617" s="1" t="s">
        <v>1247</v>
      </c>
      <c r="E25617" s="1">
        <v>2750000.0</v>
      </c>
      <c r="F25617" s="1" t="s">
        <v>18</v>
      </c>
      <c r="G25617" s="1" t="s">
        <v>25</v>
      </c>
      <c r="H25617" s="1" t="s">
        <v>1011</v>
      </c>
      <c r="I25617" s="1" t="s">
        <v>1012</v>
      </c>
      <c r="J25617" s="1" t="s">
        <v>10522</v>
      </c>
      <c r="K25617" s="1">
        <v>1.0</v>
      </c>
      <c r="M25617" s="3">
        <v>40998.0</v>
      </c>
      <c r="N25617" s="3">
        <v>40998.0</v>
      </c>
    </row>
    <row r="25618">
      <c r="A25618" s="1" t="s">
        <v>89770</v>
      </c>
      <c r="B25618" s="1" t="s">
        <v>89771</v>
      </c>
      <c r="C25618" s="2" t="s">
        <v>89772</v>
      </c>
      <c r="D25618" s="1" t="s">
        <v>94</v>
      </c>
      <c r="E25618" s="1">
        <v>400250.0</v>
      </c>
      <c r="F25618" s="1" t="s">
        <v>18</v>
      </c>
      <c r="G25618" s="1" t="s">
        <v>25</v>
      </c>
      <c r="H25618" s="1" t="s">
        <v>158</v>
      </c>
      <c r="I25618" s="1" t="s">
        <v>244</v>
      </c>
      <c r="J25618" s="1" t="s">
        <v>11145</v>
      </c>
      <c r="K25618" s="1">
        <v>2.0</v>
      </c>
      <c r="M25618" s="3">
        <v>40736.0</v>
      </c>
      <c r="N25618" s="3">
        <v>41821.0</v>
      </c>
    </row>
    <row r="25619">
      <c r="A25619" s="1" t="s">
        <v>89773</v>
      </c>
      <c r="B25619" s="1" t="s">
        <v>89774</v>
      </c>
      <c r="C25619" s="2" t="s">
        <v>89775</v>
      </c>
      <c r="D25619" s="1" t="s">
        <v>70</v>
      </c>
      <c r="E25619" s="1">
        <v>150000.0</v>
      </c>
      <c r="F25619" s="1" t="s">
        <v>18</v>
      </c>
      <c r="K25619" s="1">
        <v>1.0</v>
      </c>
      <c r="L25619" s="3">
        <v>42005.0</v>
      </c>
      <c r="M25619" s="3">
        <v>42090.0</v>
      </c>
      <c r="N25619" s="3">
        <v>42090.0</v>
      </c>
    </row>
    <row r="25620">
      <c r="A25620" s="1" t="s">
        <v>89776</v>
      </c>
      <c r="B25620" s="1" t="s">
        <v>89777</v>
      </c>
      <c r="D25620" s="1" t="s">
        <v>117</v>
      </c>
      <c r="E25620" s="1" t="s">
        <v>43</v>
      </c>
      <c r="F25620" s="1" t="s">
        <v>18</v>
      </c>
      <c r="G25620" s="1" t="s">
        <v>25</v>
      </c>
      <c r="H25620" s="1" t="s">
        <v>158</v>
      </c>
      <c r="I25620" s="1" t="s">
        <v>244</v>
      </c>
      <c r="J25620" s="1" t="s">
        <v>244</v>
      </c>
      <c r="K25620" s="1">
        <v>1.0</v>
      </c>
      <c r="L25620" s="3">
        <v>41263.0</v>
      </c>
      <c r="M25620" s="3">
        <v>41002.0</v>
      </c>
      <c r="N25620" s="3">
        <v>41002.0</v>
      </c>
    </row>
    <row r="25621">
      <c r="A25621" s="1" t="s">
        <v>89778</v>
      </c>
      <c r="B25621" s="1" t="s">
        <v>89779</v>
      </c>
      <c r="C25621" s="2" t="s">
        <v>89780</v>
      </c>
      <c r="D25621" s="1" t="s">
        <v>89781</v>
      </c>
      <c r="E25621" s="1">
        <v>125000.0</v>
      </c>
      <c r="F25621" s="1" t="s">
        <v>207</v>
      </c>
      <c r="G25621" s="1" t="s">
        <v>25</v>
      </c>
      <c r="H25621" s="1" t="s">
        <v>89</v>
      </c>
      <c r="I25621" s="1" t="s">
        <v>90</v>
      </c>
      <c r="J25621" s="1" t="s">
        <v>24814</v>
      </c>
      <c r="K25621" s="1">
        <v>1.0</v>
      </c>
      <c r="L25621" s="3">
        <v>39692.0</v>
      </c>
      <c r="M25621" s="3">
        <v>39692.0</v>
      </c>
      <c r="N25621" s="3">
        <v>39692.0</v>
      </c>
    </row>
    <row r="25622">
      <c r="A25622" s="1" t="s">
        <v>89782</v>
      </c>
      <c r="B25622" s="1" t="s">
        <v>89783</v>
      </c>
      <c r="C25622" s="2" t="s">
        <v>89784</v>
      </c>
      <c r="D25622" s="1" t="s">
        <v>2199</v>
      </c>
      <c r="E25622" s="1">
        <v>12500.0</v>
      </c>
      <c r="F25622" s="1" t="s">
        <v>18</v>
      </c>
      <c r="K25622" s="1">
        <v>1.0</v>
      </c>
      <c r="M25622" s="3">
        <v>41821.0</v>
      </c>
      <c r="N25622" s="3">
        <v>41821.0</v>
      </c>
    </row>
    <row r="25623">
      <c r="A25623" s="1" t="s">
        <v>89785</v>
      </c>
      <c r="B25623" s="1" t="s">
        <v>89786</v>
      </c>
      <c r="C25623" s="2" t="s">
        <v>89787</v>
      </c>
      <c r="D25623" s="1" t="s">
        <v>39662</v>
      </c>
      <c r="E25623" s="1">
        <v>4000000.0</v>
      </c>
      <c r="F25623" s="1" t="s">
        <v>18</v>
      </c>
      <c r="G25623" s="1" t="s">
        <v>322</v>
      </c>
      <c r="H25623" s="1">
        <v>9.0</v>
      </c>
      <c r="I25623" s="1" t="s">
        <v>323</v>
      </c>
      <c r="J25623" s="1" t="s">
        <v>323</v>
      </c>
      <c r="K25623" s="1">
        <v>1.0</v>
      </c>
      <c r="L25623" s="3">
        <v>41518.0</v>
      </c>
      <c r="M25623" s="3">
        <v>42310.0</v>
      </c>
      <c r="N25623" s="3">
        <v>42310.0</v>
      </c>
    </row>
    <row r="25624">
      <c r="A25624" s="1" t="s">
        <v>89788</v>
      </c>
      <c r="B25624" s="1" t="s">
        <v>47853</v>
      </c>
      <c r="C25624" s="2" t="s">
        <v>89789</v>
      </c>
      <c r="D25624" s="1" t="s">
        <v>89790</v>
      </c>
      <c r="E25624" s="1" t="s">
        <v>43</v>
      </c>
      <c r="F25624" s="1" t="s">
        <v>18</v>
      </c>
      <c r="G25624" s="1" t="s">
        <v>128</v>
      </c>
      <c r="H25624" s="1" t="s">
        <v>129</v>
      </c>
      <c r="I25624" s="1" t="s">
        <v>130</v>
      </c>
      <c r="J25624" s="1" t="s">
        <v>130</v>
      </c>
      <c r="K25624" s="1">
        <v>1.0</v>
      </c>
      <c r="L25624" s="3">
        <v>41791.0</v>
      </c>
      <c r="M25624" s="3">
        <v>41640.0</v>
      </c>
      <c r="N25624" s="3">
        <v>41640.0</v>
      </c>
    </row>
    <row r="25625">
      <c r="A25625" s="1" t="s">
        <v>89791</v>
      </c>
      <c r="B25625" s="1" t="s">
        <v>89792</v>
      </c>
      <c r="C25625" s="2" t="s">
        <v>89793</v>
      </c>
      <c r="D25625" s="1" t="s">
        <v>89794</v>
      </c>
      <c r="E25625" s="1">
        <v>715000.0</v>
      </c>
      <c r="F25625" s="1" t="s">
        <v>18</v>
      </c>
      <c r="G25625" s="1" t="s">
        <v>25</v>
      </c>
      <c r="H25625" s="1" t="s">
        <v>64</v>
      </c>
      <c r="I25625" s="1" t="s">
        <v>95</v>
      </c>
      <c r="J25625" s="1" t="s">
        <v>376</v>
      </c>
      <c r="K25625" s="1">
        <v>1.0</v>
      </c>
      <c r="L25625" s="3">
        <v>41640.0</v>
      </c>
      <c r="M25625" s="3">
        <v>41224.0</v>
      </c>
      <c r="N25625" s="3">
        <v>41224.0</v>
      </c>
    </row>
    <row r="25626">
      <c r="A25626" s="1" t="s">
        <v>89795</v>
      </c>
      <c r="B25626" s="1" t="s">
        <v>89796</v>
      </c>
      <c r="C25626" s="2" t="s">
        <v>89797</v>
      </c>
      <c r="D25626" s="1" t="s">
        <v>42</v>
      </c>
      <c r="E25626" s="1">
        <v>25000.0</v>
      </c>
      <c r="F25626" s="1" t="s">
        <v>18</v>
      </c>
      <c r="K25626" s="1">
        <v>1.0</v>
      </c>
      <c r="L25626" s="3">
        <v>41275.0</v>
      </c>
      <c r="M25626" s="3">
        <v>41311.0</v>
      </c>
      <c r="N25626" s="3">
        <v>41311.0</v>
      </c>
    </row>
    <row r="25627">
      <c r="A25627" s="1" t="s">
        <v>89798</v>
      </c>
      <c r="B25627" s="1" t="s">
        <v>89799</v>
      </c>
      <c r="C25627" s="2" t="s">
        <v>89800</v>
      </c>
      <c r="D25627" s="1" t="s">
        <v>89801</v>
      </c>
      <c r="E25627" s="1">
        <v>6800000.0</v>
      </c>
      <c r="F25627" s="1" t="s">
        <v>18</v>
      </c>
      <c r="G25627" s="1" t="s">
        <v>25</v>
      </c>
      <c r="H25627" s="1" t="s">
        <v>64</v>
      </c>
      <c r="I25627" s="1" t="s">
        <v>95</v>
      </c>
      <c r="J25627" s="1" t="s">
        <v>376</v>
      </c>
      <c r="K25627" s="1">
        <v>3.0</v>
      </c>
      <c r="L25627" s="3">
        <v>39814.0</v>
      </c>
      <c r="M25627" s="3">
        <v>39904.0</v>
      </c>
      <c r="N25627" s="3">
        <v>41457.0</v>
      </c>
    </row>
    <row r="25628">
      <c r="A25628" s="1" t="s">
        <v>89802</v>
      </c>
      <c r="B25628" s="1" t="s">
        <v>89803</v>
      </c>
      <c r="C25628" s="2" t="s">
        <v>89804</v>
      </c>
      <c r="D25628" s="1" t="s">
        <v>89805</v>
      </c>
      <c r="E25628" s="1">
        <v>5235670.0</v>
      </c>
      <c r="F25628" s="1" t="s">
        <v>18</v>
      </c>
      <c r="K25628" s="1">
        <v>2.0</v>
      </c>
      <c r="L25628" s="3">
        <v>40664.0</v>
      </c>
      <c r="M25628" s="3">
        <v>40695.0</v>
      </c>
      <c r="N25628" s="3">
        <v>41036.0</v>
      </c>
    </row>
    <row r="25629">
      <c r="A25629" s="1" t="s">
        <v>89806</v>
      </c>
      <c r="B25629" s="1" t="s">
        <v>89807</v>
      </c>
      <c r="C25629" s="2" t="s">
        <v>89808</v>
      </c>
      <c r="D25629" s="1" t="s">
        <v>89809</v>
      </c>
      <c r="E25629" s="1">
        <v>103039.0</v>
      </c>
      <c r="F25629" s="1" t="s">
        <v>18</v>
      </c>
      <c r="G25629" s="1" t="s">
        <v>552</v>
      </c>
      <c r="H25629" s="1">
        <v>29.0</v>
      </c>
      <c r="I25629" s="1" t="s">
        <v>749</v>
      </c>
      <c r="J25629" s="1" t="s">
        <v>749</v>
      </c>
      <c r="K25629" s="1">
        <v>2.0</v>
      </c>
      <c r="L25629" s="3">
        <v>41159.0</v>
      </c>
      <c r="M25629" s="3">
        <v>41183.0</v>
      </c>
      <c r="N25629" s="3">
        <v>41487.0</v>
      </c>
    </row>
    <row r="25630">
      <c r="A25630" s="1" t="s">
        <v>89810</v>
      </c>
      <c r="B25630" s="1" t="s">
        <v>89811</v>
      </c>
      <c r="C25630" s="2" t="s">
        <v>89812</v>
      </c>
      <c r="D25630" s="1" t="s">
        <v>1377</v>
      </c>
      <c r="E25630" s="1">
        <v>5000000.0</v>
      </c>
      <c r="F25630" s="1" t="s">
        <v>18</v>
      </c>
      <c r="G25630" s="1" t="s">
        <v>57</v>
      </c>
      <c r="H25630" s="1" t="s">
        <v>3339</v>
      </c>
      <c r="I25630" s="1" t="s">
        <v>3340</v>
      </c>
      <c r="J25630" s="1" t="s">
        <v>3341</v>
      </c>
      <c r="K25630" s="1">
        <v>1.0</v>
      </c>
      <c r="L25630" s="3">
        <v>39814.0</v>
      </c>
      <c r="M25630" s="3">
        <v>40664.0</v>
      </c>
      <c r="N25630" s="3">
        <v>40664.0</v>
      </c>
    </row>
    <row r="25631">
      <c r="A25631" s="1" t="s">
        <v>89813</v>
      </c>
      <c r="B25631" s="1" t="s">
        <v>89814</v>
      </c>
      <c r="C25631" s="2" t="s">
        <v>89815</v>
      </c>
      <c r="D25631" s="1" t="s">
        <v>1377</v>
      </c>
      <c r="E25631" s="1">
        <v>1500000.0</v>
      </c>
      <c r="F25631" s="1" t="s">
        <v>18</v>
      </c>
      <c r="K25631" s="1">
        <v>1.0</v>
      </c>
      <c r="M25631" s="3">
        <v>40721.0</v>
      </c>
      <c r="N25631" s="3">
        <v>40721.0</v>
      </c>
    </row>
    <row r="25632">
      <c r="A25632" s="1" t="s">
        <v>89816</v>
      </c>
      <c r="B25632" s="1" t="s">
        <v>89817</v>
      </c>
      <c r="C25632" s="2" t="s">
        <v>89818</v>
      </c>
      <c r="D25632" s="1" t="s">
        <v>89819</v>
      </c>
      <c r="E25632" s="1" t="s">
        <v>43</v>
      </c>
      <c r="F25632" s="1" t="s">
        <v>18</v>
      </c>
      <c r="K25632" s="1">
        <v>1.0</v>
      </c>
      <c r="L25632" s="3">
        <v>39387.0</v>
      </c>
      <c r="M25632" s="3">
        <v>39173.0</v>
      </c>
      <c r="N25632" s="3">
        <v>39173.0</v>
      </c>
    </row>
    <row r="25633">
      <c r="A25633" s="1" t="s">
        <v>89820</v>
      </c>
      <c r="B25633" s="1" t="s">
        <v>89821</v>
      </c>
      <c r="C25633" s="2" t="s">
        <v>89822</v>
      </c>
      <c r="D25633" s="1" t="s">
        <v>89823</v>
      </c>
      <c r="E25633" s="1">
        <v>161671.0</v>
      </c>
      <c r="F25633" s="1" t="s">
        <v>18</v>
      </c>
      <c r="G25633" s="1" t="s">
        <v>128</v>
      </c>
      <c r="H25633" s="1" t="s">
        <v>129</v>
      </c>
      <c r="I25633" s="1" t="s">
        <v>130</v>
      </c>
      <c r="J25633" s="1" t="s">
        <v>130</v>
      </c>
      <c r="K25633" s="1">
        <v>1.0</v>
      </c>
      <c r="L25633" s="3">
        <v>40575.0</v>
      </c>
      <c r="M25633" s="3">
        <v>41275.0</v>
      </c>
      <c r="N25633" s="3">
        <v>41275.0</v>
      </c>
    </row>
    <row r="25634">
      <c r="A25634" s="1" t="s">
        <v>89824</v>
      </c>
      <c r="B25634" s="1" t="s">
        <v>89825</v>
      </c>
      <c r="C25634" s="2" t="s">
        <v>89826</v>
      </c>
      <c r="D25634" s="1" t="s">
        <v>89827</v>
      </c>
      <c r="E25634" s="1">
        <v>300000.0</v>
      </c>
      <c r="F25634" s="1" t="s">
        <v>18</v>
      </c>
      <c r="K25634" s="1">
        <v>1.0</v>
      </c>
      <c r="L25634" s="3">
        <v>31766.0</v>
      </c>
      <c r="M25634" s="3">
        <v>40162.0</v>
      </c>
      <c r="N25634" s="3">
        <v>40162.0</v>
      </c>
    </row>
    <row r="25635">
      <c r="A25635" s="1" t="s">
        <v>89828</v>
      </c>
      <c r="B25635" s="1" t="s">
        <v>89829</v>
      </c>
      <c r="C25635" s="2" t="s">
        <v>89830</v>
      </c>
      <c r="D25635" s="1" t="s">
        <v>50</v>
      </c>
      <c r="E25635" s="1">
        <v>2000000.0</v>
      </c>
      <c r="F25635" s="1" t="s">
        <v>18</v>
      </c>
      <c r="G25635" s="1" t="s">
        <v>25</v>
      </c>
      <c r="H25635" s="1" t="s">
        <v>3993</v>
      </c>
      <c r="I25635" s="1" t="s">
        <v>16106</v>
      </c>
      <c r="J25635" s="1" t="s">
        <v>12721</v>
      </c>
      <c r="K25635" s="1">
        <v>1.0</v>
      </c>
      <c r="L25635" s="3">
        <v>39448.0</v>
      </c>
      <c r="M25635" s="3">
        <v>42017.0</v>
      </c>
      <c r="N25635" s="3">
        <v>42017.0</v>
      </c>
    </row>
    <row r="25636">
      <c r="A25636" s="1" t="s">
        <v>89831</v>
      </c>
      <c r="B25636" s="1" t="s">
        <v>89832</v>
      </c>
      <c r="C25636" s="2" t="s">
        <v>89833</v>
      </c>
      <c r="D25636" s="1" t="s">
        <v>89834</v>
      </c>
      <c r="E25636" s="1">
        <v>2000000.0</v>
      </c>
      <c r="F25636" s="1" t="s">
        <v>113</v>
      </c>
      <c r="G25636" s="1" t="s">
        <v>25</v>
      </c>
      <c r="H25636" s="1" t="s">
        <v>64</v>
      </c>
      <c r="I25636" s="1" t="s">
        <v>65</v>
      </c>
      <c r="J25636" s="1" t="s">
        <v>71</v>
      </c>
      <c r="K25636" s="1">
        <v>3.0</v>
      </c>
      <c r="L25636" s="3">
        <v>39904.0</v>
      </c>
      <c r="M25636" s="3">
        <v>40179.0</v>
      </c>
      <c r="N25636" s="3">
        <v>41025.0</v>
      </c>
    </row>
    <row r="25637">
      <c r="A25637" s="1" t="s">
        <v>89835</v>
      </c>
      <c r="B25637" s="1" t="s">
        <v>89836</v>
      </c>
      <c r="C25637" s="2" t="s">
        <v>89837</v>
      </c>
      <c r="D25637" s="1" t="s">
        <v>89838</v>
      </c>
      <c r="E25637" s="1">
        <v>250000.0</v>
      </c>
      <c r="F25637" s="1" t="s">
        <v>18</v>
      </c>
      <c r="G25637" s="1" t="s">
        <v>25</v>
      </c>
      <c r="H25637" s="1" t="s">
        <v>106</v>
      </c>
      <c r="I25637" s="1" t="s">
        <v>107</v>
      </c>
      <c r="J25637" s="1" t="s">
        <v>108</v>
      </c>
      <c r="K25637" s="1">
        <v>1.0</v>
      </c>
      <c r="L25637" s="3">
        <v>41600.0</v>
      </c>
      <c r="M25637" s="3">
        <v>42250.0</v>
      </c>
      <c r="N25637" s="3">
        <v>42250.0</v>
      </c>
    </row>
    <row r="25638">
      <c r="A25638" s="1" t="s">
        <v>89839</v>
      </c>
      <c r="B25638" s="1" t="s">
        <v>89840</v>
      </c>
      <c r="E25638" s="1" t="s">
        <v>43</v>
      </c>
      <c r="F25638" s="1" t="s">
        <v>18</v>
      </c>
      <c r="G25638" s="1" t="s">
        <v>552</v>
      </c>
      <c r="K25638" s="1">
        <v>1.0</v>
      </c>
      <c r="L25638" s="3">
        <v>40544.0</v>
      </c>
      <c r="M25638" s="3">
        <v>41579.0</v>
      </c>
      <c r="N25638" s="3">
        <v>41579.0</v>
      </c>
    </row>
    <row r="25639">
      <c r="A25639" s="1" t="s">
        <v>89841</v>
      </c>
      <c r="B25639" s="1" t="s">
        <v>89842</v>
      </c>
      <c r="C25639" s="2" t="s">
        <v>89843</v>
      </c>
      <c r="D25639" s="1" t="s">
        <v>89844</v>
      </c>
      <c r="E25639" s="1">
        <v>1410000.0</v>
      </c>
      <c r="F25639" s="1" t="s">
        <v>18</v>
      </c>
      <c r="G25639" s="1" t="s">
        <v>552</v>
      </c>
      <c r="H25639" s="1">
        <v>29.0</v>
      </c>
      <c r="I25639" s="1" t="s">
        <v>749</v>
      </c>
      <c r="J25639" s="1" t="s">
        <v>749</v>
      </c>
      <c r="K25639" s="1">
        <v>3.0</v>
      </c>
      <c r="L25639" s="3">
        <v>40866.0</v>
      </c>
      <c r="M25639" s="3">
        <v>41646.0</v>
      </c>
      <c r="N25639" s="3">
        <v>42345.0</v>
      </c>
    </row>
    <row r="25640">
      <c r="A25640" s="1" t="s">
        <v>89845</v>
      </c>
      <c r="B25640" s="1" t="s">
        <v>89846</v>
      </c>
      <c r="C25640" s="2" t="s">
        <v>89847</v>
      </c>
      <c r="D25640" s="1" t="s">
        <v>285</v>
      </c>
      <c r="E25640" s="1" t="s">
        <v>43</v>
      </c>
      <c r="F25640" s="1" t="s">
        <v>18</v>
      </c>
      <c r="G25640" s="1" t="s">
        <v>366</v>
      </c>
      <c r="H25640" s="1">
        <v>27.0</v>
      </c>
      <c r="I25640" s="1" t="s">
        <v>5348</v>
      </c>
      <c r="J25640" s="1" t="s">
        <v>8299</v>
      </c>
      <c r="K25640" s="1">
        <v>1.0</v>
      </c>
      <c r="L25640" s="3">
        <v>40544.0</v>
      </c>
      <c r="M25640" s="3">
        <v>41600.0</v>
      </c>
      <c r="N25640" s="3">
        <v>41600.0</v>
      </c>
    </row>
    <row r="25641">
      <c r="A25641" s="1" t="s">
        <v>89848</v>
      </c>
      <c r="B25641" s="1" t="s">
        <v>89849</v>
      </c>
      <c r="C25641" s="2" t="s">
        <v>89850</v>
      </c>
      <c r="D25641" s="1" t="s">
        <v>1384</v>
      </c>
      <c r="E25641" s="1" t="s">
        <v>43</v>
      </c>
      <c r="F25641" s="1" t="s">
        <v>113</v>
      </c>
      <c r="G25641" s="1" t="s">
        <v>25</v>
      </c>
      <c r="H25641" s="1" t="s">
        <v>158</v>
      </c>
      <c r="I25641" s="1" t="s">
        <v>244</v>
      </c>
      <c r="J25641" s="1" t="s">
        <v>17135</v>
      </c>
      <c r="K25641" s="1">
        <v>1.0</v>
      </c>
      <c r="M25641" s="3">
        <v>36850.0</v>
      </c>
      <c r="N25641" s="3">
        <v>36850.0</v>
      </c>
    </row>
    <row r="25642">
      <c r="A25642" s="1" t="s">
        <v>89851</v>
      </c>
      <c r="B25642" s="1" t="s">
        <v>89852</v>
      </c>
      <c r="C25642" s="2" t="s">
        <v>89853</v>
      </c>
      <c r="D25642" s="1" t="s">
        <v>89854</v>
      </c>
      <c r="E25642" s="1">
        <v>2285000.0</v>
      </c>
      <c r="F25642" s="1" t="s">
        <v>18</v>
      </c>
      <c r="G25642" s="1" t="s">
        <v>25</v>
      </c>
      <c r="H25642" s="1" t="s">
        <v>106</v>
      </c>
      <c r="I25642" s="1" t="s">
        <v>107</v>
      </c>
      <c r="J25642" s="1" t="s">
        <v>108</v>
      </c>
      <c r="K25642" s="1">
        <v>3.0</v>
      </c>
      <c r="L25642" s="3">
        <v>39400.0</v>
      </c>
      <c r="M25642" s="3">
        <v>39415.0</v>
      </c>
      <c r="N25642" s="3">
        <v>39661.0</v>
      </c>
    </row>
    <row r="25643">
      <c r="A25643" s="1" t="s">
        <v>89855</v>
      </c>
      <c r="B25643" s="1" t="s">
        <v>89856</v>
      </c>
      <c r="C25643" s="2" t="s">
        <v>89857</v>
      </c>
      <c r="D25643" s="1" t="s">
        <v>36</v>
      </c>
      <c r="E25643" s="1">
        <v>1.42E7</v>
      </c>
      <c r="F25643" s="1" t="s">
        <v>113</v>
      </c>
      <c r="G25643" s="1" t="s">
        <v>222</v>
      </c>
      <c r="H25643" s="1">
        <v>7.0</v>
      </c>
      <c r="I25643" s="1" t="s">
        <v>293</v>
      </c>
      <c r="J25643" s="1" t="s">
        <v>293</v>
      </c>
      <c r="K25643" s="1">
        <v>2.0</v>
      </c>
      <c r="M25643" s="3">
        <v>36708.0</v>
      </c>
      <c r="N25643" s="3">
        <v>37987.0</v>
      </c>
    </row>
    <row r="25644">
      <c r="A25644" s="1" t="s">
        <v>89858</v>
      </c>
      <c r="B25644" s="1" t="s">
        <v>89859</v>
      </c>
      <c r="C25644" s="2" t="s">
        <v>89860</v>
      </c>
      <c r="D25644" s="1" t="s">
        <v>54790</v>
      </c>
      <c r="E25644" s="1">
        <v>705000.0</v>
      </c>
      <c r="F25644" s="1" t="s">
        <v>18</v>
      </c>
      <c r="G25644" s="1" t="s">
        <v>25</v>
      </c>
      <c r="H25644" s="1" t="s">
        <v>644</v>
      </c>
      <c r="I25644" s="1" t="s">
        <v>14825</v>
      </c>
      <c r="J25644" s="1" t="s">
        <v>14825</v>
      </c>
      <c r="K25644" s="1">
        <v>1.0</v>
      </c>
      <c r="L25644" s="3">
        <v>37622.0</v>
      </c>
      <c r="M25644" s="3">
        <v>42074.0</v>
      </c>
      <c r="N25644" s="3">
        <v>42074.0</v>
      </c>
    </row>
    <row r="25645">
      <c r="A25645" s="1" t="s">
        <v>89861</v>
      </c>
      <c r="B25645" s="1" t="s">
        <v>89862</v>
      </c>
      <c r="C25645" s="2" t="s">
        <v>89863</v>
      </c>
      <c r="D25645" s="1" t="s">
        <v>89864</v>
      </c>
      <c r="E25645" s="1">
        <v>212500.0</v>
      </c>
      <c r="F25645" s="1" t="s">
        <v>18</v>
      </c>
      <c r="K25645" s="1">
        <v>1.0</v>
      </c>
      <c r="L25645" s="3">
        <v>41839.0</v>
      </c>
      <c r="M25645" s="3">
        <v>42005.0</v>
      </c>
      <c r="N25645" s="3">
        <v>42005.0</v>
      </c>
    </row>
    <row r="25646">
      <c r="A25646" s="1" t="s">
        <v>89865</v>
      </c>
      <c r="B25646" s="1" t="s">
        <v>89866</v>
      </c>
      <c r="D25646" s="1" t="s">
        <v>7264</v>
      </c>
      <c r="E25646" s="1" t="s">
        <v>43</v>
      </c>
      <c r="F25646" s="1" t="s">
        <v>18</v>
      </c>
      <c r="G25646" s="1" t="s">
        <v>25</v>
      </c>
      <c r="H25646" s="1" t="s">
        <v>64</v>
      </c>
      <c r="I25646" s="1" t="s">
        <v>11101</v>
      </c>
      <c r="J25646" s="1" t="s">
        <v>22674</v>
      </c>
      <c r="K25646" s="1">
        <v>1.0</v>
      </c>
      <c r="L25646" s="3">
        <v>41365.0</v>
      </c>
      <c r="M25646" s="3">
        <v>41791.0</v>
      </c>
      <c r="N25646" s="3">
        <v>41791.0</v>
      </c>
    </row>
    <row r="25647">
      <c r="A25647" s="1" t="s">
        <v>89867</v>
      </c>
      <c r="B25647" s="2" t="s">
        <v>89868</v>
      </c>
      <c r="C25647" s="2" t="s">
        <v>89869</v>
      </c>
      <c r="D25647" s="1" t="s">
        <v>89870</v>
      </c>
      <c r="E25647" s="1">
        <v>500000.0</v>
      </c>
      <c r="F25647" s="1" t="s">
        <v>18</v>
      </c>
      <c r="G25647" s="1" t="s">
        <v>51</v>
      </c>
      <c r="I25647" s="1" t="s">
        <v>52</v>
      </c>
      <c r="J25647" s="1" t="s">
        <v>52</v>
      </c>
      <c r="K25647" s="1">
        <v>1.0</v>
      </c>
      <c r="L25647" s="3">
        <v>41640.0</v>
      </c>
      <c r="M25647" s="3">
        <v>41990.0</v>
      </c>
      <c r="N25647" s="3">
        <v>41990.0</v>
      </c>
    </row>
    <row r="25648">
      <c r="A25648" s="1" t="s">
        <v>89871</v>
      </c>
      <c r="B25648" s="1" t="s">
        <v>89872</v>
      </c>
      <c r="C25648" s="2" t="s">
        <v>89873</v>
      </c>
      <c r="D25648" s="1" t="s">
        <v>50</v>
      </c>
      <c r="E25648" s="1">
        <v>1500000.0</v>
      </c>
      <c r="F25648" s="1" t="s">
        <v>207</v>
      </c>
      <c r="G25648" s="1" t="s">
        <v>25</v>
      </c>
      <c r="H25648" s="1" t="s">
        <v>64</v>
      </c>
      <c r="I25648" s="1" t="s">
        <v>10399</v>
      </c>
      <c r="J25648" s="1" t="s">
        <v>16696</v>
      </c>
      <c r="K25648" s="1">
        <v>1.0</v>
      </c>
      <c r="L25648" s="3">
        <v>39448.0</v>
      </c>
      <c r="M25648" s="3">
        <v>40786.0</v>
      </c>
      <c r="N25648" s="3">
        <v>40786.0</v>
      </c>
    </row>
    <row r="25649">
      <c r="A25649" s="1" t="s">
        <v>89874</v>
      </c>
      <c r="B25649" s="1" t="s">
        <v>89875</v>
      </c>
      <c r="C25649" s="2" t="s">
        <v>89876</v>
      </c>
      <c r="E25649" s="1" t="s">
        <v>43</v>
      </c>
      <c r="F25649" s="1" t="s">
        <v>207</v>
      </c>
      <c r="K25649" s="1">
        <v>1.0</v>
      </c>
      <c r="L25649" s="3">
        <v>41456.0</v>
      </c>
      <c r="M25649" s="3">
        <v>42103.0</v>
      </c>
      <c r="N25649" s="3">
        <v>42103.0</v>
      </c>
    </row>
    <row r="25650">
      <c r="A25650" s="1" t="s">
        <v>89877</v>
      </c>
      <c r="B25650" s="1" t="s">
        <v>89878</v>
      </c>
      <c r="C25650" s="2" t="s">
        <v>89879</v>
      </c>
      <c r="D25650" s="1" t="s">
        <v>42</v>
      </c>
      <c r="E25650" s="1" t="s">
        <v>43</v>
      </c>
      <c r="F25650" s="1" t="s">
        <v>18</v>
      </c>
      <c r="G25650" s="1" t="s">
        <v>1370</v>
      </c>
      <c r="K25650" s="1">
        <v>1.0</v>
      </c>
      <c r="L25650" s="3">
        <v>41991.0</v>
      </c>
      <c r="M25650" s="3">
        <v>42266.0</v>
      </c>
      <c r="N25650" s="3">
        <v>42266.0</v>
      </c>
    </row>
    <row r="25651">
      <c r="A25651" s="1" t="s">
        <v>89880</v>
      </c>
      <c r="B25651" s="1" t="s">
        <v>89881</v>
      </c>
      <c r="C25651" s="2" t="s">
        <v>89882</v>
      </c>
      <c r="D25651" s="1" t="s">
        <v>89883</v>
      </c>
      <c r="E25651" s="1" t="s">
        <v>43</v>
      </c>
      <c r="F25651" s="1" t="s">
        <v>18</v>
      </c>
      <c r="G25651" s="1" t="s">
        <v>1062</v>
      </c>
      <c r="H25651" s="1">
        <v>1.0</v>
      </c>
      <c r="I25651" s="1" t="s">
        <v>2861</v>
      </c>
      <c r="J25651" s="1" t="s">
        <v>2861</v>
      </c>
      <c r="K25651" s="1">
        <v>1.0</v>
      </c>
      <c r="L25651" s="3">
        <v>39083.0</v>
      </c>
      <c r="M25651" s="3">
        <v>40267.0</v>
      </c>
      <c r="N25651" s="3">
        <v>40267.0</v>
      </c>
    </row>
    <row r="25652">
      <c r="A25652" s="1" t="s">
        <v>89884</v>
      </c>
      <c r="B25652" s="1" t="s">
        <v>89885</v>
      </c>
      <c r="C25652" s="2" t="s">
        <v>89886</v>
      </c>
      <c r="D25652" s="1" t="s">
        <v>89887</v>
      </c>
      <c r="E25652" s="1" t="s">
        <v>43</v>
      </c>
      <c r="F25652" s="1" t="s">
        <v>113</v>
      </c>
      <c r="G25652" s="1" t="s">
        <v>25</v>
      </c>
      <c r="H25652" s="1" t="s">
        <v>64</v>
      </c>
      <c r="I25652" s="1" t="s">
        <v>65</v>
      </c>
      <c r="J25652" s="1" t="s">
        <v>271</v>
      </c>
      <c r="K25652" s="1">
        <v>1.0</v>
      </c>
      <c r="L25652" s="3">
        <v>38869.0</v>
      </c>
      <c r="M25652" s="3">
        <v>38718.0</v>
      </c>
      <c r="N25652" s="3">
        <v>38718.0</v>
      </c>
    </row>
    <row r="25653">
      <c r="A25653" s="1" t="s">
        <v>89888</v>
      </c>
      <c r="B25653" s="1" t="s">
        <v>89889</v>
      </c>
      <c r="C25653" s="2" t="s">
        <v>89890</v>
      </c>
      <c r="D25653" s="1" t="s">
        <v>89891</v>
      </c>
      <c r="E25653" s="1">
        <v>5400000.0</v>
      </c>
      <c r="F25653" s="1" t="s">
        <v>18</v>
      </c>
      <c r="G25653" s="1" t="s">
        <v>25</v>
      </c>
      <c r="H25653" s="1" t="s">
        <v>286</v>
      </c>
      <c r="I25653" s="1" t="s">
        <v>1030</v>
      </c>
      <c r="J25653" s="1" t="s">
        <v>1030</v>
      </c>
      <c r="K25653" s="1">
        <v>1.0</v>
      </c>
      <c r="L25653" s="3">
        <v>42005.0</v>
      </c>
      <c r="M25653" s="3">
        <v>42156.0</v>
      </c>
      <c r="N25653" s="3">
        <v>42156.0</v>
      </c>
    </row>
    <row r="25654">
      <c r="A25654" s="1" t="s">
        <v>89892</v>
      </c>
      <c r="B25654" s="1" t="s">
        <v>89893</v>
      </c>
      <c r="C25654" s="2" t="s">
        <v>89894</v>
      </c>
      <c r="D25654" s="1" t="s">
        <v>317</v>
      </c>
      <c r="E25654" s="1">
        <v>125000.0</v>
      </c>
      <c r="F25654" s="1" t="s">
        <v>18</v>
      </c>
      <c r="K25654" s="1">
        <v>1.0</v>
      </c>
      <c r="L25654" s="3">
        <v>42005.0</v>
      </c>
      <c r="M25654" s="3">
        <v>42289.0</v>
      </c>
      <c r="N25654" s="3">
        <v>42289.0</v>
      </c>
    </row>
    <row r="25655">
      <c r="A25655" s="1" t="s">
        <v>89895</v>
      </c>
      <c r="B25655" s="1" t="s">
        <v>89896</v>
      </c>
      <c r="C25655" s="2" t="s">
        <v>89897</v>
      </c>
      <c r="D25655" s="1" t="s">
        <v>89898</v>
      </c>
      <c r="E25655" s="1">
        <v>8950000.0</v>
      </c>
      <c r="F25655" s="1" t="s">
        <v>113</v>
      </c>
      <c r="G25655" s="1" t="s">
        <v>25</v>
      </c>
      <c r="H25655" s="1" t="s">
        <v>808</v>
      </c>
      <c r="I25655" s="1" t="s">
        <v>809</v>
      </c>
      <c r="J25655" s="1" t="s">
        <v>810</v>
      </c>
      <c r="K25655" s="1">
        <v>3.0</v>
      </c>
      <c r="M25655" s="3">
        <v>39023.0</v>
      </c>
      <c r="N25655" s="3">
        <v>39505.0</v>
      </c>
    </row>
    <row r="25656">
      <c r="A25656" s="1" t="s">
        <v>89899</v>
      </c>
      <c r="B25656" s="1" t="s">
        <v>89900</v>
      </c>
      <c r="C25656" s="2" t="s">
        <v>89901</v>
      </c>
      <c r="D25656" s="1" t="s">
        <v>89902</v>
      </c>
      <c r="E25656" s="1">
        <v>270593.0</v>
      </c>
      <c r="F25656" s="1" t="s">
        <v>18</v>
      </c>
      <c r="G25656" s="1" t="s">
        <v>406</v>
      </c>
      <c r="H25656" s="1">
        <v>40.0</v>
      </c>
      <c r="I25656" s="1" t="s">
        <v>980</v>
      </c>
      <c r="J25656" s="1" t="s">
        <v>980</v>
      </c>
      <c r="K25656" s="1">
        <v>1.0</v>
      </c>
      <c r="L25656" s="3">
        <v>38210.0</v>
      </c>
      <c r="M25656" s="3">
        <v>38210.0</v>
      </c>
      <c r="N25656" s="3">
        <v>38210.0</v>
      </c>
    </row>
    <row r="25657">
      <c r="A25657" s="1" t="s">
        <v>89903</v>
      </c>
      <c r="B25657" s="1" t="s">
        <v>89904</v>
      </c>
      <c r="C25657" s="2" t="s">
        <v>89905</v>
      </c>
      <c r="D25657" s="1" t="s">
        <v>88725</v>
      </c>
      <c r="E25657" s="1">
        <v>25000.0</v>
      </c>
      <c r="F25657" s="1" t="s">
        <v>18</v>
      </c>
      <c r="G25657" s="1" t="s">
        <v>25</v>
      </c>
      <c r="H25657" s="1" t="s">
        <v>135</v>
      </c>
      <c r="I25657" s="1" t="s">
        <v>136</v>
      </c>
      <c r="J25657" s="1" t="s">
        <v>1114</v>
      </c>
      <c r="K25657" s="1">
        <v>1.0</v>
      </c>
      <c r="L25657" s="3">
        <v>40672.0</v>
      </c>
      <c r="M25657" s="3">
        <v>40851.0</v>
      </c>
      <c r="N25657" s="3">
        <v>40851.0</v>
      </c>
    </row>
    <row r="25658">
      <c r="A25658" s="1" t="s">
        <v>89906</v>
      </c>
      <c r="B25658" s="1" t="s">
        <v>89907</v>
      </c>
      <c r="C25658" s="2" t="s">
        <v>89908</v>
      </c>
      <c r="D25658" s="1" t="s">
        <v>89909</v>
      </c>
      <c r="E25658" s="1">
        <v>2900000.0</v>
      </c>
      <c r="F25658" s="1" t="s">
        <v>18</v>
      </c>
      <c r="G25658" s="1" t="s">
        <v>25</v>
      </c>
      <c r="H25658" s="1" t="s">
        <v>64</v>
      </c>
      <c r="I25658" s="1" t="s">
        <v>65</v>
      </c>
      <c r="J25658" s="1" t="s">
        <v>13283</v>
      </c>
      <c r="K25658" s="1">
        <v>1.0</v>
      </c>
      <c r="L25658" s="3">
        <v>41640.0</v>
      </c>
      <c r="M25658" s="3">
        <v>42313.0</v>
      </c>
      <c r="N25658" s="3">
        <v>42313.0</v>
      </c>
    </row>
    <row r="25659">
      <c r="A25659" s="1" t="s">
        <v>89910</v>
      </c>
      <c r="B25659" s="1" t="s">
        <v>89911</v>
      </c>
      <c r="C25659" s="2" t="s">
        <v>89912</v>
      </c>
      <c r="D25659" s="1" t="s">
        <v>14264</v>
      </c>
      <c r="E25659" s="1">
        <v>19299.0</v>
      </c>
      <c r="F25659" s="1" t="s">
        <v>18</v>
      </c>
      <c r="G25659" s="1" t="s">
        <v>276</v>
      </c>
      <c r="H25659" s="1">
        <v>17.0</v>
      </c>
      <c r="I25659" s="1" t="s">
        <v>464</v>
      </c>
      <c r="J25659" s="1" t="s">
        <v>464</v>
      </c>
      <c r="K25659" s="1">
        <v>1.0</v>
      </c>
      <c r="M25659" s="3">
        <v>41519.0</v>
      </c>
      <c r="N25659" s="3">
        <v>41519.0</v>
      </c>
    </row>
    <row r="25660">
      <c r="A25660" s="1" t="s">
        <v>89913</v>
      </c>
      <c r="B25660" s="1" t="s">
        <v>89914</v>
      </c>
      <c r="C25660" s="2" t="s">
        <v>89915</v>
      </c>
      <c r="D25660" s="1" t="s">
        <v>89916</v>
      </c>
      <c r="E25660" s="1">
        <v>50223.0</v>
      </c>
      <c r="F25660" s="1" t="s">
        <v>18</v>
      </c>
      <c r="G25660" s="1" t="s">
        <v>552</v>
      </c>
      <c r="H25660" s="1">
        <v>29.0</v>
      </c>
      <c r="I25660" s="1" t="s">
        <v>749</v>
      </c>
      <c r="J25660" s="1" t="s">
        <v>749</v>
      </c>
      <c r="K25660" s="1">
        <v>1.0</v>
      </c>
      <c r="L25660" s="3">
        <v>41011.0</v>
      </c>
      <c r="M25660" s="3">
        <v>41153.0</v>
      </c>
      <c r="N25660" s="3">
        <v>41153.0</v>
      </c>
    </row>
    <row r="25661">
      <c r="A25661" s="1" t="s">
        <v>89917</v>
      </c>
      <c r="B25661" s="1" t="s">
        <v>89918</v>
      </c>
      <c r="C25661" s="2" t="s">
        <v>89919</v>
      </c>
      <c r="D25661" s="1" t="s">
        <v>89920</v>
      </c>
      <c r="E25661" s="1" t="s">
        <v>43</v>
      </c>
      <c r="F25661" s="1" t="s">
        <v>18</v>
      </c>
      <c r="G25661" s="1" t="s">
        <v>25</v>
      </c>
      <c r="H25661" s="1" t="s">
        <v>64</v>
      </c>
      <c r="I25661" s="1" t="s">
        <v>65</v>
      </c>
      <c r="J25661" s="1" t="s">
        <v>271</v>
      </c>
      <c r="K25661" s="1">
        <v>1.0</v>
      </c>
      <c r="L25661" s="3">
        <v>40725.0</v>
      </c>
      <c r="M25661" s="3">
        <v>40848.0</v>
      </c>
      <c r="N25661" s="3">
        <v>40848.0</v>
      </c>
    </row>
    <row r="25662">
      <c r="A25662" s="1" t="s">
        <v>89921</v>
      </c>
      <c r="B25662" s="1" t="s">
        <v>89922</v>
      </c>
      <c r="D25662" s="1" t="s">
        <v>89923</v>
      </c>
      <c r="E25662" s="1" t="s">
        <v>43</v>
      </c>
      <c r="F25662" s="1" t="s">
        <v>18</v>
      </c>
      <c r="K25662" s="1">
        <v>1.0</v>
      </c>
      <c r="L25662" s="3">
        <v>41456.0</v>
      </c>
      <c r="M25662" s="3">
        <v>41500.0</v>
      </c>
      <c r="N25662" s="3">
        <v>41500.0</v>
      </c>
    </row>
    <row r="25663">
      <c r="A25663" s="1" t="s">
        <v>89924</v>
      </c>
      <c r="B25663" s="1" t="s">
        <v>89925</v>
      </c>
      <c r="C25663" s="2" t="s">
        <v>89926</v>
      </c>
      <c r="D25663" s="1" t="s">
        <v>741</v>
      </c>
      <c r="E25663" s="1">
        <v>2.0E7</v>
      </c>
      <c r="F25663" s="1" t="s">
        <v>207</v>
      </c>
      <c r="G25663" s="1" t="s">
        <v>37</v>
      </c>
      <c r="K25663" s="1">
        <v>2.0</v>
      </c>
      <c r="L25663" s="3">
        <v>41275.0</v>
      </c>
      <c r="M25663" s="3">
        <v>41542.0</v>
      </c>
      <c r="N25663" s="3">
        <v>41825.0</v>
      </c>
    </row>
    <row r="25664">
      <c r="A25664" s="1" t="s">
        <v>89927</v>
      </c>
      <c r="B25664" s="1" t="s">
        <v>89928</v>
      </c>
      <c r="C25664" s="2" t="s">
        <v>89929</v>
      </c>
      <c r="D25664" s="1" t="s">
        <v>42</v>
      </c>
      <c r="E25664" s="1">
        <v>1.4E7</v>
      </c>
      <c r="F25664" s="1" t="s">
        <v>113</v>
      </c>
      <c r="G25664" s="1" t="s">
        <v>25</v>
      </c>
      <c r="H25664" s="1" t="s">
        <v>158</v>
      </c>
      <c r="I25664" s="1" t="s">
        <v>244</v>
      </c>
      <c r="J25664" s="1" t="s">
        <v>17217</v>
      </c>
      <c r="K25664" s="1">
        <v>2.0</v>
      </c>
      <c r="L25664" s="3">
        <v>37987.0</v>
      </c>
      <c r="M25664" s="3">
        <v>39448.0</v>
      </c>
      <c r="N25664" s="3">
        <v>39449.0</v>
      </c>
    </row>
    <row r="25665">
      <c r="A25665" s="1" t="s">
        <v>89930</v>
      </c>
      <c r="B25665" s="1" t="s">
        <v>89931</v>
      </c>
      <c r="C25665" s="2" t="s">
        <v>89932</v>
      </c>
      <c r="D25665" s="1" t="s">
        <v>26032</v>
      </c>
      <c r="E25665" s="1">
        <v>1.05E7</v>
      </c>
      <c r="F25665" s="1" t="s">
        <v>18</v>
      </c>
      <c r="G25665" s="1" t="s">
        <v>25</v>
      </c>
      <c r="H25665" s="1" t="s">
        <v>64</v>
      </c>
      <c r="I25665" s="1" t="s">
        <v>95</v>
      </c>
      <c r="J25665" s="1" t="s">
        <v>9467</v>
      </c>
      <c r="K25665" s="1">
        <v>1.0</v>
      </c>
      <c r="M25665" s="3">
        <v>42284.0</v>
      </c>
      <c r="N25665" s="3">
        <v>42284.0</v>
      </c>
    </row>
    <row r="25666">
      <c r="A25666" s="1" t="s">
        <v>89933</v>
      </c>
      <c r="B25666" s="1" t="s">
        <v>89934</v>
      </c>
      <c r="C25666" s="2" t="s">
        <v>89935</v>
      </c>
      <c r="D25666" s="1" t="s">
        <v>89936</v>
      </c>
      <c r="E25666" s="1">
        <v>471803.715607118</v>
      </c>
      <c r="F25666" s="1" t="s">
        <v>18</v>
      </c>
      <c r="K25666" s="1">
        <v>1.0</v>
      </c>
      <c r="L25666" s="3">
        <v>41530.0</v>
      </c>
      <c r="M25666" s="3">
        <v>42236.0</v>
      </c>
      <c r="N25666" s="3">
        <v>42236.0</v>
      </c>
    </row>
    <row r="25667">
      <c r="A25667" s="1" t="s">
        <v>89937</v>
      </c>
      <c r="B25667" s="1" t="s">
        <v>89938</v>
      </c>
      <c r="C25667" s="2" t="s">
        <v>89939</v>
      </c>
      <c r="D25667" s="1" t="s">
        <v>89940</v>
      </c>
      <c r="E25667" s="1">
        <v>639062.0</v>
      </c>
      <c r="F25667" s="1" t="s">
        <v>18</v>
      </c>
      <c r="G25667" s="1" t="s">
        <v>128</v>
      </c>
      <c r="H25667" s="1" t="s">
        <v>129</v>
      </c>
      <c r="I25667" s="1" t="s">
        <v>130</v>
      </c>
      <c r="J25667" s="1" t="s">
        <v>130</v>
      </c>
      <c r="K25667" s="1">
        <v>3.0</v>
      </c>
      <c r="L25667" s="3">
        <v>40725.0</v>
      </c>
      <c r="M25667" s="3">
        <v>40909.0</v>
      </c>
      <c r="N25667" s="3">
        <v>41306.0</v>
      </c>
    </row>
    <row r="25668">
      <c r="A25668" s="1" t="s">
        <v>89941</v>
      </c>
      <c r="B25668" s="1" t="s">
        <v>89942</v>
      </c>
      <c r="C25668" s="2" t="s">
        <v>89943</v>
      </c>
      <c r="D25668" s="1" t="s">
        <v>89944</v>
      </c>
      <c r="E25668" s="1">
        <v>25000.0</v>
      </c>
      <c r="F25668" s="1" t="s">
        <v>207</v>
      </c>
      <c r="G25668" s="1" t="s">
        <v>2271</v>
      </c>
      <c r="H25668" s="1">
        <v>34.0</v>
      </c>
      <c r="I25668" s="1" t="s">
        <v>2272</v>
      </c>
      <c r="J25668" s="1" t="s">
        <v>2272</v>
      </c>
      <c r="K25668" s="1">
        <v>1.0</v>
      </c>
      <c r="L25668" s="3">
        <v>40341.0</v>
      </c>
      <c r="M25668" s="3">
        <v>42159.0</v>
      </c>
      <c r="N25668" s="3">
        <v>42159.0</v>
      </c>
    </row>
    <row r="25669">
      <c r="A25669" s="1" t="s">
        <v>89945</v>
      </c>
      <c r="B25669" s="1" t="s">
        <v>89946</v>
      </c>
      <c r="C25669" s="2" t="s">
        <v>89947</v>
      </c>
      <c r="D25669" s="1" t="s">
        <v>2479</v>
      </c>
      <c r="E25669" s="1">
        <v>850000.0</v>
      </c>
      <c r="F25669" s="1" t="s">
        <v>18</v>
      </c>
      <c r="G25669" s="1" t="s">
        <v>25</v>
      </c>
      <c r="H25669" s="1" t="s">
        <v>286</v>
      </c>
      <c r="I25669" s="1" t="s">
        <v>578</v>
      </c>
      <c r="J25669" s="1" t="s">
        <v>578</v>
      </c>
      <c r="K25669" s="1">
        <v>2.0</v>
      </c>
      <c r="L25669" s="3">
        <v>40781.0</v>
      </c>
      <c r="M25669" s="3">
        <v>41080.0</v>
      </c>
      <c r="N25669" s="3">
        <v>41142.0</v>
      </c>
    </row>
    <row r="25670">
      <c r="A25670" s="1" t="s">
        <v>89948</v>
      </c>
      <c r="B25670" s="1" t="s">
        <v>89949</v>
      </c>
      <c r="D25670" s="1" t="s">
        <v>34988</v>
      </c>
      <c r="E25670" s="1">
        <v>475000.0</v>
      </c>
      <c r="F25670" s="1" t="s">
        <v>207</v>
      </c>
      <c r="K25670" s="1">
        <v>1.0</v>
      </c>
      <c r="M25670" s="3">
        <v>42005.0</v>
      </c>
      <c r="N25670" s="3">
        <v>42005.0</v>
      </c>
    </row>
    <row r="25671">
      <c r="A25671" s="1" t="s">
        <v>89950</v>
      </c>
      <c r="B25671" s="1" t="s">
        <v>89951</v>
      </c>
      <c r="C25671" s="2" t="s">
        <v>89952</v>
      </c>
      <c r="D25671" s="1" t="s">
        <v>741</v>
      </c>
      <c r="E25671" s="1">
        <v>347000.0</v>
      </c>
      <c r="F25671" s="1" t="s">
        <v>18</v>
      </c>
      <c r="G25671" s="1" t="s">
        <v>276</v>
      </c>
      <c r="H25671" s="1">
        <v>20.0</v>
      </c>
      <c r="I25671" s="1" t="s">
        <v>277</v>
      </c>
      <c r="J25671" s="1" t="s">
        <v>89953</v>
      </c>
      <c r="K25671" s="1">
        <v>1.0</v>
      </c>
      <c r="L25671" s="3">
        <v>9498.0</v>
      </c>
      <c r="M25671" s="3">
        <v>39111.0</v>
      </c>
      <c r="N25671" s="3">
        <v>39111.0</v>
      </c>
    </row>
    <row r="25672">
      <c r="A25672" s="1" t="s">
        <v>89954</v>
      </c>
      <c r="B25672" s="2" t="s">
        <v>89955</v>
      </c>
      <c r="C25672" s="2" t="s">
        <v>89956</v>
      </c>
      <c r="D25672" s="1" t="s">
        <v>36</v>
      </c>
      <c r="E25672" s="1">
        <v>10000.0</v>
      </c>
      <c r="F25672" s="1" t="s">
        <v>18</v>
      </c>
      <c r="G25672" s="1" t="s">
        <v>1025</v>
      </c>
      <c r="H25672" s="1">
        <v>52.0</v>
      </c>
      <c r="I25672" s="1" t="s">
        <v>1026</v>
      </c>
      <c r="J25672" s="1" t="s">
        <v>1026</v>
      </c>
      <c r="K25672" s="1">
        <v>1.0</v>
      </c>
      <c r="L25672" s="3">
        <v>41275.0</v>
      </c>
      <c r="M25672" s="3">
        <v>41344.0</v>
      </c>
      <c r="N25672" s="3">
        <v>41344.0</v>
      </c>
    </row>
    <row r="25673">
      <c r="A25673" s="1" t="s">
        <v>89957</v>
      </c>
      <c r="B25673" s="1" t="s">
        <v>89958</v>
      </c>
      <c r="D25673" s="1" t="s">
        <v>445</v>
      </c>
      <c r="E25673" s="1">
        <v>10000.0</v>
      </c>
      <c r="F25673" s="1" t="s">
        <v>18</v>
      </c>
      <c r="K25673" s="1">
        <v>1.0</v>
      </c>
      <c r="L25673" s="3">
        <v>40909.0</v>
      </c>
      <c r="M25673" s="3">
        <v>41746.0</v>
      </c>
      <c r="N25673" s="3">
        <v>41746.0</v>
      </c>
    </row>
    <row r="25674">
      <c r="A25674" s="1" t="s">
        <v>89959</v>
      </c>
      <c r="B25674" s="1" t="s">
        <v>89960</v>
      </c>
      <c r="D25674" s="1" t="s">
        <v>89961</v>
      </c>
      <c r="E25674" s="1">
        <v>2.5E7</v>
      </c>
      <c r="F25674" s="1" t="s">
        <v>18</v>
      </c>
      <c r="G25674" s="1" t="s">
        <v>25</v>
      </c>
      <c r="H25674" s="1" t="s">
        <v>808</v>
      </c>
      <c r="I25674" s="1" t="s">
        <v>809</v>
      </c>
      <c r="J25674" s="1" t="s">
        <v>809</v>
      </c>
      <c r="K25674" s="1">
        <v>1.0</v>
      </c>
      <c r="L25674" s="3">
        <v>41802.0</v>
      </c>
      <c r="M25674" s="3">
        <v>41802.0</v>
      </c>
      <c r="N25674" s="3">
        <v>41802.0</v>
      </c>
    </row>
    <row r="25675">
      <c r="A25675" s="1" t="s">
        <v>89962</v>
      </c>
      <c r="B25675" s="1" t="s">
        <v>89963</v>
      </c>
      <c r="C25675" s="2" t="s">
        <v>89964</v>
      </c>
      <c r="D25675" s="1" t="s">
        <v>3485</v>
      </c>
      <c r="E25675" s="1">
        <v>1.4278771E8</v>
      </c>
      <c r="F25675" s="1" t="s">
        <v>18</v>
      </c>
      <c r="G25675" s="1" t="s">
        <v>57</v>
      </c>
      <c r="H25675" s="1" t="s">
        <v>202</v>
      </c>
      <c r="I25675" s="1" t="s">
        <v>203</v>
      </c>
      <c r="J25675" s="1" t="s">
        <v>89965</v>
      </c>
      <c r="K25675" s="1">
        <v>2.0</v>
      </c>
      <c r="M25675" s="3">
        <v>42202.0</v>
      </c>
      <c r="N25675" s="3">
        <v>42242.0</v>
      </c>
    </row>
    <row r="25676">
      <c r="A25676" s="1" t="s">
        <v>89966</v>
      </c>
      <c r="B25676" s="1" t="s">
        <v>89967</v>
      </c>
      <c r="C25676" s="2" t="s">
        <v>89968</v>
      </c>
      <c r="D25676" s="1" t="s">
        <v>89969</v>
      </c>
      <c r="E25676" s="1">
        <v>1600000.0</v>
      </c>
      <c r="F25676" s="1" t="s">
        <v>18</v>
      </c>
      <c r="G25676" s="1" t="s">
        <v>89970</v>
      </c>
      <c r="H25676" s="1">
        <v>45.0</v>
      </c>
      <c r="I25676" s="1" t="s">
        <v>89971</v>
      </c>
      <c r="J25676" s="1" t="s">
        <v>89971</v>
      </c>
      <c r="K25676" s="1">
        <v>1.0</v>
      </c>
      <c r="L25676" s="3">
        <v>41079.0</v>
      </c>
      <c r="M25676" s="3">
        <v>41499.0</v>
      </c>
      <c r="N25676" s="3">
        <v>41499.0</v>
      </c>
    </row>
    <row r="25677">
      <c r="A25677" s="1" t="s">
        <v>89972</v>
      </c>
      <c r="B25677" s="1" t="s">
        <v>89973</v>
      </c>
      <c r="C25677" s="2" t="s">
        <v>89974</v>
      </c>
      <c r="D25677" s="1" t="s">
        <v>89975</v>
      </c>
      <c r="E25677" s="1">
        <v>5500000.0</v>
      </c>
      <c r="F25677" s="1" t="s">
        <v>18</v>
      </c>
      <c r="G25677" s="1" t="s">
        <v>25</v>
      </c>
      <c r="H25677" s="1" t="s">
        <v>64</v>
      </c>
      <c r="I25677" s="1" t="s">
        <v>65</v>
      </c>
      <c r="J25677" s="1" t="s">
        <v>1419</v>
      </c>
      <c r="K25677" s="1">
        <v>3.0</v>
      </c>
      <c r="L25677" s="3">
        <v>39448.0</v>
      </c>
      <c r="M25677" s="3">
        <v>39326.0</v>
      </c>
      <c r="N25677" s="3">
        <v>41933.0</v>
      </c>
    </row>
    <row r="25678">
      <c r="A25678" s="1" t="s">
        <v>89976</v>
      </c>
      <c r="B25678" s="2" t="s">
        <v>89977</v>
      </c>
      <c r="C25678" s="2" t="s">
        <v>89978</v>
      </c>
      <c r="D25678" s="1" t="s">
        <v>89969</v>
      </c>
      <c r="E25678" s="1">
        <v>1600000.0</v>
      </c>
      <c r="F25678" s="1" t="s">
        <v>18</v>
      </c>
      <c r="G25678" s="1" t="s">
        <v>89970</v>
      </c>
      <c r="H25678" s="1">
        <v>45.0</v>
      </c>
      <c r="I25678" s="1" t="s">
        <v>89971</v>
      </c>
      <c r="J25678" s="1" t="s">
        <v>89971</v>
      </c>
      <c r="K25678" s="1">
        <v>2.0</v>
      </c>
      <c r="L25678" s="3">
        <v>40501.0</v>
      </c>
      <c r="M25678" s="3">
        <v>40595.0</v>
      </c>
      <c r="N25678" s="3">
        <v>41492.0</v>
      </c>
    </row>
    <row r="25679">
      <c r="A25679" s="1" t="s">
        <v>89979</v>
      </c>
      <c r="B25679" s="1" t="s">
        <v>89980</v>
      </c>
      <c r="C25679" s="2" t="s">
        <v>89981</v>
      </c>
      <c r="E25679" s="1" t="s">
        <v>43</v>
      </c>
      <c r="F25679" s="1" t="s">
        <v>18</v>
      </c>
      <c r="G25679" s="1" t="s">
        <v>25</v>
      </c>
      <c r="H25679" s="1" t="s">
        <v>1011</v>
      </c>
      <c r="I25679" s="1" t="s">
        <v>1012</v>
      </c>
      <c r="J25679" s="1" t="s">
        <v>1472</v>
      </c>
      <c r="K25679" s="1">
        <v>1.0</v>
      </c>
      <c r="M25679" s="3">
        <v>39567.0</v>
      </c>
      <c r="N25679" s="3">
        <v>39567.0</v>
      </c>
    </row>
    <row r="25680">
      <c r="A25680" s="1" t="s">
        <v>89982</v>
      </c>
      <c r="B25680" s="1" t="s">
        <v>89983</v>
      </c>
      <c r="C25680" s="2" t="s">
        <v>89984</v>
      </c>
      <c r="D25680" s="1" t="s">
        <v>56</v>
      </c>
      <c r="E25680" s="1">
        <v>1355000.0</v>
      </c>
      <c r="F25680" s="1" t="s">
        <v>18</v>
      </c>
      <c r="G25680" s="1" t="s">
        <v>25</v>
      </c>
      <c r="H25680" s="1" t="s">
        <v>3993</v>
      </c>
      <c r="I25680" s="1" t="s">
        <v>3994</v>
      </c>
      <c r="J25680" s="1" t="s">
        <v>89176</v>
      </c>
      <c r="K25680" s="1">
        <v>1.0</v>
      </c>
      <c r="M25680" s="3">
        <v>39961.0</v>
      </c>
      <c r="N25680" s="3">
        <v>39961.0</v>
      </c>
    </row>
    <row r="25681">
      <c r="A25681" s="1" t="s">
        <v>89985</v>
      </c>
      <c r="B25681" s="1" t="s">
        <v>89986</v>
      </c>
      <c r="D25681" s="1" t="s">
        <v>89987</v>
      </c>
      <c r="E25681" s="1" t="s">
        <v>43</v>
      </c>
      <c r="F25681" s="1" t="s">
        <v>689</v>
      </c>
      <c r="G25681" s="1" t="s">
        <v>25</v>
      </c>
      <c r="H25681" s="1" t="s">
        <v>64</v>
      </c>
      <c r="I25681" s="1" t="s">
        <v>65</v>
      </c>
      <c r="J25681" s="1" t="s">
        <v>1419</v>
      </c>
      <c r="K25681" s="1">
        <v>1.0</v>
      </c>
      <c r="M25681" s="3">
        <v>35033.0</v>
      </c>
      <c r="N25681" s="3">
        <v>35033.0</v>
      </c>
    </row>
    <row r="25682">
      <c r="A25682" s="1" t="s">
        <v>89988</v>
      </c>
      <c r="B25682" s="1" t="s">
        <v>89989</v>
      </c>
      <c r="C25682" s="2" t="s">
        <v>89990</v>
      </c>
      <c r="D25682" s="1" t="s">
        <v>21835</v>
      </c>
      <c r="E25682" s="1">
        <v>25000.0</v>
      </c>
      <c r="F25682" s="1" t="s">
        <v>207</v>
      </c>
      <c r="G25682" s="1" t="s">
        <v>25</v>
      </c>
      <c r="H25682" s="1" t="s">
        <v>644</v>
      </c>
      <c r="I25682" s="1" t="s">
        <v>645</v>
      </c>
      <c r="J25682" s="1" t="s">
        <v>6346</v>
      </c>
      <c r="K25682" s="1">
        <v>1.0</v>
      </c>
      <c r="L25682" s="3">
        <v>40817.0</v>
      </c>
      <c r="M25682" s="3">
        <v>40817.0</v>
      </c>
      <c r="N25682" s="3">
        <v>40817.0</v>
      </c>
    </row>
    <row r="25683">
      <c r="A25683" s="1" t="s">
        <v>89991</v>
      </c>
      <c r="B25683" s="1" t="s">
        <v>89992</v>
      </c>
      <c r="C25683" s="2" t="s">
        <v>89993</v>
      </c>
      <c r="D25683" s="1" t="s">
        <v>7592</v>
      </c>
      <c r="E25683" s="1">
        <v>500000.0</v>
      </c>
      <c r="F25683" s="1" t="s">
        <v>207</v>
      </c>
      <c r="G25683" s="1" t="s">
        <v>25</v>
      </c>
      <c r="H25683" s="1" t="s">
        <v>286</v>
      </c>
      <c r="I25683" s="1" t="s">
        <v>578</v>
      </c>
      <c r="J25683" s="1" t="s">
        <v>578</v>
      </c>
      <c r="K25683" s="1">
        <v>2.0</v>
      </c>
      <c r="M25683" s="3">
        <v>38353.0</v>
      </c>
      <c r="N25683" s="3">
        <v>38808.0</v>
      </c>
    </row>
    <row r="25684">
      <c r="A25684" s="1" t="s">
        <v>89994</v>
      </c>
      <c r="B25684" s="1" t="s">
        <v>89995</v>
      </c>
      <c r="C25684" s="2" t="s">
        <v>89996</v>
      </c>
      <c r="D25684" s="1" t="s">
        <v>741</v>
      </c>
      <c r="E25684" s="1">
        <v>6695600.0</v>
      </c>
      <c r="F25684" s="1" t="s">
        <v>18</v>
      </c>
      <c r="G25684" s="1" t="s">
        <v>25</v>
      </c>
      <c r="H25684" s="1" t="s">
        <v>4968</v>
      </c>
      <c r="I25684" s="1" t="s">
        <v>4969</v>
      </c>
      <c r="J25684" s="1" t="s">
        <v>4969</v>
      </c>
      <c r="K25684" s="1">
        <v>3.0</v>
      </c>
      <c r="L25684" s="3">
        <v>36526.0</v>
      </c>
      <c r="M25684" s="3">
        <v>39057.0</v>
      </c>
      <c r="N25684" s="3">
        <v>40912.0</v>
      </c>
    </row>
    <row r="25685">
      <c r="A25685" s="1" t="s">
        <v>89997</v>
      </c>
      <c r="B25685" s="1" t="s">
        <v>89998</v>
      </c>
      <c r="C25685" s="2" t="s">
        <v>89999</v>
      </c>
      <c r="D25685" s="1" t="s">
        <v>11867</v>
      </c>
      <c r="E25685" s="1">
        <v>25000.0</v>
      </c>
      <c r="F25685" s="1" t="s">
        <v>18</v>
      </c>
      <c r="G25685" s="1" t="s">
        <v>1062</v>
      </c>
      <c r="H25685" s="1">
        <v>16.0</v>
      </c>
      <c r="I25685" s="1" t="s">
        <v>1704</v>
      </c>
      <c r="J25685" s="1" t="s">
        <v>1704</v>
      </c>
      <c r="K25685" s="1">
        <v>2.0</v>
      </c>
      <c r="L25685" s="3">
        <v>41275.0</v>
      </c>
      <c r="M25685" s="3">
        <v>41771.0</v>
      </c>
      <c r="N25685" s="3">
        <v>41906.0</v>
      </c>
    </row>
    <row r="25686">
      <c r="A25686" s="1" t="s">
        <v>90000</v>
      </c>
      <c r="B25686" s="1" t="s">
        <v>90001</v>
      </c>
      <c r="C25686" s="2" t="s">
        <v>90002</v>
      </c>
      <c r="E25686" s="1" t="s">
        <v>43</v>
      </c>
      <c r="F25686" s="1" t="s">
        <v>207</v>
      </c>
      <c r="G25686" s="1" t="s">
        <v>1062</v>
      </c>
      <c r="H25686" s="1">
        <v>16.0</v>
      </c>
      <c r="I25686" s="1" t="s">
        <v>1704</v>
      </c>
      <c r="J25686" s="1" t="s">
        <v>1704</v>
      </c>
      <c r="K25686" s="1">
        <v>2.0</v>
      </c>
      <c r="M25686" s="3">
        <v>41648.0</v>
      </c>
      <c r="N25686" s="3">
        <v>41900.0</v>
      </c>
    </row>
    <row r="25687">
      <c r="A25687" s="1" t="s">
        <v>90003</v>
      </c>
      <c r="B25687" s="1" t="s">
        <v>90004</v>
      </c>
      <c r="D25687" s="1" t="s">
        <v>1957</v>
      </c>
      <c r="E25687" s="1">
        <v>919997.0</v>
      </c>
      <c r="F25687" s="1" t="s">
        <v>18</v>
      </c>
      <c r="G25687" s="1" t="s">
        <v>25</v>
      </c>
      <c r="H25687" s="1" t="s">
        <v>64</v>
      </c>
      <c r="I25687" s="1" t="s">
        <v>65</v>
      </c>
      <c r="J25687" s="1" t="s">
        <v>271</v>
      </c>
      <c r="K25687" s="1">
        <v>1.0</v>
      </c>
      <c r="L25687" s="3">
        <v>41640.0</v>
      </c>
      <c r="M25687" s="3">
        <v>41847.0</v>
      </c>
      <c r="N25687" s="3">
        <v>41847.0</v>
      </c>
    </row>
    <row r="25688">
      <c r="A25688" s="1" t="s">
        <v>90005</v>
      </c>
      <c r="B25688" s="1" t="s">
        <v>90006</v>
      </c>
      <c r="C25688" s="2" t="s">
        <v>90007</v>
      </c>
      <c r="D25688" s="1" t="s">
        <v>90008</v>
      </c>
      <c r="E25688" s="1">
        <v>118000.0</v>
      </c>
      <c r="F25688" s="1" t="s">
        <v>18</v>
      </c>
      <c r="G25688" s="1" t="s">
        <v>25</v>
      </c>
      <c r="H25688" s="1" t="s">
        <v>808</v>
      </c>
      <c r="I25688" s="1" t="s">
        <v>809</v>
      </c>
      <c r="J25688" s="1" t="s">
        <v>810</v>
      </c>
      <c r="K25688" s="1">
        <v>1.0</v>
      </c>
      <c r="L25688" s="3">
        <v>41717.0</v>
      </c>
      <c r="M25688" s="3">
        <v>42169.0</v>
      </c>
      <c r="N25688" s="3">
        <v>42169.0</v>
      </c>
    </row>
    <row r="25689">
      <c r="A25689" s="1" t="s">
        <v>90009</v>
      </c>
      <c r="B25689" s="1" t="s">
        <v>90010</v>
      </c>
      <c r="C25689" s="2" t="s">
        <v>90011</v>
      </c>
      <c r="D25689" s="1" t="s">
        <v>90012</v>
      </c>
      <c r="E25689" s="1">
        <v>25000.0</v>
      </c>
      <c r="F25689" s="1" t="s">
        <v>18</v>
      </c>
      <c r="G25689" s="1" t="s">
        <v>76</v>
      </c>
      <c r="H25689" s="1">
        <v>12.0</v>
      </c>
      <c r="I25689" s="1" t="s">
        <v>77</v>
      </c>
      <c r="J25689" s="1" t="s">
        <v>77</v>
      </c>
      <c r="K25689" s="1">
        <v>1.0</v>
      </c>
      <c r="L25689" s="3">
        <v>41261.0</v>
      </c>
      <c r="M25689" s="3">
        <v>41261.0</v>
      </c>
      <c r="N25689" s="3">
        <v>41261.0</v>
      </c>
    </row>
    <row r="25690">
      <c r="A25690" s="1" t="s">
        <v>90013</v>
      </c>
      <c r="B25690" s="1" t="s">
        <v>90014</v>
      </c>
      <c r="C25690" s="2" t="s">
        <v>90015</v>
      </c>
      <c r="D25690" s="1" t="s">
        <v>44749</v>
      </c>
      <c r="E25690" s="1">
        <v>4025000.0</v>
      </c>
      <c r="F25690" s="1" t="s">
        <v>18</v>
      </c>
      <c r="G25690" s="1" t="s">
        <v>25</v>
      </c>
      <c r="H25690" s="1" t="s">
        <v>64</v>
      </c>
      <c r="I25690" s="1" t="s">
        <v>65</v>
      </c>
      <c r="J25690" s="1" t="s">
        <v>5485</v>
      </c>
      <c r="K25690" s="1">
        <v>2.0</v>
      </c>
      <c r="L25690" s="3">
        <v>41711.0</v>
      </c>
      <c r="M25690" s="3">
        <v>41760.0</v>
      </c>
      <c r="N25690" s="3">
        <v>41884.0</v>
      </c>
    </row>
    <row r="25691">
      <c r="A25691" s="1" t="s">
        <v>90016</v>
      </c>
      <c r="B25691" s="1" t="s">
        <v>90017</v>
      </c>
      <c r="C25691" s="2" t="s">
        <v>90018</v>
      </c>
      <c r="D25691" s="1" t="s">
        <v>20489</v>
      </c>
      <c r="E25691" s="1" t="s">
        <v>43</v>
      </c>
      <c r="F25691" s="1" t="s">
        <v>18</v>
      </c>
      <c r="G25691" s="1" t="s">
        <v>25</v>
      </c>
      <c r="H25691" s="1" t="s">
        <v>64</v>
      </c>
      <c r="I25691" s="1" t="s">
        <v>65</v>
      </c>
      <c r="J25691" s="1" t="s">
        <v>66</v>
      </c>
      <c r="K25691" s="1">
        <v>1.0</v>
      </c>
      <c r="L25691" s="3">
        <v>41275.0</v>
      </c>
      <c r="M25691" s="3">
        <v>41669.0</v>
      </c>
      <c r="N25691" s="3">
        <v>41669.0</v>
      </c>
    </row>
    <row r="25692">
      <c r="A25692" s="1" t="s">
        <v>90019</v>
      </c>
      <c r="B25692" s="1" t="s">
        <v>90020</v>
      </c>
      <c r="C25692" s="2" t="s">
        <v>90021</v>
      </c>
      <c r="D25692" s="1" t="s">
        <v>75</v>
      </c>
      <c r="E25692" s="1">
        <v>387715.117270899</v>
      </c>
      <c r="F25692" s="1" t="s">
        <v>18</v>
      </c>
      <c r="G25692" s="1" t="s">
        <v>128</v>
      </c>
      <c r="K25692" s="1">
        <v>2.0</v>
      </c>
      <c r="L25692" s="3">
        <v>40544.0</v>
      </c>
      <c r="M25692" s="3">
        <v>41516.0</v>
      </c>
      <c r="N25692" s="3">
        <v>41519.0</v>
      </c>
    </row>
    <row r="25693">
      <c r="A25693" s="1" t="s">
        <v>90022</v>
      </c>
      <c r="B25693" s="1" t="s">
        <v>90023</v>
      </c>
      <c r="C25693" s="2" t="s">
        <v>90024</v>
      </c>
      <c r="D25693" s="1" t="s">
        <v>36</v>
      </c>
      <c r="E25693" s="1">
        <v>6.433E7</v>
      </c>
      <c r="F25693" s="1" t="s">
        <v>18</v>
      </c>
      <c r="K25693" s="1">
        <v>1.0</v>
      </c>
      <c r="L25693" s="3">
        <v>39814.0</v>
      </c>
      <c r="M25693" s="3">
        <v>41725.0</v>
      </c>
      <c r="N25693" s="3">
        <v>41725.0</v>
      </c>
    </row>
    <row r="25694">
      <c r="A25694" s="1" t="s">
        <v>90025</v>
      </c>
      <c r="B25694" s="1" t="s">
        <v>90026</v>
      </c>
      <c r="C25694" s="2" t="s">
        <v>90027</v>
      </c>
      <c r="D25694" s="1" t="s">
        <v>90028</v>
      </c>
      <c r="E25694" s="1">
        <v>167000.0</v>
      </c>
      <c r="F25694" s="1" t="s">
        <v>207</v>
      </c>
      <c r="G25694" s="1" t="s">
        <v>458</v>
      </c>
      <c r="H25694" s="1">
        <v>66.0</v>
      </c>
      <c r="I25694" s="1" t="s">
        <v>2692</v>
      </c>
      <c r="J25694" s="1" t="s">
        <v>2693</v>
      </c>
      <c r="K25694" s="1">
        <v>1.0</v>
      </c>
      <c r="M25694" s="3">
        <v>41043.0</v>
      </c>
      <c r="N25694" s="3">
        <v>41043.0</v>
      </c>
    </row>
    <row r="25695">
      <c r="A25695" s="1" t="s">
        <v>90029</v>
      </c>
      <c r="B25695" s="1" t="s">
        <v>90030</v>
      </c>
      <c r="C25695" s="2" t="s">
        <v>90031</v>
      </c>
      <c r="D25695" s="1" t="s">
        <v>10600</v>
      </c>
      <c r="E25695" s="1">
        <v>15000.0</v>
      </c>
      <c r="F25695" s="1" t="s">
        <v>18</v>
      </c>
      <c r="G25695" s="1" t="s">
        <v>25</v>
      </c>
      <c r="H25695" s="1" t="s">
        <v>64</v>
      </c>
      <c r="I25695" s="1" t="s">
        <v>6512</v>
      </c>
      <c r="J25695" s="1" t="s">
        <v>21322</v>
      </c>
      <c r="K25695" s="1">
        <v>1.0</v>
      </c>
      <c r="L25695" s="3">
        <v>38918.0</v>
      </c>
      <c r="M25695" s="3">
        <v>41631.0</v>
      </c>
      <c r="N25695" s="3">
        <v>41631.0</v>
      </c>
    </row>
    <row r="25696">
      <c r="A25696" s="1" t="s">
        <v>90032</v>
      </c>
      <c r="B25696" s="1" t="s">
        <v>90033</v>
      </c>
      <c r="C25696" s="2" t="s">
        <v>90034</v>
      </c>
      <c r="D25696" s="1" t="s">
        <v>741</v>
      </c>
      <c r="E25696" s="1" t="s">
        <v>43</v>
      </c>
      <c r="F25696" s="1" t="s">
        <v>18</v>
      </c>
      <c r="G25696" s="1" t="s">
        <v>1062</v>
      </c>
      <c r="H25696" s="1">
        <v>7.0</v>
      </c>
      <c r="I25696" s="1" t="s">
        <v>1698</v>
      </c>
      <c r="J25696" s="1" t="s">
        <v>90035</v>
      </c>
      <c r="K25696" s="1">
        <v>1.0</v>
      </c>
      <c r="L25696" s="3">
        <v>3654.0</v>
      </c>
      <c r="M25696" s="3">
        <v>41365.0</v>
      </c>
      <c r="N25696" s="3">
        <v>41365.0</v>
      </c>
    </row>
    <row r="25697">
      <c r="A25697" s="1" t="s">
        <v>90036</v>
      </c>
      <c r="B25697" s="1" t="s">
        <v>90037</v>
      </c>
      <c r="C25697" s="2" t="s">
        <v>90038</v>
      </c>
      <c r="D25697" s="1" t="s">
        <v>90039</v>
      </c>
      <c r="E25697" s="1">
        <v>5000000.0</v>
      </c>
      <c r="F25697" s="1" t="s">
        <v>18</v>
      </c>
      <c r="K25697" s="1">
        <v>1.0</v>
      </c>
      <c r="M25697" s="3">
        <v>41275.0</v>
      </c>
      <c r="N25697" s="3">
        <v>41275.0</v>
      </c>
    </row>
    <row r="25698">
      <c r="A25698" s="1" t="s">
        <v>90040</v>
      </c>
      <c r="B25698" s="1" t="s">
        <v>90041</v>
      </c>
      <c r="C25698" s="2" t="s">
        <v>90042</v>
      </c>
      <c r="E25698" s="1">
        <v>1000.0</v>
      </c>
      <c r="F25698" s="1" t="s">
        <v>18</v>
      </c>
      <c r="G25698" s="1" t="s">
        <v>1819</v>
      </c>
      <c r="H25698" s="1">
        <v>30.0</v>
      </c>
      <c r="I25698" s="1" t="s">
        <v>42177</v>
      </c>
      <c r="J25698" s="1" t="s">
        <v>90043</v>
      </c>
      <c r="K25698" s="1">
        <v>1.0</v>
      </c>
      <c r="L25698" s="3">
        <v>42159.0</v>
      </c>
      <c r="M25698" s="3">
        <v>42278.0</v>
      </c>
      <c r="N25698" s="3">
        <v>42278.0</v>
      </c>
    </row>
    <row r="25699">
      <c r="A25699" s="1" t="s">
        <v>90044</v>
      </c>
      <c r="B25699" s="2" t="s">
        <v>90045</v>
      </c>
      <c r="C25699" s="2" t="s">
        <v>90046</v>
      </c>
      <c r="D25699" s="1" t="s">
        <v>9400</v>
      </c>
      <c r="E25699" s="1">
        <v>765320.0</v>
      </c>
      <c r="F25699" s="1" t="s">
        <v>18</v>
      </c>
      <c r="G25699" s="1" t="s">
        <v>2906</v>
      </c>
      <c r="H25699" s="1">
        <v>78.0</v>
      </c>
      <c r="I25699" s="1" t="s">
        <v>2907</v>
      </c>
      <c r="J25699" s="1" t="s">
        <v>2907</v>
      </c>
      <c r="K25699" s="1">
        <v>1.0</v>
      </c>
      <c r="M25699" s="3">
        <v>41715.0</v>
      </c>
      <c r="N25699" s="3">
        <v>41715.0</v>
      </c>
    </row>
    <row r="25700">
      <c r="A25700" s="1" t="s">
        <v>90047</v>
      </c>
      <c r="B25700" s="1" t="s">
        <v>90048</v>
      </c>
      <c r="C25700" s="2" t="s">
        <v>90049</v>
      </c>
      <c r="D25700" s="1" t="s">
        <v>90050</v>
      </c>
      <c r="E25700" s="1">
        <v>620000.0</v>
      </c>
      <c r="F25700" s="1" t="s">
        <v>18</v>
      </c>
      <c r="G25700" s="1" t="s">
        <v>1062</v>
      </c>
      <c r="H25700" s="1">
        <v>13.0</v>
      </c>
      <c r="I25700" s="1" t="s">
        <v>21786</v>
      </c>
      <c r="J25700" s="1" t="s">
        <v>21786</v>
      </c>
      <c r="K25700" s="1">
        <v>2.0</v>
      </c>
      <c r="L25700" s="3">
        <v>40603.0</v>
      </c>
      <c r="M25700" s="3">
        <v>40869.0</v>
      </c>
      <c r="N25700" s="3">
        <v>41214.0</v>
      </c>
    </row>
    <row r="25701">
      <c r="A25701" s="1" t="s">
        <v>90051</v>
      </c>
      <c r="B25701" s="1" t="s">
        <v>90052</v>
      </c>
      <c r="C25701" s="2" t="s">
        <v>90053</v>
      </c>
      <c r="D25701" s="1" t="s">
        <v>90054</v>
      </c>
      <c r="E25701" s="1">
        <v>790000.0</v>
      </c>
      <c r="F25701" s="1" t="s">
        <v>18</v>
      </c>
      <c r="G25701" s="1" t="s">
        <v>19</v>
      </c>
      <c r="H25701" s="1">
        <v>16.0</v>
      </c>
      <c r="I25701" s="1" t="s">
        <v>20</v>
      </c>
      <c r="J25701" s="1" t="s">
        <v>20</v>
      </c>
      <c r="K25701" s="1">
        <v>2.0</v>
      </c>
      <c r="L25701" s="3">
        <v>40739.0</v>
      </c>
      <c r="M25701" s="3">
        <v>41507.0</v>
      </c>
      <c r="N25701" s="3">
        <v>42115.0</v>
      </c>
    </row>
    <row r="25702">
      <c r="A25702" s="1" t="s">
        <v>90055</v>
      </c>
      <c r="B25702" s="1" t="s">
        <v>90056</v>
      </c>
      <c r="C25702" s="2" t="s">
        <v>90057</v>
      </c>
      <c r="D25702" s="1" t="s">
        <v>90058</v>
      </c>
      <c r="E25702" s="1" t="s">
        <v>43</v>
      </c>
      <c r="F25702" s="1" t="s">
        <v>18</v>
      </c>
      <c r="G25702" s="1" t="s">
        <v>128</v>
      </c>
      <c r="H25702" s="1" t="s">
        <v>129</v>
      </c>
      <c r="I25702" s="1" t="s">
        <v>130</v>
      </c>
      <c r="J25702" s="1" t="s">
        <v>130</v>
      </c>
      <c r="K25702" s="1">
        <v>1.0</v>
      </c>
      <c r="L25702" s="3">
        <v>42005.0</v>
      </c>
      <c r="M25702" s="3">
        <v>42040.0</v>
      </c>
      <c r="N25702" s="3">
        <v>42040.0</v>
      </c>
    </row>
    <row r="25703">
      <c r="A25703" s="1" t="s">
        <v>90059</v>
      </c>
      <c r="B25703" s="1" t="s">
        <v>90060</v>
      </c>
      <c r="C25703" s="2" t="s">
        <v>90061</v>
      </c>
      <c r="D25703" s="1" t="s">
        <v>40675</v>
      </c>
      <c r="E25703" s="1">
        <v>2.4E7</v>
      </c>
      <c r="F25703" s="1" t="s">
        <v>18</v>
      </c>
      <c r="G25703" s="1" t="s">
        <v>699</v>
      </c>
      <c r="K25703" s="1">
        <v>2.0</v>
      </c>
      <c r="L25703" s="3">
        <v>39508.0</v>
      </c>
      <c r="M25703" s="3">
        <v>39638.0</v>
      </c>
      <c r="N25703" s="3">
        <v>42262.0</v>
      </c>
    </row>
    <row r="25704">
      <c r="A25704" s="1" t="s">
        <v>90062</v>
      </c>
      <c r="B25704" s="1" t="s">
        <v>90063</v>
      </c>
      <c r="C25704" s="2" t="s">
        <v>90064</v>
      </c>
      <c r="D25704" s="1" t="s">
        <v>2361</v>
      </c>
      <c r="E25704" s="1">
        <v>3420000.0</v>
      </c>
      <c r="F25704" s="1" t="s">
        <v>18</v>
      </c>
      <c r="G25704" s="1" t="s">
        <v>19</v>
      </c>
      <c r="H25704" s="1">
        <v>16.0</v>
      </c>
      <c r="I25704" s="1" t="s">
        <v>20</v>
      </c>
      <c r="J25704" s="1" t="s">
        <v>20</v>
      </c>
      <c r="K25704" s="1">
        <v>2.0</v>
      </c>
      <c r="L25704" s="3">
        <v>41640.0</v>
      </c>
      <c r="M25704" s="3">
        <v>42037.0</v>
      </c>
      <c r="N25704" s="3">
        <v>42176.0</v>
      </c>
    </row>
    <row r="25705">
      <c r="A25705" s="1" t="s">
        <v>90065</v>
      </c>
      <c r="B25705" s="1" t="s">
        <v>90066</v>
      </c>
      <c r="C25705" s="2" t="s">
        <v>90067</v>
      </c>
      <c r="D25705" s="1" t="s">
        <v>3582</v>
      </c>
      <c r="E25705" s="1">
        <v>4.2E7</v>
      </c>
      <c r="F25705" s="1" t="s">
        <v>18</v>
      </c>
      <c r="G25705" s="1" t="s">
        <v>25</v>
      </c>
      <c r="H25705" s="1" t="s">
        <v>1234</v>
      </c>
      <c r="I25705" s="1" t="s">
        <v>1235</v>
      </c>
      <c r="J25705" s="1" t="s">
        <v>1442</v>
      </c>
      <c r="K25705" s="1">
        <v>1.0</v>
      </c>
      <c r="L25705" s="3">
        <v>39448.0</v>
      </c>
      <c r="M25705" s="3">
        <v>41732.0</v>
      </c>
      <c r="N25705" s="3">
        <v>41732.0</v>
      </c>
    </row>
    <row r="25706">
      <c r="A25706" s="1" t="s">
        <v>90068</v>
      </c>
      <c r="B25706" s="1" t="s">
        <v>90069</v>
      </c>
      <c r="D25706" s="1" t="s">
        <v>17719</v>
      </c>
      <c r="E25706" s="1">
        <v>608747.0</v>
      </c>
      <c r="F25706" s="1" t="s">
        <v>18</v>
      </c>
      <c r="G25706" s="1" t="s">
        <v>25</v>
      </c>
      <c r="H25706" s="1" t="s">
        <v>286</v>
      </c>
      <c r="I25706" s="1" t="s">
        <v>874</v>
      </c>
      <c r="J25706" s="1" t="s">
        <v>874</v>
      </c>
      <c r="K25706" s="1">
        <v>1.0</v>
      </c>
      <c r="M25706" s="3">
        <v>39927.0</v>
      </c>
      <c r="N25706" s="3">
        <v>39927.0</v>
      </c>
    </row>
    <row r="25707">
      <c r="A25707" s="1" t="s">
        <v>90070</v>
      </c>
      <c r="B25707" s="1" t="s">
        <v>90071</v>
      </c>
      <c r="C25707" s="2" t="s">
        <v>90072</v>
      </c>
      <c r="D25707" s="1" t="s">
        <v>90073</v>
      </c>
      <c r="E25707" s="1">
        <v>2520000.0</v>
      </c>
      <c r="F25707" s="1" t="s">
        <v>18</v>
      </c>
      <c r="G25707" s="1" t="s">
        <v>25</v>
      </c>
      <c r="H25707" s="1" t="s">
        <v>44</v>
      </c>
      <c r="I25707" s="1" t="s">
        <v>282</v>
      </c>
      <c r="J25707" s="1" t="s">
        <v>282</v>
      </c>
      <c r="K25707" s="1">
        <v>2.0</v>
      </c>
      <c r="L25707" s="3">
        <v>41964.0</v>
      </c>
      <c r="M25707" s="3">
        <v>41964.0</v>
      </c>
      <c r="N25707" s="3">
        <v>42014.0</v>
      </c>
    </row>
    <row r="25708">
      <c r="A25708" s="1" t="s">
        <v>90074</v>
      </c>
      <c r="B25708" s="1" t="s">
        <v>90075</v>
      </c>
      <c r="C25708" s="2" t="s">
        <v>90076</v>
      </c>
      <c r="D25708" s="1" t="s">
        <v>69617</v>
      </c>
      <c r="E25708" s="1" t="s">
        <v>43</v>
      </c>
      <c r="F25708" s="1" t="s">
        <v>18</v>
      </c>
      <c r="G25708" s="1" t="s">
        <v>3319</v>
      </c>
      <c r="H25708" s="1">
        <v>8.0</v>
      </c>
      <c r="I25708" s="1" t="s">
        <v>3320</v>
      </c>
      <c r="J25708" s="1" t="s">
        <v>90077</v>
      </c>
      <c r="K25708" s="1">
        <v>1.0</v>
      </c>
      <c r="L25708" s="3">
        <v>40664.0</v>
      </c>
      <c r="M25708" s="3">
        <v>41306.0</v>
      </c>
      <c r="N25708" s="3">
        <v>41306.0</v>
      </c>
    </row>
    <row r="25709">
      <c r="A25709" s="1" t="s">
        <v>90078</v>
      </c>
      <c r="B25709" s="1" t="s">
        <v>90079</v>
      </c>
      <c r="C25709" s="2" t="s">
        <v>90080</v>
      </c>
      <c r="D25709" s="1" t="s">
        <v>90081</v>
      </c>
      <c r="E25709" s="1">
        <v>300000.0</v>
      </c>
      <c r="F25709" s="1" t="s">
        <v>18</v>
      </c>
      <c r="G25709" s="1" t="s">
        <v>25</v>
      </c>
      <c r="H25709" s="1" t="s">
        <v>1011</v>
      </c>
      <c r="I25709" s="1" t="s">
        <v>1012</v>
      </c>
      <c r="J25709" s="1" t="s">
        <v>90082</v>
      </c>
      <c r="K25709" s="1">
        <v>2.0</v>
      </c>
      <c r="L25709" s="3">
        <v>40179.0</v>
      </c>
      <c r="M25709" s="3">
        <v>40927.0</v>
      </c>
      <c r="N25709" s="3">
        <v>42024.0</v>
      </c>
    </row>
    <row r="25710">
      <c r="A25710" s="1" t="s">
        <v>90083</v>
      </c>
      <c r="B25710" s="1" t="s">
        <v>90084</v>
      </c>
      <c r="C25710" s="2" t="s">
        <v>90085</v>
      </c>
      <c r="E25710" s="1" t="s">
        <v>43</v>
      </c>
      <c r="F25710" s="1" t="s">
        <v>18</v>
      </c>
      <c r="G25710" s="1" t="s">
        <v>25</v>
      </c>
      <c r="H25710" s="1" t="s">
        <v>48320</v>
      </c>
      <c r="I25710" s="1" t="s">
        <v>62726</v>
      </c>
      <c r="J25710" s="1" t="s">
        <v>9753</v>
      </c>
      <c r="K25710" s="1">
        <v>1.0</v>
      </c>
      <c r="L25710" s="3">
        <v>40558.0</v>
      </c>
      <c r="M25710" s="3">
        <v>41604.0</v>
      </c>
      <c r="N25710" s="3">
        <v>41604.0</v>
      </c>
    </row>
    <row r="25711">
      <c r="A25711" s="1" t="s">
        <v>90086</v>
      </c>
      <c r="B25711" s="1" t="s">
        <v>90087</v>
      </c>
      <c r="C25711" s="2" t="s">
        <v>90088</v>
      </c>
      <c r="D25711" s="1" t="s">
        <v>90089</v>
      </c>
      <c r="E25711" s="1" t="s">
        <v>43</v>
      </c>
      <c r="F25711" s="1" t="s">
        <v>113</v>
      </c>
      <c r="G25711" s="1" t="s">
        <v>1126</v>
      </c>
      <c r="H25711" s="1">
        <v>19.0</v>
      </c>
      <c r="I25711" s="1" t="s">
        <v>1294</v>
      </c>
      <c r="J25711" s="1" t="s">
        <v>90090</v>
      </c>
      <c r="K25711" s="1">
        <v>1.0</v>
      </c>
      <c r="L25711" s="3">
        <v>37987.0</v>
      </c>
      <c r="M25711" s="3">
        <v>38899.0</v>
      </c>
      <c r="N25711" s="3">
        <v>38899.0</v>
      </c>
    </row>
    <row r="25712">
      <c r="A25712" s="1" t="s">
        <v>90091</v>
      </c>
      <c r="B25712" s="2" t="s">
        <v>90092</v>
      </c>
      <c r="D25712" s="1" t="s">
        <v>90093</v>
      </c>
      <c r="E25712" s="1">
        <v>55000.0</v>
      </c>
      <c r="F25712" s="1" t="s">
        <v>207</v>
      </c>
      <c r="G25712" s="1" t="s">
        <v>128</v>
      </c>
      <c r="H25712" s="1" t="s">
        <v>129</v>
      </c>
      <c r="I25712" s="1" t="s">
        <v>130</v>
      </c>
      <c r="J25712" s="1" t="s">
        <v>130</v>
      </c>
      <c r="K25712" s="1">
        <v>1.0</v>
      </c>
      <c r="L25712" s="3">
        <v>41518.0</v>
      </c>
      <c r="M25712" s="3">
        <v>42004.0</v>
      </c>
      <c r="N25712" s="3">
        <v>42004.0</v>
      </c>
    </row>
    <row r="25713">
      <c r="A25713" s="1" t="s">
        <v>90094</v>
      </c>
      <c r="B25713" s="1" t="s">
        <v>90095</v>
      </c>
      <c r="C25713" s="2" t="s">
        <v>90096</v>
      </c>
      <c r="D25713" s="1" t="s">
        <v>90097</v>
      </c>
      <c r="E25713" s="1">
        <v>2.0E7</v>
      </c>
      <c r="F25713" s="1" t="s">
        <v>18</v>
      </c>
      <c r="G25713" s="1" t="s">
        <v>19</v>
      </c>
      <c r="H25713" s="1">
        <v>19.0</v>
      </c>
      <c r="I25713" s="1" t="s">
        <v>474</v>
      </c>
      <c r="J25713" s="1" t="s">
        <v>474</v>
      </c>
      <c r="K25713" s="1">
        <v>2.0</v>
      </c>
      <c r="L25713" s="3">
        <v>37987.0</v>
      </c>
      <c r="M25713" s="3">
        <v>41312.0</v>
      </c>
      <c r="N25713" s="3">
        <v>42205.0</v>
      </c>
    </row>
    <row r="25714">
      <c r="A25714" s="1" t="s">
        <v>90098</v>
      </c>
      <c r="B25714" s="1" t="s">
        <v>90099</v>
      </c>
      <c r="C25714" s="2" t="s">
        <v>90100</v>
      </c>
      <c r="D25714" s="1" t="s">
        <v>2533</v>
      </c>
      <c r="E25714" s="1">
        <v>4000000.0</v>
      </c>
      <c r="F25714" s="1" t="s">
        <v>18</v>
      </c>
      <c r="G25714" s="1" t="s">
        <v>2811</v>
      </c>
      <c r="H25714" s="1">
        <v>3.0</v>
      </c>
      <c r="I25714" s="1" t="s">
        <v>17367</v>
      </c>
      <c r="J25714" s="1" t="s">
        <v>17367</v>
      </c>
      <c r="K25714" s="1">
        <v>1.0</v>
      </c>
      <c r="M25714" s="3">
        <v>42018.0</v>
      </c>
      <c r="N25714" s="3">
        <v>42018.0</v>
      </c>
    </row>
    <row r="25715">
      <c r="A25715" s="1" t="s">
        <v>90101</v>
      </c>
      <c r="B25715" s="1" t="s">
        <v>90102</v>
      </c>
      <c r="C25715" s="2" t="s">
        <v>90103</v>
      </c>
      <c r="D25715" s="1" t="s">
        <v>33954</v>
      </c>
      <c r="E25715" s="1">
        <v>100000.0</v>
      </c>
      <c r="F25715" s="1" t="s">
        <v>18</v>
      </c>
      <c r="G25715" s="1" t="s">
        <v>19</v>
      </c>
      <c r="H25715" s="1">
        <v>7.0</v>
      </c>
      <c r="I25715" s="1" t="s">
        <v>672</v>
      </c>
      <c r="J25715" s="1" t="s">
        <v>672</v>
      </c>
      <c r="K25715" s="1">
        <v>1.0</v>
      </c>
      <c r="L25715" s="3">
        <v>41640.0</v>
      </c>
      <c r="M25715" s="3">
        <v>42294.0</v>
      </c>
      <c r="N25715" s="3">
        <v>42294.0</v>
      </c>
    </row>
    <row r="25716">
      <c r="A25716" s="1" t="s">
        <v>90104</v>
      </c>
      <c r="B25716" s="1" t="s">
        <v>90105</v>
      </c>
      <c r="C25716" s="2" t="s">
        <v>90106</v>
      </c>
      <c r="D25716" s="1" t="s">
        <v>90107</v>
      </c>
      <c r="E25716" s="1">
        <v>150000.0</v>
      </c>
      <c r="F25716" s="1" t="s">
        <v>18</v>
      </c>
      <c r="G25716" s="1" t="s">
        <v>25</v>
      </c>
      <c r="H25716" s="1" t="s">
        <v>106</v>
      </c>
      <c r="I25716" s="1" t="s">
        <v>107</v>
      </c>
      <c r="J25716" s="1" t="s">
        <v>108</v>
      </c>
      <c r="K25716" s="1">
        <v>2.0</v>
      </c>
      <c r="L25716" s="3">
        <v>40940.0</v>
      </c>
      <c r="M25716" s="3">
        <v>41399.0</v>
      </c>
      <c r="N25716" s="3">
        <v>42255.0</v>
      </c>
    </row>
    <row r="25717">
      <c r="A25717" s="1" t="s">
        <v>90108</v>
      </c>
      <c r="B25717" s="1" t="s">
        <v>90109</v>
      </c>
      <c r="C25717" s="2" t="s">
        <v>90110</v>
      </c>
      <c r="D25717" s="1" t="s">
        <v>90111</v>
      </c>
      <c r="E25717" s="1">
        <v>900000.0</v>
      </c>
      <c r="F25717" s="1" t="s">
        <v>18</v>
      </c>
      <c r="G25717" s="1" t="s">
        <v>1062</v>
      </c>
      <c r="H25717" s="1">
        <v>2.0</v>
      </c>
      <c r="I25717" s="1" t="s">
        <v>1736</v>
      </c>
      <c r="J25717" s="1" t="s">
        <v>1736</v>
      </c>
      <c r="K25717" s="1">
        <v>1.0</v>
      </c>
      <c r="L25717" s="3">
        <v>41640.0</v>
      </c>
      <c r="M25717" s="3">
        <v>41853.0</v>
      </c>
      <c r="N25717" s="3">
        <v>41853.0</v>
      </c>
    </row>
    <row r="25718">
      <c r="A25718" s="1" t="s">
        <v>90112</v>
      </c>
      <c r="B25718" s="1" t="s">
        <v>90113</v>
      </c>
      <c r="C25718" s="2" t="s">
        <v>90114</v>
      </c>
      <c r="D25718" s="1" t="s">
        <v>8537</v>
      </c>
      <c r="E25718" s="1">
        <v>3791818.0</v>
      </c>
      <c r="F25718" s="1" t="s">
        <v>18</v>
      </c>
      <c r="G25718" s="1" t="s">
        <v>165</v>
      </c>
      <c r="H25718" s="1" t="s">
        <v>5601</v>
      </c>
      <c r="I25718" s="1" t="s">
        <v>5805</v>
      </c>
      <c r="J25718" s="1" t="s">
        <v>5805</v>
      </c>
      <c r="K25718" s="1">
        <v>1.0</v>
      </c>
      <c r="M25718" s="3">
        <v>42206.0</v>
      </c>
      <c r="N25718" s="3">
        <v>42206.0</v>
      </c>
    </row>
    <row r="25719">
      <c r="A25719" s="1" t="s">
        <v>90115</v>
      </c>
      <c r="B25719" s="1" t="s">
        <v>90116</v>
      </c>
      <c r="C25719" s="2" t="s">
        <v>90117</v>
      </c>
      <c r="D25719" s="1" t="s">
        <v>11867</v>
      </c>
      <c r="E25719" s="1">
        <v>1500000.0</v>
      </c>
      <c r="F25719" s="1" t="s">
        <v>18</v>
      </c>
      <c r="G25719" s="1" t="s">
        <v>19</v>
      </c>
      <c r="H25719" s="1">
        <v>7.0</v>
      </c>
      <c r="I25719" s="1" t="s">
        <v>672</v>
      </c>
      <c r="J25719" s="1" t="s">
        <v>672</v>
      </c>
      <c r="K25719" s="1">
        <v>1.0</v>
      </c>
      <c r="L25719" s="3">
        <v>39814.0</v>
      </c>
      <c r="M25719" s="3">
        <v>41876.0</v>
      </c>
      <c r="N25719" s="3">
        <v>41876.0</v>
      </c>
    </row>
    <row r="25720">
      <c r="A25720" s="1" t="s">
        <v>90118</v>
      </c>
      <c r="B25720" s="1" t="s">
        <v>90119</v>
      </c>
      <c r="C25720" s="2" t="s">
        <v>90120</v>
      </c>
      <c r="D25720" s="1" t="s">
        <v>90121</v>
      </c>
      <c r="E25720" s="1">
        <v>67000.0</v>
      </c>
      <c r="F25720" s="1" t="s">
        <v>18</v>
      </c>
      <c r="G25720" s="1" t="s">
        <v>128</v>
      </c>
      <c r="H25720" s="1" t="s">
        <v>129</v>
      </c>
      <c r="I25720" s="1" t="s">
        <v>130</v>
      </c>
      <c r="J25720" s="1" t="s">
        <v>130</v>
      </c>
      <c r="K25720" s="1">
        <v>1.0</v>
      </c>
      <c r="L25720" s="3">
        <v>40848.0</v>
      </c>
      <c r="M25720" s="3">
        <v>40848.0</v>
      </c>
      <c r="N25720" s="3">
        <v>40848.0</v>
      </c>
    </row>
    <row r="25721">
      <c r="A25721" s="1" t="s">
        <v>90122</v>
      </c>
      <c r="B25721" s="1" t="s">
        <v>90123</v>
      </c>
      <c r="C25721" s="2" t="s">
        <v>90124</v>
      </c>
      <c r="E25721" s="1">
        <v>1.2E7</v>
      </c>
      <c r="F25721" s="1" t="s">
        <v>207</v>
      </c>
      <c r="K25721" s="1">
        <v>1.0</v>
      </c>
      <c r="L25721" s="3">
        <v>42313.0</v>
      </c>
      <c r="M25721" s="3">
        <v>42341.0</v>
      </c>
      <c r="N25721" s="3">
        <v>42341.0</v>
      </c>
    </row>
    <row r="25722">
      <c r="A25722" s="1" t="s">
        <v>90125</v>
      </c>
      <c r="B25722" s="1" t="s">
        <v>90126</v>
      </c>
      <c r="C25722" s="2" t="s">
        <v>90127</v>
      </c>
      <c r="D25722" s="1" t="s">
        <v>181</v>
      </c>
      <c r="E25722" s="1">
        <v>250000.0</v>
      </c>
      <c r="F25722" s="1" t="s">
        <v>18</v>
      </c>
      <c r="G25722" s="1" t="s">
        <v>25</v>
      </c>
      <c r="H25722" s="1" t="s">
        <v>1306</v>
      </c>
      <c r="I25722" s="1" t="s">
        <v>16953</v>
      </c>
      <c r="J25722" s="1" t="s">
        <v>90128</v>
      </c>
      <c r="K25722" s="1">
        <v>1.0</v>
      </c>
      <c r="M25722" s="3">
        <v>40071.0</v>
      </c>
      <c r="N25722" s="3">
        <v>40071.0</v>
      </c>
    </row>
    <row r="25723">
      <c r="A25723" s="1" t="s">
        <v>90129</v>
      </c>
      <c r="B25723" s="1" t="s">
        <v>90130</v>
      </c>
      <c r="C25723" s="2" t="s">
        <v>90131</v>
      </c>
      <c r="D25723" s="1" t="s">
        <v>90132</v>
      </c>
      <c r="E25723" s="1" t="s">
        <v>43</v>
      </c>
      <c r="F25723" s="1" t="s">
        <v>18</v>
      </c>
      <c r="G25723" s="1" t="s">
        <v>25</v>
      </c>
      <c r="H25723" s="1" t="s">
        <v>64</v>
      </c>
      <c r="I25723" s="1" t="s">
        <v>507</v>
      </c>
      <c r="J25723" s="1" t="s">
        <v>14786</v>
      </c>
      <c r="K25723" s="1">
        <v>1.0</v>
      </c>
      <c r="L25723" s="3">
        <v>40787.0</v>
      </c>
      <c r="M25723" s="3">
        <v>40787.0</v>
      </c>
      <c r="N25723" s="3">
        <v>40787.0</v>
      </c>
    </row>
    <row r="25724">
      <c r="A25724" s="1" t="s">
        <v>90133</v>
      </c>
      <c r="B25724" s="1" t="s">
        <v>90134</v>
      </c>
      <c r="C25724" s="2" t="s">
        <v>90135</v>
      </c>
      <c r="D25724" s="1" t="s">
        <v>36</v>
      </c>
      <c r="E25724" s="1">
        <v>5000000.0</v>
      </c>
      <c r="F25724" s="1" t="s">
        <v>207</v>
      </c>
      <c r="G25724" s="1" t="s">
        <v>25</v>
      </c>
      <c r="H25724" s="1" t="s">
        <v>64</v>
      </c>
      <c r="I25724" s="1" t="s">
        <v>95</v>
      </c>
      <c r="J25724" s="1" t="s">
        <v>95</v>
      </c>
      <c r="K25724" s="1">
        <v>1.0</v>
      </c>
      <c r="M25724" s="3">
        <v>39709.0</v>
      </c>
      <c r="N25724" s="3">
        <v>39709.0</v>
      </c>
    </row>
    <row r="25725">
      <c r="A25725" s="1" t="s">
        <v>90136</v>
      </c>
      <c r="B25725" s="1" t="s">
        <v>90137</v>
      </c>
      <c r="C25725" s="2" t="s">
        <v>90138</v>
      </c>
      <c r="D25725" s="1" t="s">
        <v>2966</v>
      </c>
      <c r="E25725" s="1">
        <v>700.0</v>
      </c>
      <c r="F25725" s="1" t="s">
        <v>18</v>
      </c>
      <c r="G25725" s="1" t="s">
        <v>25</v>
      </c>
      <c r="H25725" s="1" t="s">
        <v>64</v>
      </c>
      <c r="I25725" s="1" t="s">
        <v>95</v>
      </c>
      <c r="J25725" s="1" t="s">
        <v>95</v>
      </c>
      <c r="K25725" s="1">
        <v>1.0</v>
      </c>
      <c r="L25725" s="3">
        <v>7103.0</v>
      </c>
      <c r="M25725" s="3">
        <v>41857.0</v>
      </c>
      <c r="N25725" s="3">
        <v>41857.0</v>
      </c>
    </row>
    <row r="25726">
      <c r="A25726" s="1" t="s">
        <v>90139</v>
      </c>
      <c r="B25726" s="1" t="s">
        <v>90140</v>
      </c>
      <c r="C25726" s="2" t="s">
        <v>90141</v>
      </c>
      <c r="D25726" s="1" t="s">
        <v>90142</v>
      </c>
      <c r="E25726" s="1">
        <v>2700000.0</v>
      </c>
      <c r="F25726" s="1" t="s">
        <v>207</v>
      </c>
      <c r="G25726" s="1" t="s">
        <v>25</v>
      </c>
      <c r="H25726" s="1" t="s">
        <v>6144</v>
      </c>
      <c r="I25726" s="1" t="s">
        <v>6452</v>
      </c>
      <c r="J25726" s="1" t="s">
        <v>6452</v>
      </c>
      <c r="K25726" s="1">
        <v>1.0</v>
      </c>
      <c r="M25726" s="3">
        <v>39446.0</v>
      </c>
      <c r="N25726" s="3">
        <v>39446.0</v>
      </c>
    </row>
    <row r="25727">
      <c r="A25727" s="1" t="s">
        <v>90143</v>
      </c>
      <c r="B25727" s="1" t="s">
        <v>90144</v>
      </c>
      <c r="C25727" s="2" t="s">
        <v>90145</v>
      </c>
      <c r="D25727" s="1" t="s">
        <v>633</v>
      </c>
      <c r="E25727" s="1">
        <v>4.5E8</v>
      </c>
      <c r="F25727" s="1" t="s">
        <v>689</v>
      </c>
      <c r="G25727" s="1" t="s">
        <v>25</v>
      </c>
      <c r="H25727" s="1" t="s">
        <v>158</v>
      </c>
      <c r="I25727" s="1" t="s">
        <v>244</v>
      </c>
      <c r="J25727" s="1" t="s">
        <v>358</v>
      </c>
      <c r="K25727" s="1">
        <v>1.0</v>
      </c>
      <c r="L25727" s="3">
        <v>31048.0</v>
      </c>
      <c r="M25727" s="3">
        <v>40512.0</v>
      </c>
      <c r="N25727" s="3">
        <v>40512.0</v>
      </c>
    </row>
    <row r="25728">
      <c r="A25728" s="1" t="s">
        <v>90146</v>
      </c>
      <c r="B25728" s="1" t="s">
        <v>90147</v>
      </c>
      <c r="C25728" s="2" t="s">
        <v>90148</v>
      </c>
      <c r="D25728" s="1" t="s">
        <v>90149</v>
      </c>
      <c r="E25728" s="1">
        <v>25000.0</v>
      </c>
      <c r="F25728" s="1" t="s">
        <v>18</v>
      </c>
      <c r="G25728" s="1" t="s">
        <v>6544</v>
      </c>
      <c r="I25728" s="1" t="s">
        <v>6545</v>
      </c>
      <c r="J25728" s="1" t="s">
        <v>6545</v>
      </c>
      <c r="K25728" s="1">
        <v>1.0</v>
      </c>
      <c r="M25728" s="3">
        <v>40339.0</v>
      </c>
      <c r="N25728" s="3">
        <v>40339.0</v>
      </c>
    </row>
    <row r="25729">
      <c r="A25729" s="1" t="s">
        <v>90150</v>
      </c>
      <c r="B25729" s="1" t="s">
        <v>90151</v>
      </c>
      <c r="D25729" s="1" t="s">
        <v>90152</v>
      </c>
      <c r="E25729" s="1">
        <v>12500.0</v>
      </c>
      <c r="F25729" s="1" t="s">
        <v>18</v>
      </c>
      <c r="K25729" s="1">
        <v>1.0</v>
      </c>
      <c r="M25729" s="3">
        <v>41821.0</v>
      </c>
      <c r="N25729" s="3">
        <v>41821.0</v>
      </c>
    </row>
    <row r="25730">
      <c r="A25730" s="1" t="s">
        <v>90153</v>
      </c>
      <c r="B25730" s="1" t="s">
        <v>90154</v>
      </c>
      <c r="C25730" s="2" t="s">
        <v>90155</v>
      </c>
      <c r="D25730" s="1" t="s">
        <v>90156</v>
      </c>
      <c r="E25730" s="1">
        <v>2716125.0</v>
      </c>
      <c r="F25730" s="1" t="s">
        <v>18</v>
      </c>
      <c r="G25730" s="1" t="s">
        <v>2125</v>
      </c>
      <c r="H25730" s="1">
        <v>13.0</v>
      </c>
      <c r="I25730" s="1" t="s">
        <v>2126</v>
      </c>
      <c r="J25730" s="1" t="s">
        <v>2126</v>
      </c>
      <c r="K25730" s="1">
        <v>3.0</v>
      </c>
      <c r="L25730" s="3">
        <v>40544.0</v>
      </c>
      <c r="M25730" s="3">
        <v>40756.0</v>
      </c>
      <c r="N25730" s="3">
        <v>41781.0</v>
      </c>
    </row>
    <row r="25731">
      <c r="A25731" s="1" t="s">
        <v>90157</v>
      </c>
      <c r="B25731" s="1" t="s">
        <v>90158</v>
      </c>
      <c r="C25731" s="2" t="s">
        <v>90159</v>
      </c>
      <c r="D25731" s="1" t="s">
        <v>90160</v>
      </c>
      <c r="E25731" s="1">
        <v>25000.0</v>
      </c>
      <c r="F25731" s="1" t="s">
        <v>18</v>
      </c>
      <c r="G25731" s="1" t="s">
        <v>25</v>
      </c>
      <c r="H25731" s="1" t="s">
        <v>64</v>
      </c>
      <c r="I25731" s="1" t="s">
        <v>65</v>
      </c>
      <c r="J25731" s="1" t="s">
        <v>1103</v>
      </c>
      <c r="K25731" s="1">
        <v>1.0</v>
      </c>
      <c r="M25731" s="3">
        <v>41730.0</v>
      </c>
      <c r="N25731" s="3">
        <v>41730.0</v>
      </c>
    </row>
    <row r="25732">
      <c r="A25732" s="1" t="s">
        <v>90161</v>
      </c>
      <c r="B25732" s="1" t="s">
        <v>90162</v>
      </c>
      <c r="C25732" s="2" t="s">
        <v>90163</v>
      </c>
      <c r="D25732" s="1" t="s">
        <v>718</v>
      </c>
      <c r="E25732" s="1">
        <v>1000000.0</v>
      </c>
      <c r="F25732" s="1" t="s">
        <v>113</v>
      </c>
      <c r="G25732" s="1" t="s">
        <v>25</v>
      </c>
      <c r="H25732" s="1" t="s">
        <v>64</v>
      </c>
      <c r="I25732" s="1" t="s">
        <v>65</v>
      </c>
      <c r="J25732" s="1" t="s">
        <v>71</v>
      </c>
      <c r="K25732" s="1">
        <v>2.0</v>
      </c>
      <c r="L25732" s="3">
        <v>39753.0</v>
      </c>
      <c r="M25732" s="3">
        <v>39919.0</v>
      </c>
      <c r="N25732" s="3">
        <v>40010.0</v>
      </c>
    </row>
    <row r="25733">
      <c r="A25733" s="1" t="s">
        <v>90164</v>
      </c>
      <c r="B25733" s="1" t="s">
        <v>90165</v>
      </c>
      <c r="D25733" s="1" t="s">
        <v>285</v>
      </c>
      <c r="E25733" s="1">
        <v>40000.0</v>
      </c>
      <c r="F25733" s="1" t="s">
        <v>18</v>
      </c>
      <c r="G25733" s="1" t="s">
        <v>25</v>
      </c>
      <c r="H25733" s="1" t="s">
        <v>1080</v>
      </c>
      <c r="I25733" s="1" t="s">
        <v>6409</v>
      </c>
      <c r="J25733" s="1" t="s">
        <v>6409</v>
      </c>
      <c r="K25733" s="1">
        <v>1.0</v>
      </c>
      <c r="L25733" s="3">
        <v>42003.0</v>
      </c>
      <c r="M25733" s="3">
        <v>42011.0</v>
      </c>
      <c r="N25733" s="3">
        <v>42011.0</v>
      </c>
    </row>
    <row r="25734">
      <c r="A25734" s="1" t="s">
        <v>90166</v>
      </c>
      <c r="B25734" s="1" t="s">
        <v>90167</v>
      </c>
      <c r="C25734" s="2" t="s">
        <v>90168</v>
      </c>
      <c r="D25734" s="1" t="s">
        <v>718</v>
      </c>
      <c r="E25734" s="1">
        <v>1.65E7</v>
      </c>
      <c r="F25734" s="1" t="s">
        <v>689</v>
      </c>
      <c r="G25734" s="1" t="s">
        <v>25</v>
      </c>
      <c r="H25734" s="1" t="s">
        <v>582</v>
      </c>
      <c r="I25734" s="1" t="s">
        <v>18378</v>
      </c>
      <c r="J25734" s="1" t="s">
        <v>4868</v>
      </c>
      <c r="K25734" s="1">
        <v>1.0</v>
      </c>
      <c r="L25734" s="3">
        <v>2923.0</v>
      </c>
      <c r="M25734" s="3">
        <v>42073.0</v>
      </c>
      <c r="N25734" s="3">
        <v>42073.0</v>
      </c>
    </row>
    <row r="25735">
      <c r="A25735" s="1" t="s">
        <v>90169</v>
      </c>
      <c r="B25735" s="1" t="s">
        <v>90170</v>
      </c>
      <c r="C25735" s="2" t="s">
        <v>90171</v>
      </c>
      <c r="D25735" s="1" t="s">
        <v>741</v>
      </c>
      <c r="E25735" s="1">
        <v>1250000.0</v>
      </c>
      <c r="F25735" s="1" t="s">
        <v>113</v>
      </c>
      <c r="G25735" s="1" t="s">
        <v>25</v>
      </c>
      <c r="H25735" s="1" t="s">
        <v>135</v>
      </c>
      <c r="I25735" s="1" t="s">
        <v>136</v>
      </c>
      <c r="J25735" s="1" t="s">
        <v>4324</v>
      </c>
      <c r="K25735" s="1">
        <v>1.0</v>
      </c>
      <c r="L25735" s="3">
        <v>37257.0</v>
      </c>
      <c r="M25735" s="3">
        <v>40287.0</v>
      </c>
      <c r="N25735" s="3">
        <v>40287.0</v>
      </c>
    </row>
    <row r="25736">
      <c r="A25736" s="1" t="s">
        <v>90172</v>
      </c>
      <c r="B25736" s="1" t="s">
        <v>90173</v>
      </c>
      <c r="C25736" s="2" t="s">
        <v>90174</v>
      </c>
      <c r="E25736" s="1">
        <v>6.5E7</v>
      </c>
      <c r="F25736" s="1" t="s">
        <v>207</v>
      </c>
      <c r="G25736" s="1" t="s">
        <v>25</v>
      </c>
      <c r="H25736" s="1" t="s">
        <v>99</v>
      </c>
      <c r="I25736" s="1" t="s">
        <v>100</v>
      </c>
      <c r="J25736" s="1" t="s">
        <v>2700</v>
      </c>
      <c r="K25736" s="1">
        <v>1.0</v>
      </c>
      <c r="L25736" s="3">
        <v>36526.0</v>
      </c>
      <c r="M25736" s="3">
        <v>39070.0</v>
      </c>
      <c r="N25736" s="3">
        <v>39070.0</v>
      </c>
    </row>
    <row r="25737">
      <c r="A25737" s="1" t="s">
        <v>90175</v>
      </c>
      <c r="B25737" s="1" t="s">
        <v>90176</v>
      </c>
      <c r="C25737" s="2" t="s">
        <v>90177</v>
      </c>
      <c r="D25737" s="1" t="s">
        <v>90178</v>
      </c>
      <c r="E25737" s="1">
        <v>1800000.0</v>
      </c>
      <c r="F25737" s="1" t="s">
        <v>18</v>
      </c>
      <c r="G25737" s="1" t="s">
        <v>25</v>
      </c>
      <c r="H25737" s="1" t="s">
        <v>64</v>
      </c>
      <c r="I25737" s="1" t="s">
        <v>65</v>
      </c>
      <c r="J25737" s="1" t="s">
        <v>271</v>
      </c>
      <c r="K25737" s="1">
        <v>1.0</v>
      </c>
      <c r="M25737" s="3">
        <v>41275.0</v>
      </c>
      <c r="N25737" s="3">
        <v>41275.0</v>
      </c>
    </row>
    <row r="25738">
      <c r="A25738" s="1" t="s">
        <v>90179</v>
      </c>
      <c r="B25738" s="1" t="s">
        <v>90180</v>
      </c>
      <c r="C25738" s="2" t="s">
        <v>90181</v>
      </c>
      <c r="D25738" s="1" t="s">
        <v>1247</v>
      </c>
      <c r="E25738" s="1">
        <v>9500000.0</v>
      </c>
      <c r="F25738" s="1" t="s">
        <v>18</v>
      </c>
      <c r="G25738" s="1" t="s">
        <v>25</v>
      </c>
      <c r="H25738" s="1" t="s">
        <v>64</v>
      </c>
      <c r="I25738" s="1" t="s">
        <v>65</v>
      </c>
      <c r="J25738" s="1" t="s">
        <v>1103</v>
      </c>
      <c r="K25738" s="1">
        <v>1.0</v>
      </c>
      <c r="L25738" s="3">
        <v>37622.0</v>
      </c>
      <c r="M25738" s="3">
        <v>40599.0</v>
      </c>
      <c r="N25738" s="3">
        <v>40599.0</v>
      </c>
    </row>
    <row r="25739">
      <c r="A25739" s="1" t="s">
        <v>90182</v>
      </c>
      <c r="B25739" s="1" t="s">
        <v>90183</v>
      </c>
      <c r="C25739" s="2" t="s">
        <v>90184</v>
      </c>
      <c r="D25739" s="1" t="s">
        <v>2199</v>
      </c>
      <c r="E25739" s="1" t="s">
        <v>43</v>
      </c>
      <c r="F25739" s="1" t="s">
        <v>18</v>
      </c>
      <c r="G25739" s="1" t="s">
        <v>1062</v>
      </c>
      <c r="H25739" s="1">
        <v>16.0</v>
      </c>
      <c r="I25739" s="1" t="s">
        <v>1704</v>
      </c>
      <c r="J25739" s="1" t="s">
        <v>1704</v>
      </c>
      <c r="K25739" s="1">
        <v>1.0</v>
      </c>
      <c r="M25739" s="3">
        <v>41640.0</v>
      </c>
      <c r="N25739" s="3">
        <v>41640.0</v>
      </c>
    </row>
    <row r="25740">
      <c r="A25740" s="1" t="s">
        <v>90185</v>
      </c>
      <c r="B25740" s="1" t="s">
        <v>90186</v>
      </c>
      <c r="C25740" s="2" t="s">
        <v>90187</v>
      </c>
      <c r="D25740" s="1" t="s">
        <v>2326</v>
      </c>
      <c r="E25740" s="1" t="s">
        <v>43</v>
      </c>
      <c r="F25740" s="1" t="s">
        <v>18</v>
      </c>
      <c r="G25740" s="1" t="s">
        <v>25</v>
      </c>
      <c r="H25740" s="1" t="s">
        <v>1239</v>
      </c>
      <c r="I25740" s="1" t="s">
        <v>36105</v>
      </c>
      <c r="J25740" s="1" t="s">
        <v>90188</v>
      </c>
      <c r="K25740" s="1">
        <v>1.0</v>
      </c>
      <c r="L25740" s="3">
        <v>41143.0</v>
      </c>
      <c r="M25740" s="3">
        <v>41531.0</v>
      </c>
      <c r="N25740" s="3">
        <v>41531.0</v>
      </c>
    </row>
    <row r="25741">
      <c r="A25741" s="1" t="s">
        <v>90189</v>
      </c>
      <c r="B25741" s="1" t="s">
        <v>90190</v>
      </c>
      <c r="E25741" s="1" t="s">
        <v>43</v>
      </c>
      <c r="F25741" s="1" t="s">
        <v>207</v>
      </c>
      <c r="G25741" s="1" t="s">
        <v>25</v>
      </c>
      <c r="H25741" s="1" t="s">
        <v>1011</v>
      </c>
      <c r="I25741" s="1" t="s">
        <v>1012</v>
      </c>
      <c r="J25741" s="1" t="s">
        <v>16820</v>
      </c>
      <c r="K25741" s="1">
        <v>1.0</v>
      </c>
      <c r="L25741" s="3">
        <v>29952.0</v>
      </c>
      <c r="M25741" s="3">
        <v>33785.0</v>
      </c>
      <c r="N25741" s="3">
        <v>33785.0</v>
      </c>
    </row>
    <row r="25742">
      <c r="A25742" s="1" t="s">
        <v>90191</v>
      </c>
      <c r="B25742" s="1" t="s">
        <v>90192</v>
      </c>
      <c r="C25742" s="2" t="s">
        <v>90193</v>
      </c>
      <c r="D25742" s="1" t="s">
        <v>424</v>
      </c>
      <c r="E25742" s="1">
        <v>9200000.0</v>
      </c>
      <c r="F25742" s="1" t="s">
        <v>18</v>
      </c>
      <c r="G25742" s="1" t="s">
        <v>37</v>
      </c>
      <c r="H25742" s="1">
        <v>23.0</v>
      </c>
      <c r="I25742" s="1" t="s">
        <v>182</v>
      </c>
      <c r="J25742" s="1" t="s">
        <v>182</v>
      </c>
      <c r="K25742" s="1">
        <v>3.0</v>
      </c>
      <c r="L25742" s="3">
        <v>37257.0</v>
      </c>
      <c r="M25742" s="3">
        <v>37653.0</v>
      </c>
      <c r="N25742" s="3">
        <v>38353.0</v>
      </c>
    </row>
    <row r="25743">
      <c r="A25743" s="1" t="s">
        <v>90194</v>
      </c>
      <c r="B25743" s="1" t="s">
        <v>90195</v>
      </c>
      <c r="D25743" s="1" t="s">
        <v>90196</v>
      </c>
      <c r="E25743" s="1" t="s">
        <v>43</v>
      </c>
      <c r="F25743" s="1" t="s">
        <v>18</v>
      </c>
      <c r="G25743" s="1" t="s">
        <v>25</v>
      </c>
      <c r="H25743" s="1" t="s">
        <v>790</v>
      </c>
      <c r="I25743" s="1" t="s">
        <v>16942</v>
      </c>
      <c r="J25743" s="1" t="s">
        <v>90197</v>
      </c>
      <c r="K25743" s="1">
        <v>1.0</v>
      </c>
      <c r="L25743" s="3">
        <v>39789.0</v>
      </c>
      <c r="M25743" s="3">
        <v>40337.0</v>
      </c>
      <c r="N25743" s="3">
        <v>40337.0</v>
      </c>
    </row>
    <row r="25744">
      <c r="A25744" s="1" t="s">
        <v>90198</v>
      </c>
      <c r="B25744" s="1" t="s">
        <v>90199</v>
      </c>
      <c r="C25744" s="2" t="s">
        <v>90200</v>
      </c>
      <c r="D25744" s="1" t="s">
        <v>285</v>
      </c>
      <c r="E25744" s="1">
        <v>3600000.0</v>
      </c>
      <c r="F25744" s="1" t="s">
        <v>18</v>
      </c>
      <c r="G25744" s="1" t="s">
        <v>25</v>
      </c>
      <c r="H25744" s="1" t="s">
        <v>106</v>
      </c>
      <c r="I25744" s="1" t="s">
        <v>777</v>
      </c>
      <c r="J25744" s="1" t="s">
        <v>778</v>
      </c>
      <c r="K25744" s="1">
        <v>1.0</v>
      </c>
      <c r="M25744" s="3">
        <v>41745.0</v>
      </c>
      <c r="N25744" s="3">
        <v>41745.0</v>
      </c>
    </row>
    <row r="25745">
      <c r="A25745" s="1" t="s">
        <v>90201</v>
      </c>
      <c r="B25745" s="1" t="s">
        <v>90202</v>
      </c>
      <c r="E25745" s="1" t="s">
        <v>43</v>
      </c>
      <c r="F25745" s="1" t="s">
        <v>18</v>
      </c>
      <c r="K25745" s="1">
        <v>1.0</v>
      </c>
      <c r="M25745" s="3">
        <v>41182.0</v>
      </c>
      <c r="N25745" s="3">
        <v>41182.0</v>
      </c>
    </row>
    <row r="25746">
      <c r="A25746" s="1" t="s">
        <v>90203</v>
      </c>
      <c r="B25746" s="1" t="s">
        <v>90204</v>
      </c>
      <c r="C25746" s="2" t="s">
        <v>90205</v>
      </c>
      <c r="D25746" s="1" t="s">
        <v>2326</v>
      </c>
      <c r="E25746" s="1">
        <v>10000.0</v>
      </c>
      <c r="F25746" s="1" t="s">
        <v>18</v>
      </c>
      <c r="G25746" s="1" t="s">
        <v>25</v>
      </c>
      <c r="H25746" s="1" t="s">
        <v>89</v>
      </c>
      <c r="I25746" s="1" t="s">
        <v>90</v>
      </c>
      <c r="J25746" s="1" t="s">
        <v>90</v>
      </c>
      <c r="K25746" s="1">
        <v>1.0</v>
      </c>
      <c r="L25746" s="3">
        <v>41188.0</v>
      </c>
      <c r="M25746" s="3">
        <v>41645.0</v>
      </c>
      <c r="N25746" s="3">
        <v>41645.0</v>
      </c>
    </row>
    <row r="25747">
      <c r="A25747" s="1" t="s">
        <v>90206</v>
      </c>
      <c r="B25747" s="1" t="s">
        <v>90207</v>
      </c>
      <c r="C25747" s="2" t="s">
        <v>90208</v>
      </c>
      <c r="D25747" s="1" t="s">
        <v>6455</v>
      </c>
      <c r="E25747" s="1">
        <v>20000.0</v>
      </c>
      <c r="F25747" s="1" t="s">
        <v>18</v>
      </c>
      <c r="G25747" s="1" t="s">
        <v>25</v>
      </c>
      <c r="H25747" s="1" t="s">
        <v>158</v>
      </c>
      <c r="I25747" s="1" t="s">
        <v>244</v>
      </c>
      <c r="J25747" s="1" t="s">
        <v>24044</v>
      </c>
      <c r="K25747" s="1">
        <v>1.0</v>
      </c>
      <c r="L25747" s="3">
        <v>40817.0</v>
      </c>
      <c r="M25747" s="3">
        <v>41061.0</v>
      </c>
      <c r="N25747" s="3">
        <v>41061.0</v>
      </c>
    </row>
    <row r="25748">
      <c r="A25748" s="1" t="s">
        <v>90209</v>
      </c>
      <c r="B25748" s="1" t="s">
        <v>90210</v>
      </c>
      <c r="C25748" s="2" t="s">
        <v>90211</v>
      </c>
      <c r="D25748" s="1" t="s">
        <v>17306</v>
      </c>
      <c r="E25748" s="1">
        <v>1.38801437E8</v>
      </c>
      <c r="F25748" s="1" t="s">
        <v>18</v>
      </c>
      <c r="G25748" s="1" t="s">
        <v>1062</v>
      </c>
      <c r="H25748" s="1">
        <v>16.0</v>
      </c>
      <c r="I25748" s="1" t="s">
        <v>1704</v>
      </c>
      <c r="J25748" s="1" t="s">
        <v>1704</v>
      </c>
      <c r="K25748" s="1">
        <v>2.0</v>
      </c>
      <c r="L25748" s="3">
        <v>40909.0</v>
      </c>
      <c r="M25748" s="3">
        <v>42014.0</v>
      </c>
      <c r="N25748" s="3">
        <v>42156.0</v>
      </c>
    </row>
    <row r="25749">
      <c r="A25749" s="1" t="s">
        <v>90212</v>
      </c>
      <c r="B25749" s="1" t="s">
        <v>90213</v>
      </c>
      <c r="C25749" s="2" t="s">
        <v>90214</v>
      </c>
      <c r="D25749" s="1" t="s">
        <v>285</v>
      </c>
      <c r="E25749" s="1" t="s">
        <v>43</v>
      </c>
      <c r="F25749" s="1" t="s">
        <v>18</v>
      </c>
      <c r="G25749" s="1" t="s">
        <v>25</v>
      </c>
      <c r="H25749" s="1" t="s">
        <v>89</v>
      </c>
      <c r="I25749" s="1" t="s">
        <v>589</v>
      </c>
      <c r="J25749" s="1" t="s">
        <v>589</v>
      </c>
      <c r="K25749" s="1">
        <v>1.0</v>
      </c>
      <c r="L25749" s="3">
        <v>41640.0</v>
      </c>
      <c r="M25749" s="3">
        <v>42128.0</v>
      </c>
      <c r="N25749" s="3">
        <v>42128.0</v>
      </c>
    </row>
    <row r="25750">
      <c r="A25750" s="1" t="s">
        <v>90215</v>
      </c>
      <c r="B25750" s="1" t="s">
        <v>90216</v>
      </c>
      <c r="C25750" s="2" t="s">
        <v>90217</v>
      </c>
      <c r="D25750" s="1" t="s">
        <v>90218</v>
      </c>
      <c r="E25750" s="1">
        <v>5.04678374E8</v>
      </c>
      <c r="F25750" s="1" t="s">
        <v>113</v>
      </c>
      <c r="G25750" s="1" t="s">
        <v>25</v>
      </c>
      <c r="H25750" s="1" t="s">
        <v>286</v>
      </c>
      <c r="I25750" s="1" t="s">
        <v>1030</v>
      </c>
      <c r="J25750" s="1" t="s">
        <v>1030</v>
      </c>
      <c r="K25750" s="1">
        <v>5.0</v>
      </c>
      <c r="L25750" s="3">
        <v>38384.0</v>
      </c>
      <c r="M25750" s="3">
        <v>38353.0</v>
      </c>
      <c r="N25750" s="3">
        <v>40452.0</v>
      </c>
    </row>
    <row r="25751">
      <c r="A25751" s="1" t="s">
        <v>90219</v>
      </c>
      <c r="B25751" s="1" t="s">
        <v>90220</v>
      </c>
      <c r="C25751" s="2" t="s">
        <v>90221</v>
      </c>
      <c r="D25751" s="1" t="s">
        <v>285</v>
      </c>
      <c r="E25751" s="1">
        <v>1000000.0</v>
      </c>
      <c r="F25751" s="1" t="s">
        <v>18</v>
      </c>
      <c r="G25751" s="1" t="s">
        <v>25</v>
      </c>
      <c r="H25751" s="1" t="s">
        <v>64</v>
      </c>
      <c r="I25751" s="1" t="s">
        <v>4639</v>
      </c>
      <c r="J25751" s="1" t="s">
        <v>4639</v>
      </c>
      <c r="K25751" s="1">
        <v>1.0</v>
      </c>
      <c r="L25751" s="3">
        <v>41750.0</v>
      </c>
      <c r="M25751" s="3">
        <v>41852.0</v>
      </c>
      <c r="N25751" s="3">
        <v>41852.0</v>
      </c>
    </row>
    <row r="25752">
      <c r="A25752" s="1" t="s">
        <v>90222</v>
      </c>
      <c r="B25752" s="1" t="s">
        <v>90223</v>
      </c>
      <c r="C25752" s="2" t="s">
        <v>90224</v>
      </c>
      <c r="E25752" s="1" t="s">
        <v>43</v>
      </c>
      <c r="F25752" s="1" t="s">
        <v>18</v>
      </c>
      <c r="G25752" s="1" t="s">
        <v>25</v>
      </c>
      <c r="H25752" s="1" t="s">
        <v>64</v>
      </c>
      <c r="I25752" s="1" t="s">
        <v>65</v>
      </c>
      <c r="J25752" s="1" t="s">
        <v>71</v>
      </c>
      <c r="K25752" s="1">
        <v>1.0</v>
      </c>
      <c r="L25752" s="3">
        <v>41275.0</v>
      </c>
      <c r="M25752" s="3">
        <v>41390.0</v>
      </c>
      <c r="N25752" s="3">
        <v>41390.0</v>
      </c>
    </row>
    <row r="25753">
      <c r="A25753" s="1" t="s">
        <v>90225</v>
      </c>
      <c r="B25753" s="1" t="s">
        <v>90226</v>
      </c>
      <c r="E25753" s="1" t="s">
        <v>43</v>
      </c>
      <c r="F25753" s="1" t="s">
        <v>18</v>
      </c>
      <c r="K25753" s="1">
        <v>1.0</v>
      </c>
      <c r="M25753" s="3">
        <v>41400.0</v>
      </c>
      <c r="N25753" s="3">
        <v>41400.0</v>
      </c>
    </row>
    <row r="25754">
      <c r="A25754" s="1" t="s">
        <v>90227</v>
      </c>
      <c r="B25754" s="1" t="s">
        <v>90228</v>
      </c>
      <c r="C25754" s="2" t="s">
        <v>90229</v>
      </c>
      <c r="D25754" s="1" t="s">
        <v>90230</v>
      </c>
      <c r="E25754" s="1">
        <v>200000.0</v>
      </c>
      <c r="F25754" s="1" t="s">
        <v>18</v>
      </c>
      <c r="G25754" s="1" t="s">
        <v>25</v>
      </c>
      <c r="H25754" s="1" t="s">
        <v>106</v>
      </c>
      <c r="I25754" s="1" t="s">
        <v>107</v>
      </c>
      <c r="J25754" s="1" t="s">
        <v>5335</v>
      </c>
      <c r="K25754" s="1">
        <v>1.0</v>
      </c>
      <c r="L25754" s="3">
        <v>41365.0</v>
      </c>
      <c r="M25754" s="3">
        <v>42300.0</v>
      </c>
      <c r="N25754" s="3">
        <v>42300.0</v>
      </c>
    </row>
    <row r="25755">
      <c r="A25755" s="1" t="s">
        <v>90231</v>
      </c>
      <c r="B25755" s="1" t="s">
        <v>90232</v>
      </c>
      <c r="C25755" s="2" t="s">
        <v>90233</v>
      </c>
      <c r="D25755" s="1" t="s">
        <v>42</v>
      </c>
      <c r="E25755" s="1">
        <v>5.655E7</v>
      </c>
      <c r="F25755" s="1" t="s">
        <v>18</v>
      </c>
      <c r="G25755" s="1" t="s">
        <v>25</v>
      </c>
      <c r="H25755" s="1" t="s">
        <v>286</v>
      </c>
      <c r="I25755" s="1" t="s">
        <v>874</v>
      </c>
      <c r="J25755" s="1" t="s">
        <v>874</v>
      </c>
      <c r="K25755" s="1">
        <v>1.0</v>
      </c>
      <c r="M25755" s="3">
        <v>40616.0</v>
      </c>
      <c r="N25755" s="3">
        <v>40616.0</v>
      </c>
    </row>
    <row r="25756">
      <c r="A25756" s="1" t="s">
        <v>90234</v>
      </c>
      <c r="B25756" s="1" t="s">
        <v>90235</v>
      </c>
      <c r="C25756" s="2" t="s">
        <v>90236</v>
      </c>
      <c r="D25756" s="1" t="s">
        <v>5189</v>
      </c>
      <c r="E25756" s="1" t="s">
        <v>43</v>
      </c>
      <c r="F25756" s="1" t="s">
        <v>18</v>
      </c>
      <c r="G25756" s="1" t="s">
        <v>57</v>
      </c>
      <c r="H25756" s="1" t="s">
        <v>202</v>
      </c>
      <c r="I25756" s="1" t="s">
        <v>203</v>
      </c>
      <c r="J25756" s="1" t="s">
        <v>203</v>
      </c>
      <c r="K25756" s="1">
        <v>1.0</v>
      </c>
      <c r="L25756" s="3">
        <v>41365.0</v>
      </c>
      <c r="M25756" s="3">
        <v>41239.0</v>
      </c>
      <c r="N25756" s="3">
        <v>41239.0</v>
      </c>
    </row>
    <row r="25757">
      <c r="A25757" s="1" t="s">
        <v>90237</v>
      </c>
      <c r="B25757" s="1" t="s">
        <v>90238</v>
      </c>
      <c r="C25757" s="2" t="s">
        <v>90239</v>
      </c>
      <c r="E25757" s="1">
        <v>668473.221537776</v>
      </c>
      <c r="F25757" s="1" t="s">
        <v>207</v>
      </c>
      <c r="G25757" s="1" t="s">
        <v>1062</v>
      </c>
      <c r="H25757" s="1">
        <v>7.0</v>
      </c>
      <c r="I25757" s="1" t="s">
        <v>10875</v>
      </c>
      <c r="J25757" s="1" t="s">
        <v>10875</v>
      </c>
      <c r="K25757" s="1">
        <v>1.0</v>
      </c>
      <c r="L25757" s="3">
        <v>41852.0</v>
      </c>
      <c r="M25757" s="3">
        <v>42114.0</v>
      </c>
      <c r="N25757" s="3">
        <v>42114.0</v>
      </c>
    </row>
    <row r="25758">
      <c r="A25758" s="1" t="s">
        <v>90240</v>
      </c>
      <c r="B25758" s="1" t="s">
        <v>90241</v>
      </c>
      <c r="C25758" s="2" t="s">
        <v>90242</v>
      </c>
      <c r="D25758" s="1" t="s">
        <v>90243</v>
      </c>
      <c r="E25758" s="1">
        <v>30000.0</v>
      </c>
      <c r="F25758" s="1" t="s">
        <v>18</v>
      </c>
      <c r="K25758" s="1">
        <v>1.0</v>
      </c>
      <c r="L25758" s="3">
        <v>40634.0</v>
      </c>
      <c r="M25758" s="3">
        <v>40502.0</v>
      </c>
      <c r="N25758" s="3">
        <v>40502.0</v>
      </c>
    </row>
    <row r="25759">
      <c r="A25759" s="1" t="s">
        <v>90244</v>
      </c>
      <c r="B25759" s="1" t="s">
        <v>90245</v>
      </c>
      <c r="C25759" s="2" t="s">
        <v>90246</v>
      </c>
      <c r="E25759" s="1">
        <v>250000.0</v>
      </c>
      <c r="F25759" s="1" t="s">
        <v>207</v>
      </c>
      <c r="K25759" s="1">
        <v>1.0</v>
      </c>
      <c r="L25759" s="3">
        <v>42328.0</v>
      </c>
      <c r="M25759" s="3">
        <v>42278.0</v>
      </c>
      <c r="N25759" s="3">
        <v>42278.0</v>
      </c>
    </row>
    <row r="25760">
      <c r="A25760" s="1" t="s">
        <v>90247</v>
      </c>
      <c r="B25760" s="1" t="s">
        <v>90248</v>
      </c>
      <c r="C25760" s="2" t="s">
        <v>90249</v>
      </c>
      <c r="D25760" s="1" t="s">
        <v>424</v>
      </c>
      <c r="E25760" s="1">
        <v>250000.0</v>
      </c>
      <c r="F25760" s="1" t="s">
        <v>18</v>
      </c>
      <c r="G25760" s="1" t="s">
        <v>552</v>
      </c>
      <c r="H25760" s="1">
        <v>29.0</v>
      </c>
      <c r="I25760" s="1" t="s">
        <v>749</v>
      </c>
      <c r="J25760" s="1" t="s">
        <v>749</v>
      </c>
      <c r="K25760" s="1">
        <v>1.0</v>
      </c>
      <c r="L25760" s="3">
        <v>39814.0</v>
      </c>
      <c r="M25760" s="3">
        <v>40544.0</v>
      </c>
      <c r="N25760" s="3">
        <v>40544.0</v>
      </c>
    </row>
    <row r="25761">
      <c r="A25761" s="1" t="s">
        <v>90250</v>
      </c>
      <c r="B25761" s="1" t="s">
        <v>90251</v>
      </c>
      <c r="C25761" s="2" t="s">
        <v>90252</v>
      </c>
      <c r="D25761" s="1" t="s">
        <v>56</v>
      </c>
      <c r="E25761" s="1">
        <v>2600443.0</v>
      </c>
      <c r="F25761" s="1" t="s">
        <v>18</v>
      </c>
      <c r="G25761" s="1" t="s">
        <v>25</v>
      </c>
      <c r="H25761" s="1" t="s">
        <v>790</v>
      </c>
      <c r="I25761" s="1" t="s">
        <v>16942</v>
      </c>
      <c r="J25761" s="1" t="s">
        <v>90253</v>
      </c>
      <c r="K25761" s="1">
        <v>3.0</v>
      </c>
      <c r="L25761" s="3">
        <v>38353.0</v>
      </c>
      <c r="M25761" s="3">
        <v>41527.0</v>
      </c>
      <c r="N25761" s="3">
        <v>42228.0</v>
      </c>
    </row>
    <row r="25762">
      <c r="A25762" s="1" t="s">
        <v>90254</v>
      </c>
      <c r="B25762" s="2" t="s">
        <v>90255</v>
      </c>
      <c r="C25762" s="2" t="s">
        <v>90256</v>
      </c>
      <c r="D25762" s="1" t="s">
        <v>90257</v>
      </c>
      <c r="E25762" s="1">
        <v>1.0E8</v>
      </c>
      <c r="F25762" s="1" t="s">
        <v>18</v>
      </c>
      <c r="K25762" s="1">
        <v>1.0</v>
      </c>
      <c r="M25762" s="3">
        <v>36466.0</v>
      </c>
      <c r="N25762" s="3">
        <v>36466.0</v>
      </c>
    </row>
    <row r="25763">
      <c r="A25763" s="1" t="s">
        <v>90258</v>
      </c>
      <c r="B25763" s="1" t="s">
        <v>90259</v>
      </c>
      <c r="C25763" s="2" t="s">
        <v>90260</v>
      </c>
      <c r="D25763" s="1" t="s">
        <v>11770</v>
      </c>
      <c r="E25763" s="1">
        <v>2350000.0</v>
      </c>
      <c r="F25763" s="1" t="s">
        <v>18</v>
      </c>
      <c r="G25763" s="1" t="s">
        <v>25</v>
      </c>
      <c r="H25763" s="1" t="s">
        <v>142</v>
      </c>
      <c r="I25763" s="1" t="s">
        <v>143</v>
      </c>
      <c r="J25763" s="1" t="s">
        <v>143</v>
      </c>
      <c r="K25763" s="1">
        <v>1.0</v>
      </c>
      <c r="L25763" s="3">
        <v>39814.0</v>
      </c>
      <c r="M25763" s="3">
        <v>42180.0</v>
      </c>
      <c r="N25763" s="3">
        <v>42180.0</v>
      </c>
    </row>
    <row r="25764">
      <c r="A25764" s="1" t="s">
        <v>90261</v>
      </c>
      <c r="B25764" s="1" t="s">
        <v>90262</v>
      </c>
      <c r="C25764" s="2" t="s">
        <v>90263</v>
      </c>
      <c r="D25764" s="1" t="s">
        <v>90264</v>
      </c>
      <c r="E25764" s="1">
        <v>2.3E7</v>
      </c>
      <c r="F25764" s="1" t="s">
        <v>18</v>
      </c>
      <c r="G25764" s="1" t="s">
        <v>25</v>
      </c>
      <c r="H25764" s="1" t="s">
        <v>64</v>
      </c>
      <c r="I25764" s="1" t="s">
        <v>95</v>
      </c>
      <c r="J25764" s="1" t="s">
        <v>376</v>
      </c>
      <c r="K25764" s="1">
        <v>2.0</v>
      </c>
      <c r="L25764" s="3">
        <v>41410.0</v>
      </c>
      <c r="M25764" s="3">
        <v>41883.0</v>
      </c>
      <c r="N25764" s="3">
        <v>42185.0</v>
      </c>
    </row>
    <row r="25765">
      <c r="A25765" s="1" t="s">
        <v>90265</v>
      </c>
      <c r="B25765" s="1" t="s">
        <v>90266</v>
      </c>
      <c r="C25765" s="2" t="s">
        <v>90267</v>
      </c>
      <c r="D25765" s="1" t="s">
        <v>90268</v>
      </c>
      <c r="E25765" s="1" t="s">
        <v>43</v>
      </c>
      <c r="F25765" s="1" t="s">
        <v>18</v>
      </c>
      <c r="G25765" s="1" t="s">
        <v>25</v>
      </c>
      <c r="H25765" s="1" t="s">
        <v>64</v>
      </c>
      <c r="I25765" s="1" t="s">
        <v>95</v>
      </c>
      <c r="J25765" s="1" t="s">
        <v>95</v>
      </c>
      <c r="K25765" s="1">
        <v>1.0</v>
      </c>
      <c r="L25765" s="3">
        <v>42005.0</v>
      </c>
      <c r="M25765" s="3">
        <v>41883.0</v>
      </c>
      <c r="N25765" s="3">
        <v>41883.0</v>
      </c>
    </row>
    <row r="25766">
      <c r="A25766" s="1" t="s">
        <v>90269</v>
      </c>
      <c r="B25766" s="1" t="s">
        <v>90270</v>
      </c>
      <c r="C25766" s="2" t="s">
        <v>90271</v>
      </c>
      <c r="D25766" s="1" t="s">
        <v>90272</v>
      </c>
      <c r="E25766" s="1">
        <v>935000.0</v>
      </c>
      <c r="F25766" s="1" t="s">
        <v>18</v>
      </c>
      <c r="G25766" s="1" t="s">
        <v>25</v>
      </c>
      <c r="H25766" s="1" t="s">
        <v>64</v>
      </c>
      <c r="I25766" s="1" t="s">
        <v>95</v>
      </c>
      <c r="J25766" s="1" t="s">
        <v>5433</v>
      </c>
      <c r="K25766" s="1">
        <v>1.0</v>
      </c>
      <c r="L25766" s="3">
        <v>40179.0</v>
      </c>
      <c r="M25766" s="3">
        <v>40304.0</v>
      </c>
      <c r="N25766" s="3">
        <v>40304.0</v>
      </c>
    </row>
    <row r="25767">
      <c r="A25767" s="1" t="s">
        <v>90273</v>
      </c>
      <c r="B25767" s="1" t="s">
        <v>90274</v>
      </c>
      <c r="C25767" s="2" t="s">
        <v>90275</v>
      </c>
      <c r="D25767" s="1" t="s">
        <v>285</v>
      </c>
      <c r="E25767" s="1">
        <v>150000.0</v>
      </c>
      <c r="F25767" s="1" t="s">
        <v>18</v>
      </c>
      <c r="G25767" s="1" t="s">
        <v>25</v>
      </c>
      <c r="H25767" s="1" t="s">
        <v>1011</v>
      </c>
      <c r="I25767" s="1" t="s">
        <v>1012</v>
      </c>
      <c r="J25767" s="1" t="s">
        <v>1012</v>
      </c>
      <c r="K25767" s="1">
        <v>1.0</v>
      </c>
      <c r="L25767" s="3">
        <v>40909.0</v>
      </c>
      <c r="M25767" s="3">
        <v>41390.0</v>
      </c>
      <c r="N25767" s="3">
        <v>41390.0</v>
      </c>
    </row>
    <row r="25768">
      <c r="A25768" s="1" t="s">
        <v>90276</v>
      </c>
      <c r="B25768" s="1" t="s">
        <v>90277</v>
      </c>
      <c r="C25768" s="2" t="s">
        <v>90278</v>
      </c>
      <c r="D25768" s="1" t="s">
        <v>181</v>
      </c>
      <c r="E25768" s="1">
        <v>3.97E7</v>
      </c>
      <c r="F25768" s="1" t="s">
        <v>207</v>
      </c>
      <c r="G25768" s="1" t="s">
        <v>25</v>
      </c>
      <c r="H25768" s="1" t="s">
        <v>64</v>
      </c>
      <c r="I25768" s="1" t="s">
        <v>65</v>
      </c>
      <c r="J25768" s="1" t="s">
        <v>71</v>
      </c>
      <c r="K25768" s="1">
        <v>5.0</v>
      </c>
      <c r="L25768" s="3">
        <v>41091.0</v>
      </c>
      <c r="M25768" s="3">
        <v>40238.0</v>
      </c>
      <c r="N25768" s="3">
        <v>41613.0</v>
      </c>
    </row>
    <row r="25769">
      <c r="A25769" s="1" t="s">
        <v>90279</v>
      </c>
      <c r="B25769" s="1" t="s">
        <v>90280</v>
      </c>
      <c r="C25769" s="2" t="s">
        <v>90281</v>
      </c>
      <c r="D25769" s="1" t="s">
        <v>62634</v>
      </c>
      <c r="E25769" s="1">
        <v>5.45E7</v>
      </c>
      <c r="F25769" s="1" t="s">
        <v>18</v>
      </c>
      <c r="G25769" s="1" t="s">
        <v>19</v>
      </c>
      <c r="H25769" s="1">
        <v>19.0</v>
      </c>
      <c r="I25769" s="1" t="s">
        <v>474</v>
      </c>
      <c r="J25769" s="1" t="s">
        <v>474</v>
      </c>
      <c r="K25769" s="1">
        <v>2.0</v>
      </c>
      <c r="L25769" s="3">
        <v>41640.0</v>
      </c>
      <c r="M25769" s="3">
        <v>42058.0</v>
      </c>
      <c r="N25769" s="3">
        <v>42170.0</v>
      </c>
    </row>
    <row r="25770">
      <c r="A25770" s="1" t="s">
        <v>90282</v>
      </c>
      <c r="B25770" s="1" t="s">
        <v>90283</v>
      </c>
      <c r="C25770" s="2" t="s">
        <v>90284</v>
      </c>
      <c r="D25770" s="1" t="s">
        <v>285</v>
      </c>
      <c r="E25770" s="1">
        <v>4500000.0</v>
      </c>
      <c r="F25770" s="1" t="s">
        <v>18</v>
      </c>
      <c r="G25770" s="1" t="s">
        <v>25</v>
      </c>
      <c r="H25770" s="1" t="s">
        <v>64</v>
      </c>
      <c r="I25770" s="1" t="s">
        <v>65</v>
      </c>
      <c r="J25770" s="1" t="s">
        <v>71</v>
      </c>
      <c r="K25770" s="1">
        <v>3.0</v>
      </c>
      <c r="L25770" s="3">
        <v>40544.0</v>
      </c>
      <c r="M25770" s="3">
        <v>41228.0</v>
      </c>
      <c r="N25770" s="3">
        <v>42039.0</v>
      </c>
    </row>
    <row r="25771">
      <c r="A25771" s="1" t="s">
        <v>90285</v>
      </c>
      <c r="B25771" s="1" t="s">
        <v>90286</v>
      </c>
      <c r="C25771" s="2" t="s">
        <v>90287</v>
      </c>
      <c r="D25771" s="1" t="s">
        <v>90288</v>
      </c>
      <c r="E25771" s="1">
        <v>131945.0</v>
      </c>
      <c r="F25771" s="1" t="s">
        <v>18</v>
      </c>
      <c r="G25771" s="1" t="s">
        <v>165</v>
      </c>
      <c r="H25771" s="1" t="s">
        <v>166</v>
      </c>
      <c r="I25771" s="1" t="s">
        <v>167</v>
      </c>
      <c r="J25771" s="1" t="s">
        <v>167</v>
      </c>
      <c r="K25771" s="1">
        <v>1.0</v>
      </c>
      <c r="L25771" s="3">
        <v>40909.0</v>
      </c>
      <c r="M25771" s="3">
        <v>40989.0</v>
      </c>
      <c r="N25771" s="3">
        <v>40989.0</v>
      </c>
    </row>
    <row r="25772">
      <c r="A25772" s="1" t="s">
        <v>90289</v>
      </c>
      <c r="B25772" s="1" t="s">
        <v>90290</v>
      </c>
      <c r="C25772" s="2" t="s">
        <v>90291</v>
      </c>
      <c r="D25772" s="1" t="s">
        <v>18985</v>
      </c>
      <c r="E25772" s="1" t="s">
        <v>43</v>
      </c>
      <c r="F25772" s="1" t="s">
        <v>18</v>
      </c>
      <c r="G25772" s="1" t="s">
        <v>552</v>
      </c>
      <c r="H25772" s="1">
        <v>60.0</v>
      </c>
      <c r="I25772" s="1" t="s">
        <v>5648</v>
      </c>
      <c r="J25772" s="1" t="s">
        <v>5648</v>
      </c>
      <c r="K25772" s="1">
        <v>1.0</v>
      </c>
      <c r="M25772" s="3">
        <v>40842.0</v>
      </c>
      <c r="N25772" s="3">
        <v>40842.0</v>
      </c>
    </row>
    <row r="25773">
      <c r="A25773" s="1" t="s">
        <v>90292</v>
      </c>
      <c r="B25773" s="2" t="s">
        <v>90293</v>
      </c>
      <c r="C25773" s="2" t="s">
        <v>90294</v>
      </c>
      <c r="D25773" s="1" t="s">
        <v>90295</v>
      </c>
      <c r="E25773" s="1">
        <v>5000000.0</v>
      </c>
      <c r="F25773" s="1" t="s">
        <v>18</v>
      </c>
      <c r="G25773" s="1" t="s">
        <v>458</v>
      </c>
      <c r="H25773" s="1">
        <v>48.0</v>
      </c>
      <c r="I25773" s="1" t="s">
        <v>459</v>
      </c>
      <c r="J25773" s="1" t="s">
        <v>459</v>
      </c>
      <c r="K25773" s="1">
        <v>1.0</v>
      </c>
      <c r="M25773" s="3">
        <v>41030.0</v>
      </c>
      <c r="N25773" s="3">
        <v>41030.0</v>
      </c>
    </row>
    <row r="25774">
      <c r="A25774" s="1" t="s">
        <v>90296</v>
      </c>
      <c r="B25774" s="1" t="s">
        <v>90297</v>
      </c>
      <c r="C25774" s="2" t="s">
        <v>90298</v>
      </c>
      <c r="D25774" s="1" t="s">
        <v>56</v>
      </c>
      <c r="E25774" s="1">
        <v>1122000.0</v>
      </c>
      <c r="F25774" s="1" t="s">
        <v>18</v>
      </c>
      <c r="G25774" s="1" t="s">
        <v>25</v>
      </c>
      <c r="H25774" s="1" t="s">
        <v>1272</v>
      </c>
      <c r="I25774" s="1" t="s">
        <v>1273</v>
      </c>
      <c r="J25774" s="1" t="s">
        <v>13522</v>
      </c>
      <c r="K25774" s="1">
        <v>2.0</v>
      </c>
      <c r="M25774" s="3">
        <v>40315.0</v>
      </c>
      <c r="N25774" s="3">
        <v>40575.0</v>
      </c>
    </row>
    <row r="25775">
      <c r="A25775" s="1" t="s">
        <v>90299</v>
      </c>
      <c r="B25775" s="1" t="s">
        <v>90300</v>
      </c>
      <c r="C25775" s="2" t="s">
        <v>90301</v>
      </c>
      <c r="D25775" s="1" t="s">
        <v>94</v>
      </c>
      <c r="E25775" s="1">
        <v>4950000.0</v>
      </c>
      <c r="F25775" s="1" t="s">
        <v>689</v>
      </c>
      <c r="G25775" s="1" t="s">
        <v>25</v>
      </c>
      <c r="H25775" s="1" t="s">
        <v>286</v>
      </c>
      <c r="I25775" s="1" t="s">
        <v>874</v>
      </c>
      <c r="J25775" s="1" t="s">
        <v>5304</v>
      </c>
      <c r="K25775" s="1">
        <v>1.0</v>
      </c>
      <c r="L25775" s="3">
        <v>38353.0</v>
      </c>
      <c r="M25775" s="3">
        <v>38657.0</v>
      </c>
      <c r="N25775" s="3">
        <v>38657.0</v>
      </c>
    </row>
    <row r="25776">
      <c r="A25776" s="1" t="s">
        <v>90302</v>
      </c>
      <c r="B25776" s="2" t="s">
        <v>90303</v>
      </c>
      <c r="C25776" s="2" t="s">
        <v>90304</v>
      </c>
      <c r="D25776" s="1" t="s">
        <v>18794</v>
      </c>
      <c r="E25776" s="1">
        <v>4.8E7</v>
      </c>
      <c r="F25776" s="1" t="s">
        <v>18</v>
      </c>
      <c r="G25776" s="1" t="s">
        <v>25</v>
      </c>
      <c r="H25776" s="1" t="s">
        <v>64</v>
      </c>
      <c r="I25776" s="1" t="s">
        <v>95</v>
      </c>
      <c r="J25776" s="1" t="s">
        <v>95</v>
      </c>
      <c r="K25776" s="1">
        <v>1.0</v>
      </c>
      <c r="M25776" s="3">
        <v>36689.0</v>
      </c>
      <c r="N25776" s="3">
        <v>36689.0</v>
      </c>
    </row>
    <row r="25777">
      <c r="A25777" s="1" t="s">
        <v>90305</v>
      </c>
      <c r="B25777" s="1" t="s">
        <v>90306</v>
      </c>
      <c r="C25777" s="2" t="s">
        <v>90307</v>
      </c>
      <c r="D25777" s="1" t="s">
        <v>11867</v>
      </c>
      <c r="E25777" s="1">
        <v>2000000.0</v>
      </c>
      <c r="F25777" s="1" t="s">
        <v>18</v>
      </c>
      <c r="G25777" s="1" t="s">
        <v>25</v>
      </c>
      <c r="H25777" s="1" t="s">
        <v>106</v>
      </c>
      <c r="I25777" s="1" t="s">
        <v>107</v>
      </c>
      <c r="J25777" s="1" t="s">
        <v>108</v>
      </c>
      <c r="K25777" s="1">
        <v>1.0</v>
      </c>
      <c r="L25777" s="3">
        <v>41640.0</v>
      </c>
      <c r="M25777" s="3">
        <v>42206.0</v>
      </c>
      <c r="N25777" s="3">
        <v>42206.0</v>
      </c>
    </row>
    <row r="25778">
      <c r="A25778" s="1" t="s">
        <v>90308</v>
      </c>
      <c r="B25778" s="2" t="s">
        <v>90309</v>
      </c>
      <c r="C25778" s="2" t="s">
        <v>90310</v>
      </c>
      <c r="D25778" s="1" t="s">
        <v>285</v>
      </c>
      <c r="E25778" s="1" t="s">
        <v>43</v>
      </c>
      <c r="F25778" s="1" t="s">
        <v>18</v>
      </c>
      <c r="G25778" s="1" t="s">
        <v>19</v>
      </c>
      <c r="H25778" s="1">
        <v>10.0</v>
      </c>
      <c r="I25778" s="1" t="s">
        <v>672</v>
      </c>
      <c r="J25778" s="1" t="s">
        <v>673</v>
      </c>
      <c r="K25778" s="1">
        <v>1.0</v>
      </c>
      <c r="M25778" s="3">
        <v>42292.0</v>
      </c>
      <c r="N25778" s="3">
        <v>42292.0</v>
      </c>
    </row>
    <row r="25779">
      <c r="A25779" s="1" t="s">
        <v>90311</v>
      </c>
      <c r="B25779" s="1" t="s">
        <v>90312</v>
      </c>
      <c r="C25779" s="2" t="s">
        <v>90313</v>
      </c>
      <c r="D25779" s="1" t="s">
        <v>36</v>
      </c>
      <c r="E25779" s="1" t="s">
        <v>43</v>
      </c>
      <c r="F25779" s="1" t="s">
        <v>113</v>
      </c>
      <c r="G25779" s="1" t="s">
        <v>25</v>
      </c>
      <c r="H25779" s="1" t="s">
        <v>64</v>
      </c>
      <c r="I25779" s="1" t="s">
        <v>65</v>
      </c>
      <c r="J25779" s="1" t="s">
        <v>71</v>
      </c>
      <c r="K25779" s="1">
        <v>1.0</v>
      </c>
      <c r="L25779" s="3">
        <v>39814.0</v>
      </c>
      <c r="M25779" s="3">
        <v>40311.0</v>
      </c>
      <c r="N25779" s="3">
        <v>40311.0</v>
      </c>
    </row>
    <row r="25780">
      <c r="A25780" s="1" t="s">
        <v>90314</v>
      </c>
      <c r="B25780" s="1" t="s">
        <v>90315</v>
      </c>
      <c r="D25780" s="1" t="s">
        <v>90316</v>
      </c>
      <c r="E25780" s="1" t="s">
        <v>43</v>
      </c>
      <c r="F25780" s="1" t="s">
        <v>18</v>
      </c>
      <c r="G25780" s="1" t="s">
        <v>25</v>
      </c>
      <c r="H25780" s="1" t="s">
        <v>1396</v>
      </c>
      <c r="I25780" s="1" t="s">
        <v>1397</v>
      </c>
      <c r="J25780" s="1" t="s">
        <v>1397</v>
      </c>
      <c r="K25780" s="1">
        <v>1.0</v>
      </c>
      <c r="L25780" s="3">
        <v>42193.0</v>
      </c>
      <c r="M25780" s="3">
        <v>42177.0</v>
      </c>
      <c r="N25780" s="3">
        <v>42177.0</v>
      </c>
    </row>
    <row r="25781">
      <c r="A25781" s="1" t="s">
        <v>90317</v>
      </c>
      <c r="B25781" s="1" t="s">
        <v>90318</v>
      </c>
      <c r="C25781" s="2" t="s">
        <v>90319</v>
      </c>
      <c r="D25781" s="1" t="s">
        <v>30719</v>
      </c>
      <c r="E25781" s="1">
        <v>100000.0</v>
      </c>
      <c r="F25781" s="1" t="s">
        <v>18</v>
      </c>
      <c r="K25781" s="1">
        <v>1.0</v>
      </c>
      <c r="M25781" s="3">
        <v>41916.0</v>
      </c>
      <c r="N25781" s="3">
        <v>41916.0</v>
      </c>
    </row>
    <row r="25782">
      <c r="A25782" s="1" t="s">
        <v>90320</v>
      </c>
      <c r="B25782" s="1" t="s">
        <v>90321</v>
      </c>
      <c r="C25782" s="2" t="s">
        <v>90322</v>
      </c>
      <c r="D25782" s="1" t="s">
        <v>17306</v>
      </c>
      <c r="E25782" s="1">
        <v>1200000.0</v>
      </c>
      <c r="F25782" s="1" t="s">
        <v>113</v>
      </c>
      <c r="G25782" s="1" t="s">
        <v>57</v>
      </c>
      <c r="H25782" s="1" t="s">
        <v>202</v>
      </c>
      <c r="I25782" s="1" t="s">
        <v>203</v>
      </c>
      <c r="J25782" s="1" t="s">
        <v>203</v>
      </c>
      <c r="K25782" s="1">
        <v>1.0</v>
      </c>
      <c r="L25782" s="3">
        <v>40179.0</v>
      </c>
      <c r="M25782" s="3">
        <v>40813.0</v>
      </c>
      <c r="N25782" s="3">
        <v>40813.0</v>
      </c>
    </row>
    <row r="25783">
      <c r="A25783" s="1" t="s">
        <v>90323</v>
      </c>
      <c r="B25783" s="1" t="s">
        <v>90324</v>
      </c>
      <c r="C25783" s="2" t="s">
        <v>90325</v>
      </c>
      <c r="D25783" s="1" t="s">
        <v>75</v>
      </c>
      <c r="E25783" s="1">
        <v>25000.0</v>
      </c>
      <c r="F25783" s="1" t="s">
        <v>18</v>
      </c>
      <c r="G25783" s="1" t="s">
        <v>25</v>
      </c>
      <c r="H25783" s="1" t="s">
        <v>135</v>
      </c>
      <c r="I25783" s="1" t="s">
        <v>136</v>
      </c>
      <c r="J25783" s="1" t="s">
        <v>1114</v>
      </c>
      <c r="K25783" s="1">
        <v>2.0</v>
      </c>
      <c r="M25783" s="3">
        <v>40854.0</v>
      </c>
      <c r="N25783" s="3">
        <v>41501.0</v>
      </c>
    </row>
    <row r="25784">
      <c r="A25784" s="1" t="s">
        <v>90326</v>
      </c>
      <c r="B25784" s="1" t="s">
        <v>90327</v>
      </c>
      <c r="C25784" s="2" t="s">
        <v>90328</v>
      </c>
      <c r="D25784" s="1" t="s">
        <v>4989</v>
      </c>
      <c r="E25784" s="1" t="s">
        <v>43</v>
      </c>
      <c r="F25784" s="1" t="s">
        <v>18</v>
      </c>
      <c r="G25784" s="1" t="s">
        <v>25</v>
      </c>
      <c r="H25784" s="1" t="s">
        <v>644</v>
      </c>
      <c r="I25784" s="1" t="s">
        <v>645</v>
      </c>
      <c r="J25784" s="1" t="s">
        <v>90329</v>
      </c>
      <c r="K25784" s="1">
        <v>1.0</v>
      </c>
      <c r="L25784" s="3">
        <v>41275.0</v>
      </c>
      <c r="M25784" s="3">
        <v>41673.0</v>
      </c>
      <c r="N25784" s="3">
        <v>41673.0</v>
      </c>
    </row>
    <row r="25785">
      <c r="A25785" s="1" t="s">
        <v>90330</v>
      </c>
      <c r="B25785" s="1" t="s">
        <v>90331</v>
      </c>
      <c r="C25785" s="2" t="s">
        <v>90332</v>
      </c>
      <c r="D25785" s="1" t="s">
        <v>19433</v>
      </c>
      <c r="E25785" s="1">
        <v>6.5E7</v>
      </c>
      <c r="F25785" s="1" t="s">
        <v>207</v>
      </c>
      <c r="G25785" s="1" t="s">
        <v>19</v>
      </c>
      <c r="H25785" s="1">
        <v>36.0</v>
      </c>
      <c r="I25785" s="1" t="s">
        <v>672</v>
      </c>
      <c r="J25785" s="1" t="s">
        <v>14159</v>
      </c>
      <c r="K25785" s="1">
        <v>3.0</v>
      </c>
      <c r="L25785" s="3">
        <v>39547.0</v>
      </c>
      <c r="M25785" s="3">
        <v>39637.0</v>
      </c>
      <c r="N25785" s="3">
        <v>41570.0</v>
      </c>
    </row>
    <row r="25786">
      <c r="A25786" s="1" t="s">
        <v>90333</v>
      </c>
      <c r="B25786" s="1" t="s">
        <v>90334</v>
      </c>
      <c r="C25786" s="2" t="s">
        <v>90335</v>
      </c>
      <c r="D25786" s="1" t="s">
        <v>72070</v>
      </c>
      <c r="E25786" s="1" t="s">
        <v>43</v>
      </c>
      <c r="F25786" s="1" t="s">
        <v>18</v>
      </c>
      <c r="G25786" s="1" t="s">
        <v>25</v>
      </c>
      <c r="H25786" s="1" t="s">
        <v>64</v>
      </c>
      <c r="I25786" s="1" t="s">
        <v>61701</v>
      </c>
      <c r="J25786" s="1" t="s">
        <v>61701</v>
      </c>
      <c r="K25786" s="1">
        <v>1.0</v>
      </c>
      <c r="L25786" s="3">
        <v>41275.0</v>
      </c>
      <c r="M25786" s="3">
        <v>42121.0</v>
      </c>
      <c r="N25786" s="3">
        <v>42121.0</v>
      </c>
    </row>
    <row r="25787">
      <c r="A25787" s="1" t="s">
        <v>90336</v>
      </c>
      <c r="B25787" s="1" t="s">
        <v>90337</v>
      </c>
      <c r="C25787" s="2" t="s">
        <v>90338</v>
      </c>
      <c r="D25787" s="1" t="s">
        <v>90339</v>
      </c>
      <c r="E25787" s="1">
        <v>5500000.0</v>
      </c>
      <c r="F25787" s="1" t="s">
        <v>18</v>
      </c>
      <c r="G25787" s="1" t="s">
        <v>25</v>
      </c>
      <c r="H25787" s="1" t="s">
        <v>527</v>
      </c>
      <c r="I25787" s="1" t="s">
        <v>528</v>
      </c>
      <c r="J25787" s="1" t="s">
        <v>529</v>
      </c>
      <c r="K25787" s="1">
        <v>2.0</v>
      </c>
      <c r="L25787" s="3">
        <v>39477.0</v>
      </c>
      <c r="M25787" s="3">
        <v>39995.0</v>
      </c>
      <c r="N25787" s="3">
        <v>41127.0</v>
      </c>
    </row>
    <row r="25788">
      <c r="A25788" s="1" t="s">
        <v>90340</v>
      </c>
      <c r="B25788" s="1" t="s">
        <v>90341</v>
      </c>
      <c r="C25788" s="2" t="s">
        <v>90342</v>
      </c>
      <c r="D25788" s="1" t="s">
        <v>90343</v>
      </c>
      <c r="E25788" s="1">
        <v>40000.0</v>
      </c>
      <c r="F25788" s="1" t="s">
        <v>18</v>
      </c>
      <c r="G25788" s="1" t="s">
        <v>479</v>
      </c>
      <c r="I25788" s="1" t="s">
        <v>480</v>
      </c>
      <c r="J25788" s="1" t="s">
        <v>480</v>
      </c>
      <c r="K25788" s="1">
        <v>1.0</v>
      </c>
      <c r="L25788" s="3">
        <v>39219.0</v>
      </c>
      <c r="M25788" s="3">
        <v>39417.0</v>
      </c>
      <c r="N25788" s="3">
        <v>39417.0</v>
      </c>
    </row>
    <row r="25789">
      <c r="A25789" s="1" t="s">
        <v>90344</v>
      </c>
      <c r="B25789" s="1" t="s">
        <v>90345</v>
      </c>
      <c r="C25789" s="2" t="s">
        <v>90346</v>
      </c>
      <c r="E25789" s="1">
        <v>3.0E7</v>
      </c>
      <c r="F25789" s="1" t="s">
        <v>207</v>
      </c>
      <c r="G25789" s="1" t="s">
        <v>25</v>
      </c>
      <c r="H25789" s="1" t="s">
        <v>808</v>
      </c>
      <c r="I25789" s="1" t="s">
        <v>809</v>
      </c>
      <c r="J25789" s="1" t="s">
        <v>4960</v>
      </c>
      <c r="K25789" s="1">
        <v>1.0</v>
      </c>
      <c r="M25789" s="3">
        <v>36472.0</v>
      </c>
      <c r="N25789" s="3">
        <v>36472.0</v>
      </c>
    </row>
    <row r="25790">
      <c r="A25790" s="1" t="s">
        <v>90347</v>
      </c>
      <c r="B25790" s="1" t="s">
        <v>90348</v>
      </c>
      <c r="C25790" s="2" t="s">
        <v>90349</v>
      </c>
      <c r="D25790" s="1" t="s">
        <v>90350</v>
      </c>
      <c r="E25790" s="1">
        <v>2000000.0</v>
      </c>
      <c r="F25790" s="1" t="s">
        <v>113</v>
      </c>
      <c r="G25790" s="1" t="s">
        <v>25</v>
      </c>
      <c r="H25790" s="1" t="s">
        <v>808</v>
      </c>
      <c r="I25790" s="1" t="s">
        <v>809</v>
      </c>
      <c r="J25790" s="1" t="s">
        <v>2574</v>
      </c>
      <c r="K25790" s="1">
        <v>2.0</v>
      </c>
      <c r="L25790" s="3">
        <v>36161.0</v>
      </c>
      <c r="M25790" s="3">
        <v>37411.0</v>
      </c>
      <c r="N25790" s="3">
        <v>39833.0</v>
      </c>
    </row>
    <row r="25791">
      <c r="A25791" s="1" t="s">
        <v>90351</v>
      </c>
      <c r="B25791" s="1" t="s">
        <v>90352</v>
      </c>
      <c r="C25791" s="2" t="s">
        <v>90353</v>
      </c>
      <c r="D25791" s="1" t="s">
        <v>90354</v>
      </c>
      <c r="E25791" s="1">
        <v>41431.8859794498</v>
      </c>
      <c r="F25791" s="1" t="s">
        <v>207</v>
      </c>
      <c r="K25791" s="1">
        <v>1.0</v>
      </c>
      <c r="L25791" s="3">
        <v>41852.0</v>
      </c>
      <c r="M25791" s="3">
        <v>41927.0</v>
      </c>
      <c r="N25791" s="3">
        <v>41927.0</v>
      </c>
    </row>
    <row r="25792">
      <c r="A25792" s="1" t="s">
        <v>90355</v>
      </c>
      <c r="B25792" s="1" t="s">
        <v>90356</v>
      </c>
      <c r="C25792" s="2" t="s">
        <v>90357</v>
      </c>
      <c r="D25792" s="1" t="s">
        <v>90358</v>
      </c>
      <c r="E25792" s="1">
        <v>2432828.0</v>
      </c>
      <c r="F25792" s="1" t="s">
        <v>18</v>
      </c>
      <c r="G25792" s="1" t="s">
        <v>57</v>
      </c>
      <c r="H25792" s="1" t="s">
        <v>202</v>
      </c>
      <c r="I25792" s="1" t="s">
        <v>203</v>
      </c>
      <c r="J25792" s="1" t="s">
        <v>203</v>
      </c>
      <c r="K25792" s="1">
        <v>4.0</v>
      </c>
      <c r="L25792" s="3">
        <v>38718.0</v>
      </c>
      <c r="M25792" s="3">
        <v>39295.0</v>
      </c>
      <c r="N25792" s="3">
        <v>41640.0</v>
      </c>
    </row>
    <row r="25793">
      <c r="A25793" s="1" t="s">
        <v>90359</v>
      </c>
      <c r="B25793" s="1" t="s">
        <v>90360</v>
      </c>
      <c r="C25793" s="2" t="s">
        <v>90361</v>
      </c>
      <c r="D25793" s="1" t="s">
        <v>36</v>
      </c>
      <c r="E25793" s="1" t="s">
        <v>43</v>
      </c>
      <c r="F25793" s="1" t="s">
        <v>18</v>
      </c>
      <c r="G25793" s="1" t="s">
        <v>25</v>
      </c>
      <c r="H25793" s="1" t="s">
        <v>64</v>
      </c>
      <c r="I25793" s="1" t="s">
        <v>65</v>
      </c>
      <c r="J25793" s="1" t="s">
        <v>71</v>
      </c>
      <c r="K25793" s="1">
        <v>1.0</v>
      </c>
      <c r="M25793" s="3">
        <v>41205.0</v>
      </c>
      <c r="N25793" s="3">
        <v>41205.0</v>
      </c>
    </row>
    <row r="25794">
      <c r="A25794" s="1" t="s">
        <v>90362</v>
      </c>
      <c r="B25794" s="2" t="s">
        <v>90363</v>
      </c>
      <c r="C25794" s="2" t="s">
        <v>90364</v>
      </c>
      <c r="D25794" s="1" t="s">
        <v>90365</v>
      </c>
      <c r="E25794" s="1">
        <v>3000000.0</v>
      </c>
      <c r="F25794" s="1" t="s">
        <v>18</v>
      </c>
      <c r="G25794" s="1" t="s">
        <v>638</v>
      </c>
      <c r="H25794" s="1">
        <v>7.0</v>
      </c>
      <c r="I25794" s="1" t="s">
        <v>929</v>
      </c>
      <c r="J25794" s="1" t="s">
        <v>929</v>
      </c>
      <c r="K25794" s="1">
        <v>1.0</v>
      </c>
      <c r="L25794" s="3">
        <v>41275.0</v>
      </c>
      <c r="M25794" s="3">
        <v>41800.0</v>
      </c>
      <c r="N25794" s="3">
        <v>41800.0</v>
      </c>
    </row>
    <row r="25795">
      <c r="A25795" s="1" t="s">
        <v>90366</v>
      </c>
      <c r="B25795" s="1" t="s">
        <v>90367</v>
      </c>
      <c r="C25795" s="2" t="s">
        <v>90368</v>
      </c>
      <c r="D25795" s="1" t="s">
        <v>90369</v>
      </c>
      <c r="E25795" s="1">
        <v>1.23E7</v>
      </c>
      <c r="F25795" s="1" t="s">
        <v>18</v>
      </c>
      <c r="G25795" s="1" t="s">
        <v>25</v>
      </c>
      <c r="H25795" s="1" t="s">
        <v>64</v>
      </c>
      <c r="I25795" s="1" t="s">
        <v>65</v>
      </c>
      <c r="J25795" s="1" t="s">
        <v>271</v>
      </c>
      <c r="K25795" s="1">
        <v>2.0</v>
      </c>
      <c r="M25795" s="3">
        <v>42166.0</v>
      </c>
      <c r="N25795" s="3">
        <v>42222.0</v>
      </c>
    </row>
    <row r="25796">
      <c r="A25796" s="1" t="s">
        <v>90370</v>
      </c>
      <c r="B25796" s="1" t="s">
        <v>90371</v>
      </c>
      <c r="C25796" s="2" t="s">
        <v>90372</v>
      </c>
      <c r="D25796" s="1" t="s">
        <v>285</v>
      </c>
      <c r="E25796" s="1">
        <v>500000.0</v>
      </c>
      <c r="F25796" s="1" t="s">
        <v>18</v>
      </c>
      <c r="G25796" s="1" t="s">
        <v>25</v>
      </c>
      <c r="H25796" s="1" t="s">
        <v>106</v>
      </c>
      <c r="I25796" s="1" t="s">
        <v>107</v>
      </c>
      <c r="J25796" s="1" t="s">
        <v>108</v>
      </c>
      <c r="K25796" s="1">
        <v>1.0</v>
      </c>
      <c r="L25796" s="3">
        <v>41640.0</v>
      </c>
      <c r="M25796" s="3">
        <v>41940.0</v>
      </c>
      <c r="N25796" s="3">
        <v>41940.0</v>
      </c>
    </row>
    <row r="25797">
      <c r="A25797" s="1" t="s">
        <v>90373</v>
      </c>
      <c r="B25797" s="1" t="s">
        <v>90374</v>
      </c>
      <c r="C25797" s="2" t="s">
        <v>90375</v>
      </c>
      <c r="D25797" s="1" t="s">
        <v>90376</v>
      </c>
      <c r="E25797" s="1">
        <v>225000.0</v>
      </c>
      <c r="F25797" s="1" t="s">
        <v>18</v>
      </c>
      <c r="G25797" s="1" t="s">
        <v>25</v>
      </c>
      <c r="H25797" s="1" t="s">
        <v>64</v>
      </c>
      <c r="I25797" s="1" t="s">
        <v>4405</v>
      </c>
      <c r="J25797" s="1" t="s">
        <v>5929</v>
      </c>
      <c r="K25797" s="1">
        <v>1.0</v>
      </c>
      <c r="M25797" s="3">
        <v>41346.0</v>
      </c>
      <c r="N25797" s="3">
        <v>41346.0</v>
      </c>
    </row>
    <row r="25798">
      <c r="A25798" s="1" t="s">
        <v>90377</v>
      </c>
      <c r="B25798" s="1" t="s">
        <v>90378</v>
      </c>
      <c r="C25798" s="2" t="s">
        <v>90379</v>
      </c>
      <c r="D25798" s="1" t="s">
        <v>94</v>
      </c>
      <c r="E25798" s="1">
        <v>1.1E7</v>
      </c>
      <c r="F25798" s="1" t="s">
        <v>18</v>
      </c>
      <c r="G25798" s="1" t="s">
        <v>25</v>
      </c>
      <c r="H25798" s="1" t="s">
        <v>106</v>
      </c>
      <c r="I25798" s="1" t="s">
        <v>107</v>
      </c>
      <c r="J25798" s="1" t="s">
        <v>108</v>
      </c>
      <c r="K25798" s="1">
        <v>1.0</v>
      </c>
      <c r="M25798" s="3">
        <v>41843.0</v>
      </c>
      <c r="N25798" s="3">
        <v>41843.0</v>
      </c>
    </row>
    <row r="25799">
      <c r="A25799" s="1" t="s">
        <v>90380</v>
      </c>
      <c r="B25799" s="1" t="s">
        <v>90381</v>
      </c>
      <c r="C25799" s="2" t="s">
        <v>90382</v>
      </c>
      <c r="D25799" s="1" t="s">
        <v>90383</v>
      </c>
      <c r="E25799" s="1">
        <v>250000.0</v>
      </c>
      <c r="F25799" s="1" t="s">
        <v>18</v>
      </c>
      <c r="G25799" s="1" t="s">
        <v>25</v>
      </c>
      <c r="H25799" s="1" t="s">
        <v>64</v>
      </c>
      <c r="I25799" s="1" t="s">
        <v>966</v>
      </c>
      <c r="J25799" s="1" t="s">
        <v>30191</v>
      </c>
      <c r="K25799" s="1">
        <v>1.0</v>
      </c>
      <c r="M25799" s="3">
        <v>38031.0</v>
      </c>
      <c r="N25799" s="3">
        <v>38031.0</v>
      </c>
    </row>
    <row r="25800">
      <c r="A25800" s="1" t="s">
        <v>90384</v>
      </c>
      <c r="B25800" s="1" t="s">
        <v>90385</v>
      </c>
      <c r="C25800" s="2" t="s">
        <v>90386</v>
      </c>
      <c r="D25800" s="1" t="s">
        <v>90387</v>
      </c>
      <c r="E25800" s="1">
        <v>9901272.0</v>
      </c>
      <c r="F25800" s="1" t="s">
        <v>18</v>
      </c>
      <c r="G25800" s="1" t="s">
        <v>1062</v>
      </c>
      <c r="H25800" s="1">
        <v>16.0</v>
      </c>
      <c r="I25800" s="1" t="s">
        <v>1704</v>
      </c>
      <c r="J25800" s="1" t="s">
        <v>1704</v>
      </c>
      <c r="K25800" s="1">
        <v>2.0</v>
      </c>
      <c r="L25800" s="3">
        <v>41640.0</v>
      </c>
      <c r="M25800" s="3">
        <v>41912.0</v>
      </c>
      <c r="N25800" s="3">
        <v>42187.0</v>
      </c>
    </row>
    <row r="25801">
      <c r="A25801" s="1" t="s">
        <v>90388</v>
      </c>
      <c r="B25801" s="1" t="s">
        <v>90389</v>
      </c>
      <c r="C25801" s="2" t="s">
        <v>90390</v>
      </c>
      <c r="D25801" s="1" t="s">
        <v>90391</v>
      </c>
      <c r="E25801" s="1">
        <v>121700.0</v>
      </c>
      <c r="F25801" s="1" t="s">
        <v>18</v>
      </c>
      <c r="G25801" s="1" t="s">
        <v>128</v>
      </c>
      <c r="H25801" s="1" t="s">
        <v>129</v>
      </c>
      <c r="I25801" s="1" t="s">
        <v>130</v>
      </c>
      <c r="J25801" s="1" t="s">
        <v>130</v>
      </c>
      <c r="K25801" s="1">
        <v>1.0</v>
      </c>
      <c r="L25801" s="3">
        <v>41000.0</v>
      </c>
      <c r="M25801" s="3">
        <v>41456.0</v>
      </c>
      <c r="N25801" s="3">
        <v>41456.0</v>
      </c>
    </row>
    <row r="25802">
      <c r="A25802" s="1" t="s">
        <v>90392</v>
      </c>
      <c r="B25802" s="1" t="s">
        <v>90393</v>
      </c>
      <c r="C25802" s="2" t="s">
        <v>90394</v>
      </c>
      <c r="D25802" s="1" t="s">
        <v>90395</v>
      </c>
      <c r="E25802" s="1">
        <v>100000.0</v>
      </c>
      <c r="F25802" s="1" t="s">
        <v>18</v>
      </c>
      <c r="G25802" s="1" t="s">
        <v>25</v>
      </c>
      <c r="H25802" s="1" t="s">
        <v>1239</v>
      </c>
      <c r="I25802" s="1" t="s">
        <v>17851</v>
      </c>
      <c r="J25802" s="1" t="s">
        <v>8194</v>
      </c>
      <c r="K25802" s="1">
        <v>2.0</v>
      </c>
      <c r="L25802" s="3">
        <v>40909.0</v>
      </c>
      <c r="M25802" s="3">
        <v>41760.0</v>
      </c>
      <c r="N25802" s="3">
        <v>42064.0</v>
      </c>
    </row>
    <row r="25803">
      <c r="A25803" s="1" t="s">
        <v>90396</v>
      </c>
      <c r="B25803" s="1" t="s">
        <v>90397</v>
      </c>
      <c r="D25803" s="1" t="s">
        <v>36</v>
      </c>
      <c r="E25803" s="1">
        <v>187500.0</v>
      </c>
      <c r="F25803" s="1" t="s">
        <v>18</v>
      </c>
      <c r="G25803" s="1" t="s">
        <v>25</v>
      </c>
      <c r="H25803" s="1" t="s">
        <v>808</v>
      </c>
      <c r="I25803" s="1" t="s">
        <v>11868</v>
      </c>
      <c r="J25803" s="1" t="s">
        <v>90398</v>
      </c>
      <c r="K25803" s="1">
        <v>1.0</v>
      </c>
      <c r="M25803" s="3">
        <v>40157.0</v>
      </c>
      <c r="N25803" s="3">
        <v>40157.0</v>
      </c>
    </row>
    <row r="25804">
      <c r="A25804" s="1" t="s">
        <v>90399</v>
      </c>
      <c r="B25804" s="1" t="s">
        <v>90400</v>
      </c>
      <c r="C25804" s="2" t="s">
        <v>90401</v>
      </c>
      <c r="D25804" s="1" t="s">
        <v>285</v>
      </c>
      <c r="E25804" s="1">
        <v>5500000.0</v>
      </c>
      <c r="F25804" s="1" t="s">
        <v>18</v>
      </c>
      <c r="G25804" s="1" t="s">
        <v>25</v>
      </c>
      <c r="H25804" s="1" t="s">
        <v>64</v>
      </c>
      <c r="I25804" s="1" t="s">
        <v>966</v>
      </c>
      <c r="J25804" s="1" t="s">
        <v>967</v>
      </c>
      <c r="K25804" s="1">
        <v>2.0</v>
      </c>
      <c r="L25804" s="3">
        <v>40130.0</v>
      </c>
      <c r="M25804" s="3">
        <v>40848.0</v>
      </c>
      <c r="N25804" s="3">
        <v>41890.0</v>
      </c>
    </row>
    <row r="25805">
      <c r="A25805" s="1" t="s">
        <v>90402</v>
      </c>
      <c r="B25805" s="1" t="s">
        <v>90403</v>
      </c>
      <c r="C25805" s="2" t="s">
        <v>90404</v>
      </c>
      <c r="D25805" s="1" t="s">
        <v>36</v>
      </c>
      <c r="E25805" s="1">
        <v>40000.0</v>
      </c>
      <c r="F25805" s="1" t="s">
        <v>18</v>
      </c>
      <c r="G25805" s="1" t="s">
        <v>3403</v>
      </c>
      <c r="H25805" s="1">
        <v>7.0</v>
      </c>
      <c r="I25805" s="1" t="s">
        <v>3404</v>
      </c>
      <c r="J25805" s="1" t="s">
        <v>3404</v>
      </c>
      <c r="K25805" s="1">
        <v>1.0</v>
      </c>
      <c r="L25805" s="3">
        <v>40634.0</v>
      </c>
      <c r="M25805" s="3">
        <v>40725.0</v>
      </c>
      <c r="N25805" s="3">
        <v>40725.0</v>
      </c>
    </row>
    <row r="25806">
      <c r="A25806" s="1" t="s">
        <v>90405</v>
      </c>
      <c r="B25806" s="2" t="s">
        <v>90406</v>
      </c>
      <c r="C25806" s="2" t="s">
        <v>90407</v>
      </c>
      <c r="D25806" s="1" t="s">
        <v>75</v>
      </c>
      <c r="E25806" s="1">
        <v>4751847.0</v>
      </c>
      <c r="F25806" s="1" t="s">
        <v>18</v>
      </c>
      <c r="G25806" s="1" t="s">
        <v>37</v>
      </c>
      <c r="H25806" s="1">
        <v>23.0</v>
      </c>
      <c r="I25806" s="1" t="s">
        <v>1515</v>
      </c>
      <c r="J25806" s="1" t="s">
        <v>90408</v>
      </c>
      <c r="K25806" s="1">
        <v>1.0</v>
      </c>
      <c r="L25806" s="3">
        <v>40179.0</v>
      </c>
      <c r="M25806" s="3">
        <v>40940.0</v>
      </c>
      <c r="N25806" s="3">
        <v>40940.0</v>
      </c>
    </row>
    <row r="25807">
      <c r="A25807" s="1" t="s">
        <v>90409</v>
      </c>
      <c r="B25807" s="1" t="s">
        <v>90410</v>
      </c>
      <c r="C25807" s="2" t="s">
        <v>90411</v>
      </c>
      <c r="D25807" s="1" t="s">
        <v>766</v>
      </c>
      <c r="E25807" s="1">
        <v>50000.0</v>
      </c>
      <c r="F25807" s="1" t="s">
        <v>18</v>
      </c>
      <c r="G25807" s="1" t="s">
        <v>25</v>
      </c>
      <c r="H25807" s="1" t="s">
        <v>82</v>
      </c>
      <c r="I25807" s="1" t="s">
        <v>1764</v>
      </c>
      <c r="J25807" s="1" t="s">
        <v>1764</v>
      </c>
      <c r="K25807" s="1">
        <v>1.0</v>
      </c>
      <c r="L25807" s="3">
        <v>41275.0</v>
      </c>
      <c r="M25807" s="3">
        <v>41533.0</v>
      </c>
      <c r="N25807" s="3">
        <v>41533.0</v>
      </c>
    </row>
    <row r="25808">
      <c r="A25808" s="1" t="s">
        <v>90412</v>
      </c>
      <c r="B25808" s="1" t="s">
        <v>90413</v>
      </c>
      <c r="C25808" s="2" t="s">
        <v>90414</v>
      </c>
      <c r="D25808" s="1" t="s">
        <v>8537</v>
      </c>
      <c r="E25808" s="1">
        <v>1127658.0</v>
      </c>
      <c r="F25808" s="1" t="s">
        <v>18</v>
      </c>
      <c r="G25808" s="1" t="s">
        <v>347</v>
      </c>
      <c r="H25808" s="1">
        <v>15.0</v>
      </c>
      <c r="I25808" s="1" t="s">
        <v>348</v>
      </c>
      <c r="J25808" s="1" t="s">
        <v>41271</v>
      </c>
      <c r="K25808" s="1">
        <v>1.0</v>
      </c>
      <c r="M25808" s="3">
        <v>42167.0</v>
      </c>
      <c r="N25808" s="3">
        <v>42167.0</v>
      </c>
    </row>
    <row r="25809">
      <c r="A25809" s="1" t="s">
        <v>90415</v>
      </c>
      <c r="B25809" s="1" t="s">
        <v>90416</v>
      </c>
      <c r="C25809" s="2" t="s">
        <v>90417</v>
      </c>
      <c r="D25809" s="1" t="s">
        <v>90418</v>
      </c>
      <c r="E25809" s="1">
        <v>2300000.0</v>
      </c>
      <c r="F25809" s="1" t="s">
        <v>18</v>
      </c>
      <c r="G25809" s="1" t="s">
        <v>25</v>
      </c>
      <c r="H25809" s="1" t="s">
        <v>64</v>
      </c>
      <c r="I25809" s="1" t="s">
        <v>919</v>
      </c>
      <c r="J25809" s="1" t="s">
        <v>27377</v>
      </c>
      <c r="K25809" s="1">
        <v>2.0</v>
      </c>
      <c r="L25809" s="3">
        <v>40544.0</v>
      </c>
      <c r="M25809" s="3">
        <v>40625.0</v>
      </c>
      <c r="N25809" s="3">
        <v>41932.0</v>
      </c>
    </row>
    <row r="25810">
      <c r="A25810" s="1" t="s">
        <v>90419</v>
      </c>
      <c r="B25810" s="1" t="s">
        <v>90420</v>
      </c>
      <c r="C25810" s="2" t="s">
        <v>90421</v>
      </c>
      <c r="D25810" s="1" t="s">
        <v>90422</v>
      </c>
      <c r="E25810" s="1" t="s">
        <v>43</v>
      </c>
      <c r="F25810" s="1" t="s">
        <v>18</v>
      </c>
      <c r="G25810" s="1" t="s">
        <v>25</v>
      </c>
      <c r="H25810" s="1" t="s">
        <v>1234</v>
      </c>
      <c r="I25810" s="1" t="s">
        <v>1235</v>
      </c>
      <c r="J25810" s="1" t="s">
        <v>1235</v>
      </c>
      <c r="K25810" s="1">
        <v>1.0</v>
      </c>
      <c r="L25810" s="3">
        <v>42005.0</v>
      </c>
      <c r="M25810" s="3">
        <v>42191.0</v>
      </c>
      <c r="N25810" s="3">
        <v>42191.0</v>
      </c>
    </row>
    <row r="25811">
      <c r="A25811" s="1" t="s">
        <v>90423</v>
      </c>
      <c r="B25811" s="1" t="s">
        <v>90424</v>
      </c>
      <c r="C25811" s="2" t="s">
        <v>90425</v>
      </c>
      <c r="D25811" s="1" t="s">
        <v>285</v>
      </c>
      <c r="E25811" s="1" t="s">
        <v>43</v>
      </c>
      <c r="F25811" s="1" t="s">
        <v>18</v>
      </c>
      <c r="G25811" s="1" t="s">
        <v>25</v>
      </c>
      <c r="H25811" s="1" t="s">
        <v>1330</v>
      </c>
      <c r="I25811" s="1" t="s">
        <v>1331</v>
      </c>
      <c r="J25811" s="1" t="s">
        <v>1331</v>
      </c>
      <c r="K25811" s="1">
        <v>1.0</v>
      </c>
      <c r="L25811" s="3">
        <v>42005.0</v>
      </c>
      <c r="M25811" s="3">
        <v>42333.0</v>
      </c>
      <c r="N25811" s="3">
        <v>42333.0</v>
      </c>
    </row>
    <row r="25812">
      <c r="A25812" s="1" t="s">
        <v>90426</v>
      </c>
      <c r="B25812" s="1" t="s">
        <v>90427</v>
      </c>
      <c r="C25812" s="2" t="s">
        <v>90428</v>
      </c>
      <c r="D25812" s="1" t="s">
        <v>285</v>
      </c>
      <c r="E25812" s="1">
        <v>200000.0</v>
      </c>
      <c r="F25812" s="1" t="s">
        <v>18</v>
      </c>
      <c r="G25812" s="1" t="s">
        <v>19</v>
      </c>
      <c r="H25812" s="1">
        <v>19.0</v>
      </c>
      <c r="I25812" s="1" t="s">
        <v>474</v>
      </c>
      <c r="J25812" s="1" t="s">
        <v>474</v>
      </c>
      <c r="K25812" s="1">
        <v>1.0</v>
      </c>
      <c r="L25812" s="3">
        <v>42005.0</v>
      </c>
      <c r="M25812" s="3">
        <v>42289.0</v>
      </c>
      <c r="N25812" s="3">
        <v>42289.0</v>
      </c>
    </row>
    <row r="25813">
      <c r="A25813" s="1" t="s">
        <v>90429</v>
      </c>
      <c r="B25813" s="1" t="s">
        <v>90430</v>
      </c>
      <c r="C25813" s="2" t="s">
        <v>90431</v>
      </c>
      <c r="D25813" s="1" t="s">
        <v>90432</v>
      </c>
      <c r="E25813" s="1">
        <v>500000.0</v>
      </c>
      <c r="F25813" s="1" t="s">
        <v>18</v>
      </c>
      <c r="K25813" s="1">
        <v>1.0</v>
      </c>
      <c r="L25813" s="3">
        <v>41883.0</v>
      </c>
      <c r="M25813" s="3">
        <v>41913.0</v>
      </c>
      <c r="N25813" s="3">
        <v>41913.0</v>
      </c>
    </row>
    <row r="25814">
      <c r="A25814" s="1" t="s">
        <v>90433</v>
      </c>
      <c r="B25814" s="1" t="s">
        <v>90434</v>
      </c>
      <c r="C25814" s="2" t="s">
        <v>90435</v>
      </c>
      <c r="D25814" s="1" t="s">
        <v>127</v>
      </c>
      <c r="E25814" s="1">
        <v>135172.0</v>
      </c>
      <c r="F25814" s="1" t="s">
        <v>18</v>
      </c>
      <c r="G25814" s="1" t="s">
        <v>552</v>
      </c>
      <c r="H25814" s="1">
        <v>56.0</v>
      </c>
      <c r="I25814" s="1" t="s">
        <v>2552</v>
      </c>
      <c r="J25814" s="1" t="s">
        <v>2552</v>
      </c>
      <c r="K25814" s="1">
        <v>1.0</v>
      </c>
      <c r="L25814" s="3">
        <v>40909.0</v>
      </c>
      <c r="M25814" s="3">
        <v>41548.0</v>
      </c>
      <c r="N25814" s="3">
        <v>41548.0</v>
      </c>
    </row>
    <row r="25815">
      <c r="A25815" s="1" t="s">
        <v>90436</v>
      </c>
      <c r="B25815" s="1" t="s">
        <v>90437</v>
      </c>
      <c r="C25815" s="2" t="s">
        <v>90438</v>
      </c>
      <c r="D25815" s="1" t="s">
        <v>90439</v>
      </c>
      <c r="E25815" s="1">
        <v>375000.0</v>
      </c>
      <c r="F25815" s="1" t="s">
        <v>18</v>
      </c>
      <c r="G25815" s="1" t="s">
        <v>25</v>
      </c>
      <c r="H25815" s="1" t="s">
        <v>64</v>
      </c>
      <c r="I25815" s="1" t="s">
        <v>95</v>
      </c>
      <c r="J25815" s="1" t="s">
        <v>95</v>
      </c>
      <c r="K25815" s="1">
        <v>1.0</v>
      </c>
      <c r="L25815" s="3">
        <v>41891.0</v>
      </c>
      <c r="M25815" s="3">
        <v>41824.0</v>
      </c>
      <c r="N25815" s="3">
        <v>41824.0</v>
      </c>
    </row>
    <row r="25816">
      <c r="A25816" s="1" t="s">
        <v>90440</v>
      </c>
      <c r="B25816" s="1" t="s">
        <v>90441</v>
      </c>
      <c r="C25816" s="2" t="s">
        <v>90442</v>
      </c>
      <c r="D25816" s="1" t="s">
        <v>90443</v>
      </c>
      <c r="E25816" s="1" t="s">
        <v>43</v>
      </c>
      <c r="F25816" s="1" t="s">
        <v>18</v>
      </c>
      <c r="G25816" s="1" t="s">
        <v>25</v>
      </c>
      <c r="H25816" s="1" t="s">
        <v>64</v>
      </c>
      <c r="I25816" s="1" t="s">
        <v>65</v>
      </c>
      <c r="J25816" s="1" t="s">
        <v>5485</v>
      </c>
      <c r="K25816" s="1">
        <v>1.0</v>
      </c>
      <c r="L25816" s="3">
        <v>41792.0</v>
      </c>
      <c r="M25816" s="3">
        <v>41866.0</v>
      </c>
      <c r="N25816" s="3">
        <v>41866.0</v>
      </c>
    </row>
    <row r="25817">
      <c r="A25817" s="1" t="s">
        <v>90444</v>
      </c>
      <c r="B25817" s="1" t="s">
        <v>90445</v>
      </c>
      <c r="C25817" s="2" t="s">
        <v>90446</v>
      </c>
      <c r="D25817" s="1" t="s">
        <v>90447</v>
      </c>
      <c r="E25817" s="1">
        <v>1.725E7</v>
      </c>
      <c r="F25817" s="1" t="s">
        <v>18</v>
      </c>
      <c r="G25817" s="1" t="s">
        <v>25</v>
      </c>
      <c r="H25817" s="1" t="s">
        <v>106</v>
      </c>
      <c r="I25817" s="1" t="s">
        <v>107</v>
      </c>
      <c r="J25817" s="1" t="s">
        <v>108</v>
      </c>
      <c r="K25817" s="1">
        <v>5.0</v>
      </c>
      <c r="L25817" s="3">
        <v>40544.0</v>
      </c>
      <c r="M25817" s="3">
        <v>40927.0</v>
      </c>
      <c r="N25817" s="3">
        <v>42158.0</v>
      </c>
    </row>
    <row r="25818">
      <c r="A25818" s="1" t="s">
        <v>90448</v>
      </c>
      <c r="B25818" s="1" t="s">
        <v>90449</v>
      </c>
      <c r="C25818" s="2" t="s">
        <v>90450</v>
      </c>
      <c r="D25818" s="1" t="s">
        <v>3110</v>
      </c>
      <c r="E25818" s="1">
        <v>3000000.0</v>
      </c>
      <c r="F25818" s="1" t="s">
        <v>18</v>
      </c>
      <c r="G25818" s="1" t="s">
        <v>25</v>
      </c>
      <c r="H25818" s="1" t="s">
        <v>286</v>
      </c>
      <c r="I25818" s="1" t="s">
        <v>1030</v>
      </c>
      <c r="J25818" s="1" t="s">
        <v>1030</v>
      </c>
      <c r="K25818" s="1">
        <v>1.0</v>
      </c>
      <c r="L25818" s="3">
        <v>41964.0</v>
      </c>
      <c r="M25818" s="3">
        <v>42279.0</v>
      </c>
      <c r="N25818" s="3">
        <v>42279.0</v>
      </c>
    </row>
    <row r="25819">
      <c r="A25819" s="1" t="s">
        <v>90451</v>
      </c>
      <c r="B25819" s="1" t="s">
        <v>90452</v>
      </c>
      <c r="C25819" s="2" t="s">
        <v>90453</v>
      </c>
      <c r="D25819" s="1" t="s">
        <v>90454</v>
      </c>
      <c r="E25819" s="1">
        <v>1.2E7</v>
      </c>
      <c r="F25819" s="1" t="s">
        <v>18</v>
      </c>
      <c r="G25819" s="1" t="s">
        <v>25</v>
      </c>
      <c r="H25819" s="1" t="s">
        <v>121</v>
      </c>
      <c r="I25819" s="1" t="s">
        <v>528</v>
      </c>
      <c r="J25819" s="1" t="s">
        <v>4694</v>
      </c>
      <c r="K25819" s="1">
        <v>1.0</v>
      </c>
      <c r="L25819" s="3">
        <v>35796.0</v>
      </c>
      <c r="M25819" s="3">
        <v>39114.0</v>
      </c>
      <c r="N25819" s="3">
        <v>39114.0</v>
      </c>
    </row>
    <row r="25820">
      <c r="A25820" s="1" t="s">
        <v>90455</v>
      </c>
      <c r="B25820" s="1" t="s">
        <v>90456</v>
      </c>
      <c r="C25820" s="2" t="s">
        <v>90457</v>
      </c>
      <c r="D25820" s="1" t="s">
        <v>24337</v>
      </c>
      <c r="E25820" s="1">
        <v>1.5E7</v>
      </c>
      <c r="F25820" s="1" t="s">
        <v>18</v>
      </c>
      <c r="G25820" s="1" t="s">
        <v>479</v>
      </c>
      <c r="I25820" s="1" t="s">
        <v>480</v>
      </c>
      <c r="J25820" s="1" t="s">
        <v>480</v>
      </c>
      <c r="K25820" s="1">
        <v>1.0</v>
      </c>
      <c r="L25820" s="3">
        <v>41640.0</v>
      </c>
      <c r="M25820" s="3">
        <v>42298.0</v>
      </c>
      <c r="N25820" s="3">
        <v>42298.0</v>
      </c>
    </row>
    <row r="25821">
      <c r="A25821" s="1" t="s">
        <v>90458</v>
      </c>
      <c r="B25821" s="1" t="s">
        <v>90459</v>
      </c>
      <c r="C25821" s="2" t="s">
        <v>90460</v>
      </c>
      <c r="D25821" s="1" t="s">
        <v>2361</v>
      </c>
      <c r="E25821" s="1">
        <v>622689.50053884</v>
      </c>
      <c r="F25821" s="1" t="s">
        <v>18</v>
      </c>
      <c r="G25821" s="1" t="s">
        <v>128</v>
      </c>
      <c r="H25821" s="1" t="s">
        <v>129</v>
      </c>
      <c r="I25821" s="1" t="s">
        <v>130</v>
      </c>
      <c r="J25821" s="1" t="s">
        <v>130</v>
      </c>
      <c r="K25821" s="1">
        <v>1.0</v>
      </c>
      <c r="L25821" s="3">
        <v>41275.0</v>
      </c>
      <c r="M25821" s="3">
        <v>42304.0</v>
      </c>
      <c r="N25821" s="3">
        <v>42304.0</v>
      </c>
    </row>
    <row r="25822">
      <c r="A25822" s="1" t="s">
        <v>90461</v>
      </c>
      <c r="B25822" s="2" t="s">
        <v>90462</v>
      </c>
      <c r="C25822" s="2" t="s">
        <v>90463</v>
      </c>
      <c r="D25822" s="1" t="s">
        <v>36</v>
      </c>
      <c r="E25822" s="1">
        <v>1200000.0</v>
      </c>
      <c r="F25822" s="1" t="s">
        <v>207</v>
      </c>
      <c r="G25822" s="1" t="s">
        <v>25</v>
      </c>
      <c r="H25822" s="1" t="s">
        <v>64</v>
      </c>
      <c r="I25822" s="1" t="s">
        <v>65</v>
      </c>
      <c r="J25822" s="1" t="s">
        <v>1160</v>
      </c>
      <c r="K25822" s="1">
        <v>1.0</v>
      </c>
      <c r="M25822" s="3">
        <v>40470.0</v>
      </c>
      <c r="N25822" s="3">
        <v>40470.0</v>
      </c>
    </row>
    <row r="25823">
      <c r="A25823" s="1" t="s">
        <v>90464</v>
      </c>
      <c r="B25823" s="1" t="s">
        <v>90465</v>
      </c>
      <c r="C25823" s="2" t="s">
        <v>90466</v>
      </c>
      <c r="D25823" s="1" t="s">
        <v>90467</v>
      </c>
      <c r="E25823" s="1" t="s">
        <v>43</v>
      </c>
      <c r="F25823" s="1" t="s">
        <v>207</v>
      </c>
      <c r="G25823" s="1" t="s">
        <v>25</v>
      </c>
      <c r="H25823" s="1" t="s">
        <v>106</v>
      </c>
      <c r="I25823" s="1" t="s">
        <v>107</v>
      </c>
      <c r="J25823" s="1" t="s">
        <v>108</v>
      </c>
      <c r="K25823" s="1">
        <v>1.0</v>
      </c>
      <c r="L25823" s="3">
        <v>40179.0</v>
      </c>
      <c r="M25823" s="3">
        <v>40806.0</v>
      </c>
      <c r="N25823" s="3">
        <v>40806.0</v>
      </c>
    </row>
    <row r="25824">
      <c r="A25824" s="1" t="s">
        <v>90468</v>
      </c>
      <c r="B25824" s="1" t="s">
        <v>90469</v>
      </c>
      <c r="C25824" s="2" t="s">
        <v>90470</v>
      </c>
      <c r="D25824" s="1" t="s">
        <v>90471</v>
      </c>
      <c r="E25824" s="1" t="s">
        <v>43</v>
      </c>
      <c r="F25824" s="1" t="s">
        <v>18</v>
      </c>
      <c r="G25824" s="1" t="s">
        <v>25</v>
      </c>
      <c r="H25824" s="1" t="s">
        <v>121</v>
      </c>
      <c r="I25824" s="1" t="s">
        <v>528</v>
      </c>
      <c r="J25824" s="1" t="s">
        <v>4694</v>
      </c>
      <c r="K25824" s="1">
        <v>1.0</v>
      </c>
      <c r="L25824" s="3">
        <v>38504.0</v>
      </c>
      <c r="M25824" s="3">
        <v>39448.0</v>
      </c>
      <c r="N25824" s="3">
        <v>39448.0</v>
      </c>
    </row>
    <row r="25825">
      <c r="A25825" s="1" t="s">
        <v>90472</v>
      </c>
      <c r="B25825" s="1" t="s">
        <v>90473</v>
      </c>
      <c r="C25825" s="2" t="s">
        <v>90474</v>
      </c>
      <c r="D25825" s="1" t="s">
        <v>90475</v>
      </c>
      <c r="E25825" s="1">
        <v>2250000.0</v>
      </c>
      <c r="F25825" s="1" t="s">
        <v>18</v>
      </c>
      <c r="G25825" s="1" t="s">
        <v>25</v>
      </c>
      <c r="H25825" s="1" t="s">
        <v>106</v>
      </c>
      <c r="I25825" s="1" t="s">
        <v>107</v>
      </c>
      <c r="J25825" s="1" t="s">
        <v>108</v>
      </c>
      <c r="K25825" s="1">
        <v>2.0</v>
      </c>
      <c r="L25825" s="3">
        <v>40909.0</v>
      </c>
      <c r="M25825" s="3">
        <v>41429.0</v>
      </c>
      <c r="N25825" s="3">
        <v>42116.0</v>
      </c>
    </row>
    <row r="25826">
      <c r="A25826" s="1" t="s">
        <v>90476</v>
      </c>
      <c r="B25826" s="1" t="s">
        <v>90473</v>
      </c>
      <c r="C25826" s="2" t="s">
        <v>90477</v>
      </c>
      <c r="D25826" s="1" t="s">
        <v>90478</v>
      </c>
      <c r="E25826" s="1">
        <v>1500000.0</v>
      </c>
      <c r="F25826" s="1" t="s">
        <v>18</v>
      </c>
      <c r="G25826" s="1" t="s">
        <v>25</v>
      </c>
      <c r="H25826" s="1" t="s">
        <v>64</v>
      </c>
      <c r="I25826" s="1" t="s">
        <v>95</v>
      </c>
      <c r="J25826" s="1" t="s">
        <v>95</v>
      </c>
      <c r="K25826" s="1">
        <v>1.0</v>
      </c>
      <c r="L25826" s="3">
        <v>41183.0</v>
      </c>
      <c r="M25826" s="3">
        <v>41944.0</v>
      </c>
      <c r="N25826" s="3">
        <v>41944.0</v>
      </c>
    </row>
    <row r="25827">
      <c r="A25827" s="1" t="s">
        <v>90479</v>
      </c>
      <c r="B25827" s="1" t="s">
        <v>90480</v>
      </c>
      <c r="C25827" s="2" t="s">
        <v>90481</v>
      </c>
      <c r="D25827" s="1" t="s">
        <v>90482</v>
      </c>
      <c r="E25827" s="1">
        <v>3.2E7</v>
      </c>
      <c r="F25827" s="1" t="s">
        <v>18</v>
      </c>
      <c r="G25827" s="1" t="s">
        <v>25</v>
      </c>
      <c r="H25827" s="1" t="s">
        <v>64</v>
      </c>
      <c r="I25827" s="1" t="s">
        <v>65</v>
      </c>
      <c r="J25827" s="1" t="s">
        <v>71</v>
      </c>
      <c r="K25827" s="1">
        <v>2.0</v>
      </c>
      <c r="L25827" s="3">
        <v>41395.0</v>
      </c>
      <c r="M25827" s="3">
        <v>41904.0</v>
      </c>
      <c r="N25827" s="3">
        <v>42068.0</v>
      </c>
    </row>
    <row r="25828">
      <c r="A25828" s="1" t="s">
        <v>90483</v>
      </c>
      <c r="B25828" s="1" t="s">
        <v>90484</v>
      </c>
      <c r="C25828" s="2" t="s">
        <v>90485</v>
      </c>
      <c r="D25828" s="1" t="s">
        <v>90486</v>
      </c>
      <c r="E25828" s="1">
        <v>415870.0</v>
      </c>
      <c r="F25828" s="1" t="s">
        <v>18</v>
      </c>
      <c r="G25828" s="1" t="s">
        <v>25</v>
      </c>
      <c r="H25828" s="1" t="s">
        <v>135</v>
      </c>
      <c r="I25828" s="1" t="s">
        <v>136</v>
      </c>
      <c r="J25828" s="1" t="s">
        <v>77625</v>
      </c>
      <c r="K25828" s="1">
        <v>3.0</v>
      </c>
      <c r="L25828" s="3">
        <v>40952.0</v>
      </c>
      <c r="M25828" s="3">
        <v>41722.0</v>
      </c>
      <c r="N25828" s="3">
        <v>41919.0</v>
      </c>
    </row>
    <row r="25829">
      <c r="A25829" s="1" t="s">
        <v>90487</v>
      </c>
      <c r="B25829" s="1" t="s">
        <v>90488</v>
      </c>
      <c r="C25829" s="2" t="s">
        <v>90489</v>
      </c>
      <c r="D25829" s="1" t="s">
        <v>1503</v>
      </c>
      <c r="E25829" s="1">
        <v>911000.0</v>
      </c>
      <c r="F25829" s="1" t="s">
        <v>207</v>
      </c>
      <c r="G25829" s="1" t="s">
        <v>128</v>
      </c>
      <c r="H25829" s="1" t="s">
        <v>3243</v>
      </c>
      <c r="I25829" s="1" t="s">
        <v>3244</v>
      </c>
      <c r="J25829" s="1" t="s">
        <v>3244</v>
      </c>
      <c r="K25829" s="1">
        <v>1.0</v>
      </c>
      <c r="L25829" s="3">
        <v>37622.0</v>
      </c>
      <c r="M25829" s="3">
        <v>39293.0</v>
      </c>
      <c r="N25829" s="3">
        <v>39293.0</v>
      </c>
    </row>
    <row r="25830">
      <c r="A25830" s="1" t="s">
        <v>90490</v>
      </c>
      <c r="B25830" s="1" t="s">
        <v>90491</v>
      </c>
      <c r="C25830" s="2" t="s">
        <v>90492</v>
      </c>
      <c r="D25830" s="1" t="s">
        <v>7264</v>
      </c>
      <c r="E25830" s="1">
        <v>2.5E7</v>
      </c>
      <c r="F25830" s="1" t="s">
        <v>18</v>
      </c>
      <c r="G25830" s="1" t="s">
        <v>25</v>
      </c>
      <c r="H25830" s="1" t="s">
        <v>1011</v>
      </c>
      <c r="I25830" s="1" t="s">
        <v>1012</v>
      </c>
      <c r="J25830" s="1" t="s">
        <v>1012</v>
      </c>
      <c r="K25830" s="1">
        <v>1.0</v>
      </c>
      <c r="L25830" s="3">
        <v>40909.0</v>
      </c>
      <c r="M25830" s="3">
        <v>42172.0</v>
      </c>
      <c r="N25830" s="3">
        <v>42172.0</v>
      </c>
    </row>
    <row r="25831">
      <c r="A25831" s="1" t="s">
        <v>90493</v>
      </c>
      <c r="B25831" s="1" t="s">
        <v>90494</v>
      </c>
      <c r="C25831" s="2" t="s">
        <v>90495</v>
      </c>
      <c r="D25831" s="1" t="s">
        <v>90496</v>
      </c>
      <c r="E25831" s="1">
        <v>1600000.0</v>
      </c>
      <c r="F25831" s="1" t="s">
        <v>18</v>
      </c>
      <c r="G25831" s="1" t="s">
        <v>37</v>
      </c>
      <c r="H25831" s="1">
        <v>5.0</v>
      </c>
      <c r="I25831" s="1" t="s">
        <v>1385</v>
      </c>
      <c r="J25831" s="1" t="s">
        <v>1385</v>
      </c>
      <c r="K25831" s="1">
        <v>1.0</v>
      </c>
      <c r="M25831" s="3">
        <v>42132.0</v>
      </c>
      <c r="N25831" s="3">
        <v>42132.0</v>
      </c>
    </row>
    <row r="25832">
      <c r="A25832" s="1" t="s">
        <v>90497</v>
      </c>
      <c r="B25832" s="1" t="s">
        <v>90498</v>
      </c>
      <c r="C25832" s="2" t="s">
        <v>90499</v>
      </c>
      <c r="D25832" s="1" t="s">
        <v>34765</v>
      </c>
      <c r="E25832" s="1">
        <v>1.14E7</v>
      </c>
      <c r="F25832" s="1" t="s">
        <v>689</v>
      </c>
      <c r="G25832" s="1" t="s">
        <v>25</v>
      </c>
      <c r="H25832" s="1" t="s">
        <v>99</v>
      </c>
      <c r="I25832" s="1" t="s">
        <v>100</v>
      </c>
      <c r="J25832" s="1" t="s">
        <v>25070</v>
      </c>
      <c r="K25832" s="1">
        <v>1.0</v>
      </c>
      <c r="L25832" s="3">
        <v>31160.0</v>
      </c>
      <c r="M25832" s="3">
        <v>40113.0</v>
      </c>
      <c r="N25832" s="3">
        <v>40113.0</v>
      </c>
    </row>
    <row r="25833">
      <c r="A25833" s="1" t="s">
        <v>90500</v>
      </c>
      <c r="B25833" s="1" t="s">
        <v>90501</v>
      </c>
      <c r="C25833" s="2" t="s">
        <v>90502</v>
      </c>
      <c r="D25833" s="1" t="s">
        <v>70</v>
      </c>
      <c r="E25833" s="1" t="s">
        <v>43</v>
      </c>
      <c r="F25833" s="1" t="s">
        <v>18</v>
      </c>
      <c r="K25833" s="1">
        <v>1.0</v>
      </c>
      <c r="M25833" s="3">
        <v>41609.0</v>
      </c>
      <c r="N25833" s="3">
        <v>41609.0</v>
      </c>
    </row>
    <row r="25834">
      <c r="A25834" s="1" t="s">
        <v>90503</v>
      </c>
      <c r="B25834" s="1" t="s">
        <v>90504</v>
      </c>
      <c r="C25834" s="2" t="s">
        <v>90505</v>
      </c>
      <c r="D25834" s="1" t="s">
        <v>424</v>
      </c>
      <c r="E25834" s="1">
        <v>7500000.0</v>
      </c>
      <c r="F25834" s="1" t="s">
        <v>18</v>
      </c>
      <c r="G25834" s="1" t="s">
        <v>51</v>
      </c>
      <c r="I25834" s="1" t="s">
        <v>52</v>
      </c>
      <c r="J25834" s="1" t="s">
        <v>52</v>
      </c>
      <c r="K25834" s="1">
        <v>1.0</v>
      </c>
      <c r="L25834" s="3">
        <v>39814.0</v>
      </c>
      <c r="M25834" s="3">
        <v>41030.0</v>
      </c>
      <c r="N25834" s="3">
        <v>41030.0</v>
      </c>
    </row>
    <row r="25835">
      <c r="A25835" s="1" t="s">
        <v>90506</v>
      </c>
      <c r="B25835" s="1" t="s">
        <v>90507</v>
      </c>
      <c r="C25835" s="2" t="s">
        <v>90508</v>
      </c>
      <c r="D25835" s="1" t="s">
        <v>424</v>
      </c>
      <c r="E25835" s="1" t="s">
        <v>43</v>
      </c>
      <c r="F25835" s="1" t="s">
        <v>18</v>
      </c>
      <c r="G25835" s="1" t="s">
        <v>37</v>
      </c>
      <c r="H25835" s="1">
        <v>30.0</v>
      </c>
      <c r="I25835" s="1" t="s">
        <v>2714</v>
      </c>
      <c r="J25835" s="1" t="s">
        <v>2714</v>
      </c>
      <c r="K25835" s="1">
        <v>1.0</v>
      </c>
      <c r="M25835" s="3">
        <v>38657.0</v>
      </c>
      <c r="N25835" s="3">
        <v>38657.0</v>
      </c>
    </row>
    <row r="25836">
      <c r="A25836" s="1" t="s">
        <v>90509</v>
      </c>
      <c r="B25836" s="1" t="s">
        <v>90510</v>
      </c>
      <c r="C25836" s="2" t="s">
        <v>90511</v>
      </c>
      <c r="D25836" s="1" t="s">
        <v>357</v>
      </c>
      <c r="E25836" s="1">
        <v>1.0E7</v>
      </c>
      <c r="F25836" s="1" t="s">
        <v>18</v>
      </c>
      <c r="G25836" s="1" t="s">
        <v>37</v>
      </c>
      <c r="H25836" s="1">
        <v>25.0</v>
      </c>
      <c r="I25836" s="1" t="s">
        <v>1515</v>
      </c>
      <c r="J25836" s="1" t="s">
        <v>90512</v>
      </c>
      <c r="K25836" s="1">
        <v>2.0</v>
      </c>
      <c r="M25836" s="3">
        <v>39539.0</v>
      </c>
      <c r="N25836" s="3">
        <v>39722.0</v>
      </c>
    </row>
    <row r="25837">
      <c r="A25837" s="1" t="s">
        <v>90513</v>
      </c>
      <c r="B25837" s="1" t="s">
        <v>90514</v>
      </c>
      <c r="C25837" s="2" t="s">
        <v>90515</v>
      </c>
      <c r="D25837" s="1" t="s">
        <v>90516</v>
      </c>
      <c r="E25837" s="1" t="s">
        <v>43</v>
      </c>
      <c r="F25837" s="1" t="s">
        <v>113</v>
      </c>
      <c r="G25837" s="1" t="s">
        <v>25</v>
      </c>
      <c r="H25837" s="1" t="s">
        <v>64</v>
      </c>
      <c r="I25837" s="1" t="s">
        <v>65</v>
      </c>
      <c r="J25837" s="1" t="s">
        <v>71</v>
      </c>
      <c r="K25837" s="1">
        <v>1.0</v>
      </c>
      <c r="L25837" s="3">
        <v>39814.0</v>
      </c>
      <c r="M25837" s="3">
        <v>39885.0</v>
      </c>
      <c r="N25837" s="3">
        <v>39885.0</v>
      </c>
    </row>
    <row r="25838">
      <c r="A25838" s="1" t="s">
        <v>90517</v>
      </c>
      <c r="B25838" s="1" t="s">
        <v>90518</v>
      </c>
      <c r="C25838" s="2" t="s">
        <v>90519</v>
      </c>
      <c r="D25838" s="1" t="s">
        <v>90520</v>
      </c>
      <c r="E25838" s="1">
        <v>1.325E7</v>
      </c>
      <c r="F25838" s="1" t="s">
        <v>18</v>
      </c>
      <c r="G25838" s="1" t="s">
        <v>25</v>
      </c>
      <c r="H25838" s="1" t="s">
        <v>64</v>
      </c>
      <c r="I25838" s="1" t="s">
        <v>95</v>
      </c>
      <c r="J25838" s="1" t="s">
        <v>376</v>
      </c>
      <c r="K25838" s="1">
        <v>2.0</v>
      </c>
      <c r="L25838" s="3">
        <v>41660.0</v>
      </c>
      <c r="M25838" s="3">
        <v>41962.0</v>
      </c>
      <c r="N25838" s="3">
        <v>42089.0</v>
      </c>
    </row>
    <row r="25839">
      <c r="A25839" s="1" t="s">
        <v>90521</v>
      </c>
      <c r="B25839" s="1" t="s">
        <v>90522</v>
      </c>
      <c r="C25839" s="2" t="s">
        <v>90523</v>
      </c>
      <c r="D25839" s="1" t="s">
        <v>90524</v>
      </c>
      <c r="E25839" s="1">
        <v>2255277.34899665</v>
      </c>
      <c r="F25839" s="1" t="s">
        <v>18</v>
      </c>
      <c r="G25839" s="1" t="s">
        <v>57</v>
      </c>
      <c r="H25839" s="1" t="s">
        <v>202</v>
      </c>
      <c r="I25839" s="1" t="s">
        <v>203</v>
      </c>
      <c r="J25839" s="1" t="s">
        <v>203</v>
      </c>
      <c r="K25839" s="1">
        <v>1.0</v>
      </c>
      <c r="L25839" s="3">
        <v>41275.0</v>
      </c>
      <c r="M25839" s="3">
        <v>42279.0</v>
      </c>
      <c r="N25839" s="3">
        <v>42279.0</v>
      </c>
    </row>
    <row r="25840">
      <c r="A25840" s="1" t="s">
        <v>90525</v>
      </c>
      <c r="B25840" s="1" t="s">
        <v>90526</v>
      </c>
      <c r="C25840" s="2" t="s">
        <v>90527</v>
      </c>
      <c r="D25840" s="1" t="s">
        <v>90528</v>
      </c>
      <c r="E25840" s="1">
        <v>2.0E7</v>
      </c>
      <c r="F25840" s="1" t="s">
        <v>18</v>
      </c>
      <c r="G25840" s="1" t="s">
        <v>25</v>
      </c>
      <c r="H25840" s="1" t="s">
        <v>64</v>
      </c>
      <c r="I25840" s="1" t="s">
        <v>65</v>
      </c>
      <c r="J25840" s="1" t="s">
        <v>71</v>
      </c>
      <c r="K25840" s="1">
        <v>1.0</v>
      </c>
      <c r="L25840" s="3">
        <v>41852.0</v>
      </c>
      <c r="M25840" s="3">
        <v>42096.0</v>
      </c>
      <c r="N25840" s="3">
        <v>42096.0</v>
      </c>
    </row>
    <row r="25841">
      <c r="A25841" s="1" t="s">
        <v>90529</v>
      </c>
      <c r="B25841" s="1" t="s">
        <v>90530</v>
      </c>
      <c r="C25841" s="2" t="s">
        <v>90531</v>
      </c>
      <c r="E25841" s="1" t="s">
        <v>43</v>
      </c>
      <c r="F25841" s="1" t="s">
        <v>207</v>
      </c>
      <c r="K25841" s="1">
        <v>1.0</v>
      </c>
      <c r="L25841" s="3">
        <v>42278.0</v>
      </c>
      <c r="M25841" s="3">
        <v>42248.0</v>
      </c>
      <c r="N25841" s="3">
        <v>42248.0</v>
      </c>
    </row>
    <row r="25842">
      <c r="A25842" s="1" t="s">
        <v>90532</v>
      </c>
      <c r="B25842" s="1" t="s">
        <v>90533</v>
      </c>
      <c r="C25842" s="2" t="s">
        <v>90534</v>
      </c>
      <c r="D25842" s="1" t="s">
        <v>12752</v>
      </c>
      <c r="E25842" s="1">
        <v>475000.0</v>
      </c>
      <c r="F25842" s="1" t="s">
        <v>18</v>
      </c>
      <c r="G25842" s="1" t="s">
        <v>366</v>
      </c>
      <c r="H25842" s="1">
        <v>27.0</v>
      </c>
      <c r="I25842" s="1" t="s">
        <v>5348</v>
      </c>
      <c r="J25842" s="1" t="s">
        <v>8299</v>
      </c>
      <c r="K25842" s="1">
        <v>2.0</v>
      </c>
      <c r="L25842" s="3">
        <v>41153.0</v>
      </c>
      <c r="M25842" s="3">
        <v>41548.0</v>
      </c>
      <c r="N25842" s="3">
        <v>41760.0</v>
      </c>
    </row>
    <row r="25843">
      <c r="A25843" s="1" t="s">
        <v>90535</v>
      </c>
      <c r="B25843" s="1" t="s">
        <v>90536</v>
      </c>
      <c r="C25843" s="2" t="s">
        <v>90537</v>
      </c>
      <c r="D25843" s="1" t="s">
        <v>50</v>
      </c>
      <c r="E25843" s="1" t="s">
        <v>43</v>
      </c>
      <c r="F25843" s="1" t="s">
        <v>18</v>
      </c>
      <c r="G25843" s="1" t="s">
        <v>37</v>
      </c>
      <c r="H25843" s="1">
        <v>23.0</v>
      </c>
      <c r="I25843" s="1" t="s">
        <v>182</v>
      </c>
      <c r="J25843" s="1" t="s">
        <v>182</v>
      </c>
      <c r="K25843" s="1">
        <v>1.0</v>
      </c>
      <c r="M25843" s="3">
        <v>41275.0</v>
      </c>
      <c r="N25843" s="3">
        <v>41275.0</v>
      </c>
    </row>
    <row r="25844">
      <c r="A25844" s="1" t="s">
        <v>90538</v>
      </c>
      <c r="B25844" s="1" t="s">
        <v>90539</v>
      </c>
      <c r="C25844" s="2" t="s">
        <v>90540</v>
      </c>
      <c r="D25844" s="1" t="s">
        <v>90541</v>
      </c>
      <c r="E25844" s="1">
        <v>9000000.0</v>
      </c>
      <c r="F25844" s="1" t="s">
        <v>18</v>
      </c>
      <c r="K25844" s="1">
        <v>1.0</v>
      </c>
      <c r="M25844" s="3">
        <v>39297.0</v>
      </c>
      <c r="N25844" s="3">
        <v>39297.0</v>
      </c>
    </row>
    <row r="25845">
      <c r="A25845" s="1" t="s">
        <v>90542</v>
      </c>
      <c r="B25845" s="1" t="s">
        <v>90543</v>
      </c>
      <c r="C25845" s="2" t="s">
        <v>90544</v>
      </c>
      <c r="D25845" s="1" t="s">
        <v>2199</v>
      </c>
      <c r="E25845" s="1">
        <v>1600000.0</v>
      </c>
      <c r="F25845" s="1" t="s">
        <v>18</v>
      </c>
      <c r="G25845" s="1" t="s">
        <v>25</v>
      </c>
      <c r="H25845" s="1" t="s">
        <v>64</v>
      </c>
      <c r="I25845" s="1" t="s">
        <v>65</v>
      </c>
      <c r="J25845" s="1" t="s">
        <v>71</v>
      </c>
      <c r="K25845" s="1">
        <v>2.0</v>
      </c>
      <c r="L25845" s="3">
        <v>40179.0</v>
      </c>
      <c r="M25845" s="3">
        <v>41891.0</v>
      </c>
      <c r="N25845" s="3">
        <v>42325.0</v>
      </c>
    </row>
    <row r="25846">
      <c r="A25846" s="1" t="s">
        <v>90545</v>
      </c>
      <c r="B25846" s="1" t="s">
        <v>90546</v>
      </c>
      <c r="C25846" s="2" t="s">
        <v>90547</v>
      </c>
      <c r="D25846" s="1" t="s">
        <v>90548</v>
      </c>
      <c r="E25846" s="1">
        <v>250000.0</v>
      </c>
      <c r="F25846" s="1" t="s">
        <v>18</v>
      </c>
      <c r="G25846" s="1" t="s">
        <v>25</v>
      </c>
      <c r="H25846" s="1" t="s">
        <v>64</v>
      </c>
      <c r="I25846" s="1" t="s">
        <v>65</v>
      </c>
      <c r="J25846" s="1" t="s">
        <v>71</v>
      </c>
      <c r="K25846" s="1">
        <v>1.0</v>
      </c>
      <c r="M25846" s="3">
        <v>41287.0</v>
      </c>
      <c r="N25846" s="3">
        <v>41287.0</v>
      </c>
    </row>
    <row r="25847">
      <c r="A25847" s="1" t="s">
        <v>90549</v>
      </c>
      <c r="B25847" s="1" t="s">
        <v>90550</v>
      </c>
      <c r="C25847" s="2" t="s">
        <v>90551</v>
      </c>
      <c r="D25847" s="1" t="s">
        <v>90552</v>
      </c>
      <c r="E25847" s="1" t="s">
        <v>43</v>
      </c>
      <c r="F25847" s="1" t="s">
        <v>18</v>
      </c>
      <c r="G25847" s="1" t="s">
        <v>25</v>
      </c>
      <c r="H25847" s="1" t="s">
        <v>208</v>
      </c>
      <c r="I25847" s="1" t="s">
        <v>209</v>
      </c>
      <c r="J25847" s="1" t="s">
        <v>90553</v>
      </c>
      <c r="K25847" s="1">
        <v>1.0</v>
      </c>
      <c r="L25847" s="3">
        <v>40909.0</v>
      </c>
      <c r="M25847" s="3">
        <v>40909.0</v>
      </c>
      <c r="N25847" s="3">
        <v>40909.0</v>
      </c>
    </row>
    <row r="25848">
      <c r="A25848" s="1" t="s">
        <v>90554</v>
      </c>
      <c r="B25848" s="1" t="s">
        <v>90555</v>
      </c>
      <c r="C25848" s="2" t="s">
        <v>90556</v>
      </c>
      <c r="D25848" s="1" t="s">
        <v>90557</v>
      </c>
      <c r="E25848" s="1">
        <v>25000.0</v>
      </c>
      <c r="F25848" s="1" t="s">
        <v>18</v>
      </c>
      <c r="K25848" s="1">
        <v>1.0</v>
      </c>
      <c r="L25848" s="3">
        <v>41275.0</v>
      </c>
      <c r="M25848" s="3">
        <v>41544.0</v>
      </c>
      <c r="N25848" s="3">
        <v>41544.0</v>
      </c>
    </row>
    <row r="25849">
      <c r="A25849" s="1" t="s">
        <v>90558</v>
      </c>
      <c r="B25849" s="1" t="s">
        <v>90559</v>
      </c>
      <c r="C25849" s="2" t="s">
        <v>90560</v>
      </c>
      <c r="D25849" s="1" t="s">
        <v>90561</v>
      </c>
      <c r="E25849" s="1">
        <v>1250000.0</v>
      </c>
      <c r="F25849" s="1" t="s">
        <v>18</v>
      </c>
      <c r="G25849" s="1" t="s">
        <v>25</v>
      </c>
      <c r="H25849" s="1" t="s">
        <v>64</v>
      </c>
      <c r="I25849" s="1" t="s">
        <v>65</v>
      </c>
      <c r="J25849" s="1" t="s">
        <v>271</v>
      </c>
      <c r="K25849" s="1">
        <v>1.0</v>
      </c>
      <c r="M25849" s="3">
        <v>39417.0</v>
      </c>
      <c r="N25849" s="3">
        <v>39417.0</v>
      </c>
    </row>
    <row r="25850">
      <c r="A25850" s="1" t="s">
        <v>90562</v>
      </c>
      <c r="B25850" s="1" t="s">
        <v>90563</v>
      </c>
      <c r="D25850" s="1" t="s">
        <v>4922</v>
      </c>
      <c r="E25850" s="1">
        <v>817669.0</v>
      </c>
      <c r="F25850" s="1" t="s">
        <v>18</v>
      </c>
      <c r="K25850" s="1">
        <v>1.0</v>
      </c>
      <c r="M25850" s="3">
        <v>41996.0</v>
      </c>
      <c r="N25850" s="3">
        <v>41996.0</v>
      </c>
    </row>
    <row r="25851">
      <c r="A25851" s="1" t="s">
        <v>90564</v>
      </c>
      <c r="B25851" s="1" t="s">
        <v>90565</v>
      </c>
      <c r="D25851" s="1" t="s">
        <v>7370</v>
      </c>
      <c r="E25851" s="1" t="s">
        <v>43</v>
      </c>
      <c r="F25851" s="1" t="s">
        <v>18</v>
      </c>
      <c r="K25851" s="1">
        <v>1.0</v>
      </c>
      <c r="M25851" s="3">
        <v>38718.0</v>
      </c>
      <c r="N25851" s="3">
        <v>38718.0</v>
      </c>
    </row>
    <row r="25852">
      <c r="A25852" s="1" t="s">
        <v>90566</v>
      </c>
      <c r="B25852" s="1" t="s">
        <v>90567</v>
      </c>
      <c r="C25852" s="2" t="s">
        <v>90568</v>
      </c>
      <c r="D25852" s="1" t="s">
        <v>90569</v>
      </c>
      <c r="E25852" s="1">
        <v>900000.0</v>
      </c>
      <c r="F25852" s="1" t="s">
        <v>18</v>
      </c>
      <c r="G25852" s="1" t="s">
        <v>25</v>
      </c>
      <c r="H25852" s="1" t="s">
        <v>430</v>
      </c>
      <c r="I25852" s="1" t="s">
        <v>528</v>
      </c>
      <c r="J25852" s="1" t="s">
        <v>323</v>
      </c>
      <c r="K25852" s="1">
        <v>2.0</v>
      </c>
      <c r="L25852" s="3">
        <v>40544.0</v>
      </c>
      <c r="M25852" s="3">
        <v>39089.0</v>
      </c>
      <c r="N25852" s="3">
        <v>41334.0</v>
      </c>
    </row>
    <row r="25853">
      <c r="A25853" s="1" t="s">
        <v>90570</v>
      </c>
      <c r="B25853" s="1" t="s">
        <v>90571</v>
      </c>
      <c r="C25853" s="2" t="s">
        <v>90572</v>
      </c>
      <c r="D25853" s="1" t="s">
        <v>90573</v>
      </c>
      <c r="E25853" s="1">
        <v>4500000.0</v>
      </c>
      <c r="F25853" s="1" t="s">
        <v>18</v>
      </c>
      <c r="G25853" s="1" t="s">
        <v>25</v>
      </c>
      <c r="H25853" s="1" t="s">
        <v>64</v>
      </c>
      <c r="I25853" s="1" t="s">
        <v>65</v>
      </c>
      <c r="J25853" s="1" t="s">
        <v>71</v>
      </c>
      <c r="K25853" s="1">
        <v>2.0</v>
      </c>
      <c r="L25853" s="3">
        <v>39448.0</v>
      </c>
      <c r="M25853" s="3">
        <v>39539.0</v>
      </c>
      <c r="N25853" s="3">
        <v>39934.0</v>
      </c>
    </row>
    <row r="25854">
      <c r="A25854" s="1" t="s">
        <v>90574</v>
      </c>
      <c r="B25854" s="1" t="s">
        <v>90575</v>
      </c>
      <c r="C25854" s="2" t="s">
        <v>90576</v>
      </c>
      <c r="D25854" s="1" t="s">
        <v>90577</v>
      </c>
      <c r="E25854" s="1">
        <v>4600000.0</v>
      </c>
      <c r="F25854" s="1" t="s">
        <v>18</v>
      </c>
      <c r="G25854" s="1" t="s">
        <v>57</v>
      </c>
      <c r="H25854" s="1" t="s">
        <v>4487</v>
      </c>
      <c r="I25854" s="1" t="s">
        <v>6236</v>
      </c>
      <c r="J25854" s="1" t="s">
        <v>6236</v>
      </c>
      <c r="K25854" s="1">
        <v>4.0</v>
      </c>
      <c r="L25854" s="3">
        <v>40179.0</v>
      </c>
      <c r="M25854" s="3">
        <v>40603.0</v>
      </c>
      <c r="N25854" s="3">
        <v>41695.0</v>
      </c>
    </row>
    <row r="25855">
      <c r="A25855" s="1" t="s">
        <v>90578</v>
      </c>
      <c r="B25855" s="1" t="s">
        <v>90579</v>
      </c>
      <c r="C25855" s="2" t="s">
        <v>90580</v>
      </c>
      <c r="D25855" s="1" t="s">
        <v>56</v>
      </c>
      <c r="E25855" s="1">
        <v>3.53052E7</v>
      </c>
      <c r="F25855" s="1" t="s">
        <v>18</v>
      </c>
      <c r="G25855" s="1" t="s">
        <v>322</v>
      </c>
      <c r="H25855" s="1">
        <v>9.0</v>
      </c>
      <c r="I25855" s="1" t="s">
        <v>323</v>
      </c>
      <c r="J25855" s="1" t="s">
        <v>323</v>
      </c>
      <c r="K25855" s="1">
        <v>2.0</v>
      </c>
      <c r="L25855" s="3">
        <v>40725.0</v>
      </c>
      <c r="M25855" s="3">
        <v>40834.0</v>
      </c>
      <c r="N25855" s="3">
        <v>41582.0</v>
      </c>
    </row>
    <row r="25856">
      <c r="A25856" s="1" t="s">
        <v>90581</v>
      </c>
      <c r="B25856" s="1" t="s">
        <v>90582</v>
      </c>
      <c r="C25856" s="2" t="s">
        <v>90583</v>
      </c>
      <c r="D25856" s="1" t="s">
        <v>90584</v>
      </c>
      <c r="E25856" s="1">
        <v>800000.0</v>
      </c>
      <c r="F25856" s="1" t="s">
        <v>18</v>
      </c>
      <c r="G25856" s="1" t="s">
        <v>25</v>
      </c>
      <c r="H25856" s="1" t="s">
        <v>64</v>
      </c>
      <c r="I25856" s="1" t="s">
        <v>1221</v>
      </c>
      <c r="J25856" s="1" t="s">
        <v>36873</v>
      </c>
      <c r="K25856" s="1">
        <v>1.0</v>
      </c>
      <c r="L25856" s="3">
        <v>40179.0</v>
      </c>
      <c r="M25856" s="3">
        <v>39952.0</v>
      </c>
      <c r="N25856" s="3">
        <v>39952.0</v>
      </c>
    </row>
    <row r="25857">
      <c r="A25857" s="1" t="s">
        <v>90585</v>
      </c>
      <c r="B25857" s="1" t="s">
        <v>90586</v>
      </c>
      <c r="C25857" s="2" t="s">
        <v>90587</v>
      </c>
      <c r="D25857" s="1" t="s">
        <v>90588</v>
      </c>
      <c r="E25857" s="1">
        <v>3.9E7</v>
      </c>
      <c r="F25857" s="1" t="s">
        <v>18</v>
      </c>
      <c r="G25857" s="1" t="s">
        <v>25</v>
      </c>
      <c r="H25857" s="1" t="s">
        <v>106</v>
      </c>
      <c r="I25857" s="1" t="s">
        <v>107</v>
      </c>
      <c r="J25857" s="1" t="s">
        <v>108</v>
      </c>
      <c r="K25857" s="1">
        <v>3.0</v>
      </c>
      <c r="L25857" s="3">
        <v>38200.0</v>
      </c>
      <c r="M25857" s="3">
        <v>40795.0</v>
      </c>
      <c r="N25857" s="3">
        <v>42257.0</v>
      </c>
    </row>
    <row r="25858">
      <c r="A25858" s="1" t="s">
        <v>90589</v>
      </c>
      <c r="B25858" s="1" t="s">
        <v>90590</v>
      </c>
      <c r="C25858" s="2" t="s">
        <v>90591</v>
      </c>
      <c r="D25858" s="1" t="s">
        <v>90592</v>
      </c>
      <c r="E25858" s="1">
        <v>118000.0</v>
      </c>
      <c r="F25858" s="1" t="s">
        <v>18</v>
      </c>
      <c r="G25858" s="1" t="s">
        <v>25</v>
      </c>
      <c r="H25858" s="1" t="s">
        <v>44</v>
      </c>
      <c r="I25858" s="1" t="s">
        <v>282</v>
      </c>
      <c r="J25858" s="1" t="s">
        <v>282</v>
      </c>
      <c r="K25858" s="1">
        <v>1.0</v>
      </c>
      <c r="L25858" s="3">
        <v>41944.0</v>
      </c>
      <c r="M25858" s="3">
        <v>42191.0</v>
      </c>
      <c r="N25858" s="3">
        <v>42191.0</v>
      </c>
    </row>
    <row r="25859">
      <c r="A25859" s="1" t="s">
        <v>90593</v>
      </c>
      <c r="B25859" s="1" t="s">
        <v>90594</v>
      </c>
      <c r="C25859" s="2" t="s">
        <v>90595</v>
      </c>
      <c r="D25859" s="1" t="s">
        <v>90596</v>
      </c>
      <c r="E25859" s="1" t="s">
        <v>43</v>
      </c>
      <c r="F25859" s="1" t="s">
        <v>18</v>
      </c>
      <c r="G25859" s="1" t="s">
        <v>37</v>
      </c>
      <c r="H25859" s="1">
        <v>22.0</v>
      </c>
      <c r="I25859" s="1" t="s">
        <v>38</v>
      </c>
      <c r="J25859" s="1" t="s">
        <v>38</v>
      </c>
      <c r="K25859" s="1">
        <v>2.0</v>
      </c>
      <c r="L25859" s="3">
        <v>39783.0</v>
      </c>
      <c r="M25859" s="3">
        <v>40544.0</v>
      </c>
      <c r="N25859" s="3">
        <v>40787.0</v>
      </c>
    </row>
    <row r="25860">
      <c r="A25860" s="1" t="s">
        <v>90597</v>
      </c>
      <c r="B25860" s="1" t="s">
        <v>90598</v>
      </c>
      <c r="C25860" s="2" t="s">
        <v>90599</v>
      </c>
      <c r="D25860" s="1" t="s">
        <v>1247</v>
      </c>
      <c r="E25860" s="1">
        <v>645000.0</v>
      </c>
      <c r="F25860" s="1" t="s">
        <v>18</v>
      </c>
      <c r="G25860" s="1" t="s">
        <v>638</v>
      </c>
      <c r="H25860" s="1">
        <v>4.0</v>
      </c>
      <c r="I25860" s="1" t="s">
        <v>3256</v>
      </c>
      <c r="J25860" s="1" t="s">
        <v>3256</v>
      </c>
      <c r="K25860" s="1">
        <v>2.0</v>
      </c>
      <c r="L25860" s="3">
        <v>41640.0</v>
      </c>
      <c r="M25860" s="3">
        <v>41726.0</v>
      </c>
      <c r="N25860" s="3">
        <v>41781.0</v>
      </c>
    </row>
    <row r="25861">
      <c r="A25861" s="1" t="s">
        <v>90600</v>
      </c>
      <c r="B25861" s="1" t="s">
        <v>90601</v>
      </c>
      <c r="C25861" s="2" t="s">
        <v>90602</v>
      </c>
      <c r="E25861" s="1" t="s">
        <v>43</v>
      </c>
      <c r="F25861" s="1" t="s">
        <v>207</v>
      </c>
      <c r="G25861" s="1" t="s">
        <v>25</v>
      </c>
      <c r="H25861" s="1" t="s">
        <v>64</v>
      </c>
      <c r="I25861" s="1" t="s">
        <v>95</v>
      </c>
      <c r="J25861" s="1" t="s">
        <v>95</v>
      </c>
      <c r="K25861" s="1">
        <v>1.0</v>
      </c>
      <c r="L25861" s="3">
        <v>40909.0</v>
      </c>
      <c r="M25861" s="3">
        <v>41173.0</v>
      </c>
      <c r="N25861" s="3">
        <v>41173.0</v>
      </c>
    </row>
    <row r="25862">
      <c r="A25862" s="1" t="s">
        <v>90603</v>
      </c>
      <c r="B25862" s="1" t="s">
        <v>90604</v>
      </c>
      <c r="C25862" s="2" t="s">
        <v>90605</v>
      </c>
      <c r="D25862" s="1" t="s">
        <v>2966</v>
      </c>
      <c r="E25862" s="1" t="s">
        <v>43</v>
      </c>
      <c r="F25862" s="1" t="s">
        <v>18</v>
      </c>
      <c r="G25862" s="1" t="s">
        <v>25</v>
      </c>
      <c r="H25862" s="1" t="s">
        <v>3993</v>
      </c>
      <c r="I25862" s="1" t="s">
        <v>3994</v>
      </c>
      <c r="J25862" s="1" t="s">
        <v>3995</v>
      </c>
      <c r="K25862" s="1">
        <v>1.0</v>
      </c>
      <c r="L25862" s="3">
        <v>41044.0</v>
      </c>
      <c r="M25862" s="3">
        <v>41569.0</v>
      </c>
      <c r="N25862" s="3">
        <v>41569.0</v>
      </c>
    </row>
    <row r="25863">
      <c r="A25863" s="1" t="s">
        <v>90606</v>
      </c>
      <c r="B25863" s="2" t="s">
        <v>90607</v>
      </c>
      <c r="C25863" s="2" t="s">
        <v>90608</v>
      </c>
      <c r="E25863" s="1" t="s">
        <v>43</v>
      </c>
      <c r="F25863" s="1" t="s">
        <v>207</v>
      </c>
      <c r="K25863" s="1">
        <v>1.0</v>
      </c>
      <c r="M25863" s="3">
        <v>38353.0</v>
      </c>
      <c r="N25863" s="3">
        <v>38353.0</v>
      </c>
    </row>
    <row r="25864">
      <c r="A25864" s="1" t="s">
        <v>90609</v>
      </c>
      <c r="B25864" s="1" t="s">
        <v>90610</v>
      </c>
      <c r="C25864" s="2" t="s">
        <v>90611</v>
      </c>
      <c r="D25864" s="1" t="s">
        <v>2822</v>
      </c>
      <c r="E25864" s="1">
        <v>1.31E7</v>
      </c>
      <c r="F25864" s="1" t="s">
        <v>18</v>
      </c>
      <c r="G25864" s="1" t="s">
        <v>25</v>
      </c>
      <c r="H25864" s="1" t="s">
        <v>64</v>
      </c>
      <c r="I25864" s="1" t="s">
        <v>65</v>
      </c>
      <c r="J25864" s="1" t="s">
        <v>606</v>
      </c>
      <c r="K25864" s="1">
        <v>3.0</v>
      </c>
      <c r="L25864" s="3">
        <v>39814.0</v>
      </c>
      <c r="M25864" s="3">
        <v>40899.0</v>
      </c>
      <c r="N25864" s="3">
        <v>41683.0</v>
      </c>
    </row>
    <row r="25865">
      <c r="A25865" s="1" t="s">
        <v>90612</v>
      </c>
      <c r="B25865" s="1" t="s">
        <v>90613</v>
      </c>
      <c r="E25865" s="1" t="s">
        <v>43</v>
      </c>
      <c r="F25865" s="1" t="s">
        <v>18</v>
      </c>
      <c r="K25865" s="1">
        <v>1.0</v>
      </c>
      <c r="M25865" s="3">
        <v>39692.0</v>
      </c>
      <c r="N25865" s="3">
        <v>39692.0</v>
      </c>
    </row>
    <row r="25866">
      <c r="A25866" s="1" t="s">
        <v>90614</v>
      </c>
      <c r="B25866" s="2" t="s">
        <v>90615</v>
      </c>
      <c r="C25866" s="2" t="s">
        <v>90616</v>
      </c>
      <c r="D25866" s="1" t="s">
        <v>75</v>
      </c>
      <c r="E25866" s="1" t="s">
        <v>43</v>
      </c>
      <c r="F25866" s="1" t="s">
        <v>113</v>
      </c>
      <c r="G25866" s="1" t="s">
        <v>19</v>
      </c>
      <c r="H25866" s="1">
        <v>19.0</v>
      </c>
      <c r="I25866" s="1" t="s">
        <v>474</v>
      </c>
      <c r="J25866" s="1" t="s">
        <v>474</v>
      </c>
      <c r="K25866" s="1">
        <v>1.0</v>
      </c>
      <c r="L25866" s="3">
        <v>40544.0</v>
      </c>
      <c r="M25866" s="3">
        <v>40817.0</v>
      </c>
      <c r="N25866" s="3">
        <v>40817.0</v>
      </c>
    </row>
    <row r="25867">
      <c r="A25867" s="1" t="s">
        <v>90617</v>
      </c>
      <c r="B25867" s="1" t="s">
        <v>90618</v>
      </c>
      <c r="C25867" s="2" t="s">
        <v>90619</v>
      </c>
      <c r="D25867" s="1" t="s">
        <v>90620</v>
      </c>
      <c r="E25867" s="1">
        <v>934328.0</v>
      </c>
      <c r="F25867" s="1" t="s">
        <v>18</v>
      </c>
      <c r="G25867" s="1" t="s">
        <v>552</v>
      </c>
      <c r="H25867" s="1">
        <v>60.0</v>
      </c>
      <c r="I25867" s="1" t="s">
        <v>5648</v>
      </c>
      <c r="J25867" s="1" t="s">
        <v>5648</v>
      </c>
      <c r="K25867" s="1">
        <v>2.0</v>
      </c>
      <c r="L25867" s="3">
        <v>40741.0</v>
      </c>
      <c r="M25867" s="3">
        <v>40761.0</v>
      </c>
      <c r="N25867" s="3">
        <v>42084.0</v>
      </c>
    </row>
    <row r="25868">
      <c r="A25868" s="1" t="s">
        <v>90621</v>
      </c>
      <c r="B25868" s="1" t="s">
        <v>90622</v>
      </c>
      <c r="C25868" s="2" t="s">
        <v>90623</v>
      </c>
      <c r="D25868" s="1" t="s">
        <v>90624</v>
      </c>
      <c r="E25868" s="1">
        <v>1000000.0</v>
      </c>
      <c r="F25868" s="1" t="s">
        <v>18</v>
      </c>
      <c r="G25868" s="1" t="s">
        <v>19</v>
      </c>
      <c r="H25868" s="1">
        <v>16.0</v>
      </c>
      <c r="I25868" s="1" t="s">
        <v>7936</v>
      </c>
      <c r="J25868" s="1" t="s">
        <v>7936</v>
      </c>
      <c r="K25868" s="1">
        <v>1.0</v>
      </c>
      <c r="L25868" s="3">
        <v>40630.0</v>
      </c>
      <c r="M25868" s="3">
        <v>40756.0</v>
      </c>
      <c r="N25868" s="3">
        <v>40756.0</v>
      </c>
    </row>
    <row r="25869">
      <c r="A25869" s="1" t="s">
        <v>90625</v>
      </c>
      <c r="B25869" s="1" t="s">
        <v>90626</v>
      </c>
      <c r="C25869" s="2" t="s">
        <v>90627</v>
      </c>
      <c r="E25869" s="1" t="s">
        <v>43</v>
      </c>
      <c r="F25869" s="1" t="s">
        <v>18</v>
      </c>
      <c r="G25869" s="1" t="s">
        <v>25</v>
      </c>
      <c r="H25869" s="1" t="s">
        <v>44</v>
      </c>
      <c r="I25869" s="1" t="s">
        <v>282</v>
      </c>
      <c r="J25869" s="1" t="s">
        <v>282</v>
      </c>
      <c r="K25869" s="1">
        <v>1.0</v>
      </c>
      <c r="M25869" s="3">
        <v>41893.0</v>
      </c>
      <c r="N25869" s="3">
        <v>41893.0</v>
      </c>
    </row>
    <row r="25870">
      <c r="A25870" s="1" t="s">
        <v>90628</v>
      </c>
      <c r="B25870" s="1" t="s">
        <v>90629</v>
      </c>
      <c r="D25870" s="1" t="s">
        <v>181</v>
      </c>
      <c r="E25870" s="1" t="s">
        <v>43</v>
      </c>
      <c r="F25870" s="1" t="s">
        <v>18</v>
      </c>
      <c r="G25870" s="1" t="s">
        <v>25</v>
      </c>
      <c r="H25870" s="1" t="s">
        <v>790</v>
      </c>
      <c r="I25870" s="1" t="s">
        <v>9888</v>
      </c>
      <c r="J25870" s="1" t="s">
        <v>9888</v>
      </c>
      <c r="K25870" s="1">
        <v>1.0</v>
      </c>
      <c r="L25870" s="3">
        <v>40295.0</v>
      </c>
      <c r="M25870" s="3">
        <v>40295.0</v>
      </c>
      <c r="N25870" s="3">
        <v>40295.0</v>
      </c>
    </row>
    <row r="25871">
      <c r="A25871" s="1" t="s">
        <v>90630</v>
      </c>
      <c r="B25871" s="2" t="s">
        <v>90631</v>
      </c>
      <c r="C25871" s="2" t="s">
        <v>90632</v>
      </c>
      <c r="D25871" s="1" t="s">
        <v>90633</v>
      </c>
      <c r="E25871" s="1">
        <v>25000.0</v>
      </c>
      <c r="F25871" s="1" t="s">
        <v>18</v>
      </c>
      <c r="G25871" s="1" t="s">
        <v>25</v>
      </c>
      <c r="H25871" s="1" t="s">
        <v>106</v>
      </c>
      <c r="I25871" s="1" t="s">
        <v>107</v>
      </c>
      <c r="J25871" s="1" t="s">
        <v>108</v>
      </c>
      <c r="K25871" s="1">
        <v>1.0</v>
      </c>
      <c r="L25871" s="3">
        <v>40506.0</v>
      </c>
      <c r="M25871" s="3">
        <v>40672.0</v>
      </c>
      <c r="N25871" s="3">
        <v>40672.0</v>
      </c>
    </row>
    <row r="25872">
      <c r="A25872" s="1" t="s">
        <v>90634</v>
      </c>
      <c r="B25872" s="1" t="s">
        <v>90635</v>
      </c>
      <c r="C25872" s="2" t="s">
        <v>90636</v>
      </c>
      <c r="D25872" s="1" t="s">
        <v>90637</v>
      </c>
      <c r="E25872" s="1">
        <v>2.849E8</v>
      </c>
      <c r="F25872" s="1" t="s">
        <v>18</v>
      </c>
      <c r="G25872" s="1" t="s">
        <v>57</v>
      </c>
      <c r="H25872" s="1" t="s">
        <v>58</v>
      </c>
      <c r="I25872" s="1" t="s">
        <v>59</v>
      </c>
      <c r="J25872" s="1" t="s">
        <v>59</v>
      </c>
      <c r="K25872" s="1">
        <v>6.0</v>
      </c>
      <c r="L25872" s="3">
        <v>39780.0</v>
      </c>
      <c r="M25872" s="3">
        <v>40148.0</v>
      </c>
      <c r="N25872" s="3">
        <v>41907.0</v>
      </c>
    </row>
    <row r="25873">
      <c r="A25873" s="1" t="s">
        <v>90638</v>
      </c>
      <c r="B25873" s="1" t="s">
        <v>90639</v>
      </c>
      <c r="C25873" s="2" t="s">
        <v>90640</v>
      </c>
      <c r="E25873" s="1" t="s">
        <v>43</v>
      </c>
      <c r="F25873" s="1" t="s">
        <v>18</v>
      </c>
      <c r="G25873" s="1" t="s">
        <v>25</v>
      </c>
      <c r="H25873" s="1" t="s">
        <v>286</v>
      </c>
      <c r="I25873" s="1" t="s">
        <v>578</v>
      </c>
      <c r="J25873" s="1" t="s">
        <v>578</v>
      </c>
      <c r="K25873" s="1">
        <v>1.0</v>
      </c>
      <c r="L25873" s="3">
        <v>4019.0</v>
      </c>
      <c r="M25873" s="3">
        <v>41975.0</v>
      </c>
      <c r="N25873" s="3">
        <v>41975.0</v>
      </c>
    </row>
    <row r="25874">
      <c r="A25874" s="1" t="s">
        <v>90641</v>
      </c>
      <c r="B25874" s="1" t="s">
        <v>90642</v>
      </c>
      <c r="C25874" s="2" t="s">
        <v>90643</v>
      </c>
      <c r="D25874" s="1" t="s">
        <v>90644</v>
      </c>
      <c r="E25874" s="1">
        <v>720000.0</v>
      </c>
      <c r="F25874" s="1" t="s">
        <v>18</v>
      </c>
      <c r="G25874" s="1" t="s">
        <v>699</v>
      </c>
      <c r="H25874" s="1">
        <v>3.0</v>
      </c>
      <c r="I25874" s="1" t="s">
        <v>4680</v>
      </c>
      <c r="J25874" s="1" t="s">
        <v>37169</v>
      </c>
      <c r="K25874" s="1">
        <v>1.0</v>
      </c>
      <c r="L25874" s="3">
        <v>40886.0</v>
      </c>
      <c r="M25874" s="3">
        <v>40878.0</v>
      </c>
      <c r="N25874" s="3">
        <v>40878.0</v>
      </c>
    </row>
    <row r="25875">
      <c r="A25875" s="1" t="s">
        <v>90645</v>
      </c>
      <c r="B25875" s="1" t="s">
        <v>90646</v>
      </c>
      <c r="C25875" s="2" t="s">
        <v>90647</v>
      </c>
      <c r="D25875" s="1" t="s">
        <v>42</v>
      </c>
      <c r="E25875" s="1">
        <v>2624622.0</v>
      </c>
      <c r="F25875" s="1" t="s">
        <v>18</v>
      </c>
      <c r="G25875" s="1" t="s">
        <v>25</v>
      </c>
      <c r="H25875" s="1" t="s">
        <v>89</v>
      </c>
      <c r="I25875" s="1" t="s">
        <v>4203</v>
      </c>
      <c r="J25875" s="1" t="s">
        <v>10235</v>
      </c>
      <c r="K25875" s="1">
        <v>3.0</v>
      </c>
      <c r="L25875" s="3">
        <v>40179.0</v>
      </c>
      <c r="M25875" s="3">
        <v>40624.0</v>
      </c>
      <c r="N25875" s="3">
        <v>41185.0</v>
      </c>
    </row>
    <row r="25876">
      <c r="A25876" s="1" t="s">
        <v>90648</v>
      </c>
      <c r="B25876" s="1" t="s">
        <v>90649</v>
      </c>
      <c r="C25876" s="2" t="s">
        <v>90650</v>
      </c>
      <c r="D25876" s="1" t="s">
        <v>15498</v>
      </c>
      <c r="E25876" s="1">
        <v>2200000.0</v>
      </c>
      <c r="F25876" s="1" t="s">
        <v>18</v>
      </c>
      <c r="K25876" s="1">
        <v>2.0</v>
      </c>
      <c r="M25876" s="3">
        <v>41455.0</v>
      </c>
      <c r="N25876" s="3">
        <v>41942.0</v>
      </c>
    </row>
    <row r="25877">
      <c r="A25877" s="1" t="s">
        <v>90651</v>
      </c>
      <c r="B25877" s="1" t="s">
        <v>90652</v>
      </c>
      <c r="D25877" s="1" t="s">
        <v>56</v>
      </c>
      <c r="E25877" s="1">
        <v>6015700.0</v>
      </c>
      <c r="F25877" s="1" t="s">
        <v>18</v>
      </c>
      <c r="G25877" s="1" t="s">
        <v>25</v>
      </c>
      <c r="H25877" s="1" t="s">
        <v>158</v>
      </c>
      <c r="I25877" s="1" t="s">
        <v>244</v>
      </c>
      <c r="J25877" s="1" t="s">
        <v>1714</v>
      </c>
      <c r="K25877" s="1">
        <v>1.0</v>
      </c>
      <c r="M25877" s="3">
        <v>40337.0</v>
      </c>
      <c r="N25877" s="3">
        <v>40337.0</v>
      </c>
    </row>
    <row r="25878">
      <c r="A25878" s="1" t="s">
        <v>90653</v>
      </c>
      <c r="B25878" s="1" t="s">
        <v>90654</v>
      </c>
      <c r="C25878" s="2" t="s">
        <v>90655</v>
      </c>
      <c r="E25878" s="1" t="s">
        <v>43</v>
      </c>
      <c r="F25878" s="1" t="s">
        <v>207</v>
      </c>
      <c r="K25878" s="1">
        <v>1.0</v>
      </c>
      <c r="M25878" s="3">
        <v>41091.0</v>
      </c>
      <c r="N25878" s="3">
        <v>41091.0</v>
      </c>
    </row>
    <row r="25879">
      <c r="A25879" s="1" t="s">
        <v>90656</v>
      </c>
      <c r="B25879" s="1" t="s">
        <v>90657</v>
      </c>
      <c r="C25879" s="2" t="s">
        <v>90658</v>
      </c>
      <c r="D25879" s="1" t="s">
        <v>11668</v>
      </c>
      <c r="E25879" s="1">
        <v>2200000.0</v>
      </c>
      <c r="F25879" s="1" t="s">
        <v>18</v>
      </c>
      <c r="G25879" s="1" t="s">
        <v>25</v>
      </c>
      <c r="H25879" s="1" t="s">
        <v>1306</v>
      </c>
      <c r="I25879" s="1" t="s">
        <v>1339</v>
      </c>
      <c r="J25879" s="1" t="s">
        <v>1339</v>
      </c>
      <c r="K25879" s="1">
        <v>1.0</v>
      </c>
      <c r="L25879" s="3">
        <v>40179.0</v>
      </c>
      <c r="M25879" s="3">
        <v>42227.0</v>
      </c>
      <c r="N25879" s="3">
        <v>42227.0</v>
      </c>
    </row>
    <row r="25880">
      <c r="A25880" s="1" t="s">
        <v>90659</v>
      </c>
      <c r="B25880" s="1" t="s">
        <v>90660</v>
      </c>
      <c r="C25880" s="2" t="s">
        <v>90661</v>
      </c>
      <c r="D25880" s="1" t="s">
        <v>36</v>
      </c>
      <c r="E25880" s="1">
        <v>20000.0</v>
      </c>
      <c r="F25880" s="1" t="s">
        <v>18</v>
      </c>
      <c r="G25880" s="1" t="s">
        <v>25</v>
      </c>
      <c r="H25880" s="1" t="s">
        <v>298</v>
      </c>
      <c r="I25880" s="1" t="s">
        <v>299</v>
      </c>
      <c r="J25880" s="1" t="s">
        <v>299</v>
      </c>
      <c r="K25880" s="1">
        <v>1.0</v>
      </c>
      <c r="M25880" s="3">
        <v>40695.0</v>
      </c>
      <c r="N25880" s="3">
        <v>40695.0</v>
      </c>
    </row>
    <row r="25881">
      <c r="A25881" s="1" t="s">
        <v>90662</v>
      </c>
      <c r="B25881" s="1" t="s">
        <v>90663</v>
      </c>
      <c r="C25881" s="2" t="s">
        <v>90664</v>
      </c>
      <c r="D25881" s="1" t="s">
        <v>90665</v>
      </c>
      <c r="E25881" s="1">
        <v>10000.0</v>
      </c>
      <c r="F25881" s="1" t="s">
        <v>18</v>
      </c>
      <c r="G25881" s="1" t="s">
        <v>25</v>
      </c>
      <c r="H25881" s="1" t="s">
        <v>142</v>
      </c>
      <c r="I25881" s="1" t="s">
        <v>143</v>
      </c>
      <c r="J25881" s="1" t="s">
        <v>143</v>
      </c>
      <c r="K25881" s="1">
        <v>1.0</v>
      </c>
      <c r="L25881" s="3">
        <v>41640.0</v>
      </c>
      <c r="M25881" s="3">
        <v>41760.0</v>
      </c>
      <c r="N25881" s="3">
        <v>41760.0</v>
      </c>
    </row>
    <row r="25882">
      <c r="A25882" s="1" t="s">
        <v>90666</v>
      </c>
      <c r="B25882" s="1" t="s">
        <v>90667</v>
      </c>
      <c r="C25882" s="2" t="s">
        <v>90668</v>
      </c>
      <c r="D25882" s="1" t="s">
        <v>90669</v>
      </c>
      <c r="E25882" s="1">
        <v>9000000.0</v>
      </c>
      <c r="F25882" s="1" t="s">
        <v>207</v>
      </c>
      <c r="G25882" s="1" t="s">
        <v>25</v>
      </c>
      <c r="H25882" s="1" t="s">
        <v>64</v>
      </c>
      <c r="I25882" s="1" t="s">
        <v>65</v>
      </c>
      <c r="J25882" s="1" t="s">
        <v>1251</v>
      </c>
      <c r="K25882" s="1">
        <v>1.0</v>
      </c>
      <c r="L25882" s="3">
        <v>36892.0</v>
      </c>
      <c r="M25882" s="3">
        <v>38353.0</v>
      </c>
      <c r="N25882" s="3">
        <v>38353.0</v>
      </c>
    </row>
    <row r="25883">
      <c r="A25883" s="1" t="s">
        <v>90670</v>
      </c>
      <c r="B25883" s="2" t="s">
        <v>90671</v>
      </c>
      <c r="C25883" s="2" t="s">
        <v>90672</v>
      </c>
      <c r="D25883" s="1" t="s">
        <v>90673</v>
      </c>
      <c r="E25883" s="1">
        <v>50000.0</v>
      </c>
      <c r="F25883" s="1" t="s">
        <v>18</v>
      </c>
      <c r="G25883" s="1" t="s">
        <v>25</v>
      </c>
      <c r="H25883" s="1" t="s">
        <v>64</v>
      </c>
      <c r="I25883" s="1" t="s">
        <v>65</v>
      </c>
      <c r="J25883" s="1" t="s">
        <v>71</v>
      </c>
      <c r="K25883" s="1">
        <v>1.0</v>
      </c>
      <c r="L25883" s="3">
        <v>41340.0</v>
      </c>
      <c r="M25883" s="3">
        <v>41883.0</v>
      </c>
      <c r="N25883" s="3">
        <v>41883.0</v>
      </c>
    </row>
    <row r="25884">
      <c r="A25884" s="1" t="s">
        <v>90674</v>
      </c>
      <c r="B25884" s="1" t="s">
        <v>90675</v>
      </c>
      <c r="C25884" s="2" t="s">
        <v>90676</v>
      </c>
      <c r="D25884" s="1" t="s">
        <v>275</v>
      </c>
      <c r="E25884" s="1">
        <v>1709041.0</v>
      </c>
      <c r="F25884" s="1" t="s">
        <v>18</v>
      </c>
      <c r="G25884" s="1" t="s">
        <v>25</v>
      </c>
      <c r="H25884" s="1" t="s">
        <v>64</v>
      </c>
      <c r="I25884" s="1" t="s">
        <v>966</v>
      </c>
      <c r="J25884" s="1" t="s">
        <v>2237</v>
      </c>
      <c r="K25884" s="1">
        <v>1.0</v>
      </c>
      <c r="M25884" s="3">
        <v>41621.0</v>
      </c>
      <c r="N25884" s="3">
        <v>41621.0</v>
      </c>
    </row>
    <row r="25885">
      <c r="A25885" s="1" t="s">
        <v>90677</v>
      </c>
      <c r="B25885" s="1" t="s">
        <v>90678</v>
      </c>
      <c r="C25885" s="2" t="s">
        <v>90679</v>
      </c>
      <c r="D25885" s="1" t="s">
        <v>90680</v>
      </c>
      <c r="E25885" s="1">
        <v>750000.0</v>
      </c>
      <c r="F25885" s="1" t="s">
        <v>113</v>
      </c>
      <c r="G25885" s="1" t="s">
        <v>25</v>
      </c>
      <c r="H25885" s="1" t="s">
        <v>64</v>
      </c>
      <c r="I25885" s="1" t="s">
        <v>65</v>
      </c>
      <c r="J25885" s="1" t="s">
        <v>71</v>
      </c>
      <c r="K25885" s="1">
        <v>1.0</v>
      </c>
      <c r="L25885" s="3">
        <v>41487.0</v>
      </c>
      <c r="M25885" s="3">
        <v>42075.0</v>
      </c>
      <c r="N25885" s="3">
        <v>42075.0</v>
      </c>
    </row>
    <row r="25886">
      <c r="A25886" s="1" t="s">
        <v>90681</v>
      </c>
      <c r="B25886" s="1" t="s">
        <v>90682</v>
      </c>
      <c r="C25886" s="2" t="s">
        <v>90683</v>
      </c>
      <c r="D25886" s="1" t="s">
        <v>90684</v>
      </c>
      <c r="E25886" s="1">
        <v>2.1723709E7</v>
      </c>
      <c r="F25886" s="1" t="s">
        <v>18</v>
      </c>
      <c r="G25886" s="1" t="s">
        <v>25</v>
      </c>
      <c r="H25886" s="1" t="s">
        <v>158</v>
      </c>
      <c r="I25886" s="1" t="s">
        <v>244</v>
      </c>
      <c r="J25886" s="1" t="s">
        <v>327</v>
      </c>
      <c r="K25886" s="1">
        <v>3.0</v>
      </c>
      <c r="L25886" s="3">
        <v>39083.0</v>
      </c>
      <c r="M25886" s="3">
        <v>39083.0</v>
      </c>
      <c r="N25886" s="3">
        <v>41136.0</v>
      </c>
    </row>
    <row r="25887">
      <c r="A25887" s="1" t="s">
        <v>90685</v>
      </c>
      <c r="B25887" s="1" t="s">
        <v>90686</v>
      </c>
      <c r="D25887" s="1" t="s">
        <v>993</v>
      </c>
      <c r="E25887" s="1">
        <v>1000.0</v>
      </c>
      <c r="F25887" s="1" t="s">
        <v>18</v>
      </c>
      <c r="G25887" s="1" t="s">
        <v>19</v>
      </c>
      <c r="H25887" s="1">
        <v>7.0</v>
      </c>
      <c r="I25887" s="1" t="s">
        <v>672</v>
      </c>
      <c r="J25887" s="1" t="s">
        <v>672</v>
      </c>
      <c r="K25887" s="1">
        <v>1.0</v>
      </c>
      <c r="L25887" s="3">
        <v>41944.0</v>
      </c>
      <c r="M25887" s="3">
        <v>42021.0</v>
      </c>
      <c r="N25887" s="3">
        <v>42021.0</v>
      </c>
    </row>
    <row r="25888">
      <c r="A25888" s="1" t="s">
        <v>90687</v>
      </c>
      <c r="B25888" s="1" t="s">
        <v>90688</v>
      </c>
      <c r="C25888" s="2" t="s">
        <v>90689</v>
      </c>
      <c r="D25888" s="1" t="s">
        <v>90690</v>
      </c>
      <c r="E25888" s="1">
        <v>500000.0</v>
      </c>
      <c r="F25888" s="1" t="s">
        <v>113</v>
      </c>
      <c r="G25888" s="1" t="s">
        <v>25</v>
      </c>
      <c r="H25888" s="1" t="s">
        <v>106</v>
      </c>
      <c r="I25888" s="1" t="s">
        <v>107</v>
      </c>
      <c r="J25888" s="1" t="s">
        <v>108</v>
      </c>
      <c r="K25888" s="1">
        <v>1.0</v>
      </c>
      <c r="L25888" s="3">
        <v>40544.0</v>
      </c>
      <c r="M25888" s="3">
        <v>41091.0</v>
      </c>
      <c r="N25888" s="3">
        <v>41091.0</v>
      </c>
    </row>
    <row r="25889">
      <c r="A25889" s="1" t="s">
        <v>90691</v>
      </c>
      <c r="B25889" s="2" t="s">
        <v>90692</v>
      </c>
      <c r="C25889" s="2" t="s">
        <v>90693</v>
      </c>
      <c r="D25889" s="1" t="s">
        <v>69505</v>
      </c>
      <c r="E25889" s="1">
        <v>50000.0</v>
      </c>
      <c r="F25889" s="1" t="s">
        <v>207</v>
      </c>
      <c r="G25889" s="1" t="s">
        <v>25</v>
      </c>
      <c r="H25889" s="1" t="s">
        <v>190</v>
      </c>
      <c r="I25889" s="1" t="s">
        <v>2188</v>
      </c>
      <c r="J25889" s="1" t="s">
        <v>2188</v>
      </c>
      <c r="K25889" s="1">
        <v>1.0</v>
      </c>
      <c r="L25889" s="3">
        <v>40521.0</v>
      </c>
      <c r="M25889" s="3">
        <v>40544.0</v>
      </c>
      <c r="N25889" s="3">
        <v>40544.0</v>
      </c>
    </row>
    <row r="25890">
      <c r="A25890" s="1" t="s">
        <v>90694</v>
      </c>
      <c r="B25890" s="1" t="s">
        <v>90695</v>
      </c>
      <c r="C25890" s="2" t="s">
        <v>90696</v>
      </c>
      <c r="D25890" s="1" t="s">
        <v>69617</v>
      </c>
      <c r="E25890" s="1">
        <v>2000000.0</v>
      </c>
      <c r="F25890" s="1" t="s">
        <v>207</v>
      </c>
      <c r="G25890" s="1" t="s">
        <v>25</v>
      </c>
      <c r="H25890" s="1" t="s">
        <v>64</v>
      </c>
      <c r="I25890" s="1" t="s">
        <v>65</v>
      </c>
      <c r="J25890" s="1" t="s">
        <v>71</v>
      </c>
      <c r="K25890" s="1">
        <v>2.0</v>
      </c>
      <c r="L25890" s="3">
        <v>40179.0</v>
      </c>
      <c r="M25890" s="3">
        <v>40634.0</v>
      </c>
      <c r="N25890" s="3">
        <v>41693.0</v>
      </c>
    </row>
    <row r="25891">
      <c r="A25891" s="1" t="s">
        <v>90697</v>
      </c>
      <c r="B25891" s="1" t="s">
        <v>90695</v>
      </c>
      <c r="C25891" s="2" t="s">
        <v>90698</v>
      </c>
      <c r="D25891" s="1" t="s">
        <v>90699</v>
      </c>
      <c r="E25891" s="1">
        <v>1200000.0</v>
      </c>
      <c r="F25891" s="1" t="s">
        <v>18</v>
      </c>
      <c r="G25891" s="1" t="s">
        <v>25</v>
      </c>
      <c r="H25891" s="1" t="s">
        <v>106</v>
      </c>
      <c r="I25891" s="1" t="s">
        <v>107</v>
      </c>
      <c r="J25891" s="1" t="s">
        <v>108</v>
      </c>
      <c r="K25891" s="1">
        <v>1.0</v>
      </c>
      <c r="L25891" s="3">
        <v>40817.0</v>
      </c>
      <c r="M25891" s="3">
        <v>41767.0</v>
      </c>
      <c r="N25891" s="3">
        <v>41767.0</v>
      </c>
    </row>
    <row r="25892">
      <c r="A25892" s="1" t="s">
        <v>90700</v>
      </c>
      <c r="B25892" s="1" t="s">
        <v>90695</v>
      </c>
      <c r="C25892" s="2" t="s">
        <v>90701</v>
      </c>
      <c r="D25892" s="1" t="s">
        <v>90702</v>
      </c>
      <c r="E25892" s="1">
        <v>1.28E7</v>
      </c>
      <c r="F25892" s="1" t="s">
        <v>18</v>
      </c>
      <c r="G25892" s="1" t="s">
        <v>19</v>
      </c>
      <c r="H25892" s="1">
        <v>16.0</v>
      </c>
      <c r="I25892" s="1" t="s">
        <v>20</v>
      </c>
      <c r="J25892" s="1" t="s">
        <v>20</v>
      </c>
      <c r="K25892" s="1">
        <v>2.0</v>
      </c>
      <c r="L25892" s="3">
        <v>40544.0</v>
      </c>
      <c r="M25892" s="3">
        <v>41767.0</v>
      </c>
      <c r="N25892" s="3">
        <v>42024.0</v>
      </c>
    </row>
    <row r="25893">
      <c r="A25893" s="1" t="s">
        <v>90703</v>
      </c>
      <c r="B25893" s="1" t="s">
        <v>90704</v>
      </c>
      <c r="C25893" s="2" t="s">
        <v>90705</v>
      </c>
      <c r="D25893" s="1" t="s">
        <v>2442</v>
      </c>
      <c r="E25893" s="1">
        <v>1300000.0</v>
      </c>
      <c r="F25893" s="1" t="s">
        <v>207</v>
      </c>
      <c r="G25893" s="1" t="s">
        <v>25</v>
      </c>
      <c r="H25893" s="1" t="s">
        <v>64</v>
      </c>
      <c r="I25893" s="1" t="s">
        <v>65</v>
      </c>
      <c r="J25893" s="1" t="s">
        <v>71</v>
      </c>
      <c r="K25893" s="1">
        <v>1.0</v>
      </c>
      <c r="L25893" s="3">
        <v>40634.0</v>
      </c>
      <c r="M25893" s="3">
        <v>40422.0</v>
      </c>
      <c r="N25893" s="3">
        <v>40422.0</v>
      </c>
    </row>
    <row r="25894">
      <c r="A25894" s="1" t="s">
        <v>90706</v>
      </c>
      <c r="B25894" s="2" t="s">
        <v>90707</v>
      </c>
      <c r="C25894" s="2" t="s">
        <v>90708</v>
      </c>
      <c r="D25894" s="1" t="s">
        <v>181</v>
      </c>
      <c r="E25894" s="1" t="s">
        <v>43</v>
      </c>
      <c r="F25894" s="1" t="s">
        <v>18</v>
      </c>
      <c r="G25894" s="1" t="s">
        <v>25</v>
      </c>
      <c r="H25894" s="1" t="s">
        <v>430</v>
      </c>
      <c r="I25894" s="1" t="s">
        <v>431</v>
      </c>
      <c r="J25894" s="1" t="s">
        <v>90709</v>
      </c>
      <c r="K25894" s="1">
        <v>1.0</v>
      </c>
      <c r="L25894" s="3">
        <v>41821.0</v>
      </c>
      <c r="M25894" s="3">
        <v>41716.0</v>
      </c>
      <c r="N25894" s="3">
        <v>41716.0</v>
      </c>
    </row>
    <row r="25895">
      <c r="A25895" s="1" t="s">
        <v>90710</v>
      </c>
      <c r="B25895" s="1" t="s">
        <v>90711</v>
      </c>
      <c r="C25895" s="2" t="s">
        <v>90712</v>
      </c>
      <c r="D25895" s="1" t="s">
        <v>90713</v>
      </c>
      <c r="E25895" s="1">
        <v>3900000.0</v>
      </c>
      <c r="F25895" s="1" t="s">
        <v>18</v>
      </c>
      <c r="K25895" s="1">
        <v>1.0</v>
      </c>
      <c r="L25895" s="3">
        <v>41640.0</v>
      </c>
      <c r="M25895" s="3">
        <v>42199.0</v>
      </c>
      <c r="N25895" s="3">
        <v>42199.0</v>
      </c>
    </row>
    <row r="25896">
      <c r="A25896" s="1" t="s">
        <v>90714</v>
      </c>
      <c r="B25896" s="1" t="s">
        <v>90715</v>
      </c>
      <c r="C25896" s="2" t="s">
        <v>90716</v>
      </c>
      <c r="D25896" s="1" t="s">
        <v>90717</v>
      </c>
      <c r="E25896" s="1" t="s">
        <v>43</v>
      </c>
      <c r="F25896" s="1" t="s">
        <v>18</v>
      </c>
      <c r="G25896" s="1" t="s">
        <v>128</v>
      </c>
      <c r="H25896" s="1" t="s">
        <v>129</v>
      </c>
      <c r="I25896" s="1" t="s">
        <v>130</v>
      </c>
      <c r="J25896" s="1" t="s">
        <v>130</v>
      </c>
      <c r="K25896" s="1">
        <v>1.0</v>
      </c>
      <c r="L25896" s="3">
        <v>40909.0</v>
      </c>
      <c r="M25896" s="3">
        <v>41609.0</v>
      </c>
      <c r="N25896" s="3">
        <v>41609.0</v>
      </c>
    </row>
    <row r="25897">
      <c r="A25897" s="1" t="s">
        <v>90718</v>
      </c>
      <c r="B25897" s="2" t="s">
        <v>90719</v>
      </c>
      <c r="C25897" s="2" t="s">
        <v>90720</v>
      </c>
      <c r="D25897" s="1" t="s">
        <v>90721</v>
      </c>
      <c r="E25897" s="1">
        <v>2000000.0</v>
      </c>
      <c r="F25897" s="1" t="s">
        <v>113</v>
      </c>
      <c r="G25897" s="1" t="s">
        <v>25</v>
      </c>
      <c r="H25897" s="1" t="s">
        <v>106</v>
      </c>
      <c r="I25897" s="1" t="s">
        <v>107</v>
      </c>
      <c r="J25897" s="1" t="s">
        <v>108</v>
      </c>
      <c r="K25897" s="1">
        <v>2.0</v>
      </c>
      <c r="L25897" s="3">
        <v>38353.0</v>
      </c>
      <c r="M25897" s="3">
        <v>39264.0</v>
      </c>
      <c r="N25897" s="3">
        <v>39448.0</v>
      </c>
    </row>
    <row r="25898">
      <c r="A25898" s="1" t="s">
        <v>90722</v>
      </c>
      <c r="B25898" s="1" t="s">
        <v>90723</v>
      </c>
      <c r="C25898" s="2" t="s">
        <v>90724</v>
      </c>
      <c r="D25898" s="1" t="s">
        <v>58088</v>
      </c>
      <c r="E25898" s="1">
        <v>88688.0</v>
      </c>
      <c r="F25898" s="1" t="s">
        <v>18</v>
      </c>
      <c r="G25898" s="1" t="s">
        <v>128</v>
      </c>
      <c r="H25898" s="1" t="s">
        <v>861</v>
      </c>
      <c r="I25898" s="1" t="s">
        <v>3220</v>
      </c>
      <c r="J25898" s="1" t="s">
        <v>90725</v>
      </c>
      <c r="K25898" s="1">
        <v>1.0</v>
      </c>
      <c r="M25898" s="3">
        <v>41456.0</v>
      </c>
      <c r="N25898" s="3">
        <v>41456.0</v>
      </c>
    </row>
    <row r="25899">
      <c r="A25899" s="1" t="s">
        <v>90726</v>
      </c>
      <c r="B25899" s="1" t="s">
        <v>90727</v>
      </c>
      <c r="C25899" s="2" t="s">
        <v>90728</v>
      </c>
      <c r="D25899" s="1" t="s">
        <v>9184</v>
      </c>
      <c r="E25899" s="1">
        <v>450000.0</v>
      </c>
      <c r="F25899" s="1" t="s">
        <v>18</v>
      </c>
      <c r="G25899" s="1" t="s">
        <v>25</v>
      </c>
      <c r="H25899" s="1" t="s">
        <v>64</v>
      </c>
      <c r="I25899" s="1" t="s">
        <v>65</v>
      </c>
      <c r="J25899" s="1" t="s">
        <v>15847</v>
      </c>
      <c r="K25899" s="1">
        <v>1.0</v>
      </c>
      <c r="L25899" s="3">
        <v>42095.0</v>
      </c>
      <c r="M25899" s="3">
        <v>42277.0</v>
      </c>
      <c r="N25899" s="3">
        <v>42277.0</v>
      </c>
    </row>
    <row r="25900">
      <c r="A25900" s="1" t="s">
        <v>90729</v>
      </c>
      <c r="B25900" s="1" t="s">
        <v>90730</v>
      </c>
      <c r="C25900" s="2" t="s">
        <v>90731</v>
      </c>
      <c r="D25900" s="1" t="s">
        <v>90732</v>
      </c>
      <c r="E25900" s="1">
        <v>5940479.0</v>
      </c>
      <c r="F25900" s="1" t="s">
        <v>18</v>
      </c>
      <c r="G25900" s="1" t="s">
        <v>25</v>
      </c>
      <c r="H25900" s="1" t="s">
        <v>64</v>
      </c>
      <c r="I25900" s="1" t="s">
        <v>65</v>
      </c>
      <c r="J25900" s="1" t="s">
        <v>723</v>
      </c>
      <c r="K25900" s="1">
        <v>2.0</v>
      </c>
      <c r="L25900" s="3">
        <v>40909.0</v>
      </c>
      <c r="M25900" s="3">
        <v>41652.0</v>
      </c>
      <c r="N25900" s="3">
        <v>42234.0</v>
      </c>
    </row>
    <row r="25901">
      <c r="A25901" s="1" t="s">
        <v>90733</v>
      </c>
      <c r="B25901" s="1" t="s">
        <v>90734</v>
      </c>
      <c r="C25901" s="2" t="s">
        <v>90735</v>
      </c>
      <c r="D25901" s="1" t="s">
        <v>90736</v>
      </c>
      <c r="E25901" s="1">
        <v>755083.0</v>
      </c>
      <c r="F25901" s="1" t="s">
        <v>18</v>
      </c>
      <c r="G25901" s="1" t="s">
        <v>165</v>
      </c>
      <c r="H25901" s="1" t="s">
        <v>166</v>
      </c>
      <c r="I25901" s="1" t="s">
        <v>167</v>
      </c>
      <c r="J25901" s="1" t="s">
        <v>167</v>
      </c>
      <c r="K25901" s="1">
        <v>1.0</v>
      </c>
      <c r="L25901" s="3">
        <v>41306.0</v>
      </c>
      <c r="M25901" s="3">
        <v>41733.0</v>
      </c>
      <c r="N25901" s="3">
        <v>41733.0</v>
      </c>
    </row>
    <row r="25902">
      <c r="A25902" s="1" t="s">
        <v>90737</v>
      </c>
      <c r="B25902" s="1" t="s">
        <v>90738</v>
      </c>
      <c r="C25902" s="2" t="s">
        <v>90739</v>
      </c>
      <c r="D25902" s="1" t="s">
        <v>90740</v>
      </c>
      <c r="E25902" s="1">
        <v>548311.0</v>
      </c>
      <c r="F25902" s="1" t="s">
        <v>207</v>
      </c>
      <c r="K25902" s="1">
        <v>1.0</v>
      </c>
      <c r="L25902" s="3">
        <v>42005.0</v>
      </c>
      <c r="M25902" s="3">
        <v>42226.0</v>
      </c>
      <c r="N25902" s="3">
        <v>42226.0</v>
      </c>
    </row>
    <row r="25903">
      <c r="A25903" s="1" t="s">
        <v>90741</v>
      </c>
      <c r="B25903" s="1" t="s">
        <v>90742</v>
      </c>
      <c r="C25903" s="2" t="s">
        <v>90743</v>
      </c>
      <c r="D25903" s="1" t="s">
        <v>90744</v>
      </c>
      <c r="E25903" s="1">
        <v>4253074.0</v>
      </c>
      <c r="F25903" s="1" t="s">
        <v>18</v>
      </c>
      <c r="G25903" s="1" t="s">
        <v>128</v>
      </c>
      <c r="H25903" s="1" t="s">
        <v>65501</v>
      </c>
      <c r="K25903" s="1">
        <v>1.0</v>
      </c>
      <c r="L25903" s="3">
        <v>33970.0</v>
      </c>
      <c r="M25903" s="3">
        <v>41817.0</v>
      </c>
      <c r="N25903" s="3">
        <v>41817.0</v>
      </c>
    </row>
    <row r="25904">
      <c r="A25904" s="1" t="s">
        <v>90745</v>
      </c>
      <c r="B25904" s="1" t="s">
        <v>90746</v>
      </c>
      <c r="E25904" s="1" t="s">
        <v>43</v>
      </c>
      <c r="F25904" s="1" t="s">
        <v>18</v>
      </c>
      <c r="K25904" s="1">
        <v>1.0</v>
      </c>
      <c r="M25904" s="3">
        <v>41671.0</v>
      </c>
      <c r="N25904" s="3">
        <v>41671.0</v>
      </c>
    </row>
    <row r="25905">
      <c r="A25905" s="1" t="s">
        <v>90747</v>
      </c>
      <c r="B25905" s="1" t="s">
        <v>90748</v>
      </c>
      <c r="C25905" s="2" t="s">
        <v>90749</v>
      </c>
      <c r="D25905" s="1" t="s">
        <v>90750</v>
      </c>
      <c r="E25905" s="1">
        <v>1.0E7</v>
      </c>
      <c r="F25905" s="1" t="s">
        <v>18</v>
      </c>
      <c r="G25905" s="1" t="s">
        <v>25</v>
      </c>
      <c r="H25905" s="1" t="s">
        <v>142</v>
      </c>
      <c r="I25905" s="1" t="s">
        <v>143</v>
      </c>
      <c r="J25905" s="1" t="s">
        <v>143</v>
      </c>
      <c r="K25905" s="1">
        <v>1.0</v>
      </c>
      <c r="L25905" s="3">
        <v>41640.0</v>
      </c>
      <c r="M25905" s="3">
        <v>39051.0</v>
      </c>
      <c r="N25905" s="3">
        <v>39051.0</v>
      </c>
    </row>
    <row r="25906">
      <c r="A25906" s="1" t="s">
        <v>90751</v>
      </c>
      <c r="B25906" s="1" t="s">
        <v>90748</v>
      </c>
      <c r="D25906" s="1" t="s">
        <v>90752</v>
      </c>
      <c r="E25906" s="1" t="s">
        <v>43</v>
      </c>
      <c r="F25906" s="1" t="s">
        <v>18</v>
      </c>
      <c r="G25906" s="1" t="s">
        <v>25</v>
      </c>
      <c r="H25906" s="1" t="s">
        <v>64</v>
      </c>
      <c r="I25906" s="1" t="s">
        <v>65</v>
      </c>
      <c r="J25906" s="1" t="s">
        <v>606</v>
      </c>
      <c r="K25906" s="1">
        <v>1.0</v>
      </c>
      <c r="L25906" s="3">
        <v>41944.0</v>
      </c>
      <c r="M25906" s="3">
        <v>41950.0</v>
      </c>
      <c r="N25906" s="3">
        <v>41950.0</v>
      </c>
    </row>
    <row r="25907">
      <c r="A25907" s="1" t="s">
        <v>90753</v>
      </c>
      <c r="B25907" s="1" t="s">
        <v>90754</v>
      </c>
      <c r="C25907" s="2" t="s">
        <v>90755</v>
      </c>
      <c r="D25907" s="1" t="s">
        <v>58586</v>
      </c>
      <c r="E25907" s="1">
        <v>5.0251719E7</v>
      </c>
      <c r="F25907" s="1" t="s">
        <v>689</v>
      </c>
      <c r="G25907" s="1" t="s">
        <v>128</v>
      </c>
      <c r="H25907" s="1" t="s">
        <v>326</v>
      </c>
      <c r="I25907" s="1" t="s">
        <v>130</v>
      </c>
      <c r="J25907" s="1" t="s">
        <v>327</v>
      </c>
      <c r="K25907" s="1">
        <v>5.0</v>
      </c>
      <c r="L25907" s="3">
        <v>39083.0</v>
      </c>
      <c r="M25907" s="3">
        <v>39545.0</v>
      </c>
      <c r="N25907" s="3">
        <v>41428.0</v>
      </c>
    </row>
    <row r="25908">
      <c r="A25908" s="1" t="s">
        <v>90756</v>
      </c>
      <c r="B25908" s="1" t="s">
        <v>90757</v>
      </c>
      <c r="C25908" s="2" t="s">
        <v>90758</v>
      </c>
      <c r="D25908" s="1" t="s">
        <v>766</v>
      </c>
      <c r="E25908" s="1">
        <v>8000000.0</v>
      </c>
      <c r="F25908" s="1" t="s">
        <v>18</v>
      </c>
      <c r="G25908" s="1" t="s">
        <v>479</v>
      </c>
      <c r="I25908" s="1" t="s">
        <v>480</v>
      </c>
      <c r="J25908" s="1" t="s">
        <v>480</v>
      </c>
      <c r="K25908" s="1">
        <v>1.0</v>
      </c>
      <c r="M25908" s="3">
        <v>39506.0</v>
      </c>
      <c r="N25908" s="3">
        <v>39506.0</v>
      </c>
    </row>
    <row r="25909">
      <c r="A25909" s="1" t="s">
        <v>90759</v>
      </c>
      <c r="B25909" s="1" t="s">
        <v>90760</v>
      </c>
      <c r="C25909" s="2" t="s">
        <v>90761</v>
      </c>
      <c r="D25909" s="1" t="s">
        <v>90762</v>
      </c>
      <c r="E25909" s="1">
        <v>3500000.0</v>
      </c>
      <c r="F25909" s="1" t="s">
        <v>18</v>
      </c>
      <c r="K25909" s="1">
        <v>1.0</v>
      </c>
      <c r="M25909" s="3">
        <v>41578.0</v>
      </c>
      <c r="N25909" s="3">
        <v>41578.0</v>
      </c>
    </row>
    <row r="25910">
      <c r="A25910" s="1" t="s">
        <v>90763</v>
      </c>
      <c r="B25910" s="1" t="s">
        <v>90764</v>
      </c>
      <c r="C25910" s="2" t="s">
        <v>90765</v>
      </c>
      <c r="E25910" s="1" t="s">
        <v>43</v>
      </c>
      <c r="F25910" s="1" t="s">
        <v>18</v>
      </c>
      <c r="G25910" s="1" t="s">
        <v>57</v>
      </c>
      <c r="H25910" s="1" t="s">
        <v>202</v>
      </c>
      <c r="I25910" s="1" t="s">
        <v>203</v>
      </c>
      <c r="J25910" s="1" t="s">
        <v>203</v>
      </c>
      <c r="K25910" s="1">
        <v>1.0</v>
      </c>
      <c r="M25910" s="3">
        <v>41114.0</v>
      </c>
      <c r="N25910" s="3">
        <v>41114.0</v>
      </c>
    </row>
    <row r="25911">
      <c r="A25911" s="1" t="s">
        <v>90766</v>
      </c>
      <c r="B25911" s="1" t="s">
        <v>90767</v>
      </c>
      <c r="C25911" s="2" t="s">
        <v>90768</v>
      </c>
      <c r="D25911" s="1" t="s">
        <v>3110</v>
      </c>
      <c r="E25911" s="1">
        <v>3.09E7</v>
      </c>
      <c r="F25911" s="1" t="s">
        <v>689</v>
      </c>
      <c r="G25911" s="1" t="s">
        <v>25</v>
      </c>
      <c r="H25911" s="1" t="s">
        <v>1272</v>
      </c>
      <c r="I25911" s="1" t="s">
        <v>1273</v>
      </c>
      <c r="J25911" s="1" t="s">
        <v>19685</v>
      </c>
      <c r="K25911" s="1">
        <v>2.0</v>
      </c>
      <c r="M25911" s="3">
        <v>41821.0</v>
      </c>
      <c r="N25911" s="3">
        <v>42088.0</v>
      </c>
    </row>
    <row r="25912">
      <c r="A25912" s="1" t="s">
        <v>90769</v>
      </c>
      <c r="B25912" s="1" t="s">
        <v>90770</v>
      </c>
      <c r="C25912" s="2" t="s">
        <v>90771</v>
      </c>
      <c r="D25912" s="1" t="s">
        <v>3372</v>
      </c>
      <c r="E25912" s="1">
        <v>4.92E8</v>
      </c>
      <c r="F25912" s="1" t="s">
        <v>689</v>
      </c>
      <c r="G25912" s="1" t="s">
        <v>25</v>
      </c>
      <c r="H25912" s="1" t="s">
        <v>44</v>
      </c>
      <c r="I25912" s="1" t="s">
        <v>282</v>
      </c>
      <c r="J25912" s="1" t="s">
        <v>10029</v>
      </c>
      <c r="K25912" s="1">
        <v>4.0</v>
      </c>
      <c r="L25912" s="3">
        <v>38353.0</v>
      </c>
      <c r="M25912" s="3">
        <v>39286.0</v>
      </c>
      <c r="N25912" s="3">
        <v>41809.0</v>
      </c>
    </row>
    <row r="25913">
      <c r="A25913" s="1" t="s">
        <v>90772</v>
      </c>
      <c r="B25913" s="1" t="s">
        <v>90773</v>
      </c>
      <c r="C25913" s="2" t="s">
        <v>90774</v>
      </c>
      <c r="E25913" s="1">
        <v>1.5E7</v>
      </c>
      <c r="F25913" s="1" t="s">
        <v>207</v>
      </c>
      <c r="K25913" s="1">
        <v>1.0</v>
      </c>
      <c r="M25913" s="3">
        <v>39086.0</v>
      </c>
      <c r="N25913" s="3">
        <v>39086.0</v>
      </c>
    </row>
    <row r="25914">
      <c r="A25914" s="1" t="s">
        <v>90775</v>
      </c>
      <c r="B25914" s="1" t="s">
        <v>90776</v>
      </c>
      <c r="C25914" s="2" t="s">
        <v>90777</v>
      </c>
      <c r="D25914" s="1" t="s">
        <v>766</v>
      </c>
      <c r="E25914" s="1">
        <v>3.18E8</v>
      </c>
      <c r="F25914" s="1" t="s">
        <v>113</v>
      </c>
      <c r="G25914" s="1" t="s">
        <v>25</v>
      </c>
      <c r="H25914" s="1" t="s">
        <v>286</v>
      </c>
      <c r="I25914" s="1" t="s">
        <v>578</v>
      </c>
      <c r="J25914" s="1" t="s">
        <v>578</v>
      </c>
      <c r="K25914" s="1">
        <v>2.0</v>
      </c>
      <c r="L25914" s="3">
        <v>35796.0</v>
      </c>
      <c r="M25914" s="3">
        <v>40150.0</v>
      </c>
      <c r="N25914" s="3">
        <v>40176.0</v>
      </c>
    </row>
    <row r="25915">
      <c r="A25915" s="1" t="s">
        <v>90778</v>
      </c>
      <c r="B25915" s="1" t="s">
        <v>90779</v>
      </c>
      <c r="D25915" s="1" t="s">
        <v>42</v>
      </c>
      <c r="E25915" s="1" t="s">
        <v>43</v>
      </c>
      <c r="F25915" s="1" t="s">
        <v>113</v>
      </c>
      <c r="K25915" s="1">
        <v>1.0</v>
      </c>
      <c r="M25915" s="3">
        <v>40269.0</v>
      </c>
      <c r="N25915" s="3">
        <v>40269.0</v>
      </c>
    </row>
    <row r="25916">
      <c r="A25916" s="1" t="s">
        <v>90780</v>
      </c>
      <c r="B25916" s="1" t="s">
        <v>90781</v>
      </c>
      <c r="C25916" s="2" t="s">
        <v>90782</v>
      </c>
      <c r="D25916" s="1" t="s">
        <v>16850</v>
      </c>
      <c r="E25916" s="1" t="s">
        <v>43</v>
      </c>
      <c r="F25916" s="1" t="s">
        <v>18</v>
      </c>
      <c r="G25916" s="1" t="s">
        <v>57</v>
      </c>
      <c r="H25916" s="1" t="s">
        <v>4487</v>
      </c>
      <c r="I25916" s="1" t="s">
        <v>6236</v>
      </c>
      <c r="J25916" s="1" t="s">
        <v>6236</v>
      </c>
      <c r="K25916" s="1">
        <v>1.0</v>
      </c>
      <c r="L25916" s="3">
        <v>40238.0</v>
      </c>
      <c r="M25916" s="3">
        <v>42066.0</v>
      </c>
      <c r="N25916" s="3">
        <v>42066.0</v>
      </c>
    </row>
    <row r="25917">
      <c r="A25917" s="1" t="s">
        <v>90783</v>
      </c>
      <c r="B25917" s="1" t="s">
        <v>90784</v>
      </c>
      <c r="C25917" s="2" t="s">
        <v>90785</v>
      </c>
      <c r="D25917" s="1" t="s">
        <v>54618</v>
      </c>
      <c r="E25917" s="1">
        <v>20000.0</v>
      </c>
      <c r="F25917" s="1" t="s">
        <v>207</v>
      </c>
      <c r="G25917" s="1" t="s">
        <v>3403</v>
      </c>
      <c r="K25917" s="1">
        <v>1.0</v>
      </c>
      <c r="M25917" s="3">
        <v>42064.0</v>
      </c>
      <c r="N25917" s="3">
        <v>42064.0</v>
      </c>
    </row>
    <row r="25918">
      <c r="A25918" s="1" t="s">
        <v>90786</v>
      </c>
      <c r="B25918" s="1" t="s">
        <v>90787</v>
      </c>
      <c r="C25918" s="2" t="s">
        <v>90788</v>
      </c>
      <c r="D25918" s="1" t="s">
        <v>544</v>
      </c>
      <c r="E25918" s="1">
        <v>500000.0</v>
      </c>
      <c r="F25918" s="1" t="s">
        <v>18</v>
      </c>
      <c r="G25918" s="1" t="s">
        <v>51</v>
      </c>
      <c r="I25918" s="1" t="s">
        <v>52</v>
      </c>
      <c r="J25918" s="1" t="s">
        <v>52</v>
      </c>
      <c r="K25918" s="1">
        <v>1.0</v>
      </c>
      <c r="L25918" s="3">
        <v>40544.0</v>
      </c>
      <c r="M25918" s="3">
        <v>41120.0</v>
      </c>
      <c r="N25918" s="3">
        <v>41120.0</v>
      </c>
    </row>
    <row r="25919">
      <c r="A25919" s="1" t="s">
        <v>90789</v>
      </c>
      <c r="B25919" s="1" t="s">
        <v>90790</v>
      </c>
      <c r="C25919" s="2" t="s">
        <v>90791</v>
      </c>
      <c r="D25919" s="1" t="s">
        <v>544</v>
      </c>
      <c r="E25919" s="1">
        <v>30000.0</v>
      </c>
      <c r="F25919" s="1" t="s">
        <v>207</v>
      </c>
      <c r="K25919" s="1">
        <v>1.0</v>
      </c>
      <c r="L25919" s="3">
        <v>40725.0</v>
      </c>
      <c r="M25919" s="3">
        <v>40725.0</v>
      </c>
      <c r="N25919" s="3">
        <v>40725.0</v>
      </c>
    </row>
    <row r="25920">
      <c r="A25920" s="1" t="s">
        <v>90792</v>
      </c>
      <c r="B25920" s="1" t="s">
        <v>90793</v>
      </c>
      <c r="C25920" s="2" t="s">
        <v>90794</v>
      </c>
      <c r="D25920" s="1" t="s">
        <v>90795</v>
      </c>
      <c r="E25920" s="1">
        <v>192394.0</v>
      </c>
      <c r="F25920" s="1" t="s">
        <v>18</v>
      </c>
      <c r="G25920" s="1" t="s">
        <v>25</v>
      </c>
      <c r="H25920" s="1" t="s">
        <v>616</v>
      </c>
      <c r="I25920" s="1" t="s">
        <v>14759</v>
      </c>
      <c r="J25920" s="1" t="s">
        <v>332</v>
      </c>
      <c r="K25920" s="1">
        <v>2.0</v>
      </c>
      <c r="L25920" s="3">
        <v>40179.0</v>
      </c>
      <c r="M25920" s="3">
        <v>41282.0</v>
      </c>
      <c r="N25920" s="3">
        <v>41702.0</v>
      </c>
    </row>
    <row r="25921">
      <c r="A25921" s="1" t="s">
        <v>90796</v>
      </c>
      <c r="B25921" s="1" t="s">
        <v>90797</v>
      </c>
      <c r="C25921" s="2" t="s">
        <v>90798</v>
      </c>
      <c r="D25921" s="1" t="s">
        <v>75</v>
      </c>
      <c r="E25921" s="1">
        <v>697792.0</v>
      </c>
      <c r="F25921" s="1" t="s">
        <v>207</v>
      </c>
      <c r="G25921" s="1" t="s">
        <v>366</v>
      </c>
      <c r="H25921" s="1">
        <v>26.0</v>
      </c>
      <c r="I25921" s="1" t="s">
        <v>367</v>
      </c>
      <c r="J25921" s="1" t="s">
        <v>90799</v>
      </c>
      <c r="K25921" s="1">
        <v>1.0</v>
      </c>
      <c r="L25921" s="3">
        <v>32509.0</v>
      </c>
      <c r="M25921" s="3">
        <v>39750.0</v>
      </c>
      <c r="N25921" s="3">
        <v>39750.0</v>
      </c>
    </row>
    <row r="25922">
      <c r="A25922" s="1" t="s">
        <v>90800</v>
      </c>
      <c r="B25922" s="1" t="s">
        <v>90801</v>
      </c>
      <c r="C25922" s="2" t="s">
        <v>90802</v>
      </c>
      <c r="D25922" s="1" t="s">
        <v>741</v>
      </c>
      <c r="E25922" s="1">
        <v>770000.0</v>
      </c>
      <c r="F25922" s="1" t="s">
        <v>18</v>
      </c>
      <c r="G25922" s="1" t="s">
        <v>25</v>
      </c>
      <c r="H25922" s="1" t="s">
        <v>1234</v>
      </c>
      <c r="I25922" s="1" t="s">
        <v>1235</v>
      </c>
      <c r="J25922" s="1" t="s">
        <v>1442</v>
      </c>
      <c r="K25922" s="1">
        <v>3.0</v>
      </c>
      <c r="L25922" s="3">
        <v>40544.0</v>
      </c>
      <c r="M25922" s="3">
        <v>41051.0</v>
      </c>
      <c r="N25922" s="3">
        <v>41715.0</v>
      </c>
    </row>
    <row r="25923">
      <c r="A25923" s="1" t="s">
        <v>90803</v>
      </c>
      <c r="B25923" s="1" t="s">
        <v>90804</v>
      </c>
      <c r="C25923" s="2" t="s">
        <v>90805</v>
      </c>
      <c r="D25923" s="1" t="s">
        <v>90806</v>
      </c>
      <c r="E25923" s="1">
        <v>894910.0</v>
      </c>
      <c r="F25923" s="1" t="s">
        <v>18</v>
      </c>
      <c r="G25923" s="1" t="s">
        <v>165</v>
      </c>
      <c r="H25923" s="1" t="s">
        <v>166</v>
      </c>
      <c r="I25923" s="1" t="s">
        <v>167</v>
      </c>
      <c r="J25923" s="1" t="s">
        <v>167</v>
      </c>
      <c r="K25923" s="1">
        <v>1.0</v>
      </c>
      <c r="L25923" s="3">
        <v>41640.0</v>
      </c>
      <c r="M25923" s="3">
        <v>41640.0</v>
      </c>
      <c r="N25923" s="3">
        <v>41640.0</v>
      </c>
    </row>
    <row r="25924">
      <c r="A25924" s="1" t="s">
        <v>90807</v>
      </c>
      <c r="B25924" s="1" t="s">
        <v>90808</v>
      </c>
      <c r="C25924" s="2" t="s">
        <v>90809</v>
      </c>
      <c r="D25924" s="1" t="s">
        <v>357</v>
      </c>
      <c r="E25924" s="1">
        <v>5.0E7</v>
      </c>
      <c r="F25924" s="1" t="s">
        <v>689</v>
      </c>
      <c r="G25924" s="1" t="s">
        <v>25</v>
      </c>
      <c r="H25924" s="1" t="s">
        <v>1011</v>
      </c>
      <c r="I25924" s="1" t="s">
        <v>1035</v>
      </c>
      <c r="J25924" s="1" t="s">
        <v>1035</v>
      </c>
      <c r="K25924" s="1">
        <v>1.0</v>
      </c>
      <c r="L25924" s="3">
        <v>37622.0</v>
      </c>
      <c r="M25924" s="3">
        <v>41865.0</v>
      </c>
      <c r="N25924" s="3">
        <v>41865.0</v>
      </c>
    </row>
    <row r="25925">
      <c r="A25925" s="1" t="s">
        <v>90810</v>
      </c>
      <c r="B25925" s="1" t="s">
        <v>90811</v>
      </c>
      <c r="C25925" s="2" t="s">
        <v>90812</v>
      </c>
      <c r="D25925" s="1" t="s">
        <v>90813</v>
      </c>
      <c r="E25925" s="1" t="s">
        <v>43</v>
      </c>
      <c r="F25925" s="1" t="s">
        <v>18</v>
      </c>
      <c r="G25925" s="1" t="s">
        <v>25</v>
      </c>
      <c r="H25925" s="1" t="s">
        <v>64</v>
      </c>
      <c r="I25925" s="1" t="s">
        <v>966</v>
      </c>
      <c r="J25925" s="1" t="s">
        <v>3239</v>
      </c>
      <c r="K25925" s="1">
        <v>1.0</v>
      </c>
      <c r="L25925" s="3">
        <v>35018.0</v>
      </c>
      <c r="M25925" s="3">
        <v>41359.0</v>
      </c>
      <c r="N25925" s="3">
        <v>41359.0</v>
      </c>
    </row>
    <row r="25926">
      <c r="A25926" s="1" t="s">
        <v>90814</v>
      </c>
      <c r="B25926" s="1" t="s">
        <v>90815</v>
      </c>
      <c r="C25926" s="2" t="s">
        <v>90816</v>
      </c>
      <c r="D25926" s="1" t="s">
        <v>1377</v>
      </c>
      <c r="E25926" s="1">
        <v>1.15E7</v>
      </c>
      <c r="F25926" s="1" t="s">
        <v>18</v>
      </c>
      <c r="K25926" s="1">
        <v>3.0</v>
      </c>
      <c r="L25926" s="3">
        <v>37257.0</v>
      </c>
      <c r="M25926" s="3">
        <v>41282.0</v>
      </c>
      <c r="N25926" s="3">
        <v>42159.0</v>
      </c>
    </row>
    <row r="25927">
      <c r="A25927" s="1" t="s">
        <v>90817</v>
      </c>
      <c r="B25927" s="1" t="s">
        <v>90818</v>
      </c>
      <c r="C25927" s="2" t="s">
        <v>90819</v>
      </c>
      <c r="D25927" s="1" t="s">
        <v>285</v>
      </c>
      <c r="E25927" s="1">
        <v>4200000.0</v>
      </c>
      <c r="F25927" s="1" t="s">
        <v>18</v>
      </c>
      <c r="G25927" s="1" t="s">
        <v>25</v>
      </c>
      <c r="H25927" s="1" t="s">
        <v>82</v>
      </c>
      <c r="I25927" s="1" t="s">
        <v>1764</v>
      </c>
      <c r="J25927" s="1" t="s">
        <v>1764</v>
      </c>
      <c r="K25927" s="1">
        <v>2.0</v>
      </c>
      <c r="M25927" s="3">
        <v>39513.0</v>
      </c>
      <c r="N25927" s="3">
        <v>40729.0</v>
      </c>
    </row>
    <row r="25928">
      <c r="A25928" s="1" t="s">
        <v>90820</v>
      </c>
      <c r="B25928" s="1" t="s">
        <v>90821</v>
      </c>
      <c r="C25928" s="2" t="s">
        <v>90822</v>
      </c>
      <c r="D25928" s="1" t="s">
        <v>90823</v>
      </c>
      <c r="E25928" s="1">
        <v>2.48E8</v>
      </c>
      <c r="F25928" s="1" t="s">
        <v>689</v>
      </c>
      <c r="G25928" s="1" t="s">
        <v>25</v>
      </c>
      <c r="H25928" s="1" t="s">
        <v>64</v>
      </c>
      <c r="I25928" s="1" t="s">
        <v>65</v>
      </c>
      <c r="J25928" s="1" t="s">
        <v>1402</v>
      </c>
      <c r="K25928" s="1">
        <v>5.0</v>
      </c>
      <c r="L25928" s="3">
        <v>40695.0</v>
      </c>
      <c r="M25928" s="3">
        <v>40695.0</v>
      </c>
      <c r="N25928" s="3">
        <v>41844.0</v>
      </c>
    </row>
    <row r="25929">
      <c r="A25929" s="1" t="s">
        <v>90824</v>
      </c>
      <c r="B25929" s="1" t="s">
        <v>90825</v>
      </c>
      <c r="C25929" s="2" t="s">
        <v>90826</v>
      </c>
      <c r="D25929" s="1" t="s">
        <v>50</v>
      </c>
      <c r="E25929" s="1">
        <v>2500000.0</v>
      </c>
      <c r="F25929" s="1" t="s">
        <v>18</v>
      </c>
      <c r="G25929" s="1" t="s">
        <v>37</v>
      </c>
      <c r="H25929" s="1">
        <v>22.0</v>
      </c>
      <c r="I25929" s="1" t="s">
        <v>38</v>
      </c>
      <c r="J25929" s="1" t="s">
        <v>38</v>
      </c>
      <c r="K25929" s="1">
        <v>1.0</v>
      </c>
      <c r="M25929" s="3">
        <v>41456.0</v>
      </c>
      <c r="N25929" s="3">
        <v>41456.0</v>
      </c>
    </row>
    <row r="25930">
      <c r="A25930" s="1" t="s">
        <v>90827</v>
      </c>
      <c r="B25930" s="1" t="s">
        <v>90828</v>
      </c>
      <c r="C25930" s="2" t="s">
        <v>90829</v>
      </c>
      <c r="D25930" s="1" t="s">
        <v>75</v>
      </c>
      <c r="E25930" s="1">
        <v>250000.0</v>
      </c>
      <c r="F25930" s="1" t="s">
        <v>18</v>
      </c>
      <c r="G25930" s="1" t="s">
        <v>25</v>
      </c>
      <c r="H25930" s="1" t="s">
        <v>106</v>
      </c>
      <c r="I25930" s="1" t="s">
        <v>107</v>
      </c>
      <c r="J25930" s="1" t="s">
        <v>108</v>
      </c>
      <c r="K25930" s="1">
        <v>1.0</v>
      </c>
      <c r="L25930" s="3">
        <v>40544.0</v>
      </c>
      <c r="M25930" s="3">
        <v>40602.0</v>
      </c>
      <c r="N25930" s="3">
        <v>40602.0</v>
      </c>
    </row>
    <row r="25931">
      <c r="A25931" s="1" t="s">
        <v>90830</v>
      </c>
      <c r="B25931" s="1" t="s">
        <v>90831</v>
      </c>
      <c r="C25931" s="2" t="s">
        <v>90832</v>
      </c>
      <c r="D25931" s="1" t="s">
        <v>94</v>
      </c>
      <c r="E25931" s="1" t="s">
        <v>43</v>
      </c>
      <c r="F25931" s="1" t="s">
        <v>18</v>
      </c>
      <c r="G25931" s="1" t="s">
        <v>25</v>
      </c>
      <c r="H25931" s="1" t="s">
        <v>265</v>
      </c>
      <c r="I25931" s="1" t="s">
        <v>5428</v>
      </c>
      <c r="J25931" s="1" t="s">
        <v>5428</v>
      </c>
      <c r="K25931" s="1">
        <v>1.0</v>
      </c>
      <c r="L25931" s="3">
        <v>40544.0</v>
      </c>
      <c r="M25931" s="3">
        <v>41600.0</v>
      </c>
      <c r="N25931" s="3">
        <v>41600.0</v>
      </c>
    </row>
    <row r="25932">
      <c r="A25932" s="1" t="s">
        <v>90833</v>
      </c>
      <c r="B25932" s="1" t="s">
        <v>90834</v>
      </c>
      <c r="C25932" s="2" t="s">
        <v>90835</v>
      </c>
      <c r="E25932" s="1">
        <v>6845807.06994386</v>
      </c>
      <c r="F25932" s="1" t="s">
        <v>18</v>
      </c>
      <c r="G25932" s="1" t="s">
        <v>638</v>
      </c>
      <c r="H25932" s="1">
        <v>7.0</v>
      </c>
      <c r="I25932" s="1" t="s">
        <v>929</v>
      </c>
      <c r="J25932" s="1" t="s">
        <v>929</v>
      </c>
      <c r="K25932" s="1">
        <v>1.0</v>
      </c>
      <c r="L25932" s="3">
        <v>22647.0</v>
      </c>
      <c r="M25932" s="3">
        <v>42325.0</v>
      </c>
      <c r="N25932" s="3">
        <v>42325.0</v>
      </c>
    </row>
    <row r="25933">
      <c r="A25933" s="1" t="s">
        <v>90836</v>
      </c>
      <c r="B25933" s="1" t="s">
        <v>90837</v>
      </c>
      <c r="C25933" s="2" t="s">
        <v>90838</v>
      </c>
      <c r="D25933" s="1" t="s">
        <v>181</v>
      </c>
      <c r="E25933" s="1">
        <v>2500000.0</v>
      </c>
      <c r="F25933" s="1" t="s">
        <v>18</v>
      </c>
      <c r="G25933" s="1" t="s">
        <v>25</v>
      </c>
      <c r="H25933" s="1" t="s">
        <v>286</v>
      </c>
      <c r="I25933" s="1" t="s">
        <v>1030</v>
      </c>
      <c r="J25933" s="1" t="s">
        <v>1030</v>
      </c>
      <c r="K25933" s="1">
        <v>1.0</v>
      </c>
      <c r="L25933" s="3">
        <v>37257.0</v>
      </c>
      <c r="M25933" s="3">
        <v>41317.0</v>
      </c>
      <c r="N25933" s="3">
        <v>41317.0</v>
      </c>
    </row>
    <row r="25934">
      <c r="A25934" s="1" t="s">
        <v>90839</v>
      </c>
      <c r="B25934" s="1" t="s">
        <v>90840</v>
      </c>
      <c r="C25934" s="2" t="s">
        <v>90841</v>
      </c>
      <c r="D25934" s="1" t="s">
        <v>90842</v>
      </c>
      <c r="E25934" s="1">
        <v>360000.0</v>
      </c>
      <c r="F25934" s="1" t="s">
        <v>18</v>
      </c>
      <c r="G25934" s="1" t="s">
        <v>51</v>
      </c>
      <c r="I25934" s="1" t="s">
        <v>52</v>
      </c>
      <c r="J25934" s="1" t="s">
        <v>52</v>
      </c>
      <c r="K25934" s="1">
        <v>1.0</v>
      </c>
      <c r="L25934" s="3">
        <v>40909.0</v>
      </c>
      <c r="M25934" s="3">
        <v>41275.0</v>
      </c>
      <c r="N25934" s="3">
        <v>41275.0</v>
      </c>
    </row>
    <row r="25935">
      <c r="A25935" s="1" t="s">
        <v>90843</v>
      </c>
      <c r="B25935" s="1" t="s">
        <v>90844</v>
      </c>
      <c r="C25935" s="2" t="s">
        <v>90845</v>
      </c>
      <c r="D25935" s="1" t="s">
        <v>357</v>
      </c>
      <c r="E25935" s="1">
        <v>4.6E7</v>
      </c>
      <c r="F25935" s="1" t="s">
        <v>18</v>
      </c>
      <c r="G25935" s="1" t="s">
        <v>25</v>
      </c>
      <c r="H25935" s="1" t="s">
        <v>82</v>
      </c>
      <c r="I25935" s="1" t="s">
        <v>83</v>
      </c>
      <c r="J25935" s="1" t="s">
        <v>47734</v>
      </c>
      <c r="K25935" s="1">
        <v>1.0</v>
      </c>
      <c r="M25935" s="3">
        <v>38323.0</v>
      </c>
      <c r="N25935" s="3">
        <v>38323.0</v>
      </c>
    </row>
    <row r="25936">
      <c r="A25936" s="1" t="s">
        <v>90846</v>
      </c>
      <c r="B25936" s="1" t="s">
        <v>90847</v>
      </c>
      <c r="C25936" s="2" t="s">
        <v>90848</v>
      </c>
      <c r="D25936" s="1" t="s">
        <v>90849</v>
      </c>
      <c r="E25936" s="1">
        <v>8.59E7</v>
      </c>
      <c r="F25936" s="1" t="s">
        <v>18</v>
      </c>
      <c r="G25936" s="1" t="s">
        <v>25</v>
      </c>
      <c r="H25936" s="1" t="s">
        <v>64</v>
      </c>
      <c r="I25936" s="1" t="s">
        <v>65</v>
      </c>
      <c r="J25936" s="1" t="s">
        <v>1251</v>
      </c>
      <c r="K25936" s="1">
        <v>7.0</v>
      </c>
      <c r="L25936" s="3">
        <v>36892.0</v>
      </c>
      <c r="M25936" s="3">
        <v>39948.0</v>
      </c>
      <c r="N25936" s="3">
        <v>41967.0</v>
      </c>
    </row>
    <row r="25937">
      <c r="A25937" s="1" t="s">
        <v>90850</v>
      </c>
      <c r="B25937" s="1" t="s">
        <v>90851</v>
      </c>
      <c r="C25937" s="2" t="s">
        <v>90852</v>
      </c>
      <c r="D25937" s="1" t="s">
        <v>36</v>
      </c>
      <c r="E25937" s="1">
        <v>6753120.0</v>
      </c>
      <c r="F25937" s="1" t="s">
        <v>18</v>
      </c>
      <c r="G25937" s="1" t="s">
        <v>25</v>
      </c>
      <c r="H25937" s="1" t="s">
        <v>106</v>
      </c>
      <c r="I25937" s="1" t="s">
        <v>107</v>
      </c>
      <c r="J25937" s="1" t="s">
        <v>108</v>
      </c>
      <c r="K25937" s="1">
        <v>2.0</v>
      </c>
      <c r="L25937" s="3">
        <v>40848.0</v>
      </c>
      <c r="M25937" s="3">
        <v>41244.0</v>
      </c>
      <c r="N25937" s="3">
        <v>42201.0</v>
      </c>
    </row>
    <row r="25938">
      <c r="A25938" s="1" t="s">
        <v>90853</v>
      </c>
      <c r="B25938" s="1" t="s">
        <v>90854</v>
      </c>
      <c r="C25938" s="2" t="s">
        <v>90855</v>
      </c>
      <c r="D25938" s="1" t="s">
        <v>90856</v>
      </c>
      <c r="E25938" s="1">
        <v>300000.0</v>
      </c>
      <c r="F25938" s="1" t="s">
        <v>18</v>
      </c>
      <c r="G25938" s="1" t="s">
        <v>25</v>
      </c>
      <c r="H25938" s="1" t="s">
        <v>64</v>
      </c>
      <c r="I25938" s="1" t="s">
        <v>95</v>
      </c>
      <c r="J25938" s="1" t="s">
        <v>7114</v>
      </c>
      <c r="K25938" s="1">
        <v>1.0</v>
      </c>
      <c r="M25938" s="3">
        <v>42005.0</v>
      </c>
      <c r="N25938" s="3">
        <v>42005.0</v>
      </c>
    </row>
    <row r="25939">
      <c r="A25939" s="1" t="s">
        <v>90857</v>
      </c>
      <c r="B25939" s="1" t="s">
        <v>90858</v>
      </c>
      <c r="C25939" s="2" t="s">
        <v>90859</v>
      </c>
      <c r="D25939" s="1" t="s">
        <v>70</v>
      </c>
      <c r="E25939" s="1">
        <v>500000.0</v>
      </c>
      <c r="F25939" s="1" t="s">
        <v>18</v>
      </c>
      <c r="G25939" s="1" t="s">
        <v>25</v>
      </c>
      <c r="H25939" s="1" t="s">
        <v>82</v>
      </c>
      <c r="I25939" s="1" t="s">
        <v>1764</v>
      </c>
      <c r="J25939" s="1" t="s">
        <v>1764</v>
      </c>
      <c r="K25939" s="1">
        <v>1.0</v>
      </c>
      <c r="L25939" s="3">
        <v>41275.0</v>
      </c>
      <c r="M25939" s="3">
        <v>41584.0</v>
      </c>
      <c r="N25939" s="3">
        <v>41584.0</v>
      </c>
    </row>
    <row r="25940">
      <c r="A25940" s="1" t="s">
        <v>90860</v>
      </c>
      <c r="B25940" s="1" t="s">
        <v>90861</v>
      </c>
      <c r="D25940" s="1" t="s">
        <v>134</v>
      </c>
      <c r="E25940" s="1" t="s">
        <v>43</v>
      </c>
      <c r="F25940" s="1" t="s">
        <v>18</v>
      </c>
      <c r="G25940" s="1" t="s">
        <v>25</v>
      </c>
      <c r="H25940" s="1" t="s">
        <v>1396</v>
      </c>
      <c r="I25940" s="1" t="s">
        <v>3865</v>
      </c>
      <c r="J25940" s="1" t="s">
        <v>90862</v>
      </c>
      <c r="K25940" s="1">
        <v>1.0</v>
      </c>
      <c r="L25940" s="3">
        <v>40554.0</v>
      </c>
      <c r="M25940" s="3">
        <v>40560.0</v>
      </c>
      <c r="N25940" s="3">
        <v>40560.0</v>
      </c>
    </row>
    <row r="25941">
      <c r="A25941" s="1" t="s">
        <v>90863</v>
      </c>
      <c r="B25941" s="1" t="s">
        <v>90864</v>
      </c>
      <c r="C25941" s="2" t="s">
        <v>90865</v>
      </c>
      <c r="D25941" s="1" t="s">
        <v>90866</v>
      </c>
      <c r="E25941" s="1">
        <v>1025000.0</v>
      </c>
      <c r="F25941" s="1" t="s">
        <v>18</v>
      </c>
      <c r="G25941" s="1" t="s">
        <v>25</v>
      </c>
      <c r="H25941" s="1" t="s">
        <v>82</v>
      </c>
      <c r="I25941" s="1" t="s">
        <v>1764</v>
      </c>
      <c r="J25941" s="1" t="s">
        <v>2524</v>
      </c>
      <c r="K25941" s="1">
        <v>3.0</v>
      </c>
      <c r="L25941" s="3">
        <v>41640.0</v>
      </c>
      <c r="M25941" s="3">
        <v>41708.0</v>
      </c>
      <c r="N25941" s="3">
        <v>41939.0</v>
      </c>
    </row>
    <row r="25942">
      <c r="A25942" s="1" t="s">
        <v>90867</v>
      </c>
      <c r="B25942" s="1" t="s">
        <v>90868</v>
      </c>
      <c r="C25942" s="2" t="s">
        <v>90869</v>
      </c>
      <c r="D25942" s="1" t="s">
        <v>90870</v>
      </c>
      <c r="E25942" s="1" t="s">
        <v>43</v>
      </c>
      <c r="F25942" s="1" t="s">
        <v>113</v>
      </c>
      <c r="G25942" s="1" t="s">
        <v>4661</v>
      </c>
      <c r="H25942" s="1">
        <v>65.0</v>
      </c>
      <c r="I25942" s="1" t="s">
        <v>4662</v>
      </c>
      <c r="J25942" s="1" t="s">
        <v>4662</v>
      </c>
      <c r="K25942" s="1">
        <v>1.0</v>
      </c>
      <c r="L25942" s="3">
        <v>34700.0</v>
      </c>
      <c r="M25942" s="3">
        <v>39083.0</v>
      </c>
      <c r="N25942" s="3">
        <v>39083.0</v>
      </c>
    </row>
    <row r="25943">
      <c r="A25943" s="1" t="s">
        <v>90871</v>
      </c>
      <c r="B25943" s="1" t="s">
        <v>90872</v>
      </c>
      <c r="C25943" s="2" t="s">
        <v>90873</v>
      </c>
      <c r="D25943" s="1" t="s">
        <v>1401</v>
      </c>
      <c r="E25943" s="1">
        <v>2000000.0</v>
      </c>
      <c r="F25943" s="1" t="s">
        <v>18</v>
      </c>
      <c r="G25943" s="1" t="s">
        <v>25</v>
      </c>
      <c r="H25943" s="1" t="s">
        <v>808</v>
      </c>
      <c r="I25943" s="1" t="s">
        <v>809</v>
      </c>
      <c r="J25943" s="1" t="s">
        <v>809</v>
      </c>
      <c r="K25943" s="1">
        <v>1.0</v>
      </c>
      <c r="M25943" s="3">
        <v>39759.0</v>
      </c>
      <c r="N25943" s="3">
        <v>39759.0</v>
      </c>
    </row>
    <row r="25944">
      <c r="A25944" s="1" t="s">
        <v>90874</v>
      </c>
      <c r="B25944" s="1" t="s">
        <v>90875</v>
      </c>
      <c r="C25944" s="2" t="s">
        <v>90876</v>
      </c>
      <c r="D25944" s="1" t="s">
        <v>181</v>
      </c>
      <c r="E25944" s="1">
        <v>2000000.0</v>
      </c>
      <c r="F25944" s="1" t="s">
        <v>18</v>
      </c>
      <c r="G25944" s="1" t="s">
        <v>128</v>
      </c>
      <c r="H25944" s="1" t="s">
        <v>129</v>
      </c>
      <c r="I25944" s="1" t="s">
        <v>130</v>
      </c>
      <c r="J25944" s="1" t="s">
        <v>130</v>
      </c>
      <c r="K25944" s="1">
        <v>1.0</v>
      </c>
      <c r="L25944" s="3">
        <v>41640.0</v>
      </c>
      <c r="M25944" s="3">
        <v>42326.0</v>
      </c>
      <c r="N25944" s="3">
        <v>42326.0</v>
      </c>
    </row>
    <row r="25945">
      <c r="A25945" s="1" t="s">
        <v>90877</v>
      </c>
      <c r="B25945" s="1" t="s">
        <v>90878</v>
      </c>
      <c r="C25945" s="2" t="s">
        <v>90879</v>
      </c>
      <c r="D25945" s="1" t="s">
        <v>1401</v>
      </c>
      <c r="E25945" s="1">
        <v>1262520.0</v>
      </c>
      <c r="F25945" s="1" t="s">
        <v>18</v>
      </c>
      <c r="G25945" s="1" t="s">
        <v>25</v>
      </c>
      <c r="H25945" s="1" t="s">
        <v>1330</v>
      </c>
      <c r="I25945" s="1" t="s">
        <v>1331</v>
      </c>
      <c r="J25945" s="1" t="s">
        <v>3423</v>
      </c>
      <c r="K25945" s="1">
        <v>6.0</v>
      </c>
      <c r="L25945" s="3">
        <v>35065.0</v>
      </c>
      <c r="M25945" s="3">
        <v>40142.0</v>
      </c>
      <c r="N25945" s="3">
        <v>40549.0</v>
      </c>
    </row>
    <row r="25946">
      <c r="A25946" s="1" t="s">
        <v>90880</v>
      </c>
      <c r="B25946" s="1" t="s">
        <v>90881</v>
      </c>
      <c r="C25946" s="2" t="s">
        <v>90882</v>
      </c>
      <c r="D25946" s="1" t="s">
        <v>2479</v>
      </c>
      <c r="E25946" s="1">
        <v>130000.0</v>
      </c>
      <c r="F25946" s="1" t="s">
        <v>18</v>
      </c>
      <c r="G25946" s="1" t="s">
        <v>25</v>
      </c>
      <c r="H25946" s="1" t="s">
        <v>286</v>
      </c>
      <c r="I25946" s="1" t="s">
        <v>874</v>
      </c>
      <c r="J25946" s="1" t="s">
        <v>874</v>
      </c>
      <c r="K25946" s="1">
        <v>1.0</v>
      </c>
      <c r="L25946" s="3">
        <v>41275.0</v>
      </c>
      <c r="M25946" s="3">
        <v>41858.0</v>
      </c>
      <c r="N25946" s="3">
        <v>41858.0</v>
      </c>
    </row>
    <row r="25947">
      <c r="A25947" s="1" t="s">
        <v>90883</v>
      </c>
      <c r="B25947" s="1" t="s">
        <v>90884</v>
      </c>
      <c r="C25947" s="2" t="s">
        <v>90885</v>
      </c>
      <c r="D25947" s="1" t="s">
        <v>1401</v>
      </c>
      <c r="E25947" s="1">
        <v>1.1E8</v>
      </c>
      <c r="F25947" s="1" t="s">
        <v>18</v>
      </c>
      <c r="G25947" s="1" t="s">
        <v>25</v>
      </c>
      <c r="H25947" s="1" t="s">
        <v>44</v>
      </c>
      <c r="I25947" s="1" t="s">
        <v>282</v>
      </c>
      <c r="J25947" s="1" t="s">
        <v>282</v>
      </c>
      <c r="K25947" s="1">
        <v>1.0</v>
      </c>
      <c r="L25947" s="3">
        <v>35796.0</v>
      </c>
      <c r="M25947" s="3">
        <v>40266.0</v>
      </c>
      <c r="N25947" s="3">
        <v>40266.0</v>
      </c>
    </row>
    <row r="25948">
      <c r="A25948" s="1" t="s">
        <v>90886</v>
      </c>
      <c r="B25948" s="1" t="s">
        <v>90887</v>
      </c>
      <c r="C25948" s="2" t="s">
        <v>90888</v>
      </c>
      <c r="D25948" s="1" t="s">
        <v>90889</v>
      </c>
      <c r="E25948" s="1">
        <v>1118000.0</v>
      </c>
      <c r="F25948" s="1" t="s">
        <v>18</v>
      </c>
      <c r="G25948" s="1" t="s">
        <v>552</v>
      </c>
      <c r="H25948" s="1">
        <v>51.0</v>
      </c>
      <c r="I25948" s="1" t="s">
        <v>61248</v>
      </c>
      <c r="J25948" s="1" t="s">
        <v>61249</v>
      </c>
      <c r="K25948" s="1">
        <v>2.0</v>
      </c>
      <c r="L25948" s="3">
        <v>40878.0</v>
      </c>
      <c r="M25948" s="3">
        <v>41730.0</v>
      </c>
      <c r="N25948" s="3">
        <v>42159.0</v>
      </c>
    </row>
    <row r="25949">
      <c r="A25949" s="1" t="s">
        <v>90890</v>
      </c>
      <c r="B25949" s="1" t="s">
        <v>90891</v>
      </c>
      <c r="C25949" s="2" t="s">
        <v>90892</v>
      </c>
      <c r="D25949" s="1" t="s">
        <v>56</v>
      </c>
      <c r="E25949" s="1">
        <v>3556563.0</v>
      </c>
      <c r="F25949" s="1" t="s">
        <v>18</v>
      </c>
      <c r="G25949" s="1" t="s">
        <v>25</v>
      </c>
      <c r="H25949" s="1" t="s">
        <v>5815</v>
      </c>
      <c r="I25949" s="1" t="s">
        <v>5816</v>
      </c>
      <c r="J25949" s="1" t="s">
        <v>5817</v>
      </c>
      <c r="K25949" s="1">
        <v>2.0</v>
      </c>
      <c r="L25949" s="3">
        <v>40544.0</v>
      </c>
      <c r="M25949" s="3">
        <v>40792.0</v>
      </c>
      <c r="N25949" s="3">
        <v>41472.0</v>
      </c>
    </row>
    <row r="25950">
      <c r="A25950" s="1" t="s">
        <v>90893</v>
      </c>
      <c r="B25950" s="1" t="s">
        <v>90894</v>
      </c>
      <c r="D25950" s="1" t="s">
        <v>741</v>
      </c>
      <c r="E25950" s="1" t="s">
        <v>43</v>
      </c>
      <c r="F25950" s="1" t="s">
        <v>18</v>
      </c>
      <c r="K25950" s="1">
        <v>1.0</v>
      </c>
      <c r="M25950" s="3">
        <v>41011.0</v>
      </c>
      <c r="N25950" s="3">
        <v>41011.0</v>
      </c>
    </row>
    <row r="25951">
      <c r="A25951" s="1" t="s">
        <v>90895</v>
      </c>
      <c r="B25951" s="1" t="s">
        <v>90896</v>
      </c>
      <c r="C25951" s="2" t="s">
        <v>90897</v>
      </c>
      <c r="E25951" s="1">
        <v>4200000.0</v>
      </c>
      <c r="F25951" s="1" t="s">
        <v>207</v>
      </c>
      <c r="G25951" s="1" t="s">
        <v>4153</v>
      </c>
      <c r="H25951" s="1">
        <v>40.0</v>
      </c>
      <c r="I25951" s="1" t="s">
        <v>4154</v>
      </c>
      <c r="J25951" s="1" t="s">
        <v>4154</v>
      </c>
      <c r="K25951" s="1">
        <v>1.0</v>
      </c>
      <c r="M25951" s="3">
        <v>39231.0</v>
      </c>
      <c r="N25951" s="3">
        <v>39231.0</v>
      </c>
    </row>
    <row r="25952">
      <c r="A25952" s="1" t="s">
        <v>90898</v>
      </c>
      <c r="B25952" s="1" t="s">
        <v>90899</v>
      </c>
      <c r="C25952" s="2" t="s">
        <v>90900</v>
      </c>
      <c r="D25952" s="1" t="s">
        <v>90901</v>
      </c>
      <c r="E25952" s="1">
        <v>1000000.0</v>
      </c>
      <c r="F25952" s="1" t="s">
        <v>18</v>
      </c>
      <c r="G25952" s="1" t="s">
        <v>25</v>
      </c>
      <c r="H25952" s="1" t="s">
        <v>1352</v>
      </c>
      <c r="I25952" s="1" t="s">
        <v>1353</v>
      </c>
      <c r="J25952" s="1" t="s">
        <v>1354</v>
      </c>
      <c r="K25952" s="1">
        <v>1.0</v>
      </c>
      <c r="M25952" s="3">
        <v>42073.0</v>
      </c>
      <c r="N25952" s="3">
        <v>42073.0</v>
      </c>
    </row>
    <row r="25953">
      <c r="A25953" s="1" t="s">
        <v>90902</v>
      </c>
      <c r="B25953" s="1" t="s">
        <v>90903</v>
      </c>
      <c r="C25953" s="2" t="s">
        <v>90904</v>
      </c>
      <c r="D25953" s="1" t="s">
        <v>786</v>
      </c>
      <c r="E25953" s="1">
        <v>500000.0</v>
      </c>
      <c r="F25953" s="1" t="s">
        <v>18</v>
      </c>
      <c r="K25953" s="1">
        <v>1.0</v>
      </c>
      <c r="L25953" s="3">
        <v>41946.0</v>
      </c>
      <c r="M25953" s="3">
        <v>41946.0</v>
      </c>
      <c r="N25953" s="3">
        <v>41946.0</v>
      </c>
    </row>
    <row r="25954">
      <c r="A25954" s="1" t="s">
        <v>90905</v>
      </c>
      <c r="B25954" s="1" t="s">
        <v>90906</v>
      </c>
      <c r="C25954" s="2" t="s">
        <v>90907</v>
      </c>
      <c r="D25954" s="1" t="s">
        <v>16501</v>
      </c>
      <c r="E25954" s="1">
        <v>252040.0</v>
      </c>
      <c r="F25954" s="1" t="s">
        <v>207</v>
      </c>
      <c r="G25954" s="1" t="s">
        <v>1284</v>
      </c>
      <c r="H25954" s="1">
        <v>61.0</v>
      </c>
      <c r="I25954" s="1" t="s">
        <v>1285</v>
      </c>
      <c r="J25954" s="1" t="s">
        <v>1285</v>
      </c>
      <c r="K25954" s="1">
        <v>1.0</v>
      </c>
      <c r="L25954" s="3">
        <v>39773.0</v>
      </c>
      <c r="M25954" s="3">
        <v>39773.0</v>
      </c>
      <c r="N25954" s="3">
        <v>39773.0</v>
      </c>
    </row>
    <row r="25955">
      <c r="A25955" s="1" t="s">
        <v>90908</v>
      </c>
      <c r="B25955" s="1" t="s">
        <v>90909</v>
      </c>
      <c r="C25955" s="2" t="s">
        <v>90910</v>
      </c>
      <c r="D25955" s="1" t="s">
        <v>256</v>
      </c>
      <c r="E25955" s="1">
        <v>2.35E8</v>
      </c>
      <c r="F25955" s="1" t="s">
        <v>18</v>
      </c>
      <c r="G25955" s="1" t="s">
        <v>25</v>
      </c>
      <c r="H25955" s="1" t="s">
        <v>64</v>
      </c>
      <c r="I25955" s="1" t="s">
        <v>65</v>
      </c>
      <c r="J25955" s="1" t="s">
        <v>723</v>
      </c>
      <c r="K25955" s="1">
        <v>2.0</v>
      </c>
      <c r="L25955" s="3">
        <v>37987.0</v>
      </c>
      <c r="M25955" s="3">
        <v>39475.0</v>
      </c>
      <c r="N25955" s="3">
        <v>42314.0</v>
      </c>
    </row>
    <row r="25956">
      <c r="A25956" s="1" t="s">
        <v>90911</v>
      </c>
      <c r="B25956" s="1" t="s">
        <v>90912</v>
      </c>
      <c r="C25956" s="2" t="s">
        <v>90913</v>
      </c>
      <c r="D25956" s="1" t="s">
        <v>90914</v>
      </c>
      <c r="E25956" s="1">
        <v>525000.0</v>
      </c>
      <c r="F25956" s="1" t="s">
        <v>207</v>
      </c>
      <c r="G25956" s="1" t="s">
        <v>25</v>
      </c>
      <c r="H25956" s="1" t="s">
        <v>64</v>
      </c>
      <c r="I25956" s="1" t="s">
        <v>966</v>
      </c>
      <c r="J25956" s="1" t="s">
        <v>6180</v>
      </c>
      <c r="K25956" s="1">
        <v>1.0</v>
      </c>
      <c r="L25956" s="3">
        <v>39995.0</v>
      </c>
      <c r="M25956" s="3">
        <v>40091.0</v>
      </c>
      <c r="N25956" s="3">
        <v>40091.0</v>
      </c>
    </row>
    <row r="25957">
      <c r="A25957" s="1" t="s">
        <v>90915</v>
      </c>
      <c r="B25957" s="1" t="s">
        <v>90916</v>
      </c>
      <c r="C25957" s="2" t="s">
        <v>90917</v>
      </c>
      <c r="D25957" s="1" t="s">
        <v>264</v>
      </c>
      <c r="E25957" s="1" t="s">
        <v>43</v>
      </c>
      <c r="F25957" s="1" t="s">
        <v>18</v>
      </c>
      <c r="G25957" s="1" t="s">
        <v>222</v>
      </c>
      <c r="H25957" s="1">
        <v>7.0</v>
      </c>
      <c r="I25957" s="1" t="s">
        <v>293</v>
      </c>
      <c r="J25957" s="1" t="s">
        <v>293</v>
      </c>
      <c r="K25957" s="1">
        <v>1.0</v>
      </c>
      <c r="L25957" s="3">
        <v>41317.0</v>
      </c>
      <c r="M25957" s="3">
        <v>41542.0</v>
      </c>
      <c r="N25957" s="3">
        <v>41542.0</v>
      </c>
    </row>
    <row r="25958">
      <c r="A25958" s="1" t="s">
        <v>90918</v>
      </c>
      <c r="B25958" s="1" t="s">
        <v>90919</v>
      </c>
      <c r="C25958" s="2" t="s">
        <v>90920</v>
      </c>
      <c r="D25958" s="1" t="s">
        <v>90921</v>
      </c>
      <c r="E25958" s="1">
        <v>1618785.76351502</v>
      </c>
      <c r="F25958" s="1" t="s">
        <v>18</v>
      </c>
      <c r="G25958" s="1" t="s">
        <v>222</v>
      </c>
      <c r="H25958" s="1">
        <v>7.0</v>
      </c>
      <c r="I25958" s="1" t="s">
        <v>293</v>
      </c>
      <c r="J25958" s="1" t="s">
        <v>293</v>
      </c>
      <c r="K25958" s="1">
        <v>1.0</v>
      </c>
      <c r="L25958" s="3">
        <v>41117.0</v>
      </c>
      <c r="M25958" s="3">
        <v>42222.0</v>
      </c>
      <c r="N25958" s="3">
        <v>42222.0</v>
      </c>
    </row>
    <row r="25959">
      <c r="A25959" s="1" t="s">
        <v>90922</v>
      </c>
      <c r="B25959" s="1" t="s">
        <v>90923</v>
      </c>
      <c r="E25959" s="1" t="s">
        <v>43</v>
      </c>
      <c r="F25959" s="1" t="s">
        <v>18</v>
      </c>
      <c r="G25959" s="1" t="s">
        <v>57</v>
      </c>
      <c r="H25959" s="1" t="s">
        <v>58</v>
      </c>
      <c r="I25959" s="1" t="s">
        <v>16485</v>
      </c>
      <c r="J25959" s="1" t="s">
        <v>90924</v>
      </c>
      <c r="K25959" s="1">
        <v>1.0</v>
      </c>
      <c r="L25959" s="3">
        <v>41897.0</v>
      </c>
      <c r="M25959" s="3">
        <v>41897.0</v>
      </c>
      <c r="N25959" s="3">
        <v>41897.0</v>
      </c>
    </row>
    <row r="25960">
      <c r="A25960" s="1" t="s">
        <v>90925</v>
      </c>
      <c r="B25960" s="2" t="s">
        <v>90926</v>
      </c>
      <c r="C25960" s="2" t="s">
        <v>90927</v>
      </c>
      <c r="D25960" s="1" t="s">
        <v>90928</v>
      </c>
      <c r="E25960" s="1">
        <v>600000.0</v>
      </c>
      <c r="F25960" s="1" t="s">
        <v>18</v>
      </c>
      <c r="G25960" s="1" t="s">
        <v>25</v>
      </c>
      <c r="H25960" s="1" t="s">
        <v>142</v>
      </c>
      <c r="I25960" s="1" t="s">
        <v>143</v>
      </c>
      <c r="J25960" s="1" t="s">
        <v>143</v>
      </c>
      <c r="K25960" s="1">
        <v>1.0</v>
      </c>
      <c r="L25960" s="3">
        <v>41694.0</v>
      </c>
      <c r="M25960" s="3">
        <v>41906.0</v>
      </c>
      <c r="N25960" s="3">
        <v>41906.0</v>
      </c>
    </row>
    <row r="25961">
      <c r="A25961" s="1" t="s">
        <v>90929</v>
      </c>
      <c r="B25961" s="1" t="s">
        <v>90930</v>
      </c>
      <c r="C25961" s="2" t="s">
        <v>90931</v>
      </c>
      <c r="D25961" s="1" t="s">
        <v>424</v>
      </c>
      <c r="E25961" s="1">
        <v>5000000.0</v>
      </c>
      <c r="F25961" s="1" t="s">
        <v>18</v>
      </c>
      <c r="G25961" s="1" t="s">
        <v>25</v>
      </c>
      <c r="H25961" s="1" t="s">
        <v>644</v>
      </c>
      <c r="I25961" s="1" t="s">
        <v>645</v>
      </c>
      <c r="J25961" s="1" t="s">
        <v>645</v>
      </c>
      <c r="K25961" s="1">
        <v>1.0</v>
      </c>
      <c r="M25961" s="3">
        <v>38439.0</v>
      </c>
      <c r="N25961" s="3">
        <v>38439.0</v>
      </c>
    </row>
    <row r="25962">
      <c r="A25962" s="1" t="s">
        <v>90932</v>
      </c>
      <c r="B25962" s="1" t="s">
        <v>90933</v>
      </c>
      <c r="C25962" s="2" t="s">
        <v>90934</v>
      </c>
      <c r="D25962" s="1" t="s">
        <v>89159</v>
      </c>
      <c r="E25962" s="1">
        <v>40000.0</v>
      </c>
      <c r="F25962" s="1" t="s">
        <v>18</v>
      </c>
      <c r="G25962" s="1" t="s">
        <v>25</v>
      </c>
      <c r="H25962" s="1" t="s">
        <v>972</v>
      </c>
      <c r="I25962" s="1" t="s">
        <v>973</v>
      </c>
      <c r="J25962" s="1" t="s">
        <v>973</v>
      </c>
      <c r="K25962" s="1">
        <v>1.0</v>
      </c>
      <c r="L25962" s="3">
        <v>39534.0</v>
      </c>
      <c r="M25962" s="3">
        <v>42092.0</v>
      </c>
      <c r="N25962" s="3">
        <v>42092.0</v>
      </c>
    </row>
    <row r="25963">
      <c r="A25963" s="1" t="s">
        <v>90935</v>
      </c>
      <c r="B25963" s="1" t="s">
        <v>90936</v>
      </c>
      <c r="D25963" s="1" t="s">
        <v>2479</v>
      </c>
      <c r="E25963" s="1" t="s">
        <v>43</v>
      </c>
      <c r="F25963" s="1" t="s">
        <v>18</v>
      </c>
      <c r="G25963" s="1" t="s">
        <v>25</v>
      </c>
      <c r="H25963" s="1" t="s">
        <v>121</v>
      </c>
      <c r="I25963" s="1" t="s">
        <v>528</v>
      </c>
      <c r="J25963" s="1" t="s">
        <v>37746</v>
      </c>
      <c r="K25963" s="1">
        <v>1.0</v>
      </c>
      <c r="M25963" s="3">
        <v>41389.0</v>
      </c>
      <c r="N25963" s="3">
        <v>41389.0</v>
      </c>
    </row>
    <row r="25964">
      <c r="A25964" s="1" t="s">
        <v>90937</v>
      </c>
      <c r="B25964" s="1" t="s">
        <v>90938</v>
      </c>
      <c r="C25964" s="2" t="s">
        <v>90939</v>
      </c>
      <c r="D25964" s="1" t="s">
        <v>181</v>
      </c>
      <c r="E25964" s="1">
        <v>2068195.0</v>
      </c>
      <c r="F25964" s="1" t="s">
        <v>18</v>
      </c>
      <c r="K25964" s="1">
        <v>2.0</v>
      </c>
      <c r="L25964" s="3">
        <v>39735.0</v>
      </c>
      <c r="M25964" s="3">
        <v>39734.0</v>
      </c>
      <c r="N25964" s="3">
        <v>40544.0</v>
      </c>
    </row>
    <row r="25965">
      <c r="A25965" s="1" t="s">
        <v>90940</v>
      </c>
      <c r="B25965" s="1" t="s">
        <v>90941</v>
      </c>
      <c r="C25965" s="2" t="s">
        <v>90942</v>
      </c>
      <c r="D25965" s="1" t="s">
        <v>8225</v>
      </c>
      <c r="E25965" s="1">
        <v>1.35E8</v>
      </c>
      <c r="F25965" s="1" t="s">
        <v>18</v>
      </c>
      <c r="G25965" s="1" t="s">
        <v>1138</v>
      </c>
      <c r="H25965" s="1">
        <v>21.0</v>
      </c>
      <c r="I25965" s="1" t="s">
        <v>4021</v>
      </c>
      <c r="J25965" s="1" t="s">
        <v>4022</v>
      </c>
      <c r="K25965" s="1">
        <v>5.0</v>
      </c>
      <c r="L25965" s="3">
        <v>40544.0</v>
      </c>
      <c r="M25965" s="3">
        <v>40603.0</v>
      </c>
      <c r="N25965" s="3">
        <v>42191.0</v>
      </c>
    </row>
    <row r="25966">
      <c r="A25966" s="1" t="s">
        <v>90943</v>
      </c>
      <c r="B25966" s="1" t="s">
        <v>90944</v>
      </c>
      <c r="C25966" s="2" t="s">
        <v>90945</v>
      </c>
      <c r="D25966" s="1" t="s">
        <v>90946</v>
      </c>
      <c r="E25966" s="1">
        <v>136332.0</v>
      </c>
      <c r="F25966" s="1" t="s">
        <v>207</v>
      </c>
      <c r="G25966" s="1" t="s">
        <v>1138</v>
      </c>
      <c r="H25966" s="1">
        <v>23.0</v>
      </c>
      <c r="I25966" s="1" t="s">
        <v>6898</v>
      </c>
      <c r="J25966" s="1" t="s">
        <v>6898</v>
      </c>
      <c r="K25966" s="1">
        <v>1.0</v>
      </c>
      <c r="M25966" s="3">
        <v>37012.0</v>
      </c>
      <c r="N25966" s="3">
        <v>37012.0</v>
      </c>
    </row>
    <row r="25967">
      <c r="A25967" s="1" t="s">
        <v>90947</v>
      </c>
      <c r="B25967" s="1" t="s">
        <v>90948</v>
      </c>
      <c r="C25967" s="2" t="s">
        <v>90949</v>
      </c>
      <c r="D25967" s="1" t="s">
        <v>90950</v>
      </c>
      <c r="E25967" s="1">
        <v>125000.0</v>
      </c>
      <c r="F25967" s="1" t="s">
        <v>18</v>
      </c>
      <c r="G25967" s="1" t="s">
        <v>25</v>
      </c>
      <c r="H25967" s="1" t="s">
        <v>64</v>
      </c>
      <c r="I25967" s="1" t="s">
        <v>1221</v>
      </c>
      <c r="J25967" s="1" t="s">
        <v>1221</v>
      </c>
      <c r="K25967" s="1">
        <v>1.0</v>
      </c>
      <c r="L25967" s="3">
        <v>40585.0</v>
      </c>
      <c r="M25967" s="3">
        <v>41274.0</v>
      </c>
      <c r="N25967" s="3">
        <v>41274.0</v>
      </c>
    </row>
    <row r="25968">
      <c r="A25968" s="1" t="s">
        <v>90951</v>
      </c>
      <c r="B25968" s="1" t="s">
        <v>90952</v>
      </c>
      <c r="C25968" s="2" t="s">
        <v>90953</v>
      </c>
      <c r="D25968" s="1" t="s">
        <v>42</v>
      </c>
      <c r="E25968" s="1">
        <v>1624000.0</v>
      </c>
      <c r="F25968" s="1" t="s">
        <v>18</v>
      </c>
      <c r="G25968" s="1" t="s">
        <v>25</v>
      </c>
      <c r="H25968" s="1" t="s">
        <v>106</v>
      </c>
      <c r="I25968" s="1" t="s">
        <v>107</v>
      </c>
      <c r="J25968" s="1" t="s">
        <v>108</v>
      </c>
      <c r="K25968" s="1">
        <v>1.0</v>
      </c>
      <c r="L25968" s="3">
        <v>40603.0</v>
      </c>
      <c r="M25968" s="3">
        <v>41703.0</v>
      </c>
      <c r="N25968" s="3">
        <v>41703.0</v>
      </c>
    </row>
    <row r="25969">
      <c r="A25969" s="1" t="s">
        <v>90954</v>
      </c>
      <c r="B25969" s="1" t="s">
        <v>90955</v>
      </c>
      <c r="C25969" s="2" t="s">
        <v>90956</v>
      </c>
      <c r="D25969" s="1" t="s">
        <v>317</v>
      </c>
      <c r="E25969" s="1">
        <v>30000.0</v>
      </c>
      <c r="F25969" s="1" t="s">
        <v>18</v>
      </c>
      <c r="G25969" s="1" t="s">
        <v>25</v>
      </c>
      <c r="H25969" s="1" t="s">
        <v>64</v>
      </c>
      <c r="I25969" s="1" t="s">
        <v>966</v>
      </c>
      <c r="J25969" s="1" t="s">
        <v>30191</v>
      </c>
      <c r="K25969" s="1">
        <v>1.0</v>
      </c>
      <c r="L25969" s="3">
        <v>39814.0</v>
      </c>
      <c r="M25969" s="3">
        <v>41898.0</v>
      </c>
      <c r="N25969" s="3">
        <v>41898.0</v>
      </c>
    </row>
    <row r="25970">
      <c r="A25970" s="1" t="s">
        <v>90957</v>
      </c>
      <c r="B25970" s="1" t="s">
        <v>90958</v>
      </c>
      <c r="D25970" s="1" t="s">
        <v>90959</v>
      </c>
      <c r="E25970" s="1">
        <v>750000.0</v>
      </c>
      <c r="F25970" s="1" t="s">
        <v>18</v>
      </c>
      <c r="G25970" s="1" t="s">
        <v>552</v>
      </c>
      <c r="H25970" s="1">
        <v>51.0</v>
      </c>
      <c r="I25970" s="1" t="s">
        <v>90960</v>
      </c>
      <c r="J25970" s="1" t="s">
        <v>90961</v>
      </c>
      <c r="K25970" s="1">
        <v>1.0</v>
      </c>
      <c r="M25970" s="3">
        <v>41365.0</v>
      </c>
      <c r="N25970" s="3">
        <v>41365.0</v>
      </c>
    </row>
    <row r="25971">
      <c r="A25971" s="1" t="s">
        <v>90962</v>
      </c>
      <c r="B25971" s="1" t="s">
        <v>90963</v>
      </c>
      <c r="C25971" s="2" t="s">
        <v>90964</v>
      </c>
      <c r="D25971" s="1" t="s">
        <v>90965</v>
      </c>
      <c r="E25971" s="1">
        <v>1.5E7</v>
      </c>
      <c r="F25971" s="1" t="s">
        <v>207</v>
      </c>
      <c r="G25971" s="1" t="s">
        <v>25</v>
      </c>
      <c r="H25971" s="1" t="s">
        <v>106</v>
      </c>
      <c r="I25971" s="1" t="s">
        <v>107</v>
      </c>
      <c r="J25971" s="1" t="s">
        <v>108</v>
      </c>
      <c r="K25971" s="1">
        <v>1.0</v>
      </c>
      <c r="M25971" s="3">
        <v>37711.0</v>
      </c>
      <c r="N25971" s="3">
        <v>37711.0</v>
      </c>
    </row>
    <row r="25972">
      <c r="A25972" s="1" t="s">
        <v>90966</v>
      </c>
      <c r="B25972" s="1" t="s">
        <v>90967</v>
      </c>
      <c r="C25972" s="2" t="s">
        <v>90968</v>
      </c>
      <c r="D25972" s="1" t="s">
        <v>90969</v>
      </c>
      <c r="E25972" s="1">
        <v>5000000.0</v>
      </c>
      <c r="F25972" s="1" t="s">
        <v>207</v>
      </c>
      <c r="G25972" s="1" t="s">
        <v>25</v>
      </c>
      <c r="H25972" s="1" t="s">
        <v>430</v>
      </c>
      <c r="I25972" s="1" t="s">
        <v>528</v>
      </c>
      <c r="J25972" s="1" t="s">
        <v>5344</v>
      </c>
      <c r="K25972" s="1">
        <v>2.0</v>
      </c>
      <c r="L25972" s="3">
        <v>38869.0</v>
      </c>
      <c r="M25972" s="3">
        <v>39769.0</v>
      </c>
      <c r="N25972" s="3">
        <v>40633.0</v>
      </c>
    </row>
    <row r="25973">
      <c r="A25973" s="1" t="s">
        <v>90970</v>
      </c>
      <c r="B25973" s="2" t="s">
        <v>90971</v>
      </c>
      <c r="C25973" s="2" t="s">
        <v>90972</v>
      </c>
      <c r="D25973" s="1" t="s">
        <v>90973</v>
      </c>
      <c r="E25973" s="1">
        <v>147595.0</v>
      </c>
      <c r="F25973" s="1" t="s">
        <v>207</v>
      </c>
      <c r="K25973" s="1">
        <v>1.0</v>
      </c>
      <c r="L25973" s="3">
        <v>41914.0</v>
      </c>
      <c r="M25973" s="3">
        <v>42050.0</v>
      </c>
      <c r="N25973" s="3">
        <v>42050.0</v>
      </c>
    </row>
    <row r="25974">
      <c r="A25974" s="1" t="s">
        <v>90974</v>
      </c>
      <c r="B25974" s="1" t="s">
        <v>90975</v>
      </c>
      <c r="C25974" s="2" t="s">
        <v>90976</v>
      </c>
      <c r="D25974" s="1" t="s">
        <v>90977</v>
      </c>
      <c r="E25974" s="1">
        <v>3000000.0</v>
      </c>
      <c r="F25974" s="1" t="s">
        <v>18</v>
      </c>
      <c r="G25974" s="1" t="s">
        <v>19</v>
      </c>
      <c r="H25974" s="1">
        <v>36.0</v>
      </c>
      <c r="I25974" s="1" t="s">
        <v>672</v>
      </c>
      <c r="J25974" s="1" t="s">
        <v>14159</v>
      </c>
      <c r="K25974" s="1">
        <v>2.0</v>
      </c>
      <c r="L25974" s="3">
        <v>39448.0</v>
      </c>
      <c r="M25974" s="3">
        <v>41010.0</v>
      </c>
      <c r="N25974" s="3">
        <v>41957.0</v>
      </c>
    </row>
    <row r="25975">
      <c r="A25975" s="1" t="s">
        <v>90978</v>
      </c>
      <c r="B25975" s="1" t="s">
        <v>90979</v>
      </c>
      <c r="C25975" s="2" t="s">
        <v>90980</v>
      </c>
      <c r="D25975" s="1" t="s">
        <v>90981</v>
      </c>
      <c r="E25975" s="1">
        <v>5660000.0</v>
      </c>
      <c r="F25975" s="1" t="s">
        <v>18</v>
      </c>
      <c r="G25975" s="1" t="s">
        <v>51</v>
      </c>
      <c r="I25975" s="1" t="s">
        <v>52</v>
      </c>
      <c r="J25975" s="1" t="s">
        <v>52</v>
      </c>
      <c r="K25975" s="1">
        <v>2.0</v>
      </c>
      <c r="L25975" s="3">
        <v>41258.0</v>
      </c>
      <c r="M25975" s="3">
        <v>41542.0</v>
      </c>
      <c r="N25975" s="3">
        <v>41829.0</v>
      </c>
    </row>
    <row r="25976">
      <c r="A25976" s="1" t="s">
        <v>90982</v>
      </c>
      <c r="B25976" s="1" t="s">
        <v>90983</v>
      </c>
      <c r="C25976" s="2" t="s">
        <v>90984</v>
      </c>
      <c r="D25976" s="1" t="s">
        <v>90985</v>
      </c>
      <c r="E25976" s="1">
        <v>2000000.0</v>
      </c>
      <c r="F25976" s="1" t="s">
        <v>18</v>
      </c>
      <c r="G25976" s="1" t="s">
        <v>2271</v>
      </c>
      <c r="H25976" s="1">
        <v>34.0</v>
      </c>
      <c r="I25976" s="1" t="s">
        <v>2272</v>
      </c>
      <c r="J25976" s="1" t="s">
        <v>2272</v>
      </c>
      <c r="K25976" s="1">
        <v>3.0</v>
      </c>
      <c r="L25976" s="3">
        <v>40787.0</v>
      </c>
      <c r="M25976" s="3">
        <v>41023.0</v>
      </c>
      <c r="N25976" s="3">
        <v>41458.0</v>
      </c>
    </row>
    <row r="25977">
      <c r="A25977" s="1" t="s">
        <v>90986</v>
      </c>
      <c r="B25977" s="2" t="s">
        <v>90987</v>
      </c>
      <c r="C25977" s="2" t="s">
        <v>90988</v>
      </c>
      <c r="D25977" s="1" t="s">
        <v>90989</v>
      </c>
      <c r="E25977" s="1">
        <v>1450000.0</v>
      </c>
      <c r="F25977" s="1" t="s">
        <v>18</v>
      </c>
      <c r="K25977" s="1">
        <v>2.0</v>
      </c>
      <c r="L25977" s="3">
        <v>40909.0</v>
      </c>
      <c r="M25977" s="3">
        <v>41275.0</v>
      </c>
      <c r="N25977" s="3">
        <v>42149.0</v>
      </c>
    </row>
    <row r="25978">
      <c r="A25978" s="1" t="s">
        <v>90990</v>
      </c>
      <c r="B25978" s="1" t="s">
        <v>90991</v>
      </c>
      <c r="C25978" s="2" t="s">
        <v>90992</v>
      </c>
      <c r="D25978" s="1" t="s">
        <v>89066</v>
      </c>
      <c r="E25978" s="1" t="s">
        <v>43</v>
      </c>
      <c r="F25978" s="1" t="s">
        <v>18</v>
      </c>
      <c r="G25978" s="1" t="s">
        <v>19</v>
      </c>
      <c r="H25978" s="1">
        <v>16.0</v>
      </c>
      <c r="I25978" s="1" t="s">
        <v>20</v>
      </c>
      <c r="J25978" s="1" t="s">
        <v>20</v>
      </c>
      <c r="K25978" s="1">
        <v>1.0</v>
      </c>
      <c r="M25978" s="3">
        <v>41939.0</v>
      </c>
      <c r="N25978" s="3">
        <v>41939.0</v>
      </c>
    </row>
    <row r="25979">
      <c r="A25979" s="1" t="s">
        <v>90993</v>
      </c>
      <c r="B25979" s="1" t="s">
        <v>90994</v>
      </c>
      <c r="C25979" s="2" t="s">
        <v>90995</v>
      </c>
      <c r="D25979" s="1" t="s">
        <v>8225</v>
      </c>
      <c r="E25979" s="1">
        <v>1.0141273E7</v>
      </c>
      <c r="F25979" s="1" t="s">
        <v>18</v>
      </c>
      <c r="G25979" s="1" t="s">
        <v>1126</v>
      </c>
      <c r="H25979" s="1">
        <v>20.0</v>
      </c>
      <c r="I25979" s="1" t="s">
        <v>30462</v>
      </c>
      <c r="J25979" s="1" t="s">
        <v>30462</v>
      </c>
      <c r="K25979" s="1">
        <v>4.0</v>
      </c>
      <c r="L25979" s="3">
        <v>41609.0</v>
      </c>
      <c r="M25979" s="3">
        <v>40909.0</v>
      </c>
      <c r="N25979" s="3">
        <v>42005.0</v>
      </c>
    </row>
    <row r="25980">
      <c r="A25980" s="1" t="s">
        <v>90996</v>
      </c>
      <c r="B25980" s="2" t="s">
        <v>90997</v>
      </c>
      <c r="C25980" s="2" t="s">
        <v>90998</v>
      </c>
      <c r="D25980" s="1" t="s">
        <v>90999</v>
      </c>
      <c r="E25980" s="1">
        <v>5000.0</v>
      </c>
      <c r="F25980" s="1" t="s">
        <v>207</v>
      </c>
      <c r="G25980" s="1" t="s">
        <v>2811</v>
      </c>
      <c r="H25980" s="1">
        <v>3.0</v>
      </c>
      <c r="I25980" s="1" t="s">
        <v>17367</v>
      </c>
      <c r="J25980" s="1" t="s">
        <v>17367</v>
      </c>
      <c r="K25980" s="1">
        <v>1.0</v>
      </c>
      <c r="L25980" s="3">
        <v>40349.0</v>
      </c>
      <c r="M25980" s="3">
        <v>40157.0</v>
      </c>
      <c r="N25980" s="3">
        <v>40157.0</v>
      </c>
    </row>
    <row r="25981">
      <c r="A25981" s="1" t="s">
        <v>91000</v>
      </c>
      <c r="B25981" s="1" t="s">
        <v>91001</v>
      </c>
      <c r="C25981" s="2" t="s">
        <v>91002</v>
      </c>
      <c r="D25981" s="1" t="s">
        <v>91003</v>
      </c>
      <c r="E25981" s="1">
        <v>8.0685E7</v>
      </c>
      <c r="F25981" s="1" t="s">
        <v>18</v>
      </c>
      <c r="G25981" s="1" t="s">
        <v>25</v>
      </c>
      <c r="H25981" s="1" t="s">
        <v>64</v>
      </c>
      <c r="I25981" s="1" t="s">
        <v>65</v>
      </c>
      <c r="J25981" s="1" t="s">
        <v>71</v>
      </c>
      <c r="K25981" s="1">
        <v>6.0</v>
      </c>
      <c r="L25981" s="3">
        <v>40513.0</v>
      </c>
      <c r="M25981" s="3">
        <v>40673.0</v>
      </c>
      <c r="N25981" s="3">
        <v>41835.0</v>
      </c>
    </row>
    <row r="25982">
      <c r="A25982" s="1" t="s">
        <v>91004</v>
      </c>
      <c r="B25982" s="1" t="s">
        <v>91005</v>
      </c>
      <c r="C25982" s="2" t="s">
        <v>91006</v>
      </c>
      <c r="E25982" s="1" t="s">
        <v>43</v>
      </c>
      <c r="F25982" s="1" t="s">
        <v>18</v>
      </c>
      <c r="G25982" s="1" t="s">
        <v>25</v>
      </c>
      <c r="H25982" s="1" t="s">
        <v>64</v>
      </c>
      <c r="I25982" s="1" t="s">
        <v>919</v>
      </c>
      <c r="J25982" s="1" t="s">
        <v>919</v>
      </c>
      <c r="K25982" s="1">
        <v>1.0</v>
      </c>
      <c r="M25982" s="3">
        <v>41944.0</v>
      </c>
      <c r="N25982" s="3">
        <v>41944.0</v>
      </c>
    </row>
    <row r="25983">
      <c r="A25983" s="1" t="s">
        <v>91007</v>
      </c>
      <c r="B25983" s="1" t="s">
        <v>91008</v>
      </c>
      <c r="D25983" s="1" t="s">
        <v>42</v>
      </c>
      <c r="E25983" s="1">
        <v>198000.0</v>
      </c>
      <c r="F25983" s="1" t="s">
        <v>18</v>
      </c>
      <c r="G25983" s="1" t="s">
        <v>25</v>
      </c>
      <c r="H25983" s="1" t="s">
        <v>106</v>
      </c>
      <c r="I25983" s="1" t="s">
        <v>107</v>
      </c>
      <c r="J25983" s="1" t="s">
        <v>108</v>
      </c>
      <c r="K25983" s="1">
        <v>1.0</v>
      </c>
      <c r="M25983" s="3">
        <v>41283.0</v>
      </c>
      <c r="N25983" s="3">
        <v>41283.0</v>
      </c>
    </row>
    <row r="25984">
      <c r="A25984" s="1" t="s">
        <v>91009</v>
      </c>
      <c r="B25984" s="1" t="s">
        <v>91010</v>
      </c>
      <c r="C25984" s="2" t="s">
        <v>91011</v>
      </c>
      <c r="D25984" s="1" t="s">
        <v>91012</v>
      </c>
      <c r="E25984" s="1">
        <v>1425293.0</v>
      </c>
      <c r="F25984" s="1" t="s">
        <v>18</v>
      </c>
      <c r="G25984" s="1" t="s">
        <v>25</v>
      </c>
      <c r="H25984" s="1" t="s">
        <v>972</v>
      </c>
      <c r="I25984" s="1" t="s">
        <v>14041</v>
      </c>
      <c r="J25984" s="1" t="s">
        <v>41840</v>
      </c>
      <c r="K25984" s="1">
        <v>1.0</v>
      </c>
      <c r="M25984" s="3">
        <v>39977.0</v>
      </c>
      <c r="N25984" s="3">
        <v>39977.0</v>
      </c>
    </row>
    <row r="25985">
      <c r="A25985" s="1" t="s">
        <v>91013</v>
      </c>
      <c r="B25985" s="1" t="s">
        <v>91014</v>
      </c>
      <c r="C25985" s="2" t="s">
        <v>91015</v>
      </c>
      <c r="D25985" s="1" t="s">
        <v>91016</v>
      </c>
      <c r="E25985" s="1">
        <v>600000.0</v>
      </c>
      <c r="F25985" s="1" t="s">
        <v>18</v>
      </c>
      <c r="G25985" s="1" t="s">
        <v>25</v>
      </c>
      <c r="H25985" s="1" t="s">
        <v>99</v>
      </c>
      <c r="K25985" s="1">
        <v>2.0</v>
      </c>
      <c r="L25985" s="3">
        <v>41208.0</v>
      </c>
      <c r="M25985" s="3">
        <v>41269.0</v>
      </c>
      <c r="N25985" s="3">
        <v>42096.0</v>
      </c>
    </row>
    <row r="25986">
      <c r="A25986" s="1" t="s">
        <v>91017</v>
      </c>
      <c r="B25986" s="2" t="s">
        <v>91018</v>
      </c>
      <c r="C25986" s="2" t="s">
        <v>91019</v>
      </c>
      <c r="D25986" s="1" t="s">
        <v>91020</v>
      </c>
      <c r="E25986" s="1">
        <v>400000.0</v>
      </c>
      <c r="F25986" s="1" t="s">
        <v>18</v>
      </c>
      <c r="G25986" s="1" t="s">
        <v>25</v>
      </c>
      <c r="H25986" s="1" t="s">
        <v>286</v>
      </c>
      <c r="I25986" s="1" t="s">
        <v>1030</v>
      </c>
      <c r="J25986" s="1" t="s">
        <v>1030</v>
      </c>
      <c r="K25986" s="1">
        <v>1.0</v>
      </c>
      <c r="L25986" s="3">
        <v>41456.0</v>
      </c>
      <c r="M25986" s="3">
        <v>41584.0</v>
      </c>
      <c r="N25986" s="3">
        <v>41584.0</v>
      </c>
    </row>
    <row r="25987">
      <c r="A25987" s="1" t="s">
        <v>91021</v>
      </c>
      <c r="B25987" s="1" t="s">
        <v>91022</v>
      </c>
      <c r="C25987" s="2" t="s">
        <v>91023</v>
      </c>
      <c r="D25987" s="1" t="s">
        <v>91024</v>
      </c>
      <c r="E25987" s="1">
        <v>1.0E7</v>
      </c>
      <c r="F25987" s="1" t="s">
        <v>18</v>
      </c>
      <c r="G25987" s="1" t="s">
        <v>25</v>
      </c>
      <c r="H25987" s="1" t="s">
        <v>64</v>
      </c>
      <c r="I25987" s="1" t="s">
        <v>65</v>
      </c>
      <c r="J25987" s="1" t="s">
        <v>1103</v>
      </c>
      <c r="K25987" s="1">
        <v>1.0</v>
      </c>
      <c r="L25987" s="3">
        <v>40179.0</v>
      </c>
      <c r="M25987" s="3">
        <v>40764.0</v>
      </c>
      <c r="N25987" s="3">
        <v>40764.0</v>
      </c>
    </row>
    <row r="25988">
      <c r="A25988" s="1" t="s">
        <v>91025</v>
      </c>
      <c r="B25988" s="1" t="s">
        <v>91026</v>
      </c>
      <c r="C25988" s="2" t="s">
        <v>91027</v>
      </c>
      <c r="D25988" s="1" t="s">
        <v>91028</v>
      </c>
      <c r="E25988" s="1">
        <v>1474998.0</v>
      </c>
      <c r="F25988" s="1" t="s">
        <v>207</v>
      </c>
      <c r="G25988" s="1" t="s">
        <v>25</v>
      </c>
      <c r="H25988" s="1" t="s">
        <v>106</v>
      </c>
      <c r="I25988" s="1" t="s">
        <v>107</v>
      </c>
      <c r="J25988" s="1" t="s">
        <v>108</v>
      </c>
      <c r="K25988" s="1">
        <v>4.0</v>
      </c>
      <c r="L25988" s="3">
        <v>39448.0</v>
      </c>
      <c r="M25988" s="3">
        <v>39569.0</v>
      </c>
      <c r="N25988" s="3">
        <v>40909.0</v>
      </c>
    </row>
    <row r="25989">
      <c r="A25989" s="1" t="s">
        <v>91029</v>
      </c>
      <c r="B25989" s="1" t="s">
        <v>91030</v>
      </c>
      <c r="C25989" s="2" t="s">
        <v>91031</v>
      </c>
      <c r="D25989" s="1" t="s">
        <v>91032</v>
      </c>
      <c r="E25989" s="1">
        <v>2300000.0</v>
      </c>
      <c r="F25989" s="1" t="s">
        <v>113</v>
      </c>
      <c r="G25989" s="1" t="s">
        <v>25</v>
      </c>
      <c r="H25989" s="1" t="s">
        <v>64</v>
      </c>
      <c r="I25989" s="1" t="s">
        <v>65</v>
      </c>
      <c r="J25989" s="1" t="s">
        <v>71</v>
      </c>
      <c r="K25989" s="1">
        <v>1.0</v>
      </c>
      <c r="L25989" s="3">
        <v>38476.0</v>
      </c>
      <c r="M25989" s="3">
        <v>39142.0</v>
      </c>
      <c r="N25989" s="3">
        <v>39142.0</v>
      </c>
    </row>
    <row r="25990">
      <c r="A25990" s="1" t="s">
        <v>91033</v>
      </c>
      <c r="B25990" s="1" t="s">
        <v>91034</v>
      </c>
      <c r="C25990" s="2" t="s">
        <v>91035</v>
      </c>
      <c r="D25990" s="1" t="s">
        <v>91036</v>
      </c>
      <c r="E25990" s="1">
        <v>399998.0</v>
      </c>
      <c r="F25990" s="1" t="s">
        <v>18</v>
      </c>
      <c r="G25990" s="1" t="s">
        <v>25</v>
      </c>
      <c r="H25990" s="1" t="s">
        <v>616</v>
      </c>
      <c r="I25990" s="1" t="s">
        <v>617</v>
      </c>
      <c r="J25990" s="1" t="s">
        <v>618</v>
      </c>
      <c r="K25990" s="1">
        <v>2.0</v>
      </c>
      <c r="M25990" s="3">
        <v>41640.0</v>
      </c>
      <c r="N25990" s="3">
        <v>42184.0</v>
      </c>
    </row>
    <row r="25991">
      <c r="A25991" s="1" t="s">
        <v>91037</v>
      </c>
      <c r="B25991" s="1" t="s">
        <v>91038</v>
      </c>
      <c r="C25991" s="2" t="s">
        <v>91039</v>
      </c>
      <c r="D25991" s="1" t="s">
        <v>91040</v>
      </c>
      <c r="E25991" s="1">
        <v>150000.0</v>
      </c>
      <c r="F25991" s="1" t="s">
        <v>207</v>
      </c>
      <c r="K25991" s="1">
        <v>1.0</v>
      </c>
      <c r="L25991" s="3">
        <v>42156.0</v>
      </c>
      <c r="M25991" s="3">
        <v>42156.0</v>
      </c>
      <c r="N25991" s="3">
        <v>42156.0</v>
      </c>
    </row>
    <row r="25992">
      <c r="A25992" s="1" t="s">
        <v>91041</v>
      </c>
      <c r="B25992" s="1" t="s">
        <v>91042</v>
      </c>
      <c r="C25992" s="2" t="s">
        <v>91043</v>
      </c>
      <c r="D25992" s="1" t="s">
        <v>544</v>
      </c>
      <c r="E25992" s="1">
        <v>1420000.0</v>
      </c>
      <c r="F25992" s="1" t="s">
        <v>113</v>
      </c>
      <c r="G25992" s="1" t="s">
        <v>25</v>
      </c>
      <c r="H25992" s="1" t="s">
        <v>106</v>
      </c>
      <c r="I25992" s="1" t="s">
        <v>107</v>
      </c>
      <c r="J25992" s="1" t="s">
        <v>5335</v>
      </c>
      <c r="K25992" s="1">
        <v>1.0</v>
      </c>
      <c r="L25992" s="3">
        <v>39814.0</v>
      </c>
      <c r="M25992" s="3">
        <v>40142.0</v>
      </c>
      <c r="N25992" s="3">
        <v>40142.0</v>
      </c>
    </row>
    <row r="25993">
      <c r="A25993" s="1" t="s">
        <v>91044</v>
      </c>
      <c r="B25993" s="1" t="s">
        <v>91045</v>
      </c>
      <c r="D25993" s="1" t="s">
        <v>91046</v>
      </c>
      <c r="E25993" s="1">
        <v>1423395.0</v>
      </c>
      <c r="F25993" s="1" t="s">
        <v>18</v>
      </c>
      <c r="G25993" s="1" t="s">
        <v>25</v>
      </c>
      <c r="H25993" s="1" t="s">
        <v>106</v>
      </c>
      <c r="I25993" s="1" t="s">
        <v>107</v>
      </c>
      <c r="J25993" s="1" t="s">
        <v>5335</v>
      </c>
      <c r="K25993" s="1">
        <v>1.0</v>
      </c>
      <c r="M25993" s="3">
        <v>40127.0</v>
      </c>
      <c r="N25993" s="3">
        <v>40127.0</v>
      </c>
    </row>
    <row r="25994">
      <c r="A25994" s="1" t="s">
        <v>91047</v>
      </c>
      <c r="B25994" s="1" t="s">
        <v>91048</v>
      </c>
      <c r="C25994" s="2" t="s">
        <v>91049</v>
      </c>
      <c r="D25994" s="1" t="s">
        <v>91050</v>
      </c>
      <c r="E25994" s="1">
        <v>25000.0</v>
      </c>
      <c r="F25994" s="1" t="s">
        <v>18</v>
      </c>
      <c r="K25994" s="1">
        <v>1.0</v>
      </c>
      <c r="M25994" s="3">
        <v>41609.0</v>
      </c>
      <c r="N25994" s="3">
        <v>41609.0</v>
      </c>
    </row>
    <row r="25995">
      <c r="A25995" s="1" t="s">
        <v>91051</v>
      </c>
      <c r="B25995" s="1" t="s">
        <v>91052</v>
      </c>
      <c r="D25995" s="1" t="s">
        <v>42</v>
      </c>
      <c r="E25995" s="1">
        <v>825000.0</v>
      </c>
      <c r="F25995" s="1" t="s">
        <v>18</v>
      </c>
      <c r="G25995" s="1" t="s">
        <v>25</v>
      </c>
      <c r="H25995" s="1" t="s">
        <v>158</v>
      </c>
      <c r="I25995" s="1" t="s">
        <v>159</v>
      </c>
      <c r="J25995" s="1" t="s">
        <v>91053</v>
      </c>
      <c r="K25995" s="1">
        <v>1.0</v>
      </c>
      <c r="M25995" s="3">
        <v>37209.0</v>
      </c>
      <c r="N25995" s="3">
        <v>37209.0</v>
      </c>
    </row>
    <row r="25996">
      <c r="A25996" s="1" t="s">
        <v>91054</v>
      </c>
      <c r="B25996" s="1" t="s">
        <v>91055</v>
      </c>
      <c r="D25996" s="1" t="s">
        <v>91056</v>
      </c>
      <c r="E25996" s="1">
        <v>3541773.0</v>
      </c>
      <c r="F25996" s="1" t="s">
        <v>113</v>
      </c>
      <c r="G25996" s="1" t="s">
        <v>366</v>
      </c>
      <c r="H25996" s="1">
        <v>26.0</v>
      </c>
      <c r="I25996" s="1" t="s">
        <v>367</v>
      </c>
      <c r="J25996" s="1" t="s">
        <v>367</v>
      </c>
      <c r="K25996" s="1">
        <v>1.0</v>
      </c>
      <c r="L25996" s="3">
        <v>36161.0</v>
      </c>
      <c r="M25996" s="3">
        <v>37766.0</v>
      </c>
      <c r="N25996" s="3">
        <v>37766.0</v>
      </c>
    </row>
    <row r="25997">
      <c r="A25997" s="1" t="s">
        <v>91057</v>
      </c>
      <c r="B25997" s="1" t="s">
        <v>91058</v>
      </c>
      <c r="C25997" s="2" t="s">
        <v>91059</v>
      </c>
      <c r="D25997" s="1" t="s">
        <v>17</v>
      </c>
      <c r="E25997" s="1" t="s">
        <v>43</v>
      </c>
      <c r="F25997" s="1" t="s">
        <v>18</v>
      </c>
      <c r="K25997" s="1">
        <v>1.0</v>
      </c>
      <c r="L25997" s="3">
        <v>41275.0</v>
      </c>
      <c r="M25997" s="3">
        <v>41992.0</v>
      </c>
      <c r="N25997" s="3">
        <v>41992.0</v>
      </c>
    </row>
    <row r="25998">
      <c r="A25998" s="1" t="s">
        <v>91060</v>
      </c>
      <c r="B25998" s="1" t="s">
        <v>91061</v>
      </c>
      <c r="C25998" s="2" t="s">
        <v>91062</v>
      </c>
      <c r="D25998" s="1" t="s">
        <v>91063</v>
      </c>
      <c r="E25998" s="1">
        <v>1.032115E7</v>
      </c>
      <c r="F25998" s="1" t="s">
        <v>113</v>
      </c>
      <c r="G25998" s="1" t="s">
        <v>25</v>
      </c>
      <c r="H25998" s="1" t="s">
        <v>64</v>
      </c>
      <c r="I25998" s="1" t="s">
        <v>65</v>
      </c>
      <c r="J25998" s="1" t="s">
        <v>66</v>
      </c>
      <c r="K25998" s="1">
        <v>5.0</v>
      </c>
      <c r="L25998" s="3">
        <v>39448.0</v>
      </c>
      <c r="M25998" s="3">
        <v>39753.0</v>
      </c>
      <c r="N25998" s="3">
        <v>40788.0</v>
      </c>
    </row>
    <row r="25999">
      <c r="A25999" s="1" t="s">
        <v>91064</v>
      </c>
      <c r="B25999" s="1" t="s">
        <v>91065</v>
      </c>
      <c r="C25999" s="2" t="s">
        <v>91066</v>
      </c>
      <c r="D25999" s="1" t="s">
        <v>91067</v>
      </c>
      <c r="E25999" s="1">
        <v>1000000.0</v>
      </c>
      <c r="F25999" s="1" t="s">
        <v>207</v>
      </c>
      <c r="G25999" s="1" t="s">
        <v>25</v>
      </c>
      <c r="H25999" s="1" t="s">
        <v>64</v>
      </c>
      <c r="I25999" s="1" t="s">
        <v>65</v>
      </c>
      <c r="J25999" s="1" t="s">
        <v>5485</v>
      </c>
      <c r="K25999" s="1">
        <v>1.0</v>
      </c>
      <c r="M25999" s="3">
        <v>39083.0</v>
      </c>
      <c r="N25999" s="3">
        <v>39083.0</v>
      </c>
    </row>
    <row r="26000">
      <c r="A26000" s="1" t="s">
        <v>91068</v>
      </c>
      <c r="B26000" s="1" t="s">
        <v>91069</v>
      </c>
      <c r="C26000" s="2" t="s">
        <v>91070</v>
      </c>
      <c r="D26000" s="1" t="s">
        <v>91071</v>
      </c>
      <c r="E26000" s="1" t="s">
        <v>43</v>
      </c>
      <c r="F26000" s="1" t="s">
        <v>689</v>
      </c>
      <c r="G26000" s="1" t="s">
        <v>406</v>
      </c>
      <c r="H26000" s="1">
        <v>40.0</v>
      </c>
      <c r="I26000" s="1" t="s">
        <v>980</v>
      </c>
      <c r="J26000" s="1" t="s">
        <v>980</v>
      </c>
      <c r="K26000" s="1">
        <v>1.0</v>
      </c>
      <c r="L26000" s="3">
        <v>36678.0</v>
      </c>
      <c r="M26000" s="3">
        <v>41246.0</v>
      </c>
      <c r="N26000" s="3">
        <v>41246.0</v>
      </c>
    </row>
    <row r="26001">
      <c r="A26001" s="1" t="s">
        <v>91072</v>
      </c>
      <c r="B26001" s="1" t="s">
        <v>91073</v>
      </c>
      <c r="C26001" s="2" t="s">
        <v>91074</v>
      </c>
      <c r="D26001" s="1" t="s">
        <v>264</v>
      </c>
      <c r="E26001" s="1">
        <v>65000.0</v>
      </c>
      <c r="F26001" s="1" t="s">
        <v>18</v>
      </c>
      <c r="G26001" s="1" t="s">
        <v>25</v>
      </c>
      <c r="H26001" s="1" t="s">
        <v>1011</v>
      </c>
      <c r="I26001" s="1" t="s">
        <v>1012</v>
      </c>
      <c r="J26001" s="1" t="s">
        <v>1012</v>
      </c>
      <c r="K26001" s="1">
        <v>2.0</v>
      </c>
      <c r="M26001" s="3">
        <v>41064.0</v>
      </c>
      <c r="N26001" s="3">
        <v>41509.0</v>
      </c>
    </row>
    <row r="26002">
      <c r="A26002" s="1" t="s">
        <v>91075</v>
      </c>
      <c r="B26002" s="1" t="s">
        <v>91076</v>
      </c>
      <c r="C26002" s="2" t="s">
        <v>91077</v>
      </c>
      <c r="D26002" s="1" t="s">
        <v>91078</v>
      </c>
      <c r="E26002" s="1">
        <v>1.255E7</v>
      </c>
      <c r="F26002" s="1" t="s">
        <v>18</v>
      </c>
      <c r="G26002" s="1" t="s">
        <v>25</v>
      </c>
      <c r="H26002" s="1" t="s">
        <v>158</v>
      </c>
      <c r="I26002" s="1" t="s">
        <v>244</v>
      </c>
      <c r="J26002" s="1" t="s">
        <v>244</v>
      </c>
      <c r="K26002" s="1">
        <v>3.0</v>
      </c>
      <c r="L26002" s="3">
        <v>41275.0</v>
      </c>
      <c r="M26002" s="3">
        <v>41529.0</v>
      </c>
      <c r="N26002" s="3">
        <v>42039.0</v>
      </c>
    </row>
    <row r="26003">
      <c r="A26003" s="1" t="s">
        <v>91079</v>
      </c>
      <c r="B26003" s="1" t="s">
        <v>91080</v>
      </c>
      <c r="C26003" s="2" t="s">
        <v>91081</v>
      </c>
      <c r="D26003" s="1" t="s">
        <v>91082</v>
      </c>
      <c r="E26003" s="1" t="s">
        <v>43</v>
      </c>
      <c r="F26003" s="1" t="s">
        <v>207</v>
      </c>
      <c r="G26003" s="1" t="s">
        <v>25</v>
      </c>
      <c r="H26003" s="1" t="s">
        <v>286</v>
      </c>
      <c r="I26003" s="1" t="s">
        <v>1030</v>
      </c>
      <c r="J26003" s="1" t="s">
        <v>1030</v>
      </c>
      <c r="K26003" s="1">
        <v>1.0</v>
      </c>
      <c r="L26003" s="3">
        <v>39448.0</v>
      </c>
      <c r="M26003" s="3">
        <v>40026.0</v>
      </c>
      <c r="N26003" s="3">
        <v>40026.0</v>
      </c>
    </row>
    <row r="26004">
      <c r="A26004" s="1" t="s">
        <v>91083</v>
      </c>
      <c r="B26004" s="1" t="s">
        <v>91084</v>
      </c>
      <c r="C26004" s="2" t="s">
        <v>91085</v>
      </c>
      <c r="E26004" s="1">
        <v>15000.0</v>
      </c>
      <c r="F26004" s="1" t="s">
        <v>18</v>
      </c>
      <c r="G26004" s="1" t="s">
        <v>25</v>
      </c>
      <c r="H26004" s="1" t="s">
        <v>1272</v>
      </c>
      <c r="I26004" s="1" t="s">
        <v>1273</v>
      </c>
      <c r="J26004" s="1" t="s">
        <v>11091</v>
      </c>
      <c r="K26004" s="1">
        <v>1.0</v>
      </c>
      <c r="L26004" s="3">
        <v>24108.0</v>
      </c>
      <c r="M26004" s="3">
        <v>41899.0</v>
      </c>
      <c r="N26004" s="3">
        <v>41899.0</v>
      </c>
    </row>
    <row r="26005">
      <c r="A26005" s="1" t="s">
        <v>91086</v>
      </c>
      <c r="B26005" s="1" t="s">
        <v>91087</v>
      </c>
      <c r="C26005" s="2" t="s">
        <v>91088</v>
      </c>
      <c r="D26005" s="1" t="s">
        <v>1072</v>
      </c>
      <c r="E26005" s="1">
        <v>3.0E7</v>
      </c>
      <c r="F26005" s="1" t="s">
        <v>18</v>
      </c>
      <c r="G26005" s="1" t="s">
        <v>25</v>
      </c>
      <c r="H26005" s="1" t="s">
        <v>64</v>
      </c>
      <c r="I26005" s="1" t="s">
        <v>95</v>
      </c>
      <c r="J26005" s="1" t="s">
        <v>95</v>
      </c>
      <c r="K26005" s="1">
        <v>1.0</v>
      </c>
      <c r="L26005" s="3">
        <v>33604.0</v>
      </c>
      <c r="M26005" s="3">
        <v>38069.0</v>
      </c>
      <c r="N26005" s="3">
        <v>38069.0</v>
      </c>
    </row>
    <row r="26006">
      <c r="A26006" s="1" t="s">
        <v>91089</v>
      </c>
      <c r="B26006" s="1" t="s">
        <v>91090</v>
      </c>
      <c r="C26006" s="2" t="s">
        <v>91091</v>
      </c>
      <c r="E26006" s="1" t="s">
        <v>43</v>
      </c>
      <c r="F26006" s="1" t="s">
        <v>207</v>
      </c>
      <c r="G26006" s="1" t="s">
        <v>25</v>
      </c>
      <c r="H26006" s="1" t="s">
        <v>64</v>
      </c>
      <c r="I26006" s="1" t="s">
        <v>65</v>
      </c>
      <c r="J26006" s="1" t="s">
        <v>271</v>
      </c>
      <c r="K26006" s="1">
        <v>1.0</v>
      </c>
      <c r="M26006" s="3">
        <v>42176.0</v>
      </c>
      <c r="N26006" s="3">
        <v>42176.0</v>
      </c>
    </row>
    <row r="26007">
      <c r="A26007" s="1" t="s">
        <v>91092</v>
      </c>
      <c r="B26007" s="1" t="s">
        <v>91093</v>
      </c>
      <c r="C26007" s="2" t="s">
        <v>91094</v>
      </c>
      <c r="E26007" s="1">
        <v>3000000.0</v>
      </c>
      <c r="F26007" s="1" t="s">
        <v>18</v>
      </c>
      <c r="G26007" s="1" t="s">
        <v>19</v>
      </c>
      <c r="H26007" s="1">
        <v>16.0</v>
      </c>
      <c r="I26007" s="1" t="s">
        <v>20</v>
      </c>
      <c r="J26007" s="1" t="s">
        <v>20</v>
      </c>
      <c r="K26007" s="1">
        <v>1.0</v>
      </c>
      <c r="L26007" s="3">
        <v>21551.0</v>
      </c>
      <c r="M26007" s="3">
        <v>42338.0</v>
      </c>
      <c r="N26007" s="3">
        <v>42338.0</v>
      </c>
    </row>
    <row r="26008">
      <c r="A26008" s="1" t="s">
        <v>91095</v>
      </c>
      <c r="B26008" s="1" t="s">
        <v>91096</v>
      </c>
      <c r="C26008" s="2" t="s">
        <v>91097</v>
      </c>
      <c r="D26008" s="1" t="s">
        <v>91098</v>
      </c>
      <c r="E26008" s="1">
        <v>7450000.0</v>
      </c>
      <c r="F26008" s="1" t="s">
        <v>18</v>
      </c>
      <c r="G26008" s="1" t="s">
        <v>25</v>
      </c>
      <c r="H26008" s="1" t="s">
        <v>106</v>
      </c>
      <c r="I26008" s="1" t="s">
        <v>693</v>
      </c>
      <c r="J26008" s="1" t="s">
        <v>44787</v>
      </c>
      <c r="K26008" s="1">
        <v>1.0</v>
      </c>
      <c r="M26008" s="3">
        <v>41953.0</v>
      </c>
      <c r="N26008" s="3">
        <v>41953.0</v>
      </c>
    </row>
    <row r="26009">
      <c r="A26009" s="1" t="s">
        <v>91099</v>
      </c>
      <c r="B26009" s="1" t="s">
        <v>91100</v>
      </c>
      <c r="C26009" s="2" t="s">
        <v>91101</v>
      </c>
      <c r="D26009" s="1" t="s">
        <v>27162</v>
      </c>
      <c r="E26009" s="1">
        <v>9950000.0</v>
      </c>
      <c r="F26009" s="1" t="s">
        <v>18</v>
      </c>
      <c r="G26009" s="1" t="s">
        <v>25</v>
      </c>
      <c r="H26009" s="1" t="s">
        <v>106</v>
      </c>
      <c r="I26009" s="1" t="s">
        <v>693</v>
      </c>
      <c r="J26009" s="1" t="s">
        <v>91102</v>
      </c>
      <c r="K26009" s="1">
        <v>3.0</v>
      </c>
      <c r="L26009" s="3">
        <v>38353.0</v>
      </c>
      <c r="M26009" s="3">
        <v>38718.0</v>
      </c>
      <c r="N26009" s="3">
        <v>40934.0</v>
      </c>
    </row>
    <row r="26010">
      <c r="A26010" s="1" t="s">
        <v>91103</v>
      </c>
      <c r="B26010" s="1" t="s">
        <v>91104</v>
      </c>
      <c r="C26010" s="2" t="s">
        <v>91105</v>
      </c>
      <c r="D26010" s="1" t="s">
        <v>91106</v>
      </c>
      <c r="E26010" s="1">
        <v>5.97E7</v>
      </c>
      <c r="F26010" s="1" t="s">
        <v>18</v>
      </c>
      <c r="G26010" s="1" t="s">
        <v>128</v>
      </c>
      <c r="H26010" s="1" t="s">
        <v>129</v>
      </c>
      <c r="I26010" s="1" t="s">
        <v>130</v>
      </c>
      <c r="J26010" s="1" t="s">
        <v>130</v>
      </c>
      <c r="K26010" s="1">
        <v>3.0</v>
      </c>
      <c r="L26010" s="3">
        <v>40179.0</v>
      </c>
      <c r="M26010" s="3">
        <v>40638.0</v>
      </c>
      <c r="N26010" s="3">
        <v>41191.0</v>
      </c>
    </row>
    <row r="26011">
      <c r="A26011" s="1" t="s">
        <v>91107</v>
      </c>
      <c r="B26011" s="1" t="s">
        <v>91108</v>
      </c>
      <c r="C26011" s="2" t="s">
        <v>91109</v>
      </c>
      <c r="D26011" s="1" t="s">
        <v>70</v>
      </c>
      <c r="E26011" s="1">
        <v>2203975.0</v>
      </c>
      <c r="F26011" s="1" t="s">
        <v>18</v>
      </c>
      <c r="G26011" s="1" t="s">
        <v>37</v>
      </c>
      <c r="H26011" s="1">
        <v>32.0</v>
      </c>
      <c r="I26011" s="1" t="s">
        <v>1515</v>
      </c>
      <c r="J26011" s="1" t="s">
        <v>91110</v>
      </c>
      <c r="K26011" s="1">
        <v>1.0</v>
      </c>
      <c r="L26011" s="3">
        <v>38718.0</v>
      </c>
      <c r="M26011" s="3">
        <v>39203.0</v>
      </c>
      <c r="N26011" s="3">
        <v>39203.0</v>
      </c>
    </row>
    <row r="26012">
      <c r="A26012" s="1" t="s">
        <v>91111</v>
      </c>
      <c r="B26012" s="1" t="s">
        <v>91112</v>
      </c>
      <c r="C26012" s="2" t="s">
        <v>91113</v>
      </c>
      <c r="D26012" s="1" t="s">
        <v>91114</v>
      </c>
      <c r="E26012" s="1" t="s">
        <v>43</v>
      </c>
      <c r="F26012" s="1" t="s">
        <v>18</v>
      </c>
      <c r="G26012" s="1" t="s">
        <v>128</v>
      </c>
      <c r="H26012" s="1" t="s">
        <v>129</v>
      </c>
      <c r="I26012" s="1" t="s">
        <v>130</v>
      </c>
      <c r="J26012" s="1" t="s">
        <v>130</v>
      </c>
      <c r="K26012" s="1">
        <v>2.0</v>
      </c>
      <c r="L26012" s="3">
        <v>40296.0</v>
      </c>
      <c r="M26012" s="3">
        <v>40735.0</v>
      </c>
      <c r="N26012" s="3">
        <v>41057.0</v>
      </c>
    </row>
    <row r="26013">
      <c r="A26013" s="1" t="s">
        <v>91115</v>
      </c>
      <c r="B26013" s="1" t="s">
        <v>91116</v>
      </c>
      <c r="C26013" s="2" t="s">
        <v>91117</v>
      </c>
      <c r="D26013" s="1" t="s">
        <v>285</v>
      </c>
      <c r="E26013" s="1" t="s">
        <v>43</v>
      </c>
      <c r="F26013" s="1" t="s">
        <v>18</v>
      </c>
      <c r="G26013" s="1" t="s">
        <v>25</v>
      </c>
      <c r="H26013" s="1" t="s">
        <v>89</v>
      </c>
      <c r="I26013" s="1" t="s">
        <v>9504</v>
      </c>
      <c r="J26013" s="1" t="s">
        <v>91118</v>
      </c>
      <c r="K26013" s="1">
        <v>1.0</v>
      </c>
      <c r="L26013" s="3">
        <v>41289.0</v>
      </c>
      <c r="M26013" s="3">
        <v>41580.0</v>
      </c>
      <c r="N26013" s="3">
        <v>41580.0</v>
      </c>
    </row>
    <row r="26014">
      <c r="A26014" s="1" t="s">
        <v>91119</v>
      </c>
      <c r="B26014" s="1" t="s">
        <v>91120</v>
      </c>
      <c r="C26014" s="2" t="s">
        <v>91121</v>
      </c>
      <c r="D26014" s="1" t="s">
        <v>36</v>
      </c>
      <c r="E26014" s="1">
        <v>9000000.0</v>
      </c>
      <c r="F26014" s="1" t="s">
        <v>18</v>
      </c>
      <c r="G26014" s="1" t="s">
        <v>25</v>
      </c>
      <c r="H26014" s="1" t="s">
        <v>64</v>
      </c>
      <c r="I26014" s="1" t="s">
        <v>1221</v>
      </c>
      <c r="J26014" s="1" t="s">
        <v>1221</v>
      </c>
      <c r="K26014" s="1">
        <v>3.0</v>
      </c>
      <c r="L26014" s="3">
        <v>41426.0</v>
      </c>
      <c r="M26014" s="3">
        <v>41627.0</v>
      </c>
      <c r="N26014" s="3">
        <v>42262.0</v>
      </c>
    </row>
    <row r="26015">
      <c r="A26015" s="1" t="s">
        <v>91122</v>
      </c>
      <c r="B26015" s="1" t="s">
        <v>91123</v>
      </c>
      <c r="C26015" s="2" t="s">
        <v>91124</v>
      </c>
      <c r="D26015" s="1" t="s">
        <v>91125</v>
      </c>
      <c r="E26015" s="1" t="s">
        <v>43</v>
      </c>
      <c r="F26015" s="1" t="s">
        <v>18</v>
      </c>
      <c r="G26015" s="1" t="s">
        <v>25</v>
      </c>
      <c r="H26015" s="1" t="s">
        <v>64</v>
      </c>
      <c r="I26015" s="1" t="s">
        <v>65</v>
      </c>
      <c r="J26015" s="1" t="s">
        <v>71</v>
      </c>
      <c r="K26015" s="1">
        <v>1.0</v>
      </c>
      <c r="L26015" s="3">
        <v>41640.0</v>
      </c>
      <c r="M26015" s="3">
        <v>42146.0</v>
      </c>
      <c r="N26015" s="3">
        <v>42146.0</v>
      </c>
    </row>
    <row r="26016">
      <c r="A26016" s="1" t="s">
        <v>91126</v>
      </c>
      <c r="B26016" s="1" t="s">
        <v>91127</v>
      </c>
      <c r="C26016" s="2" t="s">
        <v>91128</v>
      </c>
      <c r="D26016" s="1" t="s">
        <v>91129</v>
      </c>
      <c r="E26016" s="1">
        <v>17000.0</v>
      </c>
      <c r="F26016" s="1" t="s">
        <v>18</v>
      </c>
      <c r="G26016" s="1" t="s">
        <v>406</v>
      </c>
      <c r="H26016" s="1">
        <v>40.0</v>
      </c>
      <c r="I26016" s="1" t="s">
        <v>980</v>
      </c>
      <c r="J26016" s="1" t="s">
        <v>980</v>
      </c>
      <c r="K26016" s="1">
        <v>1.0</v>
      </c>
      <c r="M26016" s="3">
        <v>42100.0</v>
      </c>
      <c r="N26016" s="3">
        <v>42100.0</v>
      </c>
    </row>
    <row r="26017">
      <c r="A26017" s="1" t="s">
        <v>91130</v>
      </c>
      <c r="B26017" s="1" t="s">
        <v>91131</v>
      </c>
      <c r="C26017" s="2" t="s">
        <v>91132</v>
      </c>
      <c r="D26017" s="1" t="s">
        <v>91133</v>
      </c>
      <c r="E26017" s="1">
        <v>149996.0</v>
      </c>
      <c r="F26017" s="1" t="s">
        <v>207</v>
      </c>
      <c r="G26017" s="1" t="s">
        <v>25</v>
      </c>
      <c r="H26017" s="1" t="s">
        <v>1011</v>
      </c>
      <c r="I26017" s="1" t="s">
        <v>1012</v>
      </c>
      <c r="J26017" s="1" t="s">
        <v>16820</v>
      </c>
      <c r="K26017" s="1">
        <v>1.0</v>
      </c>
      <c r="L26017" s="3">
        <v>40330.0</v>
      </c>
      <c r="M26017" s="3">
        <v>40982.0</v>
      </c>
      <c r="N26017" s="3">
        <v>40982.0</v>
      </c>
    </row>
    <row r="26018">
      <c r="A26018" s="1" t="s">
        <v>91134</v>
      </c>
      <c r="B26018" s="1" t="s">
        <v>91135</v>
      </c>
      <c r="C26018" s="2" t="s">
        <v>91136</v>
      </c>
      <c r="D26018" s="1" t="s">
        <v>285</v>
      </c>
      <c r="E26018" s="1">
        <v>100000.0</v>
      </c>
      <c r="F26018" s="1" t="s">
        <v>18</v>
      </c>
      <c r="K26018" s="1">
        <v>1.0</v>
      </c>
      <c r="L26018" s="3">
        <v>41764.0</v>
      </c>
      <c r="M26018" s="3">
        <v>42038.0</v>
      </c>
      <c r="N26018" s="3">
        <v>42038.0</v>
      </c>
    </row>
    <row r="26019">
      <c r="A26019" s="1" t="s">
        <v>91137</v>
      </c>
      <c r="B26019" s="1" t="s">
        <v>91138</v>
      </c>
      <c r="C26019" s="2" t="s">
        <v>91139</v>
      </c>
      <c r="D26019" s="1" t="s">
        <v>91140</v>
      </c>
      <c r="E26019" s="1">
        <v>3550000.0</v>
      </c>
      <c r="F26019" s="1" t="s">
        <v>18</v>
      </c>
      <c r="G26019" s="1" t="s">
        <v>25</v>
      </c>
      <c r="H26019" s="1" t="s">
        <v>135</v>
      </c>
      <c r="I26019" s="1" t="s">
        <v>136</v>
      </c>
      <c r="J26019" s="1" t="s">
        <v>1114</v>
      </c>
      <c r="K26019" s="1">
        <v>4.0</v>
      </c>
      <c r="L26019" s="3">
        <v>40603.0</v>
      </c>
      <c r="M26019" s="3">
        <v>40947.0</v>
      </c>
      <c r="N26019" s="3">
        <v>41849.0</v>
      </c>
    </row>
    <row r="26020">
      <c r="A26020" s="1" t="s">
        <v>91141</v>
      </c>
      <c r="B26020" s="1" t="s">
        <v>91142</v>
      </c>
      <c r="C26020" s="2" t="s">
        <v>91143</v>
      </c>
      <c r="D26020" s="1" t="s">
        <v>317</v>
      </c>
      <c r="E26020" s="1">
        <v>4000000.0</v>
      </c>
      <c r="F26020" s="1" t="s">
        <v>18</v>
      </c>
      <c r="G26020" s="1" t="s">
        <v>19</v>
      </c>
      <c r="H26020" s="1">
        <v>19.0</v>
      </c>
      <c r="I26020" s="1" t="s">
        <v>474</v>
      </c>
      <c r="J26020" s="1" t="s">
        <v>11965</v>
      </c>
      <c r="K26020" s="1">
        <v>1.0</v>
      </c>
      <c r="L26020" s="3">
        <v>41640.0</v>
      </c>
      <c r="M26020" s="3">
        <v>42175.0</v>
      </c>
      <c r="N26020" s="3">
        <v>42175.0</v>
      </c>
    </row>
    <row r="26021">
      <c r="A26021" s="1" t="s">
        <v>91144</v>
      </c>
      <c r="B26021" s="1" t="s">
        <v>91145</v>
      </c>
      <c r="C26021" s="2" t="s">
        <v>91146</v>
      </c>
      <c r="D26021" s="1" t="s">
        <v>91147</v>
      </c>
      <c r="E26021" s="1">
        <v>1000000.0</v>
      </c>
      <c r="F26021" s="1" t="s">
        <v>18</v>
      </c>
      <c r="G26021" s="1" t="s">
        <v>128</v>
      </c>
      <c r="H26021" s="1" t="s">
        <v>129</v>
      </c>
      <c r="I26021" s="1" t="s">
        <v>130</v>
      </c>
      <c r="J26021" s="1" t="s">
        <v>130</v>
      </c>
      <c r="K26021" s="1">
        <v>1.0</v>
      </c>
      <c r="L26021" s="3">
        <v>41579.0</v>
      </c>
      <c r="M26021" s="3">
        <v>41780.0</v>
      </c>
      <c r="N26021" s="3">
        <v>41780.0</v>
      </c>
    </row>
    <row r="26022">
      <c r="A26022" s="1" t="s">
        <v>91148</v>
      </c>
      <c r="B26022" s="1" t="s">
        <v>91149</v>
      </c>
      <c r="C26022" s="2" t="s">
        <v>91150</v>
      </c>
      <c r="D26022" s="1" t="s">
        <v>2479</v>
      </c>
      <c r="E26022" s="1">
        <v>3500000.0</v>
      </c>
      <c r="F26022" s="1" t="s">
        <v>18</v>
      </c>
      <c r="G26022" s="1" t="s">
        <v>25</v>
      </c>
      <c r="H26022" s="1" t="s">
        <v>380</v>
      </c>
      <c r="I26022" s="1" t="s">
        <v>381</v>
      </c>
      <c r="J26022" s="1" t="s">
        <v>381</v>
      </c>
      <c r="K26022" s="1">
        <v>2.0</v>
      </c>
      <c r="L26022" s="3">
        <v>39083.0</v>
      </c>
      <c r="M26022" s="3">
        <v>41894.0</v>
      </c>
      <c r="N26022" s="3">
        <v>41942.0</v>
      </c>
    </row>
    <row r="26023">
      <c r="A26023" s="1" t="s">
        <v>91151</v>
      </c>
      <c r="B26023" s="1" t="s">
        <v>91152</v>
      </c>
      <c r="C26023" s="2" t="s">
        <v>91153</v>
      </c>
      <c r="D26023" s="1" t="s">
        <v>285</v>
      </c>
      <c r="E26023" s="1">
        <v>250000.0</v>
      </c>
      <c r="F26023" s="1" t="s">
        <v>18</v>
      </c>
      <c r="G26023" s="1" t="s">
        <v>25</v>
      </c>
      <c r="H26023" s="1" t="s">
        <v>64</v>
      </c>
      <c r="I26023" s="1" t="s">
        <v>65</v>
      </c>
      <c r="J26023" s="1" t="s">
        <v>236</v>
      </c>
      <c r="K26023" s="1">
        <v>1.0</v>
      </c>
      <c r="L26023" s="3">
        <v>41275.0</v>
      </c>
      <c r="M26023" s="3">
        <v>41533.0</v>
      </c>
      <c r="N26023" s="3">
        <v>41533.0</v>
      </c>
    </row>
    <row r="26024">
      <c r="A26024" s="1" t="s">
        <v>91154</v>
      </c>
      <c r="B26024" s="1" t="s">
        <v>91155</v>
      </c>
      <c r="C26024" s="2" t="s">
        <v>91156</v>
      </c>
      <c r="D26024" s="1" t="s">
        <v>91157</v>
      </c>
      <c r="E26024" s="1">
        <v>1157500.0</v>
      </c>
      <c r="F26024" s="1" t="s">
        <v>18</v>
      </c>
      <c r="G26024" s="1" t="s">
        <v>25</v>
      </c>
      <c r="H26024" s="1" t="s">
        <v>106</v>
      </c>
      <c r="I26024" s="1" t="s">
        <v>107</v>
      </c>
      <c r="J26024" s="1" t="s">
        <v>108</v>
      </c>
      <c r="K26024" s="1">
        <v>6.0</v>
      </c>
      <c r="L26024" s="3">
        <v>40909.0</v>
      </c>
      <c r="M26024" s="3">
        <v>41214.0</v>
      </c>
      <c r="N26024" s="3">
        <v>41907.0</v>
      </c>
    </row>
    <row r="26025">
      <c r="A26025" s="1" t="s">
        <v>91158</v>
      </c>
      <c r="B26025" s="1" t="s">
        <v>91159</v>
      </c>
      <c r="C26025" s="2" t="s">
        <v>91160</v>
      </c>
      <c r="D26025" s="1" t="s">
        <v>91161</v>
      </c>
      <c r="E26025" s="1">
        <v>1.45E7</v>
      </c>
      <c r="F26025" s="1" t="s">
        <v>689</v>
      </c>
      <c r="G26025" s="1" t="s">
        <v>25</v>
      </c>
      <c r="H26025" s="1" t="s">
        <v>142</v>
      </c>
      <c r="I26025" s="1" t="s">
        <v>143</v>
      </c>
      <c r="J26025" s="1" t="s">
        <v>469</v>
      </c>
      <c r="K26025" s="1">
        <v>1.0</v>
      </c>
      <c r="L26025" s="3">
        <v>36161.0</v>
      </c>
      <c r="M26025" s="3">
        <v>38128.0</v>
      </c>
      <c r="N26025" s="3">
        <v>38128.0</v>
      </c>
    </row>
    <row r="26026">
      <c r="A26026" s="1" t="s">
        <v>91162</v>
      </c>
      <c r="B26026" s="2" t="s">
        <v>91163</v>
      </c>
      <c r="C26026" s="2" t="s">
        <v>91164</v>
      </c>
      <c r="D26026" s="1" t="s">
        <v>285</v>
      </c>
      <c r="E26026" s="1">
        <v>1.395E8</v>
      </c>
      <c r="F26026" s="1" t="s">
        <v>18</v>
      </c>
      <c r="G26026" s="1" t="s">
        <v>19</v>
      </c>
      <c r="H26026" s="1">
        <v>16.0</v>
      </c>
      <c r="I26026" s="1" t="s">
        <v>20</v>
      </c>
      <c r="J26026" s="1" t="s">
        <v>20</v>
      </c>
      <c r="K26026" s="1">
        <v>4.0</v>
      </c>
      <c r="L26026" s="3">
        <v>41067.0</v>
      </c>
      <c r="M26026" s="3">
        <v>41429.0</v>
      </c>
      <c r="N26026" s="3">
        <v>41962.0</v>
      </c>
    </row>
    <row r="26027">
      <c r="A26027" s="1" t="s">
        <v>91165</v>
      </c>
      <c r="B26027" s="2" t="s">
        <v>91166</v>
      </c>
      <c r="C26027" s="2" t="s">
        <v>91167</v>
      </c>
      <c r="D26027" s="1" t="s">
        <v>91168</v>
      </c>
      <c r="E26027" s="1">
        <v>1000000.0</v>
      </c>
      <c r="F26027" s="1" t="s">
        <v>18</v>
      </c>
      <c r="G26027" s="1" t="s">
        <v>347</v>
      </c>
      <c r="H26027" s="1">
        <v>11.0</v>
      </c>
      <c r="I26027" s="1" t="s">
        <v>15346</v>
      </c>
      <c r="J26027" s="1" t="s">
        <v>15346</v>
      </c>
      <c r="K26027" s="1">
        <v>1.0</v>
      </c>
      <c r="L26027" s="3">
        <v>39814.0</v>
      </c>
      <c r="M26027" s="3">
        <v>42046.0</v>
      </c>
      <c r="N26027" s="3">
        <v>42046.0</v>
      </c>
    </row>
    <row r="26028">
      <c r="A26028" s="1" t="s">
        <v>91169</v>
      </c>
      <c r="B26028" s="1" t="s">
        <v>91170</v>
      </c>
      <c r="C26028" s="2" t="s">
        <v>91171</v>
      </c>
      <c r="D26028" s="1" t="s">
        <v>91172</v>
      </c>
      <c r="E26028" s="1">
        <v>25000.0</v>
      </c>
      <c r="F26028" s="1" t="s">
        <v>18</v>
      </c>
      <c r="G26028" s="1" t="s">
        <v>25</v>
      </c>
      <c r="H26028" s="1" t="s">
        <v>286</v>
      </c>
      <c r="I26028" s="1" t="s">
        <v>578</v>
      </c>
      <c r="J26028" s="1" t="s">
        <v>578</v>
      </c>
      <c r="K26028" s="1">
        <v>1.0</v>
      </c>
      <c r="L26028" s="3">
        <v>41609.0</v>
      </c>
      <c r="M26028" s="3">
        <v>42053.0</v>
      </c>
      <c r="N26028" s="3">
        <v>42053.0</v>
      </c>
    </row>
    <row r="26029">
      <c r="A26029" s="1" t="s">
        <v>91173</v>
      </c>
      <c r="B26029" s="1" t="s">
        <v>91174</v>
      </c>
      <c r="C26029" s="2" t="s">
        <v>91175</v>
      </c>
      <c r="D26029" s="1" t="s">
        <v>1247</v>
      </c>
      <c r="E26029" s="1">
        <v>2200000.0</v>
      </c>
      <c r="F26029" s="1" t="s">
        <v>18</v>
      </c>
      <c r="G26029" s="1" t="s">
        <v>25</v>
      </c>
      <c r="H26029" s="1" t="s">
        <v>286</v>
      </c>
      <c r="I26029" s="1" t="s">
        <v>578</v>
      </c>
      <c r="J26029" s="1" t="s">
        <v>578</v>
      </c>
      <c r="K26029" s="1">
        <v>1.0</v>
      </c>
      <c r="M26029" s="3">
        <v>40974.0</v>
      </c>
      <c r="N26029" s="3">
        <v>40974.0</v>
      </c>
    </row>
    <row r="26030">
      <c r="A26030" s="1" t="s">
        <v>91176</v>
      </c>
      <c r="B26030" s="1" t="s">
        <v>91177</v>
      </c>
      <c r="C26030" s="2" t="s">
        <v>91178</v>
      </c>
      <c r="D26030" s="1" t="s">
        <v>94</v>
      </c>
      <c r="E26030" s="1">
        <v>400000.0</v>
      </c>
      <c r="F26030" s="1" t="s">
        <v>18</v>
      </c>
      <c r="G26030" s="1" t="s">
        <v>25</v>
      </c>
      <c r="H26030" s="1" t="s">
        <v>286</v>
      </c>
      <c r="I26030" s="1" t="s">
        <v>578</v>
      </c>
      <c r="J26030" s="1" t="s">
        <v>578</v>
      </c>
      <c r="K26030" s="1">
        <v>1.0</v>
      </c>
      <c r="L26030" s="3">
        <v>40544.0</v>
      </c>
      <c r="M26030" s="3">
        <v>40697.0</v>
      </c>
      <c r="N26030" s="3">
        <v>40697.0</v>
      </c>
    </row>
    <row r="26031">
      <c r="A26031" s="1" t="s">
        <v>91179</v>
      </c>
      <c r="B26031" s="1" t="s">
        <v>91180</v>
      </c>
      <c r="C26031" s="2" t="s">
        <v>91181</v>
      </c>
      <c r="D26031" s="1" t="s">
        <v>90376</v>
      </c>
      <c r="E26031" s="1">
        <v>300000.0</v>
      </c>
      <c r="F26031" s="1" t="s">
        <v>18</v>
      </c>
      <c r="G26031" s="1" t="s">
        <v>25</v>
      </c>
      <c r="K26031" s="1">
        <v>1.0</v>
      </c>
      <c r="L26031" s="3">
        <v>41565.0</v>
      </c>
      <c r="M26031" s="3">
        <v>41730.0</v>
      </c>
      <c r="N26031" s="3">
        <v>41730.0</v>
      </c>
    </row>
    <row r="26032">
      <c r="A26032" s="1" t="s">
        <v>91182</v>
      </c>
      <c r="B26032" s="1" t="s">
        <v>91183</v>
      </c>
      <c r="C26032" s="2" t="s">
        <v>91184</v>
      </c>
      <c r="D26032" s="1" t="s">
        <v>91185</v>
      </c>
      <c r="E26032" s="1">
        <v>2.136E8</v>
      </c>
      <c r="F26032" s="1" t="s">
        <v>18</v>
      </c>
      <c r="G26032" s="1" t="s">
        <v>25</v>
      </c>
      <c r="H26032" s="1" t="s">
        <v>64</v>
      </c>
      <c r="I26032" s="1" t="s">
        <v>65</v>
      </c>
      <c r="J26032" s="1" t="s">
        <v>271</v>
      </c>
      <c r="K26032" s="1">
        <v>4.0</v>
      </c>
      <c r="L26032" s="3">
        <v>39814.0</v>
      </c>
      <c r="M26032" s="3">
        <v>40493.0</v>
      </c>
      <c r="N26032" s="3">
        <v>41913.0</v>
      </c>
    </row>
    <row r="26033">
      <c r="A26033" s="1" t="s">
        <v>91186</v>
      </c>
      <c r="B26033" s="2" t="s">
        <v>91187</v>
      </c>
      <c r="C26033" s="2" t="s">
        <v>91188</v>
      </c>
      <c r="D26033" s="1" t="s">
        <v>91189</v>
      </c>
      <c r="E26033" s="1">
        <v>1200000.0</v>
      </c>
      <c r="F26033" s="1" t="s">
        <v>18</v>
      </c>
      <c r="G26033" s="1" t="s">
        <v>25</v>
      </c>
      <c r="H26033" s="1" t="s">
        <v>64</v>
      </c>
      <c r="I26033" s="1" t="s">
        <v>95</v>
      </c>
      <c r="J26033" s="1" t="s">
        <v>5433</v>
      </c>
      <c r="K26033" s="1">
        <v>1.0</v>
      </c>
      <c r="L26033" s="3">
        <v>41699.0</v>
      </c>
      <c r="M26033" s="3">
        <v>41865.0</v>
      </c>
      <c r="N26033" s="3">
        <v>41865.0</v>
      </c>
    </row>
    <row r="26034">
      <c r="A26034" s="1" t="s">
        <v>91190</v>
      </c>
      <c r="B26034" s="1" t="s">
        <v>91191</v>
      </c>
      <c r="C26034" s="2" t="s">
        <v>91192</v>
      </c>
      <c r="D26034" s="1" t="s">
        <v>91193</v>
      </c>
      <c r="E26034" s="1">
        <v>1.73E7</v>
      </c>
      <c r="F26034" s="1" t="s">
        <v>18</v>
      </c>
      <c r="G26034" s="1" t="s">
        <v>25</v>
      </c>
      <c r="H26034" s="1" t="s">
        <v>64</v>
      </c>
      <c r="I26034" s="1" t="s">
        <v>65</v>
      </c>
      <c r="J26034" s="1" t="s">
        <v>71</v>
      </c>
      <c r="K26034" s="1">
        <v>4.0</v>
      </c>
      <c r="L26034" s="3">
        <v>40617.0</v>
      </c>
      <c r="M26034" s="3">
        <v>41244.0</v>
      </c>
      <c r="N26034" s="3">
        <v>42327.0</v>
      </c>
    </row>
    <row r="26035">
      <c r="A26035" s="1" t="s">
        <v>91194</v>
      </c>
      <c r="B26035" s="1" t="s">
        <v>91195</v>
      </c>
      <c r="C26035" s="2" t="s">
        <v>91196</v>
      </c>
      <c r="D26035" s="1" t="s">
        <v>933</v>
      </c>
      <c r="E26035" s="1" t="s">
        <v>43</v>
      </c>
      <c r="F26035" s="1" t="s">
        <v>18</v>
      </c>
      <c r="G26035" s="1" t="s">
        <v>25</v>
      </c>
      <c r="H26035" s="1" t="s">
        <v>64</v>
      </c>
      <c r="I26035" s="1" t="s">
        <v>65</v>
      </c>
      <c r="J26035" s="1" t="s">
        <v>1402</v>
      </c>
      <c r="K26035" s="1">
        <v>1.0</v>
      </c>
      <c r="M26035" s="3">
        <v>41640.0</v>
      </c>
      <c r="N26035" s="3">
        <v>41640.0</v>
      </c>
    </row>
    <row r="26036">
      <c r="A26036" s="1" t="s">
        <v>91197</v>
      </c>
      <c r="B26036" s="1" t="s">
        <v>91198</v>
      </c>
      <c r="C26036" s="2" t="s">
        <v>91199</v>
      </c>
      <c r="D26036" s="1" t="s">
        <v>91200</v>
      </c>
      <c r="E26036" s="1">
        <v>220000.0</v>
      </c>
      <c r="F26036" s="1" t="s">
        <v>18</v>
      </c>
      <c r="G26036" s="1" t="s">
        <v>25</v>
      </c>
      <c r="H26036" s="1" t="s">
        <v>64</v>
      </c>
      <c r="I26036" s="1" t="s">
        <v>95</v>
      </c>
      <c r="J26036" s="1" t="s">
        <v>376</v>
      </c>
      <c r="K26036" s="1">
        <v>2.0</v>
      </c>
      <c r="L26036" s="3">
        <v>40939.0</v>
      </c>
      <c r="M26036" s="3">
        <v>40988.0</v>
      </c>
      <c r="N26036" s="3">
        <v>41693.0</v>
      </c>
    </row>
    <row r="26037">
      <c r="A26037" s="1" t="s">
        <v>91201</v>
      </c>
      <c r="B26037" s="1" t="s">
        <v>91202</v>
      </c>
      <c r="C26037" s="2" t="s">
        <v>91203</v>
      </c>
      <c r="D26037" s="1" t="s">
        <v>1289</v>
      </c>
      <c r="E26037" s="1" t="s">
        <v>43</v>
      </c>
      <c r="F26037" s="1" t="s">
        <v>18</v>
      </c>
      <c r="G26037" s="1" t="s">
        <v>25</v>
      </c>
      <c r="H26037" s="1" t="s">
        <v>89</v>
      </c>
      <c r="I26037" s="1" t="s">
        <v>3569</v>
      </c>
      <c r="J26037" s="1" t="s">
        <v>25210</v>
      </c>
      <c r="K26037" s="1">
        <v>1.0</v>
      </c>
      <c r="L26037" s="3">
        <v>41813.0</v>
      </c>
      <c r="M26037" s="3">
        <v>41822.0</v>
      </c>
      <c r="N26037" s="3">
        <v>41822.0</v>
      </c>
    </row>
    <row r="26038">
      <c r="A26038" s="1" t="s">
        <v>91204</v>
      </c>
      <c r="B26038" s="1" t="s">
        <v>91205</v>
      </c>
      <c r="C26038" s="2" t="s">
        <v>91206</v>
      </c>
      <c r="D26038" s="1" t="s">
        <v>11770</v>
      </c>
      <c r="E26038" s="1">
        <v>1000000.0</v>
      </c>
      <c r="F26038" s="1" t="s">
        <v>18</v>
      </c>
      <c r="G26038" s="1" t="s">
        <v>25</v>
      </c>
      <c r="H26038" s="1" t="s">
        <v>286</v>
      </c>
      <c r="I26038" s="1" t="s">
        <v>1030</v>
      </c>
      <c r="J26038" s="1" t="s">
        <v>1030</v>
      </c>
      <c r="K26038" s="1">
        <v>1.0</v>
      </c>
      <c r="M26038" s="3">
        <v>41458.0</v>
      </c>
      <c r="N26038" s="3">
        <v>41458.0</v>
      </c>
    </row>
    <row r="26039">
      <c r="A26039" s="1" t="s">
        <v>91207</v>
      </c>
      <c r="B26039" s="1" t="s">
        <v>91208</v>
      </c>
      <c r="C26039" s="2" t="s">
        <v>91209</v>
      </c>
      <c r="D26039" s="1" t="s">
        <v>39304</v>
      </c>
      <c r="E26039" s="1">
        <v>2.23E7</v>
      </c>
      <c r="F26039" s="1" t="s">
        <v>113</v>
      </c>
      <c r="G26039" s="1" t="s">
        <v>25</v>
      </c>
      <c r="H26039" s="1" t="s">
        <v>106</v>
      </c>
      <c r="I26039" s="1" t="s">
        <v>107</v>
      </c>
      <c r="J26039" s="1" t="s">
        <v>5335</v>
      </c>
      <c r="K26039" s="1">
        <v>3.0</v>
      </c>
      <c r="L26039" s="3">
        <v>40118.0</v>
      </c>
      <c r="M26039" s="3">
        <v>40422.0</v>
      </c>
      <c r="N26039" s="3">
        <v>41542.0</v>
      </c>
    </row>
    <row r="26040">
      <c r="A26040" s="1" t="s">
        <v>91210</v>
      </c>
      <c r="B26040" s="1" t="s">
        <v>91211</v>
      </c>
      <c r="C26040" s="2" t="s">
        <v>91212</v>
      </c>
      <c r="D26040" s="1" t="s">
        <v>718</v>
      </c>
      <c r="E26040" s="1">
        <v>4714510.0</v>
      </c>
      <c r="F26040" s="1" t="s">
        <v>18</v>
      </c>
      <c r="G26040" s="1" t="s">
        <v>37</v>
      </c>
      <c r="H26040" s="1">
        <v>23.0</v>
      </c>
      <c r="I26040" s="1" t="s">
        <v>182</v>
      </c>
      <c r="J26040" s="1" t="s">
        <v>182</v>
      </c>
      <c r="K26040" s="1">
        <v>2.0</v>
      </c>
      <c r="L26040" s="3">
        <v>39264.0</v>
      </c>
      <c r="M26040" s="3">
        <v>41061.0</v>
      </c>
      <c r="N26040" s="3">
        <v>41609.0</v>
      </c>
    </row>
    <row r="26041">
      <c r="A26041" s="1" t="s">
        <v>91213</v>
      </c>
      <c r="B26041" s="1" t="s">
        <v>91214</v>
      </c>
      <c r="C26041" s="2" t="s">
        <v>91215</v>
      </c>
      <c r="D26041" s="1" t="s">
        <v>91216</v>
      </c>
      <c r="E26041" s="1">
        <v>1.1E7</v>
      </c>
      <c r="F26041" s="1" t="s">
        <v>18</v>
      </c>
      <c r="G26041" s="1" t="s">
        <v>25</v>
      </c>
      <c r="H26041" s="1" t="s">
        <v>106</v>
      </c>
      <c r="I26041" s="1" t="s">
        <v>107</v>
      </c>
      <c r="J26041" s="1" t="s">
        <v>108</v>
      </c>
      <c r="K26041" s="1">
        <v>3.0</v>
      </c>
      <c r="L26041" s="3">
        <v>39484.0</v>
      </c>
      <c r="M26041" s="3">
        <v>39479.0</v>
      </c>
      <c r="N26041" s="3">
        <v>40091.0</v>
      </c>
    </row>
    <row r="26042">
      <c r="A26042" s="1" t="s">
        <v>91217</v>
      </c>
      <c r="B26042" s="1" t="s">
        <v>91218</v>
      </c>
      <c r="C26042" s="2" t="s">
        <v>91219</v>
      </c>
      <c r="E26042" s="1" t="s">
        <v>43</v>
      </c>
      <c r="F26042" s="1" t="s">
        <v>18</v>
      </c>
      <c r="G26042" s="1" t="s">
        <v>128</v>
      </c>
      <c r="H26042" s="1" t="s">
        <v>129</v>
      </c>
      <c r="I26042" s="1" t="s">
        <v>130</v>
      </c>
      <c r="J26042" s="1" t="s">
        <v>130</v>
      </c>
      <c r="K26042" s="1">
        <v>1.0</v>
      </c>
      <c r="M26042" s="3">
        <v>41974.0</v>
      </c>
      <c r="N26042" s="3">
        <v>41974.0</v>
      </c>
    </row>
    <row r="26043">
      <c r="A26043" s="1" t="s">
        <v>91220</v>
      </c>
      <c r="B26043" s="1" t="s">
        <v>91221</v>
      </c>
      <c r="C26043" s="2" t="s">
        <v>91222</v>
      </c>
      <c r="D26043" s="1" t="s">
        <v>70</v>
      </c>
      <c r="E26043" s="1" t="s">
        <v>43</v>
      </c>
      <c r="F26043" s="1" t="s">
        <v>18</v>
      </c>
      <c r="K26043" s="1">
        <v>1.0</v>
      </c>
      <c r="M26043" s="3">
        <v>41213.0</v>
      </c>
      <c r="N26043" s="3">
        <v>41213.0</v>
      </c>
    </row>
    <row r="26044">
      <c r="A26044" s="1" t="s">
        <v>91223</v>
      </c>
      <c r="B26044" s="1" t="s">
        <v>91224</v>
      </c>
      <c r="C26044" s="2" t="s">
        <v>91225</v>
      </c>
      <c r="D26044" s="1" t="s">
        <v>91226</v>
      </c>
      <c r="E26044" s="1">
        <v>1500000.0</v>
      </c>
      <c r="F26044" s="1" t="s">
        <v>207</v>
      </c>
      <c r="K26044" s="1">
        <v>1.0</v>
      </c>
      <c r="M26044" s="3">
        <v>42297.0</v>
      </c>
      <c r="N26044" s="3">
        <v>42297.0</v>
      </c>
    </row>
    <row r="26045">
      <c r="A26045" s="1" t="s">
        <v>91227</v>
      </c>
      <c r="B26045" s="1" t="s">
        <v>91228</v>
      </c>
      <c r="C26045" s="2" t="s">
        <v>91229</v>
      </c>
      <c r="D26045" s="1" t="s">
        <v>33821</v>
      </c>
      <c r="E26045" s="1">
        <v>195000.0</v>
      </c>
      <c r="F26045" s="1" t="s">
        <v>18</v>
      </c>
      <c r="G26045" s="1" t="s">
        <v>25</v>
      </c>
      <c r="H26045" s="1" t="s">
        <v>485</v>
      </c>
      <c r="I26045" s="1" t="s">
        <v>905</v>
      </c>
      <c r="J26045" s="1" t="s">
        <v>3500</v>
      </c>
      <c r="K26045" s="1">
        <v>1.0</v>
      </c>
      <c r="L26045" s="3">
        <v>41941.0</v>
      </c>
      <c r="M26045" s="3">
        <v>41913.0</v>
      </c>
      <c r="N26045" s="3">
        <v>41913.0</v>
      </c>
    </row>
    <row r="26046">
      <c r="A26046" s="1" t="s">
        <v>91230</v>
      </c>
      <c r="B26046" s="1" t="s">
        <v>91231</v>
      </c>
      <c r="C26046" s="2" t="s">
        <v>91232</v>
      </c>
      <c r="D26046" s="1" t="s">
        <v>2361</v>
      </c>
      <c r="E26046" s="1">
        <v>2000000.0</v>
      </c>
      <c r="F26046" s="1" t="s">
        <v>18</v>
      </c>
      <c r="G26046" s="1" t="s">
        <v>25</v>
      </c>
      <c r="H26046" s="1" t="s">
        <v>106</v>
      </c>
      <c r="I26046" s="1" t="s">
        <v>107</v>
      </c>
      <c r="J26046" s="1" t="s">
        <v>5335</v>
      </c>
      <c r="K26046" s="1">
        <v>1.0</v>
      </c>
      <c r="L26046" s="3">
        <v>38718.0</v>
      </c>
      <c r="M26046" s="3">
        <v>41899.0</v>
      </c>
      <c r="N26046" s="3">
        <v>41899.0</v>
      </c>
    </row>
    <row r="26047">
      <c r="A26047" s="1" t="s">
        <v>91233</v>
      </c>
      <c r="B26047" s="1" t="s">
        <v>91234</v>
      </c>
      <c r="C26047" s="2" t="s">
        <v>91235</v>
      </c>
      <c r="D26047" s="1" t="s">
        <v>91236</v>
      </c>
      <c r="E26047" s="1">
        <v>400000.0</v>
      </c>
      <c r="F26047" s="1" t="s">
        <v>18</v>
      </c>
      <c r="G26047" s="1" t="s">
        <v>25</v>
      </c>
      <c r="H26047" s="1" t="s">
        <v>158</v>
      </c>
      <c r="I26047" s="1" t="s">
        <v>244</v>
      </c>
      <c r="J26047" s="1" t="s">
        <v>244</v>
      </c>
      <c r="K26047" s="1">
        <v>2.0</v>
      </c>
      <c r="L26047" s="3">
        <v>41791.0</v>
      </c>
      <c r="M26047" s="3">
        <v>41944.0</v>
      </c>
      <c r="N26047" s="3">
        <v>42052.0</v>
      </c>
    </row>
    <row r="26048">
      <c r="A26048" s="1" t="s">
        <v>91237</v>
      </c>
      <c r="B26048" s="1" t="s">
        <v>91238</v>
      </c>
      <c r="C26048" s="2" t="s">
        <v>91239</v>
      </c>
      <c r="D26048" s="1" t="s">
        <v>91240</v>
      </c>
      <c r="E26048" s="1">
        <v>300000.0</v>
      </c>
      <c r="F26048" s="1" t="s">
        <v>18</v>
      </c>
      <c r="G26048" s="1" t="s">
        <v>25</v>
      </c>
      <c r="H26048" s="1" t="s">
        <v>64</v>
      </c>
      <c r="I26048" s="1" t="s">
        <v>11229</v>
      </c>
      <c r="J26048" s="1" t="s">
        <v>91241</v>
      </c>
      <c r="K26048" s="1">
        <v>1.0</v>
      </c>
      <c r="L26048" s="3">
        <v>39558.0</v>
      </c>
      <c r="M26048" s="3">
        <v>40373.0</v>
      </c>
      <c r="N26048" s="3">
        <v>40373.0</v>
      </c>
    </row>
    <row r="26049">
      <c r="A26049" s="1" t="s">
        <v>91242</v>
      </c>
      <c r="B26049" s="1" t="s">
        <v>91243</v>
      </c>
      <c r="C26049" s="2" t="s">
        <v>91244</v>
      </c>
      <c r="D26049" s="1" t="s">
        <v>36</v>
      </c>
      <c r="E26049" s="1">
        <v>7.5E7</v>
      </c>
      <c r="F26049" s="1" t="s">
        <v>113</v>
      </c>
      <c r="G26049" s="1" t="s">
        <v>25</v>
      </c>
      <c r="H26049" s="1" t="s">
        <v>644</v>
      </c>
      <c r="I26049" s="1" t="s">
        <v>645</v>
      </c>
      <c r="J26049" s="1" t="s">
        <v>645</v>
      </c>
      <c r="K26049" s="1">
        <v>2.0</v>
      </c>
      <c r="L26049" s="3">
        <v>36161.0</v>
      </c>
      <c r="M26049" s="3">
        <v>36691.0</v>
      </c>
      <c r="N26049" s="3">
        <v>39183.0</v>
      </c>
    </row>
    <row r="26050">
      <c r="A26050" s="1" t="s">
        <v>91245</v>
      </c>
      <c r="B26050" s="1" t="s">
        <v>91246</v>
      </c>
      <c r="C26050" s="2" t="s">
        <v>91247</v>
      </c>
      <c r="D26050" s="1" t="s">
        <v>264</v>
      </c>
      <c r="E26050" s="1">
        <v>4.0E7</v>
      </c>
      <c r="F26050" s="1" t="s">
        <v>207</v>
      </c>
      <c r="G26050" s="1" t="s">
        <v>25</v>
      </c>
      <c r="H26050" s="1" t="s">
        <v>106</v>
      </c>
      <c r="I26050" s="1" t="s">
        <v>107</v>
      </c>
      <c r="J26050" s="1" t="s">
        <v>108</v>
      </c>
      <c r="K26050" s="1">
        <v>1.0</v>
      </c>
      <c r="L26050" s="3">
        <v>38353.0</v>
      </c>
      <c r="M26050" s="3">
        <v>40463.0</v>
      </c>
      <c r="N26050" s="3">
        <v>40463.0</v>
      </c>
    </row>
    <row r="26051">
      <c r="A26051" s="1" t="s">
        <v>91248</v>
      </c>
      <c r="B26051" s="1" t="s">
        <v>91249</v>
      </c>
      <c r="C26051" s="2" t="s">
        <v>91250</v>
      </c>
      <c r="D26051" s="1" t="s">
        <v>42</v>
      </c>
      <c r="E26051" s="1">
        <v>40000.0</v>
      </c>
      <c r="F26051" s="1" t="s">
        <v>18</v>
      </c>
      <c r="G26051" s="1" t="s">
        <v>76</v>
      </c>
      <c r="H26051" s="1">
        <v>12.0</v>
      </c>
      <c r="I26051" s="1" t="s">
        <v>77</v>
      </c>
      <c r="J26051" s="1" t="s">
        <v>77</v>
      </c>
      <c r="K26051" s="1">
        <v>1.0</v>
      </c>
      <c r="L26051" s="3">
        <v>40179.0</v>
      </c>
      <c r="M26051" s="3">
        <v>40948.0</v>
      </c>
      <c r="N26051" s="3">
        <v>40948.0</v>
      </c>
    </row>
    <row r="26052">
      <c r="A26052" s="1" t="s">
        <v>91251</v>
      </c>
      <c r="B26052" s="1" t="s">
        <v>91252</v>
      </c>
      <c r="C26052" s="2" t="s">
        <v>91253</v>
      </c>
      <c r="D26052" s="1" t="s">
        <v>16850</v>
      </c>
      <c r="E26052" s="1" t="s">
        <v>43</v>
      </c>
      <c r="F26052" s="1" t="s">
        <v>18</v>
      </c>
      <c r="G26052" s="1" t="s">
        <v>57</v>
      </c>
      <c r="H26052" s="1" t="s">
        <v>4487</v>
      </c>
      <c r="I26052" s="1" t="s">
        <v>6236</v>
      </c>
      <c r="J26052" s="1" t="s">
        <v>6236</v>
      </c>
      <c r="K26052" s="1">
        <v>1.0</v>
      </c>
      <c r="M26052" s="3">
        <v>41298.0</v>
      </c>
      <c r="N26052" s="3">
        <v>41298.0</v>
      </c>
    </row>
    <row r="26053">
      <c r="A26053" s="1" t="s">
        <v>91254</v>
      </c>
      <c r="B26053" s="1" t="s">
        <v>91255</v>
      </c>
      <c r="C26053" s="2" t="s">
        <v>91256</v>
      </c>
      <c r="D26053" s="1" t="s">
        <v>91257</v>
      </c>
      <c r="E26053" s="1">
        <v>232866.22094347</v>
      </c>
      <c r="F26053" s="1" t="s">
        <v>18</v>
      </c>
      <c r="G26053" s="1" t="s">
        <v>128</v>
      </c>
      <c r="H26053" s="1" t="s">
        <v>129</v>
      </c>
      <c r="I26053" s="1" t="s">
        <v>130</v>
      </c>
      <c r="J26053" s="1" t="s">
        <v>130</v>
      </c>
      <c r="K26053" s="1">
        <v>1.0</v>
      </c>
      <c r="L26053" s="3">
        <v>41850.0</v>
      </c>
      <c r="M26053" s="3">
        <v>42226.0</v>
      </c>
      <c r="N26053" s="3">
        <v>42226.0</v>
      </c>
    </row>
    <row r="26054">
      <c r="A26054" s="1" t="s">
        <v>91258</v>
      </c>
      <c r="B26054" s="1" t="s">
        <v>91259</v>
      </c>
      <c r="C26054" s="2" t="s">
        <v>91260</v>
      </c>
      <c r="D26054" s="1" t="s">
        <v>91261</v>
      </c>
      <c r="E26054" s="1" t="s">
        <v>43</v>
      </c>
      <c r="F26054" s="1" t="s">
        <v>18</v>
      </c>
      <c r="K26054" s="1">
        <v>1.0</v>
      </c>
      <c r="L26054" s="3">
        <v>40909.0</v>
      </c>
      <c r="M26054" s="3">
        <v>41418.0</v>
      </c>
      <c r="N26054" s="3">
        <v>41418.0</v>
      </c>
    </row>
    <row r="26055">
      <c r="A26055" s="1" t="s">
        <v>91262</v>
      </c>
      <c r="B26055" s="1" t="s">
        <v>91263</v>
      </c>
      <c r="C26055" s="2" t="s">
        <v>91264</v>
      </c>
      <c r="D26055" s="1" t="s">
        <v>2762</v>
      </c>
      <c r="E26055" s="1">
        <v>5658647.0</v>
      </c>
      <c r="F26055" s="1" t="s">
        <v>18</v>
      </c>
      <c r="G26055" s="1" t="s">
        <v>165</v>
      </c>
      <c r="H26055" s="1" t="s">
        <v>166</v>
      </c>
      <c r="I26055" s="1" t="s">
        <v>167</v>
      </c>
      <c r="J26055" s="1" t="s">
        <v>167</v>
      </c>
      <c r="K26055" s="1">
        <v>1.0</v>
      </c>
      <c r="L26055" s="3">
        <v>36892.0</v>
      </c>
      <c r="M26055" s="3">
        <v>42173.0</v>
      </c>
      <c r="N26055" s="3">
        <v>42173.0</v>
      </c>
    </row>
    <row r="26056">
      <c r="A26056" s="1" t="s">
        <v>91265</v>
      </c>
      <c r="B26056" s="1" t="s">
        <v>91266</v>
      </c>
      <c r="C26056" s="2" t="s">
        <v>91267</v>
      </c>
      <c r="D26056" s="1" t="s">
        <v>91268</v>
      </c>
      <c r="E26056" s="1">
        <v>1500000.0</v>
      </c>
      <c r="F26056" s="1" t="s">
        <v>207</v>
      </c>
      <c r="K26056" s="1">
        <v>1.0</v>
      </c>
      <c r="M26056" s="3">
        <v>41765.0</v>
      </c>
      <c r="N26056" s="3">
        <v>41765.0</v>
      </c>
    </row>
    <row r="26057">
      <c r="A26057" s="1" t="s">
        <v>91269</v>
      </c>
      <c r="B26057" s="1" t="s">
        <v>91270</v>
      </c>
      <c r="C26057" s="2" t="s">
        <v>91271</v>
      </c>
      <c r="D26057" s="1" t="s">
        <v>3396</v>
      </c>
      <c r="E26057" s="1">
        <v>1.06E7</v>
      </c>
      <c r="F26057" s="1" t="s">
        <v>18</v>
      </c>
      <c r="G26057" s="1" t="s">
        <v>479</v>
      </c>
      <c r="I26057" s="1" t="s">
        <v>480</v>
      </c>
      <c r="J26057" s="1" t="s">
        <v>480</v>
      </c>
      <c r="K26057" s="1">
        <v>3.0</v>
      </c>
      <c r="L26057" s="3">
        <v>40544.0</v>
      </c>
      <c r="M26057" s="3">
        <v>41333.0</v>
      </c>
      <c r="N26057" s="3">
        <v>42289.0</v>
      </c>
    </row>
    <row r="26058">
      <c r="A26058" s="1" t="s">
        <v>91272</v>
      </c>
      <c r="B26058" s="1" t="s">
        <v>91273</v>
      </c>
      <c r="C26058" s="2" t="s">
        <v>91274</v>
      </c>
      <c r="D26058" s="1" t="s">
        <v>56</v>
      </c>
      <c r="E26058" s="1">
        <v>9200000.0</v>
      </c>
      <c r="F26058" s="1" t="s">
        <v>18</v>
      </c>
      <c r="G26058" s="1" t="s">
        <v>25</v>
      </c>
      <c r="H26058" s="1" t="s">
        <v>64</v>
      </c>
      <c r="I26058" s="1" t="s">
        <v>95</v>
      </c>
      <c r="J26058" s="1" t="s">
        <v>2000</v>
      </c>
      <c r="K26058" s="1">
        <v>1.0</v>
      </c>
      <c r="L26058" s="3">
        <v>38353.0</v>
      </c>
      <c r="M26058" s="3">
        <v>41367.0</v>
      </c>
      <c r="N26058" s="3">
        <v>41367.0</v>
      </c>
    </row>
    <row r="26059">
      <c r="A26059" s="1" t="s">
        <v>91275</v>
      </c>
      <c r="B26059" s="2" t="s">
        <v>91276</v>
      </c>
      <c r="C26059" s="2" t="s">
        <v>91277</v>
      </c>
      <c r="D26059" s="1" t="s">
        <v>91278</v>
      </c>
      <c r="E26059" s="1">
        <v>1334881.79621694</v>
      </c>
      <c r="F26059" s="1" t="s">
        <v>18</v>
      </c>
      <c r="G26059" s="1" t="s">
        <v>347</v>
      </c>
      <c r="H26059" s="1">
        <v>7.0</v>
      </c>
      <c r="I26059" s="1" t="s">
        <v>762</v>
      </c>
      <c r="J26059" s="1" t="s">
        <v>762</v>
      </c>
      <c r="K26059" s="1">
        <v>1.0</v>
      </c>
      <c r="L26059" s="3">
        <v>41030.0</v>
      </c>
      <c r="M26059" s="3">
        <v>41440.0</v>
      </c>
      <c r="N26059" s="3">
        <v>41440.0</v>
      </c>
    </row>
    <row r="26060">
      <c r="A26060" s="1" t="s">
        <v>91279</v>
      </c>
      <c r="B26060" s="1" t="s">
        <v>91280</v>
      </c>
      <c r="C26060" s="2" t="s">
        <v>91281</v>
      </c>
      <c r="D26060" s="1" t="s">
        <v>64499</v>
      </c>
      <c r="E26060" s="1">
        <v>500000.0</v>
      </c>
      <c r="F26060" s="1" t="s">
        <v>18</v>
      </c>
      <c r="G26060" s="1" t="s">
        <v>25</v>
      </c>
      <c r="H26060" s="1" t="s">
        <v>89</v>
      </c>
      <c r="I26060" s="1" t="s">
        <v>90</v>
      </c>
      <c r="J26060" s="1" t="s">
        <v>73831</v>
      </c>
      <c r="K26060" s="1">
        <v>2.0</v>
      </c>
      <c r="L26060" s="3">
        <v>36526.0</v>
      </c>
      <c r="M26060" s="3">
        <v>41579.0</v>
      </c>
      <c r="N26060" s="3">
        <v>41919.0</v>
      </c>
    </row>
    <row r="26061">
      <c r="A26061" s="1" t="s">
        <v>91282</v>
      </c>
      <c r="B26061" s="1" t="s">
        <v>91283</v>
      </c>
      <c r="C26061" s="2" t="s">
        <v>91284</v>
      </c>
      <c r="D26061" s="1" t="s">
        <v>56</v>
      </c>
      <c r="E26061" s="1">
        <v>8551655.0</v>
      </c>
      <c r="F26061" s="1" t="s">
        <v>18</v>
      </c>
      <c r="G26061" s="1" t="s">
        <v>25</v>
      </c>
      <c r="H26061" s="1" t="s">
        <v>1239</v>
      </c>
      <c r="I26061" s="1" t="s">
        <v>2107</v>
      </c>
      <c r="J26061" s="1" t="s">
        <v>4618</v>
      </c>
      <c r="K26061" s="1">
        <v>1.0</v>
      </c>
      <c r="L26061" s="3">
        <v>39083.0</v>
      </c>
      <c r="M26061" s="3">
        <v>39888.0</v>
      </c>
      <c r="N26061" s="3">
        <v>39888.0</v>
      </c>
    </row>
    <row r="26062">
      <c r="A26062" s="1" t="s">
        <v>91285</v>
      </c>
      <c r="B26062" s="1" t="s">
        <v>91286</v>
      </c>
      <c r="D26062" s="1" t="s">
        <v>993</v>
      </c>
      <c r="E26062" s="1" t="s">
        <v>43</v>
      </c>
      <c r="F26062" s="1" t="s">
        <v>18</v>
      </c>
      <c r="G26062" s="1" t="s">
        <v>25</v>
      </c>
      <c r="H26062" s="1" t="s">
        <v>286</v>
      </c>
      <c r="I26062" s="1" t="s">
        <v>287</v>
      </c>
      <c r="J26062" s="1" t="s">
        <v>65561</v>
      </c>
      <c r="K26062" s="1">
        <v>1.0</v>
      </c>
      <c r="L26062" s="3">
        <v>41943.0</v>
      </c>
      <c r="M26062" s="3">
        <v>42031.0</v>
      </c>
      <c r="N26062" s="3">
        <v>42031.0</v>
      </c>
    </row>
    <row r="26063">
      <c r="A26063" s="1" t="s">
        <v>91287</v>
      </c>
      <c r="B26063" s="1" t="s">
        <v>91288</v>
      </c>
      <c r="C26063" s="2" t="s">
        <v>91289</v>
      </c>
      <c r="D26063" s="1" t="s">
        <v>63</v>
      </c>
      <c r="E26063" s="1">
        <v>1000000.0</v>
      </c>
      <c r="F26063" s="1" t="s">
        <v>113</v>
      </c>
      <c r="G26063" s="1" t="s">
        <v>25</v>
      </c>
      <c r="H26063" s="1" t="s">
        <v>64</v>
      </c>
      <c r="I26063" s="1" t="s">
        <v>65</v>
      </c>
      <c r="J26063" s="1" t="s">
        <v>1251</v>
      </c>
      <c r="K26063" s="1">
        <v>1.0</v>
      </c>
      <c r="M26063" s="3">
        <v>41319.0</v>
      </c>
      <c r="N26063" s="3">
        <v>41319.0</v>
      </c>
    </row>
    <row r="26064">
      <c r="A26064" s="1" t="s">
        <v>91290</v>
      </c>
      <c r="B26064" s="1" t="s">
        <v>91291</v>
      </c>
      <c r="C26064" s="2" t="s">
        <v>91292</v>
      </c>
      <c r="D26064" s="1" t="s">
        <v>66444</v>
      </c>
      <c r="E26064" s="1">
        <v>18000.0</v>
      </c>
      <c r="F26064" s="1" t="s">
        <v>18</v>
      </c>
      <c r="G26064" s="1" t="s">
        <v>25</v>
      </c>
      <c r="H26064" s="1" t="s">
        <v>158</v>
      </c>
      <c r="I26064" s="1" t="s">
        <v>244</v>
      </c>
      <c r="J26064" s="1" t="s">
        <v>244</v>
      </c>
      <c r="K26064" s="1">
        <v>1.0</v>
      </c>
      <c r="L26064" s="3">
        <v>41680.0</v>
      </c>
      <c r="M26064" s="3">
        <v>41680.0</v>
      </c>
      <c r="N26064" s="3">
        <v>41680.0</v>
      </c>
    </row>
    <row r="26065">
      <c r="A26065" s="1" t="s">
        <v>91293</v>
      </c>
      <c r="B26065" s="1" t="s">
        <v>91294</v>
      </c>
      <c r="C26065" s="2" t="s">
        <v>91295</v>
      </c>
      <c r="D26065" s="1" t="s">
        <v>248</v>
      </c>
      <c r="E26065" s="1">
        <v>1.0E7</v>
      </c>
      <c r="F26065" s="1" t="s">
        <v>18</v>
      </c>
      <c r="G26065" s="1" t="s">
        <v>37</v>
      </c>
      <c r="H26065" s="1">
        <v>25.0</v>
      </c>
      <c r="I26065" s="1" t="s">
        <v>91296</v>
      </c>
      <c r="J26065" s="1" t="s">
        <v>91296</v>
      </c>
      <c r="K26065" s="1">
        <v>1.0</v>
      </c>
      <c r="L26065" s="3">
        <v>39448.0</v>
      </c>
      <c r="M26065" s="3">
        <v>40634.0</v>
      </c>
      <c r="N26065" s="3">
        <v>40634.0</v>
      </c>
    </row>
    <row r="26066">
      <c r="A26066" s="1" t="s">
        <v>91297</v>
      </c>
      <c r="B26066" s="1" t="s">
        <v>91298</v>
      </c>
      <c r="C26066" s="2" t="s">
        <v>91299</v>
      </c>
      <c r="D26066" s="1" t="s">
        <v>181</v>
      </c>
      <c r="E26066" s="1">
        <v>500000.0</v>
      </c>
      <c r="F26066" s="1" t="s">
        <v>18</v>
      </c>
      <c r="G26066" s="1" t="s">
        <v>1138</v>
      </c>
      <c r="H26066" s="1">
        <v>26.0</v>
      </c>
      <c r="I26066" s="1" t="s">
        <v>19999</v>
      </c>
      <c r="J26066" s="1" t="s">
        <v>20000</v>
      </c>
      <c r="K26066" s="1">
        <v>1.0</v>
      </c>
      <c r="L26066" s="3">
        <v>41093.0</v>
      </c>
      <c r="M26066" s="3">
        <v>41093.0</v>
      </c>
      <c r="N26066" s="3">
        <v>41093.0</v>
      </c>
    </row>
    <row r="26067">
      <c r="A26067" s="1" t="s">
        <v>91300</v>
      </c>
      <c r="B26067" s="1" t="s">
        <v>91301</v>
      </c>
      <c r="C26067" s="2" t="s">
        <v>91302</v>
      </c>
      <c r="D26067" s="1" t="s">
        <v>633</v>
      </c>
      <c r="E26067" s="1">
        <v>4.7232377E7</v>
      </c>
      <c r="F26067" s="1" t="s">
        <v>689</v>
      </c>
      <c r="G26067" s="1" t="s">
        <v>25</v>
      </c>
      <c r="H26067" s="1" t="s">
        <v>1352</v>
      </c>
      <c r="I26067" s="1" t="s">
        <v>3469</v>
      </c>
      <c r="J26067" s="1" t="s">
        <v>3469</v>
      </c>
      <c r="K26067" s="1">
        <v>5.0</v>
      </c>
      <c r="L26067" s="3">
        <v>35431.0</v>
      </c>
      <c r="M26067" s="3">
        <v>40598.0</v>
      </c>
      <c r="N26067" s="3">
        <v>41880.0</v>
      </c>
    </row>
    <row r="26068">
      <c r="A26068" s="1" t="s">
        <v>91303</v>
      </c>
      <c r="B26068" s="1" t="s">
        <v>91304</v>
      </c>
      <c r="D26068" s="1" t="s">
        <v>264</v>
      </c>
      <c r="E26068" s="1" t="s">
        <v>43</v>
      </c>
      <c r="F26068" s="1" t="s">
        <v>18</v>
      </c>
      <c r="G26068" s="1" t="s">
        <v>25</v>
      </c>
      <c r="H26068" s="1" t="s">
        <v>208</v>
      </c>
      <c r="I26068" s="1" t="s">
        <v>843</v>
      </c>
      <c r="J26068" s="1" t="s">
        <v>844</v>
      </c>
      <c r="K26068" s="1">
        <v>2.0</v>
      </c>
      <c r="L26068" s="3">
        <v>35065.0</v>
      </c>
      <c r="M26068" s="3">
        <v>37256.0</v>
      </c>
      <c r="N26068" s="3">
        <v>38852.0</v>
      </c>
    </row>
    <row r="26069">
      <c r="A26069" s="1" t="s">
        <v>91305</v>
      </c>
      <c r="B26069" s="1" t="s">
        <v>91306</v>
      </c>
      <c r="C26069" s="2" t="s">
        <v>91307</v>
      </c>
      <c r="D26069" s="1" t="s">
        <v>91308</v>
      </c>
      <c r="E26069" s="1">
        <v>935279.0</v>
      </c>
      <c r="F26069" s="1" t="s">
        <v>207</v>
      </c>
      <c r="K26069" s="1">
        <v>1.0</v>
      </c>
      <c r="L26069" s="3">
        <v>36892.0</v>
      </c>
      <c r="M26069" s="3">
        <v>42036.0</v>
      </c>
      <c r="N26069" s="3">
        <v>42036.0</v>
      </c>
    </row>
    <row r="26070">
      <c r="A26070" s="1" t="s">
        <v>91309</v>
      </c>
      <c r="B26070" s="1" t="s">
        <v>91310</v>
      </c>
      <c r="C26070" s="2" t="s">
        <v>91311</v>
      </c>
      <c r="D26070" s="1" t="s">
        <v>14493</v>
      </c>
      <c r="E26070" s="1">
        <v>3325510.0</v>
      </c>
      <c r="F26070" s="1" t="s">
        <v>18</v>
      </c>
      <c r="G26070" s="1" t="s">
        <v>25</v>
      </c>
      <c r="H26070" s="1" t="s">
        <v>1330</v>
      </c>
      <c r="I26070" s="1" t="s">
        <v>1331</v>
      </c>
      <c r="J26070" s="1" t="s">
        <v>28966</v>
      </c>
      <c r="K26070" s="1">
        <v>4.0</v>
      </c>
      <c r="L26070" s="3">
        <v>39083.0</v>
      </c>
      <c r="M26070" s="3">
        <v>40625.0</v>
      </c>
      <c r="N26070" s="3">
        <v>41716.0</v>
      </c>
    </row>
    <row r="26071">
      <c r="A26071" s="1" t="s">
        <v>91312</v>
      </c>
      <c r="B26071" s="1" t="s">
        <v>91313</v>
      </c>
      <c r="C26071" s="2" t="s">
        <v>91314</v>
      </c>
      <c r="D26071" s="1" t="s">
        <v>24100</v>
      </c>
      <c r="E26071" s="1">
        <v>12000.0</v>
      </c>
      <c r="F26071" s="1" t="s">
        <v>18</v>
      </c>
      <c r="G26071" s="1" t="s">
        <v>19</v>
      </c>
      <c r="H26071" s="1">
        <v>16.0</v>
      </c>
      <c r="I26071" s="1" t="s">
        <v>20</v>
      </c>
      <c r="J26071" s="1" t="s">
        <v>20</v>
      </c>
      <c r="K26071" s="1">
        <v>1.0</v>
      </c>
      <c r="L26071" s="3">
        <v>42125.0</v>
      </c>
      <c r="M26071" s="3">
        <v>42211.0</v>
      </c>
      <c r="N26071" s="3">
        <v>42211.0</v>
      </c>
    </row>
    <row r="26072">
      <c r="A26072" s="1" t="s">
        <v>91315</v>
      </c>
      <c r="B26072" s="1" t="s">
        <v>91316</v>
      </c>
      <c r="C26072" s="2" t="s">
        <v>91317</v>
      </c>
      <c r="D26072" s="1" t="s">
        <v>91318</v>
      </c>
      <c r="E26072" s="1" t="s">
        <v>43</v>
      </c>
      <c r="F26072" s="1" t="s">
        <v>18</v>
      </c>
      <c r="G26072" s="1" t="s">
        <v>2318</v>
      </c>
      <c r="H26072" s="1">
        <v>4.0</v>
      </c>
      <c r="I26072" s="1" t="s">
        <v>8862</v>
      </c>
      <c r="J26072" s="1" t="s">
        <v>8862</v>
      </c>
      <c r="K26072" s="1">
        <v>1.0</v>
      </c>
      <c r="M26072" s="3">
        <v>41884.0</v>
      </c>
      <c r="N26072" s="3">
        <v>41884.0</v>
      </c>
    </row>
    <row r="26073">
      <c r="A26073" s="1" t="s">
        <v>91319</v>
      </c>
      <c r="B26073" s="1" t="s">
        <v>91320</v>
      </c>
      <c r="C26073" s="2" t="s">
        <v>91321</v>
      </c>
      <c r="D26073" s="1" t="s">
        <v>181</v>
      </c>
      <c r="E26073" s="1">
        <v>832000.0</v>
      </c>
      <c r="F26073" s="1" t="s">
        <v>18</v>
      </c>
      <c r="G26073" s="1" t="s">
        <v>25</v>
      </c>
      <c r="H26073" s="1" t="s">
        <v>1011</v>
      </c>
      <c r="I26073" s="1" t="s">
        <v>1012</v>
      </c>
      <c r="J26073" s="1" t="s">
        <v>25158</v>
      </c>
      <c r="K26073" s="1">
        <v>1.0</v>
      </c>
      <c r="L26073" s="3">
        <v>37622.0</v>
      </c>
      <c r="M26073" s="3">
        <v>40480.0</v>
      </c>
      <c r="N26073" s="3">
        <v>40480.0</v>
      </c>
    </row>
    <row r="26074">
      <c r="A26074" s="1" t="s">
        <v>91322</v>
      </c>
      <c r="B26074" s="1" t="s">
        <v>91323</v>
      </c>
      <c r="C26074" s="2" t="s">
        <v>91324</v>
      </c>
      <c r="D26074" s="1" t="s">
        <v>70495</v>
      </c>
      <c r="E26074" s="1">
        <v>8.0E7</v>
      </c>
      <c r="F26074" s="1" t="s">
        <v>18</v>
      </c>
      <c r="G26074" s="1" t="s">
        <v>37</v>
      </c>
      <c r="H26074" s="1">
        <v>30.0</v>
      </c>
      <c r="I26074" s="1" t="s">
        <v>386</v>
      </c>
      <c r="J26074" s="1" t="s">
        <v>386</v>
      </c>
      <c r="K26074" s="1">
        <v>3.0</v>
      </c>
      <c r="L26074" s="3">
        <v>38899.0</v>
      </c>
      <c r="M26074" s="3">
        <v>39356.0</v>
      </c>
      <c r="N26074" s="3">
        <v>39644.0</v>
      </c>
    </row>
    <row r="26075">
      <c r="A26075" s="1" t="s">
        <v>91325</v>
      </c>
      <c r="B26075" s="1" t="s">
        <v>91326</v>
      </c>
      <c r="C26075" s="2" t="s">
        <v>91327</v>
      </c>
      <c r="D26075" s="1" t="s">
        <v>3485</v>
      </c>
      <c r="E26075" s="1">
        <v>7.5E7</v>
      </c>
      <c r="F26075" s="1" t="s">
        <v>18</v>
      </c>
      <c r="G26075" s="1" t="s">
        <v>37</v>
      </c>
      <c r="H26075" s="1">
        <v>23.0</v>
      </c>
      <c r="I26075" s="1" t="s">
        <v>182</v>
      </c>
      <c r="J26075" s="1" t="s">
        <v>182</v>
      </c>
      <c r="K26075" s="1">
        <v>2.0</v>
      </c>
      <c r="M26075" s="3">
        <v>40806.0</v>
      </c>
      <c r="N26075" s="3">
        <v>42012.0</v>
      </c>
    </row>
    <row r="26076">
      <c r="A26076" s="1" t="s">
        <v>91328</v>
      </c>
      <c r="B26076" s="1" t="s">
        <v>91329</v>
      </c>
      <c r="C26076" s="2" t="s">
        <v>91330</v>
      </c>
      <c r="D26076" s="1" t="s">
        <v>42</v>
      </c>
      <c r="E26076" s="1" t="s">
        <v>43</v>
      </c>
      <c r="F26076" s="1" t="s">
        <v>18</v>
      </c>
      <c r="G26076" s="1" t="s">
        <v>37</v>
      </c>
      <c r="H26076" s="1">
        <v>23.0</v>
      </c>
      <c r="I26076" s="1" t="s">
        <v>182</v>
      </c>
      <c r="J26076" s="1" t="s">
        <v>182</v>
      </c>
      <c r="K26076" s="1">
        <v>1.0</v>
      </c>
      <c r="L26076" s="3">
        <v>37316.0</v>
      </c>
      <c r="M26076" s="3">
        <v>41153.0</v>
      </c>
      <c r="N26076" s="3">
        <v>41153.0</v>
      </c>
    </row>
    <row r="26077">
      <c r="A26077" s="1" t="s">
        <v>91331</v>
      </c>
      <c r="B26077" s="2" t="s">
        <v>91332</v>
      </c>
      <c r="C26077" s="2" t="s">
        <v>91333</v>
      </c>
      <c r="D26077" s="1" t="s">
        <v>70</v>
      </c>
      <c r="E26077" s="1" t="s">
        <v>43</v>
      </c>
      <c r="F26077" s="1" t="s">
        <v>18</v>
      </c>
      <c r="G26077" s="1" t="s">
        <v>37</v>
      </c>
      <c r="H26077" s="1">
        <v>2.0</v>
      </c>
      <c r="I26077" s="1" t="s">
        <v>313</v>
      </c>
      <c r="J26077" s="1" t="s">
        <v>313</v>
      </c>
      <c r="K26077" s="1">
        <v>1.0</v>
      </c>
      <c r="M26077" s="3">
        <v>40878.0</v>
      </c>
      <c r="N26077" s="3">
        <v>40878.0</v>
      </c>
    </row>
    <row r="26078">
      <c r="A26078" s="1" t="s">
        <v>91334</v>
      </c>
      <c r="B26078" s="1" t="s">
        <v>91335</v>
      </c>
      <c r="C26078" s="2" t="s">
        <v>91336</v>
      </c>
      <c r="D26078" s="1" t="s">
        <v>91337</v>
      </c>
      <c r="E26078" s="1">
        <v>3.2E7</v>
      </c>
      <c r="F26078" s="1" t="s">
        <v>18</v>
      </c>
      <c r="G26078" s="1" t="s">
        <v>37</v>
      </c>
      <c r="H26078" s="1">
        <v>30.0</v>
      </c>
      <c r="I26078" s="1" t="s">
        <v>2714</v>
      </c>
      <c r="J26078" s="1" t="s">
        <v>2714</v>
      </c>
      <c r="K26078" s="1">
        <v>1.0</v>
      </c>
      <c r="L26078" s="3">
        <v>40179.0</v>
      </c>
      <c r="M26078" s="3">
        <v>42122.0</v>
      </c>
      <c r="N26078" s="3">
        <v>42122.0</v>
      </c>
    </row>
    <row r="26079">
      <c r="A26079" s="1" t="s">
        <v>91338</v>
      </c>
      <c r="B26079" s="1" t="s">
        <v>91339</v>
      </c>
      <c r="C26079" s="2" t="s">
        <v>91340</v>
      </c>
      <c r="D26079" s="1" t="s">
        <v>91341</v>
      </c>
      <c r="E26079" s="1">
        <v>3.5E7</v>
      </c>
      <c r="F26079" s="1" t="s">
        <v>18</v>
      </c>
      <c r="G26079" s="1" t="s">
        <v>37</v>
      </c>
      <c r="H26079" s="1">
        <v>22.0</v>
      </c>
      <c r="I26079" s="1" t="s">
        <v>38</v>
      </c>
      <c r="J26079" s="1" t="s">
        <v>38</v>
      </c>
      <c r="K26079" s="1">
        <v>1.0</v>
      </c>
      <c r="L26079" s="3">
        <v>41275.0</v>
      </c>
      <c r="M26079" s="3">
        <v>41978.0</v>
      </c>
      <c r="N26079" s="3">
        <v>41978.0</v>
      </c>
    </row>
    <row r="26080">
      <c r="A26080" s="1" t="s">
        <v>91342</v>
      </c>
      <c r="B26080" s="1" t="s">
        <v>91343</v>
      </c>
      <c r="C26080" s="2" t="s">
        <v>91344</v>
      </c>
      <c r="D26080" s="1" t="s">
        <v>766</v>
      </c>
      <c r="E26080" s="1" t="s">
        <v>43</v>
      </c>
      <c r="F26080" s="1" t="s">
        <v>18</v>
      </c>
      <c r="G26080" s="1" t="s">
        <v>37</v>
      </c>
      <c r="H26080" s="1">
        <v>22.0</v>
      </c>
      <c r="I26080" s="1" t="s">
        <v>38</v>
      </c>
      <c r="J26080" s="1" t="s">
        <v>38</v>
      </c>
      <c r="K26080" s="1">
        <v>1.0</v>
      </c>
      <c r="L26080" s="3">
        <v>37561.0</v>
      </c>
      <c r="M26080" s="3">
        <v>40695.0</v>
      </c>
      <c r="N26080" s="3">
        <v>40695.0</v>
      </c>
    </row>
    <row r="26081">
      <c r="A26081" s="1" t="s">
        <v>91345</v>
      </c>
      <c r="B26081" s="2" t="s">
        <v>91346</v>
      </c>
      <c r="C26081" s="2" t="s">
        <v>91347</v>
      </c>
      <c r="D26081" s="1" t="s">
        <v>75</v>
      </c>
      <c r="E26081" s="1" t="s">
        <v>43</v>
      </c>
      <c r="F26081" s="1" t="s">
        <v>18</v>
      </c>
      <c r="K26081" s="1">
        <v>1.0</v>
      </c>
      <c r="L26081" s="3">
        <v>40330.0</v>
      </c>
      <c r="M26081" s="3">
        <v>40878.0</v>
      </c>
      <c r="N26081" s="3">
        <v>40878.0</v>
      </c>
    </row>
    <row r="26082">
      <c r="A26082" s="1" t="s">
        <v>91348</v>
      </c>
      <c r="B26082" s="1" t="s">
        <v>91349</v>
      </c>
      <c r="C26082" s="2" t="s">
        <v>91350</v>
      </c>
      <c r="D26082" s="1" t="s">
        <v>91351</v>
      </c>
      <c r="E26082" s="1">
        <v>1.06E8</v>
      </c>
      <c r="F26082" s="1" t="s">
        <v>18</v>
      </c>
      <c r="G26082" s="1" t="s">
        <v>37</v>
      </c>
      <c r="H26082" s="1">
        <v>10.0</v>
      </c>
      <c r="I26082" s="1" t="s">
        <v>1515</v>
      </c>
      <c r="J26082" s="1" t="s">
        <v>91352</v>
      </c>
      <c r="K26082" s="1">
        <v>1.0</v>
      </c>
      <c r="L26082" s="3">
        <v>37987.0</v>
      </c>
      <c r="M26082" s="3">
        <v>41822.0</v>
      </c>
      <c r="N26082" s="3">
        <v>41822.0</v>
      </c>
    </row>
    <row r="26083">
      <c r="A26083" s="1" t="s">
        <v>91353</v>
      </c>
      <c r="B26083" s="1" t="s">
        <v>91354</v>
      </c>
      <c r="C26083" s="2" t="s">
        <v>23068</v>
      </c>
      <c r="D26083" s="1" t="s">
        <v>256</v>
      </c>
      <c r="E26083" s="1">
        <v>8094638.0</v>
      </c>
      <c r="F26083" s="1" t="s">
        <v>18</v>
      </c>
      <c r="G26083" s="1" t="s">
        <v>37</v>
      </c>
      <c r="H26083" s="1">
        <v>22.0</v>
      </c>
      <c r="I26083" s="1" t="s">
        <v>38</v>
      </c>
      <c r="J26083" s="1" t="s">
        <v>38</v>
      </c>
      <c r="K26083" s="1">
        <v>2.0</v>
      </c>
      <c r="M26083" s="3">
        <v>40238.0</v>
      </c>
      <c r="N26083" s="3">
        <v>40422.0</v>
      </c>
    </row>
    <row r="26084">
      <c r="A26084" s="1" t="s">
        <v>91355</v>
      </c>
      <c r="B26084" s="1" t="s">
        <v>91356</v>
      </c>
      <c r="C26084" s="2" t="s">
        <v>91357</v>
      </c>
      <c r="D26084" s="1" t="s">
        <v>1072</v>
      </c>
      <c r="E26084" s="1">
        <v>6.9337442E7</v>
      </c>
      <c r="F26084" s="1" t="s">
        <v>18</v>
      </c>
      <c r="G26084" s="1" t="s">
        <v>37</v>
      </c>
      <c r="H26084" s="1">
        <v>22.0</v>
      </c>
      <c r="I26084" s="1" t="s">
        <v>38</v>
      </c>
      <c r="J26084" s="1" t="s">
        <v>38</v>
      </c>
      <c r="K26084" s="1">
        <v>1.0</v>
      </c>
      <c r="L26084" s="3">
        <v>34335.0</v>
      </c>
      <c r="M26084" s="3">
        <v>40664.0</v>
      </c>
      <c r="N26084" s="3">
        <v>40664.0</v>
      </c>
    </row>
    <row r="26085">
      <c r="A26085" s="1" t="s">
        <v>91358</v>
      </c>
      <c r="B26085" s="1" t="s">
        <v>91359</v>
      </c>
      <c r="C26085" s="2" t="s">
        <v>91360</v>
      </c>
      <c r="D26085" s="1" t="s">
        <v>91361</v>
      </c>
      <c r="E26085" s="1">
        <v>1.63E7</v>
      </c>
      <c r="F26085" s="1" t="s">
        <v>18</v>
      </c>
      <c r="G26085" s="1" t="s">
        <v>2318</v>
      </c>
      <c r="H26085" s="1">
        <v>7.0</v>
      </c>
      <c r="I26085" s="1" t="s">
        <v>3176</v>
      </c>
      <c r="J26085" s="1" t="s">
        <v>91362</v>
      </c>
      <c r="K26085" s="1">
        <v>1.0</v>
      </c>
      <c r="M26085" s="3">
        <v>41932.0</v>
      </c>
      <c r="N26085" s="3">
        <v>41932.0</v>
      </c>
    </row>
    <row r="26086">
      <c r="A26086" s="1" t="s">
        <v>91363</v>
      </c>
      <c r="B26086" s="1" t="s">
        <v>91364</v>
      </c>
      <c r="C26086" s="2" t="s">
        <v>91365</v>
      </c>
      <c r="D26086" s="1" t="s">
        <v>91366</v>
      </c>
      <c r="E26086" s="1">
        <v>1000000.0</v>
      </c>
      <c r="F26086" s="1" t="s">
        <v>18</v>
      </c>
      <c r="G26086" s="1" t="s">
        <v>25</v>
      </c>
      <c r="H26086" s="1" t="s">
        <v>158</v>
      </c>
      <c r="I26086" s="1" t="s">
        <v>244</v>
      </c>
      <c r="J26086" s="1" t="s">
        <v>244</v>
      </c>
      <c r="K26086" s="1">
        <v>2.0</v>
      </c>
      <c r="L26086" s="3">
        <v>41473.0</v>
      </c>
      <c r="M26086" s="3">
        <v>40878.0</v>
      </c>
      <c r="N26086" s="3">
        <v>41456.0</v>
      </c>
    </row>
    <row r="26087">
      <c r="A26087" s="1" t="s">
        <v>91367</v>
      </c>
      <c r="B26087" s="1" t="s">
        <v>91368</v>
      </c>
      <c r="C26087" s="2" t="s">
        <v>91369</v>
      </c>
      <c r="D26087" s="1" t="s">
        <v>42</v>
      </c>
      <c r="E26087" s="1">
        <v>1.6393577E7</v>
      </c>
      <c r="F26087" s="1" t="s">
        <v>18</v>
      </c>
      <c r="G26087" s="1" t="s">
        <v>57</v>
      </c>
      <c r="H26087" s="1" t="s">
        <v>202</v>
      </c>
      <c r="I26087" s="1" t="s">
        <v>203</v>
      </c>
      <c r="J26087" s="1" t="s">
        <v>203</v>
      </c>
      <c r="K26087" s="1">
        <v>3.0</v>
      </c>
      <c r="L26087" s="3">
        <v>40909.0</v>
      </c>
      <c r="M26087" s="3">
        <v>41654.0</v>
      </c>
      <c r="N26087" s="3">
        <v>42285.0</v>
      </c>
    </row>
    <row r="26088">
      <c r="A26088" s="1" t="s">
        <v>91370</v>
      </c>
      <c r="B26088" s="1" t="s">
        <v>91368</v>
      </c>
      <c r="C26088" s="2" t="s">
        <v>91371</v>
      </c>
      <c r="D26088" s="1" t="s">
        <v>91372</v>
      </c>
      <c r="E26088" s="1">
        <v>350000.0</v>
      </c>
      <c r="F26088" s="1" t="s">
        <v>18</v>
      </c>
      <c r="G26088" s="1" t="s">
        <v>4153</v>
      </c>
      <c r="H26088" s="1">
        <v>40.0</v>
      </c>
      <c r="I26088" s="1" t="s">
        <v>4154</v>
      </c>
      <c r="J26088" s="1" t="s">
        <v>4154</v>
      </c>
      <c r="K26088" s="1">
        <v>1.0</v>
      </c>
      <c r="M26088" s="3">
        <v>42298.0</v>
      </c>
      <c r="N26088" s="3">
        <v>42298.0</v>
      </c>
    </row>
    <row r="26089">
      <c r="A26089" s="1" t="s">
        <v>91373</v>
      </c>
      <c r="B26089" s="1" t="s">
        <v>91374</v>
      </c>
      <c r="C26089" s="2" t="s">
        <v>91375</v>
      </c>
      <c r="D26089" s="1" t="s">
        <v>21629</v>
      </c>
      <c r="E26089" s="1">
        <v>4600000.0</v>
      </c>
      <c r="F26089" s="1" t="s">
        <v>18</v>
      </c>
      <c r="G26089" s="1" t="s">
        <v>222</v>
      </c>
      <c r="H26089" s="1">
        <v>2.0</v>
      </c>
      <c r="I26089" s="1" t="s">
        <v>56319</v>
      </c>
      <c r="J26089" s="1" t="s">
        <v>56319</v>
      </c>
      <c r="K26089" s="1">
        <v>1.0</v>
      </c>
      <c r="L26089" s="3">
        <v>40909.0</v>
      </c>
      <c r="M26089" s="3">
        <v>42172.0</v>
      </c>
      <c r="N26089" s="3">
        <v>42172.0</v>
      </c>
    </row>
    <row r="26090">
      <c r="A26090" s="1" t="s">
        <v>91376</v>
      </c>
      <c r="B26090" s="1" t="s">
        <v>91377</v>
      </c>
      <c r="C26090" s="2" t="s">
        <v>91378</v>
      </c>
      <c r="D26090" s="1" t="s">
        <v>56</v>
      </c>
      <c r="E26090" s="1">
        <v>1150000.0</v>
      </c>
      <c r="F26090" s="1" t="s">
        <v>113</v>
      </c>
      <c r="G26090" s="1" t="s">
        <v>25</v>
      </c>
      <c r="H26090" s="1" t="s">
        <v>380</v>
      </c>
      <c r="I26090" s="1" t="s">
        <v>3248</v>
      </c>
      <c r="J26090" s="1" t="s">
        <v>3248</v>
      </c>
      <c r="K26090" s="1">
        <v>4.0</v>
      </c>
      <c r="L26090" s="3">
        <v>40544.0</v>
      </c>
      <c r="M26090" s="3">
        <v>41061.0</v>
      </c>
      <c r="N26090" s="3">
        <v>41695.0</v>
      </c>
    </row>
    <row r="26091">
      <c r="A26091" s="1" t="s">
        <v>91379</v>
      </c>
      <c r="B26091" s="1" t="s">
        <v>91380</v>
      </c>
      <c r="C26091" s="2" t="s">
        <v>91381</v>
      </c>
      <c r="D26091" s="1" t="s">
        <v>91382</v>
      </c>
      <c r="E26091" s="1">
        <v>810000.0</v>
      </c>
      <c r="F26091" s="1" t="s">
        <v>18</v>
      </c>
      <c r="K26091" s="1">
        <v>2.0</v>
      </c>
      <c r="L26091" s="3">
        <v>41275.0</v>
      </c>
      <c r="M26091" s="3">
        <v>41609.0</v>
      </c>
      <c r="N26091" s="3">
        <v>41897.0</v>
      </c>
    </row>
    <row r="26092">
      <c r="A26092" s="1" t="s">
        <v>91383</v>
      </c>
      <c r="B26092" s="1" t="s">
        <v>91384</v>
      </c>
      <c r="C26092" s="2" t="s">
        <v>91385</v>
      </c>
      <c r="D26092" s="1" t="s">
        <v>264</v>
      </c>
      <c r="E26092" s="1">
        <v>100000.0</v>
      </c>
      <c r="F26092" s="1" t="s">
        <v>18</v>
      </c>
      <c r="G26092" s="1" t="s">
        <v>222</v>
      </c>
      <c r="H26092" s="1">
        <v>2.0</v>
      </c>
      <c r="I26092" s="1" t="s">
        <v>223</v>
      </c>
      <c r="J26092" s="1" t="s">
        <v>223</v>
      </c>
      <c r="K26092" s="1">
        <v>1.0</v>
      </c>
      <c r="L26092" s="3">
        <v>40724.0</v>
      </c>
      <c r="M26092" s="3">
        <v>40817.0</v>
      </c>
      <c r="N26092" s="3">
        <v>40817.0</v>
      </c>
    </row>
    <row r="26093">
      <c r="A26093" s="1" t="s">
        <v>91386</v>
      </c>
      <c r="B26093" s="1" t="s">
        <v>91387</v>
      </c>
      <c r="C26093" s="2" t="s">
        <v>91388</v>
      </c>
      <c r="E26093" s="1" t="s">
        <v>43</v>
      </c>
      <c r="F26093" s="1" t="s">
        <v>18</v>
      </c>
      <c r="K26093" s="1">
        <v>1.0</v>
      </c>
      <c r="M26093" s="3">
        <v>41648.0</v>
      </c>
      <c r="N26093" s="3">
        <v>41648.0</v>
      </c>
    </row>
    <row r="26094">
      <c r="A26094" s="1" t="s">
        <v>91389</v>
      </c>
      <c r="B26094" s="1" t="s">
        <v>91390</v>
      </c>
      <c r="C26094" s="2" t="s">
        <v>91391</v>
      </c>
      <c r="D26094" s="1" t="s">
        <v>91392</v>
      </c>
      <c r="E26094" s="1">
        <v>300000.0</v>
      </c>
      <c r="F26094" s="1" t="s">
        <v>18</v>
      </c>
      <c r="G26094" s="1" t="s">
        <v>322</v>
      </c>
      <c r="H26094" s="1">
        <v>9.0</v>
      </c>
      <c r="I26094" s="1" t="s">
        <v>323</v>
      </c>
      <c r="J26094" s="1" t="s">
        <v>323</v>
      </c>
      <c r="K26094" s="1">
        <v>1.0</v>
      </c>
      <c r="L26094" s="3">
        <v>40544.0</v>
      </c>
      <c r="M26094" s="3">
        <v>40823.0</v>
      </c>
      <c r="N26094" s="3">
        <v>40823.0</v>
      </c>
    </row>
    <row r="26095">
      <c r="A26095" s="1" t="s">
        <v>91393</v>
      </c>
      <c r="B26095" s="1" t="s">
        <v>91390</v>
      </c>
      <c r="C26095" s="2" t="s">
        <v>91394</v>
      </c>
      <c r="D26095" s="1" t="s">
        <v>91395</v>
      </c>
      <c r="E26095" s="1">
        <v>1477903.0</v>
      </c>
      <c r="F26095" s="1" t="s">
        <v>18</v>
      </c>
      <c r="G26095" s="1" t="s">
        <v>128</v>
      </c>
      <c r="H26095" s="1" t="s">
        <v>129</v>
      </c>
      <c r="I26095" s="1" t="s">
        <v>130</v>
      </c>
      <c r="J26095" s="1" t="s">
        <v>130</v>
      </c>
      <c r="K26095" s="1">
        <v>4.0</v>
      </c>
      <c r="L26095" s="3">
        <v>40544.0</v>
      </c>
      <c r="M26095" s="3">
        <v>41395.0</v>
      </c>
      <c r="N26095" s="3">
        <v>41927.0</v>
      </c>
    </row>
    <row r="26096">
      <c r="A26096" s="1" t="s">
        <v>91396</v>
      </c>
      <c r="B26096" s="1" t="s">
        <v>91390</v>
      </c>
      <c r="C26096" s="2" t="s">
        <v>91397</v>
      </c>
      <c r="D26096" s="1" t="s">
        <v>91398</v>
      </c>
      <c r="E26096" s="1">
        <v>3398489.0</v>
      </c>
      <c r="F26096" s="1" t="s">
        <v>18</v>
      </c>
      <c r="G26096" s="1" t="s">
        <v>128</v>
      </c>
      <c r="H26096" s="1" t="s">
        <v>129</v>
      </c>
      <c r="I26096" s="1" t="s">
        <v>130</v>
      </c>
      <c r="J26096" s="1" t="s">
        <v>130</v>
      </c>
      <c r="K26096" s="1">
        <v>1.0</v>
      </c>
      <c r="L26096" s="3">
        <v>40179.0</v>
      </c>
      <c r="M26096" s="3">
        <v>41809.0</v>
      </c>
      <c r="N26096" s="3">
        <v>41809.0</v>
      </c>
    </row>
    <row r="26097">
      <c r="A26097" s="1" t="s">
        <v>91399</v>
      </c>
      <c r="B26097" s="2" t="s">
        <v>91400</v>
      </c>
      <c r="C26097" s="2" t="s">
        <v>91401</v>
      </c>
      <c r="D26097" s="1" t="s">
        <v>36</v>
      </c>
      <c r="E26097" s="1">
        <v>750000.0</v>
      </c>
      <c r="F26097" s="1" t="s">
        <v>207</v>
      </c>
      <c r="G26097" s="1" t="s">
        <v>25</v>
      </c>
      <c r="H26097" s="1" t="s">
        <v>808</v>
      </c>
      <c r="I26097" s="1" t="s">
        <v>809</v>
      </c>
      <c r="J26097" s="1" t="s">
        <v>6130</v>
      </c>
      <c r="K26097" s="1">
        <v>1.0</v>
      </c>
      <c r="L26097" s="3">
        <v>39142.0</v>
      </c>
      <c r="M26097" s="3">
        <v>39142.0</v>
      </c>
      <c r="N26097" s="3">
        <v>39142.0</v>
      </c>
    </row>
    <row r="26098">
      <c r="A26098" s="1" t="s">
        <v>91402</v>
      </c>
      <c r="B26098" s="1" t="s">
        <v>91403</v>
      </c>
      <c r="C26098" s="2" t="s">
        <v>91404</v>
      </c>
      <c r="D26098" s="1" t="s">
        <v>264</v>
      </c>
      <c r="E26098" s="1">
        <v>1.24E7</v>
      </c>
      <c r="F26098" s="1" t="s">
        <v>18</v>
      </c>
      <c r="G26098" s="1" t="s">
        <v>25</v>
      </c>
      <c r="H26098" s="1" t="s">
        <v>158</v>
      </c>
      <c r="I26098" s="1" t="s">
        <v>244</v>
      </c>
      <c r="J26098" s="1" t="s">
        <v>11145</v>
      </c>
      <c r="K26098" s="1">
        <v>2.0</v>
      </c>
      <c r="L26098" s="3">
        <v>39083.0</v>
      </c>
      <c r="M26098" s="3">
        <v>39387.0</v>
      </c>
      <c r="N26098" s="3">
        <v>41180.0</v>
      </c>
    </row>
    <row r="26099">
      <c r="A26099" s="1" t="s">
        <v>91405</v>
      </c>
      <c r="B26099" s="1" t="s">
        <v>91406</v>
      </c>
      <c r="C26099" s="2" t="s">
        <v>91407</v>
      </c>
      <c r="D26099" s="1" t="s">
        <v>933</v>
      </c>
      <c r="E26099" s="1" t="s">
        <v>43</v>
      </c>
      <c r="F26099" s="1" t="s">
        <v>207</v>
      </c>
      <c r="G26099" s="1" t="s">
        <v>25</v>
      </c>
      <c r="H26099" s="1" t="s">
        <v>64</v>
      </c>
      <c r="I26099" s="1" t="s">
        <v>65</v>
      </c>
      <c r="J26099" s="1" t="s">
        <v>606</v>
      </c>
      <c r="K26099" s="1">
        <v>1.0</v>
      </c>
      <c r="M26099" s="3">
        <v>41122.0</v>
      </c>
      <c r="N26099" s="3">
        <v>41122.0</v>
      </c>
    </row>
    <row r="26100">
      <c r="A26100" s="1" t="s">
        <v>91408</v>
      </c>
      <c r="B26100" s="1" t="s">
        <v>91409</v>
      </c>
      <c r="C26100" s="2" t="s">
        <v>91410</v>
      </c>
      <c r="D26100" s="1" t="s">
        <v>357</v>
      </c>
      <c r="E26100" s="1">
        <v>3918495.0</v>
      </c>
      <c r="F26100" s="1" t="s">
        <v>18</v>
      </c>
      <c r="G26100" s="1" t="s">
        <v>37</v>
      </c>
      <c r="H26100" s="1">
        <v>12.0</v>
      </c>
      <c r="I26100" s="1" t="s">
        <v>1515</v>
      </c>
      <c r="J26100" s="1" t="s">
        <v>91411</v>
      </c>
      <c r="K26100" s="1">
        <v>1.0</v>
      </c>
      <c r="L26100" s="3">
        <v>37622.0</v>
      </c>
      <c r="M26100" s="3">
        <v>40787.0</v>
      </c>
      <c r="N26100" s="3">
        <v>40787.0</v>
      </c>
    </row>
    <row r="26101">
      <c r="A26101" s="1" t="s">
        <v>91412</v>
      </c>
      <c r="B26101" s="1" t="s">
        <v>91413</v>
      </c>
      <c r="C26101" s="2" t="s">
        <v>91414</v>
      </c>
      <c r="D26101" s="1" t="s">
        <v>56</v>
      </c>
      <c r="E26101" s="1">
        <v>2381617.0</v>
      </c>
      <c r="F26101" s="1" t="s">
        <v>18</v>
      </c>
      <c r="G26101" s="1" t="s">
        <v>37</v>
      </c>
      <c r="H26101" s="1">
        <v>12.0</v>
      </c>
      <c r="I26101" s="1" t="s">
        <v>1515</v>
      </c>
      <c r="J26101" s="1" t="s">
        <v>91415</v>
      </c>
      <c r="K26101" s="1">
        <v>2.0</v>
      </c>
      <c r="M26101" s="3">
        <v>39600.0</v>
      </c>
      <c r="N26101" s="3">
        <v>40756.0</v>
      </c>
    </row>
    <row r="26102">
      <c r="A26102" s="1" t="s">
        <v>91416</v>
      </c>
      <c r="B26102" s="1" t="s">
        <v>91417</v>
      </c>
      <c r="C26102" s="2" t="s">
        <v>91418</v>
      </c>
      <c r="D26102" s="1" t="s">
        <v>91419</v>
      </c>
      <c r="E26102" s="1">
        <v>7000000.0</v>
      </c>
      <c r="F26102" s="1" t="s">
        <v>207</v>
      </c>
      <c r="G26102" s="1" t="s">
        <v>308</v>
      </c>
      <c r="H26102" s="1">
        <v>10.0</v>
      </c>
      <c r="I26102" s="1" t="s">
        <v>54584</v>
      </c>
      <c r="J26102" s="1" t="s">
        <v>91420</v>
      </c>
      <c r="K26102" s="1">
        <v>3.0</v>
      </c>
      <c r="L26102" s="3">
        <v>41257.0</v>
      </c>
      <c r="M26102" s="3">
        <v>40764.0</v>
      </c>
      <c r="N26102" s="3">
        <v>41367.0</v>
      </c>
    </row>
    <row r="26103">
      <c r="A26103" s="1" t="s">
        <v>91421</v>
      </c>
      <c r="B26103" s="1" t="s">
        <v>91422</v>
      </c>
      <c r="C26103" s="2" t="s">
        <v>91423</v>
      </c>
      <c r="E26103" s="1" t="s">
        <v>43</v>
      </c>
      <c r="F26103" s="1" t="s">
        <v>18</v>
      </c>
      <c r="G26103" s="1" t="s">
        <v>347</v>
      </c>
      <c r="H26103" s="1">
        <v>7.0</v>
      </c>
      <c r="I26103" s="1" t="s">
        <v>762</v>
      </c>
      <c r="J26103" s="1" t="s">
        <v>17123</v>
      </c>
      <c r="K26103" s="1">
        <v>1.0</v>
      </c>
      <c r="L26103" s="3">
        <v>40179.0</v>
      </c>
      <c r="M26103" s="3">
        <v>41647.0</v>
      </c>
      <c r="N26103" s="3">
        <v>41647.0</v>
      </c>
    </row>
    <row r="26104">
      <c r="A26104" s="1" t="s">
        <v>91424</v>
      </c>
      <c r="B26104" s="1" t="s">
        <v>91425</v>
      </c>
      <c r="C26104" s="2" t="s">
        <v>91426</v>
      </c>
      <c r="D26104" s="1" t="s">
        <v>91427</v>
      </c>
      <c r="E26104" s="1">
        <v>2085750.0</v>
      </c>
      <c r="F26104" s="1" t="s">
        <v>18</v>
      </c>
      <c r="G26104" s="1" t="s">
        <v>25</v>
      </c>
      <c r="H26104" s="1" t="s">
        <v>1352</v>
      </c>
      <c r="I26104" s="1" t="s">
        <v>1353</v>
      </c>
      <c r="J26104" s="1" t="s">
        <v>91428</v>
      </c>
      <c r="K26104" s="1">
        <v>1.0</v>
      </c>
      <c r="M26104" s="3">
        <v>42045.0</v>
      </c>
      <c r="N26104" s="3">
        <v>42045.0</v>
      </c>
    </row>
    <row r="26105">
      <c r="A26105" s="1" t="s">
        <v>91429</v>
      </c>
      <c r="B26105" s="1" t="s">
        <v>91430</v>
      </c>
      <c r="C26105" s="2" t="s">
        <v>91431</v>
      </c>
      <c r="D26105" s="1" t="s">
        <v>91432</v>
      </c>
      <c r="E26105" s="1">
        <v>30000.0</v>
      </c>
      <c r="F26105" s="1" t="s">
        <v>18</v>
      </c>
      <c r="G26105" s="1" t="s">
        <v>699</v>
      </c>
      <c r="H26105" s="1">
        <v>5.0</v>
      </c>
      <c r="I26105" s="1" t="s">
        <v>700</v>
      </c>
      <c r="J26105" s="1" t="s">
        <v>700</v>
      </c>
      <c r="K26105" s="1">
        <v>1.0</v>
      </c>
      <c r="L26105" s="3">
        <v>41640.0</v>
      </c>
      <c r="M26105" s="3">
        <v>41716.0</v>
      </c>
      <c r="N26105" s="3">
        <v>41716.0</v>
      </c>
    </row>
    <row r="26106">
      <c r="A26106" s="1" t="s">
        <v>91433</v>
      </c>
      <c r="B26106" s="1" t="s">
        <v>91434</v>
      </c>
      <c r="C26106" s="2" t="s">
        <v>91435</v>
      </c>
      <c r="D26106" s="1" t="s">
        <v>91436</v>
      </c>
      <c r="E26106" s="1">
        <v>112500.0</v>
      </c>
      <c r="F26106" s="1" t="s">
        <v>207</v>
      </c>
      <c r="G26106" s="1" t="s">
        <v>25</v>
      </c>
      <c r="H26106" s="1" t="s">
        <v>64</v>
      </c>
      <c r="I26106" s="1" t="s">
        <v>65</v>
      </c>
      <c r="J26106" s="1" t="s">
        <v>71</v>
      </c>
      <c r="K26106" s="1">
        <v>1.0</v>
      </c>
      <c r="L26106" s="3">
        <v>40544.0</v>
      </c>
      <c r="M26106" s="3">
        <v>40609.0</v>
      </c>
      <c r="N26106" s="3">
        <v>40609.0</v>
      </c>
    </row>
    <row r="26107">
      <c r="A26107" s="1" t="s">
        <v>91437</v>
      </c>
      <c r="B26107" s="1" t="s">
        <v>91438</v>
      </c>
      <c r="C26107" s="2" t="s">
        <v>91439</v>
      </c>
      <c r="D26107" s="1" t="s">
        <v>67358</v>
      </c>
      <c r="E26107" s="1">
        <v>150000.0</v>
      </c>
      <c r="F26107" s="1" t="s">
        <v>18</v>
      </c>
      <c r="G26107" s="1" t="s">
        <v>25</v>
      </c>
      <c r="H26107" s="1" t="s">
        <v>106</v>
      </c>
      <c r="I26107" s="1" t="s">
        <v>107</v>
      </c>
      <c r="J26107" s="1" t="s">
        <v>108</v>
      </c>
      <c r="K26107" s="1">
        <v>2.0</v>
      </c>
      <c r="L26107" s="3">
        <v>41082.0</v>
      </c>
      <c r="M26107" s="3">
        <v>41437.0</v>
      </c>
      <c r="N26107" s="3">
        <v>41480.0</v>
      </c>
    </row>
    <row r="26108">
      <c r="A26108" s="1" t="s">
        <v>91440</v>
      </c>
      <c r="B26108" s="1" t="s">
        <v>91441</v>
      </c>
      <c r="C26108" s="2" t="s">
        <v>91442</v>
      </c>
      <c r="D26108" s="1" t="s">
        <v>91443</v>
      </c>
      <c r="E26108" s="1" t="s">
        <v>43</v>
      </c>
      <c r="F26108" s="1" t="s">
        <v>18</v>
      </c>
      <c r="G26108" s="1" t="s">
        <v>165</v>
      </c>
      <c r="H26108" s="1" t="s">
        <v>166</v>
      </c>
      <c r="I26108" s="1" t="s">
        <v>167</v>
      </c>
      <c r="J26108" s="1" t="s">
        <v>167</v>
      </c>
      <c r="K26108" s="1">
        <v>1.0</v>
      </c>
      <c r="L26108" s="3">
        <v>41548.0</v>
      </c>
      <c r="M26108" s="3">
        <v>41275.0</v>
      </c>
      <c r="N26108" s="3">
        <v>41275.0</v>
      </c>
    </row>
    <row r="26109">
      <c r="A26109" s="1" t="s">
        <v>91444</v>
      </c>
      <c r="B26109" s="1" t="s">
        <v>91445</v>
      </c>
      <c r="C26109" s="2" t="s">
        <v>91446</v>
      </c>
      <c r="D26109" s="1" t="s">
        <v>75</v>
      </c>
      <c r="E26109" s="1">
        <v>6200000.0</v>
      </c>
      <c r="F26109" s="1" t="s">
        <v>18</v>
      </c>
      <c r="G26109" s="1" t="s">
        <v>25</v>
      </c>
      <c r="H26109" s="1" t="s">
        <v>644</v>
      </c>
      <c r="I26109" s="1" t="s">
        <v>645</v>
      </c>
      <c r="J26109" s="1" t="s">
        <v>645</v>
      </c>
      <c r="K26109" s="1">
        <v>3.0</v>
      </c>
      <c r="L26109" s="3">
        <v>40148.0</v>
      </c>
      <c r="M26109" s="3">
        <v>41533.0</v>
      </c>
      <c r="N26109" s="3">
        <v>42090.0</v>
      </c>
    </row>
    <row r="26110">
      <c r="A26110" s="1" t="s">
        <v>91447</v>
      </c>
      <c r="B26110" s="1" t="s">
        <v>91448</v>
      </c>
      <c r="C26110" s="2" t="s">
        <v>91449</v>
      </c>
      <c r="D26110" s="1" t="s">
        <v>91450</v>
      </c>
      <c r="E26110" s="1" t="s">
        <v>43</v>
      </c>
      <c r="F26110" s="1" t="s">
        <v>18</v>
      </c>
      <c r="G26110" s="1" t="s">
        <v>25</v>
      </c>
      <c r="H26110" s="1" t="s">
        <v>64</v>
      </c>
      <c r="I26110" s="1" t="s">
        <v>65</v>
      </c>
      <c r="J26110" s="1" t="s">
        <v>71</v>
      </c>
      <c r="K26110" s="1">
        <v>1.0</v>
      </c>
      <c r="L26110" s="3">
        <v>41640.0</v>
      </c>
      <c r="M26110" s="3">
        <v>41671.0</v>
      </c>
      <c r="N26110" s="3">
        <v>41671.0</v>
      </c>
    </row>
    <row r="26111">
      <c r="A26111" s="1" t="s">
        <v>91451</v>
      </c>
      <c r="B26111" s="1" t="s">
        <v>91452</v>
      </c>
      <c r="C26111" s="2" t="s">
        <v>91453</v>
      </c>
      <c r="D26111" s="1" t="s">
        <v>91454</v>
      </c>
      <c r="E26111" s="1">
        <v>8000000.0</v>
      </c>
      <c r="F26111" s="1" t="s">
        <v>18</v>
      </c>
      <c r="G26111" s="1" t="s">
        <v>25</v>
      </c>
      <c r="H26111" s="1" t="s">
        <v>64</v>
      </c>
      <c r="I26111" s="1" t="s">
        <v>65</v>
      </c>
      <c r="J26111" s="1" t="s">
        <v>71</v>
      </c>
      <c r="K26111" s="1">
        <v>2.0</v>
      </c>
      <c r="L26111" s="3">
        <v>38934.0</v>
      </c>
      <c r="M26111" s="3">
        <v>39299.0</v>
      </c>
      <c r="N26111" s="3">
        <v>39510.0</v>
      </c>
    </row>
    <row r="26112">
      <c r="A26112" s="1" t="s">
        <v>91455</v>
      </c>
      <c r="B26112" s="1" t="s">
        <v>91456</v>
      </c>
      <c r="C26112" s="2" t="s">
        <v>91457</v>
      </c>
      <c r="D26112" s="1" t="s">
        <v>1094</v>
      </c>
      <c r="E26112" s="1">
        <v>2000000.0</v>
      </c>
      <c r="F26112" s="1" t="s">
        <v>18</v>
      </c>
      <c r="G26112" s="1" t="s">
        <v>37</v>
      </c>
      <c r="H26112" s="1">
        <v>23.0</v>
      </c>
      <c r="I26112" s="1" t="s">
        <v>182</v>
      </c>
      <c r="J26112" s="1" t="s">
        <v>182</v>
      </c>
      <c r="K26112" s="1">
        <v>3.0</v>
      </c>
      <c r="M26112" s="3">
        <v>39722.0</v>
      </c>
      <c r="N26112" s="3">
        <v>40544.0</v>
      </c>
    </row>
    <row r="26113">
      <c r="A26113" s="1" t="s">
        <v>91458</v>
      </c>
      <c r="B26113" s="1" t="s">
        <v>91459</v>
      </c>
      <c r="C26113" s="2" t="s">
        <v>91460</v>
      </c>
      <c r="D26113" s="1" t="s">
        <v>91461</v>
      </c>
      <c r="E26113" s="1">
        <v>350000.0</v>
      </c>
      <c r="F26113" s="1" t="s">
        <v>18</v>
      </c>
      <c r="K26113" s="1">
        <v>2.0</v>
      </c>
      <c r="L26113" s="3">
        <v>41153.0</v>
      </c>
      <c r="M26113" s="3">
        <v>41153.0</v>
      </c>
      <c r="N26113" s="3">
        <v>41480.0</v>
      </c>
    </row>
    <row r="26114">
      <c r="A26114" s="1" t="s">
        <v>91462</v>
      </c>
      <c r="B26114" s="1" t="s">
        <v>91463</v>
      </c>
      <c r="C26114" s="2" t="s">
        <v>91464</v>
      </c>
      <c r="D26114" s="1" t="s">
        <v>42</v>
      </c>
      <c r="E26114" s="1">
        <v>1.3E7</v>
      </c>
      <c r="F26114" s="1" t="s">
        <v>113</v>
      </c>
      <c r="G26114" s="1" t="s">
        <v>25</v>
      </c>
      <c r="H26114" s="1" t="s">
        <v>142</v>
      </c>
      <c r="I26114" s="1" t="s">
        <v>143</v>
      </c>
      <c r="J26114" s="1" t="s">
        <v>143</v>
      </c>
      <c r="K26114" s="1">
        <v>1.0</v>
      </c>
      <c r="L26114" s="3">
        <v>36526.0</v>
      </c>
      <c r="M26114" s="3">
        <v>38639.0</v>
      </c>
      <c r="N26114" s="3">
        <v>38639.0</v>
      </c>
    </row>
    <row r="26115">
      <c r="A26115" s="1" t="s">
        <v>91465</v>
      </c>
      <c r="B26115" s="1" t="s">
        <v>91466</v>
      </c>
      <c r="C26115" s="2" t="s">
        <v>91467</v>
      </c>
      <c r="D26115" s="1" t="s">
        <v>91468</v>
      </c>
      <c r="E26115" s="1">
        <v>1.005E8</v>
      </c>
      <c r="F26115" s="1" t="s">
        <v>689</v>
      </c>
      <c r="G26115" s="1" t="s">
        <v>25</v>
      </c>
      <c r="H26115" s="1" t="s">
        <v>158</v>
      </c>
      <c r="I26115" s="1" t="s">
        <v>244</v>
      </c>
      <c r="J26115" s="1" t="s">
        <v>327</v>
      </c>
      <c r="K26115" s="1">
        <v>6.0</v>
      </c>
      <c r="L26115" s="3">
        <v>38877.0</v>
      </c>
      <c r="M26115" s="3">
        <v>38838.0</v>
      </c>
      <c r="N26115" s="3">
        <v>41223.0</v>
      </c>
    </row>
    <row r="26116">
      <c r="A26116" s="1" t="s">
        <v>91469</v>
      </c>
      <c r="B26116" s="1" t="s">
        <v>91470</v>
      </c>
      <c r="C26116" s="2" t="s">
        <v>91471</v>
      </c>
      <c r="D26116" s="1" t="s">
        <v>75</v>
      </c>
      <c r="E26116" s="1">
        <v>1.35E7</v>
      </c>
      <c r="F26116" s="1" t="s">
        <v>18</v>
      </c>
      <c r="G26116" s="1" t="s">
        <v>25</v>
      </c>
      <c r="H26116" s="1" t="s">
        <v>106</v>
      </c>
      <c r="I26116" s="1" t="s">
        <v>107</v>
      </c>
      <c r="J26116" s="1" t="s">
        <v>108</v>
      </c>
      <c r="K26116" s="1">
        <v>2.0</v>
      </c>
      <c r="M26116" s="3">
        <v>41690.0</v>
      </c>
      <c r="N26116" s="3">
        <v>41913.0</v>
      </c>
    </row>
    <row r="26117">
      <c r="A26117" s="1" t="s">
        <v>91472</v>
      </c>
      <c r="B26117" s="1" t="s">
        <v>91473</v>
      </c>
      <c r="C26117" s="2" t="s">
        <v>91474</v>
      </c>
      <c r="D26117" s="1" t="s">
        <v>91475</v>
      </c>
      <c r="E26117" s="1">
        <v>4086462.38084569</v>
      </c>
      <c r="F26117" s="1" t="s">
        <v>18</v>
      </c>
      <c r="G26117" s="1" t="s">
        <v>128</v>
      </c>
      <c r="H26117" s="1" t="s">
        <v>129</v>
      </c>
      <c r="I26117" s="1" t="s">
        <v>130</v>
      </c>
      <c r="J26117" s="1" t="s">
        <v>130</v>
      </c>
      <c r="K26117" s="1">
        <v>2.0</v>
      </c>
      <c r="L26117" s="3">
        <v>41579.0</v>
      </c>
      <c r="M26117" s="3">
        <v>41334.0</v>
      </c>
      <c r="N26117" s="3">
        <v>42310.0</v>
      </c>
    </row>
    <row r="26118">
      <c r="A26118" s="1" t="s">
        <v>91476</v>
      </c>
      <c r="B26118" s="1" t="s">
        <v>91477</v>
      </c>
      <c r="C26118" s="2" t="s">
        <v>91478</v>
      </c>
      <c r="D26118" s="1" t="s">
        <v>91479</v>
      </c>
      <c r="E26118" s="1">
        <v>1000000.0</v>
      </c>
      <c r="F26118" s="1" t="s">
        <v>18</v>
      </c>
      <c r="G26118" s="1" t="s">
        <v>341</v>
      </c>
      <c r="H26118" s="1">
        <v>11.0</v>
      </c>
      <c r="I26118" s="1" t="s">
        <v>497</v>
      </c>
      <c r="J26118" s="1" t="s">
        <v>497</v>
      </c>
      <c r="K26118" s="1">
        <v>2.0</v>
      </c>
      <c r="L26118" s="3">
        <v>41277.0</v>
      </c>
      <c r="M26118" s="3">
        <v>41883.0</v>
      </c>
      <c r="N26118" s="3">
        <v>42114.0</v>
      </c>
    </row>
    <row r="26119">
      <c r="A26119" s="1" t="s">
        <v>91480</v>
      </c>
      <c r="B26119" s="1" t="s">
        <v>91481</v>
      </c>
      <c r="C26119" s="2" t="s">
        <v>91482</v>
      </c>
      <c r="D26119" s="1" t="s">
        <v>91483</v>
      </c>
      <c r="E26119" s="1">
        <v>8.92E7</v>
      </c>
      <c r="F26119" s="1" t="s">
        <v>18</v>
      </c>
      <c r="G26119" s="1" t="s">
        <v>25</v>
      </c>
      <c r="H26119" s="1" t="s">
        <v>64</v>
      </c>
      <c r="I26119" s="1" t="s">
        <v>65</v>
      </c>
      <c r="J26119" s="1" t="s">
        <v>71</v>
      </c>
      <c r="K26119" s="1">
        <v>4.0</v>
      </c>
      <c r="L26119" s="3">
        <v>39022.0</v>
      </c>
      <c r="M26119" s="3">
        <v>39399.0</v>
      </c>
      <c r="N26119" s="3">
        <v>41984.0</v>
      </c>
    </row>
    <row r="26120">
      <c r="A26120" s="1" t="s">
        <v>91484</v>
      </c>
      <c r="B26120" s="1" t="s">
        <v>91485</v>
      </c>
      <c r="C26120" s="2" t="s">
        <v>91486</v>
      </c>
      <c r="D26120" s="1" t="s">
        <v>91487</v>
      </c>
      <c r="E26120" s="1">
        <v>105000.0</v>
      </c>
      <c r="F26120" s="1" t="s">
        <v>18</v>
      </c>
      <c r="G26120" s="1" t="s">
        <v>25</v>
      </c>
      <c r="H26120" s="1" t="s">
        <v>106</v>
      </c>
      <c r="I26120" s="1" t="s">
        <v>107</v>
      </c>
      <c r="J26120" s="1" t="s">
        <v>108</v>
      </c>
      <c r="K26120" s="1">
        <v>1.0</v>
      </c>
      <c r="L26120" s="3">
        <v>41285.0</v>
      </c>
      <c r="M26120" s="3">
        <v>41813.0</v>
      </c>
      <c r="N26120" s="3">
        <v>41813.0</v>
      </c>
    </row>
    <row r="26121">
      <c r="A26121" s="1" t="s">
        <v>91488</v>
      </c>
      <c r="B26121" s="1" t="s">
        <v>91489</v>
      </c>
      <c r="C26121" s="2" t="s">
        <v>91490</v>
      </c>
      <c r="D26121" s="1" t="s">
        <v>91491</v>
      </c>
      <c r="E26121" s="1">
        <v>571740.0</v>
      </c>
      <c r="F26121" s="1" t="s">
        <v>18</v>
      </c>
      <c r="G26121" s="1" t="s">
        <v>128</v>
      </c>
      <c r="H26121" s="1" t="s">
        <v>129</v>
      </c>
      <c r="I26121" s="1" t="s">
        <v>130</v>
      </c>
      <c r="J26121" s="1" t="s">
        <v>130</v>
      </c>
      <c r="K26121" s="1">
        <v>1.0</v>
      </c>
      <c r="L26121" s="3">
        <v>40414.0</v>
      </c>
      <c r="M26121" s="3">
        <v>40644.0</v>
      </c>
      <c r="N26121" s="3">
        <v>40644.0</v>
      </c>
    </row>
    <row r="26122">
      <c r="A26122" s="1" t="s">
        <v>91492</v>
      </c>
      <c r="B26122" s="1" t="s">
        <v>91493</v>
      </c>
      <c r="C26122" s="2" t="s">
        <v>91494</v>
      </c>
      <c r="D26122" s="1" t="s">
        <v>91495</v>
      </c>
      <c r="E26122" s="1">
        <v>2.275E7</v>
      </c>
      <c r="F26122" s="1" t="s">
        <v>113</v>
      </c>
      <c r="G26122" s="1" t="s">
        <v>25</v>
      </c>
      <c r="H26122" s="1" t="s">
        <v>64</v>
      </c>
      <c r="I26122" s="1" t="s">
        <v>65</v>
      </c>
      <c r="J26122" s="1" t="s">
        <v>71</v>
      </c>
      <c r="K26122" s="1">
        <v>3.0</v>
      </c>
      <c r="L26122" s="3">
        <v>39173.0</v>
      </c>
      <c r="M26122" s="3">
        <v>39569.0</v>
      </c>
      <c r="N26122" s="3">
        <v>40544.0</v>
      </c>
    </row>
    <row r="26123">
      <c r="A26123" s="1" t="s">
        <v>91496</v>
      </c>
      <c r="B26123" s="1" t="s">
        <v>91497</v>
      </c>
      <c r="D26123" s="1" t="s">
        <v>2326</v>
      </c>
      <c r="E26123" s="1" t="s">
        <v>43</v>
      </c>
      <c r="F26123" s="1" t="s">
        <v>18</v>
      </c>
      <c r="G26123" s="1" t="s">
        <v>25</v>
      </c>
      <c r="H26123" s="1" t="s">
        <v>3477</v>
      </c>
      <c r="I26123" s="1" t="s">
        <v>3478</v>
      </c>
      <c r="J26123" s="1" t="s">
        <v>3478</v>
      </c>
      <c r="K26123" s="1">
        <v>1.0</v>
      </c>
      <c r="L26123" s="3">
        <v>40422.0</v>
      </c>
      <c r="M26123" s="3">
        <v>40421.0</v>
      </c>
      <c r="N26123" s="3">
        <v>40421.0</v>
      </c>
    </row>
    <row r="26124">
      <c r="A26124" s="1" t="s">
        <v>91498</v>
      </c>
      <c r="B26124" s="1" t="s">
        <v>91499</v>
      </c>
      <c r="C26124" s="2" t="s">
        <v>91500</v>
      </c>
      <c r="D26124" s="1" t="s">
        <v>91501</v>
      </c>
      <c r="E26124" s="1">
        <v>7.685E7</v>
      </c>
      <c r="F26124" s="1" t="s">
        <v>18</v>
      </c>
      <c r="G26124" s="1" t="s">
        <v>25</v>
      </c>
      <c r="H26124" s="1" t="s">
        <v>5815</v>
      </c>
      <c r="I26124" s="1" t="s">
        <v>5816</v>
      </c>
      <c r="J26124" s="1" t="s">
        <v>5817</v>
      </c>
      <c r="K26124" s="1">
        <v>3.0</v>
      </c>
      <c r="L26124" s="3">
        <v>38842.0</v>
      </c>
      <c r="M26124" s="3">
        <v>39448.0</v>
      </c>
      <c r="N26124" s="3">
        <v>42096.0</v>
      </c>
    </row>
    <row r="26125">
      <c r="A26125" s="1" t="s">
        <v>91502</v>
      </c>
      <c r="B26125" s="1" t="s">
        <v>91503</v>
      </c>
      <c r="C26125" s="2" t="s">
        <v>91504</v>
      </c>
      <c r="D26125" s="1" t="s">
        <v>91505</v>
      </c>
      <c r="E26125" s="1">
        <v>175000.0</v>
      </c>
      <c r="F26125" s="1" t="s">
        <v>207</v>
      </c>
      <c r="G26125" s="1" t="s">
        <v>25</v>
      </c>
      <c r="H26125" s="1" t="s">
        <v>64</v>
      </c>
      <c r="I26125" s="1" t="s">
        <v>65</v>
      </c>
      <c r="J26125" s="1" t="s">
        <v>9016</v>
      </c>
      <c r="K26125" s="1">
        <v>1.0</v>
      </c>
      <c r="L26125" s="3">
        <v>41760.0</v>
      </c>
      <c r="M26125" s="3">
        <v>41760.0</v>
      </c>
      <c r="N26125" s="3">
        <v>41760.0</v>
      </c>
    </row>
    <row r="26126">
      <c r="A26126" s="1" t="s">
        <v>91506</v>
      </c>
      <c r="B26126" s="1" t="s">
        <v>91507</v>
      </c>
      <c r="C26126" s="2" t="s">
        <v>91508</v>
      </c>
      <c r="D26126" s="1" t="s">
        <v>91509</v>
      </c>
      <c r="E26126" s="1">
        <v>325000.0</v>
      </c>
      <c r="F26126" s="1" t="s">
        <v>18</v>
      </c>
      <c r="G26126" s="1" t="s">
        <v>25</v>
      </c>
      <c r="H26126" s="1" t="s">
        <v>106</v>
      </c>
      <c r="I26126" s="1" t="s">
        <v>107</v>
      </c>
      <c r="J26126" s="1" t="s">
        <v>108</v>
      </c>
      <c r="K26126" s="1">
        <v>2.0</v>
      </c>
      <c r="L26126" s="3">
        <v>40179.0</v>
      </c>
      <c r="M26126" s="3">
        <v>40374.0</v>
      </c>
      <c r="N26126" s="3">
        <v>40544.0</v>
      </c>
    </row>
    <row r="26127">
      <c r="A26127" s="1" t="s">
        <v>91510</v>
      </c>
      <c r="B26127" s="1" t="s">
        <v>91511</v>
      </c>
      <c r="C26127" s="2" t="s">
        <v>91512</v>
      </c>
      <c r="D26127" s="1" t="s">
        <v>91513</v>
      </c>
      <c r="E26127" s="1">
        <v>525956.0</v>
      </c>
      <c r="F26127" s="1" t="s">
        <v>18</v>
      </c>
      <c r="G26127" s="1" t="s">
        <v>25</v>
      </c>
      <c r="H26127" s="1" t="s">
        <v>64</v>
      </c>
      <c r="I26127" s="1" t="s">
        <v>95</v>
      </c>
      <c r="J26127" s="1" t="s">
        <v>6966</v>
      </c>
      <c r="K26127" s="1">
        <v>1.0</v>
      </c>
      <c r="L26127" s="3">
        <v>41574.0</v>
      </c>
      <c r="M26127" s="3">
        <v>42310.0</v>
      </c>
      <c r="N26127" s="3">
        <v>42310.0</v>
      </c>
    </row>
    <row r="26128">
      <c r="A26128" s="1" t="s">
        <v>91514</v>
      </c>
      <c r="B26128" s="1" t="s">
        <v>91515</v>
      </c>
      <c r="C26128" s="2" t="s">
        <v>91516</v>
      </c>
      <c r="D26128" s="1" t="s">
        <v>91517</v>
      </c>
      <c r="E26128" s="1">
        <v>20000.0</v>
      </c>
      <c r="F26128" s="1" t="s">
        <v>18</v>
      </c>
      <c r="K26128" s="1">
        <v>1.0</v>
      </c>
      <c r="L26128" s="3">
        <v>41721.0</v>
      </c>
      <c r="M26128" s="3">
        <v>42097.0</v>
      </c>
      <c r="N26128" s="3">
        <v>42097.0</v>
      </c>
    </row>
    <row r="26129">
      <c r="A26129" s="1" t="s">
        <v>91518</v>
      </c>
      <c r="B26129" s="1" t="s">
        <v>91519</v>
      </c>
      <c r="C26129" s="2" t="s">
        <v>91520</v>
      </c>
      <c r="D26129" s="1" t="s">
        <v>47022</v>
      </c>
      <c r="E26129" s="1">
        <v>3.7E7</v>
      </c>
      <c r="F26129" s="1" t="s">
        <v>113</v>
      </c>
      <c r="G26129" s="1" t="s">
        <v>25</v>
      </c>
      <c r="H26129" s="1" t="s">
        <v>106</v>
      </c>
      <c r="I26129" s="1" t="s">
        <v>107</v>
      </c>
      <c r="J26129" s="1" t="s">
        <v>108</v>
      </c>
      <c r="K26129" s="1">
        <v>5.0</v>
      </c>
      <c r="L26129" s="3">
        <v>38481.0</v>
      </c>
      <c r="M26129" s="3">
        <v>38473.0</v>
      </c>
      <c r="N26129" s="3">
        <v>40391.0</v>
      </c>
    </row>
    <row r="26130">
      <c r="A26130" s="1" t="s">
        <v>91521</v>
      </c>
      <c r="B26130" s="1" t="s">
        <v>91522</v>
      </c>
      <c r="C26130" s="2" t="s">
        <v>91523</v>
      </c>
      <c r="D26130" s="1" t="s">
        <v>36</v>
      </c>
      <c r="E26130" s="1">
        <v>58700.0</v>
      </c>
      <c r="F26130" s="1" t="s">
        <v>18</v>
      </c>
      <c r="G26130" s="1" t="s">
        <v>128</v>
      </c>
      <c r="H26130" s="1" t="s">
        <v>62135</v>
      </c>
      <c r="I26130" s="1" t="s">
        <v>91524</v>
      </c>
      <c r="J26130" s="1" t="s">
        <v>91524</v>
      </c>
      <c r="K26130" s="1">
        <v>1.0</v>
      </c>
      <c r="M26130" s="3">
        <v>41507.0</v>
      </c>
      <c r="N26130" s="3">
        <v>41507.0</v>
      </c>
    </row>
    <row r="26131">
      <c r="A26131" s="1" t="s">
        <v>91525</v>
      </c>
      <c r="B26131" s="1" t="s">
        <v>91526</v>
      </c>
      <c r="C26131" s="2" t="s">
        <v>91527</v>
      </c>
      <c r="D26131" s="1" t="s">
        <v>36</v>
      </c>
      <c r="E26131" s="1">
        <v>600000.0</v>
      </c>
      <c r="F26131" s="1" t="s">
        <v>207</v>
      </c>
      <c r="G26131" s="1" t="s">
        <v>25</v>
      </c>
      <c r="H26131" s="1" t="s">
        <v>64</v>
      </c>
      <c r="I26131" s="1" t="s">
        <v>65</v>
      </c>
      <c r="J26131" s="1" t="s">
        <v>71</v>
      </c>
      <c r="K26131" s="1">
        <v>1.0</v>
      </c>
      <c r="L26131" s="3">
        <v>40118.0</v>
      </c>
      <c r="M26131" s="3">
        <v>40422.0</v>
      </c>
      <c r="N26131" s="3">
        <v>40422.0</v>
      </c>
    </row>
    <row r="26132">
      <c r="A26132" s="1" t="s">
        <v>91528</v>
      </c>
      <c r="B26132" s="1" t="s">
        <v>91529</v>
      </c>
      <c r="C26132" s="2" t="s">
        <v>91530</v>
      </c>
      <c r="D26132" s="1" t="s">
        <v>75</v>
      </c>
      <c r="E26132" s="1" t="s">
        <v>43</v>
      </c>
      <c r="F26132" s="1" t="s">
        <v>18</v>
      </c>
      <c r="G26132" s="1" t="s">
        <v>25</v>
      </c>
      <c r="H26132" s="1" t="s">
        <v>527</v>
      </c>
      <c r="I26132" s="1" t="s">
        <v>528</v>
      </c>
      <c r="J26132" s="1" t="s">
        <v>529</v>
      </c>
      <c r="K26132" s="1">
        <v>1.0</v>
      </c>
      <c r="L26132" s="3">
        <v>40544.0</v>
      </c>
      <c r="M26132" s="3">
        <v>40888.0</v>
      </c>
      <c r="N26132" s="3">
        <v>40888.0</v>
      </c>
    </row>
    <row r="26133">
      <c r="A26133" s="1" t="s">
        <v>91531</v>
      </c>
      <c r="B26133" s="1" t="s">
        <v>91532</v>
      </c>
      <c r="C26133" s="2" t="s">
        <v>91533</v>
      </c>
      <c r="D26133" s="1" t="s">
        <v>75</v>
      </c>
      <c r="E26133" s="1" t="s">
        <v>43</v>
      </c>
      <c r="F26133" s="1" t="s">
        <v>18</v>
      </c>
      <c r="G26133" s="1" t="s">
        <v>19</v>
      </c>
      <c r="H26133" s="1">
        <v>16.0</v>
      </c>
      <c r="I26133" s="1" t="s">
        <v>7936</v>
      </c>
      <c r="J26133" s="1" t="s">
        <v>7936</v>
      </c>
      <c r="K26133" s="1">
        <v>1.0</v>
      </c>
      <c r="L26133" s="3">
        <v>42072.0</v>
      </c>
      <c r="M26133" s="3">
        <v>42276.0</v>
      </c>
      <c r="N26133" s="3">
        <v>42276.0</v>
      </c>
    </row>
    <row r="26134">
      <c r="A26134" s="1" t="s">
        <v>91534</v>
      </c>
      <c r="B26134" s="1" t="s">
        <v>91535</v>
      </c>
      <c r="C26134" s="2" t="s">
        <v>91536</v>
      </c>
      <c r="D26134" s="1" t="s">
        <v>70</v>
      </c>
      <c r="E26134" s="1">
        <v>6.725515E7</v>
      </c>
      <c r="F26134" s="1" t="s">
        <v>113</v>
      </c>
      <c r="G26134" s="1" t="s">
        <v>25</v>
      </c>
      <c r="H26134" s="1" t="s">
        <v>644</v>
      </c>
      <c r="I26134" s="1" t="s">
        <v>645</v>
      </c>
      <c r="J26134" s="1" t="s">
        <v>645</v>
      </c>
      <c r="K26134" s="1">
        <v>3.0</v>
      </c>
      <c r="L26134" s="3">
        <v>39083.0</v>
      </c>
      <c r="M26134" s="3">
        <v>40318.0</v>
      </c>
      <c r="N26134" s="3">
        <v>40836.0</v>
      </c>
    </row>
    <row r="26135">
      <c r="A26135" s="1" t="s">
        <v>91537</v>
      </c>
      <c r="B26135" s="1" t="s">
        <v>91538</v>
      </c>
      <c r="C26135" s="2" t="s">
        <v>91539</v>
      </c>
      <c r="D26135" s="1" t="s">
        <v>91540</v>
      </c>
      <c r="E26135" s="1">
        <v>372954.0</v>
      </c>
      <c r="F26135" s="1" t="s">
        <v>18</v>
      </c>
      <c r="G26135" s="1" t="s">
        <v>347</v>
      </c>
      <c r="H26135" s="1">
        <v>7.0</v>
      </c>
      <c r="I26135" s="1" t="s">
        <v>762</v>
      </c>
      <c r="J26135" s="1" t="s">
        <v>762</v>
      </c>
      <c r="K26135" s="1">
        <v>2.0</v>
      </c>
      <c r="L26135" s="3">
        <v>42005.0</v>
      </c>
      <c r="M26135" s="3">
        <v>42046.0</v>
      </c>
      <c r="N26135" s="3">
        <v>42209.0</v>
      </c>
    </row>
    <row r="26136">
      <c r="A26136" s="1" t="s">
        <v>91541</v>
      </c>
      <c r="B26136" s="1" t="s">
        <v>91542</v>
      </c>
      <c r="C26136" s="2" t="s">
        <v>91543</v>
      </c>
      <c r="D26136" s="1" t="s">
        <v>357</v>
      </c>
      <c r="E26136" s="1">
        <v>4820000.0</v>
      </c>
      <c r="F26136" s="1" t="s">
        <v>18</v>
      </c>
      <c r="G26136" s="1" t="s">
        <v>25</v>
      </c>
      <c r="H26136" s="1" t="s">
        <v>64</v>
      </c>
      <c r="I26136" s="1" t="s">
        <v>95</v>
      </c>
      <c r="J26136" s="1" t="s">
        <v>6293</v>
      </c>
      <c r="K26136" s="1">
        <v>3.0</v>
      </c>
      <c r="L26136" s="3">
        <v>38718.0</v>
      </c>
      <c r="M26136" s="3">
        <v>40294.0</v>
      </c>
      <c r="N26136" s="3">
        <v>40689.0</v>
      </c>
    </row>
    <row r="26137">
      <c r="A26137" s="1" t="s">
        <v>91544</v>
      </c>
      <c r="B26137" s="1" t="s">
        <v>91545</v>
      </c>
      <c r="C26137" s="2" t="s">
        <v>91546</v>
      </c>
      <c r="D26137" s="1" t="s">
        <v>91547</v>
      </c>
      <c r="E26137" s="1">
        <v>120000.0</v>
      </c>
      <c r="F26137" s="1" t="s">
        <v>18</v>
      </c>
      <c r="K26137" s="1">
        <v>1.0</v>
      </c>
      <c r="M26137" s="3">
        <v>41886.0</v>
      </c>
      <c r="N26137" s="3">
        <v>41886.0</v>
      </c>
    </row>
    <row r="26138">
      <c r="A26138" s="1" t="s">
        <v>91548</v>
      </c>
      <c r="B26138" s="1" t="s">
        <v>91549</v>
      </c>
      <c r="C26138" s="2" t="s">
        <v>91550</v>
      </c>
      <c r="D26138" s="1" t="s">
        <v>75</v>
      </c>
      <c r="E26138" s="1" t="s">
        <v>43</v>
      </c>
      <c r="F26138" s="1" t="s">
        <v>18</v>
      </c>
      <c r="G26138" s="1" t="s">
        <v>37</v>
      </c>
      <c r="H26138" s="1">
        <v>4.0</v>
      </c>
      <c r="I26138" s="1" t="s">
        <v>15390</v>
      </c>
      <c r="J26138" s="1" t="s">
        <v>15390</v>
      </c>
      <c r="K26138" s="1">
        <v>1.0</v>
      </c>
      <c r="L26138" s="3">
        <v>39448.0</v>
      </c>
      <c r="M26138" s="3">
        <v>40878.0</v>
      </c>
      <c r="N26138" s="3">
        <v>40878.0</v>
      </c>
    </row>
    <row r="26139">
      <c r="A26139" s="1" t="s">
        <v>91551</v>
      </c>
      <c r="B26139" s="1" t="s">
        <v>91552</v>
      </c>
      <c r="C26139" s="2" t="s">
        <v>91553</v>
      </c>
      <c r="D26139" s="1" t="s">
        <v>56055</v>
      </c>
      <c r="E26139" s="1" t="s">
        <v>43</v>
      </c>
      <c r="F26139" s="1" t="s">
        <v>18</v>
      </c>
      <c r="G26139" s="1" t="s">
        <v>37</v>
      </c>
      <c r="K26139" s="1">
        <v>1.0</v>
      </c>
      <c r="M26139" s="3">
        <v>41872.0</v>
      </c>
      <c r="N26139" s="3">
        <v>41872.0</v>
      </c>
    </row>
    <row r="26140">
      <c r="A26140" s="1" t="s">
        <v>91554</v>
      </c>
      <c r="B26140" s="1" t="s">
        <v>91555</v>
      </c>
      <c r="C26140" s="2" t="s">
        <v>91556</v>
      </c>
      <c r="D26140" s="1" t="s">
        <v>357</v>
      </c>
      <c r="E26140" s="1">
        <v>2.73417808E8</v>
      </c>
      <c r="F26140" s="1" t="s">
        <v>18</v>
      </c>
      <c r="G26140" s="1" t="s">
        <v>37</v>
      </c>
      <c r="H26140" s="1">
        <v>22.0</v>
      </c>
      <c r="I26140" s="1" t="s">
        <v>38</v>
      </c>
      <c r="J26140" s="1" t="s">
        <v>38</v>
      </c>
      <c r="K26140" s="1">
        <v>2.0</v>
      </c>
      <c r="M26140" s="3">
        <v>39052.0</v>
      </c>
      <c r="N26140" s="3">
        <v>40360.0</v>
      </c>
    </row>
    <row r="26141">
      <c r="A26141" s="1" t="s">
        <v>91557</v>
      </c>
      <c r="B26141" s="1" t="s">
        <v>91558</v>
      </c>
      <c r="C26141" s="2" t="s">
        <v>91559</v>
      </c>
      <c r="E26141" s="1" t="s">
        <v>43</v>
      </c>
      <c r="F26141" s="1" t="s">
        <v>207</v>
      </c>
      <c r="K26141" s="1">
        <v>1.0</v>
      </c>
      <c r="L26141" s="3">
        <v>41753.0</v>
      </c>
      <c r="M26141" s="3">
        <v>41900.0</v>
      </c>
      <c r="N26141" s="3">
        <v>41900.0</v>
      </c>
    </row>
    <row r="26142">
      <c r="A26142" s="1" t="s">
        <v>91560</v>
      </c>
      <c r="B26142" s="1" t="s">
        <v>91561</v>
      </c>
      <c r="C26142" s="2" t="s">
        <v>91562</v>
      </c>
      <c r="D26142" s="1" t="s">
        <v>91563</v>
      </c>
      <c r="E26142" s="1">
        <v>25000.0</v>
      </c>
      <c r="F26142" s="1" t="s">
        <v>207</v>
      </c>
      <c r="G26142" s="1" t="s">
        <v>14337</v>
      </c>
      <c r="H26142" s="1">
        <v>5.0</v>
      </c>
      <c r="I26142" s="1" t="s">
        <v>60460</v>
      </c>
      <c r="J26142" s="1" t="s">
        <v>60460</v>
      </c>
      <c r="K26142" s="1">
        <v>1.0</v>
      </c>
      <c r="L26142" s="3">
        <v>38727.0</v>
      </c>
      <c r="M26142" s="3">
        <v>39583.0</v>
      </c>
      <c r="N26142" s="3">
        <v>39583.0</v>
      </c>
    </row>
    <row r="26143">
      <c r="A26143" s="1" t="s">
        <v>91564</v>
      </c>
      <c r="B26143" s="2" t="s">
        <v>91565</v>
      </c>
      <c r="C26143" s="2" t="s">
        <v>91566</v>
      </c>
      <c r="E26143" s="1">
        <v>1.87E8</v>
      </c>
      <c r="F26143" s="1" t="s">
        <v>18</v>
      </c>
      <c r="G26143" s="1" t="s">
        <v>37</v>
      </c>
      <c r="H26143" s="1">
        <v>23.0</v>
      </c>
      <c r="I26143" s="1" t="s">
        <v>182</v>
      </c>
      <c r="J26143" s="1" t="s">
        <v>182</v>
      </c>
      <c r="K26143" s="1">
        <v>4.0</v>
      </c>
      <c r="L26143" s="3">
        <v>36892.0</v>
      </c>
      <c r="M26143" s="3">
        <v>39814.0</v>
      </c>
      <c r="N26143" s="3">
        <v>42306.0</v>
      </c>
    </row>
    <row r="26144">
      <c r="A26144" s="1" t="s">
        <v>91567</v>
      </c>
      <c r="B26144" s="1" t="s">
        <v>91568</v>
      </c>
      <c r="C26144" s="2" t="s">
        <v>91569</v>
      </c>
      <c r="D26144" s="1" t="s">
        <v>91570</v>
      </c>
      <c r="E26144" s="1">
        <v>4500000.0</v>
      </c>
      <c r="F26144" s="1" t="s">
        <v>207</v>
      </c>
      <c r="G26144" s="1" t="s">
        <v>25</v>
      </c>
      <c r="H26144" s="1" t="s">
        <v>106</v>
      </c>
      <c r="I26144" s="1" t="s">
        <v>107</v>
      </c>
      <c r="J26144" s="1" t="s">
        <v>108</v>
      </c>
      <c r="K26144" s="1">
        <v>3.0</v>
      </c>
      <c r="L26144" s="3">
        <v>41000.0</v>
      </c>
      <c r="M26144" s="3">
        <v>41227.0</v>
      </c>
      <c r="N26144" s="3">
        <v>41710.0</v>
      </c>
    </row>
    <row r="26145">
      <c r="A26145" s="1" t="s">
        <v>91571</v>
      </c>
      <c r="B26145" s="1" t="s">
        <v>91572</v>
      </c>
      <c r="C26145" s="2" t="s">
        <v>91573</v>
      </c>
      <c r="D26145" s="1" t="s">
        <v>91574</v>
      </c>
      <c r="E26145" s="1">
        <v>500000.0</v>
      </c>
      <c r="F26145" s="1" t="s">
        <v>18</v>
      </c>
      <c r="G26145" s="1" t="s">
        <v>25</v>
      </c>
      <c r="H26145" s="1" t="s">
        <v>99</v>
      </c>
      <c r="I26145" s="1" t="s">
        <v>100</v>
      </c>
      <c r="J26145" s="1" t="s">
        <v>91575</v>
      </c>
      <c r="K26145" s="1">
        <v>1.0</v>
      </c>
      <c r="L26145" s="3">
        <v>40299.0</v>
      </c>
      <c r="M26145" s="3">
        <v>41416.0</v>
      </c>
      <c r="N26145" s="3">
        <v>41416.0</v>
      </c>
    </row>
    <row r="26146">
      <c r="A26146" s="1" t="s">
        <v>91576</v>
      </c>
      <c r="B26146" s="1" t="s">
        <v>91577</v>
      </c>
      <c r="C26146" s="2" t="s">
        <v>91578</v>
      </c>
      <c r="D26146" s="1" t="s">
        <v>134</v>
      </c>
      <c r="E26146" s="1">
        <v>9000000.0</v>
      </c>
      <c r="F26146" s="1" t="s">
        <v>207</v>
      </c>
      <c r="G26146" s="1" t="s">
        <v>1126</v>
      </c>
      <c r="H26146" s="1">
        <v>15.0</v>
      </c>
      <c r="I26146" s="1" t="s">
        <v>1294</v>
      </c>
      <c r="J26146" s="1" t="s">
        <v>91579</v>
      </c>
      <c r="K26146" s="1">
        <v>1.0</v>
      </c>
      <c r="L26146" s="3">
        <v>39448.0</v>
      </c>
      <c r="M26146" s="3">
        <v>42217.0</v>
      </c>
      <c r="N26146" s="3">
        <v>42217.0</v>
      </c>
    </row>
    <row r="26147">
      <c r="A26147" s="1" t="s">
        <v>91580</v>
      </c>
      <c r="B26147" s="1" t="s">
        <v>43153</v>
      </c>
      <c r="C26147" s="2" t="s">
        <v>91581</v>
      </c>
      <c r="D26147" s="1" t="s">
        <v>91582</v>
      </c>
      <c r="E26147" s="1" t="s">
        <v>43</v>
      </c>
      <c r="F26147" s="1" t="s">
        <v>18</v>
      </c>
      <c r="G26147" s="1" t="s">
        <v>25</v>
      </c>
      <c r="H26147" s="1" t="s">
        <v>644</v>
      </c>
      <c r="I26147" s="1" t="s">
        <v>645</v>
      </c>
      <c r="J26147" s="1" t="s">
        <v>645</v>
      </c>
      <c r="K26147" s="1">
        <v>1.0</v>
      </c>
      <c r="L26147" s="3">
        <v>41424.0</v>
      </c>
      <c r="M26147" s="3">
        <v>41407.0</v>
      </c>
      <c r="N26147" s="3">
        <v>41407.0</v>
      </c>
    </row>
    <row r="26148">
      <c r="A26148" s="1" t="s">
        <v>91583</v>
      </c>
      <c r="B26148" s="1" t="s">
        <v>91584</v>
      </c>
      <c r="C26148" s="2" t="s">
        <v>91585</v>
      </c>
      <c r="D26148" s="1" t="s">
        <v>91586</v>
      </c>
      <c r="E26148" s="1">
        <v>6450000.0</v>
      </c>
      <c r="F26148" s="1" t="s">
        <v>18</v>
      </c>
      <c r="G26148" s="1" t="s">
        <v>25</v>
      </c>
      <c r="H26148" s="1" t="s">
        <v>106</v>
      </c>
      <c r="I26148" s="1" t="s">
        <v>107</v>
      </c>
      <c r="J26148" s="1" t="s">
        <v>108</v>
      </c>
      <c r="K26148" s="1">
        <v>3.0</v>
      </c>
      <c r="L26148" s="3">
        <v>41000.0</v>
      </c>
      <c r="M26148" s="3">
        <v>41425.0</v>
      </c>
      <c r="N26148" s="3">
        <v>42317.0</v>
      </c>
    </row>
    <row r="26149">
      <c r="A26149" s="1" t="s">
        <v>91587</v>
      </c>
      <c r="B26149" s="1" t="s">
        <v>91588</v>
      </c>
      <c r="D26149" s="1" t="s">
        <v>91589</v>
      </c>
      <c r="E26149" s="1">
        <v>100000.0</v>
      </c>
      <c r="F26149" s="1" t="s">
        <v>18</v>
      </c>
      <c r="G26149" s="1" t="s">
        <v>19</v>
      </c>
      <c r="H26149" s="1">
        <v>19.0</v>
      </c>
      <c r="I26149" s="1" t="s">
        <v>474</v>
      </c>
      <c r="J26149" s="1" t="s">
        <v>474</v>
      </c>
      <c r="K26149" s="1">
        <v>1.0</v>
      </c>
      <c r="L26149" s="3">
        <v>42008.0</v>
      </c>
      <c r="M26149" s="3">
        <v>42013.0</v>
      </c>
      <c r="N26149" s="3">
        <v>42013.0</v>
      </c>
    </row>
    <row r="26150">
      <c r="A26150" s="1" t="s">
        <v>91590</v>
      </c>
      <c r="B26150" s="1" t="s">
        <v>91591</v>
      </c>
      <c r="C26150" s="2" t="s">
        <v>91592</v>
      </c>
      <c r="D26150" s="1" t="s">
        <v>91593</v>
      </c>
      <c r="E26150" s="1">
        <v>1.0E8</v>
      </c>
      <c r="F26150" s="1" t="s">
        <v>18</v>
      </c>
      <c r="G26150" s="1" t="s">
        <v>25</v>
      </c>
      <c r="H26150" s="1" t="s">
        <v>64</v>
      </c>
      <c r="I26150" s="1" t="s">
        <v>95</v>
      </c>
      <c r="J26150" s="1" t="s">
        <v>95</v>
      </c>
      <c r="K26150" s="1">
        <v>2.0</v>
      </c>
      <c r="L26150" s="3">
        <v>39142.0</v>
      </c>
      <c r="M26150" s="3">
        <v>39295.0</v>
      </c>
      <c r="N26150" s="3">
        <v>39933.0</v>
      </c>
    </row>
    <row r="26151">
      <c r="A26151" s="1" t="s">
        <v>91594</v>
      </c>
      <c r="B26151" s="1" t="s">
        <v>91595</v>
      </c>
      <c r="C26151" s="2" t="s">
        <v>91596</v>
      </c>
      <c r="D26151" s="1" t="s">
        <v>933</v>
      </c>
      <c r="E26151" s="1" t="s">
        <v>43</v>
      </c>
      <c r="F26151" s="1" t="s">
        <v>18</v>
      </c>
      <c r="G26151" s="1" t="s">
        <v>25</v>
      </c>
      <c r="H26151" s="1" t="s">
        <v>64</v>
      </c>
      <c r="I26151" s="1" t="s">
        <v>65</v>
      </c>
      <c r="J26151" s="1" t="s">
        <v>71</v>
      </c>
      <c r="K26151" s="1">
        <v>1.0</v>
      </c>
      <c r="M26151" s="3">
        <v>41334.0</v>
      </c>
      <c r="N26151" s="3">
        <v>41334.0</v>
      </c>
    </row>
    <row r="26152">
      <c r="A26152" s="1" t="s">
        <v>91597</v>
      </c>
      <c r="B26152" s="1" t="s">
        <v>91598</v>
      </c>
      <c r="C26152" s="2" t="s">
        <v>91599</v>
      </c>
      <c r="D26152" s="1" t="s">
        <v>56</v>
      </c>
      <c r="E26152" s="1">
        <v>1.99762373E8</v>
      </c>
      <c r="F26152" s="1" t="s">
        <v>18</v>
      </c>
      <c r="G26152" s="1" t="s">
        <v>25</v>
      </c>
      <c r="H26152" s="1" t="s">
        <v>82</v>
      </c>
      <c r="I26152" s="1" t="s">
        <v>1764</v>
      </c>
      <c r="J26152" s="1" t="s">
        <v>1765</v>
      </c>
      <c r="K26152" s="1">
        <v>2.0</v>
      </c>
      <c r="L26152" s="3">
        <v>37987.0</v>
      </c>
      <c r="M26152" s="3">
        <v>42020.0</v>
      </c>
      <c r="N26152" s="3">
        <v>42297.0</v>
      </c>
    </row>
    <row r="26153">
      <c r="A26153" s="1" t="s">
        <v>91600</v>
      </c>
      <c r="B26153" s="1" t="s">
        <v>91601</v>
      </c>
      <c r="D26153" s="1" t="s">
        <v>42</v>
      </c>
      <c r="E26153" s="1">
        <v>1.06E7</v>
      </c>
      <c r="F26153" s="1" t="s">
        <v>18</v>
      </c>
      <c r="G26153" s="1" t="s">
        <v>57</v>
      </c>
      <c r="H26153" s="1" t="s">
        <v>3339</v>
      </c>
      <c r="I26153" s="1" t="s">
        <v>20060</v>
      </c>
      <c r="J26153" s="1" t="s">
        <v>20061</v>
      </c>
      <c r="K26153" s="1">
        <v>1.0</v>
      </c>
      <c r="L26153" s="3">
        <v>37257.0</v>
      </c>
      <c r="M26153" s="3">
        <v>39000.0</v>
      </c>
      <c r="N26153" s="3">
        <v>39000.0</v>
      </c>
    </row>
    <row r="26154">
      <c r="A26154" s="1" t="s">
        <v>91602</v>
      </c>
      <c r="B26154" s="1" t="s">
        <v>91603</v>
      </c>
      <c r="D26154" s="1" t="s">
        <v>45703</v>
      </c>
      <c r="E26154" s="1" t="s">
        <v>43</v>
      </c>
      <c r="F26154" s="1" t="s">
        <v>18</v>
      </c>
      <c r="G26154" s="1" t="s">
        <v>57</v>
      </c>
      <c r="H26154" s="1" t="s">
        <v>3339</v>
      </c>
      <c r="I26154" s="1" t="s">
        <v>3340</v>
      </c>
      <c r="J26154" s="1" t="s">
        <v>3341</v>
      </c>
      <c r="K26154" s="1">
        <v>1.0</v>
      </c>
      <c r="M26154" s="3">
        <v>42238.0</v>
      </c>
      <c r="N26154" s="3">
        <v>42238.0</v>
      </c>
    </row>
    <row r="26155">
      <c r="A26155" s="1" t="s">
        <v>91604</v>
      </c>
      <c r="B26155" s="1" t="s">
        <v>91605</v>
      </c>
      <c r="C26155" s="2" t="s">
        <v>91606</v>
      </c>
      <c r="D26155" s="1" t="s">
        <v>91607</v>
      </c>
      <c r="E26155" s="1">
        <v>1225000.0</v>
      </c>
      <c r="F26155" s="1" t="s">
        <v>113</v>
      </c>
      <c r="G26155" s="1" t="s">
        <v>25</v>
      </c>
      <c r="H26155" s="1" t="s">
        <v>106</v>
      </c>
      <c r="I26155" s="1" t="s">
        <v>107</v>
      </c>
      <c r="J26155" s="1" t="s">
        <v>108</v>
      </c>
      <c r="K26155" s="1">
        <v>2.0</v>
      </c>
      <c r="L26155" s="3">
        <v>40940.0</v>
      </c>
      <c r="M26155" s="3">
        <v>41246.0</v>
      </c>
      <c r="N26155" s="3">
        <v>41353.0</v>
      </c>
    </row>
    <row r="26156">
      <c r="A26156" s="1" t="s">
        <v>91608</v>
      </c>
      <c r="B26156" s="1" t="s">
        <v>91609</v>
      </c>
      <c r="C26156" s="2" t="s">
        <v>91610</v>
      </c>
      <c r="D26156" s="1" t="s">
        <v>2966</v>
      </c>
      <c r="E26156" s="1" t="s">
        <v>43</v>
      </c>
      <c r="F26156" s="1" t="s">
        <v>18</v>
      </c>
      <c r="G26156" s="1" t="s">
        <v>25</v>
      </c>
      <c r="H26156" s="1" t="s">
        <v>1396</v>
      </c>
      <c r="I26156" s="1" t="s">
        <v>3865</v>
      </c>
      <c r="J26156" s="1" t="s">
        <v>91611</v>
      </c>
      <c r="K26156" s="1">
        <v>1.0</v>
      </c>
      <c r="L26156" s="3">
        <v>40238.0</v>
      </c>
      <c r="M26156" s="3">
        <v>41283.0</v>
      </c>
      <c r="N26156" s="3">
        <v>41283.0</v>
      </c>
    </row>
    <row r="26157">
      <c r="A26157" s="1" t="s">
        <v>91612</v>
      </c>
      <c r="B26157" s="1" t="s">
        <v>91613</v>
      </c>
      <c r="C26157" s="2" t="s">
        <v>91614</v>
      </c>
      <c r="D26157" s="1" t="s">
        <v>4340</v>
      </c>
      <c r="E26157" s="1">
        <v>5300000.0</v>
      </c>
      <c r="F26157" s="1" t="s">
        <v>18</v>
      </c>
      <c r="G26157" s="1" t="s">
        <v>25</v>
      </c>
      <c r="H26157" s="1" t="s">
        <v>121</v>
      </c>
      <c r="I26157" s="1" t="s">
        <v>528</v>
      </c>
      <c r="J26157" s="1" t="s">
        <v>4694</v>
      </c>
      <c r="K26157" s="1">
        <v>1.0</v>
      </c>
      <c r="L26157" s="3">
        <v>32509.0</v>
      </c>
      <c r="M26157" s="3">
        <v>41499.0</v>
      </c>
      <c r="N26157" s="3">
        <v>41499.0</v>
      </c>
    </row>
    <row r="26158">
      <c r="A26158" s="1" t="s">
        <v>91615</v>
      </c>
      <c r="B26158" s="1" t="s">
        <v>91616</v>
      </c>
      <c r="C26158" s="2" t="s">
        <v>91617</v>
      </c>
      <c r="D26158" s="1" t="s">
        <v>3218</v>
      </c>
      <c r="E26158" s="1">
        <v>7.0E7</v>
      </c>
      <c r="F26158" s="1" t="s">
        <v>18</v>
      </c>
      <c r="G26158" s="1" t="s">
        <v>25</v>
      </c>
      <c r="H26158" s="1" t="s">
        <v>64</v>
      </c>
      <c r="I26158" s="1" t="s">
        <v>1221</v>
      </c>
      <c r="J26158" s="1" t="s">
        <v>1221</v>
      </c>
      <c r="K26158" s="1">
        <v>1.0</v>
      </c>
      <c r="L26158" s="3">
        <v>41275.0</v>
      </c>
      <c r="M26158" s="3">
        <v>41702.0</v>
      </c>
      <c r="N26158" s="3">
        <v>41702.0</v>
      </c>
    </row>
    <row r="26159">
      <c r="A26159" s="1" t="s">
        <v>91618</v>
      </c>
      <c r="B26159" s="1" t="s">
        <v>91619</v>
      </c>
      <c r="C26159" s="2" t="s">
        <v>91620</v>
      </c>
      <c r="D26159" s="1" t="s">
        <v>36</v>
      </c>
      <c r="E26159" s="1">
        <v>50000.0</v>
      </c>
      <c r="F26159" s="1" t="s">
        <v>207</v>
      </c>
      <c r="G26159" s="1" t="s">
        <v>25</v>
      </c>
      <c r="H26159" s="1" t="s">
        <v>1011</v>
      </c>
      <c r="I26159" s="1" t="s">
        <v>1012</v>
      </c>
      <c r="J26159" s="1" t="s">
        <v>1012</v>
      </c>
      <c r="K26159" s="1">
        <v>1.0</v>
      </c>
      <c r="L26159" s="3">
        <v>39083.0</v>
      </c>
      <c r="M26159" s="3">
        <v>40304.0</v>
      </c>
      <c r="N26159" s="3">
        <v>40304.0</v>
      </c>
    </row>
    <row r="26160">
      <c r="A26160" s="1" t="s">
        <v>91621</v>
      </c>
      <c r="B26160" s="1" t="s">
        <v>91622</v>
      </c>
      <c r="D26160" s="1" t="s">
        <v>42</v>
      </c>
      <c r="E26160" s="1">
        <v>350000.0</v>
      </c>
      <c r="F26160" s="1" t="s">
        <v>18</v>
      </c>
      <c r="G26160" s="1" t="s">
        <v>25</v>
      </c>
      <c r="H26160" s="1" t="s">
        <v>286</v>
      </c>
      <c r="I26160" s="1" t="s">
        <v>1030</v>
      </c>
      <c r="J26160" s="1" t="s">
        <v>1030</v>
      </c>
      <c r="K26160" s="1">
        <v>1.0</v>
      </c>
      <c r="L26160" s="3">
        <v>40242.0</v>
      </c>
      <c r="M26160" s="3">
        <v>41362.0</v>
      </c>
      <c r="N26160" s="3">
        <v>41362.0</v>
      </c>
    </row>
    <row r="26161">
      <c r="A26161" s="1" t="s">
        <v>91623</v>
      </c>
      <c r="B26161" s="1" t="s">
        <v>91624</v>
      </c>
      <c r="C26161" s="2" t="s">
        <v>91625</v>
      </c>
      <c r="D26161" s="1" t="s">
        <v>10348</v>
      </c>
      <c r="E26161" s="1" t="s">
        <v>43</v>
      </c>
      <c r="F26161" s="1" t="s">
        <v>18</v>
      </c>
      <c r="G26161" s="1" t="s">
        <v>25</v>
      </c>
      <c r="H26161" s="1" t="s">
        <v>286</v>
      </c>
      <c r="I26161" s="1" t="s">
        <v>1030</v>
      </c>
      <c r="J26161" s="1" t="s">
        <v>1030</v>
      </c>
      <c r="K26161" s="1">
        <v>1.0</v>
      </c>
      <c r="L26161" s="3">
        <v>41640.0</v>
      </c>
      <c r="M26161" s="3">
        <v>42217.0</v>
      </c>
      <c r="N26161" s="3">
        <v>42217.0</v>
      </c>
    </row>
    <row r="26162">
      <c r="A26162" s="1" t="s">
        <v>91626</v>
      </c>
      <c r="B26162" s="1" t="s">
        <v>91627</v>
      </c>
      <c r="C26162" s="2" t="s">
        <v>91628</v>
      </c>
      <c r="D26162" s="1" t="s">
        <v>91629</v>
      </c>
      <c r="E26162" s="1">
        <v>6624982.0</v>
      </c>
      <c r="F26162" s="1" t="s">
        <v>18</v>
      </c>
      <c r="G26162" s="1" t="s">
        <v>25</v>
      </c>
      <c r="H26162" s="1" t="s">
        <v>64</v>
      </c>
      <c r="I26162" s="1" t="s">
        <v>65</v>
      </c>
      <c r="J26162" s="1" t="s">
        <v>271</v>
      </c>
      <c r="K26162" s="1">
        <v>1.0</v>
      </c>
      <c r="L26162" s="3">
        <v>41365.0</v>
      </c>
      <c r="M26162" s="3">
        <v>42020.0</v>
      </c>
      <c r="N26162" s="3">
        <v>42020.0</v>
      </c>
    </row>
    <row r="26163">
      <c r="A26163" s="1" t="s">
        <v>91630</v>
      </c>
      <c r="B26163" s="1" t="s">
        <v>91631</v>
      </c>
      <c r="C26163" s="2" t="s">
        <v>91632</v>
      </c>
      <c r="D26163" s="1" t="s">
        <v>56</v>
      </c>
      <c r="E26163" s="1">
        <v>400000.0</v>
      </c>
      <c r="F26163" s="1" t="s">
        <v>18</v>
      </c>
      <c r="G26163" s="1" t="s">
        <v>25</v>
      </c>
      <c r="H26163" s="1" t="s">
        <v>64</v>
      </c>
      <c r="I26163" s="1" t="s">
        <v>1221</v>
      </c>
      <c r="J26163" s="1" t="s">
        <v>10961</v>
      </c>
      <c r="K26163" s="1">
        <v>1.0</v>
      </c>
      <c r="L26163" s="3">
        <v>40179.0</v>
      </c>
      <c r="M26163" s="3">
        <v>41273.0</v>
      </c>
      <c r="N26163" s="3">
        <v>41273.0</v>
      </c>
    </row>
    <row r="26164">
      <c r="A26164" s="1" t="s">
        <v>91633</v>
      </c>
      <c r="B26164" s="1" t="s">
        <v>91634</v>
      </c>
      <c r="C26164" s="2" t="s">
        <v>91635</v>
      </c>
      <c r="D26164" s="1" t="s">
        <v>91636</v>
      </c>
      <c r="E26164" s="1">
        <v>470000.0</v>
      </c>
      <c r="F26164" s="1" t="s">
        <v>18</v>
      </c>
      <c r="G26164" s="1" t="s">
        <v>25</v>
      </c>
      <c r="K26164" s="1">
        <v>2.0</v>
      </c>
      <c r="L26164" s="3">
        <v>40603.0</v>
      </c>
      <c r="M26164" s="3">
        <v>40603.0</v>
      </c>
      <c r="N26164" s="3">
        <v>40695.0</v>
      </c>
    </row>
    <row r="26165">
      <c r="A26165" s="1" t="s">
        <v>91637</v>
      </c>
      <c r="B26165" s="1" t="s">
        <v>91638</v>
      </c>
      <c r="D26165" s="1" t="s">
        <v>56</v>
      </c>
      <c r="E26165" s="1">
        <v>75000.0</v>
      </c>
      <c r="F26165" s="1" t="s">
        <v>18</v>
      </c>
      <c r="G26165" s="1" t="s">
        <v>25</v>
      </c>
      <c r="H26165" s="1" t="s">
        <v>64</v>
      </c>
      <c r="I26165" s="1" t="s">
        <v>65</v>
      </c>
      <c r="J26165" s="1" t="s">
        <v>1068</v>
      </c>
      <c r="K26165" s="1">
        <v>1.0</v>
      </c>
      <c r="M26165" s="3">
        <v>41409.0</v>
      </c>
      <c r="N26165" s="3">
        <v>41409.0</v>
      </c>
    </row>
    <row r="26166">
      <c r="A26166" s="1" t="s">
        <v>91639</v>
      </c>
      <c r="B26166" s="1" t="s">
        <v>91640</v>
      </c>
      <c r="C26166" s="2" t="s">
        <v>91641</v>
      </c>
      <c r="D26166" s="1" t="s">
        <v>91642</v>
      </c>
      <c r="E26166" s="1">
        <v>9000000.0</v>
      </c>
      <c r="F26166" s="1" t="s">
        <v>18</v>
      </c>
      <c r="G26166" s="1" t="s">
        <v>25</v>
      </c>
      <c r="H26166" s="1" t="s">
        <v>64</v>
      </c>
      <c r="I26166" s="1" t="s">
        <v>65</v>
      </c>
      <c r="J26166" s="1" t="s">
        <v>71</v>
      </c>
      <c r="K26166" s="1">
        <v>1.0</v>
      </c>
      <c r="L26166" s="3">
        <v>41732.0</v>
      </c>
      <c r="M26166" s="3">
        <v>42044.0</v>
      </c>
      <c r="N26166" s="3">
        <v>42044.0</v>
      </c>
    </row>
    <row r="26167">
      <c r="A26167" s="1" t="s">
        <v>91643</v>
      </c>
      <c r="B26167" s="1" t="s">
        <v>91644</v>
      </c>
      <c r="C26167" s="2" t="s">
        <v>91645</v>
      </c>
      <c r="D26167" s="1" t="s">
        <v>1247</v>
      </c>
      <c r="E26167" s="1">
        <v>35000.0</v>
      </c>
      <c r="F26167" s="1" t="s">
        <v>18</v>
      </c>
      <c r="G26167" s="1" t="s">
        <v>25</v>
      </c>
      <c r="H26167" s="1" t="s">
        <v>1396</v>
      </c>
      <c r="I26167" s="1" t="s">
        <v>1397</v>
      </c>
      <c r="J26167" s="1" t="s">
        <v>1397</v>
      </c>
      <c r="K26167" s="1">
        <v>2.0</v>
      </c>
      <c r="L26167" s="3">
        <v>41883.0</v>
      </c>
      <c r="M26167" s="3">
        <v>41821.0</v>
      </c>
      <c r="N26167" s="3">
        <v>42270.0</v>
      </c>
    </row>
    <row r="26168">
      <c r="A26168" s="1" t="s">
        <v>91646</v>
      </c>
      <c r="B26168" s="1" t="s">
        <v>91647</v>
      </c>
      <c r="C26168" s="2" t="s">
        <v>91648</v>
      </c>
      <c r="D26168" s="1" t="s">
        <v>91649</v>
      </c>
      <c r="E26168" s="1">
        <v>1100000.0</v>
      </c>
      <c r="F26168" s="1" t="s">
        <v>113</v>
      </c>
      <c r="G26168" s="1" t="s">
        <v>25</v>
      </c>
      <c r="H26168" s="1" t="s">
        <v>64</v>
      </c>
      <c r="I26168" s="1" t="s">
        <v>65</v>
      </c>
      <c r="J26168" s="1" t="s">
        <v>71</v>
      </c>
      <c r="K26168" s="1">
        <v>2.0</v>
      </c>
      <c r="L26168" s="3">
        <v>39722.0</v>
      </c>
      <c r="M26168" s="3">
        <v>40330.0</v>
      </c>
      <c r="N26168" s="3">
        <v>40513.0</v>
      </c>
    </row>
    <row r="26169">
      <c r="A26169" s="1" t="s">
        <v>91650</v>
      </c>
      <c r="B26169" s="1" t="s">
        <v>91651</v>
      </c>
      <c r="C26169" s="2" t="s">
        <v>91652</v>
      </c>
      <c r="D26169" s="1" t="s">
        <v>91653</v>
      </c>
      <c r="E26169" s="1">
        <v>120000.0</v>
      </c>
      <c r="F26169" s="1" t="s">
        <v>18</v>
      </c>
      <c r="G26169" s="1" t="s">
        <v>25</v>
      </c>
      <c r="H26169" s="1" t="s">
        <v>64</v>
      </c>
      <c r="I26169" s="1" t="s">
        <v>65</v>
      </c>
      <c r="J26169" s="1" t="s">
        <v>1251</v>
      </c>
      <c r="K26169" s="1">
        <v>1.0</v>
      </c>
      <c r="L26169" s="3">
        <v>41699.0</v>
      </c>
      <c r="M26169" s="3">
        <v>41699.0</v>
      </c>
      <c r="N26169" s="3">
        <v>41699.0</v>
      </c>
    </row>
    <row r="26170">
      <c r="A26170" s="1" t="s">
        <v>91654</v>
      </c>
      <c r="B26170" s="1" t="s">
        <v>91655</v>
      </c>
      <c r="C26170" s="2" t="s">
        <v>91656</v>
      </c>
      <c r="D26170" s="1" t="s">
        <v>42</v>
      </c>
      <c r="E26170" s="1" t="s">
        <v>43</v>
      </c>
      <c r="F26170" s="1" t="s">
        <v>18</v>
      </c>
      <c r="G26170" s="1" t="s">
        <v>25</v>
      </c>
      <c r="H26170" s="1" t="s">
        <v>3162</v>
      </c>
      <c r="I26170" s="1" t="s">
        <v>3456</v>
      </c>
      <c r="J26170" s="1" t="s">
        <v>86707</v>
      </c>
      <c r="K26170" s="1">
        <v>1.0</v>
      </c>
      <c r="L26170" s="3">
        <v>39083.0</v>
      </c>
      <c r="M26170" s="3">
        <v>39083.0</v>
      </c>
      <c r="N26170" s="3">
        <v>39083.0</v>
      </c>
    </row>
    <row r="26171">
      <c r="A26171" s="1" t="s">
        <v>91657</v>
      </c>
      <c r="B26171" s="1" t="s">
        <v>91658</v>
      </c>
      <c r="C26171" s="2" t="s">
        <v>91659</v>
      </c>
      <c r="D26171" s="1" t="s">
        <v>91660</v>
      </c>
      <c r="E26171" s="1">
        <v>1000000.0</v>
      </c>
      <c r="F26171" s="1" t="s">
        <v>18</v>
      </c>
      <c r="G26171" s="1" t="s">
        <v>25</v>
      </c>
      <c r="H26171" s="1" t="s">
        <v>158</v>
      </c>
      <c r="I26171" s="1" t="s">
        <v>244</v>
      </c>
      <c r="J26171" s="1" t="s">
        <v>244</v>
      </c>
      <c r="K26171" s="1">
        <v>1.0</v>
      </c>
      <c r="L26171" s="3">
        <v>40695.0</v>
      </c>
      <c r="M26171" s="3">
        <v>42059.0</v>
      </c>
      <c r="N26171" s="3">
        <v>42059.0</v>
      </c>
    </row>
    <row r="26172">
      <c r="A26172" s="1" t="s">
        <v>91661</v>
      </c>
      <c r="B26172" s="1" t="s">
        <v>91662</v>
      </c>
      <c r="C26172" s="2" t="s">
        <v>91663</v>
      </c>
      <c r="D26172" s="1" t="s">
        <v>91664</v>
      </c>
      <c r="E26172" s="1">
        <v>4480000.0</v>
      </c>
      <c r="F26172" s="1" t="s">
        <v>18</v>
      </c>
      <c r="G26172" s="1" t="s">
        <v>25</v>
      </c>
      <c r="H26172" s="1" t="s">
        <v>64</v>
      </c>
      <c r="I26172" s="1" t="s">
        <v>65</v>
      </c>
      <c r="J26172" s="1" t="s">
        <v>71</v>
      </c>
      <c r="K26172" s="1">
        <v>1.0</v>
      </c>
      <c r="L26172" s="3">
        <v>40238.0</v>
      </c>
      <c r="M26172" s="3">
        <v>40654.0</v>
      </c>
      <c r="N26172" s="3">
        <v>40654.0</v>
      </c>
    </row>
    <row r="26173">
      <c r="A26173" s="1" t="s">
        <v>91665</v>
      </c>
      <c r="B26173" s="1" t="s">
        <v>91666</v>
      </c>
      <c r="D26173" s="1" t="s">
        <v>10600</v>
      </c>
      <c r="E26173" s="1">
        <v>606587.0</v>
      </c>
      <c r="F26173" s="1" t="s">
        <v>18</v>
      </c>
      <c r="K26173" s="1">
        <v>2.0</v>
      </c>
      <c r="M26173" s="3">
        <v>40910.0</v>
      </c>
      <c r="N26173" s="3">
        <v>41841.0</v>
      </c>
    </row>
    <row r="26174">
      <c r="A26174" s="1" t="s">
        <v>91667</v>
      </c>
      <c r="B26174" s="1" t="s">
        <v>91668</v>
      </c>
      <c r="C26174" s="2" t="s">
        <v>91669</v>
      </c>
      <c r="D26174" s="1" t="s">
        <v>91670</v>
      </c>
      <c r="E26174" s="1" t="s">
        <v>43</v>
      </c>
      <c r="F26174" s="1" t="s">
        <v>18</v>
      </c>
      <c r="G26174" s="1" t="s">
        <v>699</v>
      </c>
      <c r="H26174" s="1">
        <v>2.0</v>
      </c>
      <c r="I26174" s="1" t="s">
        <v>14075</v>
      </c>
      <c r="J26174" s="1" t="s">
        <v>14075</v>
      </c>
      <c r="K26174" s="1">
        <v>1.0</v>
      </c>
      <c r="L26174" s="3">
        <v>40269.0</v>
      </c>
      <c r="M26174" s="3">
        <v>40179.0</v>
      </c>
      <c r="N26174" s="3">
        <v>40179.0</v>
      </c>
    </row>
    <row r="26175">
      <c r="A26175" s="1" t="s">
        <v>91671</v>
      </c>
      <c r="B26175" s="1" t="s">
        <v>91672</v>
      </c>
      <c r="C26175" s="2" t="s">
        <v>91673</v>
      </c>
      <c r="D26175" s="1" t="s">
        <v>94</v>
      </c>
      <c r="E26175" s="1">
        <v>6.3E7</v>
      </c>
      <c r="F26175" s="1" t="s">
        <v>113</v>
      </c>
      <c r="G26175" s="1" t="s">
        <v>25</v>
      </c>
      <c r="H26175" s="1" t="s">
        <v>158</v>
      </c>
      <c r="I26175" s="1" t="s">
        <v>244</v>
      </c>
      <c r="J26175" s="1" t="s">
        <v>244</v>
      </c>
      <c r="K26175" s="1">
        <v>3.0</v>
      </c>
      <c r="L26175" s="3">
        <v>28856.0</v>
      </c>
      <c r="M26175" s="3">
        <v>40087.0</v>
      </c>
      <c r="N26175" s="3">
        <v>41015.0</v>
      </c>
    </row>
    <row r="26176">
      <c r="A26176" s="1" t="s">
        <v>91674</v>
      </c>
      <c r="B26176" s="1" t="s">
        <v>91675</v>
      </c>
      <c r="C26176" s="2" t="s">
        <v>91676</v>
      </c>
      <c r="D26176" s="1" t="s">
        <v>56</v>
      </c>
      <c r="E26176" s="1">
        <v>8519259.0</v>
      </c>
      <c r="F26176" s="1" t="s">
        <v>18</v>
      </c>
      <c r="K26176" s="1">
        <v>3.0</v>
      </c>
      <c r="M26176" s="3">
        <v>40261.0</v>
      </c>
      <c r="N26176" s="3">
        <v>41953.0</v>
      </c>
    </row>
    <row r="26177">
      <c r="A26177" s="1" t="s">
        <v>91677</v>
      </c>
      <c r="B26177" s="1" t="s">
        <v>91678</v>
      </c>
      <c r="C26177" s="2" t="s">
        <v>91679</v>
      </c>
      <c r="D26177" s="1" t="s">
        <v>91680</v>
      </c>
      <c r="E26177" s="1" t="s">
        <v>43</v>
      </c>
      <c r="F26177" s="1" t="s">
        <v>18</v>
      </c>
      <c r="G26177" s="1" t="s">
        <v>25</v>
      </c>
      <c r="H26177" s="1" t="s">
        <v>64</v>
      </c>
      <c r="I26177" s="1" t="s">
        <v>65</v>
      </c>
      <c r="J26177" s="1" t="s">
        <v>71</v>
      </c>
      <c r="K26177" s="1">
        <v>1.0</v>
      </c>
      <c r="L26177" s="3">
        <v>41275.0</v>
      </c>
      <c r="M26177" s="3">
        <v>41445.0</v>
      </c>
      <c r="N26177" s="3">
        <v>41445.0</v>
      </c>
    </row>
    <row r="26178">
      <c r="A26178" s="1" t="s">
        <v>91681</v>
      </c>
      <c r="B26178" s="1" t="s">
        <v>91682</v>
      </c>
      <c r="C26178" s="2" t="s">
        <v>91683</v>
      </c>
      <c r="D26178" s="1" t="s">
        <v>91684</v>
      </c>
      <c r="E26178" s="1">
        <v>170000.0</v>
      </c>
      <c r="F26178" s="1" t="s">
        <v>18</v>
      </c>
      <c r="G26178" s="1" t="s">
        <v>25</v>
      </c>
      <c r="H26178" s="1" t="s">
        <v>106</v>
      </c>
      <c r="I26178" s="1" t="s">
        <v>107</v>
      </c>
      <c r="J26178" s="1" t="s">
        <v>91685</v>
      </c>
      <c r="K26178" s="1">
        <v>1.0</v>
      </c>
      <c r="L26178" s="3">
        <v>41640.0</v>
      </c>
      <c r="M26178" s="3">
        <v>42227.0</v>
      </c>
      <c r="N26178" s="3">
        <v>42227.0</v>
      </c>
    </row>
    <row r="26179">
      <c r="A26179" s="1" t="s">
        <v>91686</v>
      </c>
      <c r="B26179" s="1" t="s">
        <v>91687</v>
      </c>
      <c r="C26179" s="2" t="s">
        <v>91688</v>
      </c>
      <c r="D26179" s="1" t="s">
        <v>2966</v>
      </c>
      <c r="E26179" s="1" t="s">
        <v>43</v>
      </c>
      <c r="F26179" s="1" t="s">
        <v>18</v>
      </c>
      <c r="G26179" s="1" t="s">
        <v>25</v>
      </c>
      <c r="H26179" s="1" t="s">
        <v>286</v>
      </c>
      <c r="I26179" s="1" t="s">
        <v>874</v>
      </c>
      <c r="J26179" s="1" t="s">
        <v>874</v>
      </c>
      <c r="K26179" s="1">
        <v>1.0</v>
      </c>
      <c r="L26179" s="3">
        <v>41774.0</v>
      </c>
      <c r="M26179" s="3">
        <v>41774.0</v>
      </c>
      <c r="N26179" s="3">
        <v>41774.0</v>
      </c>
    </row>
    <row r="26180">
      <c r="A26180" s="1" t="s">
        <v>91689</v>
      </c>
      <c r="B26180" s="1" t="s">
        <v>91690</v>
      </c>
      <c r="C26180" s="2" t="s">
        <v>91691</v>
      </c>
      <c r="D26180" s="1" t="s">
        <v>91692</v>
      </c>
      <c r="E26180" s="1">
        <v>750000.0</v>
      </c>
      <c r="F26180" s="1" t="s">
        <v>18</v>
      </c>
      <c r="G26180" s="1" t="s">
        <v>25</v>
      </c>
      <c r="H26180" s="1" t="s">
        <v>1272</v>
      </c>
      <c r="I26180" s="1" t="s">
        <v>1273</v>
      </c>
      <c r="J26180" s="1" t="s">
        <v>6164</v>
      </c>
      <c r="K26180" s="1">
        <v>1.0</v>
      </c>
      <c r="L26180" s="3">
        <v>41275.0</v>
      </c>
      <c r="M26180" s="3">
        <v>41640.0</v>
      </c>
      <c r="N26180" s="3">
        <v>41640.0</v>
      </c>
    </row>
    <row r="26181">
      <c r="A26181" s="1" t="s">
        <v>91693</v>
      </c>
      <c r="B26181" s="1" t="s">
        <v>91694</v>
      </c>
      <c r="C26181" s="2" t="s">
        <v>91695</v>
      </c>
      <c r="D26181" s="1" t="s">
        <v>2966</v>
      </c>
      <c r="E26181" s="1" t="s">
        <v>43</v>
      </c>
      <c r="F26181" s="1" t="s">
        <v>18</v>
      </c>
      <c r="G26181" s="1" t="s">
        <v>57</v>
      </c>
      <c r="H26181" s="1" t="s">
        <v>16567</v>
      </c>
      <c r="I26181" s="1" t="s">
        <v>16568</v>
      </c>
      <c r="J26181" s="1" t="s">
        <v>16568</v>
      </c>
      <c r="K26181" s="1">
        <v>1.0</v>
      </c>
      <c r="L26181" s="3">
        <v>39785.0</v>
      </c>
      <c r="M26181" s="3">
        <v>41965.0</v>
      </c>
      <c r="N26181" s="3">
        <v>41965.0</v>
      </c>
    </row>
    <row r="26182">
      <c r="A26182" s="1" t="s">
        <v>91696</v>
      </c>
      <c r="B26182" s="1" t="s">
        <v>91697</v>
      </c>
      <c r="C26182" s="2" t="s">
        <v>91698</v>
      </c>
      <c r="D26182" s="1" t="s">
        <v>68722</v>
      </c>
      <c r="E26182" s="1" t="s">
        <v>43</v>
      </c>
      <c r="F26182" s="1" t="s">
        <v>18</v>
      </c>
      <c r="G26182" s="1" t="s">
        <v>25</v>
      </c>
      <c r="H26182" s="1" t="s">
        <v>64</v>
      </c>
      <c r="I26182" s="1" t="s">
        <v>65</v>
      </c>
      <c r="J26182" s="1" t="s">
        <v>71</v>
      </c>
      <c r="K26182" s="1">
        <v>1.0</v>
      </c>
      <c r="L26182" s="3">
        <v>41275.0</v>
      </c>
      <c r="M26182" s="3">
        <v>41791.0</v>
      </c>
      <c r="N26182" s="3">
        <v>41791.0</v>
      </c>
    </row>
    <row r="26183">
      <c r="A26183" s="1" t="s">
        <v>91699</v>
      </c>
      <c r="B26183" s="1" t="s">
        <v>91700</v>
      </c>
      <c r="C26183" s="2" t="s">
        <v>91701</v>
      </c>
      <c r="D26183" s="1" t="s">
        <v>9492</v>
      </c>
      <c r="E26183" s="1" t="s">
        <v>43</v>
      </c>
      <c r="F26183" s="1" t="s">
        <v>18</v>
      </c>
      <c r="G26183" s="1" t="s">
        <v>37</v>
      </c>
      <c r="K26183" s="1">
        <v>1.0</v>
      </c>
      <c r="L26183" s="3">
        <v>37622.0</v>
      </c>
      <c r="M26183" s="3">
        <v>40848.0</v>
      </c>
      <c r="N26183" s="3">
        <v>40848.0</v>
      </c>
    </row>
    <row r="26184">
      <c r="A26184" s="1" t="s">
        <v>91702</v>
      </c>
      <c r="B26184" s="1" t="s">
        <v>91703</v>
      </c>
      <c r="C26184" s="2" t="s">
        <v>91704</v>
      </c>
      <c r="D26184" s="1" t="s">
        <v>32263</v>
      </c>
      <c r="E26184" s="1">
        <v>1.92E7</v>
      </c>
      <c r="F26184" s="1" t="s">
        <v>113</v>
      </c>
      <c r="G26184" s="1" t="s">
        <v>25</v>
      </c>
      <c r="H26184" s="1" t="s">
        <v>106</v>
      </c>
      <c r="I26184" s="1" t="s">
        <v>107</v>
      </c>
      <c r="J26184" s="1" t="s">
        <v>108</v>
      </c>
      <c r="K26184" s="1">
        <v>3.0</v>
      </c>
      <c r="L26184" s="3">
        <v>39326.0</v>
      </c>
      <c r="M26184" s="3">
        <v>39387.0</v>
      </c>
      <c r="N26184" s="3">
        <v>40249.0</v>
      </c>
    </row>
    <row r="26185">
      <c r="A26185" s="1" t="s">
        <v>91705</v>
      </c>
      <c r="B26185" s="1" t="s">
        <v>91706</v>
      </c>
      <c r="C26185" s="2" t="s">
        <v>91707</v>
      </c>
      <c r="D26185" s="1" t="s">
        <v>70</v>
      </c>
      <c r="E26185" s="1">
        <v>50000.0</v>
      </c>
      <c r="F26185" s="1" t="s">
        <v>18</v>
      </c>
      <c r="G26185" s="1" t="s">
        <v>25</v>
      </c>
      <c r="H26185" s="1" t="s">
        <v>158</v>
      </c>
      <c r="I26185" s="1" t="s">
        <v>244</v>
      </c>
      <c r="J26185" s="1" t="s">
        <v>244</v>
      </c>
      <c r="K26185" s="1">
        <v>1.0</v>
      </c>
      <c r="L26185" s="3">
        <v>41148.0</v>
      </c>
      <c r="M26185" s="3">
        <v>41275.0</v>
      </c>
      <c r="N26185" s="3">
        <v>41275.0</v>
      </c>
    </row>
    <row r="26186">
      <c r="A26186" s="1" t="s">
        <v>91708</v>
      </c>
      <c r="B26186" s="1" t="s">
        <v>91709</v>
      </c>
      <c r="C26186" s="2" t="s">
        <v>91710</v>
      </c>
      <c r="D26186" s="1" t="s">
        <v>127</v>
      </c>
      <c r="E26186" s="1">
        <v>50000.0</v>
      </c>
      <c r="F26186" s="1" t="s">
        <v>207</v>
      </c>
      <c r="G26186" s="1" t="s">
        <v>479</v>
      </c>
      <c r="I26186" s="1" t="s">
        <v>480</v>
      </c>
      <c r="J26186" s="1" t="s">
        <v>480</v>
      </c>
      <c r="K26186" s="1">
        <v>1.0</v>
      </c>
      <c r="L26186" s="3">
        <v>40544.0</v>
      </c>
      <c r="M26186" s="3">
        <v>40544.0</v>
      </c>
      <c r="N26186" s="3">
        <v>40544.0</v>
      </c>
    </row>
    <row r="26187">
      <c r="A26187" s="1" t="s">
        <v>91711</v>
      </c>
      <c r="B26187" s="1" t="s">
        <v>91712</v>
      </c>
      <c r="C26187" s="2" t="s">
        <v>91713</v>
      </c>
      <c r="D26187" s="1" t="s">
        <v>2533</v>
      </c>
      <c r="E26187" s="1">
        <v>1110531.0</v>
      </c>
      <c r="F26187" s="1" t="s">
        <v>18</v>
      </c>
      <c r="G26187" s="1" t="s">
        <v>552</v>
      </c>
      <c r="H26187" s="1">
        <v>7.0</v>
      </c>
      <c r="I26187" s="1" t="s">
        <v>32674</v>
      </c>
      <c r="J26187" s="1" t="s">
        <v>32674</v>
      </c>
      <c r="K26187" s="1">
        <v>1.0</v>
      </c>
      <c r="L26187" s="3">
        <v>41765.0</v>
      </c>
      <c r="M26187" s="3">
        <v>42185.0</v>
      </c>
      <c r="N26187" s="3">
        <v>42185.0</v>
      </c>
    </row>
    <row r="26188">
      <c r="A26188" s="1" t="s">
        <v>91714</v>
      </c>
      <c r="B26188" s="1" t="s">
        <v>91715</v>
      </c>
      <c r="C26188" s="2" t="s">
        <v>91716</v>
      </c>
      <c r="D26188" s="1" t="s">
        <v>70205</v>
      </c>
      <c r="E26188" s="1">
        <v>5.32E8</v>
      </c>
      <c r="F26188" s="1" t="s">
        <v>18</v>
      </c>
      <c r="G26188" s="1" t="s">
        <v>37</v>
      </c>
      <c r="H26188" s="1">
        <v>30.0</v>
      </c>
      <c r="I26188" s="1" t="s">
        <v>1515</v>
      </c>
      <c r="J26188" s="1" t="s">
        <v>59480</v>
      </c>
      <c r="K26188" s="1">
        <v>1.0</v>
      </c>
      <c r="L26188" s="3">
        <v>34731.0</v>
      </c>
      <c r="M26188" s="3">
        <v>41731.0</v>
      </c>
      <c r="N26188" s="3">
        <v>41731.0</v>
      </c>
    </row>
    <row r="26189">
      <c r="A26189" s="1" t="s">
        <v>91717</v>
      </c>
      <c r="B26189" s="1" t="s">
        <v>91718</v>
      </c>
      <c r="C26189" s="2" t="s">
        <v>91719</v>
      </c>
      <c r="D26189" s="1" t="s">
        <v>91720</v>
      </c>
      <c r="E26189" s="1">
        <v>1.4E8</v>
      </c>
      <c r="F26189" s="1" t="s">
        <v>18</v>
      </c>
      <c r="G26189" s="1" t="s">
        <v>19</v>
      </c>
      <c r="H26189" s="1">
        <v>16.0</v>
      </c>
      <c r="I26189" s="1" t="s">
        <v>20</v>
      </c>
      <c r="J26189" s="1" t="s">
        <v>20</v>
      </c>
      <c r="K26189" s="1">
        <v>2.0</v>
      </c>
      <c r="L26189" s="3">
        <v>36251.0</v>
      </c>
      <c r="M26189" s="3">
        <v>41824.0</v>
      </c>
      <c r="N26189" s="3">
        <v>42082.0</v>
      </c>
    </row>
    <row r="26190">
      <c r="A26190" s="1" t="s">
        <v>91721</v>
      </c>
      <c r="B26190" s="2" t="s">
        <v>91722</v>
      </c>
      <c r="C26190" s="2" t="s">
        <v>91723</v>
      </c>
      <c r="D26190" s="1" t="s">
        <v>91724</v>
      </c>
      <c r="E26190" s="1" t="s">
        <v>43</v>
      </c>
      <c r="F26190" s="1" t="s">
        <v>18</v>
      </c>
      <c r="G26190" s="1" t="s">
        <v>17570</v>
      </c>
      <c r="H26190" s="1">
        <v>6.0</v>
      </c>
      <c r="I26190" s="1" t="s">
        <v>91725</v>
      </c>
      <c r="J26190" s="1" t="s">
        <v>91726</v>
      </c>
      <c r="K26190" s="1">
        <v>1.0</v>
      </c>
      <c r="L26190" s="3">
        <v>40973.0</v>
      </c>
      <c r="M26190" s="3">
        <v>41268.0</v>
      </c>
      <c r="N26190" s="3">
        <v>41268.0</v>
      </c>
    </row>
    <row r="26191">
      <c r="A26191" s="1" t="s">
        <v>91727</v>
      </c>
      <c r="B26191" s="1" t="s">
        <v>91728</v>
      </c>
      <c r="C26191" s="2" t="s">
        <v>91729</v>
      </c>
      <c r="D26191" s="1" t="s">
        <v>75</v>
      </c>
      <c r="E26191" s="1">
        <v>1527043.0</v>
      </c>
      <c r="F26191" s="1" t="s">
        <v>18</v>
      </c>
      <c r="G26191" s="1" t="s">
        <v>222</v>
      </c>
      <c r="H26191" s="1">
        <v>2.0</v>
      </c>
      <c r="I26191" s="1" t="s">
        <v>223</v>
      </c>
      <c r="J26191" s="1" t="s">
        <v>223</v>
      </c>
      <c r="K26191" s="1">
        <v>1.0</v>
      </c>
      <c r="L26191" s="3">
        <v>41699.0</v>
      </c>
      <c r="M26191" s="3">
        <v>40544.0</v>
      </c>
      <c r="N26191" s="3">
        <v>40544.0</v>
      </c>
    </row>
    <row r="26192">
      <c r="A26192" s="1" t="s">
        <v>91730</v>
      </c>
      <c r="B26192" s="1" t="s">
        <v>91731</v>
      </c>
      <c r="C26192" s="2" t="s">
        <v>91732</v>
      </c>
      <c r="D26192" s="1" t="s">
        <v>75</v>
      </c>
      <c r="E26192" s="1">
        <v>559756.0</v>
      </c>
      <c r="F26192" s="1" t="s">
        <v>18</v>
      </c>
      <c r="G26192" s="1" t="s">
        <v>1062</v>
      </c>
      <c r="H26192" s="1">
        <v>16.0</v>
      </c>
      <c r="I26192" s="1" t="s">
        <v>1704</v>
      </c>
      <c r="J26192" s="1" t="s">
        <v>1704</v>
      </c>
      <c r="K26192" s="1">
        <v>1.0</v>
      </c>
      <c r="L26192" s="3">
        <v>42064.0</v>
      </c>
      <c r="M26192" s="3">
        <v>42164.0</v>
      </c>
      <c r="N26192" s="3">
        <v>42164.0</v>
      </c>
    </row>
    <row r="26193">
      <c r="A26193" s="1" t="s">
        <v>91733</v>
      </c>
      <c r="B26193" s="1" t="s">
        <v>91734</v>
      </c>
      <c r="C26193" s="2" t="s">
        <v>91735</v>
      </c>
      <c r="D26193" s="1" t="s">
        <v>42</v>
      </c>
      <c r="E26193" s="1">
        <v>33474.0</v>
      </c>
      <c r="F26193" s="1" t="s">
        <v>18</v>
      </c>
      <c r="G26193" s="1" t="s">
        <v>1255</v>
      </c>
      <c r="K26193" s="1">
        <v>1.0</v>
      </c>
      <c r="L26193" s="3">
        <v>40909.0</v>
      </c>
      <c r="M26193" s="3">
        <v>41535.0</v>
      </c>
      <c r="N26193" s="3">
        <v>41535.0</v>
      </c>
    </row>
    <row r="26194">
      <c r="A26194" s="1" t="s">
        <v>91736</v>
      </c>
      <c r="B26194" s="1" t="s">
        <v>91737</v>
      </c>
      <c r="C26194" s="2" t="s">
        <v>91738</v>
      </c>
      <c r="D26194" s="1" t="s">
        <v>91739</v>
      </c>
      <c r="E26194" s="1">
        <v>25000.0</v>
      </c>
      <c r="F26194" s="1" t="s">
        <v>18</v>
      </c>
      <c r="G26194" s="1" t="s">
        <v>25</v>
      </c>
      <c r="H26194" s="1" t="s">
        <v>121</v>
      </c>
      <c r="I26194" s="1" t="s">
        <v>122</v>
      </c>
      <c r="J26194" s="1" t="s">
        <v>122</v>
      </c>
      <c r="K26194" s="1">
        <v>1.0</v>
      </c>
      <c r="M26194" s="3">
        <v>41974.0</v>
      </c>
      <c r="N26194" s="3">
        <v>41974.0</v>
      </c>
    </row>
    <row r="26195">
      <c r="A26195" s="1" t="s">
        <v>91740</v>
      </c>
      <c r="B26195" s="1" t="s">
        <v>91741</v>
      </c>
      <c r="C26195" s="2" t="s">
        <v>91742</v>
      </c>
      <c r="D26195" s="1" t="s">
        <v>91743</v>
      </c>
      <c r="E26195" s="1">
        <v>80570.0</v>
      </c>
      <c r="F26195" s="1" t="s">
        <v>113</v>
      </c>
      <c r="G26195" s="1" t="s">
        <v>128</v>
      </c>
      <c r="K26195" s="1">
        <v>1.0</v>
      </c>
      <c r="L26195" s="3">
        <v>40575.0</v>
      </c>
      <c r="M26195" s="3">
        <v>40575.0</v>
      </c>
      <c r="N26195" s="3">
        <v>40575.0</v>
      </c>
    </row>
    <row r="26196">
      <c r="A26196" s="1" t="s">
        <v>91744</v>
      </c>
      <c r="B26196" s="2" t="s">
        <v>91745</v>
      </c>
      <c r="C26196" s="2" t="s">
        <v>91746</v>
      </c>
      <c r="D26196" s="1" t="s">
        <v>91747</v>
      </c>
      <c r="E26196" s="1">
        <v>100000.0</v>
      </c>
      <c r="F26196" s="1" t="s">
        <v>207</v>
      </c>
      <c r="G26196" s="1" t="s">
        <v>19</v>
      </c>
      <c r="H26196" s="1">
        <v>36.0</v>
      </c>
      <c r="I26196" s="1" t="s">
        <v>672</v>
      </c>
      <c r="J26196" s="1" t="s">
        <v>14159</v>
      </c>
      <c r="K26196" s="1">
        <v>1.0</v>
      </c>
      <c r="L26196" s="3">
        <v>41548.0</v>
      </c>
      <c r="M26196" s="3">
        <v>41548.0</v>
      </c>
      <c r="N26196" s="3">
        <v>41548.0</v>
      </c>
    </row>
    <row r="26197">
      <c r="A26197" s="1" t="s">
        <v>91748</v>
      </c>
      <c r="B26197" s="1" t="s">
        <v>91749</v>
      </c>
      <c r="C26197" s="2" t="s">
        <v>91750</v>
      </c>
      <c r="D26197" s="1" t="s">
        <v>285</v>
      </c>
      <c r="E26197" s="1" t="s">
        <v>43</v>
      </c>
      <c r="F26197" s="1" t="s">
        <v>18</v>
      </c>
      <c r="G26197" s="1" t="s">
        <v>25</v>
      </c>
      <c r="H26197" s="1" t="s">
        <v>286</v>
      </c>
      <c r="I26197" s="1" t="s">
        <v>578</v>
      </c>
      <c r="J26197" s="1" t="s">
        <v>578</v>
      </c>
      <c r="K26197" s="1">
        <v>1.0</v>
      </c>
      <c r="L26197" s="3">
        <v>30834.0</v>
      </c>
      <c r="M26197" s="3">
        <v>41637.0</v>
      </c>
      <c r="N26197" s="3">
        <v>41637.0</v>
      </c>
    </row>
    <row r="26198">
      <c r="A26198" s="1" t="s">
        <v>91751</v>
      </c>
      <c r="B26198" s="1" t="s">
        <v>91752</v>
      </c>
      <c r="C26198" s="2" t="s">
        <v>91753</v>
      </c>
      <c r="D26198" s="1" t="s">
        <v>42</v>
      </c>
      <c r="E26198" s="1">
        <v>2710014.0</v>
      </c>
      <c r="F26198" s="1" t="s">
        <v>18</v>
      </c>
      <c r="G26198" s="1" t="s">
        <v>25</v>
      </c>
      <c r="H26198" s="1" t="s">
        <v>64</v>
      </c>
      <c r="I26198" s="1" t="s">
        <v>65</v>
      </c>
      <c r="J26198" s="1" t="s">
        <v>271</v>
      </c>
      <c r="K26198" s="1">
        <v>1.0</v>
      </c>
      <c r="L26198" s="3">
        <v>37257.0</v>
      </c>
      <c r="M26198" s="3">
        <v>41660.0</v>
      </c>
      <c r="N26198" s="3">
        <v>41660.0</v>
      </c>
    </row>
    <row r="26199">
      <c r="A26199" s="1" t="s">
        <v>91754</v>
      </c>
      <c r="B26199" s="1" t="s">
        <v>91755</v>
      </c>
      <c r="C26199" s="2" t="s">
        <v>91756</v>
      </c>
      <c r="E26199" s="1" t="s">
        <v>43</v>
      </c>
      <c r="F26199" s="1" t="s">
        <v>207</v>
      </c>
      <c r="G26199" s="1" t="s">
        <v>19</v>
      </c>
      <c r="H26199" s="1">
        <v>7.0</v>
      </c>
      <c r="I26199" s="1" t="s">
        <v>14083</v>
      </c>
      <c r="J26199" s="1" t="s">
        <v>14083</v>
      </c>
      <c r="K26199" s="1">
        <v>1.0</v>
      </c>
      <c r="L26199" s="3">
        <v>40544.0</v>
      </c>
      <c r="M26199" s="3">
        <v>40544.0</v>
      </c>
      <c r="N26199" s="3">
        <v>40544.0</v>
      </c>
    </row>
    <row r="26200">
      <c r="A26200" s="1" t="s">
        <v>91757</v>
      </c>
      <c r="B26200" s="1" t="s">
        <v>91758</v>
      </c>
      <c r="D26200" s="1" t="s">
        <v>181</v>
      </c>
      <c r="E26200" s="1">
        <v>2000.0</v>
      </c>
      <c r="F26200" s="1" t="s">
        <v>18</v>
      </c>
      <c r="G26200" s="1" t="s">
        <v>25</v>
      </c>
      <c r="H26200" s="1" t="s">
        <v>106</v>
      </c>
      <c r="I26200" s="1" t="s">
        <v>596</v>
      </c>
      <c r="J26200" s="1" t="s">
        <v>91759</v>
      </c>
      <c r="K26200" s="1">
        <v>1.0</v>
      </c>
      <c r="L26200" s="3">
        <v>41759.0</v>
      </c>
      <c r="M26200" s="3">
        <v>41756.0</v>
      </c>
      <c r="N26200" s="3">
        <v>41756.0</v>
      </c>
    </row>
    <row r="26201">
      <c r="A26201" s="1" t="s">
        <v>91760</v>
      </c>
      <c r="B26201" s="1" t="s">
        <v>91761</v>
      </c>
      <c r="C26201" s="2" t="s">
        <v>91762</v>
      </c>
      <c r="D26201" s="1" t="s">
        <v>91763</v>
      </c>
      <c r="E26201" s="1" t="s">
        <v>43</v>
      </c>
      <c r="F26201" s="1" t="s">
        <v>18</v>
      </c>
      <c r="G26201" s="1" t="s">
        <v>3403</v>
      </c>
      <c r="H26201" s="1">
        <v>7.0</v>
      </c>
      <c r="I26201" s="1" t="s">
        <v>3404</v>
      </c>
      <c r="J26201" s="1" t="s">
        <v>3404</v>
      </c>
      <c r="K26201" s="1">
        <v>1.0</v>
      </c>
      <c r="L26201" s="3">
        <v>40330.0</v>
      </c>
      <c r="M26201" s="3">
        <v>40805.0</v>
      </c>
      <c r="N26201" s="3">
        <v>40805.0</v>
      </c>
    </row>
    <row r="26202">
      <c r="A26202" s="1" t="s">
        <v>91764</v>
      </c>
      <c r="B26202" s="1" t="s">
        <v>91765</v>
      </c>
      <c r="D26202" s="1" t="s">
        <v>91766</v>
      </c>
      <c r="E26202" s="1">
        <v>40000.0</v>
      </c>
      <c r="F26202" s="1" t="s">
        <v>18</v>
      </c>
      <c r="G26202" s="1" t="s">
        <v>25</v>
      </c>
      <c r="H26202" s="1" t="s">
        <v>89</v>
      </c>
      <c r="I26202" s="1" t="s">
        <v>11294</v>
      </c>
      <c r="J26202" s="1" t="s">
        <v>91767</v>
      </c>
      <c r="K26202" s="1">
        <v>1.0</v>
      </c>
      <c r="L26202" s="3">
        <v>41830.0</v>
      </c>
      <c r="M26202" s="3">
        <v>41944.0</v>
      </c>
      <c r="N26202" s="3">
        <v>41944.0</v>
      </c>
    </row>
    <row r="26203">
      <c r="A26203" s="1" t="s">
        <v>91768</v>
      </c>
      <c r="B26203" s="1" t="s">
        <v>91769</v>
      </c>
      <c r="C26203" s="2" t="s">
        <v>91770</v>
      </c>
      <c r="D26203" s="1" t="s">
        <v>42805</v>
      </c>
      <c r="E26203" s="1">
        <v>3.0E7</v>
      </c>
      <c r="F26203" s="1" t="s">
        <v>18</v>
      </c>
      <c r="G26203" s="1" t="s">
        <v>37</v>
      </c>
      <c r="H26203" s="1">
        <v>22.0</v>
      </c>
      <c r="I26203" s="1" t="s">
        <v>38</v>
      </c>
      <c r="J26203" s="1" t="s">
        <v>38</v>
      </c>
      <c r="K26203" s="1">
        <v>2.0</v>
      </c>
      <c r="M26203" s="3">
        <v>41730.0</v>
      </c>
      <c r="N26203" s="3">
        <v>41957.0</v>
      </c>
    </row>
    <row r="26204">
      <c r="A26204" s="1" t="s">
        <v>91771</v>
      </c>
      <c r="B26204" s="1" t="s">
        <v>91772</v>
      </c>
      <c r="C26204" s="2" t="s">
        <v>91773</v>
      </c>
      <c r="D26204" s="1" t="s">
        <v>42</v>
      </c>
      <c r="E26204" s="1">
        <v>1225000.0</v>
      </c>
      <c r="F26204" s="1" t="s">
        <v>18</v>
      </c>
      <c r="G26204" s="1" t="s">
        <v>25</v>
      </c>
      <c r="H26204" s="1" t="s">
        <v>5815</v>
      </c>
      <c r="I26204" s="1" t="s">
        <v>5816</v>
      </c>
      <c r="J26204" s="1" t="s">
        <v>5816</v>
      </c>
      <c r="K26204" s="1">
        <v>3.0</v>
      </c>
      <c r="L26204" s="3">
        <v>41426.0</v>
      </c>
      <c r="M26204" s="3">
        <v>41440.0</v>
      </c>
      <c r="N26204" s="3">
        <v>41699.0</v>
      </c>
    </row>
    <row r="26205">
      <c r="A26205" s="1" t="s">
        <v>91774</v>
      </c>
      <c r="B26205" s="1" t="s">
        <v>91775</v>
      </c>
      <c r="C26205" s="2" t="s">
        <v>91776</v>
      </c>
      <c r="D26205" s="1" t="s">
        <v>285</v>
      </c>
      <c r="E26205" s="1">
        <v>118000.0</v>
      </c>
      <c r="F26205" s="1" t="s">
        <v>18</v>
      </c>
      <c r="K26205" s="1">
        <v>1.0</v>
      </c>
      <c r="M26205" s="3">
        <v>42086.0</v>
      </c>
      <c r="N26205" s="3">
        <v>42086.0</v>
      </c>
    </row>
    <row r="26206">
      <c r="A26206" s="1" t="s">
        <v>91777</v>
      </c>
      <c r="B26206" s="1" t="s">
        <v>91778</v>
      </c>
      <c r="E26206" s="1" t="s">
        <v>43</v>
      </c>
      <c r="F26206" s="1" t="s">
        <v>18</v>
      </c>
      <c r="K26206" s="1">
        <v>1.0</v>
      </c>
      <c r="M26206" s="3">
        <v>40086.0</v>
      </c>
      <c r="N26206" s="3">
        <v>40086.0</v>
      </c>
    </row>
    <row r="26207">
      <c r="A26207" s="1" t="s">
        <v>91779</v>
      </c>
      <c r="B26207" s="1" t="s">
        <v>91780</v>
      </c>
      <c r="C26207" s="2" t="s">
        <v>91781</v>
      </c>
      <c r="D26207" s="1" t="s">
        <v>91782</v>
      </c>
      <c r="E26207" s="1">
        <v>1000000.0</v>
      </c>
      <c r="F26207" s="1" t="s">
        <v>18</v>
      </c>
      <c r="G26207" s="1" t="s">
        <v>406</v>
      </c>
      <c r="H26207" s="1">
        <v>18.0</v>
      </c>
      <c r="I26207" s="1" t="s">
        <v>407</v>
      </c>
      <c r="J26207" s="1" t="s">
        <v>4939</v>
      </c>
      <c r="K26207" s="1">
        <v>1.0</v>
      </c>
      <c r="M26207" s="3">
        <v>41699.0</v>
      </c>
      <c r="N26207" s="3">
        <v>41699.0</v>
      </c>
    </row>
    <row r="26208">
      <c r="A26208" s="1" t="s">
        <v>91783</v>
      </c>
      <c r="B26208" s="1" t="s">
        <v>91784</v>
      </c>
      <c r="C26208" s="2" t="s">
        <v>91785</v>
      </c>
      <c r="D26208" s="1" t="s">
        <v>70634</v>
      </c>
      <c r="E26208" s="1">
        <v>1.0E7</v>
      </c>
      <c r="F26208" s="1" t="s">
        <v>18</v>
      </c>
      <c r="G26208" s="1" t="s">
        <v>37</v>
      </c>
      <c r="H26208" s="1">
        <v>22.0</v>
      </c>
      <c r="I26208" s="1" t="s">
        <v>38</v>
      </c>
      <c r="J26208" s="1" t="s">
        <v>38</v>
      </c>
      <c r="K26208" s="1">
        <v>2.0</v>
      </c>
      <c r="L26208" s="3">
        <v>40544.0</v>
      </c>
      <c r="M26208" s="3">
        <v>40544.0</v>
      </c>
      <c r="N26208" s="3">
        <v>41707.0</v>
      </c>
    </row>
    <row r="26209">
      <c r="A26209" s="1" t="s">
        <v>91786</v>
      </c>
      <c r="B26209" s="1" t="s">
        <v>91787</v>
      </c>
      <c r="C26209" s="2" t="s">
        <v>91788</v>
      </c>
      <c r="D26209" s="1" t="s">
        <v>70</v>
      </c>
      <c r="E26209" s="1">
        <v>2.0E7</v>
      </c>
      <c r="F26209" s="1" t="s">
        <v>18</v>
      </c>
      <c r="G26209" s="1" t="s">
        <v>37</v>
      </c>
      <c r="H26209" s="1">
        <v>22.0</v>
      </c>
      <c r="I26209" s="1" t="s">
        <v>38</v>
      </c>
      <c r="J26209" s="1" t="s">
        <v>38</v>
      </c>
      <c r="K26209" s="1">
        <v>2.0</v>
      </c>
      <c r="M26209" s="3">
        <v>40575.0</v>
      </c>
      <c r="N26209" s="3">
        <v>40878.0</v>
      </c>
    </row>
    <row r="26210">
      <c r="A26210" s="1" t="s">
        <v>91789</v>
      </c>
      <c r="B26210" s="1" t="s">
        <v>91790</v>
      </c>
      <c r="C26210" s="2" t="s">
        <v>91791</v>
      </c>
      <c r="D26210" s="1" t="s">
        <v>50</v>
      </c>
      <c r="E26210" s="1">
        <v>1.0E7</v>
      </c>
      <c r="F26210" s="1" t="s">
        <v>18</v>
      </c>
      <c r="G26210" s="1" t="s">
        <v>37</v>
      </c>
      <c r="H26210" s="1">
        <v>30.0</v>
      </c>
      <c r="I26210" s="1" t="s">
        <v>386</v>
      </c>
      <c r="J26210" s="1" t="s">
        <v>386</v>
      </c>
      <c r="K26210" s="1">
        <v>1.0</v>
      </c>
      <c r="M26210" s="3">
        <v>38930.0</v>
      </c>
      <c r="N26210" s="3">
        <v>38930.0</v>
      </c>
    </row>
    <row r="26211">
      <c r="A26211" s="1" t="s">
        <v>91792</v>
      </c>
      <c r="B26211" s="1" t="s">
        <v>91793</v>
      </c>
      <c r="C26211" s="2" t="s">
        <v>91794</v>
      </c>
      <c r="D26211" s="1" t="s">
        <v>91795</v>
      </c>
      <c r="E26211" s="1">
        <v>1.6E7</v>
      </c>
      <c r="F26211" s="1" t="s">
        <v>18</v>
      </c>
      <c r="G26211" s="1" t="s">
        <v>37</v>
      </c>
      <c r="K26211" s="1">
        <v>1.0</v>
      </c>
      <c r="M26211" s="3">
        <v>41834.0</v>
      </c>
      <c r="N26211" s="3">
        <v>41834.0</v>
      </c>
    </row>
    <row r="26212">
      <c r="A26212" s="1" t="s">
        <v>91796</v>
      </c>
      <c r="B26212" s="1" t="s">
        <v>91797</v>
      </c>
      <c r="C26212" s="2" t="s">
        <v>91798</v>
      </c>
      <c r="E26212" s="1" t="s">
        <v>43</v>
      </c>
      <c r="F26212" s="1" t="s">
        <v>18</v>
      </c>
      <c r="G26212" s="1" t="s">
        <v>128</v>
      </c>
      <c r="H26212" s="1" t="s">
        <v>129</v>
      </c>
      <c r="I26212" s="1" t="s">
        <v>130</v>
      </c>
      <c r="J26212" s="1" t="s">
        <v>130</v>
      </c>
      <c r="K26212" s="1">
        <v>1.0</v>
      </c>
      <c r="L26212" s="3">
        <v>41885.0</v>
      </c>
      <c r="M26212" s="3">
        <v>42240.0</v>
      </c>
      <c r="N26212" s="3">
        <v>42240.0</v>
      </c>
    </row>
    <row r="26213">
      <c r="A26213" s="1" t="s">
        <v>91799</v>
      </c>
      <c r="B26213" s="1" t="s">
        <v>91800</v>
      </c>
      <c r="C26213" s="2" t="s">
        <v>91801</v>
      </c>
      <c r="D26213" s="1" t="s">
        <v>91802</v>
      </c>
      <c r="E26213" s="1">
        <v>271221.0</v>
      </c>
      <c r="F26213" s="1" t="s">
        <v>18</v>
      </c>
      <c r="K26213" s="1">
        <v>1.0</v>
      </c>
      <c r="L26213" s="3">
        <v>40458.0</v>
      </c>
      <c r="M26213" s="3">
        <v>40827.0</v>
      </c>
      <c r="N26213" s="3">
        <v>40827.0</v>
      </c>
    </row>
    <row r="26214">
      <c r="A26214" s="1" t="s">
        <v>91803</v>
      </c>
      <c r="B26214" s="1" t="s">
        <v>91804</v>
      </c>
      <c r="C26214" s="2" t="s">
        <v>91805</v>
      </c>
      <c r="D26214" s="1" t="s">
        <v>42</v>
      </c>
      <c r="E26214" s="1">
        <v>5100000.0</v>
      </c>
      <c r="F26214" s="1" t="s">
        <v>18</v>
      </c>
      <c r="G26214" s="1" t="s">
        <v>19</v>
      </c>
      <c r="H26214" s="1">
        <v>16.0</v>
      </c>
      <c r="I26214" s="1" t="s">
        <v>20</v>
      </c>
      <c r="J26214" s="1" t="s">
        <v>20</v>
      </c>
      <c r="K26214" s="1">
        <v>1.0</v>
      </c>
      <c r="L26214" s="3">
        <v>36892.0</v>
      </c>
      <c r="M26214" s="3">
        <v>39358.0</v>
      </c>
      <c r="N26214" s="3">
        <v>39358.0</v>
      </c>
    </row>
    <row r="26215">
      <c r="A26215" s="1" t="s">
        <v>91806</v>
      </c>
      <c r="B26215" s="1" t="s">
        <v>91807</v>
      </c>
      <c r="C26215" s="2" t="s">
        <v>91808</v>
      </c>
      <c r="D26215" s="1" t="s">
        <v>2326</v>
      </c>
      <c r="E26215" s="1">
        <v>2.2621063E7</v>
      </c>
      <c r="F26215" s="1" t="s">
        <v>18</v>
      </c>
      <c r="G26215" s="1" t="s">
        <v>128</v>
      </c>
      <c r="H26215" s="1" t="s">
        <v>4294</v>
      </c>
      <c r="I26215" s="1" t="s">
        <v>4295</v>
      </c>
      <c r="J26215" s="1" t="s">
        <v>4295</v>
      </c>
      <c r="K26215" s="1">
        <v>1.0</v>
      </c>
      <c r="M26215" s="3">
        <v>40596.0</v>
      </c>
      <c r="N26215" s="3">
        <v>40596.0</v>
      </c>
    </row>
    <row r="26216">
      <c r="A26216" s="1" t="s">
        <v>91809</v>
      </c>
      <c r="B26216" s="1" t="s">
        <v>91810</v>
      </c>
      <c r="C26216" s="2" t="s">
        <v>91811</v>
      </c>
      <c r="D26216" s="1" t="s">
        <v>248</v>
      </c>
      <c r="E26216" s="1">
        <v>4000000.0</v>
      </c>
      <c r="F26216" s="1" t="s">
        <v>113</v>
      </c>
      <c r="G26216" s="1" t="s">
        <v>37</v>
      </c>
      <c r="H26216" s="1">
        <v>22.0</v>
      </c>
      <c r="I26216" s="1" t="s">
        <v>38</v>
      </c>
      <c r="J26216" s="1" t="s">
        <v>38</v>
      </c>
      <c r="K26216" s="1">
        <v>1.0</v>
      </c>
      <c r="L26216" s="3">
        <v>36404.0</v>
      </c>
      <c r="M26216" s="3">
        <v>37681.0</v>
      </c>
      <c r="N26216" s="3">
        <v>37681.0</v>
      </c>
    </row>
    <row r="26217">
      <c r="A26217" s="1" t="s">
        <v>91812</v>
      </c>
      <c r="B26217" s="1" t="s">
        <v>91813</v>
      </c>
      <c r="C26217" s="2" t="s">
        <v>91814</v>
      </c>
      <c r="D26217" s="1" t="s">
        <v>33084</v>
      </c>
      <c r="E26217" s="1">
        <v>35000.0</v>
      </c>
      <c r="F26217" s="1" t="s">
        <v>18</v>
      </c>
      <c r="G26217" s="1" t="s">
        <v>128</v>
      </c>
      <c r="H26217" s="1" t="s">
        <v>6798</v>
      </c>
      <c r="I26217" s="1" t="s">
        <v>6799</v>
      </c>
      <c r="J26217" s="1" t="s">
        <v>6799</v>
      </c>
      <c r="K26217" s="1">
        <v>1.0</v>
      </c>
      <c r="L26217" s="3">
        <v>41960.0</v>
      </c>
      <c r="M26217" s="3">
        <v>41960.0</v>
      </c>
      <c r="N26217" s="3">
        <v>41960.0</v>
      </c>
    </row>
    <row r="26218">
      <c r="A26218" s="1" t="s">
        <v>91815</v>
      </c>
      <c r="B26218" s="1" t="s">
        <v>91816</v>
      </c>
      <c r="C26218" s="2" t="s">
        <v>91817</v>
      </c>
      <c r="D26218" s="1" t="s">
        <v>91818</v>
      </c>
      <c r="E26218" s="1">
        <v>20000.0</v>
      </c>
      <c r="F26218" s="1" t="s">
        <v>207</v>
      </c>
      <c r="G26218" s="1" t="s">
        <v>25</v>
      </c>
      <c r="H26218" s="1" t="s">
        <v>286</v>
      </c>
      <c r="I26218" s="1" t="s">
        <v>1030</v>
      </c>
      <c r="J26218" s="1" t="s">
        <v>1030</v>
      </c>
      <c r="K26218" s="1">
        <v>1.0</v>
      </c>
      <c r="L26218" s="3">
        <v>40299.0</v>
      </c>
      <c r="M26218" s="3">
        <v>40299.0</v>
      </c>
      <c r="N26218" s="3">
        <v>40299.0</v>
      </c>
    </row>
    <row r="26219">
      <c r="A26219" s="1" t="s">
        <v>91819</v>
      </c>
      <c r="B26219" s="1" t="s">
        <v>91820</v>
      </c>
      <c r="C26219" s="2" t="s">
        <v>91821</v>
      </c>
      <c r="D26219" s="1" t="s">
        <v>91822</v>
      </c>
      <c r="E26219" s="1">
        <v>192357.0</v>
      </c>
      <c r="F26219" s="1" t="s">
        <v>113</v>
      </c>
      <c r="G26219" s="1" t="s">
        <v>57</v>
      </c>
      <c r="H26219" s="1" t="s">
        <v>202</v>
      </c>
      <c r="I26219" s="1" t="s">
        <v>203</v>
      </c>
      <c r="J26219" s="1" t="s">
        <v>203</v>
      </c>
      <c r="K26219" s="1">
        <v>2.0</v>
      </c>
      <c r="L26219" s="3">
        <v>41579.0</v>
      </c>
      <c r="M26219" s="3">
        <v>41699.0</v>
      </c>
      <c r="N26219" s="3">
        <v>41791.0</v>
      </c>
    </row>
    <row r="26220">
      <c r="A26220" s="1" t="s">
        <v>91823</v>
      </c>
      <c r="B26220" s="1" t="s">
        <v>91824</v>
      </c>
      <c r="C26220" s="2" t="s">
        <v>91825</v>
      </c>
      <c r="D26220" s="1" t="s">
        <v>91826</v>
      </c>
      <c r="E26220" s="1">
        <v>258000.0</v>
      </c>
      <c r="F26220" s="1" t="s">
        <v>18</v>
      </c>
      <c r="K26220" s="1">
        <v>2.0</v>
      </c>
      <c r="L26220" s="3">
        <v>41614.0</v>
      </c>
      <c r="M26220" s="3">
        <v>41614.0</v>
      </c>
      <c r="N26220" s="3">
        <v>42076.0</v>
      </c>
    </row>
    <row r="26221">
      <c r="A26221" s="1" t="s">
        <v>91827</v>
      </c>
      <c r="B26221" s="1" t="s">
        <v>91828</v>
      </c>
      <c r="C26221" s="2" t="s">
        <v>91829</v>
      </c>
      <c r="E26221" s="1" t="s">
        <v>43</v>
      </c>
      <c r="F26221" s="1" t="s">
        <v>18</v>
      </c>
      <c r="K26221" s="1">
        <v>1.0</v>
      </c>
      <c r="L26221" s="3">
        <v>41426.0</v>
      </c>
      <c r="M26221" s="3">
        <v>41944.0</v>
      </c>
      <c r="N26221" s="3">
        <v>41944.0</v>
      </c>
    </row>
    <row r="26222">
      <c r="A26222" s="1" t="s">
        <v>91830</v>
      </c>
      <c r="B26222" s="1" t="s">
        <v>91831</v>
      </c>
      <c r="C26222" s="2" t="s">
        <v>91832</v>
      </c>
      <c r="D26222" s="1" t="s">
        <v>1316</v>
      </c>
      <c r="E26222" s="1">
        <v>125000.0</v>
      </c>
      <c r="F26222" s="1" t="s">
        <v>18</v>
      </c>
      <c r="G26222" s="1" t="s">
        <v>57</v>
      </c>
      <c r="H26222" s="1" t="s">
        <v>58</v>
      </c>
      <c r="I26222" s="1" t="s">
        <v>35826</v>
      </c>
      <c r="J26222" s="1" t="s">
        <v>35826</v>
      </c>
      <c r="K26222" s="1">
        <v>1.0</v>
      </c>
      <c r="L26222" s="3">
        <v>39448.0</v>
      </c>
      <c r="M26222" s="3">
        <v>41527.0</v>
      </c>
      <c r="N26222" s="3">
        <v>41527.0</v>
      </c>
    </row>
    <row r="26223">
      <c r="A26223" s="1" t="s">
        <v>91833</v>
      </c>
      <c r="B26223" s="1" t="s">
        <v>91834</v>
      </c>
      <c r="C26223" s="2" t="s">
        <v>91835</v>
      </c>
      <c r="D26223" s="1" t="s">
        <v>42</v>
      </c>
      <c r="E26223" s="1">
        <v>5.72E7</v>
      </c>
      <c r="F26223" s="1" t="s">
        <v>207</v>
      </c>
      <c r="G26223" s="1" t="s">
        <v>25</v>
      </c>
      <c r="H26223" s="1" t="s">
        <v>1234</v>
      </c>
      <c r="I26223" s="1" t="s">
        <v>91836</v>
      </c>
      <c r="J26223" s="1" t="s">
        <v>91837</v>
      </c>
      <c r="K26223" s="1">
        <v>3.0</v>
      </c>
      <c r="M26223" s="3">
        <v>40534.0</v>
      </c>
      <c r="N26223" s="3">
        <v>41311.0</v>
      </c>
    </row>
    <row r="26224">
      <c r="A26224" s="1" t="s">
        <v>91838</v>
      </c>
      <c r="B26224" s="1" t="s">
        <v>91839</v>
      </c>
      <c r="C26224" s="2" t="s">
        <v>91840</v>
      </c>
      <c r="D26224" s="1" t="s">
        <v>1247</v>
      </c>
      <c r="E26224" s="1">
        <v>2.02E7</v>
      </c>
      <c r="F26224" s="1" t="s">
        <v>18</v>
      </c>
      <c r="G26224" s="1" t="s">
        <v>37</v>
      </c>
      <c r="H26224" s="1">
        <v>23.0</v>
      </c>
      <c r="I26224" s="1" t="s">
        <v>182</v>
      </c>
      <c r="J26224" s="1" t="s">
        <v>182</v>
      </c>
      <c r="K26224" s="1">
        <v>2.0</v>
      </c>
      <c r="M26224" s="3">
        <v>40490.0</v>
      </c>
      <c r="N26224" s="3">
        <v>40533.0</v>
      </c>
    </row>
    <row r="26225">
      <c r="A26225" s="1" t="s">
        <v>91841</v>
      </c>
      <c r="B26225" s="1" t="s">
        <v>91842</v>
      </c>
      <c r="C26225" s="2" t="s">
        <v>91843</v>
      </c>
      <c r="D26225" s="1" t="s">
        <v>544</v>
      </c>
      <c r="E26225" s="1" t="s">
        <v>43</v>
      </c>
      <c r="F26225" s="1" t="s">
        <v>18</v>
      </c>
      <c r="G26225" s="1" t="s">
        <v>25</v>
      </c>
      <c r="H26225" s="1" t="s">
        <v>190</v>
      </c>
      <c r="I26225" s="1" t="s">
        <v>20939</v>
      </c>
      <c r="J26225" s="1" t="s">
        <v>91844</v>
      </c>
      <c r="K26225" s="1">
        <v>1.0</v>
      </c>
      <c r="L26225" s="3">
        <v>40909.0</v>
      </c>
      <c r="M26225" s="3">
        <v>40603.0</v>
      </c>
      <c r="N26225" s="3">
        <v>40603.0</v>
      </c>
    </row>
    <row r="26226">
      <c r="A26226" s="1" t="s">
        <v>91845</v>
      </c>
      <c r="B26226" s="1" t="s">
        <v>91846</v>
      </c>
      <c r="C26226" s="2" t="s">
        <v>91847</v>
      </c>
      <c r="D26226" s="1" t="s">
        <v>91848</v>
      </c>
      <c r="E26226" s="1">
        <v>7500.0</v>
      </c>
      <c r="F26226" s="1" t="s">
        <v>18</v>
      </c>
      <c r="G26226" s="1" t="s">
        <v>1255</v>
      </c>
      <c r="H26226" s="1">
        <v>42.0</v>
      </c>
      <c r="I26226" s="1" t="s">
        <v>1256</v>
      </c>
      <c r="J26226" s="1" t="s">
        <v>1256</v>
      </c>
      <c r="K26226" s="1">
        <v>1.0</v>
      </c>
      <c r="L26226" s="3">
        <v>40544.0</v>
      </c>
      <c r="M26226" s="3">
        <v>41426.0</v>
      </c>
      <c r="N26226" s="3">
        <v>41426.0</v>
      </c>
    </row>
    <row r="26227">
      <c r="A26227" s="1" t="s">
        <v>91849</v>
      </c>
      <c r="B26227" s="1" t="s">
        <v>91850</v>
      </c>
      <c r="D26227" s="1" t="s">
        <v>75</v>
      </c>
      <c r="E26227" s="1">
        <v>40000.0</v>
      </c>
      <c r="F26227" s="1" t="s">
        <v>18</v>
      </c>
      <c r="G26227" s="1" t="s">
        <v>76</v>
      </c>
      <c r="H26227" s="1">
        <v>12.0</v>
      </c>
      <c r="I26227" s="1" t="s">
        <v>77</v>
      </c>
      <c r="J26227" s="1" t="s">
        <v>77</v>
      </c>
      <c r="K26227" s="1">
        <v>1.0</v>
      </c>
      <c r="M26227" s="3">
        <v>41131.0</v>
      </c>
      <c r="N26227" s="3">
        <v>41131.0</v>
      </c>
    </row>
    <row r="26228">
      <c r="A26228" s="1" t="s">
        <v>91851</v>
      </c>
      <c r="B26228" s="1" t="s">
        <v>91852</v>
      </c>
      <c r="C26228" s="2" t="s">
        <v>91853</v>
      </c>
      <c r="D26228" s="1" t="s">
        <v>91854</v>
      </c>
      <c r="E26228" s="1">
        <v>4000000.0</v>
      </c>
      <c r="F26228" s="1" t="s">
        <v>18</v>
      </c>
      <c r="G26228" s="1" t="s">
        <v>25</v>
      </c>
      <c r="H26228" s="1" t="s">
        <v>64</v>
      </c>
      <c r="I26228" s="1" t="s">
        <v>65</v>
      </c>
      <c r="J26228" s="1" t="s">
        <v>271</v>
      </c>
      <c r="K26228" s="1">
        <v>1.0</v>
      </c>
      <c r="L26228" s="3">
        <v>41640.0</v>
      </c>
      <c r="M26228" s="3">
        <v>42320.0</v>
      </c>
      <c r="N26228" s="3">
        <v>42320.0</v>
      </c>
    </row>
    <row r="26229">
      <c r="A26229" s="1" t="s">
        <v>91855</v>
      </c>
      <c r="B26229" s="1" t="s">
        <v>91856</v>
      </c>
      <c r="C26229" s="2" t="s">
        <v>91857</v>
      </c>
      <c r="D26229" s="1" t="s">
        <v>3396</v>
      </c>
      <c r="E26229" s="1">
        <v>2000000.0</v>
      </c>
      <c r="F26229" s="1" t="s">
        <v>18</v>
      </c>
      <c r="G26229" s="1" t="s">
        <v>25</v>
      </c>
      <c r="H26229" s="1" t="s">
        <v>286</v>
      </c>
      <c r="I26229" s="1" t="s">
        <v>1030</v>
      </c>
      <c r="J26229" s="1" t="s">
        <v>1030</v>
      </c>
      <c r="K26229" s="1">
        <v>1.0</v>
      </c>
      <c r="L26229" s="3">
        <v>41640.0</v>
      </c>
      <c r="M26229" s="3">
        <v>42226.0</v>
      </c>
      <c r="N26229" s="3">
        <v>42226.0</v>
      </c>
    </row>
    <row r="26230">
      <c r="A26230" s="1" t="s">
        <v>91858</v>
      </c>
      <c r="B26230" s="2" t="s">
        <v>91859</v>
      </c>
      <c r="C26230" s="2" t="s">
        <v>91860</v>
      </c>
      <c r="D26230" s="1" t="s">
        <v>544</v>
      </c>
      <c r="E26230" s="1">
        <v>157397.0</v>
      </c>
      <c r="F26230" s="1" t="s">
        <v>18</v>
      </c>
      <c r="G26230" s="1" t="s">
        <v>37</v>
      </c>
      <c r="H26230" s="1">
        <v>26.0</v>
      </c>
      <c r="I26230" s="1" t="s">
        <v>1515</v>
      </c>
      <c r="J26230" s="1" t="s">
        <v>52099</v>
      </c>
      <c r="K26230" s="1">
        <v>2.0</v>
      </c>
      <c r="L26230" s="3">
        <v>41030.0</v>
      </c>
      <c r="M26230" s="3">
        <v>41091.0</v>
      </c>
      <c r="N26230" s="3">
        <v>41760.0</v>
      </c>
    </row>
    <row r="26231">
      <c r="A26231" s="1" t="s">
        <v>91861</v>
      </c>
      <c r="B26231" s="1" t="s">
        <v>91862</v>
      </c>
      <c r="C26231" s="2" t="s">
        <v>91863</v>
      </c>
      <c r="D26231" s="1" t="s">
        <v>11770</v>
      </c>
      <c r="E26231" s="1">
        <v>4.0E7</v>
      </c>
      <c r="F26231" s="1" t="s">
        <v>18</v>
      </c>
      <c r="G26231" s="1" t="s">
        <v>7999</v>
      </c>
      <c r="I26231" s="1" t="s">
        <v>8000</v>
      </c>
      <c r="J26231" s="1" t="s">
        <v>8001</v>
      </c>
      <c r="K26231" s="1">
        <v>2.0</v>
      </c>
      <c r="L26231" s="3">
        <v>39083.0</v>
      </c>
      <c r="M26231" s="3">
        <v>41910.0</v>
      </c>
      <c r="N26231" s="3">
        <v>42107.0</v>
      </c>
    </row>
    <row r="26232">
      <c r="A26232" s="1" t="s">
        <v>91864</v>
      </c>
      <c r="B26232" s="1" t="s">
        <v>91865</v>
      </c>
      <c r="C26232" s="2" t="s">
        <v>91866</v>
      </c>
      <c r="D26232" s="1" t="s">
        <v>56</v>
      </c>
      <c r="E26232" s="1">
        <v>6.0613293E7</v>
      </c>
      <c r="F26232" s="1" t="s">
        <v>18</v>
      </c>
      <c r="G26232" s="1" t="s">
        <v>25</v>
      </c>
      <c r="H26232" s="1" t="s">
        <v>64</v>
      </c>
      <c r="I26232" s="1" t="s">
        <v>1221</v>
      </c>
      <c r="J26232" s="1" t="s">
        <v>1221</v>
      </c>
      <c r="K26232" s="1">
        <v>3.0</v>
      </c>
      <c r="L26232" s="3">
        <v>37987.0</v>
      </c>
      <c r="M26232" s="3">
        <v>39909.0</v>
      </c>
      <c r="N26232" s="3">
        <v>42116.0</v>
      </c>
    </row>
    <row r="26233">
      <c r="A26233" s="1" t="s">
        <v>91867</v>
      </c>
      <c r="B26233" s="1" t="s">
        <v>91868</v>
      </c>
      <c r="D26233" s="1" t="s">
        <v>91869</v>
      </c>
      <c r="E26233" s="1" t="s">
        <v>43</v>
      </c>
      <c r="F26233" s="1" t="s">
        <v>18</v>
      </c>
      <c r="G26233" s="1" t="s">
        <v>25</v>
      </c>
      <c r="H26233" s="1" t="s">
        <v>44</v>
      </c>
      <c r="I26233" s="1" t="s">
        <v>3486</v>
      </c>
      <c r="J26233" s="1" t="s">
        <v>91870</v>
      </c>
      <c r="K26233" s="1">
        <v>1.0</v>
      </c>
      <c r="L26233" s="3">
        <v>39114.0</v>
      </c>
      <c r="M26233" s="3">
        <v>40692.0</v>
      </c>
      <c r="N26233" s="3">
        <v>40692.0</v>
      </c>
    </row>
    <row r="26234">
      <c r="A26234" s="1" t="s">
        <v>91871</v>
      </c>
      <c r="B26234" s="1" t="s">
        <v>91872</v>
      </c>
      <c r="C26234" s="2" t="s">
        <v>91873</v>
      </c>
      <c r="D26234" s="1" t="s">
        <v>27894</v>
      </c>
      <c r="E26234" s="1">
        <v>4121860.0</v>
      </c>
      <c r="F26234" s="1" t="s">
        <v>18</v>
      </c>
      <c r="G26234" s="1" t="s">
        <v>366</v>
      </c>
      <c r="H26234" s="1">
        <v>27.0</v>
      </c>
      <c r="I26234" s="1" t="s">
        <v>5348</v>
      </c>
      <c r="J26234" s="1" t="s">
        <v>8299</v>
      </c>
      <c r="K26234" s="1">
        <v>1.0</v>
      </c>
      <c r="L26234" s="3">
        <v>38353.0</v>
      </c>
      <c r="M26234" s="3">
        <v>41772.0</v>
      </c>
      <c r="N26234" s="3">
        <v>41772.0</v>
      </c>
    </row>
    <row r="26235">
      <c r="A26235" s="1" t="s">
        <v>91874</v>
      </c>
      <c r="B26235" s="1" t="s">
        <v>91875</v>
      </c>
      <c r="C26235" s="2" t="s">
        <v>91876</v>
      </c>
      <c r="D26235" s="1" t="s">
        <v>94</v>
      </c>
      <c r="E26235" s="1">
        <v>500000.0</v>
      </c>
      <c r="F26235" s="1" t="s">
        <v>18</v>
      </c>
      <c r="G26235" s="1" t="s">
        <v>25</v>
      </c>
      <c r="H26235" s="1" t="s">
        <v>1352</v>
      </c>
      <c r="I26235" s="1" t="s">
        <v>1353</v>
      </c>
      <c r="J26235" s="1" t="s">
        <v>1354</v>
      </c>
      <c r="K26235" s="1">
        <v>1.0</v>
      </c>
      <c r="M26235" s="3">
        <v>41136.0</v>
      </c>
      <c r="N26235" s="3">
        <v>41136.0</v>
      </c>
    </row>
    <row r="26236">
      <c r="A26236" s="1" t="s">
        <v>91877</v>
      </c>
      <c r="B26236" s="1" t="s">
        <v>91878</v>
      </c>
      <c r="C26236" s="2" t="s">
        <v>91879</v>
      </c>
      <c r="D26236" s="1" t="s">
        <v>741</v>
      </c>
      <c r="E26236" s="1">
        <v>4000000.0</v>
      </c>
      <c r="F26236" s="1" t="s">
        <v>18</v>
      </c>
      <c r="G26236" s="1" t="s">
        <v>3985</v>
      </c>
      <c r="H26236" s="1">
        <v>3.0</v>
      </c>
      <c r="I26236" s="1" t="s">
        <v>2369</v>
      </c>
      <c r="J26236" s="1" t="s">
        <v>3986</v>
      </c>
      <c r="K26236" s="1">
        <v>1.0</v>
      </c>
      <c r="L26236" s="3">
        <v>41275.0</v>
      </c>
      <c r="M26236" s="3">
        <v>42157.0</v>
      </c>
      <c r="N26236" s="3">
        <v>42157.0</v>
      </c>
    </row>
    <row r="26237">
      <c r="A26237" s="1" t="s">
        <v>91880</v>
      </c>
      <c r="B26237" s="1" t="s">
        <v>91881</v>
      </c>
      <c r="C26237" s="2" t="s">
        <v>91882</v>
      </c>
      <c r="D26237" s="1" t="s">
        <v>633</v>
      </c>
      <c r="E26237" s="1">
        <v>7800000.0</v>
      </c>
      <c r="F26237" s="1" t="s">
        <v>207</v>
      </c>
      <c r="G26237" s="1" t="s">
        <v>25</v>
      </c>
      <c r="H26237" s="1" t="s">
        <v>64</v>
      </c>
      <c r="I26237" s="1" t="s">
        <v>65</v>
      </c>
      <c r="J26237" s="1" t="s">
        <v>1068</v>
      </c>
      <c r="K26237" s="1">
        <v>2.0</v>
      </c>
      <c r="L26237" s="3">
        <v>38718.0</v>
      </c>
      <c r="M26237" s="3">
        <v>39861.0</v>
      </c>
      <c r="N26237" s="3">
        <v>40086.0</v>
      </c>
    </row>
    <row r="26238">
      <c r="A26238" s="1" t="s">
        <v>91883</v>
      </c>
      <c r="B26238" s="1" t="s">
        <v>91884</v>
      </c>
      <c r="C26238" s="2" t="s">
        <v>91885</v>
      </c>
      <c r="D26238" s="1" t="s">
        <v>67433</v>
      </c>
      <c r="E26238" s="1">
        <v>3781807.0</v>
      </c>
      <c r="F26238" s="1" t="s">
        <v>18</v>
      </c>
      <c r="G26238" s="1" t="s">
        <v>57</v>
      </c>
      <c r="H26238" s="1" t="s">
        <v>202</v>
      </c>
      <c r="I26238" s="1" t="s">
        <v>203</v>
      </c>
      <c r="J26238" s="1" t="s">
        <v>249</v>
      </c>
      <c r="K26238" s="1">
        <v>1.0</v>
      </c>
      <c r="L26238" s="3">
        <v>35431.0</v>
      </c>
      <c r="M26238" s="3">
        <v>40325.0</v>
      </c>
      <c r="N26238" s="3">
        <v>40325.0</v>
      </c>
    </row>
    <row r="26239">
      <c r="A26239" s="1" t="s">
        <v>91886</v>
      </c>
      <c r="B26239" s="1" t="s">
        <v>91887</v>
      </c>
      <c r="C26239" s="2" t="s">
        <v>91888</v>
      </c>
      <c r="D26239" s="1" t="s">
        <v>3493</v>
      </c>
      <c r="E26239" s="1">
        <v>16227.0</v>
      </c>
      <c r="F26239" s="1" t="s">
        <v>18</v>
      </c>
      <c r="G26239" s="1" t="s">
        <v>347</v>
      </c>
      <c r="H26239" s="1">
        <v>15.0</v>
      </c>
      <c r="I26239" s="1" t="s">
        <v>348</v>
      </c>
      <c r="J26239" s="1" t="s">
        <v>41271</v>
      </c>
      <c r="K26239" s="1">
        <v>1.0</v>
      </c>
      <c r="L26239" s="3">
        <v>41978.0</v>
      </c>
      <c r="M26239" s="3">
        <v>42094.0</v>
      </c>
      <c r="N26239" s="3">
        <v>42094.0</v>
      </c>
    </row>
    <row r="26240">
      <c r="A26240" s="1" t="s">
        <v>91889</v>
      </c>
      <c r="B26240" s="1" t="s">
        <v>91890</v>
      </c>
      <c r="C26240" s="2" t="s">
        <v>91891</v>
      </c>
      <c r="D26240" s="1" t="s">
        <v>42</v>
      </c>
      <c r="E26240" s="1">
        <v>2250000.0</v>
      </c>
      <c r="F26240" s="1" t="s">
        <v>18</v>
      </c>
      <c r="G26240" s="1" t="s">
        <v>25</v>
      </c>
      <c r="H26240" s="1" t="s">
        <v>158</v>
      </c>
      <c r="I26240" s="1" t="s">
        <v>244</v>
      </c>
      <c r="J26240" s="1" t="s">
        <v>6959</v>
      </c>
      <c r="K26240" s="1">
        <v>1.0</v>
      </c>
      <c r="L26240" s="3">
        <v>40544.0</v>
      </c>
      <c r="M26240" s="3">
        <v>40731.0</v>
      </c>
      <c r="N26240" s="3">
        <v>40731.0</v>
      </c>
    </row>
    <row r="26241">
      <c r="A26241" s="1" t="s">
        <v>91892</v>
      </c>
      <c r="B26241" s="1" t="s">
        <v>91893</v>
      </c>
      <c r="C26241" s="2" t="s">
        <v>91894</v>
      </c>
      <c r="D26241" s="1" t="s">
        <v>75</v>
      </c>
      <c r="E26241" s="1">
        <v>500000.0</v>
      </c>
      <c r="F26241" s="1" t="s">
        <v>207</v>
      </c>
      <c r="G26241" s="1" t="s">
        <v>25</v>
      </c>
      <c r="H26241" s="1" t="s">
        <v>135</v>
      </c>
      <c r="I26241" s="1" t="s">
        <v>136</v>
      </c>
      <c r="J26241" s="1" t="s">
        <v>137</v>
      </c>
      <c r="K26241" s="1">
        <v>1.0</v>
      </c>
      <c r="L26241" s="3">
        <v>40749.0</v>
      </c>
      <c r="M26241" s="3">
        <v>40719.0</v>
      </c>
      <c r="N26241" s="3">
        <v>40719.0</v>
      </c>
    </row>
    <row r="26242">
      <c r="A26242" s="1" t="s">
        <v>91895</v>
      </c>
      <c r="B26242" s="1" t="s">
        <v>91896</v>
      </c>
      <c r="C26242" s="2" t="s">
        <v>91897</v>
      </c>
      <c r="D26242" s="1" t="s">
        <v>91898</v>
      </c>
      <c r="E26242" s="1">
        <v>580000.0</v>
      </c>
      <c r="F26242" s="1" t="s">
        <v>18</v>
      </c>
      <c r="G26242" s="1" t="s">
        <v>57</v>
      </c>
      <c r="H26242" s="1" t="s">
        <v>3339</v>
      </c>
      <c r="I26242" s="1" t="s">
        <v>3340</v>
      </c>
      <c r="J26242" s="1" t="s">
        <v>3341</v>
      </c>
      <c r="K26242" s="1">
        <v>4.0</v>
      </c>
      <c r="L26242" s="3">
        <v>41760.0</v>
      </c>
      <c r="M26242" s="3">
        <v>41779.0</v>
      </c>
      <c r="N26242" s="3">
        <v>42184.0</v>
      </c>
    </row>
    <row r="26243">
      <c r="A26243" s="1" t="s">
        <v>91899</v>
      </c>
      <c r="B26243" s="1" t="s">
        <v>91900</v>
      </c>
      <c r="C26243" s="2" t="s">
        <v>91901</v>
      </c>
      <c r="E26243" s="1" t="s">
        <v>43</v>
      </c>
      <c r="F26243" s="1" t="s">
        <v>18</v>
      </c>
      <c r="G26243" s="1" t="s">
        <v>37</v>
      </c>
      <c r="H26243" s="1">
        <v>30.0</v>
      </c>
      <c r="I26243" s="1" t="s">
        <v>2714</v>
      </c>
      <c r="J26243" s="1" t="s">
        <v>2714</v>
      </c>
      <c r="K26243" s="1">
        <v>1.0</v>
      </c>
      <c r="L26243" s="3">
        <v>36161.0</v>
      </c>
      <c r="M26243" s="3">
        <v>39191.0</v>
      </c>
      <c r="N26243" s="3">
        <v>39191.0</v>
      </c>
    </row>
    <row r="26244">
      <c r="A26244" s="1" t="s">
        <v>91902</v>
      </c>
      <c r="B26244" s="1" t="s">
        <v>91903</v>
      </c>
      <c r="C26244" s="2" t="s">
        <v>91904</v>
      </c>
      <c r="D26244" s="1" t="s">
        <v>1247</v>
      </c>
      <c r="E26244" s="1">
        <v>500000.0</v>
      </c>
      <c r="F26244" s="1" t="s">
        <v>18</v>
      </c>
      <c r="G26244" s="1" t="s">
        <v>25</v>
      </c>
      <c r="H26244" s="1" t="s">
        <v>44</v>
      </c>
      <c r="I26244" s="1" t="s">
        <v>282</v>
      </c>
      <c r="J26244" s="1" t="s">
        <v>282</v>
      </c>
      <c r="K26244" s="1">
        <v>1.0</v>
      </c>
      <c r="L26244" s="3">
        <v>40909.0</v>
      </c>
      <c r="M26244" s="3">
        <v>41800.0</v>
      </c>
      <c r="N26244" s="3">
        <v>41800.0</v>
      </c>
    </row>
    <row r="26245">
      <c r="A26245" s="1" t="s">
        <v>91905</v>
      </c>
      <c r="B26245" s="1" t="s">
        <v>91906</v>
      </c>
      <c r="C26245" s="2" t="s">
        <v>91907</v>
      </c>
      <c r="D26245" s="1" t="s">
        <v>248</v>
      </c>
      <c r="E26245" s="1" t="s">
        <v>43</v>
      </c>
      <c r="F26245" s="1" t="s">
        <v>18</v>
      </c>
      <c r="G26245" s="1" t="s">
        <v>25</v>
      </c>
      <c r="H26245" s="1" t="s">
        <v>64</v>
      </c>
      <c r="I26245" s="1" t="s">
        <v>966</v>
      </c>
      <c r="J26245" s="1" t="s">
        <v>65718</v>
      </c>
      <c r="K26245" s="1">
        <v>1.0</v>
      </c>
      <c r="M26245" s="3">
        <v>41995.0</v>
      </c>
      <c r="N26245" s="3">
        <v>41995.0</v>
      </c>
    </row>
    <row r="26246">
      <c r="A26246" s="1" t="s">
        <v>91908</v>
      </c>
      <c r="B26246" s="1" t="s">
        <v>91909</v>
      </c>
      <c r="D26246" s="1" t="s">
        <v>766</v>
      </c>
      <c r="E26246" s="1" t="s">
        <v>43</v>
      </c>
      <c r="F26246" s="1" t="s">
        <v>18</v>
      </c>
      <c r="G26246" s="1" t="s">
        <v>25</v>
      </c>
      <c r="H26246" s="1" t="s">
        <v>44</v>
      </c>
      <c r="I26246" s="1" t="s">
        <v>282</v>
      </c>
      <c r="J26246" s="1" t="s">
        <v>282</v>
      </c>
      <c r="K26246" s="1">
        <v>1.0</v>
      </c>
      <c r="L26246" s="3">
        <v>38607.0</v>
      </c>
      <c r="M26246" s="3">
        <v>40778.0</v>
      </c>
      <c r="N26246" s="3">
        <v>40778.0</v>
      </c>
    </row>
    <row r="26247">
      <c r="A26247" s="1" t="s">
        <v>91910</v>
      </c>
      <c r="B26247" s="1" t="s">
        <v>91911</v>
      </c>
      <c r="C26247" s="2" t="s">
        <v>91912</v>
      </c>
      <c r="D26247" s="1" t="s">
        <v>91913</v>
      </c>
      <c r="E26247" s="1">
        <v>1161200.0</v>
      </c>
      <c r="F26247" s="1" t="s">
        <v>18</v>
      </c>
      <c r="G26247" s="1" t="s">
        <v>638</v>
      </c>
      <c r="H26247" s="1">
        <v>7.0</v>
      </c>
      <c r="I26247" s="1" t="s">
        <v>929</v>
      </c>
      <c r="J26247" s="1" t="s">
        <v>929</v>
      </c>
      <c r="K26247" s="1">
        <v>1.0</v>
      </c>
      <c r="M26247" s="3">
        <v>40653.0</v>
      </c>
      <c r="N26247" s="3">
        <v>40653.0</v>
      </c>
    </row>
    <row r="26248">
      <c r="A26248" s="1" t="s">
        <v>91914</v>
      </c>
      <c r="B26248" s="1" t="s">
        <v>91915</v>
      </c>
      <c r="C26248" s="2" t="s">
        <v>91916</v>
      </c>
      <c r="D26248" s="1" t="s">
        <v>42</v>
      </c>
      <c r="E26248" s="1">
        <v>300000.0</v>
      </c>
      <c r="F26248" s="1" t="s">
        <v>689</v>
      </c>
      <c r="G26248" s="1" t="s">
        <v>57</v>
      </c>
      <c r="H26248" s="1" t="s">
        <v>3339</v>
      </c>
      <c r="I26248" s="1" t="s">
        <v>3340</v>
      </c>
      <c r="J26248" s="1" t="s">
        <v>3341</v>
      </c>
      <c r="K26248" s="1">
        <v>1.0</v>
      </c>
      <c r="L26248" s="3">
        <v>39448.0</v>
      </c>
      <c r="M26248" s="3">
        <v>41809.0</v>
      </c>
      <c r="N26248" s="3">
        <v>41809.0</v>
      </c>
    </row>
    <row r="26249">
      <c r="A26249" s="1" t="s">
        <v>91917</v>
      </c>
      <c r="B26249" s="1" t="s">
        <v>91918</v>
      </c>
      <c r="C26249" s="2" t="s">
        <v>91919</v>
      </c>
      <c r="D26249" s="1" t="s">
        <v>91920</v>
      </c>
      <c r="E26249" s="1">
        <v>500000.0</v>
      </c>
      <c r="F26249" s="1" t="s">
        <v>18</v>
      </c>
      <c r="G26249" s="1" t="s">
        <v>699</v>
      </c>
      <c r="H26249" s="1">
        <v>5.0</v>
      </c>
      <c r="I26249" s="1" t="s">
        <v>700</v>
      </c>
      <c r="J26249" s="1" t="s">
        <v>700</v>
      </c>
      <c r="K26249" s="1">
        <v>1.0</v>
      </c>
      <c r="L26249" s="3">
        <v>40179.0</v>
      </c>
      <c r="M26249" s="3">
        <v>41465.0</v>
      </c>
      <c r="N26249" s="3">
        <v>41465.0</v>
      </c>
    </row>
    <row r="26250">
      <c r="A26250" s="1" t="s">
        <v>91921</v>
      </c>
      <c r="B26250" s="1" t="s">
        <v>91922</v>
      </c>
      <c r="C26250" s="2" t="s">
        <v>91923</v>
      </c>
      <c r="D26250" s="1" t="s">
        <v>12040</v>
      </c>
      <c r="E26250" s="1">
        <v>1.80264555491355E7</v>
      </c>
      <c r="F26250" s="1" t="s">
        <v>18</v>
      </c>
      <c r="G26250" s="1" t="s">
        <v>128</v>
      </c>
      <c r="H26250" s="1" t="s">
        <v>2589</v>
      </c>
      <c r="I26250" s="1" t="s">
        <v>2590</v>
      </c>
      <c r="J26250" s="1" t="s">
        <v>2590</v>
      </c>
      <c r="K26250" s="1">
        <v>4.0</v>
      </c>
      <c r="L26250" s="3">
        <v>39448.0</v>
      </c>
      <c r="M26250" s="3">
        <v>41244.0</v>
      </c>
      <c r="N26250" s="3">
        <v>42040.0</v>
      </c>
    </row>
    <row r="26251">
      <c r="A26251" s="1" t="s">
        <v>91924</v>
      </c>
      <c r="B26251" s="1" t="s">
        <v>91925</v>
      </c>
      <c r="C26251" s="2" t="s">
        <v>91926</v>
      </c>
      <c r="D26251" s="1" t="s">
        <v>91927</v>
      </c>
      <c r="E26251" s="1" t="s">
        <v>43</v>
      </c>
      <c r="F26251" s="1" t="s">
        <v>113</v>
      </c>
      <c r="G26251" s="1" t="s">
        <v>25</v>
      </c>
      <c r="H26251" s="1" t="s">
        <v>208</v>
      </c>
      <c r="I26251" s="1" t="s">
        <v>209</v>
      </c>
      <c r="J26251" s="1" t="s">
        <v>209</v>
      </c>
      <c r="K26251" s="1">
        <v>1.0</v>
      </c>
      <c r="L26251" s="3">
        <v>41456.0</v>
      </c>
      <c r="M26251" s="3">
        <v>41456.0</v>
      </c>
      <c r="N26251" s="3">
        <v>41456.0</v>
      </c>
    </row>
    <row r="26252">
      <c r="A26252" s="1" t="s">
        <v>91928</v>
      </c>
      <c r="B26252" s="1" t="s">
        <v>91929</v>
      </c>
      <c r="C26252" s="2" t="s">
        <v>91930</v>
      </c>
      <c r="D26252" s="1" t="s">
        <v>56</v>
      </c>
      <c r="E26252" s="1">
        <v>2.745044E7</v>
      </c>
      <c r="F26252" s="1" t="s">
        <v>18</v>
      </c>
      <c r="G26252" s="1" t="s">
        <v>165</v>
      </c>
      <c r="H26252" s="1" t="s">
        <v>166</v>
      </c>
      <c r="I26252" s="1" t="s">
        <v>167</v>
      </c>
      <c r="J26252" s="1" t="s">
        <v>167</v>
      </c>
      <c r="K26252" s="1">
        <v>3.0</v>
      </c>
      <c r="M26252" s="3">
        <v>36678.0</v>
      </c>
      <c r="N26252" s="3">
        <v>40070.0</v>
      </c>
    </row>
    <row r="26253">
      <c r="A26253" s="1" t="s">
        <v>91931</v>
      </c>
      <c r="B26253" s="1" t="s">
        <v>91932</v>
      </c>
      <c r="C26253" s="2" t="s">
        <v>91933</v>
      </c>
      <c r="D26253" s="1" t="s">
        <v>91934</v>
      </c>
      <c r="E26253" s="1">
        <v>3.0E7</v>
      </c>
      <c r="F26253" s="1" t="s">
        <v>113</v>
      </c>
      <c r="G26253" s="1" t="s">
        <v>57</v>
      </c>
      <c r="H26253" s="1" t="s">
        <v>3339</v>
      </c>
      <c r="I26253" s="1" t="s">
        <v>3340</v>
      </c>
      <c r="J26253" s="1" t="s">
        <v>3341</v>
      </c>
      <c r="K26253" s="1">
        <v>4.0</v>
      </c>
      <c r="L26253" s="3">
        <v>35431.0</v>
      </c>
      <c r="M26253" s="3">
        <v>40081.0</v>
      </c>
      <c r="N26253" s="3">
        <v>41338.0</v>
      </c>
    </row>
    <row r="26254">
      <c r="A26254" s="1" t="s">
        <v>91935</v>
      </c>
      <c r="B26254" s="1" t="s">
        <v>91936</v>
      </c>
      <c r="C26254" s="2" t="s">
        <v>91937</v>
      </c>
      <c r="D26254" s="1" t="s">
        <v>91938</v>
      </c>
      <c r="E26254" s="1">
        <v>1.5E7</v>
      </c>
      <c r="F26254" s="1" t="s">
        <v>113</v>
      </c>
      <c r="G26254" s="1" t="s">
        <v>25</v>
      </c>
      <c r="H26254" s="1" t="s">
        <v>99</v>
      </c>
      <c r="I26254" s="1" t="s">
        <v>100</v>
      </c>
      <c r="J26254" s="1" t="s">
        <v>33225</v>
      </c>
      <c r="K26254" s="1">
        <v>1.0</v>
      </c>
      <c r="L26254" s="3">
        <v>37622.0</v>
      </c>
      <c r="M26254" s="3">
        <v>39640.0</v>
      </c>
      <c r="N26254" s="3">
        <v>39640.0</v>
      </c>
    </row>
    <row r="26255">
      <c r="A26255" s="1" t="s">
        <v>91939</v>
      </c>
      <c r="B26255" s="1" t="s">
        <v>91940</v>
      </c>
      <c r="C26255" s="2" t="s">
        <v>91941</v>
      </c>
      <c r="D26255" s="1" t="s">
        <v>56</v>
      </c>
      <c r="E26255" s="1">
        <v>9.46775E7</v>
      </c>
      <c r="F26255" s="1" t="s">
        <v>18</v>
      </c>
      <c r="G26255" s="1" t="s">
        <v>25</v>
      </c>
      <c r="H26255" s="1" t="s">
        <v>158</v>
      </c>
      <c r="I26255" s="1" t="s">
        <v>244</v>
      </c>
      <c r="J26255" s="1" t="s">
        <v>327</v>
      </c>
      <c r="K26255" s="1">
        <v>5.0</v>
      </c>
      <c r="L26255" s="3">
        <v>36892.0</v>
      </c>
      <c r="M26255" s="3">
        <v>37463.0</v>
      </c>
      <c r="N26255" s="3">
        <v>42094.0</v>
      </c>
    </row>
    <row r="26256">
      <c r="A26256" s="1" t="s">
        <v>91942</v>
      </c>
      <c r="B26256" s="1" t="s">
        <v>91943</v>
      </c>
      <c r="C26256" s="2" t="s">
        <v>91944</v>
      </c>
      <c r="D26256" s="1" t="s">
        <v>56</v>
      </c>
      <c r="E26256" s="1">
        <v>1793750.0</v>
      </c>
      <c r="F26256" s="1" t="s">
        <v>18</v>
      </c>
      <c r="G26256" s="1" t="s">
        <v>25</v>
      </c>
      <c r="H26256" s="1" t="s">
        <v>64</v>
      </c>
      <c r="I26256" s="1" t="s">
        <v>95</v>
      </c>
      <c r="J26256" s="1" t="s">
        <v>2611</v>
      </c>
      <c r="K26256" s="1">
        <v>3.0</v>
      </c>
      <c r="L26256" s="3">
        <v>39448.0</v>
      </c>
      <c r="M26256" s="3">
        <v>39969.0</v>
      </c>
      <c r="N26256" s="3">
        <v>41473.0</v>
      </c>
    </row>
    <row r="26257">
      <c r="A26257" s="1" t="s">
        <v>91945</v>
      </c>
      <c r="B26257" s="1" t="s">
        <v>91946</v>
      </c>
      <c r="C26257" s="2" t="s">
        <v>91947</v>
      </c>
      <c r="D26257" s="1" t="s">
        <v>766</v>
      </c>
      <c r="E26257" s="1" t="s">
        <v>43</v>
      </c>
      <c r="F26257" s="1" t="s">
        <v>18</v>
      </c>
      <c r="G26257" s="1" t="s">
        <v>57</v>
      </c>
      <c r="H26257" s="1" t="s">
        <v>58</v>
      </c>
      <c r="I26257" s="1" t="s">
        <v>16485</v>
      </c>
      <c r="J26257" s="1" t="s">
        <v>91948</v>
      </c>
      <c r="K26257" s="1">
        <v>1.0</v>
      </c>
      <c r="L26257" s="3">
        <v>40159.0</v>
      </c>
      <c r="M26257" s="3">
        <v>41658.0</v>
      </c>
      <c r="N26257" s="3">
        <v>41658.0</v>
      </c>
    </row>
    <row r="26258">
      <c r="A26258" s="1" t="s">
        <v>91949</v>
      </c>
      <c r="B26258" s="1" t="s">
        <v>91950</v>
      </c>
      <c r="D26258" s="1" t="s">
        <v>91951</v>
      </c>
      <c r="E26258" s="1">
        <v>7811889.0</v>
      </c>
      <c r="F26258" s="1" t="s">
        <v>18</v>
      </c>
      <c r="G26258" s="1" t="s">
        <v>25</v>
      </c>
      <c r="H26258" s="1" t="s">
        <v>158</v>
      </c>
      <c r="I26258" s="1" t="s">
        <v>244</v>
      </c>
      <c r="J26258" s="1" t="s">
        <v>24044</v>
      </c>
      <c r="K26258" s="1">
        <v>2.0</v>
      </c>
      <c r="M26258" s="3">
        <v>42137.0</v>
      </c>
      <c r="N26258" s="3">
        <v>42339.0</v>
      </c>
    </row>
    <row r="26259">
      <c r="A26259" s="1" t="s">
        <v>91952</v>
      </c>
      <c r="B26259" s="1" t="s">
        <v>91953</v>
      </c>
      <c r="C26259" s="2" t="s">
        <v>91954</v>
      </c>
      <c r="D26259" s="1" t="s">
        <v>766</v>
      </c>
      <c r="E26259" s="1">
        <v>8974291.0</v>
      </c>
      <c r="F26259" s="1" t="s">
        <v>18</v>
      </c>
      <c r="G26259" s="1" t="s">
        <v>165</v>
      </c>
      <c r="H26259" s="1" t="s">
        <v>1266</v>
      </c>
      <c r="I26259" s="1" t="s">
        <v>1229</v>
      </c>
      <c r="J26259" s="1" t="s">
        <v>91955</v>
      </c>
      <c r="K26259" s="1">
        <v>2.0</v>
      </c>
      <c r="L26259" s="3">
        <v>37257.0</v>
      </c>
      <c r="M26259" s="3">
        <v>40331.0</v>
      </c>
      <c r="N26259" s="3">
        <v>41630.0</v>
      </c>
    </row>
    <row r="26260">
      <c r="A26260" s="1" t="s">
        <v>91956</v>
      </c>
      <c r="B26260" s="1" t="s">
        <v>91957</v>
      </c>
      <c r="C26260" s="2" t="s">
        <v>91958</v>
      </c>
      <c r="D26260" s="1" t="s">
        <v>766</v>
      </c>
      <c r="E26260" s="1" t="s">
        <v>43</v>
      </c>
      <c r="F26260" s="1" t="s">
        <v>18</v>
      </c>
      <c r="G26260" s="1" t="s">
        <v>25</v>
      </c>
      <c r="H26260" s="1" t="s">
        <v>89</v>
      </c>
      <c r="I26260" s="1" t="s">
        <v>1132</v>
      </c>
      <c r="J26260" s="1" t="s">
        <v>2651</v>
      </c>
      <c r="K26260" s="1">
        <v>1.0</v>
      </c>
      <c r="L26260" s="3">
        <v>39882.0</v>
      </c>
      <c r="M26260" s="3">
        <v>41973.0</v>
      </c>
      <c r="N26260" s="3">
        <v>41973.0</v>
      </c>
    </row>
    <row r="26261">
      <c r="A26261" s="1" t="s">
        <v>91959</v>
      </c>
      <c r="B26261" s="1" t="s">
        <v>91960</v>
      </c>
      <c r="C26261" s="2" t="s">
        <v>91961</v>
      </c>
      <c r="D26261" s="1" t="s">
        <v>357</v>
      </c>
      <c r="E26261" s="1" t="s">
        <v>43</v>
      </c>
      <c r="F26261" s="1" t="s">
        <v>18</v>
      </c>
      <c r="G26261" s="1" t="s">
        <v>25</v>
      </c>
      <c r="H26261" s="1" t="s">
        <v>2791</v>
      </c>
      <c r="I26261" s="1" t="s">
        <v>8026</v>
      </c>
      <c r="J26261" s="1" t="s">
        <v>91962</v>
      </c>
      <c r="K26261" s="1">
        <v>1.0</v>
      </c>
      <c r="M26261" s="3">
        <v>42109.0</v>
      </c>
      <c r="N26261" s="3">
        <v>42109.0</v>
      </c>
    </row>
    <row r="26262">
      <c r="A26262" s="1" t="s">
        <v>91963</v>
      </c>
      <c r="B26262" s="1" t="s">
        <v>91964</v>
      </c>
      <c r="C26262" s="2" t="s">
        <v>91965</v>
      </c>
      <c r="D26262" s="1" t="s">
        <v>91966</v>
      </c>
      <c r="E26262" s="1" t="s">
        <v>43</v>
      </c>
      <c r="F26262" s="1" t="s">
        <v>18</v>
      </c>
      <c r="G26262" s="1" t="s">
        <v>25</v>
      </c>
      <c r="H26262" s="1" t="s">
        <v>89</v>
      </c>
      <c r="I26262" s="1" t="s">
        <v>3569</v>
      </c>
      <c r="J26262" s="1" t="s">
        <v>4982</v>
      </c>
      <c r="K26262" s="1">
        <v>2.0</v>
      </c>
      <c r="L26262" s="3">
        <v>41646.0</v>
      </c>
      <c r="M26262" s="3">
        <v>41592.0</v>
      </c>
      <c r="N26262" s="3">
        <v>41592.0</v>
      </c>
    </row>
    <row r="26263">
      <c r="A26263" s="1" t="s">
        <v>91967</v>
      </c>
      <c r="B26263" s="1" t="s">
        <v>91968</v>
      </c>
      <c r="C26263" s="2" t="s">
        <v>91969</v>
      </c>
      <c r="D26263" s="1" t="s">
        <v>2770</v>
      </c>
      <c r="E26263" s="1">
        <v>1.0E7</v>
      </c>
      <c r="F26263" s="1" t="s">
        <v>18</v>
      </c>
      <c r="G26263" s="1" t="s">
        <v>128</v>
      </c>
      <c r="H26263" s="1" t="s">
        <v>129</v>
      </c>
      <c r="I26263" s="1" t="s">
        <v>130</v>
      </c>
      <c r="J26263" s="1" t="s">
        <v>130</v>
      </c>
      <c r="K26263" s="1">
        <v>1.0</v>
      </c>
      <c r="L26263" s="3">
        <v>41766.0</v>
      </c>
      <c r="M26263" s="3">
        <v>41926.0</v>
      </c>
      <c r="N26263" s="3">
        <v>41926.0</v>
      </c>
    </row>
    <row r="26264">
      <c r="A26264" s="1" t="s">
        <v>91970</v>
      </c>
      <c r="B26264" s="1" t="s">
        <v>91971</v>
      </c>
      <c r="C26264" s="2" t="s">
        <v>91972</v>
      </c>
      <c r="D26264" s="1" t="s">
        <v>91973</v>
      </c>
      <c r="E26264" s="1">
        <v>12000.0</v>
      </c>
      <c r="F26264" s="1" t="s">
        <v>18</v>
      </c>
      <c r="G26264" s="1" t="s">
        <v>25</v>
      </c>
      <c r="H26264" s="1" t="s">
        <v>142</v>
      </c>
      <c r="I26264" s="1" t="s">
        <v>143</v>
      </c>
      <c r="J26264" s="1" t="s">
        <v>143</v>
      </c>
      <c r="K26264" s="1">
        <v>1.0</v>
      </c>
      <c r="L26264" s="3">
        <v>41521.0</v>
      </c>
      <c r="M26264" s="3">
        <v>41534.0</v>
      </c>
      <c r="N26264" s="3">
        <v>41534.0</v>
      </c>
    </row>
    <row r="26265">
      <c r="A26265" s="1" t="s">
        <v>91974</v>
      </c>
      <c r="B26265" s="1" t="s">
        <v>91975</v>
      </c>
      <c r="C26265" s="2" t="s">
        <v>91976</v>
      </c>
      <c r="E26265" s="1" t="s">
        <v>43</v>
      </c>
      <c r="F26265" s="1" t="s">
        <v>113</v>
      </c>
      <c r="G26265" s="1" t="s">
        <v>128</v>
      </c>
      <c r="H26265" s="1" t="s">
        <v>91977</v>
      </c>
      <c r="I26265" s="1" t="s">
        <v>91978</v>
      </c>
      <c r="J26265" s="1" t="s">
        <v>91978</v>
      </c>
      <c r="K26265" s="1">
        <v>1.0</v>
      </c>
      <c r="M26265" s="3">
        <v>39629.0</v>
      </c>
      <c r="N26265" s="3">
        <v>39629.0</v>
      </c>
    </row>
    <row r="26266">
      <c r="A26266" s="1" t="s">
        <v>91979</v>
      </c>
      <c r="B26266" s="2" t="s">
        <v>91980</v>
      </c>
      <c r="C26266" s="2" t="s">
        <v>91981</v>
      </c>
      <c r="D26266" s="1" t="s">
        <v>91982</v>
      </c>
      <c r="E26266" s="1" t="s">
        <v>43</v>
      </c>
      <c r="F26266" s="1" t="s">
        <v>18</v>
      </c>
      <c r="G26266" s="1" t="s">
        <v>25</v>
      </c>
      <c r="H26266" s="1" t="s">
        <v>64</v>
      </c>
      <c r="I26266" s="1" t="s">
        <v>12687</v>
      </c>
      <c r="J26266" s="1" t="s">
        <v>12688</v>
      </c>
      <c r="K26266" s="1">
        <v>1.0</v>
      </c>
      <c r="L26266" s="3">
        <v>40634.0</v>
      </c>
      <c r="M26266" s="3">
        <v>40787.0</v>
      </c>
      <c r="N26266" s="3">
        <v>40787.0</v>
      </c>
    </row>
    <row r="26267">
      <c r="A26267" s="1" t="s">
        <v>91983</v>
      </c>
      <c r="B26267" s="1" t="s">
        <v>91984</v>
      </c>
      <c r="C26267" s="2" t="s">
        <v>91985</v>
      </c>
      <c r="D26267" s="1" t="s">
        <v>56</v>
      </c>
      <c r="E26267" s="1">
        <v>25000.0</v>
      </c>
      <c r="F26267" s="1" t="s">
        <v>18</v>
      </c>
      <c r="G26267" s="1" t="s">
        <v>25</v>
      </c>
      <c r="H26267" s="1" t="s">
        <v>644</v>
      </c>
      <c r="I26267" s="1" t="s">
        <v>645</v>
      </c>
      <c r="J26267" s="1" t="s">
        <v>91986</v>
      </c>
      <c r="K26267" s="1">
        <v>1.0</v>
      </c>
      <c r="L26267" s="3">
        <v>40179.0</v>
      </c>
      <c r="M26267" s="3">
        <v>40414.0</v>
      </c>
      <c r="N26267" s="3">
        <v>40414.0</v>
      </c>
    </row>
    <row r="26268">
      <c r="A26268" s="1" t="s">
        <v>91987</v>
      </c>
      <c r="B26268" s="1" t="s">
        <v>91988</v>
      </c>
      <c r="C26268" s="2" t="s">
        <v>91989</v>
      </c>
      <c r="D26268" s="1" t="s">
        <v>94</v>
      </c>
      <c r="E26268" s="1">
        <v>1.8347935E7</v>
      </c>
      <c r="F26268" s="1" t="s">
        <v>18</v>
      </c>
      <c r="G26268" s="1" t="s">
        <v>25</v>
      </c>
      <c r="H26268" s="1" t="s">
        <v>158</v>
      </c>
      <c r="I26268" s="1" t="s">
        <v>244</v>
      </c>
      <c r="J26268" s="1" t="s">
        <v>15863</v>
      </c>
      <c r="K26268" s="1">
        <v>4.0</v>
      </c>
      <c r="M26268" s="3">
        <v>37046.0</v>
      </c>
      <c r="N26268" s="3">
        <v>40282.0</v>
      </c>
    </row>
    <row r="26269">
      <c r="A26269" s="1" t="s">
        <v>91990</v>
      </c>
      <c r="B26269" s="1" t="s">
        <v>91991</v>
      </c>
      <c r="C26269" s="2" t="s">
        <v>91992</v>
      </c>
      <c r="D26269" s="1" t="s">
        <v>11559</v>
      </c>
      <c r="E26269" s="1">
        <v>7500000.0</v>
      </c>
      <c r="F26269" s="1" t="s">
        <v>689</v>
      </c>
      <c r="G26269" s="1" t="s">
        <v>57</v>
      </c>
      <c r="H26269" s="1" t="s">
        <v>202</v>
      </c>
      <c r="I26269" s="1" t="s">
        <v>203</v>
      </c>
      <c r="J26269" s="1" t="s">
        <v>249</v>
      </c>
      <c r="K26269" s="1">
        <v>1.0</v>
      </c>
      <c r="L26269" s="3">
        <v>35065.0</v>
      </c>
      <c r="M26269" s="3">
        <v>42130.0</v>
      </c>
      <c r="N26269" s="3">
        <v>42130.0</v>
      </c>
    </row>
    <row r="26270">
      <c r="A26270" s="1" t="s">
        <v>91993</v>
      </c>
      <c r="B26270" s="1" t="s">
        <v>91994</v>
      </c>
      <c r="C26270" s="2" t="s">
        <v>91995</v>
      </c>
      <c r="D26270" s="1" t="s">
        <v>69235</v>
      </c>
      <c r="E26270" s="1">
        <v>1100000.0</v>
      </c>
      <c r="F26270" s="1" t="s">
        <v>113</v>
      </c>
      <c r="G26270" s="1" t="s">
        <v>25</v>
      </c>
      <c r="H26270" s="1" t="s">
        <v>99</v>
      </c>
      <c r="I26270" s="1" t="s">
        <v>100</v>
      </c>
      <c r="J26270" s="1" t="s">
        <v>18098</v>
      </c>
      <c r="K26270" s="1">
        <v>1.0</v>
      </c>
      <c r="M26270" s="3">
        <v>37865.0</v>
      </c>
      <c r="N26270" s="3">
        <v>37865.0</v>
      </c>
    </row>
    <row r="26271">
      <c r="A26271" s="1" t="s">
        <v>91996</v>
      </c>
      <c r="B26271" s="1" t="s">
        <v>91997</v>
      </c>
      <c r="C26271" s="2" t="s">
        <v>91998</v>
      </c>
      <c r="D26271" s="1" t="s">
        <v>357</v>
      </c>
      <c r="E26271" s="1" t="s">
        <v>43</v>
      </c>
      <c r="F26271" s="1" t="s">
        <v>18</v>
      </c>
      <c r="G26271" s="1" t="s">
        <v>25</v>
      </c>
      <c r="H26271" s="1" t="s">
        <v>380</v>
      </c>
      <c r="I26271" s="1" t="s">
        <v>381</v>
      </c>
      <c r="J26271" s="1" t="s">
        <v>382</v>
      </c>
      <c r="K26271" s="1">
        <v>1.0</v>
      </c>
      <c r="L26271" s="3">
        <v>40044.0</v>
      </c>
      <c r="M26271" s="3">
        <v>40863.0</v>
      </c>
      <c r="N26271" s="3">
        <v>40863.0</v>
      </c>
    </row>
    <row r="26272">
      <c r="A26272" s="1" t="s">
        <v>91999</v>
      </c>
      <c r="B26272" s="1" t="s">
        <v>92000</v>
      </c>
      <c r="C26272" s="2" t="s">
        <v>92001</v>
      </c>
      <c r="D26272" s="1" t="s">
        <v>357</v>
      </c>
      <c r="E26272" s="1">
        <v>3429998.0</v>
      </c>
      <c r="F26272" s="1" t="s">
        <v>18</v>
      </c>
      <c r="G26272" s="1" t="s">
        <v>25</v>
      </c>
      <c r="H26272" s="1" t="s">
        <v>64</v>
      </c>
      <c r="I26272" s="1" t="s">
        <v>65</v>
      </c>
      <c r="J26272" s="1" t="s">
        <v>71</v>
      </c>
      <c r="K26272" s="1">
        <v>2.0</v>
      </c>
      <c r="L26272" s="3">
        <v>38353.0</v>
      </c>
      <c r="M26272" s="3">
        <v>40513.0</v>
      </c>
      <c r="N26272" s="3">
        <v>40931.0</v>
      </c>
    </row>
    <row r="26273">
      <c r="A26273" s="1" t="s">
        <v>92002</v>
      </c>
      <c r="B26273" s="1" t="s">
        <v>92003</v>
      </c>
      <c r="C26273" s="2" t="s">
        <v>92004</v>
      </c>
      <c r="D26273" s="1" t="s">
        <v>92005</v>
      </c>
      <c r="E26273" s="1">
        <v>3693000.0</v>
      </c>
      <c r="F26273" s="1" t="s">
        <v>18</v>
      </c>
      <c r="G26273" s="1" t="s">
        <v>25</v>
      </c>
      <c r="H26273" s="1" t="s">
        <v>644</v>
      </c>
      <c r="I26273" s="1" t="s">
        <v>645</v>
      </c>
      <c r="J26273" s="1" t="s">
        <v>645</v>
      </c>
      <c r="K26273" s="1">
        <v>2.0</v>
      </c>
      <c r="L26273" s="3">
        <v>39448.0</v>
      </c>
      <c r="M26273" s="3">
        <v>40725.0</v>
      </c>
      <c r="N26273" s="3">
        <v>40984.0</v>
      </c>
    </row>
    <row r="26274">
      <c r="A26274" s="1" t="s">
        <v>92006</v>
      </c>
      <c r="B26274" s="1" t="s">
        <v>92007</v>
      </c>
      <c r="C26274" s="2" t="s">
        <v>92008</v>
      </c>
      <c r="D26274" s="1" t="s">
        <v>92009</v>
      </c>
      <c r="E26274" s="1">
        <v>4.0094161E7</v>
      </c>
      <c r="F26274" s="1" t="s">
        <v>18</v>
      </c>
      <c r="G26274" s="1" t="s">
        <v>25</v>
      </c>
      <c r="H26274" s="1" t="s">
        <v>64</v>
      </c>
      <c r="I26274" s="1" t="s">
        <v>6512</v>
      </c>
      <c r="J26274" s="1" t="s">
        <v>13130</v>
      </c>
      <c r="K26274" s="1">
        <v>4.0</v>
      </c>
      <c r="L26274" s="3">
        <v>37257.0</v>
      </c>
      <c r="M26274" s="3">
        <v>38302.0</v>
      </c>
      <c r="N26274" s="3">
        <v>41257.0</v>
      </c>
    </row>
    <row r="26275">
      <c r="A26275" s="1" t="s">
        <v>92010</v>
      </c>
      <c r="B26275" s="1" t="s">
        <v>92011</v>
      </c>
      <c r="C26275" s="2" t="s">
        <v>92012</v>
      </c>
      <c r="D26275" s="1" t="s">
        <v>10259</v>
      </c>
      <c r="E26275" s="1" t="s">
        <v>43</v>
      </c>
      <c r="F26275" s="1" t="s">
        <v>18</v>
      </c>
      <c r="G26275" s="1" t="s">
        <v>57</v>
      </c>
      <c r="H26275" s="1" t="s">
        <v>202</v>
      </c>
      <c r="I26275" s="1" t="s">
        <v>203</v>
      </c>
      <c r="J26275" s="1" t="s">
        <v>203</v>
      </c>
      <c r="K26275" s="1">
        <v>1.0</v>
      </c>
      <c r="L26275" s="3">
        <v>40179.0</v>
      </c>
      <c r="M26275" s="3">
        <v>41401.0</v>
      </c>
      <c r="N26275" s="3">
        <v>41401.0</v>
      </c>
    </row>
    <row r="26276">
      <c r="A26276" s="1" t="s">
        <v>92013</v>
      </c>
      <c r="B26276" s="1" t="s">
        <v>92014</v>
      </c>
      <c r="C26276" s="2" t="s">
        <v>92015</v>
      </c>
      <c r="D26276" s="1" t="s">
        <v>92016</v>
      </c>
      <c r="E26276" s="1" t="s">
        <v>43</v>
      </c>
      <c r="F26276" s="1" t="s">
        <v>18</v>
      </c>
      <c r="K26276" s="1">
        <v>1.0</v>
      </c>
      <c r="L26276" s="3">
        <v>40909.0</v>
      </c>
      <c r="M26276" s="3">
        <v>41256.0</v>
      </c>
      <c r="N26276" s="3">
        <v>41256.0</v>
      </c>
    </row>
    <row r="26277">
      <c r="A26277" s="1" t="s">
        <v>92017</v>
      </c>
      <c r="B26277" s="1" t="s">
        <v>92018</v>
      </c>
      <c r="C26277" s="2" t="s">
        <v>92019</v>
      </c>
      <c r="D26277" s="1" t="s">
        <v>94</v>
      </c>
      <c r="E26277" s="1">
        <v>1.30601E7</v>
      </c>
      <c r="F26277" s="1" t="s">
        <v>18</v>
      </c>
      <c r="G26277" s="1" t="s">
        <v>25</v>
      </c>
      <c r="H26277" s="1" t="s">
        <v>89</v>
      </c>
      <c r="I26277" s="1" t="s">
        <v>589</v>
      </c>
      <c r="J26277" s="1" t="s">
        <v>92020</v>
      </c>
      <c r="K26277" s="1">
        <v>2.0</v>
      </c>
      <c r="L26277" s="3">
        <v>39142.0</v>
      </c>
      <c r="M26277" s="3">
        <v>41673.0</v>
      </c>
      <c r="N26277" s="3">
        <v>42128.0</v>
      </c>
    </row>
    <row r="26278">
      <c r="A26278" s="1" t="s">
        <v>92021</v>
      </c>
      <c r="B26278" s="1" t="s">
        <v>92022</v>
      </c>
      <c r="C26278" s="2" t="s">
        <v>92023</v>
      </c>
      <c r="D26278" s="1" t="s">
        <v>92024</v>
      </c>
      <c r="E26278" s="1" t="s">
        <v>43</v>
      </c>
      <c r="F26278" s="1" t="s">
        <v>207</v>
      </c>
      <c r="G26278" s="1" t="s">
        <v>25</v>
      </c>
      <c r="H26278" s="1" t="s">
        <v>64</v>
      </c>
      <c r="I26278" s="1" t="s">
        <v>65</v>
      </c>
      <c r="J26278" s="1" t="s">
        <v>71</v>
      </c>
      <c r="K26278" s="1">
        <v>1.0</v>
      </c>
      <c r="L26278" s="3">
        <v>38169.0</v>
      </c>
      <c r="M26278" s="3">
        <v>39448.0</v>
      </c>
      <c r="N26278" s="3">
        <v>39448.0</v>
      </c>
    </row>
    <row r="26279">
      <c r="A26279" s="1" t="s">
        <v>92025</v>
      </c>
      <c r="B26279" s="1" t="s">
        <v>92026</v>
      </c>
      <c r="C26279" s="2" t="s">
        <v>92027</v>
      </c>
      <c r="D26279" s="1" t="s">
        <v>56</v>
      </c>
      <c r="E26279" s="1">
        <v>1000000.0</v>
      </c>
      <c r="F26279" s="1" t="s">
        <v>18</v>
      </c>
      <c r="G26279" s="1" t="s">
        <v>25</v>
      </c>
      <c r="H26279" s="1" t="s">
        <v>158</v>
      </c>
      <c r="I26279" s="1" t="s">
        <v>2686</v>
      </c>
      <c r="J26279" s="1" t="s">
        <v>92028</v>
      </c>
      <c r="K26279" s="1">
        <v>1.0</v>
      </c>
      <c r="M26279" s="3">
        <v>40281.0</v>
      </c>
      <c r="N26279" s="3">
        <v>40281.0</v>
      </c>
    </row>
    <row r="26280">
      <c r="A26280" s="1" t="s">
        <v>92029</v>
      </c>
      <c r="B26280" s="1" t="s">
        <v>92030</v>
      </c>
      <c r="C26280" s="2" t="s">
        <v>92031</v>
      </c>
      <c r="D26280" s="1" t="s">
        <v>56</v>
      </c>
      <c r="E26280" s="1">
        <v>3499976.0</v>
      </c>
      <c r="F26280" s="1" t="s">
        <v>18</v>
      </c>
      <c r="G26280" s="1" t="s">
        <v>25</v>
      </c>
      <c r="H26280" s="1" t="s">
        <v>265</v>
      </c>
      <c r="I26280" s="1" t="s">
        <v>5428</v>
      </c>
      <c r="J26280" s="1" t="s">
        <v>5428</v>
      </c>
      <c r="K26280" s="1">
        <v>1.0</v>
      </c>
      <c r="L26280" s="3">
        <v>36161.0</v>
      </c>
      <c r="M26280" s="3">
        <v>40864.0</v>
      </c>
      <c r="N26280" s="3">
        <v>40864.0</v>
      </c>
    </row>
    <row r="26281">
      <c r="A26281" s="1" t="s">
        <v>92032</v>
      </c>
      <c r="B26281" s="1" t="s">
        <v>92033</v>
      </c>
      <c r="C26281" s="2" t="s">
        <v>92034</v>
      </c>
      <c r="D26281" s="1" t="s">
        <v>56</v>
      </c>
      <c r="E26281" s="1">
        <v>4095900.0</v>
      </c>
      <c r="F26281" s="1" t="s">
        <v>18</v>
      </c>
      <c r="G26281" s="1" t="s">
        <v>25</v>
      </c>
      <c r="H26281" s="1" t="s">
        <v>1080</v>
      </c>
      <c r="I26281" s="1" t="s">
        <v>1081</v>
      </c>
      <c r="J26281" s="1" t="s">
        <v>1170</v>
      </c>
      <c r="K26281" s="1">
        <v>5.0</v>
      </c>
      <c r="L26281" s="3">
        <v>39083.0</v>
      </c>
      <c r="M26281" s="3">
        <v>40234.0</v>
      </c>
      <c r="N26281" s="3">
        <v>42108.0</v>
      </c>
    </row>
    <row r="26282">
      <c r="A26282" s="1" t="s">
        <v>92035</v>
      </c>
      <c r="B26282" s="1" t="s">
        <v>92036</v>
      </c>
      <c r="C26282" s="2" t="s">
        <v>92037</v>
      </c>
      <c r="D26282" s="1" t="s">
        <v>94</v>
      </c>
      <c r="E26282" s="1" t="s">
        <v>43</v>
      </c>
      <c r="F26282" s="1" t="s">
        <v>18</v>
      </c>
      <c r="G26282" s="1" t="s">
        <v>25</v>
      </c>
      <c r="H26282" s="1" t="s">
        <v>64</v>
      </c>
      <c r="I26282" s="1" t="s">
        <v>95</v>
      </c>
      <c r="J26282" s="1" t="s">
        <v>95</v>
      </c>
      <c r="K26282" s="1">
        <v>1.0</v>
      </c>
      <c r="M26282" s="3">
        <v>41722.0</v>
      </c>
      <c r="N26282" s="3">
        <v>41722.0</v>
      </c>
    </row>
    <row r="26283">
      <c r="A26283" s="1" t="s">
        <v>92038</v>
      </c>
      <c r="B26283" s="1" t="s">
        <v>92039</v>
      </c>
      <c r="C26283" s="2" t="s">
        <v>92040</v>
      </c>
      <c r="D26283" s="1" t="s">
        <v>56</v>
      </c>
      <c r="E26283" s="1">
        <v>8990000.0</v>
      </c>
      <c r="F26283" s="1" t="s">
        <v>18</v>
      </c>
      <c r="G26283" s="1" t="s">
        <v>1062</v>
      </c>
      <c r="H26283" s="1">
        <v>1.0</v>
      </c>
      <c r="I26283" s="1" t="s">
        <v>1698</v>
      </c>
      <c r="J26283" s="1" t="s">
        <v>92041</v>
      </c>
      <c r="K26283" s="1">
        <v>1.0</v>
      </c>
      <c r="M26283" s="3">
        <v>38587.0</v>
      </c>
      <c r="N26283" s="3">
        <v>38587.0</v>
      </c>
    </row>
    <row r="26284">
      <c r="A26284" s="1" t="s">
        <v>92042</v>
      </c>
      <c r="B26284" s="1" t="s">
        <v>92043</v>
      </c>
      <c r="C26284" s="2" t="s">
        <v>92044</v>
      </c>
      <c r="D26284" s="1" t="s">
        <v>94</v>
      </c>
      <c r="E26284" s="1">
        <v>1617200.0</v>
      </c>
      <c r="F26284" s="1" t="s">
        <v>18</v>
      </c>
      <c r="G26284" s="1" t="s">
        <v>25</v>
      </c>
      <c r="H26284" s="1" t="s">
        <v>64</v>
      </c>
      <c r="I26284" s="1" t="s">
        <v>1221</v>
      </c>
      <c r="J26284" s="1" t="s">
        <v>36873</v>
      </c>
      <c r="K26284" s="1">
        <v>2.0</v>
      </c>
      <c r="L26284" s="3">
        <v>40985.0</v>
      </c>
      <c r="M26284" s="3">
        <v>40108.0</v>
      </c>
      <c r="N26284" s="3">
        <v>42075.0</v>
      </c>
    </row>
    <row r="26285">
      <c r="A26285" s="1" t="s">
        <v>92045</v>
      </c>
      <c r="B26285" s="1" t="s">
        <v>92046</v>
      </c>
      <c r="C26285" s="2" t="s">
        <v>92047</v>
      </c>
      <c r="D26285" s="1" t="s">
        <v>36</v>
      </c>
      <c r="E26285" s="1">
        <v>50000.0</v>
      </c>
      <c r="F26285" s="1" t="s">
        <v>18</v>
      </c>
      <c r="G26285" s="1" t="s">
        <v>165</v>
      </c>
      <c r="H26285" s="1" t="s">
        <v>5601</v>
      </c>
      <c r="I26285" s="1" t="s">
        <v>1229</v>
      </c>
      <c r="J26285" s="1" t="s">
        <v>92048</v>
      </c>
      <c r="K26285" s="1">
        <v>1.0</v>
      </c>
      <c r="L26285" s="3">
        <v>38139.0</v>
      </c>
      <c r="M26285" s="3">
        <v>39052.0</v>
      </c>
      <c r="N26285" s="3">
        <v>39052.0</v>
      </c>
    </row>
    <row r="26286">
      <c r="A26286" s="1" t="s">
        <v>92049</v>
      </c>
      <c r="B26286" s="1" t="s">
        <v>92050</v>
      </c>
      <c r="C26286" s="2" t="s">
        <v>92051</v>
      </c>
      <c r="D26286" s="1" t="s">
        <v>445</v>
      </c>
      <c r="E26286" s="1">
        <v>3.3458281E7</v>
      </c>
      <c r="F26286" s="1" t="s">
        <v>207</v>
      </c>
      <c r="G26286" s="1" t="s">
        <v>276</v>
      </c>
      <c r="H26286" s="1">
        <v>17.0</v>
      </c>
      <c r="I26286" s="1" t="s">
        <v>92052</v>
      </c>
      <c r="J26286" s="1" t="s">
        <v>92053</v>
      </c>
      <c r="K26286" s="1">
        <v>3.0</v>
      </c>
      <c r="M26286" s="3">
        <v>38056.0</v>
      </c>
      <c r="N26286" s="3">
        <v>39093.0</v>
      </c>
    </row>
    <row r="26287">
      <c r="A26287" s="1" t="s">
        <v>92054</v>
      </c>
      <c r="B26287" s="1" t="s">
        <v>92055</v>
      </c>
      <c r="C26287" s="2" t="s">
        <v>92056</v>
      </c>
      <c r="D26287" s="1" t="s">
        <v>92057</v>
      </c>
      <c r="E26287" s="1">
        <v>120000.0</v>
      </c>
      <c r="F26287" s="1" t="s">
        <v>18</v>
      </c>
      <c r="K26287" s="1">
        <v>1.0</v>
      </c>
      <c r="L26287" s="3">
        <v>42036.0</v>
      </c>
      <c r="M26287" s="3">
        <v>42191.0</v>
      </c>
      <c r="N26287" s="3">
        <v>42191.0</v>
      </c>
    </row>
    <row r="26288">
      <c r="A26288" s="1" t="s">
        <v>92058</v>
      </c>
      <c r="B26288" s="1" t="s">
        <v>92059</v>
      </c>
      <c r="C26288" s="2" t="s">
        <v>92060</v>
      </c>
      <c r="D26288" s="1" t="s">
        <v>42</v>
      </c>
      <c r="E26288" s="1" t="s">
        <v>43</v>
      </c>
      <c r="F26288" s="1" t="s">
        <v>18</v>
      </c>
      <c r="G26288" s="1" t="s">
        <v>128</v>
      </c>
      <c r="H26288" s="1" t="s">
        <v>3010</v>
      </c>
      <c r="I26288" s="1" t="s">
        <v>130</v>
      </c>
      <c r="J26288" s="1" t="s">
        <v>18420</v>
      </c>
      <c r="K26288" s="1">
        <v>1.0</v>
      </c>
      <c r="M26288" s="3">
        <v>42125.0</v>
      </c>
      <c r="N26288" s="3">
        <v>42125.0</v>
      </c>
    </row>
    <row r="26289">
      <c r="A26289" s="1" t="s">
        <v>92061</v>
      </c>
      <c r="B26289" s="1" t="s">
        <v>92062</v>
      </c>
      <c r="C26289" s="2" t="s">
        <v>92063</v>
      </c>
      <c r="D26289" s="1" t="s">
        <v>42</v>
      </c>
      <c r="E26289" s="1" t="s">
        <v>43</v>
      </c>
      <c r="F26289" s="1" t="s">
        <v>18</v>
      </c>
      <c r="G26289" s="1" t="s">
        <v>25</v>
      </c>
      <c r="H26289" s="1" t="s">
        <v>158</v>
      </c>
      <c r="I26289" s="1" t="s">
        <v>244</v>
      </c>
      <c r="J26289" s="1" t="s">
        <v>327</v>
      </c>
      <c r="K26289" s="1">
        <v>1.0</v>
      </c>
      <c r="M26289" s="3">
        <v>40519.0</v>
      </c>
      <c r="N26289" s="3">
        <v>40519.0</v>
      </c>
    </row>
    <row r="26290">
      <c r="A26290" s="1" t="s">
        <v>92064</v>
      </c>
      <c r="B26290" s="1" t="s">
        <v>92065</v>
      </c>
      <c r="C26290" s="2" t="s">
        <v>92066</v>
      </c>
      <c r="D26290" s="1" t="s">
        <v>2199</v>
      </c>
      <c r="E26290" s="1" t="s">
        <v>43</v>
      </c>
      <c r="F26290" s="1" t="s">
        <v>18</v>
      </c>
      <c r="K26290" s="1">
        <v>1.0</v>
      </c>
      <c r="L26290" s="3">
        <v>41487.0</v>
      </c>
      <c r="M26290" s="3">
        <v>41523.0</v>
      </c>
      <c r="N26290" s="3">
        <v>41523.0</v>
      </c>
    </row>
    <row r="26291">
      <c r="A26291" s="1" t="s">
        <v>92067</v>
      </c>
      <c r="B26291" s="1" t="s">
        <v>92068</v>
      </c>
      <c r="C26291" s="2" t="s">
        <v>92069</v>
      </c>
      <c r="D26291" s="1" t="s">
        <v>92070</v>
      </c>
      <c r="E26291" s="1">
        <v>26001.0</v>
      </c>
      <c r="F26291" s="1" t="s">
        <v>18</v>
      </c>
      <c r="G26291" s="1" t="s">
        <v>552</v>
      </c>
      <c r="H26291" s="1">
        <v>56.0</v>
      </c>
      <c r="I26291" s="1" t="s">
        <v>2552</v>
      </c>
      <c r="J26291" s="1" t="s">
        <v>2552</v>
      </c>
      <c r="K26291" s="1">
        <v>1.0</v>
      </c>
      <c r="L26291" s="3">
        <v>41365.0</v>
      </c>
      <c r="M26291" s="3">
        <v>41343.0</v>
      </c>
      <c r="N26291" s="3">
        <v>41343.0</v>
      </c>
    </row>
    <row r="26292">
      <c r="A26292" s="1" t="s">
        <v>92071</v>
      </c>
      <c r="B26292" s="1" t="s">
        <v>92072</v>
      </c>
      <c r="C26292" s="2" t="s">
        <v>92073</v>
      </c>
      <c r="D26292" s="1" t="s">
        <v>92074</v>
      </c>
      <c r="E26292" s="1">
        <v>30015.0</v>
      </c>
      <c r="F26292" s="1" t="s">
        <v>18</v>
      </c>
      <c r="G26292" s="1" t="s">
        <v>57</v>
      </c>
      <c r="H26292" s="1" t="s">
        <v>202</v>
      </c>
      <c r="I26292" s="1" t="s">
        <v>203</v>
      </c>
      <c r="J26292" s="1" t="s">
        <v>203</v>
      </c>
      <c r="K26292" s="1">
        <v>1.0</v>
      </c>
      <c r="M26292" s="3">
        <v>41306.0</v>
      </c>
      <c r="N26292" s="3">
        <v>41306.0</v>
      </c>
    </row>
    <row r="26293">
      <c r="A26293" s="1" t="s">
        <v>92075</v>
      </c>
      <c r="B26293" s="1" t="s">
        <v>92076</v>
      </c>
      <c r="C26293" s="2" t="s">
        <v>92077</v>
      </c>
      <c r="D26293" s="1" t="s">
        <v>92078</v>
      </c>
      <c r="E26293" s="1">
        <v>1000.0</v>
      </c>
      <c r="F26293" s="1" t="s">
        <v>18</v>
      </c>
      <c r="K26293" s="1">
        <v>1.0</v>
      </c>
      <c r="L26293" s="3">
        <v>40817.0</v>
      </c>
      <c r="M26293" s="3">
        <v>40787.0</v>
      </c>
      <c r="N26293" s="3">
        <v>40787.0</v>
      </c>
    </row>
    <row r="26294">
      <c r="A26294" s="1" t="s">
        <v>92079</v>
      </c>
      <c r="B26294" s="1" t="s">
        <v>92080</v>
      </c>
      <c r="C26294" s="2" t="s">
        <v>92081</v>
      </c>
      <c r="D26294" s="1" t="s">
        <v>92082</v>
      </c>
      <c r="E26294" s="1">
        <v>1100000.0</v>
      </c>
      <c r="F26294" s="1" t="s">
        <v>18</v>
      </c>
      <c r="G26294" s="1" t="s">
        <v>1062</v>
      </c>
      <c r="H26294" s="1">
        <v>16.0</v>
      </c>
      <c r="I26294" s="1" t="s">
        <v>1704</v>
      </c>
      <c r="J26294" s="1" t="s">
        <v>1704</v>
      </c>
      <c r="K26294" s="1">
        <v>1.0</v>
      </c>
      <c r="L26294" s="3">
        <v>42095.0</v>
      </c>
      <c r="M26294" s="3">
        <v>42242.0</v>
      </c>
      <c r="N26294" s="3">
        <v>42242.0</v>
      </c>
    </row>
    <row r="26295">
      <c r="A26295" s="1" t="s">
        <v>92083</v>
      </c>
      <c r="B26295" s="1" t="s">
        <v>92084</v>
      </c>
      <c r="C26295" s="2" t="s">
        <v>92085</v>
      </c>
      <c r="E26295" s="1">
        <v>94244.7851218899</v>
      </c>
      <c r="F26295" s="1" t="s">
        <v>207</v>
      </c>
      <c r="G26295" s="1" t="s">
        <v>492</v>
      </c>
      <c r="H26295" s="1">
        <v>12.0</v>
      </c>
      <c r="I26295" s="1" t="s">
        <v>28378</v>
      </c>
      <c r="J26295" s="1" t="s">
        <v>28378</v>
      </c>
      <c r="K26295" s="1">
        <v>1.0</v>
      </c>
      <c r="M26295" s="3">
        <v>42311.0</v>
      </c>
      <c r="N26295" s="3">
        <v>42311.0</v>
      </c>
    </row>
    <row r="26296">
      <c r="A26296" s="1" t="s">
        <v>92086</v>
      </c>
      <c r="B26296" s="1" t="s">
        <v>92087</v>
      </c>
      <c r="C26296" s="2" t="s">
        <v>92088</v>
      </c>
      <c r="D26296" s="1" t="s">
        <v>35875</v>
      </c>
      <c r="E26296" s="1">
        <v>400000.0</v>
      </c>
      <c r="F26296" s="1" t="s">
        <v>18</v>
      </c>
      <c r="G26296" s="1" t="s">
        <v>25</v>
      </c>
      <c r="H26296" s="1" t="s">
        <v>64</v>
      </c>
      <c r="I26296" s="1" t="s">
        <v>966</v>
      </c>
      <c r="J26296" s="1" t="s">
        <v>3239</v>
      </c>
      <c r="K26296" s="1">
        <v>1.0</v>
      </c>
      <c r="L26296" s="3">
        <v>39814.0</v>
      </c>
      <c r="M26296" s="3">
        <v>42248.0</v>
      </c>
      <c r="N26296" s="3">
        <v>42248.0</v>
      </c>
    </row>
    <row r="26297">
      <c r="A26297" s="1" t="s">
        <v>92089</v>
      </c>
      <c r="B26297" s="1" t="s">
        <v>92090</v>
      </c>
      <c r="D26297" s="1" t="s">
        <v>357</v>
      </c>
      <c r="E26297" s="1">
        <v>336000.0</v>
      </c>
      <c r="F26297" s="1" t="s">
        <v>18</v>
      </c>
      <c r="G26297" s="1" t="s">
        <v>366</v>
      </c>
      <c r="H26297" s="1">
        <v>26.0</v>
      </c>
      <c r="I26297" s="1" t="s">
        <v>367</v>
      </c>
      <c r="J26297" s="1" t="s">
        <v>367</v>
      </c>
      <c r="K26297" s="1">
        <v>1.0</v>
      </c>
      <c r="L26297" s="3">
        <v>37987.0</v>
      </c>
      <c r="M26297" s="3">
        <v>39534.0</v>
      </c>
      <c r="N26297" s="3">
        <v>39534.0</v>
      </c>
    </row>
    <row r="26298">
      <c r="A26298" s="1" t="s">
        <v>92091</v>
      </c>
      <c r="B26298" s="1" t="s">
        <v>92092</v>
      </c>
      <c r="C26298" s="2" t="s">
        <v>92093</v>
      </c>
      <c r="D26298" s="1" t="s">
        <v>275</v>
      </c>
      <c r="E26298" s="1" t="s">
        <v>43</v>
      </c>
      <c r="F26298" s="1" t="s">
        <v>18</v>
      </c>
      <c r="G26298" s="1" t="s">
        <v>25</v>
      </c>
      <c r="H26298" s="1" t="s">
        <v>286</v>
      </c>
      <c r="I26298" s="1" t="s">
        <v>1030</v>
      </c>
      <c r="J26298" s="1" t="s">
        <v>1030</v>
      </c>
      <c r="K26298" s="1">
        <v>2.0</v>
      </c>
      <c r="M26298" s="3">
        <v>40408.0</v>
      </c>
      <c r="N26298" s="3">
        <v>40701.0</v>
      </c>
    </row>
    <row r="26299">
      <c r="A26299" s="1" t="s">
        <v>92094</v>
      </c>
      <c r="B26299" s="1" t="s">
        <v>92095</v>
      </c>
      <c r="D26299" s="1" t="s">
        <v>92096</v>
      </c>
      <c r="E26299" s="1">
        <v>492373.0</v>
      </c>
      <c r="F26299" s="1" t="s">
        <v>18</v>
      </c>
      <c r="G26299" s="1" t="s">
        <v>406</v>
      </c>
      <c r="H26299" s="1">
        <v>19.0</v>
      </c>
      <c r="I26299" s="1" t="s">
        <v>980</v>
      </c>
      <c r="J26299" s="1" t="s">
        <v>17112</v>
      </c>
      <c r="K26299" s="1">
        <v>1.0</v>
      </c>
      <c r="M26299" s="3">
        <v>41663.0</v>
      </c>
      <c r="N26299" s="3">
        <v>41663.0</v>
      </c>
    </row>
    <row r="26300">
      <c r="A26300" s="1" t="s">
        <v>92097</v>
      </c>
      <c r="B26300" s="1" t="s">
        <v>92098</v>
      </c>
      <c r="C26300" s="2" t="s">
        <v>92099</v>
      </c>
      <c r="D26300" s="1" t="s">
        <v>42</v>
      </c>
      <c r="E26300" s="1">
        <v>1.72E7</v>
      </c>
      <c r="F26300" s="1" t="s">
        <v>113</v>
      </c>
      <c r="G26300" s="1" t="s">
        <v>25</v>
      </c>
      <c r="H26300" s="1" t="s">
        <v>286</v>
      </c>
      <c r="I26300" s="1" t="s">
        <v>1030</v>
      </c>
      <c r="J26300" s="1" t="s">
        <v>1030</v>
      </c>
      <c r="K26300" s="1">
        <v>4.0</v>
      </c>
      <c r="L26300" s="3">
        <v>38718.0</v>
      </c>
      <c r="M26300" s="3">
        <v>39101.0</v>
      </c>
      <c r="N26300" s="3">
        <v>39870.0</v>
      </c>
    </row>
    <row r="26301">
      <c r="A26301" s="1" t="s">
        <v>92100</v>
      </c>
      <c r="B26301" s="1" t="s">
        <v>92101</v>
      </c>
      <c r="C26301" s="2" t="s">
        <v>92102</v>
      </c>
      <c r="D26301" s="1" t="s">
        <v>92103</v>
      </c>
      <c r="E26301" s="1">
        <v>671800.0</v>
      </c>
      <c r="F26301" s="1" t="s">
        <v>18</v>
      </c>
      <c r="K26301" s="1">
        <v>1.0</v>
      </c>
      <c r="L26301" s="3">
        <v>39260.0</v>
      </c>
      <c r="M26301" s="3">
        <v>39234.0</v>
      </c>
      <c r="N26301" s="3">
        <v>39234.0</v>
      </c>
    </row>
    <row r="26302">
      <c r="A26302" s="1" t="s">
        <v>92104</v>
      </c>
      <c r="B26302" s="1" t="s">
        <v>92105</v>
      </c>
      <c r="C26302" s="2" t="s">
        <v>92106</v>
      </c>
      <c r="D26302" s="1" t="s">
        <v>92107</v>
      </c>
      <c r="E26302" s="1">
        <v>1.600445E7</v>
      </c>
      <c r="F26302" s="1" t="s">
        <v>18</v>
      </c>
      <c r="G26302" s="1" t="s">
        <v>25</v>
      </c>
      <c r="H26302" s="1" t="s">
        <v>1011</v>
      </c>
      <c r="I26302" s="1" t="s">
        <v>1035</v>
      </c>
      <c r="J26302" s="1" t="s">
        <v>1035</v>
      </c>
      <c r="K26302" s="1">
        <v>4.0</v>
      </c>
      <c r="L26302" s="3">
        <v>36892.0</v>
      </c>
      <c r="M26302" s="3">
        <v>38864.0</v>
      </c>
      <c r="N26302" s="3">
        <v>40953.0</v>
      </c>
    </row>
    <row r="26303">
      <c r="A26303" s="1" t="s">
        <v>92108</v>
      </c>
      <c r="B26303" s="1" t="s">
        <v>92109</v>
      </c>
      <c r="C26303" s="2" t="s">
        <v>92110</v>
      </c>
      <c r="D26303" s="1" t="s">
        <v>2479</v>
      </c>
      <c r="E26303" s="1">
        <v>4000000.0</v>
      </c>
      <c r="F26303" s="1" t="s">
        <v>18</v>
      </c>
      <c r="G26303" s="1" t="s">
        <v>699</v>
      </c>
      <c r="H26303" s="1">
        <v>4.0</v>
      </c>
      <c r="I26303" s="1" t="s">
        <v>700</v>
      </c>
      <c r="J26303" s="1" t="s">
        <v>4680</v>
      </c>
      <c r="K26303" s="1">
        <v>1.0</v>
      </c>
      <c r="L26303" s="3">
        <v>35431.0</v>
      </c>
      <c r="M26303" s="3">
        <v>36494.0</v>
      </c>
      <c r="N26303" s="3">
        <v>36494.0</v>
      </c>
    </row>
    <row r="26304">
      <c r="A26304" s="1" t="s">
        <v>92111</v>
      </c>
      <c r="B26304" s="1" t="s">
        <v>92112</v>
      </c>
      <c r="C26304" s="2" t="s">
        <v>92113</v>
      </c>
      <c r="D26304" s="1" t="s">
        <v>92114</v>
      </c>
      <c r="E26304" s="1">
        <v>110000.0</v>
      </c>
      <c r="F26304" s="1" t="s">
        <v>18</v>
      </c>
      <c r="G26304" s="1" t="s">
        <v>128</v>
      </c>
      <c r="H26304" s="1" t="s">
        <v>129</v>
      </c>
      <c r="I26304" s="1" t="s">
        <v>130</v>
      </c>
      <c r="J26304" s="1" t="s">
        <v>130</v>
      </c>
      <c r="K26304" s="1">
        <v>1.0</v>
      </c>
      <c r="L26304" s="3">
        <v>40179.0</v>
      </c>
      <c r="M26304" s="3">
        <v>41061.0</v>
      </c>
      <c r="N26304" s="3">
        <v>41061.0</v>
      </c>
    </row>
    <row r="26305">
      <c r="A26305" s="1" t="s">
        <v>92115</v>
      </c>
      <c r="B26305" s="1" t="s">
        <v>92116</v>
      </c>
      <c r="C26305" s="2" t="s">
        <v>92117</v>
      </c>
      <c r="D26305" s="1" t="s">
        <v>1247</v>
      </c>
      <c r="E26305" s="1">
        <v>1.8557041E7</v>
      </c>
      <c r="F26305" s="1" t="s">
        <v>18</v>
      </c>
      <c r="G26305" s="1" t="s">
        <v>25</v>
      </c>
      <c r="H26305" s="1" t="s">
        <v>82</v>
      </c>
      <c r="I26305" s="1" t="s">
        <v>1764</v>
      </c>
      <c r="J26305" s="1" t="s">
        <v>2524</v>
      </c>
      <c r="K26305" s="1">
        <v>9.0</v>
      </c>
      <c r="L26305" s="3">
        <v>37622.0</v>
      </c>
      <c r="M26305" s="3">
        <v>38379.0</v>
      </c>
      <c r="N26305" s="3">
        <v>41408.0</v>
      </c>
    </row>
    <row r="26306">
      <c r="A26306" s="1" t="s">
        <v>92118</v>
      </c>
      <c r="B26306" s="1" t="s">
        <v>92119</v>
      </c>
      <c r="C26306" s="2" t="s">
        <v>92120</v>
      </c>
      <c r="D26306" s="1" t="s">
        <v>72130</v>
      </c>
      <c r="E26306" s="1">
        <v>7.0E7</v>
      </c>
      <c r="F26306" s="1" t="s">
        <v>18</v>
      </c>
      <c r="K26306" s="1">
        <v>1.0</v>
      </c>
      <c r="L26306" s="3">
        <v>35431.0</v>
      </c>
      <c r="M26306" s="3">
        <v>37274.0</v>
      </c>
      <c r="N26306" s="3">
        <v>37274.0</v>
      </c>
    </row>
    <row r="26307">
      <c r="A26307" s="1" t="s">
        <v>92121</v>
      </c>
      <c r="B26307" s="1" t="s">
        <v>92122</v>
      </c>
      <c r="C26307" s="2" t="s">
        <v>92123</v>
      </c>
      <c r="D26307" s="1" t="s">
        <v>92124</v>
      </c>
      <c r="E26307" s="1">
        <v>1.06E7</v>
      </c>
      <c r="F26307" s="1" t="s">
        <v>18</v>
      </c>
      <c r="G26307" s="1" t="s">
        <v>341</v>
      </c>
      <c r="K26307" s="1">
        <v>2.0</v>
      </c>
      <c r="L26307" s="3">
        <v>41701.0</v>
      </c>
      <c r="M26307" s="3">
        <v>42004.0</v>
      </c>
      <c r="N26307" s="3">
        <v>42325.0</v>
      </c>
    </row>
    <row r="26308">
      <c r="A26308" s="1" t="s">
        <v>92125</v>
      </c>
      <c r="B26308" s="1" t="s">
        <v>92126</v>
      </c>
      <c r="C26308" s="2" t="s">
        <v>92127</v>
      </c>
      <c r="D26308" s="1" t="s">
        <v>36</v>
      </c>
      <c r="E26308" s="1">
        <v>235536.0</v>
      </c>
      <c r="F26308" s="1" t="s">
        <v>18</v>
      </c>
      <c r="G26308" s="1" t="s">
        <v>2906</v>
      </c>
      <c r="H26308" s="1">
        <v>82.0</v>
      </c>
      <c r="I26308" s="1" t="s">
        <v>26905</v>
      </c>
      <c r="J26308" s="1" t="s">
        <v>26905</v>
      </c>
      <c r="K26308" s="1">
        <v>1.0</v>
      </c>
      <c r="L26308" s="3">
        <v>39448.0</v>
      </c>
      <c r="M26308" s="3">
        <v>39448.0</v>
      </c>
      <c r="N26308" s="3">
        <v>39448.0</v>
      </c>
    </row>
    <row r="26309">
      <c r="A26309" s="1" t="s">
        <v>92128</v>
      </c>
      <c r="B26309" s="1" t="s">
        <v>92129</v>
      </c>
      <c r="C26309" s="2" t="s">
        <v>92130</v>
      </c>
      <c r="D26309" s="1" t="s">
        <v>29820</v>
      </c>
      <c r="E26309" s="1">
        <v>60000.0</v>
      </c>
      <c r="F26309" s="1" t="s">
        <v>18</v>
      </c>
      <c r="K26309" s="1">
        <v>1.0</v>
      </c>
      <c r="L26309" s="3">
        <v>41395.0</v>
      </c>
      <c r="M26309" s="3">
        <v>41468.0</v>
      </c>
      <c r="N26309" s="3">
        <v>41468.0</v>
      </c>
    </row>
    <row r="26310">
      <c r="A26310" s="1" t="s">
        <v>92131</v>
      </c>
      <c r="B26310" s="1" t="s">
        <v>92132</v>
      </c>
      <c r="C26310" s="2" t="s">
        <v>92133</v>
      </c>
      <c r="D26310" s="1" t="s">
        <v>92134</v>
      </c>
      <c r="E26310" s="1">
        <v>2800000.0</v>
      </c>
      <c r="F26310" s="1" t="s">
        <v>18</v>
      </c>
      <c r="G26310" s="1" t="s">
        <v>25</v>
      </c>
      <c r="H26310" s="1" t="s">
        <v>64</v>
      </c>
      <c r="I26310" s="1" t="s">
        <v>65</v>
      </c>
      <c r="J26310" s="1" t="s">
        <v>71</v>
      </c>
      <c r="K26310" s="1">
        <v>2.0</v>
      </c>
      <c r="L26310" s="3">
        <v>40179.0</v>
      </c>
      <c r="M26310" s="3">
        <v>41244.0</v>
      </c>
      <c r="N26310" s="3">
        <v>41683.0</v>
      </c>
    </row>
    <row r="26311">
      <c r="A26311" s="1" t="s">
        <v>92135</v>
      </c>
      <c r="B26311" s="1" t="s">
        <v>92136</v>
      </c>
      <c r="C26311" s="2" t="s">
        <v>92137</v>
      </c>
      <c r="D26311" s="1" t="s">
        <v>42</v>
      </c>
      <c r="E26311" s="1">
        <v>1.18E7</v>
      </c>
      <c r="F26311" s="1" t="s">
        <v>113</v>
      </c>
      <c r="G26311" s="1" t="s">
        <v>25</v>
      </c>
      <c r="H26311" s="1" t="s">
        <v>286</v>
      </c>
      <c r="I26311" s="1" t="s">
        <v>1030</v>
      </c>
      <c r="J26311" s="1" t="s">
        <v>1030</v>
      </c>
      <c r="K26311" s="1">
        <v>2.0</v>
      </c>
      <c r="M26311" s="3">
        <v>38959.0</v>
      </c>
      <c r="N26311" s="3">
        <v>39875.0</v>
      </c>
    </row>
    <row r="26312">
      <c r="A26312" s="1" t="s">
        <v>92138</v>
      </c>
      <c r="B26312" s="1" t="s">
        <v>92139</v>
      </c>
      <c r="C26312" s="2" t="s">
        <v>92140</v>
      </c>
      <c r="D26312" s="1" t="s">
        <v>57267</v>
      </c>
      <c r="E26312" s="1">
        <v>9900000.0</v>
      </c>
      <c r="F26312" s="1" t="s">
        <v>113</v>
      </c>
      <c r="G26312" s="1" t="s">
        <v>25</v>
      </c>
      <c r="H26312" s="1" t="s">
        <v>64</v>
      </c>
      <c r="I26312" s="1" t="s">
        <v>65</v>
      </c>
      <c r="J26312" s="1" t="s">
        <v>271</v>
      </c>
      <c r="K26312" s="1">
        <v>2.0</v>
      </c>
      <c r="L26312" s="3">
        <v>37987.0</v>
      </c>
      <c r="M26312" s="3">
        <v>38847.0</v>
      </c>
      <c r="N26312" s="3">
        <v>39238.0</v>
      </c>
    </row>
    <row r="26313">
      <c r="A26313" s="1" t="s">
        <v>92141</v>
      </c>
      <c r="B26313" s="1" t="s">
        <v>92142</v>
      </c>
      <c r="C26313" s="2" t="s">
        <v>92143</v>
      </c>
      <c r="D26313" s="1" t="s">
        <v>2479</v>
      </c>
      <c r="E26313" s="1">
        <v>1200000.0</v>
      </c>
      <c r="F26313" s="1" t="s">
        <v>18</v>
      </c>
      <c r="G26313" s="1" t="s">
        <v>25</v>
      </c>
      <c r="H26313" s="1" t="s">
        <v>64</v>
      </c>
      <c r="I26313" s="1" t="s">
        <v>65</v>
      </c>
      <c r="J26313" s="1" t="s">
        <v>71</v>
      </c>
      <c r="K26313" s="1">
        <v>1.0</v>
      </c>
      <c r="M26313" s="3">
        <v>40843.0</v>
      </c>
      <c r="N26313" s="3">
        <v>40843.0</v>
      </c>
    </row>
    <row r="26314">
      <c r="A26314" s="1" t="s">
        <v>92144</v>
      </c>
      <c r="B26314" s="1" t="s">
        <v>92145</v>
      </c>
      <c r="C26314" s="2" t="s">
        <v>92146</v>
      </c>
      <c r="D26314" s="1" t="s">
        <v>3372</v>
      </c>
      <c r="E26314" s="1">
        <v>1.65961509E8</v>
      </c>
      <c r="F26314" s="1" t="s">
        <v>113</v>
      </c>
      <c r="G26314" s="1" t="s">
        <v>25</v>
      </c>
      <c r="H26314" s="1" t="s">
        <v>64</v>
      </c>
      <c r="I26314" s="1" t="s">
        <v>65</v>
      </c>
      <c r="J26314" s="1" t="s">
        <v>4026</v>
      </c>
      <c r="K26314" s="1">
        <v>7.0</v>
      </c>
      <c r="L26314" s="3">
        <v>38718.0</v>
      </c>
      <c r="M26314" s="3">
        <v>39330.0</v>
      </c>
      <c r="N26314" s="3">
        <v>40851.0</v>
      </c>
    </row>
    <row r="26315">
      <c r="A26315" s="1" t="s">
        <v>92147</v>
      </c>
      <c r="B26315" s="1" t="s">
        <v>92148</v>
      </c>
      <c r="C26315" s="2" t="s">
        <v>92149</v>
      </c>
      <c r="D26315" s="1" t="s">
        <v>766</v>
      </c>
      <c r="E26315" s="1">
        <v>1.6374E7</v>
      </c>
      <c r="F26315" s="1" t="s">
        <v>18</v>
      </c>
      <c r="G26315" s="1" t="s">
        <v>25</v>
      </c>
      <c r="H26315" s="1" t="s">
        <v>6144</v>
      </c>
      <c r="I26315" s="1" t="s">
        <v>6452</v>
      </c>
      <c r="J26315" s="1" t="s">
        <v>17867</v>
      </c>
      <c r="K26315" s="1">
        <v>3.0</v>
      </c>
      <c r="M26315" s="3">
        <v>39602.0</v>
      </c>
      <c r="N26315" s="3">
        <v>41452.0</v>
      </c>
    </row>
    <row r="26316">
      <c r="A26316" s="1" t="s">
        <v>92150</v>
      </c>
      <c r="B26316" s="1" t="s">
        <v>92151</v>
      </c>
      <c r="D26316" s="1" t="s">
        <v>92152</v>
      </c>
      <c r="E26316" s="1" t="s">
        <v>43</v>
      </c>
      <c r="F26316" s="1" t="s">
        <v>113</v>
      </c>
      <c r="G26316" s="1" t="s">
        <v>25</v>
      </c>
      <c r="H26316" s="1" t="s">
        <v>64</v>
      </c>
      <c r="I26316" s="1" t="s">
        <v>65</v>
      </c>
      <c r="J26316" s="1" t="s">
        <v>1402</v>
      </c>
      <c r="K26316" s="1">
        <v>1.0</v>
      </c>
      <c r="L26316" s="3">
        <v>29587.0</v>
      </c>
      <c r="M26316" s="3">
        <v>33459.0</v>
      </c>
      <c r="N26316" s="3">
        <v>33459.0</v>
      </c>
    </row>
    <row r="26317">
      <c r="A26317" s="1" t="s">
        <v>92153</v>
      </c>
      <c r="B26317" s="1" t="s">
        <v>92154</v>
      </c>
      <c r="C26317" s="2" t="s">
        <v>92155</v>
      </c>
      <c r="D26317" s="1" t="s">
        <v>75</v>
      </c>
      <c r="E26317" s="1">
        <v>1028880.0</v>
      </c>
      <c r="F26317" s="1" t="s">
        <v>18</v>
      </c>
      <c r="G26317" s="1" t="s">
        <v>25</v>
      </c>
      <c r="H26317" s="1" t="s">
        <v>2791</v>
      </c>
      <c r="I26317" s="1" t="s">
        <v>8098</v>
      </c>
      <c r="J26317" s="1" t="s">
        <v>92156</v>
      </c>
      <c r="K26317" s="1">
        <v>2.0</v>
      </c>
      <c r="L26317" s="3">
        <v>39814.0</v>
      </c>
      <c r="M26317" s="3">
        <v>40491.0</v>
      </c>
      <c r="N26317" s="3">
        <v>41865.0</v>
      </c>
    </row>
    <row r="26318">
      <c r="A26318" s="1" t="s">
        <v>92157</v>
      </c>
      <c r="B26318" s="1" t="s">
        <v>92158</v>
      </c>
      <c r="D26318" s="1" t="s">
        <v>117</v>
      </c>
      <c r="E26318" s="1" t="s">
        <v>43</v>
      </c>
      <c r="F26318" s="1" t="s">
        <v>18</v>
      </c>
      <c r="G26318" s="1" t="s">
        <v>2125</v>
      </c>
      <c r="H26318" s="1">
        <v>15.0</v>
      </c>
      <c r="I26318" s="1" t="s">
        <v>34368</v>
      </c>
      <c r="J26318" s="1" t="s">
        <v>34369</v>
      </c>
      <c r="K26318" s="1">
        <v>1.0</v>
      </c>
      <c r="L26318" s="3">
        <v>41929.0</v>
      </c>
      <c r="M26318" s="3">
        <v>41761.0</v>
      </c>
      <c r="N26318" s="3">
        <v>41761.0</v>
      </c>
    </row>
    <row r="26319">
      <c r="A26319" s="1" t="s">
        <v>92159</v>
      </c>
      <c r="B26319" s="1" t="s">
        <v>92160</v>
      </c>
      <c r="C26319" s="2" t="s">
        <v>92161</v>
      </c>
      <c r="D26319" s="1" t="s">
        <v>92162</v>
      </c>
      <c r="E26319" s="1">
        <v>35000.0</v>
      </c>
      <c r="F26319" s="1" t="s">
        <v>18</v>
      </c>
      <c r="G26319" s="1" t="s">
        <v>57</v>
      </c>
      <c r="H26319" s="1" t="s">
        <v>202</v>
      </c>
      <c r="I26319" s="1" t="s">
        <v>203</v>
      </c>
      <c r="J26319" s="1" t="s">
        <v>3500</v>
      </c>
      <c r="K26319" s="1">
        <v>1.0</v>
      </c>
      <c r="L26319" s="3">
        <v>41640.0</v>
      </c>
      <c r="M26319" s="3">
        <v>42072.0</v>
      </c>
      <c r="N26319" s="3">
        <v>42072.0</v>
      </c>
    </row>
    <row r="26320">
      <c r="A26320" s="1" t="s">
        <v>92163</v>
      </c>
      <c r="B26320" s="1" t="s">
        <v>92164</v>
      </c>
      <c r="C26320" s="2" t="s">
        <v>92165</v>
      </c>
      <c r="D26320" s="1" t="s">
        <v>92166</v>
      </c>
      <c r="E26320" s="1">
        <v>3.71E7</v>
      </c>
      <c r="F26320" s="1" t="s">
        <v>18</v>
      </c>
      <c r="G26320" s="1" t="s">
        <v>25</v>
      </c>
      <c r="H26320" s="1" t="s">
        <v>64</v>
      </c>
      <c r="I26320" s="1" t="s">
        <v>95</v>
      </c>
      <c r="J26320" s="1" t="s">
        <v>95</v>
      </c>
      <c r="K26320" s="1">
        <v>2.0</v>
      </c>
      <c r="L26320" s="3">
        <v>41640.0</v>
      </c>
      <c r="M26320" s="3">
        <v>42047.0</v>
      </c>
      <c r="N26320" s="3">
        <v>42313.0</v>
      </c>
    </row>
    <row r="26321">
      <c r="A26321" s="1" t="s">
        <v>92167</v>
      </c>
      <c r="B26321" s="1" t="s">
        <v>92168</v>
      </c>
      <c r="C26321" s="2" t="s">
        <v>92169</v>
      </c>
      <c r="E26321" s="1">
        <v>5000000.0</v>
      </c>
      <c r="F26321" s="1" t="s">
        <v>18</v>
      </c>
      <c r="K26321" s="1">
        <v>1.0</v>
      </c>
      <c r="M26321" s="3">
        <v>39136.0</v>
      </c>
      <c r="N26321" s="3">
        <v>39136.0</v>
      </c>
    </row>
    <row r="26322">
      <c r="A26322" s="1" t="s">
        <v>92170</v>
      </c>
      <c r="B26322" s="1" t="s">
        <v>92171</v>
      </c>
      <c r="C26322" s="2" t="s">
        <v>92172</v>
      </c>
      <c r="D26322" s="1" t="s">
        <v>92173</v>
      </c>
      <c r="E26322" s="1" t="s">
        <v>43</v>
      </c>
      <c r="F26322" s="1" t="s">
        <v>18</v>
      </c>
      <c r="G26322" s="1" t="s">
        <v>128</v>
      </c>
      <c r="H26322" s="1" t="s">
        <v>33635</v>
      </c>
      <c r="I26322" s="1" t="s">
        <v>33636</v>
      </c>
      <c r="J26322" s="1" t="s">
        <v>33636</v>
      </c>
      <c r="K26322" s="1">
        <v>1.0</v>
      </c>
      <c r="M26322" s="3">
        <v>39326.0</v>
      </c>
      <c r="N26322" s="3">
        <v>39326.0</v>
      </c>
    </row>
    <row r="26323">
      <c r="A26323" s="1" t="s">
        <v>92174</v>
      </c>
      <c r="B26323" s="1" t="s">
        <v>92175</v>
      </c>
      <c r="C26323" s="2" t="s">
        <v>92176</v>
      </c>
      <c r="D26323" s="1" t="s">
        <v>36</v>
      </c>
      <c r="E26323" s="1">
        <v>7.5762572E7</v>
      </c>
      <c r="F26323" s="1" t="s">
        <v>18</v>
      </c>
      <c r="G26323" s="1" t="s">
        <v>128</v>
      </c>
      <c r="H26323" s="1" t="s">
        <v>129</v>
      </c>
      <c r="I26323" s="1" t="s">
        <v>130</v>
      </c>
      <c r="J26323" s="1" t="s">
        <v>130</v>
      </c>
      <c r="K26323" s="1">
        <v>1.0</v>
      </c>
      <c r="L26323" s="3">
        <v>40210.0</v>
      </c>
      <c r="M26323" s="3">
        <v>41417.0</v>
      </c>
      <c r="N26323" s="3">
        <v>41417.0</v>
      </c>
    </row>
    <row r="26324">
      <c r="A26324" s="1" t="s">
        <v>92177</v>
      </c>
      <c r="B26324" s="1" t="s">
        <v>92178</v>
      </c>
      <c r="D26324" s="1" t="s">
        <v>50</v>
      </c>
      <c r="E26324" s="1">
        <v>3000000.0</v>
      </c>
      <c r="F26324" s="1" t="s">
        <v>18</v>
      </c>
      <c r="G26324" s="1" t="s">
        <v>25</v>
      </c>
      <c r="H26324" s="1" t="s">
        <v>64</v>
      </c>
      <c r="I26324" s="1" t="s">
        <v>65</v>
      </c>
      <c r="J26324" s="1" t="s">
        <v>1419</v>
      </c>
      <c r="K26324" s="1">
        <v>1.0</v>
      </c>
      <c r="M26324" s="3">
        <v>39209.0</v>
      </c>
      <c r="N26324" s="3">
        <v>39209.0</v>
      </c>
    </row>
    <row r="26325">
      <c r="A26325" s="1" t="s">
        <v>92179</v>
      </c>
      <c r="B26325" s="1" t="s">
        <v>92180</v>
      </c>
      <c r="C26325" s="2" t="s">
        <v>92181</v>
      </c>
      <c r="D26325" s="1" t="s">
        <v>42</v>
      </c>
      <c r="E26325" s="1">
        <v>550000.0</v>
      </c>
      <c r="F26325" s="1" t="s">
        <v>18</v>
      </c>
      <c r="G26325" s="1" t="s">
        <v>25</v>
      </c>
      <c r="H26325" s="1" t="s">
        <v>106</v>
      </c>
      <c r="I26325" s="1" t="s">
        <v>107</v>
      </c>
      <c r="J26325" s="1" t="s">
        <v>108</v>
      </c>
      <c r="K26325" s="1">
        <v>2.0</v>
      </c>
      <c r="L26325" s="3">
        <v>39787.0</v>
      </c>
      <c r="M26325" s="3">
        <v>39602.0</v>
      </c>
      <c r="N26325" s="3">
        <v>39672.0</v>
      </c>
    </row>
    <row r="26326">
      <c r="A26326" s="1" t="s">
        <v>92182</v>
      </c>
      <c r="B26326" s="1" t="s">
        <v>92183</v>
      </c>
      <c r="C26326" s="2" t="s">
        <v>92184</v>
      </c>
      <c r="D26326" s="1" t="s">
        <v>92185</v>
      </c>
      <c r="E26326" s="1">
        <v>1150000.0</v>
      </c>
      <c r="F26326" s="1" t="s">
        <v>207</v>
      </c>
      <c r="G26326" s="1" t="s">
        <v>25</v>
      </c>
      <c r="H26326" s="1" t="s">
        <v>106</v>
      </c>
      <c r="I26326" s="1" t="s">
        <v>107</v>
      </c>
      <c r="J26326" s="1" t="s">
        <v>108</v>
      </c>
      <c r="K26326" s="1">
        <v>2.0</v>
      </c>
      <c r="M26326" s="3">
        <v>39942.0</v>
      </c>
      <c r="N26326" s="3">
        <v>40422.0</v>
      </c>
    </row>
    <row r="26327">
      <c r="A26327" s="1" t="s">
        <v>92186</v>
      </c>
      <c r="B26327" s="1" t="s">
        <v>92187</v>
      </c>
      <c r="C26327" s="2" t="s">
        <v>92188</v>
      </c>
      <c r="D26327" s="1" t="s">
        <v>92189</v>
      </c>
      <c r="E26327" s="1">
        <v>1.55E7</v>
      </c>
      <c r="F26327" s="1" t="s">
        <v>113</v>
      </c>
      <c r="G26327" s="1" t="s">
        <v>25</v>
      </c>
      <c r="H26327" s="1" t="s">
        <v>142</v>
      </c>
      <c r="I26327" s="1" t="s">
        <v>143</v>
      </c>
      <c r="J26327" s="1" t="s">
        <v>143</v>
      </c>
      <c r="K26327" s="1">
        <v>2.0</v>
      </c>
      <c r="L26327" s="3">
        <v>37622.0</v>
      </c>
      <c r="M26327" s="3">
        <v>38515.0</v>
      </c>
      <c r="N26327" s="3">
        <v>39105.0</v>
      </c>
    </row>
    <row r="26328">
      <c r="A26328" s="1" t="s">
        <v>92190</v>
      </c>
      <c r="B26328" s="1" t="s">
        <v>92191</v>
      </c>
      <c r="C26328" s="2" t="s">
        <v>92192</v>
      </c>
      <c r="D26328" s="1" t="s">
        <v>92193</v>
      </c>
      <c r="E26328" s="1">
        <v>700000.0</v>
      </c>
      <c r="F26328" s="1" t="s">
        <v>113</v>
      </c>
      <c r="G26328" s="1" t="s">
        <v>25</v>
      </c>
      <c r="H26328" s="1" t="s">
        <v>44</v>
      </c>
      <c r="I26328" s="1" t="s">
        <v>282</v>
      </c>
      <c r="J26328" s="1" t="s">
        <v>45080</v>
      </c>
      <c r="K26328" s="1">
        <v>1.0</v>
      </c>
      <c r="M26328" s="3">
        <v>40969.0</v>
      </c>
      <c r="N26328" s="3">
        <v>40969.0</v>
      </c>
    </row>
    <row r="26329">
      <c r="A26329" s="1" t="s">
        <v>92194</v>
      </c>
      <c r="B26329" s="1" t="s">
        <v>92195</v>
      </c>
      <c r="D26329" s="1" t="s">
        <v>264</v>
      </c>
      <c r="E26329" s="1">
        <v>2.45E7</v>
      </c>
      <c r="F26329" s="1" t="s">
        <v>113</v>
      </c>
      <c r="G26329" s="1" t="s">
        <v>25</v>
      </c>
      <c r="H26329" s="1" t="s">
        <v>64</v>
      </c>
      <c r="I26329" s="1" t="s">
        <v>65</v>
      </c>
      <c r="J26329" s="1" t="s">
        <v>66</v>
      </c>
      <c r="K26329" s="1">
        <v>2.0</v>
      </c>
      <c r="M26329" s="3">
        <v>37532.0</v>
      </c>
      <c r="N26329" s="3">
        <v>38070.0</v>
      </c>
    </row>
    <row r="26330">
      <c r="A26330" s="1" t="s">
        <v>92196</v>
      </c>
      <c r="B26330" s="1" t="s">
        <v>92197</v>
      </c>
      <c r="C26330" s="2" t="s">
        <v>92198</v>
      </c>
      <c r="D26330" s="1" t="s">
        <v>92199</v>
      </c>
      <c r="E26330" s="1">
        <v>1.0879675E7</v>
      </c>
      <c r="F26330" s="1" t="s">
        <v>18</v>
      </c>
      <c r="K26330" s="1">
        <v>1.0</v>
      </c>
      <c r="L26330" s="3">
        <v>41275.0</v>
      </c>
      <c r="M26330" s="3">
        <v>42207.0</v>
      </c>
      <c r="N26330" s="3">
        <v>42207.0</v>
      </c>
    </row>
    <row r="26331">
      <c r="A26331" s="1" t="s">
        <v>92200</v>
      </c>
      <c r="B26331" s="1" t="s">
        <v>92201</v>
      </c>
      <c r="C26331" s="2" t="s">
        <v>92202</v>
      </c>
      <c r="D26331" s="1" t="s">
        <v>655</v>
      </c>
      <c r="E26331" s="1" t="s">
        <v>43</v>
      </c>
      <c r="F26331" s="1" t="s">
        <v>207</v>
      </c>
      <c r="K26331" s="1">
        <v>1.0</v>
      </c>
      <c r="M26331" s="3">
        <v>42156.0</v>
      </c>
      <c r="N26331" s="3">
        <v>42156.0</v>
      </c>
    </row>
    <row r="26332">
      <c r="A26332" s="1" t="s">
        <v>92203</v>
      </c>
      <c r="B26332" s="1" t="s">
        <v>92204</v>
      </c>
      <c r="C26332" s="2" t="s">
        <v>92205</v>
      </c>
      <c r="D26332" s="1" t="s">
        <v>2326</v>
      </c>
      <c r="E26332" s="1" t="s">
        <v>43</v>
      </c>
      <c r="F26332" s="1" t="s">
        <v>18</v>
      </c>
      <c r="G26332" s="1" t="s">
        <v>1062</v>
      </c>
      <c r="H26332" s="1">
        <v>2.0</v>
      </c>
      <c r="I26332" s="1" t="s">
        <v>1736</v>
      </c>
      <c r="J26332" s="1" t="s">
        <v>1736</v>
      </c>
      <c r="K26332" s="1">
        <v>1.0</v>
      </c>
      <c r="L26332" s="3">
        <v>33970.0</v>
      </c>
      <c r="M26332" s="3">
        <v>33970.0</v>
      </c>
      <c r="N26332" s="3">
        <v>33970.0</v>
      </c>
    </row>
    <row r="26333">
      <c r="A26333" s="1" t="s">
        <v>92206</v>
      </c>
      <c r="B26333" s="1" t="s">
        <v>92207</v>
      </c>
      <c r="C26333" s="2" t="s">
        <v>92208</v>
      </c>
      <c r="D26333" s="1" t="s">
        <v>56</v>
      </c>
      <c r="E26333" s="1">
        <v>19654.0</v>
      </c>
      <c r="F26333" s="1" t="s">
        <v>18</v>
      </c>
      <c r="K26333" s="1">
        <v>1.0</v>
      </c>
      <c r="L26333" s="3">
        <v>36220.0</v>
      </c>
      <c r="M26333" s="3">
        <v>41451.0</v>
      </c>
      <c r="N26333" s="3">
        <v>41451.0</v>
      </c>
    </row>
    <row r="26334">
      <c r="A26334" s="1" t="s">
        <v>92209</v>
      </c>
      <c r="B26334" s="1" t="s">
        <v>92210</v>
      </c>
      <c r="C26334" s="2" t="s">
        <v>92211</v>
      </c>
      <c r="D26334" s="1" t="s">
        <v>633</v>
      </c>
      <c r="E26334" s="1">
        <v>833600.0</v>
      </c>
      <c r="F26334" s="1" t="s">
        <v>689</v>
      </c>
      <c r="G26334" s="1" t="s">
        <v>25</v>
      </c>
      <c r="H26334" s="1" t="s">
        <v>1234</v>
      </c>
      <c r="I26334" s="1" t="s">
        <v>1235</v>
      </c>
      <c r="J26334" s="1" t="s">
        <v>6206</v>
      </c>
      <c r="K26334" s="1">
        <v>1.0</v>
      </c>
      <c r="L26334" s="3">
        <v>32143.0</v>
      </c>
      <c r="M26334" s="3">
        <v>40980.0</v>
      </c>
      <c r="N26334" s="3">
        <v>40980.0</v>
      </c>
    </row>
    <row r="26335">
      <c r="A26335" s="1" t="s">
        <v>92212</v>
      </c>
      <c r="B26335" s="1" t="s">
        <v>92213</v>
      </c>
      <c r="C26335" s="2" t="s">
        <v>92214</v>
      </c>
      <c r="D26335" s="1" t="s">
        <v>92215</v>
      </c>
      <c r="E26335" s="1">
        <v>1000000.0</v>
      </c>
      <c r="F26335" s="1" t="s">
        <v>18</v>
      </c>
      <c r="G26335" s="1" t="s">
        <v>25</v>
      </c>
      <c r="H26335" s="1" t="s">
        <v>64</v>
      </c>
      <c r="I26335" s="1" t="s">
        <v>65</v>
      </c>
      <c r="J26335" s="1" t="s">
        <v>271</v>
      </c>
      <c r="K26335" s="1">
        <v>1.0</v>
      </c>
      <c r="L26335" s="3">
        <v>41843.0</v>
      </c>
      <c r="M26335" s="3">
        <v>42233.0</v>
      </c>
      <c r="N26335" s="3">
        <v>42233.0</v>
      </c>
    </row>
    <row r="26336">
      <c r="A26336" s="1" t="s">
        <v>92216</v>
      </c>
      <c r="B26336" s="1" t="s">
        <v>92217</v>
      </c>
      <c r="C26336" s="2" t="s">
        <v>92218</v>
      </c>
      <c r="D26336" s="1" t="s">
        <v>92219</v>
      </c>
      <c r="E26336" s="1" t="s">
        <v>43</v>
      </c>
      <c r="F26336" s="1" t="s">
        <v>18</v>
      </c>
      <c r="G26336" s="1" t="s">
        <v>25</v>
      </c>
      <c r="H26336" s="1" t="s">
        <v>64</v>
      </c>
      <c r="I26336" s="1" t="s">
        <v>65</v>
      </c>
      <c r="J26336" s="1" t="s">
        <v>71</v>
      </c>
      <c r="K26336" s="1">
        <v>1.0</v>
      </c>
      <c r="L26336" s="3">
        <v>36557.0</v>
      </c>
      <c r="M26336" s="3">
        <v>41793.0</v>
      </c>
      <c r="N26336" s="3">
        <v>41793.0</v>
      </c>
    </row>
    <row r="26337">
      <c r="A26337" s="1" t="s">
        <v>92220</v>
      </c>
      <c r="B26337" s="1" t="s">
        <v>92221</v>
      </c>
      <c r="C26337" s="2" t="s">
        <v>92222</v>
      </c>
      <c r="D26337" s="1" t="s">
        <v>92223</v>
      </c>
      <c r="E26337" s="1">
        <v>1.8E7</v>
      </c>
      <c r="F26337" s="1" t="s">
        <v>18</v>
      </c>
      <c r="G26337" s="1" t="s">
        <v>322</v>
      </c>
      <c r="H26337" s="1">
        <v>6.0</v>
      </c>
      <c r="I26337" s="1" t="s">
        <v>49493</v>
      </c>
      <c r="J26337" s="1" t="s">
        <v>49493</v>
      </c>
      <c r="K26337" s="1">
        <v>1.0</v>
      </c>
      <c r="M26337" s="3">
        <v>37266.0</v>
      </c>
      <c r="N26337" s="3">
        <v>37266.0</v>
      </c>
    </row>
    <row r="26338">
      <c r="A26338" s="1" t="s">
        <v>92224</v>
      </c>
      <c r="B26338" s="1" t="s">
        <v>92225</v>
      </c>
      <c r="C26338" s="2" t="s">
        <v>92226</v>
      </c>
      <c r="D26338" s="1" t="s">
        <v>92227</v>
      </c>
      <c r="E26338" s="1">
        <v>761798.0</v>
      </c>
      <c r="F26338" s="1" t="s">
        <v>113</v>
      </c>
      <c r="G26338" s="1" t="s">
        <v>1126</v>
      </c>
      <c r="H26338" s="1">
        <v>7.0</v>
      </c>
      <c r="I26338" s="1" t="s">
        <v>1127</v>
      </c>
      <c r="J26338" s="1" t="s">
        <v>1127</v>
      </c>
      <c r="K26338" s="1">
        <v>4.0</v>
      </c>
      <c r="L26338" s="3">
        <v>39814.0</v>
      </c>
      <c r="M26338" s="3">
        <v>39780.0</v>
      </c>
      <c r="N26338" s="3">
        <v>41001.0</v>
      </c>
    </row>
    <row r="26339">
      <c r="A26339" s="1" t="s">
        <v>92228</v>
      </c>
      <c r="B26339" s="1" t="s">
        <v>92229</v>
      </c>
      <c r="C26339" s="2" t="s">
        <v>92230</v>
      </c>
      <c r="E26339" s="1" t="s">
        <v>43</v>
      </c>
      <c r="F26339" s="1" t="s">
        <v>18</v>
      </c>
      <c r="G26339" s="1" t="s">
        <v>25</v>
      </c>
      <c r="H26339" s="1" t="s">
        <v>1234</v>
      </c>
      <c r="I26339" s="1" t="s">
        <v>1235</v>
      </c>
      <c r="J26339" s="1" t="s">
        <v>1235</v>
      </c>
      <c r="K26339" s="1">
        <v>1.0</v>
      </c>
      <c r="M26339" s="3">
        <v>41060.0</v>
      </c>
      <c r="N26339" s="3">
        <v>41060.0</v>
      </c>
    </row>
    <row r="26340">
      <c r="A26340" s="1" t="s">
        <v>92231</v>
      </c>
      <c r="B26340" s="1" t="s">
        <v>92232</v>
      </c>
      <c r="C26340" s="2" t="s">
        <v>92233</v>
      </c>
      <c r="D26340" s="1" t="s">
        <v>36</v>
      </c>
      <c r="E26340" s="1">
        <v>100000.0</v>
      </c>
      <c r="F26340" s="1" t="s">
        <v>207</v>
      </c>
      <c r="G26340" s="1" t="s">
        <v>25</v>
      </c>
      <c r="H26340" s="1" t="s">
        <v>64</v>
      </c>
      <c r="I26340" s="1" t="s">
        <v>65</v>
      </c>
      <c r="J26340" s="1" t="s">
        <v>71</v>
      </c>
      <c r="K26340" s="1">
        <v>1.0</v>
      </c>
      <c r="M26340" s="3">
        <v>39356.0</v>
      </c>
      <c r="N26340" s="3">
        <v>39356.0</v>
      </c>
    </row>
    <row r="26341">
      <c r="A26341" s="1" t="s">
        <v>92234</v>
      </c>
      <c r="B26341" s="1" t="s">
        <v>92235</v>
      </c>
      <c r="C26341" s="2" t="s">
        <v>92236</v>
      </c>
      <c r="D26341" s="1" t="s">
        <v>92237</v>
      </c>
      <c r="E26341" s="1">
        <v>3581700.0</v>
      </c>
      <c r="F26341" s="1" t="s">
        <v>207</v>
      </c>
      <c r="G26341" s="1" t="s">
        <v>165</v>
      </c>
      <c r="H26341" s="1" t="s">
        <v>166</v>
      </c>
      <c r="I26341" s="1" t="s">
        <v>167</v>
      </c>
      <c r="J26341" s="1" t="s">
        <v>167</v>
      </c>
      <c r="K26341" s="1">
        <v>4.0</v>
      </c>
      <c r="L26341" s="3">
        <v>39541.0</v>
      </c>
      <c r="M26341" s="3">
        <v>39448.0</v>
      </c>
      <c r="N26341" s="3">
        <v>40709.0</v>
      </c>
    </row>
    <row r="26342">
      <c r="A26342" s="1" t="s">
        <v>92238</v>
      </c>
      <c r="B26342" s="1" t="s">
        <v>92239</v>
      </c>
      <c r="C26342" s="2" t="s">
        <v>92240</v>
      </c>
      <c r="D26342" s="1" t="s">
        <v>92241</v>
      </c>
      <c r="E26342" s="1">
        <v>4.75E7</v>
      </c>
      <c r="F26342" s="1" t="s">
        <v>113</v>
      </c>
      <c r="G26342" s="1" t="s">
        <v>25</v>
      </c>
      <c r="H26342" s="1" t="s">
        <v>158</v>
      </c>
      <c r="I26342" s="1" t="s">
        <v>2686</v>
      </c>
      <c r="J26342" s="1" t="s">
        <v>2686</v>
      </c>
      <c r="K26342" s="1">
        <v>1.0</v>
      </c>
      <c r="M26342" s="3">
        <v>37697.0</v>
      </c>
      <c r="N26342" s="3">
        <v>37697.0</v>
      </c>
    </row>
    <row r="26343">
      <c r="A26343" s="1" t="s">
        <v>92242</v>
      </c>
      <c r="B26343" s="1" t="s">
        <v>92243</v>
      </c>
      <c r="E26343" s="1" t="s">
        <v>43</v>
      </c>
      <c r="F26343" s="1" t="s">
        <v>207</v>
      </c>
      <c r="K26343" s="1">
        <v>1.0</v>
      </c>
      <c r="M26343" s="3">
        <v>37048.0</v>
      </c>
      <c r="N26343" s="3">
        <v>37048.0</v>
      </c>
    </row>
    <row r="26344">
      <c r="A26344" s="1" t="s">
        <v>92244</v>
      </c>
      <c r="B26344" s="1" t="s">
        <v>92245</v>
      </c>
      <c r="C26344" s="2" t="s">
        <v>92246</v>
      </c>
      <c r="D26344" s="1" t="s">
        <v>7592</v>
      </c>
      <c r="E26344" s="1" t="s">
        <v>43</v>
      </c>
      <c r="F26344" s="1" t="s">
        <v>18</v>
      </c>
      <c r="G26344" s="1" t="s">
        <v>57</v>
      </c>
      <c r="H26344" s="1" t="s">
        <v>58</v>
      </c>
      <c r="I26344" s="1" t="s">
        <v>26913</v>
      </c>
      <c r="J26344" s="1" t="s">
        <v>26913</v>
      </c>
      <c r="K26344" s="1">
        <v>1.0</v>
      </c>
      <c r="L26344" s="3">
        <v>41418.0</v>
      </c>
      <c r="M26344" s="3">
        <v>41842.0</v>
      </c>
      <c r="N26344" s="3">
        <v>41842.0</v>
      </c>
    </row>
    <row r="26345">
      <c r="A26345" s="1" t="s">
        <v>92247</v>
      </c>
      <c r="B26345" s="1" t="s">
        <v>92248</v>
      </c>
      <c r="C26345" s="2" t="s">
        <v>92249</v>
      </c>
      <c r="D26345" s="1" t="s">
        <v>92250</v>
      </c>
      <c r="E26345" s="1">
        <v>600000.0</v>
      </c>
      <c r="F26345" s="1" t="s">
        <v>18</v>
      </c>
      <c r="G26345" s="1" t="s">
        <v>25</v>
      </c>
      <c r="H26345" s="1" t="s">
        <v>106</v>
      </c>
      <c r="I26345" s="1" t="s">
        <v>107</v>
      </c>
      <c r="J26345" s="1" t="s">
        <v>108</v>
      </c>
      <c r="K26345" s="1">
        <v>1.0</v>
      </c>
      <c r="L26345" s="3">
        <v>41730.0</v>
      </c>
      <c r="M26345" s="3">
        <v>41791.0</v>
      </c>
      <c r="N26345" s="3">
        <v>41791.0</v>
      </c>
    </row>
    <row r="26346">
      <c r="A26346" s="1" t="s">
        <v>92251</v>
      </c>
      <c r="B26346" s="1" t="s">
        <v>92252</v>
      </c>
      <c r="C26346" s="2" t="s">
        <v>92253</v>
      </c>
      <c r="D26346" s="1" t="s">
        <v>92254</v>
      </c>
      <c r="E26346" s="1">
        <v>380000.0</v>
      </c>
      <c r="F26346" s="1" t="s">
        <v>18</v>
      </c>
      <c r="G26346" s="1" t="s">
        <v>25</v>
      </c>
      <c r="H26346" s="1" t="s">
        <v>808</v>
      </c>
      <c r="I26346" s="1" t="s">
        <v>809</v>
      </c>
      <c r="J26346" s="1" t="s">
        <v>809</v>
      </c>
      <c r="K26346" s="1">
        <v>3.0</v>
      </c>
      <c r="L26346" s="3">
        <v>41456.0</v>
      </c>
      <c r="M26346" s="3">
        <v>41823.0</v>
      </c>
      <c r="N26346" s="3">
        <v>42206.0</v>
      </c>
    </row>
    <row r="26347">
      <c r="A26347" s="1" t="s">
        <v>92255</v>
      </c>
      <c r="B26347" s="1" t="s">
        <v>92256</v>
      </c>
      <c r="C26347" s="2" t="s">
        <v>92257</v>
      </c>
      <c r="D26347" s="1" t="s">
        <v>23338</v>
      </c>
      <c r="E26347" s="1">
        <v>2175000.0</v>
      </c>
      <c r="F26347" s="1" t="s">
        <v>18</v>
      </c>
      <c r="G26347" s="1" t="s">
        <v>25</v>
      </c>
      <c r="H26347" s="1" t="s">
        <v>1352</v>
      </c>
      <c r="I26347" s="1" t="s">
        <v>1353</v>
      </c>
      <c r="J26347" s="1" t="s">
        <v>1354</v>
      </c>
      <c r="K26347" s="1">
        <v>1.0</v>
      </c>
      <c r="L26347" s="3">
        <v>41640.0</v>
      </c>
      <c r="M26347" s="3">
        <v>42136.0</v>
      </c>
      <c r="N26347" s="3">
        <v>42136.0</v>
      </c>
    </row>
    <row r="26348">
      <c r="A26348" s="1" t="s">
        <v>92258</v>
      </c>
      <c r="B26348" s="1" t="s">
        <v>92259</v>
      </c>
      <c r="C26348" s="2" t="s">
        <v>92260</v>
      </c>
      <c r="D26348" s="1" t="s">
        <v>11595</v>
      </c>
      <c r="E26348" s="1">
        <v>50000.0</v>
      </c>
      <c r="F26348" s="1" t="s">
        <v>18</v>
      </c>
      <c r="K26348" s="1">
        <v>1.0</v>
      </c>
      <c r="L26348" s="3">
        <v>41974.0</v>
      </c>
      <c r="M26348" s="3">
        <v>42009.0</v>
      </c>
      <c r="N26348" s="3">
        <v>42009.0</v>
      </c>
    </row>
    <row r="26349">
      <c r="A26349" s="1" t="s">
        <v>92261</v>
      </c>
      <c r="B26349" s="1" t="s">
        <v>92262</v>
      </c>
      <c r="C26349" s="2" t="s">
        <v>92263</v>
      </c>
      <c r="D26349" s="1" t="s">
        <v>56</v>
      </c>
      <c r="E26349" s="1">
        <v>7448268.0</v>
      </c>
      <c r="F26349" s="1" t="s">
        <v>18</v>
      </c>
      <c r="G26349" s="1" t="s">
        <v>25</v>
      </c>
      <c r="H26349" s="1" t="s">
        <v>64</v>
      </c>
      <c r="I26349" s="1" t="s">
        <v>95</v>
      </c>
      <c r="J26349" s="1" t="s">
        <v>95</v>
      </c>
      <c r="K26349" s="1">
        <v>2.0</v>
      </c>
      <c r="L26349" s="3">
        <v>36526.0</v>
      </c>
      <c r="M26349" s="3">
        <v>40470.0</v>
      </c>
      <c r="N26349" s="3">
        <v>40494.0</v>
      </c>
    </row>
    <row r="26350">
      <c r="A26350" s="1" t="s">
        <v>92264</v>
      </c>
      <c r="B26350" s="1" t="s">
        <v>92265</v>
      </c>
      <c r="C26350" s="2" t="s">
        <v>92266</v>
      </c>
      <c r="D26350" s="1" t="s">
        <v>92267</v>
      </c>
      <c r="E26350" s="1">
        <v>25000.0</v>
      </c>
      <c r="F26350" s="1" t="s">
        <v>207</v>
      </c>
      <c r="K26350" s="1">
        <v>1.0</v>
      </c>
      <c r="L26350" s="3">
        <v>39904.0</v>
      </c>
      <c r="M26350" s="3">
        <v>39904.0</v>
      </c>
      <c r="N26350" s="3">
        <v>39904.0</v>
      </c>
    </row>
    <row r="26351">
      <c r="A26351" s="1" t="s">
        <v>92268</v>
      </c>
      <c r="B26351" s="1" t="s">
        <v>92269</v>
      </c>
      <c r="C26351" s="2" t="s">
        <v>92270</v>
      </c>
      <c r="D26351" s="1" t="s">
        <v>36263</v>
      </c>
      <c r="E26351" s="1">
        <v>9.25E7</v>
      </c>
      <c r="F26351" s="1" t="s">
        <v>18</v>
      </c>
      <c r="G26351" s="1" t="s">
        <v>25</v>
      </c>
      <c r="H26351" s="1" t="s">
        <v>64</v>
      </c>
      <c r="I26351" s="1" t="s">
        <v>65</v>
      </c>
      <c r="J26351" s="1" t="s">
        <v>66</v>
      </c>
      <c r="K26351" s="1">
        <v>6.0</v>
      </c>
      <c r="L26351" s="3">
        <v>39083.0</v>
      </c>
      <c r="M26351" s="3">
        <v>39909.0</v>
      </c>
      <c r="N26351" s="3">
        <v>42095.0</v>
      </c>
    </row>
    <row r="26352">
      <c r="A26352" s="1" t="s">
        <v>92271</v>
      </c>
      <c r="B26352" s="1" t="s">
        <v>92272</v>
      </c>
      <c r="C26352" s="2" t="s">
        <v>92273</v>
      </c>
      <c r="D26352" s="1" t="s">
        <v>92274</v>
      </c>
      <c r="E26352" s="1">
        <v>4.8625021E7</v>
      </c>
      <c r="F26352" s="1" t="s">
        <v>18</v>
      </c>
      <c r="G26352" s="1" t="s">
        <v>25</v>
      </c>
      <c r="H26352" s="1" t="s">
        <v>1330</v>
      </c>
      <c r="I26352" s="1" t="s">
        <v>1331</v>
      </c>
      <c r="J26352" s="1" t="s">
        <v>14116</v>
      </c>
      <c r="K26352" s="1">
        <v>5.0</v>
      </c>
      <c r="L26352" s="3">
        <v>40544.0</v>
      </c>
      <c r="M26352" s="3">
        <v>40770.0</v>
      </c>
      <c r="N26352" s="3">
        <v>42233.0</v>
      </c>
    </row>
    <row r="26353">
      <c r="A26353" s="1" t="s">
        <v>92275</v>
      </c>
      <c r="B26353" s="1" t="s">
        <v>92276</v>
      </c>
      <c r="C26353" s="2" t="s">
        <v>92277</v>
      </c>
      <c r="D26353" s="1" t="s">
        <v>92278</v>
      </c>
      <c r="E26353" s="1">
        <v>100000.0</v>
      </c>
      <c r="F26353" s="1" t="s">
        <v>18</v>
      </c>
      <c r="G26353" s="1" t="s">
        <v>25</v>
      </c>
      <c r="H26353" s="1" t="s">
        <v>64</v>
      </c>
      <c r="I26353" s="1" t="s">
        <v>95</v>
      </c>
      <c r="J26353" s="1" t="s">
        <v>8359</v>
      </c>
      <c r="K26353" s="1">
        <v>1.0</v>
      </c>
      <c r="L26353" s="3">
        <v>39995.0</v>
      </c>
      <c r="M26353" s="3">
        <v>39995.0</v>
      </c>
      <c r="N26353" s="3">
        <v>39995.0</v>
      </c>
    </row>
    <row r="26354">
      <c r="A26354" s="1" t="s">
        <v>92279</v>
      </c>
      <c r="B26354" s="1" t="s">
        <v>92280</v>
      </c>
      <c r="C26354" s="2" t="s">
        <v>92281</v>
      </c>
      <c r="D26354" s="1" t="s">
        <v>92282</v>
      </c>
      <c r="E26354" s="1">
        <v>53980.0</v>
      </c>
      <c r="F26354" s="1" t="s">
        <v>18</v>
      </c>
      <c r="G26354" s="1" t="s">
        <v>3403</v>
      </c>
      <c r="H26354" s="1">
        <v>7.0</v>
      </c>
      <c r="I26354" s="1" t="s">
        <v>3404</v>
      </c>
      <c r="J26354" s="1" t="s">
        <v>3404</v>
      </c>
      <c r="K26354" s="1">
        <v>1.0</v>
      </c>
      <c r="L26354" s="3">
        <v>41030.0</v>
      </c>
      <c r="M26354" s="3">
        <v>41183.0</v>
      </c>
      <c r="N26354" s="3">
        <v>41183.0</v>
      </c>
    </row>
    <row r="26355">
      <c r="A26355" s="1" t="s">
        <v>92283</v>
      </c>
      <c r="B26355" s="1" t="s">
        <v>92284</v>
      </c>
      <c r="C26355" s="2" t="s">
        <v>92285</v>
      </c>
      <c r="D26355" s="1" t="s">
        <v>741</v>
      </c>
      <c r="E26355" s="1">
        <v>6000000.0</v>
      </c>
      <c r="F26355" s="1" t="s">
        <v>18</v>
      </c>
      <c r="G26355" s="1" t="s">
        <v>25</v>
      </c>
      <c r="H26355" s="1" t="s">
        <v>64</v>
      </c>
      <c r="I26355" s="1" t="s">
        <v>95</v>
      </c>
      <c r="J26355" s="1" t="s">
        <v>95</v>
      </c>
      <c r="K26355" s="1">
        <v>1.0</v>
      </c>
      <c r="M26355" s="3">
        <v>41711.0</v>
      </c>
      <c r="N26355" s="3">
        <v>41711.0</v>
      </c>
    </row>
    <row r="26356">
      <c r="A26356" s="1" t="s">
        <v>92286</v>
      </c>
      <c r="B26356" s="1" t="s">
        <v>92287</v>
      </c>
      <c r="C26356" s="2" t="s">
        <v>92288</v>
      </c>
      <c r="D26356" s="1" t="s">
        <v>70</v>
      </c>
      <c r="E26356" s="1" t="s">
        <v>43</v>
      </c>
      <c r="F26356" s="1" t="s">
        <v>18</v>
      </c>
      <c r="K26356" s="1">
        <v>1.0</v>
      </c>
      <c r="M26356" s="3">
        <v>41891.0</v>
      </c>
      <c r="N26356" s="3">
        <v>41891.0</v>
      </c>
    </row>
    <row r="26357">
      <c r="A26357" s="1" t="s">
        <v>92289</v>
      </c>
      <c r="B26357" s="1" t="s">
        <v>92290</v>
      </c>
      <c r="C26357" s="2" t="s">
        <v>92291</v>
      </c>
      <c r="D26357" s="1" t="s">
        <v>92292</v>
      </c>
      <c r="E26357" s="1" t="s">
        <v>43</v>
      </c>
      <c r="F26357" s="1" t="s">
        <v>18</v>
      </c>
      <c r="G26357" s="1" t="s">
        <v>699</v>
      </c>
      <c r="H26357" s="1">
        <v>5.0</v>
      </c>
      <c r="I26357" s="1" t="s">
        <v>700</v>
      </c>
      <c r="J26357" s="1" t="s">
        <v>700</v>
      </c>
      <c r="K26357" s="1">
        <v>2.0</v>
      </c>
      <c r="L26357" s="3">
        <v>41275.0</v>
      </c>
      <c r="M26357" s="3">
        <v>41426.0</v>
      </c>
      <c r="N26357" s="3">
        <v>41883.0</v>
      </c>
    </row>
    <row r="26358">
      <c r="A26358" s="1" t="s">
        <v>92293</v>
      </c>
      <c r="B26358" s="1" t="s">
        <v>92294</v>
      </c>
      <c r="C26358" s="2" t="s">
        <v>92295</v>
      </c>
      <c r="D26358" s="1" t="s">
        <v>741</v>
      </c>
      <c r="E26358" s="1">
        <v>752000.0</v>
      </c>
      <c r="F26358" s="1" t="s">
        <v>207</v>
      </c>
      <c r="G26358" s="1" t="s">
        <v>25</v>
      </c>
      <c r="H26358" s="1" t="s">
        <v>808</v>
      </c>
      <c r="I26358" s="1" t="s">
        <v>809</v>
      </c>
      <c r="J26358" s="1" t="s">
        <v>809</v>
      </c>
      <c r="K26358" s="1">
        <v>2.0</v>
      </c>
      <c r="L26358" s="3">
        <v>39461.0</v>
      </c>
      <c r="M26358" s="3">
        <v>39466.0</v>
      </c>
      <c r="N26358" s="3">
        <v>40780.0</v>
      </c>
    </row>
    <row r="26359">
      <c r="A26359" s="1" t="s">
        <v>92296</v>
      </c>
      <c r="B26359" s="1" t="s">
        <v>92297</v>
      </c>
      <c r="C26359" s="2" t="s">
        <v>92298</v>
      </c>
      <c r="D26359" s="1" t="s">
        <v>766</v>
      </c>
      <c r="E26359" s="1">
        <v>2028545.0</v>
      </c>
      <c r="F26359" s="1" t="s">
        <v>18</v>
      </c>
      <c r="G26359" s="1" t="s">
        <v>406</v>
      </c>
      <c r="H26359" s="1">
        <v>4.0</v>
      </c>
      <c r="I26359" s="1" t="s">
        <v>980</v>
      </c>
      <c r="J26359" s="1" t="s">
        <v>67078</v>
      </c>
      <c r="K26359" s="1">
        <v>4.0</v>
      </c>
      <c r="L26359" s="3">
        <v>39612.0</v>
      </c>
      <c r="M26359" s="3">
        <v>40205.0</v>
      </c>
      <c r="N26359" s="3">
        <v>42055.0</v>
      </c>
    </row>
    <row r="26360">
      <c r="A26360" s="1" t="s">
        <v>92299</v>
      </c>
      <c r="B26360" s="1" t="s">
        <v>92300</v>
      </c>
      <c r="C26360" s="2" t="s">
        <v>92301</v>
      </c>
      <c r="E26360" s="1" t="s">
        <v>43</v>
      </c>
      <c r="F26360" s="1" t="s">
        <v>18</v>
      </c>
      <c r="G26360" s="1" t="s">
        <v>25</v>
      </c>
      <c r="H26360" s="1" t="s">
        <v>808</v>
      </c>
      <c r="I26360" s="1" t="s">
        <v>809</v>
      </c>
      <c r="J26360" s="1" t="s">
        <v>810</v>
      </c>
      <c r="K26360" s="1">
        <v>1.0</v>
      </c>
      <c r="L26360" s="3">
        <v>40909.0</v>
      </c>
      <c r="M26360" s="3">
        <v>41772.0</v>
      </c>
      <c r="N26360" s="3">
        <v>41772.0</v>
      </c>
    </row>
    <row r="26361">
      <c r="A26361" s="1" t="s">
        <v>92302</v>
      </c>
      <c r="B26361" s="1" t="s">
        <v>92303</v>
      </c>
      <c r="C26361" s="2" t="s">
        <v>92304</v>
      </c>
      <c r="D26361" s="1" t="s">
        <v>3110</v>
      </c>
      <c r="E26361" s="1">
        <v>1500000.0</v>
      </c>
      <c r="F26361" s="1" t="s">
        <v>18</v>
      </c>
      <c r="G26361" s="1" t="s">
        <v>25</v>
      </c>
      <c r="H26361" s="1" t="s">
        <v>1272</v>
      </c>
      <c r="I26361" s="1" t="s">
        <v>1273</v>
      </c>
      <c r="J26361" s="1" t="s">
        <v>6283</v>
      </c>
      <c r="K26361" s="1">
        <v>1.0</v>
      </c>
      <c r="L26361" s="3">
        <v>40909.0</v>
      </c>
      <c r="M26361" s="3">
        <v>42082.0</v>
      </c>
      <c r="N26361" s="3">
        <v>42082.0</v>
      </c>
    </row>
    <row r="26362">
      <c r="A26362" s="1" t="s">
        <v>92305</v>
      </c>
      <c r="B26362" s="1" t="s">
        <v>92306</v>
      </c>
      <c r="C26362" s="2" t="s">
        <v>92307</v>
      </c>
      <c r="D26362" s="1" t="s">
        <v>264</v>
      </c>
      <c r="E26362" s="1">
        <v>9670000.0</v>
      </c>
      <c r="F26362" s="1" t="s">
        <v>18</v>
      </c>
      <c r="G26362" s="1" t="s">
        <v>2811</v>
      </c>
      <c r="H26362" s="1">
        <v>3.0</v>
      </c>
      <c r="I26362" s="1" t="s">
        <v>17367</v>
      </c>
      <c r="J26362" s="1" t="s">
        <v>17367</v>
      </c>
      <c r="K26362" s="1">
        <v>1.0</v>
      </c>
      <c r="L26362" s="3">
        <v>40449.0</v>
      </c>
      <c r="M26362" s="3">
        <v>40450.0</v>
      </c>
      <c r="N26362" s="3">
        <v>40450.0</v>
      </c>
    </row>
    <row r="26363">
      <c r="A26363" s="1" t="s">
        <v>92308</v>
      </c>
      <c r="B26363" s="1" t="s">
        <v>92309</v>
      </c>
      <c r="C26363" s="2" t="s">
        <v>92310</v>
      </c>
      <c r="D26363" s="1" t="s">
        <v>92311</v>
      </c>
      <c r="E26363" s="1">
        <v>661448.0</v>
      </c>
      <c r="F26363" s="1" t="s">
        <v>18</v>
      </c>
      <c r="G26363" s="1" t="s">
        <v>341</v>
      </c>
      <c r="H26363" s="1">
        <v>11.0</v>
      </c>
      <c r="I26363" s="1" t="s">
        <v>497</v>
      </c>
      <c r="J26363" s="1" t="s">
        <v>497</v>
      </c>
      <c r="K26363" s="1">
        <v>2.0</v>
      </c>
      <c r="L26363" s="3">
        <v>40707.0</v>
      </c>
      <c r="M26363" s="3">
        <v>41059.0</v>
      </c>
      <c r="N26363" s="3">
        <v>41507.0</v>
      </c>
    </row>
    <row r="26364">
      <c r="A26364" s="1" t="s">
        <v>92312</v>
      </c>
      <c r="B26364" s="1" t="s">
        <v>92313</v>
      </c>
      <c r="D26364" s="1" t="s">
        <v>16458</v>
      </c>
      <c r="E26364" s="1">
        <v>4.24025E9</v>
      </c>
      <c r="F26364" s="1" t="s">
        <v>689</v>
      </c>
      <c r="G26364" s="1" t="s">
        <v>25</v>
      </c>
      <c r="H26364" s="1" t="s">
        <v>158</v>
      </c>
      <c r="I26364" s="1" t="s">
        <v>244</v>
      </c>
      <c r="J26364" s="1" t="s">
        <v>327</v>
      </c>
      <c r="K26364" s="1">
        <v>3.0</v>
      </c>
      <c r="M26364" s="3">
        <v>35827.0</v>
      </c>
      <c r="N26364" s="3">
        <v>36312.0</v>
      </c>
    </row>
    <row r="26365">
      <c r="A26365" s="1" t="s">
        <v>92314</v>
      </c>
      <c r="B26365" s="1" t="s">
        <v>92315</v>
      </c>
      <c r="C26365" s="2" t="s">
        <v>92316</v>
      </c>
      <c r="D26365" s="1" t="s">
        <v>92317</v>
      </c>
      <c r="E26365" s="1">
        <v>986164.0</v>
      </c>
      <c r="F26365" s="1" t="s">
        <v>18</v>
      </c>
      <c r="K26365" s="1">
        <v>1.0</v>
      </c>
      <c r="M26365" s="3">
        <v>41820.0</v>
      </c>
      <c r="N26365" s="3">
        <v>41820.0</v>
      </c>
    </row>
    <row r="26366">
      <c r="A26366" s="1" t="s">
        <v>92318</v>
      </c>
      <c r="B26366" s="1" t="s">
        <v>92319</v>
      </c>
      <c r="D26366" s="1" t="s">
        <v>264</v>
      </c>
      <c r="E26366" s="1">
        <v>1770000.0</v>
      </c>
      <c r="F26366" s="1" t="s">
        <v>18</v>
      </c>
      <c r="G26366" s="1" t="s">
        <v>128</v>
      </c>
      <c r="H26366" s="1" t="s">
        <v>37261</v>
      </c>
      <c r="I26366" s="1" t="s">
        <v>3220</v>
      </c>
      <c r="J26366" s="1" t="s">
        <v>92320</v>
      </c>
      <c r="K26366" s="1">
        <v>1.0</v>
      </c>
      <c r="L26366" s="3">
        <v>33239.0</v>
      </c>
      <c r="M26366" s="3">
        <v>38698.0</v>
      </c>
      <c r="N26366" s="3">
        <v>38698.0</v>
      </c>
    </row>
    <row r="26367">
      <c r="A26367" s="1" t="s">
        <v>92321</v>
      </c>
      <c r="B26367" s="1" t="s">
        <v>92322</v>
      </c>
      <c r="C26367" s="2" t="s">
        <v>92323</v>
      </c>
      <c r="D26367" s="1" t="s">
        <v>92324</v>
      </c>
      <c r="E26367" s="1">
        <v>103403.0</v>
      </c>
      <c r="F26367" s="1" t="s">
        <v>18</v>
      </c>
      <c r="G26367" s="1" t="s">
        <v>165</v>
      </c>
      <c r="H26367" s="1" t="s">
        <v>166</v>
      </c>
      <c r="I26367" s="1" t="s">
        <v>167</v>
      </c>
      <c r="J26367" s="1" t="s">
        <v>167</v>
      </c>
      <c r="K26367" s="1">
        <v>1.0</v>
      </c>
      <c r="L26367" s="3">
        <v>40390.0</v>
      </c>
      <c r="M26367" s="3">
        <v>40603.0</v>
      </c>
      <c r="N26367" s="3">
        <v>40603.0</v>
      </c>
    </row>
    <row r="26368">
      <c r="A26368" s="1" t="s">
        <v>92325</v>
      </c>
      <c r="B26368" s="2" t="s">
        <v>92326</v>
      </c>
      <c r="C26368" s="2" t="s">
        <v>92327</v>
      </c>
      <c r="E26368" s="1" t="s">
        <v>43</v>
      </c>
      <c r="F26368" s="1" t="s">
        <v>207</v>
      </c>
      <c r="K26368" s="1">
        <v>1.0</v>
      </c>
      <c r="L26368" s="3">
        <v>40360.0</v>
      </c>
      <c r="M26368" s="3">
        <v>40603.0</v>
      </c>
      <c r="N26368" s="3">
        <v>40603.0</v>
      </c>
    </row>
    <row r="26369">
      <c r="A26369" s="1" t="s">
        <v>92328</v>
      </c>
      <c r="B26369" s="1" t="s">
        <v>92329</v>
      </c>
      <c r="C26369" s="2" t="s">
        <v>92330</v>
      </c>
      <c r="D26369" s="1" t="s">
        <v>248</v>
      </c>
      <c r="E26369" s="1">
        <v>57500.0</v>
      </c>
      <c r="F26369" s="1" t="s">
        <v>18</v>
      </c>
      <c r="G26369" s="1" t="s">
        <v>25</v>
      </c>
      <c r="H26369" s="1" t="s">
        <v>106</v>
      </c>
      <c r="I26369" s="1" t="s">
        <v>107</v>
      </c>
      <c r="J26369" s="1" t="s">
        <v>108</v>
      </c>
      <c r="K26369" s="1">
        <v>1.0</v>
      </c>
      <c r="L26369" s="3">
        <v>39083.0</v>
      </c>
      <c r="M26369" s="3">
        <v>40280.0</v>
      </c>
      <c r="N26369" s="3">
        <v>40280.0</v>
      </c>
    </row>
    <row r="26370">
      <c r="A26370" s="1" t="s">
        <v>92331</v>
      </c>
      <c r="B26370" s="1" t="s">
        <v>92332</v>
      </c>
      <c r="C26370" s="2" t="s">
        <v>92333</v>
      </c>
      <c r="D26370" s="1" t="s">
        <v>3932</v>
      </c>
      <c r="E26370" s="1" t="s">
        <v>43</v>
      </c>
      <c r="F26370" s="1" t="s">
        <v>18</v>
      </c>
      <c r="G26370" s="1" t="s">
        <v>25</v>
      </c>
      <c r="H26370" s="1" t="s">
        <v>64</v>
      </c>
      <c r="I26370" s="1" t="s">
        <v>65</v>
      </c>
      <c r="J26370" s="1" t="s">
        <v>71</v>
      </c>
      <c r="K26370" s="1">
        <v>1.0</v>
      </c>
      <c r="L26370" s="3">
        <v>41695.0</v>
      </c>
      <c r="M26370" s="3">
        <v>41695.0</v>
      </c>
      <c r="N26370" s="3">
        <v>41695.0</v>
      </c>
    </row>
    <row r="26371">
      <c r="A26371" s="1" t="s">
        <v>92334</v>
      </c>
      <c r="B26371" s="1" t="s">
        <v>92335</v>
      </c>
      <c r="C26371" s="2" t="s">
        <v>92336</v>
      </c>
      <c r="D26371" s="1" t="s">
        <v>92337</v>
      </c>
      <c r="E26371" s="1" t="s">
        <v>43</v>
      </c>
      <c r="F26371" s="1" t="s">
        <v>18</v>
      </c>
      <c r="G26371" s="1" t="s">
        <v>128</v>
      </c>
      <c r="H26371" s="1" t="s">
        <v>20090</v>
      </c>
      <c r="I26371" s="1" t="s">
        <v>3220</v>
      </c>
      <c r="J26371" s="1" t="s">
        <v>92338</v>
      </c>
      <c r="K26371" s="1">
        <v>1.0</v>
      </c>
      <c r="L26371" s="3">
        <v>41059.0</v>
      </c>
      <c r="M26371" s="3">
        <v>42093.0</v>
      </c>
      <c r="N26371" s="3">
        <v>42093.0</v>
      </c>
    </row>
    <row r="26372">
      <c r="A26372" s="1" t="s">
        <v>92339</v>
      </c>
      <c r="B26372" s="1" t="s">
        <v>92340</v>
      </c>
      <c r="C26372" s="2" t="s">
        <v>92341</v>
      </c>
      <c r="D26372" s="1" t="s">
        <v>993</v>
      </c>
      <c r="E26372" s="1" t="s">
        <v>43</v>
      </c>
      <c r="F26372" s="1" t="s">
        <v>18</v>
      </c>
      <c r="G26372" s="1" t="s">
        <v>25</v>
      </c>
      <c r="H26372" s="1" t="s">
        <v>380</v>
      </c>
      <c r="I26372" s="1" t="s">
        <v>4559</v>
      </c>
      <c r="J26372" s="1" t="s">
        <v>92342</v>
      </c>
      <c r="K26372" s="1">
        <v>1.0</v>
      </c>
      <c r="L26372" s="3">
        <v>41000.0</v>
      </c>
      <c r="M26372" s="3">
        <v>41129.0</v>
      </c>
      <c r="N26372" s="3">
        <v>41129.0</v>
      </c>
    </row>
    <row r="26373">
      <c r="A26373" s="1" t="s">
        <v>92343</v>
      </c>
      <c r="B26373" s="1" t="s">
        <v>92344</v>
      </c>
      <c r="C26373" s="2" t="s">
        <v>92345</v>
      </c>
      <c r="D26373" s="1" t="s">
        <v>92346</v>
      </c>
      <c r="E26373" s="1">
        <v>490830.0</v>
      </c>
      <c r="F26373" s="1" t="s">
        <v>18</v>
      </c>
      <c r="G26373" s="1" t="s">
        <v>341</v>
      </c>
      <c r="H26373" s="1">
        <v>11.0</v>
      </c>
      <c r="I26373" s="1" t="s">
        <v>497</v>
      </c>
      <c r="J26373" s="1" t="s">
        <v>497</v>
      </c>
      <c r="K26373" s="1">
        <v>1.0</v>
      </c>
      <c r="L26373" s="3">
        <v>40817.0</v>
      </c>
      <c r="M26373" s="3">
        <v>41806.0</v>
      </c>
      <c r="N26373" s="3">
        <v>41806.0</v>
      </c>
    </row>
    <row r="26374">
      <c r="A26374" s="1" t="s">
        <v>92347</v>
      </c>
      <c r="B26374" s="1" t="s">
        <v>92348</v>
      </c>
      <c r="C26374" s="2" t="s">
        <v>92349</v>
      </c>
      <c r="D26374" s="1" t="s">
        <v>92350</v>
      </c>
      <c r="E26374" s="1">
        <v>63173.0</v>
      </c>
      <c r="F26374" s="1" t="s">
        <v>207</v>
      </c>
      <c r="G26374" s="1" t="s">
        <v>1062</v>
      </c>
      <c r="H26374" s="1">
        <v>2.0</v>
      </c>
      <c r="I26374" s="1" t="s">
        <v>1736</v>
      </c>
      <c r="J26374" s="1" t="s">
        <v>29977</v>
      </c>
      <c r="K26374" s="1">
        <v>1.0</v>
      </c>
      <c r="L26374" s="3">
        <v>40909.0</v>
      </c>
      <c r="M26374" s="3">
        <v>41091.0</v>
      </c>
      <c r="N26374" s="3">
        <v>41091.0</v>
      </c>
    </row>
    <row r="26375">
      <c r="A26375" s="1" t="s">
        <v>92351</v>
      </c>
      <c r="B26375" s="1" t="s">
        <v>92352</v>
      </c>
      <c r="D26375" s="1" t="s">
        <v>181</v>
      </c>
      <c r="E26375" s="1" t="s">
        <v>43</v>
      </c>
      <c r="F26375" s="1" t="s">
        <v>18</v>
      </c>
      <c r="G26375" s="1" t="s">
        <v>25</v>
      </c>
      <c r="H26375" s="1" t="s">
        <v>89</v>
      </c>
      <c r="I26375" s="1" t="s">
        <v>1260</v>
      </c>
      <c r="J26375" s="1" t="s">
        <v>15057</v>
      </c>
      <c r="K26375" s="1">
        <v>1.0</v>
      </c>
      <c r="M26375" s="3">
        <v>41451.0</v>
      </c>
      <c r="N26375" s="3">
        <v>41451.0</v>
      </c>
    </row>
    <row r="26376">
      <c r="A26376" s="1" t="s">
        <v>92353</v>
      </c>
      <c r="B26376" s="1" t="s">
        <v>92354</v>
      </c>
      <c r="C26376" s="2" t="s">
        <v>92355</v>
      </c>
      <c r="D26376" s="1" t="s">
        <v>92356</v>
      </c>
      <c r="E26376" s="1">
        <v>750000.0</v>
      </c>
      <c r="F26376" s="1" t="s">
        <v>18</v>
      </c>
      <c r="G26376" s="1" t="s">
        <v>25</v>
      </c>
      <c r="H26376" s="1" t="s">
        <v>106</v>
      </c>
      <c r="I26376" s="1" t="s">
        <v>107</v>
      </c>
      <c r="J26376" s="1" t="s">
        <v>108</v>
      </c>
      <c r="K26376" s="1">
        <v>1.0</v>
      </c>
      <c r="L26376" s="3">
        <v>40179.0</v>
      </c>
      <c r="M26376" s="3">
        <v>40725.0</v>
      </c>
      <c r="N26376" s="3">
        <v>40725.0</v>
      </c>
    </row>
    <row r="26377">
      <c r="A26377" s="1" t="s">
        <v>92357</v>
      </c>
      <c r="B26377" s="1" t="s">
        <v>92358</v>
      </c>
      <c r="C26377" s="2" t="s">
        <v>92359</v>
      </c>
      <c r="D26377" s="1" t="s">
        <v>92360</v>
      </c>
      <c r="E26377" s="1">
        <v>2039305.0</v>
      </c>
      <c r="F26377" s="1" t="s">
        <v>18</v>
      </c>
      <c r="G26377" s="1" t="s">
        <v>25</v>
      </c>
      <c r="H26377" s="1" t="s">
        <v>64</v>
      </c>
      <c r="I26377" s="1" t="s">
        <v>65</v>
      </c>
      <c r="J26377" s="1" t="s">
        <v>1103</v>
      </c>
      <c r="K26377" s="1">
        <v>1.0</v>
      </c>
      <c r="L26377" s="3">
        <v>40909.0</v>
      </c>
      <c r="M26377" s="3">
        <v>41269.0</v>
      </c>
      <c r="N26377" s="3">
        <v>41269.0</v>
      </c>
    </row>
    <row r="26378">
      <c r="A26378" s="1" t="s">
        <v>92361</v>
      </c>
      <c r="B26378" s="1" t="s">
        <v>92362</v>
      </c>
      <c r="C26378" s="2" t="s">
        <v>92363</v>
      </c>
      <c r="D26378" s="1" t="s">
        <v>92364</v>
      </c>
      <c r="E26378" s="1" t="s">
        <v>43</v>
      </c>
      <c r="F26378" s="1" t="s">
        <v>18</v>
      </c>
      <c r="G26378" s="1" t="s">
        <v>128</v>
      </c>
      <c r="K26378" s="1">
        <v>1.0</v>
      </c>
      <c r="M26378" s="3">
        <v>41928.0</v>
      </c>
      <c r="N26378" s="3">
        <v>41928.0</v>
      </c>
    </row>
    <row r="26379">
      <c r="A26379" s="1" t="s">
        <v>92365</v>
      </c>
      <c r="B26379" s="1" t="s">
        <v>92366</v>
      </c>
      <c r="C26379" s="2" t="s">
        <v>92367</v>
      </c>
      <c r="D26379" s="1" t="s">
        <v>544</v>
      </c>
      <c r="E26379" s="1">
        <v>200000.0</v>
      </c>
      <c r="F26379" s="1" t="s">
        <v>207</v>
      </c>
      <c r="G26379" s="1" t="s">
        <v>25</v>
      </c>
      <c r="H26379" s="1" t="s">
        <v>64</v>
      </c>
      <c r="I26379" s="1" t="s">
        <v>95</v>
      </c>
      <c r="J26379" s="1" t="s">
        <v>376</v>
      </c>
      <c r="K26379" s="1">
        <v>1.0</v>
      </c>
      <c r="L26379" s="3">
        <v>40396.0</v>
      </c>
      <c r="M26379" s="3">
        <v>40483.0</v>
      </c>
      <c r="N26379" s="3">
        <v>40483.0</v>
      </c>
    </row>
    <row r="26380">
      <c r="A26380" s="1" t="s">
        <v>92368</v>
      </c>
      <c r="B26380" s="1" t="s">
        <v>92369</v>
      </c>
      <c r="C26380" s="2" t="s">
        <v>92370</v>
      </c>
      <c r="D26380" s="1" t="s">
        <v>42</v>
      </c>
      <c r="E26380" s="1">
        <v>100000.0</v>
      </c>
      <c r="F26380" s="1" t="s">
        <v>18</v>
      </c>
      <c r="G26380" s="1" t="s">
        <v>25</v>
      </c>
      <c r="H26380" s="1" t="s">
        <v>121</v>
      </c>
      <c r="I26380" s="1" t="s">
        <v>122</v>
      </c>
      <c r="J26380" s="1" t="s">
        <v>92371</v>
      </c>
      <c r="K26380" s="1">
        <v>1.0</v>
      </c>
      <c r="M26380" s="3">
        <v>41275.0</v>
      </c>
      <c r="N26380" s="3">
        <v>41275.0</v>
      </c>
    </row>
    <row r="26381">
      <c r="A26381" s="1" t="s">
        <v>92372</v>
      </c>
      <c r="B26381" s="1" t="s">
        <v>92373</v>
      </c>
      <c r="C26381" s="2" t="s">
        <v>92374</v>
      </c>
      <c r="D26381" s="1" t="s">
        <v>2199</v>
      </c>
      <c r="E26381" s="1">
        <v>25000.0</v>
      </c>
      <c r="F26381" s="1" t="s">
        <v>113</v>
      </c>
      <c r="K26381" s="1">
        <v>1.0</v>
      </c>
      <c r="L26381" s="3">
        <v>41821.0</v>
      </c>
      <c r="M26381" s="3">
        <v>41821.0</v>
      </c>
      <c r="N26381" s="3">
        <v>41821.0</v>
      </c>
    </row>
    <row r="26382">
      <c r="A26382" s="1" t="s">
        <v>92375</v>
      </c>
      <c r="B26382" s="1" t="s">
        <v>92376</v>
      </c>
      <c r="D26382" s="1" t="s">
        <v>744</v>
      </c>
      <c r="E26382" s="1">
        <v>1.05E7</v>
      </c>
      <c r="F26382" s="1" t="s">
        <v>113</v>
      </c>
      <c r="K26382" s="1">
        <v>1.0</v>
      </c>
      <c r="M26382" s="3">
        <v>36486.0</v>
      </c>
      <c r="N26382" s="3">
        <v>36486.0</v>
      </c>
    </row>
    <row r="26383">
      <c r="A26383" s="1" t="s">
        <v>92377</v>
      </c>
      <c r="B26383" s="1" t="s">
        <v>92378</v>
      </c>
      <c r="C26383" s="2" t="s">
        <v>92379</v>
      </c>
      <c r="D26383" s="1" t="s">
        <v>357</v>
      </c>
      <c r="E26383" s="1">
        <v>500000.0</v>
      </c>
      <c r="F26383" s="1" t="s">
        <v>18</v>
      </c>
      <c r="G26383" s="1" t="s">
        <v>128</v>
      </c>
      <c r="H26383" s="1" t="s">
        <v>6798</v>
      </c>
      <c r="I26383" s="1" t="s">
        <v>6799</v>
      </c>
      <c r="J26383" s="1" t="s">
        <v>6799</v>
      </c>
      <c r="K26383" s="1">
        <v>1.0</v>
      </c>
      <c r="L26383" s="3">
        <v>40909.0</v>
      </c>
      <c r="M26383" s="3">
        <v>41579.0</v>
      </c>
      <c r="N26383" s="3">
        <v>41579.0</v>
      </c>
    </row>
    <row r="26384">
      <c r="A26384" s="1" t="s">
        <v>92380</v>
      </c>
      <c r="B26384" s="1" t="s">
        <v>92381</v>
      </c>
      <c r="C26384" s="2" t="s">
        <v>92382</v>
      </c>
      <c r="D26384" s="1" t="s">
        <v>92383</v>
      </c>
      <c r="E26384" s="1">
        <v>200000.0</v>
      </c>
      <c r="F26384" s="1" t="s">
        <v>18</v>
      </c>
      <c r="G26384" s="1" t="s">
        <v>51</v>
      </c>
      <c r="I26384" s="1" t="s">
        <v>16881</v>
      </c>
      <c r="J26384" s="1" t="s">
        <v>16881</v>
      </c>
      <c r="K26384" s="1">
        <v>1.0</v>
      </c>
      <c r="L26384" s="3">
        <v>41763.0</v>
      </c>
      <c r="M26384" s="3">
        <v>41791.0</v>
      </c>
      <c r="N26384" s="3">
        <v>41791.0</v>
      </c>
    </row>
    <row r="26385">
      <c r="A26385" s="1" t="s">
        <v>92384</v>
      </c>
      <c r="B26385" s="1" t="s">
        <v>92385</v>
      </c>
      <c r="C26385" s="2" t="s">
        <v>92386</v>
      </c>
      <c r="D26385" s="1" t="s">
        <v>8643</v>
      </c>
      <c r="E26385" s="1" t="s">
        <v>43</v>
      </c>
      <c r="F26385" s="1" t="s">
        <v>18</v>
      </c>
      <c r="G26385" s="1" t="s">
        <v>25</v>
      </c>
      <c r="H26385" s="1" t="s">
        <v>644</v>
      </c>
      <c r="I26385" s="1" t="s">
        <v>9614</v>
      </c>
      <c r="J26385" s="1" t="s">
        <v>92387</v>
      </c>
      <c r="K26385" s="1">
        <v>1.0</v>
      </c>
      <c r="L26385" s="3">
        <v>41036.0</v>
      </c>
      <c r="M26385" s="3">
        <v>41791.0</v>
      </c>
      <c r="N26385" s="3">
        <v>41791.0</v>
      </c>
    </row>
    <row r="26386">
      <c r="A26386" s="1" t="s">
        <v>92388</v>
      </c>
      <c r="B26386" s="1" t="s">
        <v>92389</v>
      </c>
      <c r="C26386" s="2" t="s">
        <v>92390</v>
      </c>
      <c r="D26386" s="1" t="s">
        <v>544</v>
      </c>
      <c r="E26386" s="1" t="s">
        <v>43</v>
      </c>
      <c r="F26386" s="1" t="s">
        <v>18</v>
      </c>
      <c r="G26386" s="1" t="s">
        <v>37</v>
      </c>
      <c r="H26386" s="1">
        <v>23.0</v>
      </c>
      <c r="I26386" s="1" t="s">
        <v>182</v>
      </c>
      <c r="J26386" s="1" t="s">
        <v>182</v>
      </c>
      <c r="K26386" s="1">
        <v>1.0</v>
      </c>
      <c r="M26386" s="3">
        <v>40909.0</v>
      </c>
      <c r="N26386" s="3">
        <v>40909.0</v>
      </c>
    </row>
    <row r="26387">
      <c r="A26387" s="1" t="s">
        <v>92391</v>
      </c>
      <c r="B26387" s="2" t="s">
        <v>92392</v>
      </c>
      <c r="C26387" s="2" t="s">
        <v>92393</v>
      </c>
      <c r="D26387" s="1" t="s">
        <v>92394</v>
      </c>
      <c r="E26387" s="1">
        <v>6500000.0</v>
      </c>
      <c r="F26387" s="1" t="s">
        <v>18</v>
      </c>
      <c r="G26387" s="1" t="s">
        <v>25</v>
      </c>
      <c r="H26387" s="1" t="s">
        <v>1352</v>
      </c>
      <c r="I26387" s="1" t="s">
        <v>1353</v>
      </c>
      <c r="J26387" s="1" t="s">
        <v>1354</v>
      </c>
      <c r="K26387" s="1">
        <v>2.0</v>
      </c>
      <c r="L26387" s="3">
        <v>41167.0</v>
      </c>
      <c r="M26387" s="3">
        <v>41892.0</v>
      </c>
      <c r="N26387" s="3">
        <v>42117.0</v>
      </c>
    </row>
    <row r="26388">
      <c r="A26388" s="1" t="s">
        <v>92395</v>
      </c>
      <c r="B26388" s="1" t="s">
        <v>92396</v>
      </c>
      <c r="C26388" s="2" t="s">
        <v>92397</v>
      </c>
      <c r="D26388" s="1" t="s">
        <v>1247</v>
      </c>
      <c r="E26388" s="1" t="s">
        <v>43</v>
      </c>
      <c r="F26388" s="1" t="s">
        <v>18</v>
      </c>
      <c r="G26388" s="1" t="s">
        <v>492</v>
      </c>
      <c r="H26388" s="1">
        <v>2.0</v>
      </c>
      <c r="K26388" s="1">
        <v>1.0</v>
      </c>
      <c r="M26388" s="3">
        <v>41730.0</v>
      </c>
      <c r="N26388" s="3">
        <v>41730.0</v>
      </c>
    </row>
    <row r="26389">
      <c r="A26389" s="1" t="s">
        <v>92398</v>
      </c>
      <c r="B26389" s="1" t="s">
        <v>92399</v>
      </c>
      <c r="C26389" s="2" t="s">
        <v>92400</v>
      </c>
      <c r="D26389" s="1" t="s">
        <v>92401</v>
      </c>
      <c r="E26389" s="1" t="s">
        <v>43</v>
      </c>
      <c r="F26389" s="1" t="s">
        <v>18</v>
      </c>
      <c r="G26389" s="1" t="s">
        <v>165</v>
      </c>
      <c r="H26389" s="1" t="s">
        <v>166</v>
      </c>
      <c r="I26389" s="1" t="s">
        <v>167</v>
      </c>
      <c r="J26389" s="1" t="s">
        <v>167</v>
      </c>
      <c r="K26389" s="1">
        <v>1.0</v>
      </c>
      <c r="L26389" s="3">
        <v>41699.0</v>
      </c>
      <c r="M26389" s="3">
        <v>42051.0</v>
      </c>
      <c r="N26389" s="3">
        <v>42051.0</v>
      </c>
    </row>
    <row r="26390">
      <c r="A26390" s="1" t="s">
        <v>92402</v>
      </c>
      <c r="B26390" s="1" t="s">
        <v>92403</v>
      </c>
      <c r="D26390" s="1" t="s">
        <v>7630</v>
      </c>
      <c r="E26390" s="1">
        <v>12500.0</v>
      </c>
      <c r="F26390" s="1" t="s">
        <v>18</v>
      </c>
      <c r="G26390" s="1" t="s">
        <v>51</v>
      </c>
      <c r="I26390" s="1" t="s">
        <v>52</v>
      </c>
      <c r="J26390" s="1" t="s">
        <v>52</v>
      </c>
      <c r="K26390" s="1">
        <v>1.0</v>
      </c>
      <c r="M26390" s="3">
        <v>41821.0</v>
      </c>
      <c r="N26390" s="3">
        <v>41821.0</v>
      </c>
    </row>
    <row r="26391">
      <c r="A26391" s="1" t="s">
        <v>92404</v>
      </c>
      <c r="B26391" s="1" t="s">
        <v>92405</v>
      </c>
      <c r="D26391" s="1" t="s">
        <v>70</v>
      </c>
      <c r="E26391" s="1">
        <v>1110000.0</v>
      </c>
      <c r="F26391" s="1" t="s">
        <v>18</v>
      </c>
      <c r="G26391" s="1" t="s">
        <v>128</v>
      </c>
      <c r="H26391" s="1" t="s">
        <v>5601</v>
      </c>
      <c r="I26391" s="1" t="s">
        <v>68916</v>
      </c>
      <c r="J26391" s="1" t="s">
        <v>68916</v>
      </c>
      <c r="K26391" s="1">
        <v>1.0</v>
      </c>
      <c r="M26391" s="3">
        <v>38808.0</v>
      </c>
      <c r="N26391" s="3">
        <v>38808.0</v>
      </c>
    </row>
    <row r="26392">
      <c r="A26392" s="1" t="s">
        <v>92406</v>
      </c>
      <c r="B26392" s="1" t="s">
        <v>92407</v>
      </c>
      <c r="E26392" s="1" t="s">
        <v>43</v>
      </c>
      <c r="F26392" s="1" t="s">
        <v>18</v>
      </c>
      <c r="K26392" s="1">
        <v>1.0</v>
      </c>
      <c r="M26392" s="3">
        <v>40392.0</v>
      </c>
      <c r="N26392" s="3">
        <v>40392.0</v>
      </c>
    </row>
    <row r="26393">
      <c r="A26393" s="1" t="s">
        <v>92408</v>
      </c>
      <c r="B26393" s="1" t="s">
        <v>92409</v>
      </c>
      <c r="C26393" s="2" t="s">
        <v>92410</v>
      </c>
      <c r="D26393" s="1" t="s">
        <v>741</v>
      </c>
      <c r="E26393" s="1" t="s">
        <v>43</v>
      </c>
      <c r="F26393" s="1" t="s">
        <v>207</v>
      </c>
      <c r="G26393" s="1" t="s">
        <v>25</v>
      </c>
      <c r="H26393" s="1" t="s">
        <v>158</v>
      </c>
      <c r="I26393" s="1" t="s">
        <v>244</v>
      </c>
      <c r="J26393" s="1" t="s">
        <v>3887</v>
      </c>
      <c r="K26393" s="1">
        <v>1.0</v>
      </c>
      <c r="L26393" s="3">
        <v>39448.0</v>
      </c>
      <c r="M26393" s="3">
        <v>40169.0</v>
      </c>
      <c r="N26393" s="3">
        <v>40169.0</v>
      </c>
    </row>
    <row r="26394">
      <c r="A26394" s="1" t="s">
        <v>92411</v>
      </c>
      <c r="B26394" s="1" t="s">
        <v>92412</v>
      </c>
      <c r="C26394" s="2" t="s">
        <v>92413</v>
      </c>
      <c r="D26394" s="1" t="s">
        <v>92414</v>
      </c>
      <c r="E26394" s="1" t="s">
        <v>43</v>
      </c>
      <c r="F26394" s="1" t="s">
        <v>18</v>
      </c>
      <c r="G26394" s="1" t="s">
        <v>552</v>
      </c>
      <c r="H26394" s="1">
        <v>52.0</v>
      </c>
      <c r="I26394" s="1" t="s">
        <v>6224</v>
      </c>
      <c r="J26394" s="1" t="s">
        <v>6224</v>
      </c>
      <c r="K26394" s="1">
        <v>1.0</v>
      </c>
      <c r="M26394" s="3">
        <v>40624.0</v>
      </c>
      <c r="N26394" s="3">
        <v>40624.0</v>
      </c>
    </row>
    <row r="26395">
      <c r="A26395" s="1" t="s">
        <v>92415</v>
      </c>
      <c r="B26395" s="1" t="s">
        <v>92416</v>
      </c>
      <c r="C26395" s="2" t="s">
        <v>92417</v>
      </c>
      <c r="D26395" s="1" t="s">
        <v>92418</v>
      </c>
      <c r="E26395" s="1">
        <v>6000000.0</v>
      </c>
      <c r="F26395" s="1" t="s">
        <v>18</v>
      </c>
      <c r="G26395" s="1" t="s">
        <v>128</v>
      </c>
      <c r="H26395" s="1" t="s">
        <v>12996</v>
      </c>
      <c r="I26395" s="1" t="s">
        <v>12997</v>
      </c>
      <c r="J26395" s="1" t="s">
        <v>12997</v>
      </c>
      <c r="K26395" s="1">
        <v>2.0</v>
      </c>
      <c r="M26395" s="3">
        <v>39629.0</v>
      </c>
      <c r="N26395" s="3">
        <v>39654.0</v>
      </c>
    </row>
    <row r="26396">
      <c r="A26396" s="1" t="s">
        <v>92419</v>
      </c>
      <c r="B26396" s="2" t="s">
        <v>92420</v>
      </c>
      <c r="C26396" s="2" t="s">
        <v>92421</v>
      </c>
      <c r="D26396" s="1" t="s">
        <v>46941</v>
      </c>
      <c r="E26396" s="1">
        <v>3.61E8</v>
      </c>
      <c r="F26396" s="1" t="s">
        <v>18</v>
      </c>
      <c r="G26396" s="1" t="s">
        <v>25</v>
      </c>
      <c r="H26396" s="1" t="s">
        <v>99</v>
      </c>
      <c r="I26396" s="1" t="s">
        <v>100</v>
      </c>
      <c r="J26396" s="1" t="s">
        <v>2700</v>
      </c>
      <c r="K26396" s="1">
        <v>3.0</v>
      </c>
      <c r="M26396" s="3">
        <v>39792.0</v>
      </c>
      <c r="N26396" s="3">
        <v>40637.0</v>
      </c>
    </row>
    <row r="26397">
      <c r="A26397" s="1" t="s">
        <v>92422</v>
      </c>
      <c r="B26397" s="1" t="s">
        <v>92423</v>
      </c>
      <c r="D26397" s="1" t="s">
        <v>92424</v>
      </c>
      <c r="E26397" s="1">
        <v>12500.0</v>
      </c>
      <c r="F26397" s="1" t="s">
        <v>207</v>
      </c>
      <c r="K26397" s="1">
        <v>1.0</v>
      </c>
      <c r="M26397" s="3">
        <v>42217.0</v>
      </c>
      <c r="N26397" s="3">
        <v>42217.0</v>
      </c>
    </row>
    <row r="26398">
      <c r="A26398" s="1" t="s">
        <v>92425</v>
      </c>
      <c r="B26398" s="1" t="s">
        <v>92426</v>
      </c>
      <c r="C26398" s="2" t="s">
        <v>92427</v>
      </c>
      <c r="D26398" s="1" t="s">
        <v>8537</v>
      </c>
      <c r="E26398" s="1">
        <v>2.2E7</v>
      </c>
      <c r="F26398" s="1" t="s">
        <v>18</v>
      </c>
      <c r="G26398" s="1" t="s">
        <v>25</v>
      </c>
      <c r="H26398" s="1" t="s">
        <v>64</v>
      </c>
      <c r="I26398" s="1" t="s">
        <v>966</v>
      </c>
      <c r="J26398" s="1" t="s">
        <v>13070</v>
      </c>
      <c r="K26398" s="1">
        <v>2.0</v>
      </c>
      <c r="L26398" s="3">
        <v>33604.0</v>
      </c>
      <c r="M26398" s="3">
        <v>36950.0</v>
      </c>
      <c r="N26398" s="3">
        <v>37112.0</v>
      </c>
    </row>
    <row r="26399">
      <c r="A26399" s="1" t="s">
        <v>92428</v>
      </c>
      <c r="B26399" s="1" t="s">
        <v>92429</v>
      </c>
      <c r="C26399" s="2" t="s">
        <v>92430</v>
      </c>
      <c r="D26399" s="1" t="s">
        <v>56</v>
      </c>
      <c r="E26399" s="1">
        <v>5848920.0</v>
      </c>
      <c r="F26399" s="1" t="s">
        <v>18</v>
      </c>
      <c r="K26399" s="1">
        <v>1.0</v>
      </c>
      <c r="M26399" s="3">
        <v>40483.0</v>
      </c>
      <c r="N26399" s="3">
        <v>40483.0</v>
      </c>
    </row>
    <row r="26400">
      <c r="A26400" s="1" t="s">
        <v>92431</v>
      </c>
      <c r="B26400" s="1" t="s">
        <v>92432</v>
      </c>
      <c r="D26400" s="1" t="s">
        <v>117</v>
      </c>
      <c r="E26400" s="1" t="s">
        <v>43</v>
      </c>
      <c r="F26400" s="1" t="s">
        <v>18</v>
      </c>
      <c r="G26400" s="1" t="s">
        <v>25</v>
      </c>
      <c r="H26400" s="1" t="s">
        <v>64</v>
      </c>
      <c r="I26400" s="1" t="s">
        <v>65</v>
      </c>
      <c r="J26400" s="1" t="s">
        <v>6002</v>
      </c>
      <c r="K26400" s="1">
        <v>1.0</v>
      </c>
      <c r="L26400" s="3">
        <v>42038.0</v>
      </c>
      <c r="M26400" s="3">
        <v>42039.0</v>
      </c>
      <c r="N26400" s="3">
        <v>42039.0</v>
      </c>
    </row>
    <row r="26401">
      <c r="A26401" s="1" t="s">
        <v>92433</v>
      </c>
      <c r="B26401" s="1" t="s">
        <v>92434</v>
      </c>
      <c r="C26401" s="2" t="s">
        <v>92435</v>
      </c>
      <c r="E26401" s="1" t="s">
        <v>43</v>
      </c>
      <c r="F26401" s="1" t="s">
        <v>207</v>
      </c>
      <c r="K26401" s="1">
        <v>1.0</v>
      </c>
      <c r="M26401" s="3">
        <v>39965.0</v>
      </c>
      <c r="N26401" s="3">
        <v>39965.0</v>
      </c>
    </row>
    <row r="26402">
      <c r="A26402" s="1" t="s">
        <v>92436</v>
      </c>
      <c r="B26402" s="1" t="s">
        <v>92437</v>
      </c>
      <c r="C26402" s="2" t="s">
        <v>92438</v>
      </c>
      <c r="D26402" s="1" t="s">
        <v>92439</v>
      </c>
      <c r="E26402" s="1">
        <v>4600000.0</v>
      </c>
      <c r="F26402" s="1" t="s">
        <v>18</v>
      </c>
      <c r="G26402" s="1" t="s">
        <v>25</v>
      </c>
      <c r="H26402" s="1" t="s">
        <v>99</v>
      </c>
      <c r="I26402" s="1" t="s">
        <v>3295</v>
      </c>
      <c r="J26402" s="1" t="s">
        <v>23540</v>
      </c>
      <c r="K26402" s="1">
        <v>1.0</v>
      </c>
      <c r="L26402" s="3">
        <v>40909.0</v>
      </c>
      <c r="M26402" s="3">
        <v>41816.0</v>
      </c>
      <c r="N26402" s="3">
        <v>41816.0</v>
      </c>
    </row>
    <row r="26403">
      <c r="A26403" s="1" t="s">
        <v>92440</v>
      </c>
      <c r="B26403" s="1" t="s">
        <v>92441</v>
      </c>
      <c r="D26403" s="1" t="s">
        <v>56</v>
      </c>
      <c r="E26403" s="1">
        <v>1.14550024E8</v>
      </c>
      <c r="F26403" s="1" t="s">
        <v>18</v>
      </c>
      <c r="G26403" s="1" t="s">
        <v>479</v>
      </c>
      <c r="I26403" s="1" t="s">
        <v>480</v>
      </c>
      <c r="J26403" s="1" t="s">
        <v>480</v>
      </c>
      <c r="K26403" s="1">
        <v>2.0</v>
      </c>
      <c r="L26403" s="3">
        <v>39083.0</v>
      </c>
      <c r="M26403" s="3">
        <v>40448.0</v>
      </c>
      <c r="N26403" s="3">
        <v>42034.0</v>
      </c>
    </row>
    <row r="26404">
      <c r="A26404" s="1" t="s">
        <v>92442</v>
      </c>
      <c r="B26404" s="1" t="s">
        <v>92443</v>
      </c>
      <c r="D26404" s="1" t="s">
        <v>92444</v>
      </c>
      <c r="E26404" s="1">
        <v>1.15E7</v>
      </c>
      <c r="F26404" s="1" t="s">
        <v>207</v>
      </c>
      <c r="K26404" s="1">
        <v>1.0</v>
      </c>
      <c r="M26404" s="3">
        <v>36711.0</v>
      </c>
      <c r="N26404" s="3">
        <v>36711.0</v>
      </c>
    </row>
    <row r="26405">
      <c r="A26405" s="1" t="s">
        <v>92445</v>
      </c>
      <c r="B26405" s="1" t="s">
        <v>92446</v>
      </c>
      <c r="D26405" s="1" t="s">
        <v>127</v>
      </c>
      <c r="E26405" s="1">
        <v>5200.0</v>
      </c>
      <c r="F26405" s="1" t="s">
        <v>18</v>
      </c>
      <c r="G26405" s="1" t="s">
        <v>25</v>
      </c>
      <c r="H26405" s="1" t="s">
        <v>5815</v>
      </c>
      <c r="I26405" s="1" t="s">
        <v>5816</v>
      </c>
      <c r="J26405" s="1" t="s">
        <v>5816</v>
      </c>
      <c r="K26405" s="1">
        <v>1.0</v>
      </c>
      <c r="L26405" s="3">
        <v>41593.0</v>
      </c>
      <c r="M26405" s="3">
        <v>41647.0</v>
      </c>
      <c r="N26405" s="3">
        <v>41647.0</v>
      </c>
    </row>
    <row r="26406">
      <c r="A26406" s="1" t="s">
        <v>92447</v>
      </c>
      <c r="B26406" s="1" t="s">
        <v>92448</v>
      </c>
      <c r="C26406" s="2" t="s">
        <v>92449</v>
      </c>
      <c r="D26406" s="1" t="s">
        <v>92450</v>
      </c>
      <c r="E26406" s="1" t="s">
        <v>43</v>
      </c>
      <c r="F26406" s="1" t="s">
        <v>18</v>
      </c>
      <c r="G26406" s="1" t="s">
        <v>4881</v>
      </c>
      <c r="I26406" s="1" t="s">
        <v>13787</v>
      </c>
      <c r="J26406" s="1" t="s">
        <v>92451</v>
      </c>
      <c r="K26406" s="1">
        <v>1.0</v>
      </c>
      <c r="L26406" s="3">
        <v>41671.0</v>
      </c>
      <c r="M26406" s="3">
        <v>41957.0</v>
      </c>
      <c r="N26406" s="3">
        <v>41957.0</v>
      </c>
    </row>
    <row r="26407">
      <c r="A26407" s="1" t="s">
        <v>92452</v>
      </c>
      <c r="B26407" s="1" t="s">
        <v>92453</v>
      </c>
      <c r="C26407" s="2" t="s">
        <v>92454</v>
      </c>
      <c r="D26407" s="1" t="s">
        <v>11668</v>
      </c>
      <c r="E26407" s="1">
        <v>10000.0</v>
      </c>
      <c r="F26407" s="1" t="s">
        <v>18</v>
      </c>
      <c r="G26407" s="1" t="s">
        <v>25</v>
      </c>
      <c r="H26407" s="1" t="s">
        <v>64</v>
      </c>
      <c r="I26407" s="1" t="s">
        <v>65</v>
      </c>
      <c r="J26407" s="1" t="s">
        <v>240</v>
      </c>
      <c r="K26407" s="1">
        <v>1.0</v>
      </c>
      <c r="L26407" s="3">
        <v>41548.0</v>
      </c>
      <c r="M26407" s="3">
        <v>41867.0</v>
      </c>
      <c r="N26407" s="3">
        <v>41867.0</v>
      </c>
    </row>
    <row r="26408">
      <c r="A26408" s="1" t="s">
        <v>92455</v>
      </c>
      <c r="B26408" s="1" t="s">
        <v>92456</v>
      </c>
      <c r="C26408" s="2" t="s">
        <v>92457</v>
      </c>
      <c r="D26408" s="1" t="s">
        <v>445</v>
      </c>
      <c r="E26408" s="1">
        <v>1.0E7</v>
      </c>
      <c r="F26408" s="1" t="s">
        <v>18</v>
      </c>
      <c r="G26408" s="1" t="s">
        <v>1819</v>
      </c>
      <c r="H26408" s="1">
        <v>5.0</v>
      </c>
      <c r="I26408" s="1" t="s">
        <v>1820</v>
      </c>
      <c r="J26408" s="1" t="s">
        <v>1820</v>
      </c>
      <c r="K26408" s="1">
        <v>1.0</v>
      </c>
      <c r="L26408" s="3">
        <v>41275.0</v>
      </c>
      <c r="M26408" s="3">
        <v>41715.0</v>
      </c>
      <c r="N26408" s="3">
        <v>41715.0</v>
      </c>
    </row>
    <row r="26409">
      <c r="A26409" s="1" t="s">
        <v>92458</v>
      </c>
      <c r="B26409" s="1" t="s">
        <v>92459</v>
      </c>
      <c r="C26409" s="2" t="s">
        <v>92460</v>
      </c>
      <c r="D26409" s="1" t="s">
        <v>50</v>
      </c>
      <c r="E26409" s="1" t="s">
        <v>43</v>
      </c>
      <c r="F26409" s="1" t="s">
        <v>207</v>
      </c>
      <c r="G26409" s="1" t="s">
        <v>25</v>
      </c>
      <c r="H26409" s="1" t="s">
        <v>644</v>
      </c>
      <c r="I26409" s="1" t="s">
        <v>645</v>
      </c>
      <c r="J26409" s="1" t="s">
        <v>645</v>
      </c>
      <c r="K26409" s="1">
        <v>1.0</v>
      </c>
      <c r="L26409" s="3">
        <v>39814.0</v>
      </c>
      <c r="M26409" s="3">
        <v>39814.0</v>
      </c>
      <c r="N26409" s="3">
        <v>39814.0</v>
      </c>
    </row>
    <row r="26410">
      <c r="A26410" s="1" t="s">
        <v>92461</v>
      </c>
      <c r="B26410" s="1" t="s">
        <v>92462</v>
      </c>
      <c r="C26410" s="2" t="s">
        <v>92463</v>
      </c>
      <c r="D26410" s="1" t="s">
        <v>655</v>
      </c>
      <c r="E26410" s="1" t="s">
        <v>43</v>
      </c>
      <c r="F26410" s="1" t="s">
        <v>18</v>
      </c>
      <c r="G26410" s="1" t="s">
        <v>25</v>
      </c>
      <c r="H26410" s="1" t="s">
        <v>89</v>
      </c>
      <c r="I26410" s="1" t="s">
        <v>1132</v>
      </c>
      <c r="J26410" s="1" t="s">
        <v>30852</v>
      </c>
      <c r="K26410" s="1">
        <v>1.0</v>
      </c>
      <c r="L26410" s="3">
        <v>41404.0</v>
      </c>
      <c r="M26410" s="3">
        <v>41878.0</v>
      </c>
      <c r="N26410" s="3">
        <v>41878.0</v>
      </c>
    </row>
    <row r="26411">
      <c r="A26411" s="1" t="s">
        <v>92464</v>
      </c>
      <c r="B26411" s="1" t="s">
        <v>92465</v>
      </c>
      <c r="C26411" s="2" t="s">
        <v>92466</v>
      </c>
      <c r="D26411" s="1" t="s">
        <v>4083</v>
      </c>
      <c r="E26411" s="1" t="s">
        <v>43</v>
      </c>
      <c r="F26411" s="1" t="s">
        <v>18</v>
      </c>
      <c r="G26411" s="1" t="s">
        <v>1138</v>
      </c>
      <c r="H26411" s="1">
        <v>29.0</v>
      </c>
      <c r="I26411" s="1" t="s">
        <v>28790</v>
      </c>
      <c r="J26411" s="1" t="s">
        <v>28790</v>
      </c>
      <c r="K26411" s="1">
        <v>1.0</v>
      </c>
      <c r="L26411" s="3">
        <v>39276.0</v>
      </c>
      <c r="M26411" s="3">
        <v>41360.0</v>
      </c>
      <c r="N26411" s="3">
        <v>41360.0</v>
      </c>
    </row>
    <row r="26412">
      <c r="A26412" s="1" t="s">
        <v>92467</v>
      </c>
      <c r="B26412" s="1" t="s">
        <v>92468</v>
      </c>
      <c r="C26412" s="2" t="s">
        <v>92469</v>
      </c>
      <c r="D26412" s="1" t="s">
        <v>92470</v>
      </c>
      <c r="E26412" s="1" t="s">
        <v>43</v>
      </c>
      <c r="F26412" s="1" t="s">
        <v>18</v>
      </c>
      <c r="G26412" s="1" t="s">
        <v>366</v>
      </c>
      <c r="H26412" s="1">
        <v>28.0</v>
      </c>
      <c r="I26412" s="1" t="s">
        <v>3209</v>
      </c>
      <c r="J26412" s="1" t="s">
        <v>35634</v>
      </c>
      <c r="K26412" s="1">
        <v>1.0</v>
      </c>
      <c r="L26412" s="3">
        <v>36526.0</v>
      </c>
      <c r="M26412" s="3">
        <v>39783.0</v>
      </c>
      <c r="N26412" s="3">
        <v>39783.0</v>
      </c>
    </row>
    <row r="26413">
      <c r="A26413" s="1" t="s">
        <v>92471</v>
      </c>
      <c r="B26413" s="1" t="s">
        <v>92472</v>
      </c>
      <c r="C26413" s="2" t="s">
        <v>92473</v>
      </c>
      <c r="E26413" s="1" t="s">
        <v>43</v>
      </c>
      <c r="F26413" s="1" t="s">
        <v>207</v>
      </c>
      <c r="K26413" s="1">
        <v>1.0</v>
      </c>
      <c r="M26413" s="3">
        <v>40398.0</v>
      </c>
      <c r="N26413" s="3">
        <v>40398.0</v>
      </c>
    </row>
    <row r="26414">
      <c r="A26414" s="1" t="s">
        <v>92474</v>
      </c>
      <c r="B26414" s="1" t="s">
        <v>92475</v>
      </c>
      <c r="C26414" s="2" t="s">
        <v>92473</v>
      </c>
      <c r="D26414" s="1" t="s">
        <v>655</v>
      </c>
      <c r="E26414" s="1" t="s">
        <v>43</v>
      </c>
      <c r="F26414" s="1" t="s">
        <v>18</v>
      </c>
      <c r="K26414" s="1">
        <v>1.0</v>
      </c>
      <c r="M26414" s="3">
        <v>40422.0</v>
      </c>
      <c r="N26414" s="3">
        <v>40422.0</v>
      </c>
    </row>
    <row r="26415">
      <c r="A26415" s="1" t="s">
        <v>92476</v>
      </c>
      <c r="B26415" s="1" t="s">
        <v>92477</v>
      </c>
      <c r="C26415" s="2" t="s">
        <v>92478</v>
      </c>
      <c r="D26415" s="1" t="s">
        <v>357</v>
      </c>
      <c r="E26415" s="1">
        <v>2930000.0</v>
      </c>
      <c r="F26415" s="1" t="s">
        <v>18</v>
      </c>
      <c r="K26415" s="1">
        <v>1.0</v>
      </c>
      <c r="M26415" s="3">
        <v>40017.0</v>
      </c>
      <c r="N26415" s="3">
        <v>40017.0</v>
      </c>
    </row>
    <row r="26416">
      <c r="A26416" s="1" t="s">
        <v>92479</v>
      </c>
      <c r="B26416" s="2" t="s">
        <v>92480</v>
      </c>
      <c r="C26416" s="2" t="s">
        <v>92481</v>
      </c>
      <c r="D26416" s="1" t="s">
        <v>92482</v>
      </c>
      <c r="E26416" s="1">
        <v>9197854.0</v>
      </c>
      <c r="F26416" s="1" t="s">
        <v>18</v>
      </c>
      <c r="G26416" s="1" t="s">
        <v>25</v>
      </c>
      <c r="H26416" s="1" t="s">
        <v>1330</v>
      </c>
      <c r="I26416" s="1" t="s">
        <v>1331</v>
      </c>
      <c r="J26416" s="1" t="s">
        <v>3423</v>
      </c>
      <c r="K26416" s="1">
        <v>2.0</v>
      </c>
      <c r="L26416" s="3">
        <v>39722.0</v>
      </c>
      <c r="M26416" s="3">
        <v>41498.0</v>
      </c>
      <c r="N26416" s="3">
        <v>41617.0</v>
      </c>
    </row>
    <row r="26417">
      <c r="A26417" s="1" t="s">
        <v>92483</v>
      </c>
      <c r="B26417" s="1" t="s">
        <v>92484</v>
      </c>
      <c r="C26417" s="2" t="s">
        <v>92485</v>
      </c>
      <c r="D26417" s="1" t="s">
        <v>14357</v>
      </c>
      <c r="E26417" s="1">
        <v>500000.0</v>
      </c>
      <c r="F26417" s="1" t="s">
        <v>18</v>
      </c>
      <c r="G26417" s="1" t="s">
        <v>25</v>
      </c>
      <c r="H26417" s="1" t="s">
        <v>64</v>
      </c>
      <c r="I26417" s="1" t="s">
        <v>95</v>
      </c>
      <c r="J26417" s="1" t="s">
        <v>2000</v>
      </c>
      <c r="K26417" s="1">
        <v>1.0</v>
      </c>
      <c r="L26417" s="3">
        <v>42005.0</v>
      </c>
      <c r="M26417" s="3">
        <v>42007.0</v>
      </c>
      <c r="N26417" s="3">
        <v>42007.0</v>
      </c>
    </row>
    <row r="26418">
      <c r="A26418" s="1" t="s">
        <v>92486</v>
      </c>
      <c r="B26418" s="1" t="s">
        <v>92487</v>
      </c>
      <c r="C26418" s="2" t="s">
        <v>92488</v>
      </c>
      <c r="D26418" s="1" t="s">
        <v>92489</v>
      </c>
      <c r="E26418" s="1">
        <v>600000.0</v>
      </c>
      <c r="F26418" s="1" t="s">
        <v>18</v>
      </c>
      <c r="G26418" s="1" t="s">
        <v>25</v>
      </c>
      <c r="H26418" s="1" t="s">
        <v>64</v>
      </c>
      <c r="I26418" s="1" t="s">
        <v>95</v>
      </c>
      <c r="J26418" s="1" t="s">
        <v>2000</v>
      </c>
      <c r="K26418" s="1">
        <v>1.0</v>
      </c>
      <c r="L26418" s="3">
        <v>41730.0</v>
      </c>
      <c r="M26418" s="3">
        <v>41731.0</v>
      </c>
      <c r="N26418" s="3">
        <v>41731.0</v>
      </c>
    </row>
    <row r="26419">
      <c r="A26419" s="1" t="s">
        <v>92490</v>
      </c>
      <c r="B26419" s="2" t="s">
        <v>92491</v>
      </c>
      <c r="C26419" s="2" t="s">
        <v>92492</v>
      </c>
      <c r="D26419" s="1" t="s">
        <v>1247</v>
      </c>
      <c r="E26419" s="1">
        <v>389673.0</v>
      </c>
      <c r="F26419" s="1" t="s">
        <v>18</v>
      </c>
      <c r="G26419" s="1" t="s">
        <v>37</v>
      </c>
      <c r="H26419" s="1">
        <v>30.0</v>
      </c>
      <c r="I26419" s="1" t="s">
        <v>2714</v>
      </c>
      <c r="J26419" s="1" t="s">
        <v>2714</v>
      </c>
      <c r="K26419" s="1">
        <v>1.0</v>
      </c>
      <c r="L26419" s="3">
        <v>40909.0</v>
      </c>
      <c r="M26419" s="3">
        <v>41487.0</v>
      </c>
      <c r="N26419" s="3">
        <v>41487.0</v>
      </c>
    </row>
    <row r="26420">
      <c r="A26420" s="1" t="s">
        <v>92493</v>
      </c>
      <c r="B26420" s="1" t="s">
        <v>92494</v>
      </c>
      <c r="C26420" s="2" t="s">
        <v>92495</v>
      </c>
      <c r="D26420" s="1" t="s">
        <v>92496</v>
      </c>
      <c r="E26420" s="1" t="s">
        <v>43</v>
      </c>
      <c r="F26420" s="1" t="s">
        <v>18</v>
      </c>
      <c r="G26420" s="1" t="s">
        <v>25</v>
      </c>
      <c r="H26420" s="1" t="s">
        <v>1306</v>
      </c>
      <c r="I26420" s="1" t="s">
        <v>16953</v>
      </c>
      <c r="J26420" s="1" t="s">
        <v>24796</v>
      </c>
      <c r="K26420" s="1">
        <v>1.0</v>
      </c>
      <c r="L26420" s="3">
        <v>38718.0</v>
      </c>
      <c r="M26420" s="3">
        <v>38718.0</v>
      </c>
      <c r="N26420" s="3">
        <v>38718.0</v>
      </c>
    </row>
    <row r="26421">
      <c r="A26421" s="1" t="s">
        <v>92497</v>
      </c>
      <c r="B26421" s="1" t="s">
        <v>92498</v>
      </c>
      <c r="D26421" s="1" t="s">
        <v>42</v>
      </c>
      <c r="E26421" s="1">
        <v>7000000.0</v>
      </c>
      <c r="F26421" s="1" t="s">
        <v>113</v>
      </c>
      <c r="G26421" s="1" t="s">
        <v>25</v>
      </c>
      <c r="H26421" s="1" t="s">
        <v>44</v>
      </c>
      <c r="I26421" s="1" t="s">
        <v>282</v>
      </c>
      <c r="J26421" s="1" t="s">
        <v>282</v>
      </c>
      <c r="K26421" s="1">
        <v>1.0</v>
      </c>
      <c r="L26421" s="3">
        <v>32509.0</v>
      </c>
      <c r="M26421" s="3">
        <v>36697.0</v>
      </c>
      <c r="N26421" s="3">
        <v>36697.0</v>
      </c>
    </row>
    <row r="26422">
      <c r="A26422" s="1" t="s">
        <v>92499</v>
      </c>
      <c r="B26422" s="1" t="s">
        <v>92500</v>
      </c>
      <c r="C26422" s="2" t="s">
        <v>92501</v>
      </c>
      <c r="E26422" s="1" t="s">
        <v>43</v>
      </c>
      <c r="F26422" s="1" t="s">
        <v>18</v>
      </c>
      <c r="G26422" s="1" t="s">
        <v>25</v>
      </c>
      <c r="H26422" s="1" t="s">
        <v>121</v>
      </c>
      <c r="I26422" s="1" t="s">
        <v>528</v>
      </c>
      <c r="J26422" s="1" t="s">
        <v>11121</v>
      </c>
      <c r="K26422" s="1">
        <v>1.0</v>
      </c>
      <c r="M26422" s="3">
        <v>42264.0</v>
      </c>
      <c r="N26422" s="3">
        <v>42264.0</v>
      </c>
    </row>
    <row r="26423">
      <c r="A26423" s="1" t="s">
        <v>92502</v>
      </c>
      <c r="B26423" s="1" t="s">
        <v>92503</v>
      </c>
      <c r="D26423" s="1" t="s">
        <v>92504</v>
      </c>
      <c r="E26423" s="1">
        <v>5225000.0</v>
      </c>
      <c r="F26423" s="1" t="s">
        <v>18</v>
      </c>
      <c r="G26423" s="1" t="s">
        <v>25</v>
      </c>
      <c r="H26423" s="1" t="s">
        <v>644</v>
      </c>
      <c r="I26423" s="1" t="s">
        <v>645</v>
      </c>
      <c r="J26423" s="1" t="s">
        <v>4508</v>
      </c>
      <c r="K26423" s="1">
        <v>4.0</v>
      </c>
      <c r="M26423" s="3">
        <v>39751.0</v>
      </c>
      <c r="N26423" s="3">
        <v>39930.0</v>
      </c>
    </row>
    <row r="26424">
      <c r="A26424" s="1" t="s">
        <v>92505</v>
      </c>
      <c r="B26424" s="1" t="s">
        <v>92506</v>
      </c>
      <c r="D26424" s="1" t="s">
        <v>70</v>
      </c>
      <c r="E26424" s="1">
        <v>5508855.0</v>
      </c>
      <c r="F26424" s="1" t="s">
        <v>18</v>
      </c>
      <c r="G26424" s="1" t="s">
        <v>25</v>
      </c>
      <c r="H26424" s="1" t="s">
        <v>644</v>
      </c>
      <c r="I26424" s="1" t="s">
        <v>645</v>
      </c>
      <c r="J26424" s="1" t="s">
        <v>4508</v>
      </c>
      <c r="K26424" s="1">
        <v>1.0</v>
      </c>
      <c r="M26424" s="3">
        <v>40039.0</v>
      </c>
      <c r="N26424" s="3">
        <v>40039.0</v>
      </c>
    </row>
    <row r="26425">
      <c r="A26425" s="1" t="s">
        <v>92507</v>
      </c>
      <c r="B26425" s="1" t="s">
        <v>92508</v>
      </c>
      <c r="C26425" s="2" t="s">
        <v>92509</v>
      </c>
      <c r="D26425" s="1" t="s">
        <v>1503</v>
      </c>
      <c r="E26425" s="1">
        <v>2250000.0</v>
      </c>
      <c r="F26425" s="1" t="s">
        <v>18</v>
      </c>
      <c r="G26425" s="1" t="s">
        <v>25</v>
      </c>
      <c r="H26425" s="1" t="s">
        <v>208</v>
      </c>
      <c r="I26425" s="1" t="s">
        <v>15013</v>
      </c>
      <c r="J26425" s="1" t="s">
        <v>19764</v>
      </c>
      <c r="K26425" s="1">
        <v>1.0</v>
      </c>
      <c r="L26425" s="3">
        <v>38353.0</v>
      </c>
      <c r="M26425" s="3">
        <v>40176.0</v>
      </c>
      <c r="N26425" s="3">
        <v>40176.0</v>
      </c>
    </row>
    <row r="26426">
      <c r="A26426" s="1" t="s">
        <v>92510</v>
      </c>
      <c r="B26426" s="1" t="s">
        <v>92511</v>
      </c>
      <c r="C26426" s="2" t="s">
        <v>92512</v>
      </c>
      <c r="D26426" s="1" t="s">
        <v>92513</v>
      </c>
      <c r="E26426" s="1">
        <v>100000.0</v>
      </c>
      <c r="F26426" s="1" t="s">
        <v>18</v>
      </c>
      <c r="G26426" s="1" t="s">
        <v>25</v>
      </c>
      <c r="H26426" s="1" t="s">
        <v>286</v>
      </c>
      <c r="I26426" s="1" t="s">
        <v>874</v>
      </c>
      <c r="J26426" s="1" t="s">
        <v>874</v>
      </c>
      <c r="K26426" s="1">
        <v>2.0</v>
      </c>
      <c r="L26426" s="3">
        <v>41145.0</v>
      </c>
      <c r="M26426" s="3">
        <v>41810.0</v>
      </c>
      <c r="N26426" s="3">
        <v>41883.0</v>
      </c>
    </row>
    <row r="26427">
      <c r="A26427" s="1" t="s">
        <v>92514</v>
      </c>
      <c r="B26427" s="1" t="s">
        <v>92515</v>
      </c>
      <c r="C26427" s="2" t="s">
        <v>92516</v>
      </c>
      <c r="D26427" s="1" t="s">
        <v>3110</v>
      </c>
      <c r="E26427" s="1">
        <v>41250.0</v>
      </c>
      <c r="F26427" s="1" t="s">
        <v>18</v>
      </c>
      <c r="G26427" s="1" t="s">
        <v>51</v>
      </c>
      <c r="I26427" s="1" t="s">
        <v>52</v>
      </c>
      <c r="J26427" s="1" t="s">
        <v>52</v>
      </c>
      <c r="K26427" s="1">
        <v>1.0</v>
      </c>
      <c r="L26427" s="3">
        <v>41275.0</v>
      </c>
      <c r="M26427" s="3">
        <v>41821.0</v>
      </c>
      <c r="N26427" s="3">
        <v>41821.0</v>
      </c>
    </row>
    <row r="26428">
      <c r="A26428" s="1" t="s">
        <v>92517</v>
      </c>
      <c r="B26428" s="1" t="s">
        <v>92518</v>
      </c>
      <c r="D26428" s="1" t="s">
        <v>1903</v>
      </c>
      <c r="E26428" s="1">
        <v>620750.0</v>
      </c>
      <c r="F26428" s="1" t="s">
        <v>18</v>
      </c>
      <c r="G26428" s="1" t="s">
        <v>25</v>
      </c>
      <c r="H26428" s="1" t="s">
        <v>64</v>
      </c>
      <c r="I26428" s="1" t="s">
        <v>65</v>
      </c>
      <c r="J26428" s="1" t="s">
        <v>1419</v>
      </c>
      <c r="K26428" s="1">
        <v>1.0</v>
      </c>
      <c r="L26428" s="3">
        <v>38718.0</v>
      </c>
      <c r="M26428" s="3">
        <v>40182.0</v>
      </c>
      <c r="N26428" s="3">
        <v>40182.0</v>
      </c>
    </row>
    <row r="26429">
      <c r="A26429" s="1" t="s">
        <v>92519</v>
      </c>
      <c r="B26429" s="1" t="s">
        <v>92520</v>
      </c>
      <c r="C26429" s="2" t="s">
        <v>92521</v>
      </c>
      <c r="D26429" s="1" t="s">
        <v>8887</v>
      </c>
      <c r="E26429" s="1">
        <v>1.9491529E7</v>
      </c>
      <c r="F26429" s="1" t="s">
        <v>18</v>
      </c>
      <c r="G26429" s="1" t="s">
        <v>128</v>
      </c>
      <c r="H26429" s="1" t="s">
        <v>23360</v>
      </c>
      <c r="I26429" s="1" t="s">
        <v>130</v>
      </c>
      <c r="J26429" s="1" t="s">
        <v>23361</v>
      </c>
      <c r="K26429" s="1">
        <v>2.0</v>
      </c>
      <c r="L26429" s="3">
        <v>38353.0</v>
      </c>
      <c r="M26429" s="3">
        <v>40118.0</v>
      </c>
      <c r="N26429" s="3">
        <v>41967.0</v>
      </c>
    </row>
    <row r="26430">
      <c r="A26430" s="1" t="s">
        <v>92522</v>
      </c>
      <c r="B26430" s="1" t="s">
        <v>92523</v>
      </c>
      <c r="C26430" s="2" t="s">
        <v>92524</v>
      </c>
      <c r="D26430" s="1" t="s">
        <v>544</v>
      </c>
      <c r="E26430" s="1">
        <v>750000.0</v>
      </c>
      <c r="F26430" s="1" t="s">
        <v>207</v>
      </c>
      <c r="G26430" s="1" t="s">
        <v>25</v>
      </c>
      <c r="H26430" s="1" t="s">
        <v>64</v>
      </c>
      <c r="I26430" s="1" t="s">
        <v>65</v>
      </c>
      <c r="J26430" s="1" t="s">
        <v>5485</v>
      </c>
      <c r="K26430" s="1">
        <v>1.0</v>
      </c>
      <c r="L26430" s="3">
        <v>39083.0</v>
      </c>
      <c r="M26430" s="3">
        <v>39615.0</v>
      </c>
      <c r="N26430" s="3">
        <v>39615.0</v>
      </c>
    </row>
    <row r="26431">
      <c r="A26431" s="1" t="s">
        <v>92525</v>
      </c>
      <c r="B26431" s="1" t="s">
        <v>92526</v>
      </c>
      <c r="C26431" s="2" t="s">
        <v>92527</v>
      </c>
      <c r="E26431" s="1" t="s">
        <v>43</v>
      </c>
      <c r="F26431" s="1" t="s">
        <v>18</v>
      </c>
      <c r="K26431" s="1">
        <v>1.0</v>
      </c>
      <c r="L26431" s="3">
        <v>42064.0</v>
      </c>
      <c r="M26431" s="3">
        <v>42231.0</v>
      </c>
      <c r="N26431" s="3">
        <v>42231.0</v>
      </c>
    </row>
    <row r="26432">
      <c r="A26432" s="1" t="s">
        <v>92528</v>
      </c>
      <c r="B26432" s="1" t="s">
        <v>92529</v>
      </c>
      <c r="C26432" s="2" t="s">
        <v>92530</v>
      </c>
      <c r="D26432" s="1" t="s">
        <v>92531</v>
      </c>
      <c r="E26432" s="1" t="s">
        <v>43</v>
      </c>
      <c r="F26432" s="1" t="s">
        <v>18</v>
      </c>
      <c r="G26432" s="1" t="s">
        <v>1062</v>
      </c>
      <c r="H26432" s="1">
        <v>13.0</v>
      </c>
      <c r="I26432" s="1" t="s">
        <v>13182</v>
      </c>
      <c r="J26432" s="1" t="s">
        <v>13182</v>
      </c>
      <c r="K26432" s="1">
        <v>1.0</v>
      </c>
      <c r="M26432" s="3">
        <v>41880.0</v>
      </c>
      <c r="N26432" s="3">
        <v>41880.0</v>
      </c>
    </row>
    <row r="26433">
      <c r="A26433" s="1" t="s">
        <v>92532</v>
      </c>
      <c r="B26433" s="1" t="s">
        <v>92533</v>
      </c>
      <c r="C26433" s="2" t="s">
        <v>92534</v>
      </c>
      <c r="D26433" s="1" t="s">
        <v>92535</v>
      </c>
      <c r="E26433" s="1">
        <v>465000.0</v>
      </c>
      <c r="F26433" s="1" t="s">
        <v>18</v>
      </c>
      <c r="G26433" s="1" t="s">
        <v>479</v>
      </c>
      <c r="I26433" s="1" t="s">
        <v>480</v>
      </c>
      <c r="J26433" s="1" t="s">
        <v>480</v>
      </c>
      <c r="K26433" s="1">
        <v>1.0</v>
      </c>
      <c r="L26433" s="3">
        <v>40544.0</v>
      </c>
      <c r="M26433" s="3">
        <v>41699.0</v>
      </c>
      <c r="N26433" s="3">
        <v>41699.0</v>
      </c>
    </row>
    <row r="26434">
      <c r="A26434" s="1" t="s">
        <v>92536</v>
      </c>
      <c r="B26434" s="2" t="s">
        <v>92537</v>
      </c>
      <c r="D26434" s="1" t="s">
        <v>92538</v>
      </c>
      <c r="E26434" s="1" t="s">
        <v>43</v>
      </c>
      <c r="F26434" s="1" t="s">
        <v>18</v>
      </c>
      <c r="G26434" s="1" t="s">
        <v>1311</v>
      </c>
      <c r="H26434" s="1">
        <v>16.0</v>
      </c>
      <c r="I26434" s="1" t="s">
        <v>1312</v>
      </c>
      <c r="J26434" s="1" t="s">
        <v>1312</v>
      </c>
      <c r="K26434" s="1">
        <v>1.0</v>
      </c>
      <c r="L26434" s="3">
        <v>40909.0</v>
      </c>
      <c r="M26434" s="3">
        <v>41085.0</v>
      </c>
      <c r="N26434" s="3">
        <v>41085.0</v>
      </c>
    </row>
    <row r="26435">
      <c r="A26435" s="1" t="s">
        <v>92539</v>
      </c>
      <c r="B26435" s="2" t="s">
        <v>92540</v>
      </c>
      <c r="D26435" s="1" t="s">
        <v>92541</v>
      </c>
      <c r="E26435" s="1">
        <v>35000.0</v>
      </c>
      <c r="F26435" s="1" t="s">
        <v>18</v>
      </c>
      <c r="G26435" s="1" t="s">
        <v>492</v>
      </c>
      <c r="H26435" s="1">
        <v>12.0</v>
      </c>
      <c r="I26435" s="1" t="s">
        <v>28378</v>
      </c>
      <c r="J26435" s="1" t="s">
        <v>28378</v>
      </c>
      <c r="K26435" s="1">
        <v>1.0</v>
      </c>
      <c r="M26435" s="3">
        <v>41244.0</v>
      </c>
      <c r="N26435" s="3">
        <v>41244.0</v>
      </c>
    </row>
    <row r="26436">
      <c r="A26436" s="1" t="s">
        <v>92542</v>
      </c>
      <c r="B26436" s="1" t="s">
        <v>92543</v>
      </c>
      <c r="C26436" s="2" t="s">
        <v>92544</v>
      </c>
      <c r="D26436" s="1" t="s">
        <v>134</v>
      </c>
      <c r="E26436" s="1">
        <v>6000000.0</v>
      </c>
      <c r="F26436" s="1" t="s">
        <v>18</v>
      </c>
      <c r="G26436" s="1" t="s">
        <v>25</v>
      </c>
      <c r="H26436" s="1" t="s">
        <v>142</v>
      </c>
      <c r="I26436" s="1" t="s">
        <v>143</v>
      </c>
      <c r="J26436" s="1" t="s">
        <v>143</v>
      </c>
      <c r="K26436" s="1">
        <v>1.0</v>
      </c>
      <c r="L26436" s="3">
        <v>22647.0</v>
      </c>
      <c r="M26436" s="3">
        <v>39218.0</v>
      </c>
      <c r="N26436" s="3">
        <v>39218.0</v>
      </c>
    </row>
    <row r="26437">
      <c r="A26437" s="1" t="s">
        <v>92545</v>
      </c>
      <c r="B26437" s="1" t="s">
        <v>92546</v>
      </c>
      <c r="C26437" s="2" t="s">
        <v>92547</v>
      </c>
      <c r="D26437" s="1" t="s">
        <v>3535</v>
      </c>
      <c r="E26437" s="1">
        <v>1.53E7</v>
      </c>
      <c r="F26437" s="1" t="s">
        <v>18</v>
      </c>
      <c r="G26437" s="1" t="s">
        <v>19</v>
      </c>
      <c r="H26437" s="1">
        <v>19.0</v>
      </c>
      <c r="I26437" s="1" t="s">
        <v>474</v>
      </c>
      <c r="J26437" s="1" t="s">
        <v>474</v>
      </c>
      <c r="K26437" s="1">
        <v>5.0</v>
      </c>
      <c r="L26437" s="3">
        <v>41079.0</v>
      </c>
      <c r="M26437" s="3">
        <v>41141.0</v>
      </c>
      <c r="N26437" s="3">
        <v>42078.0</v>
      </c>
    </row>
    <row r="26438">
      <c r="A26438" s="1" t="s">
        <v>92548</v>
      </c>
      <c r="B26438" s="1" t="s">
        <v>92549</v>
      </c>
      <c r="D26438" s="1" t="s">
        <v>127</v>
      </c>
      <c r="E26438" s="1">
        <v>30000.0</v>
      </c>
      <c r="F26438" s="1" t="s">
        <v>18</v>
      </c>
      <c r="G26438" s="1" t="s">
        <v>479</v>
      </c>
      <c r="I26438" s="1" t="s">
        <v>480</v>
      </c>
      <c r="J26438" s="1" t="s">
        <v>480</v>
      </c>
      <c r="K26438" s="1">
        <v>1.0</v>
      </c>
      <c r="L26438" s="3">
        <v>41640.0</v>
      </c>
      <c r="M26438" s="3">
        <v>41769.0</v>
      </c>
      <c r="N26438" s="3">
        <v>41769.0</v>
      </c>
    </row>
    <row r="26439">
      <c r="A26439" s="1" t="s">
        <v>92550</v>
      </c>
      <c r="B26439" s="1" t="s">
        <v>92551</v>
      </c>
      <c r="C26439" s="2" t="s">
        <v>92552</v>
      </c>
      <c r="D26439" s="1" t="s">
        <v>92553</v>
      </c>
      <c r="E26439" s="1" t="s">
        <v>43</v>
      </c>
      <c r="F26439" s="1" t="s">
        <v>18</v>
      </c>
      <c r="G26439" s="1" t="s">
        <v>25</v>
      </c>
      <c r="H26439" s="1" t="s">
        <v>1330</v>
      </c>
      <c r="I26439" s="1" t="s">
        <v>1331</v>
      </c>
      <c r="J26439" s="1" t="s">
        <v>3423</v>
      </c>
      <c r="K26439" s="1">
        <v>2.0</v>
      </c>
      <c r="L26439" s="3">
        <v>40299.0</v>
      </c>
      <c r="M26439" s="3">
        <v>40299.0</v>
      </c>
      <c r="N26439" s="3">
        <v>40452.0</v>
      </c>
    </row>
    <row r="26440">
      <c r="A26440" s="1" t="s">
        <v>92554</v>
      </c>
      <c r="B26440" s="1" t="s">
        <v>92555</v>
      </c>
      <c r="C26440" s="2" t="s">
        <v>92556</v>
      </c>
      <c r="D26440" s="1" t="s">
        <v>92557</v>
      </c>
      <c r="E26440" s="1">
        <v>4752585.0</v>
      </c>
      <c r="F26440" s="1" t="s">
        <v>18</v>
      </c>
      <c r="G26440" s="1" t="s">
        <v>25</v>
      </c>
      <c r="H26440" s="1" t="s">
        <v>64</v>
      </c>
      <c r="I26440" s="1" t="s">
        <v>65</v>
      </c>
      <c r="J26440" s="1" t="s">
        <v>1103</v>
      </c>
      <c r="K26440" s="1">
        <v>2.0</v>
      </c>
      <c r="L26440" s="3">
        <v>39083.0</v>
      </c>
      <c r="M26440" s="3">
        <v>40210.0</v>
      </c>
      <c r="N26440" s="3">
        <v>40575.0</v>
      </c>
    </row>
    <row r="26441">
      <c r="A26441" s="1" t="s">
        <v>92558</v>
      </c>
      <c r="B26441" s="1" t="s">
        <v>92559</v>
      </c>
      <c r="C26441" s="2" t="s">
        <v>92560</v>
      </c>
      <c r="D26441" s="1" t="s">
        <v>92561</v>
      </c>
      <c r="E26441" s="1">
        <v>1.7349401E7</v>
      </c>
      <c r="F26441" s="1" t="s">
        <v>18</v>
      </c>
      <c r="G26441" s="1" t="s">
        <v>165</v>
      </c>
      <c r="H26441" s="1" t="s">
        <v>8636</v>
      </c>
      <c r="I26441" s="1" t="s">
        <v>8727</v>
      </c>
      <c r="J26441" s="1" t="s">
        <v>8727</v>
      </c>
      <c r="K26441" s="1">
        <v>3.0</v>
      </c>
      <c r="L26441" s="3">
        <v>40179.0</v>
      </c>
      <c r="M26441" s="3">
        <v>40238.0</v>
      </c>
      <c r="N26441" s="3">
        <v>42268.0</v>
      </c>
    </row>
    <row r="26442">
      <c r="A26442" s="1" t="s">
        <v>92562</v>
      </c>
      <c r="B26442" s="1" t="s">
        <v>92563</v>
      </c>
      <c r="C26442" s="2" t="s">
        <v>92564</v>
      </c>
      <c r="D26442" s="1" t="s">
        <v>92565</v>
      </c>
      <c r="E26442" s="1">
        <v>1.2477262E7</v>
      </c>
      <c r="F26442" s="1" t="s">
        <v>18</v>
      </c>
      <c r="G26442" s="1" t="s">
        <v>25</v>
      </c>
      <c r="H26442" s="1" t="s">
        <v>1011</v>
      </c>
      <c r="I26442" s="1" t="s">
        <v>1035</v>
      </c>
      <c r="J26442" s="1" t="s">
        <v>1035</v>
      </c>
      <c r="K26442" s="1">
        <v>4.0</v>
      </c>
      <c r="L26442" s="3">
        <v>40179.0</v>
      </c>
      <c r="M26442" s="3">
        <v>41338.0</v>
      </c>
      <c r="N26442" s="3">
        <v>42058.0</v>
      </c>
    </row>
    <row r="26443">
      <c r="A26443" s="1" t="s">
        <v>92566</v>
      </c>
      <c r="B26443" s="1" t="s">
        <v>92567</v>
      </c>
      <c r="D26443" s="1" t="s">
        <v>92568</v>
      </c>
      <c r="E26443" s="1" t="s">
        <v>43</v>
      </c>
      <c r="F26443" s="1" t="s">
        <v>18</v>
      </c>
      <c r="G26443" s="1" t="s">
        <v>25</v>
      </c>
      <c r="H26443" s="1" t="s">
        <v>158</v>
      </c>
      <c r="I26443" s="1" t="s">
        <v>244</v>
      </c>
      <c r="J26443" s="1" t="s">
        <v>244</v>
      </c>
      <c r="K26443" s="1">
        <v>1.0</v>
      </c>
      <c r="M26443" s="3">
        <v>40669.0</v>
      </c>
      <c r="N26443" s="3">
        <v>40669.0</v>
      </c>
    </row>
    <row r="26444">
      <c r="A26444" s="1" t="s">
        <v>92569</v>
      </c>
      <c r="B26444" s="1" t="s">
        <v>92570</v>
      </c>
      <c r="C26444" s="2" t="s">
        <v>92571</v>
      </c>
      <c r="D26444" s="1" t="s">
        <v>40345</v>
      </c>
      <c r="E26444" s="1">
        <v>724400.0</v>
      </c>
      <c r="F26444" s="1" t="s">
        <v>18</v>
      </c>
      <c r="G26444" s="1" t="s">
        <v>552</v>
      </c>
      <c r="H26444" s="1">
        <v>29.0</v>
      </c>
      <c r="I26444" s="1" t="s">
        <v>749</v>
      </c>
      <c r="J26444" s="1" t="s">
        <v>749</v>
      </c>
      <c r="K26444" s="1">
        <v>1.0</v>
      </c>
      <c r="M26444" s="3">
        <v>40699.0</v>
      </c>
      <c r="N26444" s="3">
        <v>40699.0</v>
      </c>
    </row>
    <row r="26445">
      <c r="A26445" s="1" t="s">
        <v>92572</v>
      </c>
      <c r="B26445" s="1" t="s">
        <v>92573</v>
      </c>
      <c r="C26445" s="2" t="s">
        <v>92574</v>
      </c>
      <c r="D26445" s="1" t="s">
        <v>92575</v>
      </c>
      <c r="E26445" s="1">
        <v>120000.0</v>
      </c>
      <c r="F26445" s="1" t="s">
        <v>18</v>
      </c>
      <c r="K26445" s="1">
        <v>1.0</v>
      </c>
      <c r="M26445" s="3">
        <v>41820.0</v>
      </c>
      <c r="N26445" s="3">
        <v>41820.0</v>
      </c>
    </row>
    <row r="26446">
      <c r="A26446" s="1" t="s">
        <v>92576</v>
      </c>
      <c r="B26446" s="1" t="s">
        <v>92577</v>
      </c>
      <c r="C26446" s="2" t="s">
        <v>92578</v>
      </c>
      <c r="D26446" s="1" t="s">
        <v>39337</v>
      </c>
      <c r="E26446" s="1">
        <v>120000.0</v>
      </c>
      <c r="F26446" s="1" t="s">
        <v>18</v>
      </c>
      <c r="G26446" s="1" t="s">
        <v>128</v>
      </c>
      <c r="H26446" s="1" t="s">
        <v>129</v>
      </c>
      <c r="I26446" s="1" t="s">
        <v>130</v>
      </c>
      <c r="J26446" s="1" t="s">
        <v>130</v>
      </c>
      <c r="K26446" s="1">
        <v>1.0</v>
      </c>
      <c r="L26446" s="3">
        <v>41820.0</v>
      </c>
      <c r="M26446" s="3">
        <v>41820.0</v>
      </c>
      <c r="N26446" s="3">
        <v>41820.0</v>
      </c>
    </row>
    <row r="26447">
      <c r="A26447" s="1" t="s">
        <v>92579</v>
      </c>
      <c r="B26447" s="1" t="s">
        <v>92580</v>
      </c>
      <c r="C26447" s="2" t="s">
        <v>92581</v>
      </c>
      <c r="E26447" s="1" t="s">
        <v>43</v>
      </c>
      <c r="F26447" s="1" t="s">
        <v>207</v>
      </c>
      <c r="K26447" s="1">
        <v>1.0</v>
      </c>
      <c r="L26447" s="3">
        <v>41122.0</v>
      </c>
      <c r="M26447" s="3">
        <v>42151.0</v>
      </c>
      <c r="N26447" s="3">
        <v>42151.0</v>
      </c>
    </row>
    <row r="26448">
      <c r="A26448" s="1" t="s">
        <v>92582</v>
      </c>
      <c r="B26448" s="1" t="s">
        <v>92583</v>
      </c>
      <c r="C26448" s="2" t="s">
        <v>92584</v>
      </c>
      <c r="D26448" s="1" t="s">
        <v>92585</v>
      </c>
      <c r="E26448" s="1">
        <v>602744.0</v>
      </c>
      <c r="F26448" s="1" t="s">
        <v>18</v>
      </c>
      <c r="G26448" s="1" t="s">
        <v>3403</v>
      </c>
      <c r="H26448" s="1">
        <v>7.0</v>
      </c>
      <c r="I26448" s="1" t="s">
        <v>3404</v>
      </c>
      <c r="J26448" s="1" t="s">
        <v>3404</v>
      </c>
      <c r="K26448" s="1">
        <v>2.0</v>
      </c>
      <c r="L26448" s="3">
        <v>40909.0</v>
      </c>
      <c r="M26448" s="3">
        <v>41156.0</v>
      </c>
      <c r="N26448" s="3">
        <v>41487.0</v>
      </c>
    </row>
    <row r="26449">
      <c r="A26449" s="1" t="s">
        <v>92586</v>
      </c>
      <c r="B26449" s="1" t="s">
        <v>92587</v>
      </c>
      <c r="D26449" s="1" t="s">
        <v>3932</v>
      </c>
      <c r="E26449" s="1">
        <v>8000000.0</v>
      </c>
      <c r="F26449" s="1" t="s">
        <v>18</v>
      </c>
      <c r="G26449" s="1" t="s">
        <v>25</v>
      </c>
      <c r="H26449" s="1" t="s">
        <v>64</v>
      </c>
      <c r="I26449" s="1" t="s">
        <v>65</v>
      </c>
      <c r="J26449" s="1" t="s">
        <v>114</v>
      </c>
      <c r="K26449" s="1">
        <v>1.0</v>
      </c>
      <c r="L26449" s="3">
        <v>36526.0</v>
      </c>
      <c r="M26449" s="3">
        <v>38951.0</v>
      </c>
      <c r="N26449" s="3">
        <v>38951.0</v>
      </c>
    </row>
    <row r="26450">
      <c r="A26450" s="1" t="s">
        <v>92588</v>
      </c>
      <c r="B26450" s="1" t="s">
        <v>92589</v>
      </c>
      <c r="D26450" s="1" t="s">
        <v>92590</v>
      </c>
      <c r="E26450" s="1">
        <v>1388000.0</v>
      </c>
      <c r="F26450" s="1" t="s">
        <v>18</v>
      </c>
      <c r="G26450" s="1" t="s">
        <v>341</v>
      </c>
      <c r="H26450" s="1">
        <v>13.0</v>
      </c>
      <c r="I26450" s="1" t="s">
        <v>22442</v>
      </c>
      <c r="J26450" s="1" t="s">
        <v>22442</v>
      </c>
      <c r="K26450" s="1">
        <v>3.0</v>
      </c>
      <c r="L26450" s="3">
        <v>41110.0</v>
      </c>
      <c r="M26450" s="3">
        <v>41275.0</v>
      </c>
      <c r="N26450" s="3">
        <v>41877.0</v>
      </c>
    </row>
    <row r="26451">
      <c r="A26451" s="1" t="s">
        <v>92591</v>
      </c>
      <c r="B26451" s="1" t="s">
        <v>92592</v>
      </c>
      <c r="C26451" s="2" t="s">
        <v>92593</v>
      </c>
      <c r="D26451" s="1" t="s">
        <v>92594</v>
      </c>
      <c r="E26451" s="1">
        <v>300000.0</v>
      </c>
      <c r="F26451" s="1" t="s">
        <v>18</v>
      </c>
      <c r="K26451" s="1">
        <v>1.0</v>
      </c>
      <c r="L26451" s="3">
        <v>41974.0</v>
      </c>
      <c r="M26451" s="3">
        <v>42019.0</v>
      </c>
      <c r="N26451" s="3">
        <v>42019.0</v>
      </c>
    </row>
    <row r="26452">
      <c r="A26452" s="1" t="s">
        <v>92595</v>
      </c>
      <c r="B26452" s="1" t="s">
        <v>92596</v>
      </c>
      <c r="C26452" s="2" t="s">
        <v>92597</v>
      </c>
      <c r="D26452" s="1" t="s">
        <v>75</v>
      </c>
      <c r="E26452" s="1">
        <v>6000000.0</v>
      </c>
      <c r="F26452" s="1" t="s">
        <v>18</v>
      </c>
      <c r="G26452" s="1" t="s">
        <v>25</v>
      </c>
      <c r="H26452" s="1" t="s">
        <v>106</v>
      </c>
      <c r="I26452" s="1" t="s">
        <v>107</v>
      </c>
      <c r="J26452" s="1" t="s">
        <v>108</v>
      </c>
      <c r="K26452" s="1">
        <v>1.0</v>
      </c>
      <c r="L26452" s="3">
        <v>38353.0</v>
      </c>
      <c r="M26452" s="3">
        <v>39206.0</v>
      </c>
      <c r="N26452" s="3">
        <v>39206.0</v>
      </c>
    </row>
    <row r="26453">
      <c r="A26453" s="1" t="s">
        <v>92598</v>
      </c>
      <c r="B26453" s="1" t="s">
        <v>92599</v>
      </c>
      <c r="C26453" s="2" t="s">
        <v>92600</v>
      </c>
      <c r="D26453" s="1" t="s">
        <v>20330</v>
      </c>
      <c r="E26453" s="1" t="s">
        <v>43</v>
      </c>
      <c r="F26453" s="1" t="s">
        <v>18</v>
      </c>
      <c r="G26453" s="1" t="s">
        <v>19</v>
      </c>
      <c r="H26453" s="1">
        <v>10.0</v>
      </c>
      <c r="I26453" s="1" t="s">
        <v>672</v>
      </c>
      <c r="J26453" s="1" t="s">
        <v>673</v>
      </c>
      <c r="K26453" s="1">
        <v>1.0</v>
      </c>
      <c r="L26453" s="3">
        <v>40544.0</v>
      </c>
      <c r="M26453" s="3">
        <v>42247.0</v>
      </c>
      <c r="N26453" s="3">
        <v>42247.0</v>
      </c>
    </row>
    <row r="26454">
      <c r="A26454" s="1" t="s">
        <v>92601</v>
      </c>
      <c r="B26454" s="1" t="s">
        <v>92602</v>
      </c>
      <c r="C26454" s="2" t="s">
        <v>92603</v>
      </c>
      <c r="D26454" s="1" t="s">
        <v>88069</v>
      </c>
      <c r="E26454" s="1">
        <v>2250000.0</v>
      </c>
      <c r="F26454" s="1" t="s">
        <v>18</v>
      </c>
      <c r="G26454" s="1" t="s">
        <v>699</v>
      </c>
      <c r="H26454" s="1">
        <v>5.0</v>
      </c>
      <c r="I26454" s="1" t="s">
        <v>700</v>
      </c>
      <c r="J26454" s="1" t="s">
        <v>700</v>
      </c>
      <c r="K26454" s="1">
        <v>1.0</v>
      </c>
      <c r="L26454" s="3">
        <v>41456.0</v>
      </c>
      <c r="M26454" s="3">
        <v>42087.0</v>
      </c>
      <c r="N26454" s="3">
        <v>42087.0</v>
      </c>
    </row>
    <row r="26455">
      <c r="A26455" s="1" t="s">
        <v>92604</v>
      </c>
      <c r="B26455" s="1" t="s">
        <v>92605</v>
      </c>
      <c r="C26455" s="2" t="s">
        <v>92606</v>
      </c>
      <c r="D26455" s="1" t="s">
        <v>70</v>
      </c>
      <c r="E26455" s="1" t="s">
        <v>43</v>
      </c>
      <c r="F26455" s="1" t="s">
        <v>18</v>
      </c>
      <c r="G26455" s="1" t="s">
        <v>37</v>
      </c>
      <c r="K26455" s="1">
        <v>1.0</v>
      </c>
      <c r="M26455" s="3">
        <v>40725.0</v>
      </c>
      <c r="N26455" s="3">
        <v>40725.0</v>
      </c>
    </row>
    <row r="26456">
      <c r="A26456" s="1" t="s">
        <v>92607</v>
      </c>
      <c r="B26456" s="1" t="s">
        <v>92608</v>
      </c>
      <c r="C26456" s="2" t="s">
        <v>92609</v>
      </c>
      <c r="D26456" s="1" t="s">
        <v>18439</v>
      </c>
      <c r="E26456" s="1">
        <v>1500000.0</v>
      </c>
      <c r="F26456" s="1" t="s">
        <v>113</v>
      </c>
      <c r="G26456" s="1" t="s">
        <v>25</v>
      </c>
      <c r="H26456" s="1" t="s">
        <v>380</v>
      </c>
      <c r="I26456" s="1" t="s">
        <v>381</v>
      </c>
      <c r="J26456" s="1" t="s">
        <v>7677</v>
      </c>
      <c r="K26456" s="1">
        <v>1.0</v>
      </c>
      <c r="M26456" s="3">
        <v>39363.0</v>
      </c>
      <c r="N26456" s="3">
        <v>39363.0</v>
      </c>
    </row>
    <row r="26457">
      <c r="A26457" s="1" t="s">
        <v>92610</v>
      </c>
      <c r="B26457" s="1" t="s">
        <v>92611</v>
      </c>
      <c r="D26457" s="1" t="s">
        <v>56</v>
      </c>
      <c r="E26457" s="1">
        <v>3343000.0</v>
      </c>
      <c r="F26457" s="1" t="s">
        <v>18</v>
      </c>
      <c r="G26457" s="1" t="s">
        <v>25</v>
      </c>
      <c r="H26457" s="1" t="s">
        <v>64</v>
      </c>
      <c r="I26457" s="1" t="s">
        <v>1221</v>
      </c>
      <c r="J26457" s="1" t="s">
        <v>1221</v>
      </c>
      <c r="K26457" s="1">
        <v>1.0</v>
      </c>
      <c r="L26457" s="3">
        <v>38718.0</v>
      </c>
      <c r="M26457" s="3">
        <v>40253.0</v>
      </c>
      <c r="N26457" s="3">
        <v>40253.0</v>
      </c>
    </row>
    <row r="26458">
      <c r="A26458" s="1" t="s">
        <v>92612</v>
      </c>
      <c r="B26458" s="1" t="s">
        <v>92613</v>
      </c>
      <c r="C26458" s="2" t="s">
        <v>92614</v>
      </c>
      <c r="D26458" s="1" t="s">
        <v>357</v>
      </c>
      <c r="E26458" s="1">
        <v>2.0E7</v>
      </c>
      <c r="F26458" s="1" t="s">
        <v>18</v>
      </c>
      <c r="G26458" s="1" t="s">
        <v>37</v>
      </c>
      <c r="H26458" s="1">
        <v>22.0</v>
      </c>
      <c r="I26458" s="1" t="s">
        <v>38</v>
      </c>
      <c r="J26458" s="1" t="s">
        <v>38</v>
      </c>
      <c r="K26458" s="1">
        <v>1.0</v>
      </c>
      <c r="L26458" s="3">
        <v>36892.0</v>
      </c>
      <c r="M26458" s="3">
        <v>40087.0</v>
      </c>
      <c r="N26458" s="3">
        <v>40087.0</v>
      </c>
    </row>
    <row r="26459">
      <c r="A26459" s="1" t="s">
        <v>92615</v>
      </c>
      <c r="B26459" s="1" t="s">
        <v>92616</v>
      </c>
      <c r="C26459" s="2" t="s">
        <v>92617</v>
      </c>
      <c r="D26459" s="1" t="s">
        <v>655</v>
      </c>
      <c r="E26459" s="1">
        <v>1.1263347E7</v>
      </c>
      <c r="F26459" s="1" t="s">
        <v>18</v>
      </c>
      <c r="G26459" s="1" t="s">
        <v>57</v>
      </c>
      <c r="H26459" s="1" t="s">
        <v>202</v>
      </c>
      <c r="I26459" s="1" t="s">
        <v>12004</v>
      </c>
      <c r="J26459" s="1" t="s">
        <v>12004</v>
      </c>
      <c r="K26459" s="1">
        <v>2.0</v>
      </c>
      <c r="M26459" s="3">
        <v>37930.0</v>
      </c>
      <c r="N26459" s="3">
        <v>38058.0</v>
      </c>
    </row>
    <row r="26460">
      <c r="A26460" s="1" t="s">
        <v>92618</v>
      </c>
      <c r="B26460" s="1" t="s">
        <v>92619</v>
      </c>
      <c r="C26460" s="2" t="s">
        <v>92620</v>
      </c>
      <c r="E26460" s="1">
        <v>1000000.0</v>
      </c>
      <c r="F26460" s="1" t="s">
        <v>207</v>
      </c>
      <c r="K26460" s="1">
        <v>1.0</v>
      </c>
      <c r="L26460" s="3">
        <v>41731.0</v>
      </c>
      <c r="M26460" s="3">
        <v>41744.0</v>
      </c>
      <c r="N26460" s="3">
        <v>41744.0</v>
      </c>
    </row>
    <row r="26461">
      <c r="A26461" s="1" t="s">
        <v>92621</v>
      </c>
      <c r="B26461" s="1" t="s">
        <v>92622</v>
      </c>
      <c r="C26461" s="2" t="s">
        <v>92623</v>
      </c>
      <c r="D26461" s="1" t="s">
        <v>92624</v>
      </c>
      <c r="E26461" s="1">
        <v>1100000.0</v>
      </c>
      <c r="F26461" s="1" t="s">
        <v>18</v>
      </c>
      <c r="G26461" s="1" t="s">
        <v>25</v>
      </c>
      <c r="H26461" s="1" t="s">
        <v>64</v>
      </c>
      <c r="I26461" s="1" t="s">
        <v>65</v>
      </c>
      <c r="J26461" s="1" t="s">
        <v>606</v>
      </c>
      <c r="K26461" s="1">
        <v>2.0</v>
      </c>
      <c r="L26461" s="3">
        <v>40731.0</v>
      </c>
      <c r="M26461" s="3">
        <v>40731.0</v>
      </c>
      <c r="N26461" s="3">
        <v>40909.0</v>
      </c>
    </row>
    <row r="26462">
      <c r="A26462" s="1" t="s">
        <v>92625</v>
      </c>
      <c r="B26462" s="1" t="s">
        <v>92626</v>
      </c>
      <c r="C26462" s="2" t="s">
        <v>92627</v>
      </c>
      <c r="D26462" s="1" t="s">
        <v>544</v>
      </c>
      <c r="E26462" s="1">
        <v>25000.0</v>
      </c>
      <c r="F26462" s="1" t="s">
        <v>207</v>
      </c>
      <c r="G26462" s="1" t="s">
        <v>25</v>
      </c>
      <c r="H26462" s="1" t="s">
        <v>64</v>
      </c>
      <c r="I26462" s="1" t="s">
        <v>65</v>
      </c>
      <c r="J26462" s="1" t="s">
        <v>271</v>
      </c>
      <c r="K26462" s="1">
        <v>1.0</v>
      </c>
      <c r="L26462" s="3">
        <v>41275.0</v>
      </c>
      <c r="M26462" s="3">
        <v>41468.0</v>
      </c>
      <c r="N26462" s="3">
        <v>41468.0</v>
      </c>
    </row>
    <row r="26463">
      <c r="A26463" s="1" t="s">
        <v>92628</v>
      </c>
      <c r="B26463" s="1" t="s">
        <v>92629</v>
      </c>
      <c r="C26463" s="2" t="s">
        <v>92630</v>
      </c>
      <c r="D26463" s="1" t="s">
        <v>33379</v>
      </c>
      <c r="E26463" s="1">
        <v>1.35E7</v>
      </c>
      <c r="F26463" s="1" t="s">
        <v>18</v>
      </c>
      <c r="G26463" s="1" t="s">
        <v>25</v>
      </c>
      <c r="H26463" s="1" t="s">
        <v>808</v>
      </c>
      <c r="I26463" s="1" t="s">
        <v>809</v>
      </c>
      <c r="J26463" s="1" t="s">
        <v>810</v>
      </c>
      <c r="K26463" s="1">
        <v>2.0</v>
      </c>
      <c r="M26463" s="3">
        <v>38568.0</v>
      </c>
      <c r="N26463" s="3">
        <v>39095.0</v>
      </c>
    </row>
    <row r="26464">
      <c r="A26464" s="1" t="s">
        <v>92631</v>
      </c>
      <c r="B26464" s="1" t="s">
        <v>92632</v>
      </c>
      <c r="C26464" s="2" t="s">
        <v>92633</v>
      </c>
      <c r="D26464" s="1" t="s">
        <v>92634</v>
      </c>
      <c r="E26464" s="1">
        <v>1.0E8</v>
      </c>
      <c r="F26464" s="1" t="s">
        <v>18</v>
      </c>
      <c r="G26464" s="1" t="s">
        <v>25</v>
      </c>
      <c r="H26464" s="1" t="s">
        <v>158</v>
      </c>
      <c r="I26464" s="1" t="s">
        <v>244</v>
      </c>
      <c r="J26464" s="1" t="s">
        <v>327</v>
      </c>
      <c r="K26464" s="1">
        <v>1.0</v>
      </c>
      <c r="M26464" s="3">
        <v>36161.0</v>
      </c>
      <c r="N26464" s="3">
        <v>36161.0</v>
      </c>
    </row>
    <row r="26465">
      <c r="A26465" s="1" t="s">
        <v>92635</v>
      </c>
      <c r="B26465" s="1" t="s">
        <v>92636</v>
      </c>
      <c r="C26465" s="2" t="s">
        <v>92637</v>
      </c>
      <c r="D26465" s="1" t="s">
        <v>1316</v>
      </c>
      <c r="E26465" s="1">
        <v>1000000.0</v>
      </c>
      <c r="F26465" s="1" t="s">
        <v>113</v>
      </c>
      <c r="G26465" s="1" t="s">
        <v>25</v>
      </c>
      <c r="H26465" s="1" t="s">
        <v>64</v>
      </c>
      <c r="I26465" s="1" t="s">
        <v>95</v>
      </c>
      <c r="J26465" s="1" t="s">
        <v>376</v>
      </c>
      <c r="K26465" s="1">
        <v>1.0</v>
      </c>
      <c r="M26465" s="3">
        <v>39531.0</v>
      </c>
      <c r="N26465" s="3">
        <v>39531.0</v>
      </c>
    </row>
    <row r="26466">
      <c r="A26466" s="1" t="s">
        <v>92638</v>
      </c>
      <c r="B26466" s="1" t="s">
        <v>92639</v>
      </c>
      <c r="C26466" s="2" t="s">
        <v>92640</v>
      </c>
      <c r="D26466" s="1" t="s">
        <v>29135</v>
      </c>
      <c r="E26466" s="1">
        <v>1000000.0</v>
      </c>
      <c r="F26466" s="1" t="s">
        <v>18</v>
      </c>
      <c r="G26466" s="1" t="s">
        <v>37</v>
      </c>
      <c r="H26466" s="1">
        <v>23.0</v>
      </c>
      <c r="I26466" s="1" t="s">
        <v>182</v>
      </c>
      <c r="J26466" s="1" t="s">
        <v>182</v>
      </c>
      <c r="K26466" s="1">
        <v>1.0</v>
      </c>
      <c r="L26466" s="3">
        <v>39448.0</v>
      </c>
      <c r="M26466" s="3">
        <v>41671.0</v>
      </c>
      <c r="N26466" s="3">
        <v>41671.0</v>
      </c>
    </row>
    <row r="26467">
      <c r="A26467" s="1" t="s">
        <v>92641</v>
      </c>
      <c r="B26467" s="1" t="s">
        <v>92642</v>
      </c>
      <c r="C26467" s="2" t="s">
        <v>92643</v>
      </c>
      <c r="D26467" s="1" t="s">
        <v>42</v>
      </c>
      <c r="E26467" s="1">
        <v>1630000.0</v>
      </c>
      <c r="F26467" s="1" t="s">
        <v>18</v>
      </c>
      <c r="G26467" s="1" t="s">
        <v>165</v>
      </c>
      <c r="H26467" s="1" t="s">
        <v>166</v>
      </c>
      <c r="I26467" s="1" t="s">
        <v>167</v>
      </c>
      <c r="J26467" s="1" t="s">
        <v>92644</v>
      </c>
      <c r="K26467" s="1">
        <v>1.0</v>
      </c>
      <c r="L26467" s="3">
        <v>36892.0</v>
      </c>
      <c r="M26467" s="3">
        <v>39141.0</v>
      </c>
      <c r="N26467" s="3">
        <v>39141.0</v>
      </c>
    </row>
    <row r="26468">
      <c r="A26468" s="1" t="s">
        <v>92645</v>
      </c>
      <c r="B26468" s="1" t="s">
        <v>92646</v>
      </c>
      <c r="D26468" s="1" t="s">
        <v>92647</v>
      </c>
      <c r="E26468" s="1" t="s">
        <v>43</v>
      </c>
      <c r="F26468" s="1" t="s">
        <v>18</v>
      </c>
      <c r="K26468" s="1">
        <v>1.0</v>
      </c>
      <c r="M26468" s="3">
        <v>39319.0</v>
      </c>
      <c r="N26468" s="3">
        <v>39319.0</v>
      </c>
    </row>
    <row r="26469">
      <c r="A26469" s="1" t="s">
        <v>92648</v>
      </c>
      <c r="B26469" s="1" t="s">
        <v>92649</v>
      </c>
      <c r="C26469" s="2" t="s">
        <v>92650</v>
      </c>
      <c r="D26469" s="1" t="s">
        <v>63</v>
      </c>
      <c r="E26469" s="1">
        <v>340973.0</v>
      </c>
      <c r="F26469" s="1" t="s">
        <v>18</v>
      </c>
      <c r="G26469" s="1" t="s">
        <v>552</v>
      </c>
      <c r="H26469" s="1">
        <v>29.0</v>
      </c>
      <c r="I26469" s="1" t="s">
        <v>749</v>
      </c>
      <c r="J26469" s="1" t="s">
        <v>749</v>
      </c>
      <c r="K26469" s="1">
        <v>2.0</v>
      </c>
      <c r="L26469" s="3">
        <v>40330.0</v>
      </c>
      <c r="M26469" s="3">
        <v>40909.0</v>
      </c>
      <c r="N26469" s="3">
        <v>41373.0</v>
      </c>
    </row>
    <row r="26470">
      <c r="A26470" s="1" t="s">
        <v>92651</v>
      </c>
      <c r="B26470" s="1" t="s">
        <v>92652</v>
      </c>
      <c r="E26470" s="1">
        <v>107239.0</v>
      </c>
      <c r="F26470" s="1" t="s">
        <v>207</v>
      </c>
      <c r="K26470" s="1">
        <v>1.0</v>
      </c>
      <c r="M26470" s="3">
        <v>41791.0</v>
      </c>
      <c r="N26470" s="3">
        <v>41791.0</v>
      </c>
    </row>
    <row r="26471">
      <c r="A26471" s="1" t="s">
        <v>92653</v>
      </c>
      <c r="B26471" s="1" t="s">
        <v>92654</v>
      </c>
      <c r="C26471" s="2" t="s">
        <v>92655</v>
      </c>
      <c r="D26471" s="1" t="s">
        <v>92656</v>
      </c>
      <c r="E26471" s="1">
        <v>6160000.0</v>
      </c>
      <c r="F26471" s="1" t="s">
        <v>18</v>
      </c>
      <c r="G26471" s="1" t="s">
        <v>552</v>
      </c>
      <c r="H26471" s="1">
        <v>29.0</v>
      </c>
      <c r="I26471" s="1" t="s">
        <v>749</v>
      </c>
      <c r="J26471" s="1" t="s">
        <v>92657</v>
      </c>
      <c r="K26471" s="1">
        <v>1.0</v>
      </c>
      <c r="L26471" s="3">
        <v>39814.0</v>
      </c>
      <c r="M26471" s="3">
        <v>40219.0</v>
      </c>
      <c r="N26471" s="3">
        <v>40219.0</v>
      </c>
    </row>
    <row r="26472">
      <c r="A26472" s="1" t="s">
        <v>92658</v>
      </c>
      <c r="B26472" s="1" t="s">
        <v>92659</v>
      </c>
      <c r="C26472" s="2" t="s">
        <v>92660</v>
      </c>
      <c r="D26472" s="1" t="s">
        <v>75</v>
      </c>
      <c r="E26472" s="1">
        <v>1750000.0</v>
      </c>
      <c r="F26472" s="1" t="s">
        <v>18</v>
      </c>
      <c r="G26472" s="1" t="s">
        <v>25</v>
      </c>
      <c r="H26472" s="1" t="s">
        <v>616</v>
      </c>
      <c r="I26472" s="1" t="s">
        <v>617</v>
      </c>
      <c r="J26472" s="1" t="s">
        <v>85009</v>
      </c>
      <c r="K26472" s="1">
        <v>1.0</v>
      </c>
      <c r="M26472" s="3">
        <v>40773.0</v>
      </c>
      <c r="N26472" s="3">
        <v>40773.0</v>
      </c>
    </row>
    <row r="26473">
      <c r="A26473" s="1" t="s">
        <v>92661</v>
      </c>
      <c r="B26473" s="1" t="s">
        <v>92662</v>
      </c>
      <c r="C26473" s="2" t="s">
        <v>92663</v>
      </c>
      <c r="D26473" s="1" t="s">
        <v>92664</v>
      </c>
      <c r="E26473" s="1">
        <v>75762.0</v>
      </c>
      <c r="F26473" s="1" t="s">
        <v>18</v>
      </c>
      <c r="G26473" s="1" t="s">
        <v>128</v>
      </c>
      <c r="H26473" s="1" t="s">
        <v>3391</v>
      </c>
      <c r="I26473" s="1" t="s">
        <v>22419</v>
      </c>
      <c r="J26473" s="1" t="s">
        <v>22419</v>
      </c>
      <c r="K26473" s="1">
        <v>1.0</v>
      </c>
      <c r="M26473" s="3">
        <v>41418.0</v>
      </c>
      <c r="N26473" s="3">
        <v>41418.0</v>
      </c>
    </row>
    <row r="26474">
      <c r="A26474" s="1" t="s">
        <v>92665</v>
      </c>
      <c r="B26474" s="1" t="s">
        <v>92666</v>
      </c>
      <c r="C26474" s="2" t="s">
        <v>92667</v>
      </c>
      <c r="D26474" s="1" t="s">
        <v>92668</v>
      </c>
      <c r="E26474" s="1" t="s">
        <v>43</v>
      </c>
      <c r="F26474" s="1" t="s">
        <v>18</v>
      </c>
      <c r="G26474" s="1" t="s">
        <v>7999</v>
      </c>
      <c r="I26474" s="1" t="s">
        <v>8000</v>
      </c>
      <c r="J26474" s="1" t="s">
        <v>8001</v>
      </c>
      <c r="K26474" s="1">
        <v>1.0</v>
      </c>
      <c r="L26474" s="3">
        <v>40103.0</v>
      </c>
      <c r="M26474" s="3">
        <v>42333.0</v>
      </c>
      <c r="N26474" s="3">
        <v>42333.0</v>
      </c>
    </row>
    <row r="26475">
      <c r="A26475" s="1" t="s">
        <v>92669</v>
      </c>
      <c r="B26475" s="1" t="s">
        <v>92670</v>
      </c>
      <c r="C26475" s="2" t="s">
        <v>92671</v>
      </c>
      <c r="D26475" s="1" t="s">
        <v>92672</v>
      </c>
      <c r="E26475" s="1">
        <v>550000.0</v>
      </c>
      <c r="F26475" s="1" t="s">
        <v>18</v>
      </c>
      <c r="G26475" s="1" t="s">
        <v>25</v>
      </c>
      <c r="H26475" s="1" t="s">
        <v>82</v>
      </c>
      <c r="I26475" s="1" t="s">
        <v>3879</v>
      </c>
      <c r="J26475" s="1" t="s">
        <v>3879</v>
      </c>
      <c r="K26475" s="1">
        <v>2.0</v>
      </c>
      <c r="L26475" s="3">
        <v>40546.0</v>
      </c>
      <c r="M26475" s="3">
        <v>40648.0</v>
      </c>
      <c r="N26475" s="3">
        <v>40878.0</v>
      </c>
    </row>
    <row r="26476">
      <c r="A26476" s="1" t="s">
        <v>92673</v>
      </c>
      <c r="B26476" s="1" t="s">
        <v>92674</v>
      </c>
      <c r="C26476" s="2" t="s">
        <v>92675</v>
      </c>
      <c r="D26476" s="1" t="s">
        <v>30248</v>
      </c>
      <c r="E26476" s="1">
        <v>42183.0</v>
      </c>
      <c r="F26476" s="1" t="s">
        <v>18</v>
      </c>
      <c r="G26476" s="1" t="s">
        <v>128</v>
      </c>
      <c r="H26476" s="1" t="s">
        <v>129</v>
      </c>
      <c r="I26476" s="1" t="s">
        <v>130</v>
      </c>
      <c r="J26476" s="1" t="s">
        <v>130</v>
      </c>
      <c r="K26476" s="1">
        <v>1.0</v>
      </c>
      <c r="L26476" s="3">
        <v>41852.0</v>
      </c>
      <c r="M26476" s="3">
        <v>41852.0</v>
      </c>
      <c r="N26476" s="3">
        <v>41852.0</v>
      </c>
    </row>
    <row r="26477">
      <c r="A26477" s="1" t="s">
        <v>92676</v>
      </c>
      <c r="B26477" s="1" t="s">
        <v>92677</v>
      </c>
      <c r="C26477" s="2" t="s">
        <v>92678</v>
      </c>
      <c r="D26477" s="1" t="s">
        <v>92679</v>
      </c>
      <c r="E26477" s="1">
        <v>2312413.0</v>
      </c>
      <c r="F26477" s="1" t="s">
        <v>18</v>
      </c>
      <c r="G26477" s="1" t="s">
        <v>25</v>
      </c>
      <c r="H26477" s="1" t="s">
        <v>106</v>
      </c>
      <c r="I26477" s="1" t="s">
        <v>107</v>
      </c>
      <c r="J26477" s="1" t="s">
        <v>108</v>
      </c>
      <c r="K26477" s="1">
        <v>5.0</v>
      </c>
      <c r="L26477" s="3">
        <v>41365.0</v>
      </c>
      <c r="M26477" s="3">
        <v>40969.0</v>
      </c>
      <c r="N26477" s="3">
        <v>41880.0</v>
      </c>
    </row>
    <row r="26478">
      <c r="A26478" s="1" t="s">
        <v>92680</v>
      </c>
      <c r="B26478" s="1" t="s">
        <v>92681</v>
      </c>
      <c r="C26478" s="2" t="s">
        <v>92682</v>
      </c>
      <c r="D26478" s="1" t="s">
        <v>92683</v>
      </c>
      <c r="E26478" s="1">
        <v>300000.0</v>
      </c>
      <c r="F26478" s="1" t="s">
        <v>18</v>
      </c>
      <c r="G26478" s="1" t="s">
        <v>458</v>
      </c>
      <c r="H26478" s="1">
        <v>48.0</v>
      </c>
      <c r="I26478" s="1" t="s">
        <v>459</v>
      </c>
      <c r="J26478" s="1" t="s">
        <v>459</v>
      </c>
      <c r="K26478" s="1">
        <v>1.0</v>
      </c>
      <c r="L26478" s="3">
        <v>41255.0</v>
      </c>
      <c r="M26478" s="3">
        <v>41974.0</v>
      </c>
      <c r="N26478" s="3">
        <v>41974.0</v>
      </c>
    </row>
    <row r="26479">
      <c r="A26479" s="1" t="s">
        <v>92684</v>
      </c>
      <c r="B26479" s="1" t="s">
        <v>92685</v>
      </c>
      <c r="C26479" s="2" t="s">
        <v>92686</v>
      </c>
      <c r="D26479" s="1" t="s">
        <v>56</v>
      </c>
      <c r="E26479" s="1">
        <v>1.0065E7</v>
      </c>
      <c r="F26479" s="1" t="s">
        <v>18</v>
      </c>
      <c r="G26479" s="1" t="s">
        <v>25</v>
      </c>
      <c r="H26479" s="1" t="s">
        <v>26</v>
      </c>
      <c r="I26479" s="1" t="s">
        <v>7745</v>
      </c>
      <c r="J26479" s="1" t="s">
        <v>100</v>
      </c>
      <c r="K26479" s="1">
        <v>2.0</v>
      </c>
      <c r="M26479" s="3">
        <v>40078.0</v>
      </c>
      <c r="N26479" s="3">
        <v>40495.0</v>
      </c>
    </row>
    <row r="26480">
      <c r="A26480" s="1" t="s">
        <v>92687</v>
      </c>
      <c r="B26480" s="1" t="s">
        <v>92688</v>
      </c>
      <c r="C26480" s="2" t="s">
        <v>92689</v>
      </c>
      <c r="D26480" s="1" t="s">
        <v>92690</v>
      </c>
      <c r="E26480" s="1">
        <v>4.2477641E7</v>
      </c>
      <c r="F26480" s="1" t="s">
        <v>113</v>
      </c>
      <c r="G26480" s="1" t="s">
        <v>25</v>
      </c>
      <c r="H26480" s="1" t="s">
        <v>121</v>
      </c>
      <c r="I26480" s="1" t="s">
        <v>122</v>
      </c>
      <c r="J26480" s="1" t="s">
        <v>2585</v>
      </c>
      <c r="K26480" s="1">
        <v>2.0</v>
      </c>
      <c r="L26480" s="3">
        <v>33239.0</v>
      </c>
      <c r="M26480" s="3">
        <v>38391.0</v>
      </c>
      <c r="N26480" s="3">
        <v>40014.0</v>
      </c>
    </row>
    <row r="26481">
      <c r="A26481" s="1" t="s">
        <v>92691</v>
      </c>
      <c r="B26481" s="1" t="s">
        <v>92692</v>
      </c>
      <c r="C26481" s="2" t="s">
        <v>92693</v>
      </c>
      <c r="D26481" s="1" t="s">
        <v>92694</v>
      </c>
      <c r="E26481" s="1">
        <v>250000.0</v>
      </c>
      <c r="F26481" s="1" t="s">
        <v>18</v>
      </c>
      <c r="G26481" s="1" t="s">
        <v>25</v>
      </c>
      <c r="H26481" s="1" t="s">
        <v>286</v>
      </c>
      <c r="I26481" s="1" t="s">
        <v>874</v>
      </c>
      <c r="J26481" s="1" t="s">
        <v>874</v>
      </c>
      <c r="K26481" s="1">
        <v>1.0</v>
      </c>
      <c r="L26481" s="3">
        <v>37064.0</v>
      </c>
      <c r="M26481" s="3">
        <v>39588.0</v>
      </c>
      <c r="N26481" s="3">
        <v>39588.0</v>
      </c>
    </row>
    <row r="26482">
      <c r="A26482" s="1" t="s">
        <v>92695</v>
      </c>
      <c r="B26482" s="1" t="s">
        <v>92696</v>
      </c>
      <c r="C26482" s="2" t="s">
        <v>92697</v>
      </c>
      <c r="D26482" s="1" t="s">
        <v>92698</v>
      </c>
      <c r="E26482" s="1">
        <v>500000.0</v>
      </c>
      <c r="F26482" s="1" t="s">
        <v>207</v>
      </c>
      <c r="G26482" s="1" t="s">
        <v>25</v>
      </c>
      <c r="H26482" s="1" t="s">
        <v>64</v>
      </c>
      <c r="I26482" s="1" t="s">
        <v>65</v>
      </c>
      <c r="J26482" s="1" t="s">
        <v>71</v>
      </c>
      <c r="K26482" s="1">
        <v>1.0</v>
      </c>
      <c r="M26482" s="3">
        <v>38761.0</v>
      </c>
      <c r="N26482" s="3">
        <v>38761.0</v>
      </c>
    </row>
    <row r="26483">
      <c r="A26483" s="1" t="s">
        <v>92699</v>
      </c>
      <c r="B26483" s="1" t="s">
        <v>92700</v>
      </c>
      <c r="C26483" s="2" t="s">
        <v>92701</v>
      </c>
      <c r="D26483" s="1" t="s">
        <v>36</v>
      </c>
      <c r="E26483" s="1" t="s">
        <v>43</v>
      </c>
      <c r="F26483" s="1" t="s">
        <v>207</v>
      </c>
      <c r="G26483" s="1" t="s">
        <v>19</v>
      </c>
      <c r="H26483" s="1">
        <v>9.0</v>
      </c>
      <c r="I26483" s="1" t="s">
        <v>7995</v>
      </c>
      <c r="J26483" s="1" t="s">
        <v>7995</v>
      </c>
      <c r="K26483" s="1">
        <v>1.0</v>
      </c>
      <c r="L26483" s="3">
        <v>39934.0</v>
      </c>
      <c r="M26483" s="3">
        <v>39934.0</v>
      </c>
      <c r="N26483" s="3">
        <v>39934.0</v>
      </c>
    </row>
    <row r="26484">
      <c r="A26484" s="1" t="s">
        <v>92702</v>
      </c>
      <c r="B26484" s="1" t="s">
        <v>92703</v>
      </c>
      <c r="E26484" s="1" t="s">
        <v>43</v>
      </c>
      <c r="F26484" s="1" t="s">
        <v>18</v>
      </c>
      <c r="K26484" s="1">
        <v>1.0</v>
      </c>
      <c r="L26484" s="3">
        <v>41548.0</v>
      </c>
      <c r="M26484" s="3">
        <v>41555.0</v>
      </c>
      <c r="N26484" s="3">
        <v>41555.0</v>
      </c>
    </row>
    <row r="26485">
      <c r="A26485" s="1" t="s">
        <v>92704</v>
      </c>
      <c r="B26485" s="1" t="s">
        <v>92705</v>
      </c>
      <c r="C26485" s="2" t="s">
        <v>92706</v>
      </c>
      <c r="D26485" s="1" t="s">
        <v>2479</v>
      </c>
      <c r="E26485" s="1">
        <v>100000.0</v>
      </c>
      <c r="F26485" s="1" t="s">
        <v>18</v>
      </c>
      <c r="G26485" s="1" t="s">
        <v>25</v>
      </c>
      <c r="H26485" s="1" t="s">
        <v>106</v>
      </c>
      <c r="I26485" s="1" t="s">
        <v>107</v>
      </c>
      <c r="J26485" s="1" t="s">
        <v>108</v>
      </c>
      <c r="K26485" s="1">
        <v>1.0</v>
      </c>
      <c r="L26485" s="3">
        <v>40179.0</v>
      </c>
      <c r="M26485" s="3">
        <v>41395.0</v>
      </c>
      <c r="N26485" s="3">
        <v>41395.0</v>
      </c>
    </row>
    <row r="26486">
      <c r="A26486" s="1" t="s">
        <v>92707</v>
      </c>
      <c r="B26486" s="1" t="s">
        <v>92708</v>
      </c>
      <c r="C26486" s="2" t="s">
        <v>92709</v>
      </c>
      <c r="D26486" s="1" t="s">
        <v>42</v>
      </c>
      <c r="E26486" s="1">
        <v>3.5E7</v>
      </c>
      <c r="F26486" s="1" t="s">
        <v>18</v>
      </c>
      <c r="G26486" s="1" t="s">
        <v>25</v>
      </c>
      <c r="H26486" s="1" t="s">
        <v>64</v>
      </c>
      <c r="I26486" s="1" t="s">
        <v>1221</v>
      </c>
      <c r="J26486" s="1" t="s">
        <v>1221</v>
      </c>
      <c r="K26486" s="1">
        <v>1.0</v>
      </c>
      <c r="L26486" s="3">
        <v>37622.0</v>
      </c>
      <c r="M26486" s="3">
        <v>42311.0</v>
      </c>
      <c r="N26486" s="3">
        <v>42311.0</v>
      </c>
    </row>
    <row r="26487">
      <c r="A26487" s="1" t="s">
        <v>92710</v>
      </c>
      <c r="B26487" s="1" t="s">
        <v>92711</v>
      </c>
      <c r="C26487" s="2" t="s">
        <v>92712</v>
      </c>
      <c r="D26487" s="1" t="s">
        <v>70</v>
      </c>
      <c r="E26487" s="1">
        <v>6.0E7</v>
      </c>
      <c r="F26487" s="1" t="s">
        <v>18</v>
      </c>
      <c r="G26487" s="1" t="s">
        <v>25</v>
      </c>
      <c r="H26487" s="1" t="s">
        <v>808</v>
      </c>
      <c r="I26487" s="1" t="s">
        <v>809</v>
      </c>
      <c r="J26487" s="1" t="s">
        <v>809</v>
      </c>
      <c r="K26487" s="1">
        <v>3.0</v>
      </c>
      <c r="L26487" s="3">
        <v>40544.0</v>
      </c>
      <c r="M26487" s="3">
        <v>41395.0</v>
      </c>
      <c r="N26487" s="3">
        <v>42275.0</v>
      </c>
    </row>
    <row r="26488">
      <c r="A26488" s="1" t="s">
        <v>92713</v>
      </c>
      <c r="B26488" s="1" t="s">
        <v>92714</v>
      </c>
      <c r="C26488" s="2" t="s">
        <v>92715</v>
      </c>
      <c r="D26488" s="1" t="s">
        <v>92716</v>
      </c>
      <c r="E26488" s="1">
        <v>4800000.0</v>
      </c>
      <c r="F26488" s="1" t="s">
        <v>18</v>
      </c>
      <c r="G26488" s="1" t="s">
        <v>51</v>
      </c>
      <c r="I26488" s="1" t="s">
        <v>52</v>
      </c>
      <c r="J26488" s="1" t="s">
        <v>52</v>
      </c>
      <c r="K26488" s="1">
        <v>2.0</v>
      </c>
      <c r="L26488" s="3">
        <v>40959.0</v>
      </c>
      <c r="M26488" s="3">
        <v>40909.0</v>
      </c>
      <c r="N26488" s="3">
        <v>42326.0</v>
      </c>
    </row>
    <row r="26489">
      <c r="A26489" s="1" t="s">
        <v>92717</v>
      </c>
      <c r="B26489" s="1" t="s">
        <v>92718</v>
      </c>
      <c r="C26489" s="2" t="s">
        <v>92719</v>
      </c>
      <c r="D26489" s="1" t="s">
        <v>445</v>
      </c>
      <c r="E26489" s="1">
        <v>1.2200104E7</v>
      </c>
      <c r="F26489" s="1" t="s">
        <v>18</v>
      </c>
      <c r="G26489" s="1" t="s">
        <v>37</v>
      </c>
      <c r="H26489" s="1">
        <v>30.0</v>
      </c>
      <c r="I26489" s="1" t="s">
        <v>2714</v>
      </c>
      <c r="J26489" s="1" t="s">
        <v>2714</v>
      </c>
      <c r="K26489" s="1">
        <v>2.0</v>
      </c>
      <c r="L26489" s="3">
        <v>40544.0</v>
      </c>
      <c r="M26489" s="3">
        <v>41061.0</v>
      </c>
      <c r="N26489" s="3">
        <v>41456.0</v>
      </c>
    </row>
    <row r="26490">
      <c r="A26490" s="1" t="s">
        <v>92720</v>
      </c>
      <c r="B26490" s="1" t="s">
        <v>92721</v>
      </c>
      <c r="E26490" s="1" t="s">
        <v>43</v>
      </c>
      <c r="F26490" s="1" t="s">
        <v>207</v>
      </c>
      <c r="K26490" s="1">
        <v>1.0</v>
      </c>
      <c r="M26490" s="3">
        <v>40723.0</v>
      </c>
      <c r="N26490" s="3">
        <v>40723.0</v>
      </c>
    </row>
    <row r="26491">
      <c r="A26491" s="1" t="s">
        <v>92722</v>
      </c>
      <c r="B26491" s="1" t="s">
        <v>92723</v>
      </c>
      <c r="C26491" s="2" t="s">
        <v>92724</v>
      </c>
      <c r="D26491" s="1" t="s">
        <v>42</v>
      </c>
      <c r="E26491" s="1">
        <v>6.0E7</v>
      </c>
      <c r="F26491" s="1" t="s">
        <v>113</v>
      </c>
      <c r="G26491" s="1" t="s">
        <v>19</v>
      </c>
      <c r="H26491" s="1">
        <v>13.0</v>
      </c>
      <c r="I26491" s="1" t="s">
        <v>14856</v>
      </c>
      <c r="J26491" s="1" t="s">
        <v>14856</v>
      </c>
      <c r="K26491" s="1">
        <v>1.0</v>
      </c>
      <c r="L26491" s="3">
        <v>35431.0</v>
      </c>
      <c r="M26491" s="3">
        <v>39289.0</v>
      </c>
      <c r="N26491" s="3">
        <v>39289.0</v>
      </c>
    </row>
    <row r="26492">
      <c r="A26492" s="1" t="s">
        <v>92725</v>
      </c>
      <c r="B26492" s="1" t="s">
        <v>92726</v>
      </c>
      <c r="C26492" s="2" t="s">
        <v>92727</v>
      </c>
      <c r="D26492" s="1" t="s">
        <v>17805</v>
      </c>
      <c r="E26492" s="1">
        <v>6020000.0</v>
      </c>
      <c r="F26492" s="1" t="s">
        <v>207</v>
      </c>
      <c r="G26492" s="1" t="s">
        <v>25</v>
      </c>
      <c r="H26492" s="1" t="s">
        <v>808</v>
      </c>
      <c r="I26492" s="1" t="s">
        <v>809</v>
      </c>
      <c r="J26492" s="1" t="s">
        <v>809</v>
      </c>
      <c r="K26492" s="1">
        <v>1.0</v>
      </c>
      <c r="M26492" s="3">
        <v>38330.0</v>
      </c>
      <c r="N26492" s="3">
        <v>38330.0</v>
      </c>
    </row>
    <row r="26493">
      <c r="A26493" s="1" t="s">
        <v>92728</v>
      </c>
      <c r="B26493" s="1" t="s">
        <v>92729</v>
      </c>
      <c r="C26493" s="2" t="s">
        <v>92730</v>
      </c>
      <c r="D26493" s="1" t="s">
        <v>92731</v>
      </c>
      <c r="E26493" s="1">
        <v>25000.0</v>
      </c>
      <c r="F26493" s="1" t="s">
        <v>18</v>
      </c>
      <c r="G26493" s="1" t="s">
        <v>23106</v>
      </c>
      <c r="H26493" s="1">
        <v>81.0</v>
      </c>
      <c r="I26493" s="1" t="s">
        <v>23107</v>
      </c>
      <c r="J26493" s="1" t="s">
        <v>23107</v>
      </c>
      <c r="K26493" s="1">
        <v>1.0</v>
      </c>
      <c r="L26493" s="3">
        <v>39448.0</v>
      </c>
      <c r="M26493" s="3">
        <v>39736.0</v>
      </c>
      <c r="N26493" s="3">
        <v>39736.0</v>
      </c>
    </row>
    <row r="26494">
      <c r="A26494" s="1" t="s">
        <v>92732</v>
      </c>
      <c r="B26494" s="1" t="s">
        <v>92733</v>
      </c>
      <c r="C26494" s="2" t="s">
        <v>92734</v>
      </c>
      <c r="D26494" s="1" t="s">
        <v>92735</v>
      </c>
      <c r="E26494" s="1">
        <v>2475000.0</v>
      </c>
      <c r="F26494" s="1" t="s">
        <v>18</v>
      </c>
      <c r="G26494" s="1" t="s">
        <v>25</v>
      </c>
      <c r="H26494" s="1" t="s">
        <v>64</v>
      </c>
      <c r="I26494" s="1" t="s">
        <v>65</v>
      </c>
      <c r="J26494" s="1" t="s">
        <v>13283</v>
      </c>
      <c r="K26494" s="1">
        <v>8.0</v>
      </c>
      <c r="L26494" s="3">
        <v>40564.0</v>
      </c>
      <c r="M26494" s="3">
        <v>40817.0</v>
      </c>
      <c r="N26494" s="3">
        <v>41827.0</v>
      </c>
    </row>
    <row r="26495">
      <c r="A26495" s="1" t="s">
        <v>92736</v>
      </c>
      <c r="B26495" s="1" t="s">
        <v>92737</v>
      </c>
      <c r="D26495" s="1" t="s">
        <v>92738</v>
      </c>
      <c r="E26495" s="1">
        <v>59439.0</v>
      </c>
      <c r="F26495" s="1" t="s">
        <v>18</v>
      </c>
      <c r="G26495" s="1" t="s">
        <v>341</v>
      </c>
      <c r="H26495" s="1">
        <v>11.0</v>
      </c>
      <c r="I26495" s="1" t="s">
        <v>497</v>
      </c>
      <c r="J26495" s="1" t="s">
        <v>497</v>
      </c>
      <c r="K26495" s="1">
        <v>2.0</v>
      </c>
      <c r="L26495" s="3">
        <v>41633.0</v>
      </c>
      <c r="M26495" s="3">
        <v>41448.0</v>
      </c>
      <c r="N26495" s="3">
        <v>41791.0</v>
      </c>
    </row>
    <row r="26496">
      <c r="A26496" s="1" t="s">
        <v>92739</v>
      </c>
      <c r="B26496" s="1" t="s">
        <v>92740</v>
      </c>
      <c r="C26496" s="2" t="s">
        <v>92741</v>
      </c>
      <c r="D26496" s="1" t="s">
        <v>92742</v>
      </c>
      <c r="E26496" s="1">
        <v>3174603.0</v>
      </c>
      <c r="F26496" s="1" t="s">
        <v>18</v>
      </c>
      <c r="G26496" s="1" t="s">
        <v>37</v>
      </c>
      <c r="H26496" s="1">
        <v>30.0</v>
      </c>
      <c r="I26496" s="1" t="s">
        <v>2714</v>
      </c>
      <c r="J26496" s="1" t="s">
        <v>2714</v>
      </c>
      <c r="K26496" s="1">
        <v>1.0</v>
      </c>
      <c r="M26496" s="3">
        <v>40909.0</v>
      </c>
      <c r="N26496" s="3">
        <v>40909.0</v>
      </c>
    </row>
    <row r="26497">
      <c r="A26497" s="1" t="s">
        <v>92743</v>
      </c>
      <c r="B26497" s="1" t="s">
        <v>92744</v>
      </c>
      <c r="C26497" s="2" t="s">
        <v>92745</v>
      </c>
      <c r="D26497" s="1" t="s">
        <v>92746</v>
      </c>
      <c r="E26497" s="1">
        <v>40000.0</v>
      </c>
      <c r="F26497" s="1" t="s">
        <v>18</v>
      </c>
      <c r="G26497" s="1" t="s">
        <v>25</v>
      </c>
      <c r="H26497" s="1" t="s">
        <v>64</v>
      </c>
      <c r="I26497" s="1" t="s">
        <v>966</v>
      </c>
      <c r="J26497" s="1" t="s">
        <v>2237</v>
      </c>
      <c r="K26497" s="1">
        <v>1.0</v>
      </c>
      <c r="M26497" s="3">
        <v>41439.0</v>
      </c>
      <c r="N26497" s="3">
        <v>41439.0</v>
      </c>
    </row>
    <row r="26498">
      <c r="A26498" s="1" t="s">
        <v>92747</v>
      </c>
      <c r="B26498" s="1" t="s">
        <v>92748</v>
      </c>
      <c r="D26498" s="1" t="s">
        <v>11938</v>
      </c>
      <c r="E26498" s="1">
        <v>2.25E7</v>
      </c>
      <c r="F26498" s="1" t="s">
        <v>113</v>
      </c>
      <c r="G26498" s="1" t="s">
        <v>25</v>
      </c>
      <c r="H26498" s="1" t="s">
        <v>64</v>
      </c>
      <c r="I26498" s="1" t="s">
        <v>65</v>
      </c>
      <c r="J26498" s="1" t="s">
        <v>606</v>
      </c>
      <c r="K26498" s="1">
        <v>1.0</v>
      </c>
      <c r="L26498" s="3">
        <v>35796.0</v>
      </c>
      <c r="M26498" s="3">
        <v>38047.0</v>
      </c>
      <c r="N26498" s="3">
        <v>38047.0</v>
      </c>
    </row>
    <row r="26499">
      <c r="A26499" s="1" t="s">
        <v>92749</v>
      </c>
      <c r="B26499" s="1" t="s">
        <v>92750</v>
      </c>
      <c r="C26499" s="2" t="s">
        <v>92751</v>
      </c>
      <c r="E26499" s="1" t="s">
        <v>43</v>
      </c>
      <c r="F26499" s="1" t="s">
        <v>18</v>
      </c>
      <c r="K26499" s="1">
        <v>1.0</v>
      </c>
      <c r="L26499" s="3">
        <v>39814.0</v>
      </c>
      <c r="M26499" s="3">
        <v>39814.0</v>
      </c>
      <c r="N26499" s="3">
        <v>39814.0</v>
      </c>
    </row>
    <row r="26500">
      <c r="A26500" s="1" t="s">
        <v>92752</v>
      </c>
      <c r="B26500" s="1" t="s">
        <v>92753</v>
      </c>
      <c r="C26500" s="2" t="s">
        <v>92754</v>
      </c>
      <c r="D26500" s="1" t="s">
        <v>92755</v>
      </c>
      <c r="E26500" s="1" t="s">
        <v>43</v>
      </c>
      <c r="F26500" s="1" t="s">
        <v>18</v>
      </c>
      <c r="G26500" s="1" t="s">
        <v>638</v>
      </c>
      <c r="H26500" s="1">
        <v>7.0</v>
      </c>
      <c r="I26500" s="1" t="s">
        <v>929</v>
      </c>
      <c r="J26500" s="1" t="s">
        <v>929</v>
      </c>
      <c r="K26500" s="1">
        <v>1.0</v>
      </c>
      <c r="L26500" s="3">
        <v>39814.0</v>
      </c>
      <c r="M26500" s="3">
        <v>40787.0</v>
      </c>
      <c r="N26500" s="3">
        <v>40787.0</v>
      </c>
    </row>
    <row r="26501">
      <c r="A26501" s="1" t="s">
        <v>92756</v>
      </c>
      <c r="B26501" s="1" t="s">
        <v>92757</v>
      </c>
      <c r="C26501" s="2" t="s">
        <v>92758</v>
      </c>
      <c r="D26501" s="1" t="s">
        <v>63</v>
      </c>
      <c r="E26501" s="1">
        <v>1.5E7</v>
      </c>
      <c r="F26501" s="1" t="s">
        <v>689</v>
      </c>
      <c r="G26501" s="1" t="s">
        <v>25</v>
      </c>
      <c r="H26501" s="1" t="s">
        <v>545</v>
      </c>
      <c r="I26501" s="1" t="s">
        <v>546</v>
      </c>
      <c r="J26501" s="1" t="s">
        <v>8880</v>
      </c>
      <c r="K26501" s="1">
        <v>1.0</v>
      </c>
      <c r="M26501" s="3">
        <v>40911.0</v>
      </c>
      <c r="N26501" s="3">
        <v>40911.0</v>
      </c>
    </row>
    <row r="26502">
      <c r="A26502" s="1" t="s">
        <v>92759</v>
      </c>
      <c r="B26502" s="1" t="s">
        <v>92760</v>
      </c>
      <c r="C26502" s="2" t="s">
        <v>33385</v>
      </c>
      <c r="D26502" s="1" t="s">
        <v>3582</v>
      </c>
      <c r="E26502" s="1">
        <v>5000000.0</v>
      </c>
      <c r="F26502" s="1" t="s">
        <v>113</v>
      </c>
      <c r="G26502" s="1" t="s">
        <v>25</v>
      </c>
      <c r="H26502" s="1" t="s">
        <v>82</v>
      </c>
      <c r="I26502" s="1" t="s">
        <v>1764</v>
      </c>
      <c r="J26502" s="1" t="s">
        <v>2524</v>
      </c>
      <c r="K26502" s="1">
        <v>1.0</v>
      </c>
      <c r="L26502" s="3">
        <v>33604.0</v>
      </c>
      <c r="M26502" s="3">
        <v>40077.0</v>
      </c>
      <c r="N26502" s="3">
        <v>40077.0</v>
      </c>
    </row>
    <row r="26503">
      <c r="A26503" s="1" t="s">
        <v>92761</v>
      </c>
      <c r="B26503" s="1" t="s">
        <v>92762</v>
      </c>
      <c r="C26503" s="2" t="s">
        <v>92763</v>
      </c>
      <c r="D26503" s="1" t="s">
        <v>92764</v>
      </c>
      <c r="E26503" s="1">
        <v>4000000.0</v>
      </c>
      <c r="F26503" s="1" t="s">
        <v>207</v>
      </c>
      <c r="G26503" s="1" t="s">
        <v>25</v>
      </c>
      <c r="H26503" s="1" t="s">
        <v>1234</v>
      </c>
      <c r="I26503" s="1" t="s">
        <v>1235</v>
      </c>
      <c r="J26503" s="1" t="s">
        <v>11031</v>
      </c>
      <c r="K26503" s="1">
        <v>1.0</v>
      </c>
      <c r="M26503" s="3">
        <v>36756.0</v>
      </c>
      <c r="N26503" s="3">
        <v>36756.0</v>
      </c>
    </row>
    <row r="26504">
      <c r="A26504" s="1" t="s">
        <v>92765</v>
      </c>
      <c r="B26504" s="1" t="s">
        <v>92766</v>
      </c>
      <c r="C26504" s="2" t="s">
        <v>92767</v>
      </c>
      <c r="E26504" s="1" t="s">
        <v>43</v>
      </c>
      <c r="F26504" s="1" t="s">
        <v>207</v>
      </c>
      <c r="K26504" s="1">
        <v>1.0</v>
      </c>
      <c r="L26504" s="3">
        <v>42005.0</v>
      </c>
      <c r="M26504" s="3">
        <v>42320.0</v>
      </c>
      <c r="N26504" s="3">
        <v>42320.0</v>
      </c>
    </row>
    <row r="26505">
      <c r="A26505" s="1" t="s">
        <v>92768</v>
      </c>
      <c r="B26505" s="1" t="s">
        <v>92769</v>
      </c>
      <c r="C26505" s="2" t="s">
        <v>92770</v>
      </c>
      <c r="D26505" s="1" t="s">
        <v>275</v>
      </c>
      <c r="E26505" s="1">
        <v>1000.0</v>
      </c>
      <c r="F26505" s="1" t="s">
        <v>18</v>
      </c>
      <c r="G26505" s="1" t="s">
        <v>513</v>
      </c>
      <c r="H26505" s="1">
        <v>34.0</v>
      </c>
      <c r="I26505" s="1" t="s">
        <v>514</v>
      </c>
      <c r="J26505" s="1" t="s">
        <v>515</v>
      </c>
      <c r="K26505" s="1">
        <v>1.0</v>
      </c>
      <c r="L26505" s="3">
        <v>41157.0</v>
      </c>
      <c r="M26505" s="3">
        <v>41131.0</v>
      </c>
      <c r="N26505" s="3">
        <v>41131.0</v>
      </c>
    </row>
    <row r="26506">
      <c r="A26506" s="1" t="s">
        <v>92771</v>
      </c>
      <c r="B26506" s="1" t="s">
        <v>92772</v>
      </c>
      <c r="C26506" s="2" t="s">
        <v>92773</v>
      </c>
      <c r="D26506" s="1" t="s">
        <v>92774</v>
      </c>
      <c r="E26506" s="1" t="s">
        <v>43</v>
      </c>
      <c r="F26506" s="1" t="s">
        <v>18</v>
      </c>
      <c r="G26506" s="1" t="s">
        <v>25</v>
      </c>
      <c r="H26506" s="1" t="s">
        <v>64</v>
      </c>
      <c r="I26506" s="1" t="s">
        <v>507</v>
      </c>
      <c r="J26506" s="1" t="s">
        <v>508</v>
      </c>
      <c r="K26506" s="1">
        <v>2.0</v>
      </c>
      <c r="L26506" s="3">
        <v>38873.0</v>
      </c>
      <c r="M26506" s="3">
        <v>40210.0</v>
      </c>
      <c r="N26506" s="3">
        <v>40483.0</v>
      </c>
    </row>
    <row r="26507">
      <c r="A26507" s="1" t="s">
        <v>92775</v>
      </c>
      <c r="B26507" s="1" t="s">
        <v>92776</v>
      </c>
      <c r="C26507" s="2" t="s">
        <v>92777</v>
      </c>
      <c r="D26507" s="1" t="s">
        <v>718</v>
      </c>
      <c r="E26507" s="1">
        <v>2.8851286E7</v>
      </c>
      <c r="F26507" s="1" t="s">
        <v>18</v>
      </c>
      <c r="G26507" s="1" t="s">
        <v>25</v>
      </c>
      <c r="H26507" s="1" t="s">
        <v>106</v>
      </c>
      <c r="I26507" s="1" t="s">
        <v>107</v>
      </c>
      <c r="J26507" s="1" t="s">
        <v>108</v>
      </c>
      <c r="K26507" s="1">
        <v>4.0</v>
      </c>
      <c r="L26507" s="3">
        <v>41358.0</v>
      </c>
      <c r="M26507" s="3">
        <v>41446.0</v>
      </c>
      <c r="N26507" s="3">
        <v>42173.0</v>
      </c>
    </row>
    <row r="26508">
      <c r="A26508" s="1" t="s">
        <v>92778</v>
      </c>
      <c r="B26508" s="1" t="s">
        <v>92779</v>
      </c>
      <c r="C26508" s="2" t="s">
        <v>92780</v>
      </c>
      <c r="D26508" s="1" t="s">
        <v>766</v>
      </c>
      <c r="E26508" s="1">
        <v>6500000.0</v>
      </c>
      <c r="F26508" s="1" t="s">
        <v>18</v>
      </c>
      <c r="G26508" s="1" t="s">
        <v>8171</v>
      </c>
      <c r="H26508" s="1">
        <v>14.0</v>
      </c>
      <c r="I26508" s="1" t="s">
        <v>16970</v>
      </c>
      <c r="J26508" s="1" t="s">
        <v>16970</v>
      </c>
      <c r="K26508" s="1">
        <v>1.0</v>
      </c>
      <c r="M26508" s="3">
        <v>41708.0</v>
      </c>
      <c r="N26508" s="3">
        <v>41708.0</v>
      </c>
    </row>
    <row r="26509">
      <c r="A26509" s="1" t="s">
        <v>92781</v>
      </c>
      <c r="B26509" s="1" t="s">
        <v>92782</v>
      </c>
      <c r="C26509" s="2" t="s">
        <v>92783</v>
      </c>
      <c r="D26509" s="1" t="s">
        <v>56</v>
      </c>
      <c r="E26509" s="1">
        <v>4000000.0</v>
      </c>
      <c r="F26509" s="1" t="s">
        <v>18</v>
      </c>
      <c r="G26509" s="1" t="s">
        <v>25</v>
      </c>
      <c r="H26509" s="1" t="s">
        <v>106</v>
      </c>
      <c r="I26509" s="1" t="s">
        <v>777</v>
      </c>
      <c r="J26509" s="1" t="s">
        <v>778</v>
      </c>
      <c r="K26509" s="1">
        <v>3.0</v>
      </c>
      <c r="L26509" s="3">
        <v>38718.0</v>
      </c>
      <c r="M26509" s="3">
        <v>39029.0</v>
      </c>
      <c r="N26509" s="3">
        <v>41704.0</v>
      </c>
    </row>
    <row r="26510">
      <c r="A26510" s="1" t="s">
        <v>92784</v>
      </c>
      <c r="B26510" s="1" t="s">
        <v>92785</v>
      </c>
      <c r="C26510" s="2" t="s">
        <v>92786</v>
      </c>
      <c r="E26510" s="1" t="s">
        <v>43</v>
      </c>
      <c r="F26510" s="1" t="s">
        <v>18</v>
      </c>
      <c r="K26510" s="1">
        <v>1.0</v>
      </c>
      <c r="M26510" s="3">
        <v>41209.0</v>
      </c>
      <c r="N26510" s="3">
        <v>41209.0</v>
      </c>
    </row>
    <row r="26511">
      <c r="A26511" s="1" t="s">
        <v>92787</v>
      </c>
      <c r="B26511" s="1" t="s">
        <v>92788</v>
      </c>
      <c r="D26511" s="1" t="s">
        <v>92789</v>
      </c>
      <c r="E26511" s="1">
        <v>80390.0</v>
      </c>
      <c r="F26511" s="1" t="s">
        <v>18</v>
      </c>
      <c r="G26511" s="1" t="s">
        <v>128</v>
      </c>
      <c r="H26511" s="1" t="s">
        <v>5025</v>
      </c>
      <c r="I26511" s="1" t="s">
        <v>5026</v>
      </c>
      <c r="J26511" s="1" t="s">
        <v>5026</v>
      </c>
      <c r="K26511" s="1">
        <v>1.0</v>
      </c>
      <c r="M26511" s="3">
        <v>41246.0</v>
      </c>
      <c r="N26511" s="3">
        <v>41246.0</v>
      </c>
    </row>
    <row r="26512">
      <c r="A26512" s="1" t="s">
        <v>92790</v>
      </c>
      <c r="B26512" s="1" t="s">
        <v>92791</v>
      </c>
      <c r="C26512" s="2" t="s">
        <v>92792</v>
      </c>
      <c r="D26512" s="1" t="s">
        <v>741</v>
      </c>
      <c r="E26512" s="1">
        <v>24634.0</v>
      </c>
      <c r="F26512" s="1" t="s">
        <v>18</v>
      </c>
      <c r="G26512" s="1" t="s">
        <v>347</v>
      </c>
      <c r="H26512" s="1">
        <v>7.0</v>
      </c>
      <c r="I26512" s="1" t="s">
        <v>762</v>
      </c>
      <c r="J26512" s="1" t="s">
        <v>762</v>
      </c>
      <c r="K26512" s="1">
        <v>1.0</v>
      </c>
      <c r="L26512" s="3">
        <v>41122.0</v>
      </c>
      <c r="M26512" s="3">
        <v>41119.0</v>
      </c>
      <c r="N26512" s="3">
        <v>41119.0</v>
      </c>
    </row>
    <row r="26513">
      <c r="A26513" s="1" t="s">
        <v>92793</v>
      </c>
      <c r="B26513" s="1" t="s">
        <v>92794</v>
      </c>
      <c r="C26513" s="2" t="s">
        <v>92795</v>
      </c>
      <c r="D26513" s="1" t="s">
        <v>6915</v>
      </c>
      <c r="E26513" s="1">
        <v>7.0475E7</v>
      </c>
      <c r="F26513" s="1" t="s">
        <v>18</v>
      </c>
      <c r="G26513" s="1" t="s">
        <v>479</v>
      </c>
      <c r="I26513" s="1" t="s">
        <v>480</v>
      </c>
      <c r="J26513" s="1" t="s">
        <v>480</v>
      </c>
      <c r="K26513" s="1">
        <v>3.0</v>
      </c>
      <c r="L26513" s="3">
        <v>41061.0</v>
      </c>
      <c r="M26513" s="3">
        <v>41334.0</v>
      </c>
      <c r="N26513" s="3">
        <v>41950.0</v>
      </c>
    </row>
    <row r="26514">
      <c r="A26514" s="1" t="s">
        <v>92796</v>
      </c>
      <c r="B26514" s="1" t="s">
        <v>92797</v>
      </c>
      <c r="C26514" s="2" t="s">
        <v>92798</v>
      </c>
      <c r="D26514" s="1" t="s">
        <v>134</v>
      </c>
      <c r="E26514" s="1">
        <v>49904.0</v>
      </c>
      <c r="F26514" s="1" t="s">
        <v>18</v>
      </c>
      <c r="K26514" s="1">
        <v>1.0</v>
      </c>
      <c r="M26514" s="3">
        <v>40848.0</v>
      </c>
      <c r="N26514" s="3">
        <v>40848.0</v>
      </c>
    </row>
    <row r="26515">
      <c r="A26515" s="1" t="s">
        <v>92799</v>
      </c>
      <c r="B26515" s="1" t="s">
        <v>92800</v>
      </c>
      <c r="C26515" s="2" t="s">
        <v>92801</v>
      </c>
      <c r="D26515" s="1" t="s">
        <v>92802</v>
      </c>
      <c r="E26515" s="1">
        <v>10000.0</v>
      </c>
      <c r="F26515" s="1" t="s">
        <v>18</v>
      </c>
      <c r="G26515" s="1" t="s">
        <v>25</v>
      </c>
      <c r="H26515" s="1" t="s">
        <v>44</v>
      </c>
      <c r="I26515" s="1" t="s">
        <v>282</v>
      </c>
      <c r="J26515" s="1" t="s">
        <v>3036</v>
      </c>
      <c r="K26515" s="1">
        <v>1.0</v>
      </c>
      <c r="L26515" s="3">
        <v>40940.0</v>
      </c>
      <c r="M26515" s="3">
        <v>41522.0</v>
      </c>
      <c r="N26515" s="3">
        <v>41522.0</v>
      </c>
    </row>
    <row r="26516">
      <c r="A26516" s="1" t="s">
        <v>92803</v>
      </c>
      <c r="B26516" s="1" t="s">
        <v>92804</v>
      </c>
      <c r="C26516" s="2" t="s">
        <v>92805</v>
      </c>
      <c r="D26516" s="1" t="s">
        <v>50</v>
      </c>
      <c r="E26516" s="1">
        <v>173936.0</v>
      </c>
      <c r="F26516" s="1" t="s">
        <v>18</v>
      </c>
      <c r="G26516" s="1" t="s">
        <v>25</v>
      </c>
      <c r="H26516" s="1" t="s">
        <v>82</v>
      </c>
      <c r="I26516" s="1" t="s">
        <v>1764</v>
      </c>
      <c r="J26516" s="1" t="s">
        <v>16326</v>
      </c>
      <c r="K26516" s="1">
        <v>1.0</v>
      </c>
      <c r="M26516" s="3">
        <v>40850.0</v>
      </c>
      <c r="N26516" s="3">
        <v>40850.0</v>
      </c>
    </row>
    <row r="26517">
      <c r="A26517" s="1" t="s">
        <v>92806</v>
      </c>
      <c r="B26517" s="1" t="s">
        <v>92807</v>
      </c>
      <c r="C26517" s="2" t="s">
        <v>92808</v>
      </c>
      <c r="D26517" s="1" t="s">
        <v>92809</v>
      </c>
      <c r="E26517" s="1">
        <v>1900000.0</v>
      </c>
      <c r="F26517" s="1" t="s">
        <v>18</v>
      </c>
      <c r="G26517" s="1" t="s">
        <v>1370</v>
      </c>
      <c r="H26517" s="1">
        <v>5.0</v>
      </c>
      <c r="I26517" s="1" t="s">
        <v>1371</v>
      </c>
      <c r="J26517" s="1" t="s">
        <v>1371</v>
      </c>
      <c r="K26517" s="1">
        <v>1.0</v>
      </c>
      <c r="L26517" s="3">
        <v>41244.0</v>
      </c>
      <c r="M26517" s="3">
        <v>41244.0</v>
      </c>
      <c r="N26517" s="3">
        <v>41244.0</v>
      </c>
    </row>
    <row r="26518">
      <c r="A26518" s="1" t="s">
        <v>92810</v>
      </c>
      <c r="B26518" s="1" t="s">
        <v>92811</v>
      </c>
      <c r="C26518" s="2" t="s">
        <v>92812</v>
      </c>
      <c r="D26518" s="1" t="s">
        <v>633</v>
      </c>
      <c r="E26518" s="1">
        <v>895000.0</v>
      </c>
      <c r="F26518" s="1" t="s">
        <v>18</v>
      </c>
      <c r="G26518" s="1" t="s">
        <v>25</v>
      </c>
      <c r="H26518" s="1" t="s">
        <v>64</v>
      </c>
      <c r="I26518" s="1" t="s">
        <v>1221</v>
      </c>
      <c r="J26518" s="1" t="s">
        <v>7234</v>
      </c>
      <c r="K26518" s="1">
        <v>1.0</v>
      </c>
      <c r="L26518" s="3">
        <v>39448.0</v>
      </c>
      <c r="M26518" s="3">
        <v>41383.0</v>
      </c>
      <c r="N26518" s="3">
        <v>41383.0</v>
      </c>
    </row>
    <row r="26519">
      <c r="A26519" s="1" t="s">
        <v>92813</v>
      </c>
      <c r="B26519" s="1" t="s">
        <v>92814</v>
      </c>
      <c r="C26519" s="2" t="s">
        <v>92815</v>
      </c>
      <c r="D26519" s="1" t="s">
        <v>34772</v>
      </c>
      <c r="E26519" s="1">
        <v>4.7E7</v>
      </c>
      <c r="F26519" s="1" t="s">
        <v>18</v>
      </c>
      <c r="G26519" s="1" t="s">
        <v>25</v>
      </c>
      <c r="H26519" s="1" t="s">
        <v>286</v>
      </c>
      <c r="I26519" s="1" t="s">
        <v>1030</v>
      </c>
      <c r="J26519" s="1" t="s">
        <v>1030</v>
      </c>
      <c r="K26519" s="1">
        <v>1.0</v>
      </c>
      <c r="L26519" s="3">
        <v>36415.0</v>
      </c>
      <c r="M26519" s="3">
        <v>39448.0</v>
      </c>
      <c r="N26519" s="3">
        <v>39448.0</v>
      </c>
    </row>
    <row r="26520">
      <c r="A26520" s="1" t="s">
        <v>92816</v>
      </c>
      <c r="B26520" s="1" t="s">
        <v>92817</v>
      </c>
      <c r="C26520" s="2" t="s">
        <v>92818</v>
      </c>
      <c r="D26520" s="1" t="s">
        <v>94</v>
      </c>
      <c r="E26520" s="1">
        <v>60000.0</v>
      </c>
      <c r="F26520" s="1" t="s">
        <v>18</v>
      </c>
      <c r="G26520" s="1" t="s">
        <v>51</v>
      </c>
      <c r="I26520" s="1" t="s">
        <v>52</v>
      </c>
      <c r="J26520" s="1" t="s">
        <v>52</v>
      </c>
      <c r="K26520" s="1">
        <v>1.0</v>
      </c>
      <c r="M26520" s="3">
        <v>42102.0</v>
      </c>
      <c r="N26520" s="3">
        <v>42102.0</v>
      </c>
    </row>
    <row r="26521">
      <c r="A26521" s="1" t="s">
        <v>92819</v>
      </c>
      <c r="B26521" s="1" t="s">
        <v>92820</v>
      </c>
      <c r="C26521" s="2" t="s">
        <v>92821</v>
      </c>
      <c r="D26521" s="1" t="s">
        <v>92822</v>
      </c>
      <c r="E26521" s="1">
        <v>9.2E7</v>
      </c>
      <c r="F26521" s="1" t="s">
        <v>18</v>
      </c>
      <c r="G26521" s="1" t="s">
        <v>25</v>
      </c>
      <c r="H26521" s="1" t="s">
        <v>64</v>
      </c>
      <c r="I26521" s="1" t="s">
        <v>4639</v>
      </c>
      <c r="J26521" s="1" t="s">
        <v>4639</v>
      </c>
      <c r="K26521" s="1">
        <v>4.0</v>
      </c>
      <c r="L26521" s="3">
        <v>37622.0</v>
      </c>
      <c r="M26521" s="3">
        <v>38718.0</v>
      </c>
      <c r="N26521" s="3">
        <v>40469.0</v>
      </c>
    </row>
    <row r="26522">
      <c r="A26522" s="1" t="s">
        <v>92823</v>
      </c>
      <c r="B26522" s="1" t="s">
        <v>92824</v>
      </c>
      <c r="C26522" s="2" t="s">
        <v>92825</v>
      </c>
      <c r="E26522" s="1" t="s">
        <v>43</v>
      </c>
      <c r="F26522" s="1" t="s">
        <v>18</v>
      </c>
      <c r="K26522" s="1">
        <v>1.0</v>
      </c>
      <c r="M26522" s="3">
        <v>41648.0</v>
      </c>
      <c r="N26522" s="3">
        <v>41648.0</v>
      </c>
    </row>
    <row r="26523">
      <c r="A26523" s="1" t="s">
        <v>92826</v>
      </c>
      <c r="B26523" s="1" t="s">
        <v>92827</v>
      </c>
      <c r="C26523" s="2" t="s">
        <v>92828</v>
      </c>
      <c r="D26523" s="1" t="s">
        <v>50</v>
      </c>
      <c r="E26523" s="1">
        <v>8500000.0</v>
      </c>
      <c r="F26523" s="1" t="s">
        <v>18</v>
      </c>
      <c r="G26523" s="1" t="s">
        <v>37</v>
      </c>
      <c r="H26523" s="1">
        <v>23.0</v>
      </c>
      <c r="I26523" s="1" t="s">
        <v>182</v>
      </c>
      <c r="J26523" s="1" t="s">
        <v>182</v>
      </c>
      <c r="K26523" s="1">
        <v>1.0</v>
      </c>
      <c r="L26523" s="3">
        <v>38718.0</v>
      </c>
      <c r="M26523" s="3">
        <v>39234.0</v>
      </c>
      <c r="N26523" s="3">
        <v>39234.0</v>
      </c>
    </row>
    <row r="26524">
      <c r="A26524" s="1" t="s">
        <v>92829</v>
      </c>
      <c r="B26524" s="1" t="s">
        <v>92830</v>
      </c>
      <c r="C26524" s="2" t="s">
        <v>92831</v>
      </c>
      <c r="D26524" s="1" t="s">
        <v>92832</v>
      </c>
      <c r="E26524" s="1">
        <v>6.5E7</v>
      </c>
      <c r="F26524" s="1" t="s">
        <v>18</v>
      </c>
      <c r="G26524" s="1" t="s">
        <v>25</v>
      </c>
      <c r="H26524" s="1" t="s">
        <v>44</v>
      </c>
      <c r="I26524" s="1" t="s">
        <v>282</v>
      </c>
      <c r="J26524" s="1" t="s">
        <v>36860</v>
      </c>
      <c r="K26524" s="1">
        <v>1.0</v>
      </c>
      <c r="M26524" s="3">
        <v>42094.0</v>
      </c>
      <c r="N26524" s="3">
        <v>42094.0</v>
      </c>
    </row>
    <row r="26525">
      <c r="A26525" s="1" t="s">
        <v>92833</v>
      </c>
      <c r="B26525" s="1" t="s">
        <v>92834</v>
      </c>
      <c r="C26525" s="2" t="s">
        <v>92835</v>
      </c>
      <c r="D26525" s="1" t="s">
        <v>92836</v>
      </c>
      <c r="E26525" s="1">
        <v>100000.0</v>
      </c>
      <c r="F26525" s="1" t="s">
        <v>18</v>
      </c>
      <c r="G26525" s="1" t="s">
        <v>57</v>
      </c>
      <c r="H26525" s="1" t="s">
        <v>4487</v>
      </c>
      <c r="I26525" s="1" t="s">
        <v>6236</v>
      </c>
      <c r="J26525" s="1" t="s">
        <v>6236</v>
      </c>
      <c r="K26525" s="1">
        <v>1.0</v>
      </c>
      <c r="L26525" s="3">
        <v>41640.0</v>
      </c>
      <c r="M26525" s="3">
        <v>41977.0</v>
      </c>
      <c r="N26525" s="3">
        <v>41977.0</v>
      </c>
    </row>
    <row r="26526">
      <c r="A26526" s="1" t="s">
        <v>92837</v>
      </c>
      <c r="B26526" s="1" t="s">
        <v>92838</v>
      </c>
      <c r="C26526" s="2" t="s">
        <v>92839</v>
      </c>
      <c r="D26526" s="1" t="s">
        <v>92840</v>
      </c>
      <c r="E26526" s="1">
        <v>721880.0</v>
      </c>
      <c r="F26526" s="1" t="s">
        <v>113</v>
      </c>
      <c r="G26526" s="1" t="s">
        <v>638</v>
      </c>
      <c r="H26526" s="1">
        <v>7.0</v>
      </c>
      <c r="I26526" s="1" t="s">
        <v>929</v>
      </c>
      <c r="J26526" s="1" t="s">
        <v>929</v>
      </c>
      <c r="K26526" s="1">
        <v>2.0</v>
      </c>
      <c r="L26526" s="3">
        <v>38718.0</v>
      </c>
      <c r="M26526" s="3">
        <v>38718.0</v>
      </c>
      <c r="N26526" s="3">
        <v>41873.0</v>
      </c>
    </row>
    <row r="26527">
      <c r="A26527" s="1" t="s">
        <v>92841</v>
      </c>
      <c r="B26527" s="1" t="s">
        <v>92842</v>
      </c>
      <c r="C26527" s="2" t="s">
        <v>92843</v>
      </c>
      <c r="D26527" s="1" t="s">
        <v>92844</v>
      </c>
      <c r="E26527" s="1">
        <v>1700000.0</v>
      </c>
      <c r="F26527" s="1" t="s">
        <v>18</v>
      </c>
      <c r="G26527" s="1" t="s">
        <v>165</v>
      </c>
      <c r="H26527" s="1" t="s">
        <v>166</v>
      </c>
      <c r="I26527" s="1" t="s">
        <v>167</v>
      </c>
      <c r="J26527" s="1" t="s">
        <v>167</v>
      </c>
      <c r="K26527" s="1">
        <v>1.0</v>
      </c>
      <c r="L26527" s="3">
        <v>41710.0</v>
      </c>
      <c r="M26527" s="3">
        <v>42149.0</v>
      </c>
      <c r="N26527" s="3">
        <v>42149.0</v>
      </c>
    </row>
    <row r="26528">
      <c r="A26528" s="1" t="s">
        <v>92845</v>
      </c>
      <c r="B26528" s="1" t="s">
        <v>92846</v>
      </c>
      <c r="C26528" s="2" t="s">
        <v>92847</v>
      </c>
      <c r="D26528" s="1" t="s">
        <v>92848</v>
      </c>
      <c r="E26528" s="1">
        <v>7200000.0</v>
      </c>
      <c r="F26528" s="1" t="s">
        <v>18</v>
      </c>
      <c r="G26528" s="1" t="s">
        <v>25</v>
      </c>
      <c r="H26528" s="1" t="s">
        <v>142</v>
      </c>
      <c r="I26528" s="1" t="s">
        <v>143</v>
      </c>
      <c r="J26528" s="1" t="s">
        <v>438</v>
      </c>
      <c r="K26528" s="1">
        <v>1.0</v>
      </c>
      <c r="L26528" s="3">
        <v>38813.0</v>
      </c>
      <c r="M26528" s="3">
        <v>39238.0</v>
      </c>
      <c r="N26528" s="3">
        <v>39238.0</v>
      </c>
    </row>
    <row r="26529">
      <c r="A26529" s="1" t="s">
        <v>92849</v>
      </c>
      <c r="B26529" s="1" t="s">
        <v>92850</v>
      </c>
      <c r="C26529" s="2" t="s">
        <v>92851</v>
      </c>
      <c r="D26529" s="1" t="s">
        <v>92852</v>
      </c>
      <c r="E26529" s="1">
        <v>6596565.0</v>
      </c>
      <c r="F26529" s="1" t="s">
        <v>18</v>
      </c>
      <c r="G26529" s="1" t="s">
        <v>25</v>
      </c>
      <c r="H26529" s="1" t="s">
        <v>64</v>
      </c>
      <c r="I26529" s="1" t="s">
        <v>65</v>
      </c>
      <c r="J26529" s="1" t="s">
        <v>71</v>
      </c>
      <c r="K26529" s="1">
        <v>1.0</v>
      </c>
      <c r="M26529" s="3">
        <v>42231.0</v>
      </c>
      <c r="N26529" s="3">
        <v>42231.0</v>
      </c>
    </row>
    <row r="26530">
      <c r="A26530" s="1" t="s">
        <v>92853</v>
      </c>
      <c r="B26530" s="1" t="s">
        <v>92854</v>
      </c>
      <c r="C26530" s="2" t="s">
        <v>92855</v>
      </c>
      <c r="D26530" s="1" t="s">
        <v>15549</v>
      </c>
      <c r="E26530" s="1">
        <v>2500000.0</v>
      </c>
      <c r="F26530" s="1" t="s">
        <v>18</v>
      </c>
      <c r="G26530" s="1" t="s">
        <v>25</v>
      </c>
      <c r="H26530" s="1" t="s">
        <v>142</v>
      </c>
      <c r="I26530" s="1" t="s">
        <v>143</v>
      </c>
      <c r="J26530" s="1" t="s">
        <v>143</v>
      </c>
      <c r="K26530" s="1">
        <v>1.0</v>
      </c>
      <c r="M26530" s="3">
        <v>41975.0</v>
      </c>
      <c r="N26530" s="3">
        <v>41975.0</v>
      </c>
    </row>
    <row r="26531">
      <c r="A26531" s="1" t="s">
        <v>92856</v>
      </c>
      <c r="B26531" s="1" t="s">
        <v>92857</v>
      </c>
      <c r="C26531" s="2" t="s">
        <v>92858</v>
      </c>
      <c r="D26531" s="1" t="s">
        <v>92859</v>
      </c>
      <c r="E26531" s="1">
        <v>713964.820267591</v>
      </c>
      <c r="F26531" s="1" t="s">
        <v>18</v>
      </c>
      <c r="G26531" s="1" t="s">
        <v>128</v>
      </c>
      <c r="H26531" s="1" t="s">
        <v>129</v>
      </c>
      <c r="I26531" s="1" t="s">
        <v>130</v>
      </c>
      <c r="J26531" s="1" t="s">
        <v>130</v>
      </c>
      <c r="K26531" s="1">
        <v>2.0</v>
      </c>
      <c r="L26531" s="3">
        <v>41824.0</v>
      </c>
      <c r="M26531" s="3">
        <v>41834.0</v>
      </c>
      <c r="N26531" s="3">
        <v>41974.0</v>
      </c>
    </row>
    <row r="26532">
      <c r="A26532" s="1" t="s">
        <v>92860</v>
      </c>
      <c r="B26532" s="1" t="s">
        <v>92861</v>
      </c>
      <c r="C26532" s="2" t="s">
        <v>92862</v>
      </c>
      <c r="D26532" s="1" t="s">
        <v>92863</v>
      </c>
      <c r="E26532" s="1" t="s">
        <v>43</v>
      </c>
      <c r="F26532" s="1" t="s">
        <v>18</v>
      </c>
      <c r="G26532" s="1" t="s">
        <v>19</v>
      </c>
      <c r="H26532" s="1">
        <v>19.0</v>
      </c>
      <c r="I26532" s="1" t="s">
        <v>474</v>
      </c>
      <c r="J26532" s="1" t="s">
        <v>474</v>
      </c>
      <c r="K26532" s="1">
        <v>2.0</v>
      </c>
      <c r="L26532" s="3">
        <v>41537.0</v>
      </c>
      <c r="M26532" s="3">
        <v>41548.0</v>
      </c>
      <c r="N26532" s="3">
        <v>41779.0</v>
      </c>
    </row>
    <row r="26533">
      <c r="A26533" s="1" t="s">
        <v>92864</v>
      </c>
      <c r="B26533" s="1" t="s">
        <v>92865</v>
      </c>
      <c r="C26533" s="2" t="s">
        <v>92866</v>
      </c>
      <c r="D26533" s="1" t="s">
        <v>94</v>
      </c>
      <c r="E26533" s="1">
        <v>1.4E7</v>
      </c>
      <c r="F26533" s="1" t="s">
        <v>18</v>
      </c>
      <c r="G26533" s="1" t="s">
        <v>25</v>
      </c>
      <c r="H26533" s="1" t="s">
        <v>208</v>
      </c>
      <c r="I26533" s="1" t="s">
        <v>209</v>
      </c>
      <c r="J26533" s="1" t="s">
        <v>209</v>
      </c>
      <c r="K26533" s="1">
        <v>3.0</v>
      </c>
      <c r="L26533" s="3">
        <v>38718.0</v>
      </c>
      <c r="M26533" s="3">
        <v>39647.0</v>
      </c>
      <c r="N26533" s="3">
        <v>42053.0</v>
      </c>
    </row>
    <row r="26534">
      <c r="A26534" s="1" t="s">
        <v>92867</v>
      </c>
      <c r="B26534" s="1" t="s">
        <v>92868</v>
      </c>
      <c r="C26534" s="2" t="s">
        <v>92869</v>
      </c>
      <c r="D26534" s="1" t="s">
        <v>92870</v>
      </c>
      <c r="E26534" s="1">
        <v>1030000.0</v>
      </c>
      <c r="F26534" s="1" t="s">
        <v>18</v>
      </c>
      <c r="G26534" s="1" t="s">
        <v>25</v>
      </c>
      <c r="H26534" s="1" t="s">
        <v>3477</v>
      </c>
      <c r="I26534" s="1" t="s">
        <v>3478</v>
      </c>
      <c r="J26534" s="1" t="s">
        <v>3478</v>
      </c>
      <c r="K26534" s="1">
        <v>2.0</v>
      </c>
      <c r="L26534" s="3">
        <v>39814.0</v>
      </c>
      <c r="M26534" s="3">
        <v>39814.0</v>
      </c>
      <c r="N26534" s="3">
        <v>41369.0</v>
      </c>
    </row>
    <row r="26535">
      <c r="A26535" s="1" t="s">
        <v>92871</v>
      </c>
      <c r="B26535" s="1" t="s">
        <v>92872</v>
      </c>
      <c r="C26535" s="2" t="s">
        <v>92873</v>
      </c>
      <c r="E26535" s="1">
        <v>700000.0</v>
      </c>
      <c r="F26535" s="1" t="s">
        <v>18</v>
      </c>
      <c r="G26535" s="1" t="s">
        <v>25</v>
      </c>
      <c r="H26535" s="1" t="s">
        <v>64</v>
      </c>
      <c r="I26535" s="1" t="s">
        <v>65</v>
      </c>
      <c r="J26535" s="1" t="s">
        <v>71</v>
      </c>
      <c r="K26535" s="1">
        <v>2.0</v>
      </c>
      <c r="L26535" s="3">
        <v>42262.0</v>
      </c>
      <c r="M26535" s="3">
        <v>42299.0</v>
      </c>
      <c r="N26535" s="3">
        <v>42326.0</v>
      </c>
    </row>
    <row r="26536">
      <c r="A26536" s="1" t="s">
        <v>92874</v>
      </c>
      <c r="B26536" s="1" t="s">
        <v>92875</v>
      </c>
      <c r="D26536" s="1" t="s">
        <v>92876</v>
      </c>
      <c r="E26536" s="1">
        <v>1.2E7</v>
      </c>
      <c r="F26536" s="1" t="s">
        <v>18</v>
      </c>
      <c r="K26536" s="1">
        <v>1.0</v>
      </c>
      <c r="M26536" s="3">
        <v>37111.0</v>
      </c>
      <c r="N26536" s="3">
        <v>37111.0</v>
      </c>
    </row>
    <row r="26537">
      <c r="A26537" s="1" t="s">
        <v>92877</v>
      </c>
      <c r="B26537" s="1" t="s">
        <v>92878</v>
      </c>
      <c r="C26537" s="2" t="s">
        <v>92879</v>
      </c>
      <c r="D26537" s="1" t="s">
        <v>766</v>
      </c>
      <c r="E26537" s="1">
        <v>4.0E7</v>
      </c>
      <c r="F26537" s="1" t="s">
        <v>18</v>
      </c>
      <c r="G26537" s="1" t="s">
        <v>25</v>
      </c>
      <c r="H26537" s="1" t="s">
        <v>64</v>
      </c>
      <c r="I26537" s="1" t="s">
        <v>95</v>
      </c>
      <c r="J26537" s="1" t="s">
        <v>4603</v>
      </c>
      <c r="K26537" s="1">
        <v>1.0</v>
      </c>
      <c r="L26537" s="3">
        <v>38078.0</v>
      </c>
      <c r="M26537" s="3">
        <v>40689.0</v>
      </c>
      <c r="N26537" s="3">
        <v>40689.0</v>
      </c>
    </row>
    <row r="26538">
      <c r="A26538" s="1" t="s">
        <v>92880</v>
      </c>
      <c r="B26538" s="1" t="s">
        <v>92881</v>
      </c>
      <c r="C26538" s="2" t="s">
        <v>92882</v>
      </c>
      <c r="D26538" s="1" t="s">
        <v>92883</v>
      </c>
      <c r="E26538" s="1">
        <v>3208418.0</v>
      </c>
      <c r="F26538" s="1" t="s">
        <v>18</v>
      </c>
      <c r="G26538" s="1" t="s">
        <v>347</v>
      </c>
      <c r="H26538" s="1">
        <v>7.0</v>
      </c>
      <c r="I26538" s="1" t="s">
        <v>762</v>
      </c>
      <c r="J26538" s="1" t="s">
        <v>762</v>
      </c>
      <c r="K26538" s="1">
        <v>1.0</v>
      </c>
      <c r="L26538" s="3">
        <v>40674.0</v>
      </c>
      <c r="M26538" s="3">
        <v>42082.0</v>
      </c>
      <c r="N26538" s="3">
        <v>42082.0</v>
      </c>
    </row>
    <row r="26539">
      <c r="A26539" s="1" t="s">
        <v>92884</v>
      </c>
      <c r="B26539" s="1" t="s">
        <v>92885</v>
      </c>
      <c r="D26539" s="1" t="s">
        <v>786</v>
      </c>
      <c r="E26539" s="1">
        <v>1.108E7</v>
      </c>
      <c r="F26539" s="1" t="s">
        <v>207</v>
      </c>
      <c r="G26539" s="1" t="s">
        <v>25</v>
      </c>
      <c r="H26539" s="1" t="s">
        <v>64</v>
      </c>
      <c r="I26539" s="1" t="s">
        <v>65</v>
      </c>
      <c r="J26539" s="1" t="s">
        <v>606</v>
      </c>
      <c r="K26539" s="1">
        <v>1.0</v>
      </c>
      <c r="M26539" s="3">
        <v>37033.0</v>
      </c>
      <c r="N26539" s="3">
        <v>37033.0</v>
      </c>
    </row>
    <row r="26540">
      <c r="A26540" s="1" t="s">
        <v>92886</v>
      </c>
      <c r="B26540" s="1" t="s">
        <v>92887</v>
      </c>
      <c r="C26540" s="2" t="s">
        <v>92888</v>
      </c>
      <c r="D26540" s="1" t="s">
        <v>1384</v>
      </c>
      <c r="E26540" s="1">
        <v>2043101.0</v>
      </c>
      <c r="F26540" s="1" t="s">
        <v>18</v>
      </c>
      <c r="G26540" s="1" t="s">
        <v>128</v>
      </c>
      <c r="H26540" s="1" t="s">
        <v>6798</v>
      </c>
      <c r="I26540" s="1" t="s">
        <v>6799</v>
      </c>
      <c r="J26540" s="1" t="s">
        <v>6799</v>
      </c>
      <c r="K26540" s="1">
        <v>1.0</v>
      </c>
      <c r="L26540" s="3">
        <v>37622.0</v>
      </c>
      <c r="M26540" s="3">
        <v>40581.0</v>
      </c>
      <c r="N26540" s="3">
        <v>40581.0</v>
      </c>
    </row>
    <row r="26541">
      <c r="A26541" s="1" t="s">
        <v>92889</v>
      </c>
      <c r="B26541" s="1" t="s">
        <v>92890</v>
      </c>
      <c r="C26541" s="2" t="s">
        <v>92891</v>
      </c>
      <c r="D26541" s="1" t="s">
        <v>70</v>
      </c>
      <c r="E26541" s="1" t="s">
        <v>43</v>
      </c>
      <c r="F26541" s="1" t="s">
        <v>18</v>
      </c>
      <c r="K26541" s="1">
        <v>1.0</v>
      </c>
      <c r="M26541" s="3">
        <v>40644.0</v>
      </c>
      <c r="N26541" s="3">
        <v>40644.0</v>
      </c>
    </row>
    <row r="26542">
      <c r="A26542" s="1" t="s">
        <v>92892</v>
      </c>
      <c r="B26542" s="1" t="s">
        <v>92893</v>
      </c>
      <c r="E26542" s="1" t="s">
        <v>43</v>
      </c>
      <c r="F26542" s="1" t="s">
        <v>18</v>
      </c>
      <c r="K26542" s="1">
        <v>1.0</v>
      </c>
      <c r="M26542" s="3">
        <v>42167.0</v>
      </c>
      <c r="N26542" s="3">
        <v>42167.0</v>
      </c>
    </row>
    <row r="26543">
      <c r="A26543" s="1" t="s">
        <v>92894</v>
      </c>
      <c r="B26543" s="1" t="s">
        <v>92895</v>
      </c>
      <c r="C26543" s="2" t="s">
        <v>92896</v>
      </c>
      <c r="D26543" s="1" t="s">
        <v>42</v>
      </c>
      <c r="E26543" s="1">
        <v>1500000.0</v>
      </c>
      <c r="F26543" s="1" t="s">
        <v>113</v>
      </c>
      <c r="G26543" s="1" t="s">
        <v>25</v>
      </c>
      <c r="H26543" s="1" t="s">
        <v>1234</v>
      </c>
      <c r="I26543" s="1" t="s">
        <v>1235</v>
      </c>
      <c r="J26543" s="1" t="s">
        <v>9847</v>
      </c>
      <c r="K26543" s="1">
        <v>1.0</v>
      </c>
      <c r="L26543" s="3">
        <v>37895.0</v>
      </c>
      <c r="M26543" s="3">
        <v>38552.0</v>
      </c>
      <c r="N26543" s="3">
        <v>38552.0</v>
      </c>
    </row>
    <row r="26544">
      <c r="A26544" s="1" t="s">
        <v>92897</v>
      </c>
      <c r="B26544" s="2" t="s">
        <v>92898</v>
      </c>
      <c r="C26544" s="2" t="s">
        <v>92899</v>
      </c>
      <c r="D26544" s="1" t="s">
        <v>92900</v>
      </c>
      <c r="E26544" s="1">
        <v>4200000.0</v>
      </c>
      <c r="F26544" s="1" t="s">
        <v>18</v>
      </c>
      <c r="K26544" s="1">
        <v>1.0</v>
      </c>
      <c r="L26544" s="3">
        <v>39198.0</v>
      </c>
      <c r="M26544" s="3">
        <v>39083.0</v>
      </c>
      <c r="N26544" s="3">
        <v>39083.0</v>
      </c>
    </row>
    <row r="26545">
      <c r="A26545" s="1" t="s">
        <v>92901</v>
      </c>
      <c r="B26545" s="1" t="s">
        <v>92902</v>
      </c>
      <c r="C26545" s="2" t="s">
        <v>92903</v>
      </c>
      <c r="D26545" s="1" t="s">
        <v>92904</v>
      </c>
      <c r="E26545" s="1">
        <v>1.2404224E7</v>
      </c>
      <c r="F26545" s="1" t="s">
        <v>18</v>
      </c>
      <c r="G26545" s="1" t="s">
        <v>128</v>
      </c>
      <c r="H26545" s="1" t="s">
        <v>65501</v>
      </c>
      <c r="I26545" s="1" t="s">
        <v>65502</v>
      </c>
      <c r="J26545" s="1" t="s">
        <v>65502</v>
      </c>
      <c r="K26545" s="1">
        <v>2.0</v>
      </c>
      <c r="L26545" s="3">
        <v>40851.0</v>
      </c>
      <c r="M26545" s="3">
        <v>40850.0</v>
      </c>
      <c r="N26545" s="3">
        <v>41652.0</v>
      </c>
    </row>
    <row r="26546">
      <c r="A26546" s="1" t="s">
        <v>92905</v>
      </c>
      <c r="B26546" s="1" t="s">
        <v>92906</v>
      </c>
      <c r="C26546" s="2" t="s">
        <v>92907</v>
      </c>
      <c r="D26546" s="1" t="s">
        <v>70</v>
      </c>
      <c r="E26546" s="1">
        <v>2.445E8</v>
      </c>
      <c r="F26546" s="1" t="s">
        <v>113</v>
      </c>
      <c r="G26546" s="1" t="s">
        <v>128</v>
      </c>
      <c r="H26546" s="1" t="s">
        <v>2589</v>
      </c>
      <c r="I26546" s="1" t="s">
        <v>2590</v>
      </c>
      <c r="J26546" s="1" t="s">
        <v>2590</v>
      </c>
      <c r="K26546" s="1">
        <v>9.0</v>
      </c>
      <c r="L26546" s="3">
        <v>37347.0</v>
      </c>
      <c r="M26546" s="3">
        <v>37659.0</v>
      </c>
      <c r="N26546" s="3">
        <v>40697.0</v>
      </c>
    </row>
    <row r="26547">
      <c r="A26547" s="1" t="s">
        <v>92908</v>
      </c>
      <c r="B26547" s="1" t="s">
        <v>92909</v>
      </c>
      <c r="C26547" s="2" t="s">
        <v>92910</v>
      </c>
      <c r="D26547" s="1" t="s">
        <v>134</v>
      </c>
      <c r="E26547" s="1">
        <v>300000.0</v>
      </c>
      <c r="F26547" s="1" t="s">
        <v>113</v>
      </c>
      <c r="G26547" s="1" t="s">
        <v>25</v>
      </c>
      <c r="H26547" s="1" t="s">
        <v>286</v>
      </c>
      <c r="I26547" s="1" t="s">
        <v>874</v>
      </c>
      <c r="J26547" s="1" t="s">
        <v>874</v>
      </c>
      <c r="K26547" s="1">
        <v>1.0</v>
      </c>
      <c r="L26547" s="3">
        <v>37987.0</v>
      </c>
      <c r="M26547" s="3">
        <v>38169.0</v>
      </c>
      <c r="N26547" s="3">
        <v>38169.0</v>
      </c>
    </row>
    <row r="26548">
      <c r="A26548" s="1" t="s">
        <v>92911</v>
      </c>
      <c r="B26548" s="1" t="s">
        <v>92912</v>
      </c>
      <c r="C26548" s="2" t="s">
        <v>92913</v>
      </c>
      <c r="D26548" s="1" t="s">
        <v>92914</v>
      </c>
      <c r="E26548" s="1">
        <v>6000000.0</v>
      </c>
      <c r="F26548" s="1" t="s">
        <v>18</v>
      </c>
      <c r="G26548" s="1" t="s">
        <v>25</v>
      </c>
      <c r="H26548" s="1" t="s">
        <v>142</v>
      </c>
      <c r="I26548" s="1" t="s">
        <v>143</v>
      </c>
      <c r="J26548" s="1" t="s">
        <v>438</v>
      </c>
      <c r="K26548" s="1">
        <v>1.0</v>
      </c>
      <c r="L26548" s="3">
        <v>39962.0</v>
      </c>
      <c r="M26548" s="3">
        <v>42122.0</v>
      </c>
      <c r="N26548" s="3">
        <v>42122.0</v>
      </c>
    </row>
    <row r="26549">
      <c r="A26549" s="1" t="s">
        <v>92915</v>
      </c>
      <c r="B26549" s="1" t="s">
        <v>92916</v>
      </c>
      <c r="C26549" s="2" t="s">
        <v>92917</v>
      </c>
      <c r="D26549" s="1" t="s">
        <v>92918</v>
      </c>
      <c r="E26549" s="1">
        <v>1859053.98948877</v>
      </c>
      <c r="F26549" s="1" t="s">
        <v>18</v>
      </c>
      <c r="G26549" s="1" t="s">
        <v>222</v>
      </c>
      <c r="H26549" s="1">
        <v>8.0</v>
      </c>
      <c r="I26549" s="1" t="s">
        <v>4955</v>
      </c>
      <c r="J26549" s="1" t="s">
        <v>11928</v>
      </c>
      <c r="K26549" s="1">
        <v>2.0</v>
      </c>
      <c r="L26549" s="3">
        <v>39814.0</v>
      </c>
      <c r="M26549" s="3">
        <v>40284.0</v>
      </c>
      <c r="N26549" s="3">
        <v>41479.0</v>
      </c>
    </row>
    <row r="26550">
      <c r="A26550" s="1" t="s">
        <v>92919</v>
      </c>
      <c r="B26550" s="1" t="s">
        <v>92920</v>
      </c>
      <c r="C26550" s="2" t="s">
        <v>92921</v>
      </c>
      <c r="D26550" s="1" t="s">
        <v>56</v>
      </c>
      <c r="E26550" s="1">
        <v>5082873.0</v>
      </c>
      <c r="F26550" s="1" t="s">
        <v>18</v>
      </c>
      <c r="G26550" s="1" t="s">
        <v>25</v>
      </c>
      <c r="H26550" s="1" t="s">
        <v>1011</v>
      </c>
      <c r="I26550" s="1" t="s">
        <v>1012</v>
      </c>
      <c r="J26550" s="1" t="s">
        <v>1012</v>
      </c>
      <c r="K26550" s="1">
        <v>4.0</v>
      </c>
      <c r="M26550" s="3">
        <v>38523.0</v>
      </c>
      <c r="N26550" s="3">
        <v>40623.0</v>
      </c>
    </row>
    <row r="26551">
      <c r="A26551" s="1" t="s">
        <v>92922</v>
      </c>
      <c r="B26551" s="1" t="s">
        <v>92923</v>
      </c>
      <c r="C26551" s="2" t="s">
        <v>92924</v>
      </c>
      <c r="D26551" s="1" t="s">
        <v>1401</v>
      </c>
      <c r="E26551" s="1">
        <v>6057520.0</v>
      </c>
      <c r="F26551" s="1" t="s">
        <v>18</v>
      </c>
      <c r="G26551" s="1" t="s">
        <v>25</v>
      </c>
      <c r="H26551" s="1" t="s">
        <v>430</v>
      </c>
      <c r="I26551" s="1" t="s">
        <v>528</v>
      </c>
      <c r="J26551" s="1" t="s">
        <v>2487</v>
      </c>
      <c r="K26551" s="1">
        <v>4.0</v>
      </c>
      <c r="L26551" s="3">
        <v>36526.0</v>
      </c>
      <c r="M26551" s="3">
        <v>40345.0</v>
      </c>
      <c r="N26551" s="3">
        <v>41081.0</v>
      </c>
    </row>
    <row r="26552">
      <c r="A26552" s="1" t="s">
        <v>92925</v>
      </c>
      <c r="B26552" s="1" t="s">
        <v>92926</v>
      </c>
      <c r="C26552" s="2" t="s">
        <v>92927</v>
      </c>
      <c r="D26552" s="1" t="s">
        <v>718</v>
      </c>
      <c r="E26552" s="1">
        <v>500000.0</v>
      </c>
      <c r="F26552" s="1" t="s">
        <v>18</v>
      </c>
      <c r="G26552" s="1" t="s">
        <v>25</v>
      </c>
      <c r="H26552" s="1" t="s">
        <v>430</v>
      </c>
      <c r="I26552" s="1" t="s">
        <v>7658</v>
      </c>
      <c r="J26552" s="1" t="s">
        <v>7658</v>
      </c>
      <c r="K26552" s="1">
        <v>1.0</v>
      </c>
      <c r="L26552" s="3">
        <v>40544.0</v>
      </c>
      <c r="M26552" s="3">
        <v>40786.0</v>
      </c>
      <c r="N26552" s="3">
        <v>40786.0</v>
      </c>
    </row>
    <row r="26553">
      <c r="A26553" s="1" t="s">
        <v>92928</v>
      </c>
      <c r="B26553" s="1" t="s">
        <v>92929</v>
      </c>
      <c r="C26553" s="2" t="s">
        <v>92930</v>
      </c>
      <c r="D26553" s="1" t="s">
        <v>3396</v>
      </c>
      <c r="E26553" s="1">
        <v>2800000.0</v>
      </c>
      <c r="F26553" s="1" t="s">
        <v>18</v>
      </c>
      <c r="G26553" s="1" t="s">
        <v>2125</v>
      </c>
      <c r="H26553" s="1">
        <v>13.0</v>
      </c>
      <c r="I26553" s="1" t="s">
        <v>2126</v>
      </c>
      <c r="J26553" s="1" t="s">
        <v>2127</v>
      </c>
      <c r="K26553" s="1">
        <v>1.0</v>
      </c>
      <c r="L26553" s="3">
        <v>40909.0</v>
      </c>
      <c r="M26553" s="3">
        <v>42320.0</v>
      </c>
      <c r="N26553" s="3">
        <v>42320.0</v>
      </c>
    </row>
    <row r="26554">
      <c r="A26554" s="1" t="s">
        <v>92931</v>
      </c>
      <c r="B26554" s="1" t="s">
        <v>92932</v>
      </c>
      <c r="C26554" s="2" t="s">
        <v>92933</v>
      </c>
      <c r="D26554" s="1" t="s">
        <v>92934</v>
      </c>
      <c r="E26554" s="1">
        <v>125000.0</v>
      </c>
      <c r="F26554" s="1" t="s">
        <v>18</v>
      </c>
      <c r="G26554" s="1" t="s">
        <v>25</v>
      </c>
      <c r="H26554" s="1" t="s">
        <v>64</v>
      </c>
      <c r="I26554" s="1" t="s">
        <v>65</v>
      </c>
      <c r="J26554" s="1" t="s">
        <v>71</v>
      </c>
      <c r="K26554" s="1">
        <v>1.0</v>
      </c>
      <c r="L26554" s="3">
        <v>41834.0</v>
      </c>
      <c r="M26554" s="3">
        <v>42177.0</v>
      </c>
      <c r="N26554" s="3">
        <v>42177.0</v>
      </c>
    </row>
    <row r="26555">
      <c r="A26555" s="1" t="s">
        <v>92935</v>
      </c>
      <c r="B26555" s="1" t="s">
        <v>92936</v>
      </c>
      <c r="C26555" s="2" t="s">
        <v>92937</v>
      </c>
      <c r="D26555" s="1" t="s">
        <v>92938</v>
      </c>
      <c r="E26555" s="1">
        <v>2330500.0</v>
      </c>
      <c r="F26555" s="1" t="s">
        <v>113</v>
      </c>
      <c r="G26555" s="1" t="s">
        <v>25</v>
      </c>
      <c r="H26555" s="1" t="s">
        <v>64</v>
      </c>
      <c r="I26555" s="1" t="s">
        <v>95</v>
      </c>
      <c r="J26555" s="1" t="s">
        <v>2611</v>
      </c>
      <c r="K26555" s="1">
        <v>4.0</v>
      </c>
      <c r="L26555" s="3">
        <v>39448.0</v>
      </c>
      <c r="M26555" s="3">
        <v>39356.0</v>
      </c>
      <c r="N26555" s="3">
        <v>40500.0</v>
      </c>
    </row>
    <row r="26556">
      <c r="A26556" s="1" t="s">
        <v>92939</v>
      </c>
      <c r="B26556" s="1" t="s">
        <v>92940</v>
      </c>
      <c r="C26556" s="2" t="s">
        <v>92941</v>
      </c>
      <c r="D26556" s="1" t="s">
        <v>92942</v>
      </c>
      <c r="E26556" s="1">
        <v>1.08E7</v>
      </c>
      <c r="F26556" s="1" t="s">
        <v>18</v>
      </c>
      <c r="G26556" s="1" t="s">
        <v>25</v>
      </c>
      <c r="H26556" s="1" t="s">
        <v>64</v>
      </c>
      <c r="I26556" s="1" t="s">
        <v>65</v>
      </c>
      <c r="J26556" s="1" t="s">
        <v>1103</v>
      </c>
      <c r="K26556" s="1">
        <v>5.0</v>
      </c>
      <c r="L26556" s="3">
        <v>39448.0</v>
      </c>
      <c r="M26556" s="3">
        <v>40179.0</v>
      </c>
      <c r="N26556" s="3">
        <v>41865.0</v>
      </c>
    </row>
    <row r="26557">
      <c r="A26557" s="1" t="s">
        <v>92943</v>
      </c>
      <c r="B26557" s="1" t="s">
        <v>92944</v>
      </c>
      <c r="C26557" s="2" t="s">
        <v>92945</v>
      </c>
      <c r="D26557" s="1" t="s">
        <v>2361</v>
      </c>
      <c r="E26557" s="1" t="s">
        <v>43</v>
      </c>
      <c r="F26557" s="1" t="s">
        <v>18</v>
      </c>
      <c r="G26557" s="1" t="s">
        <v>19</v>
      </c>
      <c r="H26557" s="1">
        <v>16.0</v>
      </c>
      <c r="I26557" s="1" t="s">
        <v>20</v>
      </c>
      <c r="J26557" s="1" t="s">
        <v>20</v>
      </c>
      <c r="K26557" s="1">
        <v>1.0</v>
      </c>
      <c r="M26557" s="3">
        <v>42298.0</v>
      </c>
      <c r="N26557" s="3">
        <v>42298.0</v>
      </c>
    </row>
    <row r="26558">
      <c r="A26558" s="1" t="s">
        <v>92946</v>
      </c>
      <c r="B26558" s="1" t="s">
        <v>92947</v>
      </c>
      <c r="C26558" s="2" t="s">
        <v>92948</v>
      </c>
      <c r="D26558" s="1" t="s">
        <v>92949</v>
      </c>
      <c r="E26558" s="1">
        <v>800000.0</v>
      </c>
      <c r="F26558" s="1" t="s">
        <v>207</v>
      </c>
      <c r="K26558" s="1">
        <v>1.0</v>
      </c>
      <c r="M26558" s="3">
        <v>40928.0</v>
      </c>
      <c r="N26558" s="3">
        <v>40928.0</v>
      </c>
    </row>
    <row r="26559">
      <c r="A26559" s="1" t="s">
        <v>92950</v>
      </c>
      <c r="B26559" s="1" t="s">
        <v>92951</v>
      </c>
      <c r="C26559" s="2" t="s">
        <v>92952</v>
      </c>
      <c r="D26559" s="1" t="s">
        <v>10131</v>
      </c>
      <c r="E26559" s="1">
        <v>1200000.0</v>
      </c>
      <c r="F26559" s="1" t="s">
        <v>18</v>
      </c>
      <c r="G26559" s="1" t="s">
        <v>699</v>
      </c>
      <c r="H26559" s="1">
        <v>2.0</v>
      </c>
      <c r="I26559" s="1" t="s">
        <v>700</v>
      </c>
      <c r="J26559" s="1" t="s">
        <v>9728</v>
      </c>
      <c r="K26559" s="1">
        <v>1.0</v>
      </c>
      <c r="L26559" s="3">
        <v>42040.0</v>
      </c>
      <c r="M26559" s="3">
        <v>41852.0</v>
      </c>
      <c r="N26559" s="3">
        <v>41852.0</v>
      </c>
    </row>
    <row r="26560">
      <c r="A26560" s="1" t="s">
        <v>92953</v>
      </c>
      <c r="B26560" s="1" t="s">
        <v>92954</v>
      </c>
      <c r="C26560" s="2" t="s">
        <v>92955</v>
      </c>
      <c r="D26560" s="1" t="s">
        <v>56</v>
      </c>
      <c r="E26560" s="1">
        <v>450000.0</v>
      </c>
      <c r="F26560" s="1" t="s">
        <v>18</v>
      </c>
      <c r="G26560" s="1" t="s">
        <v>25</v>
      </c>
      <c r="H26560" s="1" t="s">
        <v>106</v>
      </c>
      <c r="I26560" s="1" t="s">
        <v>693</v>
      </c>
      <c r="J26560" s="1" t="s">
        <v>92956</v>
      </c>
      <c r="K26560" s="1">
        <v>1.0</v>
      </c>
      <c r="L26560" s="3">
        <v>41407.0</v>
      </c>
      <c r="M26560" s="3">
        <v>41395.0</v>
      </c>
      <c r="N26560" s="3">
        <v>41395.0</v>
      </c>
    </row>
    <row r="26561">
      <c r="A26561" s="1" t="s">
        <v>92957</v>
      </c>
      <c r="B26561" s="1" t="s">
        <v>92958</v>
      </c>
      <c r="C26561" s="2" t="s">
        <v>92959</v>
      </c>
      <c r="D26561" s="1" t="s">
        <v>19433</v>
      </c>
      <c r="E26561" s="1">
        <v>1.0E7</v>
      </c>
      <c r="F26561" s="1" t="s">
        <v>18</v>
      </c>
      <c r="K26561" s="1">
        <v>1.0</v>
      </c>
      <c r="M26561" s="3">
        <v>42037.0</v>
      </c>
      <c r="N26561" s="3">
        <v>42037.0</v>
      </c>
    </row>
    <row r="26562">
      <c r="A26562" s="1" t="s">
        <v>92960</v>
      </c>
      <c r="B26562" s="1" t="s">
        <v>92961</v>
      </c>
      <c r="C26562" s="2" t="s">
        <v>92962</v>
      </c>
      <c r="D26562" s="1" t="s">
        <v>92963</v>
      </c>
      <c r="E26562" s="1" t="s">
        <v>43</v>
      </c>
      <c r="F26562" s="1" t="s">
        <v>18</v>
      </c>
      <c r="G26562" s="1" t="s">
        <v>165</v>
      </c>
      <c r="H26562" s="1" t="s">
        <v>166</v>
      </c>
      <c r="I26562" s="1" t="s">
        <v>81488</v>
      </c>
      <c r="J26562" s="1" t="s">
        <v>81488</v>
      </c>
      <c r="K26562" s="1">
        <v>1.0</v>
      </c>
      <c r="M26562" s="3">
        <v>41609.0</v>
      </c>
      <c r="N26562" s="3">
        <v>41609.0</v>
      </c>
    </row>
    <row r="26563">
      <c r="A26563" s="1" t="s">
        <v>92964</v>
      </c>
      <c r="B26563" s="1" t="s">
        <v>92965</v>
      </c>
      <c r="C26563" s="2" t="s">
        <v>92966</v>
      </c>
      <c r="D26563" s="1" t="s">
        <v>42</v>
      </c>
      <c r="E26563" s="1">
        <v>9.2583584E7</v>
      </c>
      <c r="F26563" s="1" t="s">
        <v>18</v>
      </c>
      <c r="G26563" s="1" t="s">
        <v>25</v>
      </c>
      <c r="H26563" s="1" t="s">
        <v>99</v>
      </c>
      <c r="I26563" s="1" t="s">
        <v>100</v>
      </c>
      <c r="J26563" s="1" t="s">
        <v>92967</v>
      </c>
      <c r="K26563" s="1">
        <v>3.0</v>
      </c>
      <c r="L26563" s="3">
        <v>36161.0</v>
      </c>
      <c r="M26563" s="3">
        <v>40192.0</v>
      </c>
      <c r="N26563" s="3">
        <v>42282.0</v>
      </c>
    </row>
    <row r="26564">
      <c r="A26564" s="1" t="s">
        <v>92968</v>
      </c>
      <c r="B26564" s="1" t="s">
        <v>92969</v>
      </c>
      <c r="C26564" s="2" t="s">
        <v>92970</v>
      </c>
      <c r="D26564" s="1" t="s">
        <v>7141</v>
      </c>
      <c r="E26564" s="1">
        <v>842723.0</v>
      </c>
      <c r="F26564" s="1" t="s">
        <v>18</v>
      </c>
      <c r="G26564" s="1" t="s">
        <v>552</v>
      </c>
      <c r="H26564" s="1">
        <v>51.0</v>
      </c>
      <c r="I26564" s="1" t="s">
        <v>11939</v>
      </c>
      <c r="J26564" s="1" t="s">
        <v>11939</v>
      </c>
      <c r="K26564" s="1">
        <v>1.0</v>
      </c>
      <c r="L26564" s="3">
        <v>38728.0</v>
      </c>
      <c r="M26564" s="3">
        <v>41490.0</v>
      </c>
      <c r="N26564" s="3">
        <v>41490.0</v>
      </c>
    </row>
    <row r="26565">
      <c r="A26565" s="1" t="s">
        <v>92971</v>
      </c>
      <c r="B26565" s="1" t="s">
        <v>92972</v>
      </c>
      <c r="C26565" s="2" t="s">
        <v>92973</v>
      </c>
      <c r="D26565" s="1" t="s">
        <v>264</v>
      </c>
      <c r="E26565" s="1">
        <v>5.9238985E7</v>
      </c>
      <c r="F26565" s="1" t="s">
        <v>18</v>
      </c>
      <c r="G26565" s="1" t="s">
        <v>25</v>
      </c>
      <c r="H26565" s="1" t="s">
        <v>64</v>
      </c>
      <c r="I26565" s="1" t="s">
        <v>65</v>
      </c>
      <c r="J26565" s="1" t="s">
        <v>4026</v>
      </c>
      <c r="K26565" s="1">
        <v>5.0</v>
      </c>
      <c r="L26565" s="3">
        <v>37622.0</v>
      </c>
      <c r="M26565" s="3">
        <v>40140.0</v>
      </c>
      <c r="N26565" s="3">
        <v>41842.0</v>
      </c>
    </row>
    <row r="26566">
      <c r="A26566" s="1" t="s">
        <v>92974</v>
      </c>
      <c r="B26566" s="1" t="s">
        <v>92975</v>
      </c>
      <c r="C26566" s="2" t="s">
        <v>92976</v>
      </c>
      <c r="D26566" s="1" t="s">
        <v>5030</v>
      </c>
      <c r="E26566" s="1">
        <v>6.0E7</v>
      </c>
      <c r="F26566" s="1" t="s">
        <v>18</v>
      </c>
      <c r="G26566" s="1" t="s">
        <v>51</v>
      </c>
      <c r="I26566" s="1" t="s">
        <v>52</v>
      </c>
      <c r="J26566" s="1" t="s">
        <v>52</v>
      </c>
      <c r="K26566" s="1">
        <v>1.0</v>
      </c>
      <c r="L26566" s="3">
        <v>39814.0</v>
      </c>
      <c r="M26566" s="3">
        <v>41974.0</v>
      </c>
      <c r="N26566" s="3">
        <v>41974.0</v>
      </c>
    </row>
    <row r="26567">
      <c r="A26567" s="1" t="s">
        <v>92977</v>
      </c>
      <c r="B26567" s="1" t="s">
        <v>92978</v>
      </c>
      <c r="C26567" s="2" t="s">
        <v>92979</v>
      </c>
      <c r="D26567" s="1" t="s">
        <v>92980</v>
      </c>
      <c r="E26567" s="1">
        <v>20000.0</v>
      </c>
      <c r="F26567" s="1" t="s">
        <v>18</v>
      </c>
      <c r="G26567" s="1" t="s">
        <v>25</v>
      </c>
      <c r="H26567" s="1" t="s">
        <v>64</v>
      </c>
      <c r="I26567" s="1" t="s">
        <v>65</v>
      </c>
      <c r="J26567" s="1" t="s">
        <v>71</v>
      </c>
      <c r="K26567" s="1">
        <v>1.0</v>
      </c>
      <c r="L26567" s="3">
        <v>41487.0</v>
      </c>
      <c r="M26567" s="3">
        <v>41839.0</v>
      </c>
      <c r="N26567" s="3">
        <v>41839.0</v>
      </c>
    </row>
    <row r="26568">
      <c r="A26568" s="1" t="s">
        <v>92981</v>
      </c>
      <c r="B26568" s="1" t="s">
        <v>92982</v>
      </c>
      <c r="C26568" s="2" t="s">
        <v>92983</v>
      </c>
      <c r="D26568" s="1" t="s">
        <v>92984</v>
      </c>
      <c r="E26568" s="1">
        <v>1.0E7</v>
      </c>
      <c r="F26568" s="1" t="s">
        <v>207</v>
      </c>
      <c r="G26568" s="1" t="s">
        <v>222</v>
      </c>
      <c r="H26568" s="1">
        <v>2.0</v>
      </c>
      <c r="I26568" s="1" t="s">
        <v>4955</v>
      </c>
      <c r="J26568" s="1" t="s">
        <v>92985</v>
      </c>
      <c r="K26568" s="1">
        <v>1.0</v>
      </c>
      <c r="L26568" s="3">
        <v>38353.0</v>
      </c>
      <c r="M26568" s="3">
        <v>39455.0</v>
      </c>
      <c r="N26568" s="3">
        <v>39455.0</v>
      </c>
    </row>
    <row r="26569">
      <c r="A26569" s="1" t="s">
        <v>92986</v>
      </c>
      <c r="B26569" s="1" t="s">
        <v>92987</v>
      </c>
      <c r="C26569" s="2" t="s">
        <v>92988</v>
      </c>
      <c r="D26569" s="1" t="s">
        <v>79665</v>
      </c>
      <c r="E26569" s="1">
        <v>679347.0</v>
      </c>
      <c r="F26569" s="1" t="s">
        <v>18</v>
      </c>
      <c r="G26569" s="1" t="s">
        <v>3319</v>
      </c>
      <c r="H26569" s="1">
        <v>7.0</v>
      </c>
      <c r="I26569" s="1" t="s">
        <v>3320</v>
      </c>
      <c r="J26569" s="1" t="s">
        <v>92989</v>
      </c>
      <c r="K26569" s="1">
        <v>1.0</v>
      </c>
      <c r="L26569" s="3">
        <v>39952.0</v>
      </c>
      <c r="M26569" s="3">
        <v>41677.0</v>
      </c>
      <c r="N26569" s="3">
        <v>41677.0</v>
      </c>
    </row>
    <row r="26570">
      <c r="A26570" s="1" t="s">
        <v>92990</v>
      </c>
      <c r="B26570" s="1" t="s">
        <v>92991</v>
      </c>
      <c r="C26570" s="2" t="s">
        <v>92992</v>
      </c>
      <c r="D26570" s="1" t="s">
        <v>264</v>
      </c>
      <c r="E26570" s="1">
        <v>2601416.0</v>
      </c>
      <c r="F26570" s="1" t="s">
        <v>18</v>
      </c>
      <c r="G26570" s="1" t="s">
        <v>25</v>
      </c>
      <c r="H26570" s="1" t="s">
        <v>1272</v>
      </c>
      <c r="I26570" s="1" t="s">
        <v>1273</v>
      </c>
      <c r="J26570" s="1" t="s">
        <v>53780</v>
      </c>
      <c r="K26570" s="1">
        <v>3.0</v>
      </c>
      <c r="L26570" s="3">
        <v>39448.0</v>
      </c>
      <c r="M26570" s="3">
        <v>40612.0</v>
      </c>
      <c r="N26570" s="3">
        <v>41548.0</v>
      </c>
    </row>
    <row r="26571">
      <c r="A26571" s="1" t="s">
        <v>92993</v>
      </c>
      <c r="B26571" s="1" t="s">
        <v>92994</v>
      </c>
      <c r="C26571" s="2" t="s">
        <v>92995</v>
      </c>
      <c r="D26571" s="1" t="s">
        <v>92996</v>
      </c>
      <c r="E26571" s="1" t="s">
        <v>43</v>
      </c>
      <c r="F26571" s="1" t="s">
        <v>18</v>
      </c>
      <c r="G26571" s="1" t="s">
        <v>128</v>
      </c>
      <c r="H26571" s="1" t="s">
        <v>129</v>
      </c>
      <c r="I26571" s="1" t="s">
        <v>130</v>
      </c>
      <c r="J26571" s="1" t="s">
        <v>130</v>
      </c>
      <c r="K26571" s="1">
        <v>1.0</v>
      </c>
      <c r="L26571" s="3">
        <v>41091.0</v>
      </c>
      <c r="M26571" s="3">
        <v>41091.0</v>
      </c>
      <c r="N26571" s="3">
        <v>41091.0</v>
      </c>
    </row>
    <row r="26572">
      <c r="A26572" s="1" t="s">
        <v>92997</v>
      </c>
      <c r="B26572" s="1" t="s">
        <v>92998</v>
      </c>
      <c r="C26572" s="2" t="s">
        <v>92999</v>
      </c>
      <c r="D26572" s="1" t="s">
        <v>56</v>
      </c>
      <c r="E26572" s="1">
        <v>5456425.0</v>
      </c>
      <c r="F26572" s="1" t="s">
        <v>689</v>
      </c>
      <c r="G26572" s="1" t="s">
        <v>57</v>
      </c>
      <c r="H26572" s="1" t="s">
        <v>58</v>
      </c>
      <c r="I26572" s="1" t="s">
        <v>59</v>
      </c>
      <c r="J26572" s="1" t="s">
        <v>59</v>
      </c>
      <c r="K26572" s="1">
        <v>3.0</v>
      </c>
      <c r="M26572" s="3">
        <v>40148.0</v>
      </c>
      <c r="N26572" s="3">
        <v>41675.0</v>
      </c>
    </row>
    <row r="26573">
      <c r="A26573" s="1" t="s">
        <v>93000</v>
      </c>
      <c r="B26573" s="1" t="s">
        <v>93001</v>
      </c>
      <c r="C26573" s="2" t="s">
        <v>93002</v>
      </c>
      <c r="D26573" s="1" t="s">
        <v>42</v>
      </c>
      <c r="E26573" s="1" t="s">
        <v>43</v>
      </c>
      <c r="F26573" s="1" t="s">
        <v>18</v>
      </c>
      <c r="G26573" s="1" t="s">
        <v>1126</v>
      </c>
      <c r="H26573" s="1">
        <v>24.0</v>
      </c>
      <c r="I26573" s="1" t="s">
        <v>1582</v>
      </c>
      <c r="J26573" s="1" t="s">
        <v>11528</v>
      </c>
      <c r="K26573" s="1">
        <v>1.0</v>
      </c>
      <c r="M26573" s="3">
        <v>40376.0</v>
      </c>
      <c r="N26573" s="3">
        <v>40376.0</v>
      </c>
    </row>
    <row r="26574">
      <c r="A26574" s="1" t="s">
        <v>93003</v>
      </c>
      <c r="B26574" s="1" t="s">
        <v>93004</v>
      </c>
      <c r="C26574" s="2" t="s">
        <v>93005</v>
      </c>
      <c r="D26574" s="1" t="s">
        <v>42</v>
      </c>
      <c r="E26574" s="1">
        <v>81088.0</v>
      </c>
      <c r="F26574" s="1" t="s">
        <v>18</v>
      </c>
      <c r="G26574" s="1" t="s">
        <v>128</v>
      </c>
      <c r="H26574" s="1" t="s">
        <v>15855</v>
      </c>
      <c r="K26574" s="1">
        <v>1.0</v>
      </c>
      <c r="M26574" s="3">
        <v>41166.0</v>
      </c>
      <c r="N26574" s="3">
        <v>41166.0</v>
      </c>
    </row>
    <row r="26575">
      <c r="A26575" s="1" t="s">
        <v>93006</v>
      </c>
      <c r="B26575" s="1" t="s">
        <v>93007</v>
      </c>
      <c r="C26575" s="2" t="s">
        <v>93008</v>
      </c>
      <c r="D26575" s="1" t="s">
        <v>134</v>
      </c>
      <c r="E26575" s="1" t="s">
        <v>43</v>
      </c>
      <c r="F26575" s="1" t="s">
        <v>18</v>
      </c>
      <c r="G26575" s="1" t="s">
        <v>25</v>
      </c>
      <c r="H26575" s="1" t="s">
        <v>644</v>
      </c>
      <c r="I26575" s="1" t="s">
        <v>645</v>
      </c>
      <c r="J26575" s="1" t="s">
        <v>645</v>
      </c>
      <c r="K26575" s="1">
        <v>1.0</v>
      </c>
      <c r="L26575" s="3">
        <v>40795.0</v>
      </c>
      <c r="M26575" s="3">
        <v>41557.0</v>
      </c>
      <c r="N26575" s="3">
        <v>41557.0</v>
      </c>
    </row>
    <row r="26576">
      <c r="A26576" s="1" t="s">
        <v>93009</v>
      </c>
      <c r="B26576" s="1" t="s">
        <v>93010</v>
      </c>
      <c r="C26576" s="2" t="s">
        <v>93011</v>
      </c>
      <c r="D26576" s="1" t="s">
        <v>741</v>
      </c>
      <c r="E26576" s="1">
        <v>8.5E7</v>
      </c>
      <c r="F26576" s="1" t="s">
        <v>18</v>
      </c>
      <c r="G26576" s="1" t="s">
        <v>25</v>
      </c>
      <c r="H26576" s="1" t="s">
        <v>64</v>
      </c>
      <c r="I26576" s="1" t="s">
        <v>95</v>
      </c>
      <c r="J26576" s="1" t="s">
        <v>95</v>
      </c>
      <c r="K26576" s="1">
        <v>2.0</v>
      </c>
      <c r="L26576" s="3">
        <v>38353.0</v>
      </c>
      <c r="M26576" s="3">
        <v>40723.0</v>
      </c>
      <c r="N26576" s="3">
        <v>41445.0</v>
      </c>
    </row>
    <row r="26577">
      <c r="A26577" s="1" t="s">
        <v>93012</v>
      </c>
      <c r="B26577" s="1" t="s">
        <v>93013</v>
      </c>
      <c r="C26577" s="2" t="s">
        <v>93014</v>
      </c>
      <c r="D26577" s="1" t="s">
        <v>56</v>
      </c>
      <c r="E26577" s="1">
        <v>3.2E7</v>
      </c>
      <c r="F26577" s="1" t="s">
        <v>18</v>
      </c>
      <c r="G26577" s="1" t="s">
        <v>25</v>
      </c>
      <c r="H26577" s="1" t="s">
        <v>64</v>
      </c>
      <c r="I26577" s="1" t="s">
        <v>65</v>
      </c>
      <c r="J26577" s="1" t="s">
        <v>1103</v>
      </c>
      <c r="K26577" s="1">
        <v>2.0</v>
      </c>
      <c r="L26577" s="3">
        <v>37987.0</v>
      </c>
      <c r="M26577" s="3">
        <v>41275.0</v>
      </c>
      <c r="N26577" s="3">
        <v>41515.0</v>
      </c>
    </row>
    <row r="26578">
      <c r="A26578" s="1" t="s">
        <v>93015</v>
      </c>
      <c r="B26578" s="1" t="s">
        <v>93016</v>
      </c>
      <c r="D26578" s="1" t="s">
        <v>17719</v>
      </c>
      <c r="E26578" s="1">
        <v>2.767178E7</v>
      </c>
      <c r="F26578" s="1" t="s">
        <v>207</v>
      </c>
      <c r="K26578" s="1">
        <v>4.0</v>
      </c>
      <c r="M26578" s="3">
        <v>38575.0</v>
      </c>
      <c r="N26578" s="3">
        <v>40982.0</v>
      </c>
    </row>
    <row r="26579">
      <c r="A26579" s="1" t="s">
        <v>93017</v>
      </c>
      <c r="B26579" s="1" t="s">
        <v>93018</v>
      </c>
      <c r="C26579" s="2" t="s">
        <v>93019</v>
      </c>
      <c r="D26579" s="1" t="s">
        <v>42</v>
      </c>
      <c r="E26579" s="1">
        <v>45000.0</v>
      </c>
      <c r="F26579" s="1" t="s">
        <v>18</v>
      </c>
      <c r="G26579" s="1" t="s">
        <v>25</v>
      </c>
      <c r="H26579" s="1" t="s">
        <v>44</v>
      </c>
      <c r="I26579" s="1" t="s">
        <v>282</v>
      </c>
      <c r="J26579" s="1" t="s">
        <v>282</v>
      </c>
      <c r="K26579" s="1">
        <v>1.0</v>
      </c>
      <c r="L26579" s="3">
        <v>40909.0</v>
      </c>
      <c r="M26579" s="3">
        <v>41331.0</v>
      </c>
      <c r="N26579" s="3">
        <v>41331.0</v>
      </c>
    </row>
    <row r="26580">
      <c r="A26580" s="1" t="s">
        <v>93020</v>
      </c>
      <c r="B26580" s="1" t="s">
        <v>93021</v>
      </c>
      <c r="C26580" s="2" t="s">
        <v>93022</v>
      </c>
      <c r="D26580" s="1" t="s">
        <v>264</v>
      </c>
      <c r="E26580" s="1">
        <v>1.25E7</v>
      </c>
      <c r="F26580" s="1" t="s">
        <v>113</v>
      </c>
      <c r="G26580" s="1" t="s">
        <v>25</v>
      </c>
      <c r="H26580" s="1" t="s">
        <v>142</v>
      </c>
      <c r="I26580" s="1" t="s">
        <v>143</v>
      </c>
      <c r="J26580" s="1" t="s">
        <v>438</v>
      </c>
      <c r="K26580" s="1">
        <v>3.0</v>
      </c>
      <c r="L26580" s="3">
        <v>38353.0</v>
      </c>
      <c r="M26580" s="3">
        <v>38384.0</v>
      </c>
      <c r="N26580" s="3">
        <v>38817.0</v>
      </c>
    </row>
    <row r="26581">
      <c r="A26581" s="1" t="s">
        <v>93023</v>
      </c>
      <c r="B26581" s="1" t="s">
        <v>93024</v>
      </c>
      <c r="C26581" s="2" t="s">
        <v>93025</v>
      </c>
      <c r="D26581" s="1" t="s">
        <v>3932</v>
      </c>
      <c r="E26581" s="1">
        <v>50000.0</v>
      </c>
      <c r="F26581" s="1" t="s">
        <v>207</v>
      </c>
      <c r="G26581" s="1" t="s">
        <v>222</v>
      </c>
      <c r="H26581" s="1">
        <v>2.0</v>
      </c>
      <c r="I26581" s="1" t="s">
        <v>223</v>
      </c>
      <c r="J26581" s="1" t="s">
        <v>223</v>
      </c>
      <c r="K26581" s="1">
        <v>1.0</v>
      </c>
      <c r="L26581" s="3">
        <v>39630.0</v>
      </c>
      <c r="M26581" s="3">
        <v>39630.0</v>
      </c>
      <c r="N26581" s="3">
        <v>39630.0</v>
      </c>
    </row>
    <row r="26582">
      <c r="A26582" s="1" t="s">
        <v>93026</v>
      </c>
      <c r="B26582" s="1" t="s">
        <v>93027</v>
      </c>
      <c r="C26582" s="2" t="s">
        <v>93028</v>
      </c>
      <c r="D26582" s="1" t="s">
        <v>93029</v>
      </c>
      <c r="E26582" s="1" t="s">
        <v>43</v>
      </c>
      <c r="F26582" s="1" t="s">
        <v>18</v>
      </c>
      <c r="G26582" s="1" t="s">
        <v>25</v>
      </c>
      <c r="H26582" s="1" t="s">
        <v>64</v>
      </c>
      <c r="I26582" s="1" t="s">
        <v>95</v>
      </c>
      <c r="J26582" s="1" t="s">
        <v>95</v>
      </c>
      <c r="K26582" s="1">
        <v>1.0</v>
      </c>
      <c r="L26582" s="3">
        <v>41852.0</v>
      </c>
      <c r="M26582" s="3">
        <v>42156.0</v>
      </c>
      <c r="N26582" s="3">
        <v>42156.0</v>
      </c>
    </row>
    <row r="26583">
      <c r="A26583" s="1" t="s">
        <v>93030</v>
      </c>
      <c r="B26583" s="1" t="s">
        <v>93031</v>
      </c>
      <c r="C26583" s="2" t="s">
        <v>93032</v>
      </c>
      <c r="D26583" s="1" t="s">
        <v>93033</v>
      </c>
      <c r="E26583" s="1">
        <v>1500000.0</v>
      </c>
      <c r="F26583" s="1" t="s">
        <v>18</v>
      </c>
      <c r="G26583" s="1" t="s">
        <v>276</v>
      </c>
      <c r="H26583" s="1">
        <v>17.0</v>
      </c>
      <c r="I26583" s="1" t="s">
        <v>464</v>
      </c>
      <c r="J26583" s="1" t="s">
        <v>464</v>
      </c>
      <c r="K26583" s="1">
        <v>2.0</v>
      </c>
      <c r="L26583" s="3">
        <v>39203.0</v>
      </c>
      <c r="M26583" s="3">
        <v>41077.0</v>
      </c>
      <c r="N26583" s="3">
        <v>41699.0</v>
      </c>
    </row>
    <row r="26584">
      <c r="A26584" s="1" t="s">
        <v>93034</v>
      </c>
      <c r="B26584" s="1" t="s">
        <v>93035</v>
      </c>
      <c r="C26584" s="2" t="s">
        <v>93036</v>
      </c>
      <c r="D26584" s="1" t="s">
        <v>8643</v>
      </c>
      <c r="E26584" s="1" t="s">
        <v>43</v>
      </c>
      <c r="F26584" s="1" t="s">
        <v>207</v>
      </c>
      <c r="G26584" s="1" t="s">
        <v>25</v>
      </c>
      <c r="H26584" s="1" t="s">
        <v>44</v>
      </c>
      <c r="I26584" s="1" t="s">
        <v>3486</v>
      </c>
      <c r="J26584" s="1" t="s">
        <v>93037</v>
      </c>
      <c r="K26584" s="1">
        <v>1.0</v>
      </c>
      <c r="L26584" s="3">
        <v>41456.0</v>
      </c>
      <c r="M26584" s="3">
        <v>41529.0</v>
      </c>
      <c r="N26584" s="3">
        <v>41529.0</v>
      </c>
    </row>
    <row r="26585">
      <c r="A26585" s="1" t="s">
        <v>93038</v>
      </c>
      <c r="B26585" s="1" t="s">
        <v>93039</v>
      </c>
      <c r="C26585" s="2" t="s">
        <v>93040</v>
      </c>
      <c r="D26585" s="1" t="s">
        <v>93041</v>
      </c>
      <c r="E26585" s="1" t="s">
        <v>43</v>
      </c>
      <c r="F26585" s="1" t="s">
        <v>18</v>
      </c>
      <c r="G26585" s="1" t="s">
        <v>25</v>
      </c>
      <c r="H26585" s="1" t="s">
        <v>644</v>
      </c>
      <c r="I26585" s="1" t="s">
        <v>645</v>
      </c>
      <c r="J26585" s="1" t="s">
        <v>7304</v>
      </c>
      <c r="K26585" s="1">
        <v>2.0</v>
      </c>
      <c r="L26585" s="3">
        <v>40544.0</v>
      </c>
      <c r="M26585" s="3">
        <v>40909.0</v>
      </c>
      <c r="N26585" s="3">
        <v>41003.0</v>
      </c>
    </row>
    <row r="26586">
      <c r="A26586" s="1" t="s">
        <v>93042</v>
      </c>
      <c r="B26586" s="1" t="s">
        <v>93043</v>
      </c>
      <c r="C26586" s="2" t="s">
        <v>93044</v>
      </c>
      <c r="D26586" s="1" t="s">
        <v>56</v>
      </c>
      <c r="E26586" s="1">
        <v>2.8391902E7</v>
      </c>
      <c r="F26586" s="1" t="s">
        <v>18</v>
      </c>
      <c r="G26586" s="1" t="s">
        <v>25</v>
      </c>
      <c r="H26586" s="1" t="s">
        <v>644</v>
      </c>
      <c r="I26586" s="1" t="s">
        <v>645</v>
      </c>
      <c r="J26586" s="1" t="s">
        <v>645</v>
      </c>
      <c r="K26586" s="1">
        <v>5.0</v>
      </c>
      <c r="L26586" s="3">
        <v>37257.0</v>
      </c>
      <c r="M26586" s="3">
        <v>38350.0</v>
      </c>
      <c r="N26586" s="3">
        <v>41745.0</v>
      </c>
    </row>
    <row r="26587">
      <c r="A26587" s="1" t="s">
        <v>93045</v>
      </c>
      <c r="B26587" s="1" t="s">
        <v>93046</v>
      </c>
      <c r="C26587" s="2" t="s">
        <v>93047</v>
      </c>
      <c r="D26587" s="1" t="s">
        <v>93048</v>
      </c>
      <c r="E26587" s="1">
        <v>438032.0</v>
      </c>
      <c r="F26587" s="1" t="s">
        <v>18</v>
      </c>
      <c r="G26587" s="1" t="s">
        <v>638</v>
      </c>
      <c r="H26587" s="1">
        <v>7.0</v>
      </c>
      <c r="I26587" s="1" t="s">
        <v>929</v>
      </c>
      <c r="J26587" s="1" t="s">
        <v>929</v>
      </c>
      <c r="K26587" s="1">
        <v>1.0</v>
      </c>
      <c r="M26587" s="3">
        <v>42208.0</v>
      </c>
      <c r="N26587" s="3">
        <v>42208.0</v>
      </c>
    </row>
    <row r="26588">
      <c r="A26588" s="1" t="s">
        <v>93049</v>
      </c>
      <c r="B26588" s="1" t="s">
        <v>93050</v>
      </c>
      <c r="C26588" s="2" t="s">
        <v>93051</v>
      </c>
      <c r="D26588" s="1" t="s">
        <v>93052</v>
      </c>
      <c r="E26588" s="1">
        <v>3300000.0</v>
      </c>
      <c r="F26588" s="1" t="s">
        <v>18</v>
      </c>
      <c r="G26588" s="1" t="s">
        <v>1062</v>
      </c>
      <c r="H26588" s="1">
        <v>4.0</v>
      </c>
      <c r="I26588" s="1" t="s">
        <v>1525</v>
      </c>
      <c r="J26588" s="1" t="s">
        <v>1525</v>
      </c>
      <c r="K26588" s="1">
        <v>1.0</v>
      </c>
      <c r="L26588" s="3">
        <v>40544.0</v>
      </c>
      <c r="M26588" s="3">
        <v>41296.0</v>
      </c>
      <c r="N26588" s="3">
        <v>41296.0</v>
      </c>
    </row>
    <row r="26589">
      <c r="A26589" s="1" t="s">
        <v>93053</v>
      </c>
      <c r="B26589" s="1" t="s">
        <v>93054</v>
      </c>
      <c r="C26589" s="2" t="s">
        <v>93055</v>
      </c>
      <c r="D26589" s="1" t="s">
        <v>56</v>
      </c>
      <c r="E26589" s="1">
        <v>4000000.0</v>
      </c>
      <c r="F26589" s="1" t="s">
        <v>113</v>
      </c>
      <c r="G26589" s="1" t="s">
        <v>25</v>
      </c>
      <c r="K26589" s="1">
        <v>1.0</v>
      </c>
      <c r="M26589" s="3">
        <v>39106.0</v>
      </c>
      <c r="N26589" s="3">
        <v>39106.0</v>
      </c>
    </row>
    <row r="26590">
      <c r="A26590" s="1" t="s">
        <v>93056</v>
      </c>
      <c r="B26590" s="1" t="s">
        <v>93057</v>
      </c>
      <c r="C26590" s="2" t="s">
        <v>93058</v>
      </c>
      <c r="D26590" s="1" t="s">
        <v>248</v>
      </c>
      <c r="E26590" s="1">
        <v>8000000.0</v>
      </c>
      <c r="F26590" s="1" t="s">
        <v>689</v>
      </c>
      <c r="G26590" s="1" t="s">
        <v>25</v>
      </c>
      <c r="H26590" s="1" t="s">
        <v>106</v>
      </c>
      <c r="I26590" s="1" t="s">
        <v>107</v>
      </c>
      <c r="J26590" s="1" t="s">
        <v>108</v>
      </c>
      <c r="K26590" s="1">
        <v>1.0</v>
      </c>
      <c r="L26590" s="3">
        <v>38353.0</v>
      </c>
      <c r="M26590" s="3">
        <v>39937.0</v>
      </c>
      <c r="N26590" s="3">
        <v>39937.0</v>
      </c>
    </row>
    <row r="26591">
      <c r="A26591" s="1" t="s">
        <v>93059</v>
      </c>
      <c r="B26591" s="1" t="s">
        <v>93060</v>
      </c>
      <c r="C26591" s="2" t="s">
        <v>93061</v>
      </c>
      <c r="D26591" s="1" t="s">
        <v>42</v>
      </c>
      <c r="E26591" s="1">
        <v>1.9E7</v>
      </c>
      <c r="F26591" s="1" t="s">
        <v>18</v>
      </c>
      <c r="G26591" s="1" t="s">
        <v>25</v>
      </c>
      <c r="H26591" s="1" t="s">
        <v>286</v>
      </c>
      <c r="I26591" s="1" t="s">
        <v>1030</v>
      </c>
      <c r="J26591" s="1" t="s">
        <v>1030</v>
      </c>
      <c r="K26591" s="1">
        <v>3.0</v>
      </c>
      <c r="L26591" s="3">
        <v>40179.0</v>
      </c>
      <c r="M26591" s="3">
        <v>41271.0</v>
      </c>
      <c r="N26591" s="3">
        <v>42234.0</v>
      </c>
    </row>
    <row r="26592">
      <c r="A26592" s="1" t="s">
        <v>93062</v>
      </c>
      <c r="B26592" s="1" t="s">
        <v>93063</v>
      </c>
      <c r="D26592" s="1" t="s">
        <v>93064</v>
      </c>
      <c r="E26592" s="1">
        <v>12500.0</v>
      </c>
      <c r="F26592" s="1" t="s">
        <v>18</v>
      </c>
      <c r="G26592" s="1" t="s">
        <v>347</v>
      </c>
      <c r="H26592" s="1">
        <v>11.0</v>
      </c>
      <c r="I26592" s="1" t="s">
        <v>348</v>
      </c>
      <c r="J26592" s="1" t="s">
        <v>93065</v>
      </c>
      <c r="K26592" s="1">
        <v>1.0</v>
      </c>
      <c r="M26592" s="3">
        <v>41671.0</v>
      </c>
      <c r="N26592" s="3">
        <v>41671.0</v>
      </c>
    </row>
    <row r="26593">
      <c r="A26593" s="1" t="s">
        <v>93066</v>
      </c>
      <c r="B26593" s="1" t="s">
        <v>93067</v>
      </c>
      <c r="C26593" s="2" t="s">
        <v>93068</v>
      </c>
      <c r="D26593" s="1" t="s">
        <v>93069</v>
      </c>
      <c r="E26593" s="1">
        <v>1600000.0</v>
      </c>
      <c r="F26593" s="1" t="s">
        <v>18</v>
      </c>
      <c r="G26593" s="1" t="s">
        <v>57</v>
      </c>
      <c r="H26593" s="1" t="s">
        <v>4487</v>
      </c>
      <c r="I26593" s="1" t="s">
        <v>6236</v>
      </c>
      <c r="J26593" s="1" t="s">
        <v>6236</v>
      </c>
      <c r="K26593" s="1">
        <v>1.0</v>
      </c>
      <c r="L26593" s="3">
        <v>39958.0</v>
      </c>
      <c r="M26593" s="3">
        <v>41122.0</v>
      </c>
      <c r="N26593" s="3">
        <v>41122.0</v>
      </c>
    </row>
    <row r="26594">
      <c r="A26594" s="1" t="s">
        <v>93070</v>
      </c>
      <c r="B26594" s="1" t="s">
        <v>93071</v>
      </c>
      <c r="C26594" s="2" t="s">
        <v>93072</v>
      </c>
      <c r="D26594" s="1" t="s">
        <v>9492</v>
      </c>
      <c r="E26594" s="1">
        <v>50000.0</v>
      </c>
      <c r="F26594" s="1" t="s">
        <v>207</v>
      </c>
      <c r="G26594" s="1" t="s">
        <v>8712</v>
      </c>
      <c r="H26594" s="1">
        <v>15.0</v>
      </c>
      <c r="I26594" s="1" t="s">
        <v>8713</v>
      </c>
      <c r="J26594" s="1" t="s">
        <v>8713</v>
      </c>
      <c r="K26594" s="1">
        <v>1.0</v>
      </c>
      <c r="L26594" s="3">
        <v>41153.0</v>
      </c>
      <c r="M26594" s="3">
        <v>41122.0</v>
      </c>
      <c r="N26594" s="3">
        <v>41122.0</v>
      </c>
    </row>
    <row r="26595">
      <c r="A26595" s="1" t="s">
        <v>93073</v>
      </c>
      <c r="B26595" s="1" t="s">
        <v>93074</v>
      </c>
      <c r="C26595" s="2" t="s">
        <v>93075</v>
      </c>
      <c r="D26595" s="1" t="s">
        <v>63</v>
      </c>
      <c r="E26595" s="1">
        <v>5000.0</v>
      </c>
      <c r="F26595" s="1" t="s">
        <v>18</v>
      </c>
      <c r="G26595" s="1" t="s">
        <v>25</v>
      </c>
      <c r="H26595" s="1" t="s">
        <v>808</v>
      </c>
      <c r="I26595" s="1" t="s">
        <v>809</v>
      </c>
      <c r="J26595" s="1" t="s">
        <v>810</v>
      </c>
      <c r="K26595" s="1">
        <v>1.0</v>
      </c>
      <c r="L26595" s="3">
        <v>41723.0</v>
      </c>
      <c r="M26595" s="3">
        <v>41791.0</v>
      </c>
      <c r="N26595" s="3">
        <v>41791.0</v>
      </c>
    </row>
    <row r="26596">
      <c r="A26596" s="1" t="s">
        <v>93076</v>
      </c>
      <c r="B26596" s="1" t="s">
        <v>93077</v>
      </c>
      <c r="C26596" s="2" t="s">
        <v>93078</v>
      </c>
      <c r="D26596" s="1" t="s">
        <v>93079</v>
      </c>
      <c r="E26596" s="1">
        <v>5.3400191E7</v>
      </c>
      <c r="F26596" s="1" t="s">
        <v>113</v>
      </c>
      <c r="G26596" s="1" t="s">
        <v>25</v>
      </c>
      <c r="H26596" s="1" t="s">
        <v>82</v>
      </c>
      <c r="I26596" s="1" t="s">
        <v>1764</v>
      </c>
      <c r="J26596" s="1" t="s">
        <v>1765</v>
      </c>
      <c r="K26596" s="1">
        <v>6.0</v>
      </c>
      <c r="L26596" s="3">
        <v>37804.0</v>
      </c>
      <c r="M26596" s="3">
        <v>38838.0</v>
      </c>
      <c r="N26596" s="3">
        <v>40420.0</v>
      </c>
    </row>
    <row r="26597">
      <c r="A26597" s="1" t="s">
        <v>93080</v>
      </c>
      <c r="B26597" s="1" t="s">
        <v>93081</v>
      </c>
      <c r="C26597" s="2" t="s">
        <v>93082</v>
      </c>
      <c r="D26597" s="1" t="s">
        <v>93083</v>
      </c>
      <c r="E26597" s="1">
        <v>1632395.0</v>
      </c>
      <c r="F26597" s="1" t="s">
        <v>18</v>
      </c>
      <c r="G26597" s="1" t="s">
        <v>552</v>
      </c>
      <c r="H26597" s="1">
        <v>56.0</v>
      </c>
      <c r="I26597" s="1" t="s">
        <v>2552</v>
      </c>
      <c r="J26597" s="1" t="s">
        <v>2552</v>
      </c>
      <c r="K26597" s="1">
        <v>2.0</v>
      </c>
      <c r="L26597" s="3">
        <v>39083.0</v>
      </c>
      <c r="M26597" s="3">
        <v>39617.0</v>
      </c>
      <c r="N26597" s="3">
        <v>42117.0</v>
      </c>
    </row>
    <row r="26598">
      <c r="A26598" s="1" t="s">
        <v>93084</v>
      </c>
      <c r="B26598" s="1" t="s">
        <v>93085</v>
      </c>
      <c r="C26598" s="2" t="s">
        <v>93086</v>
      </c>
      <c r="D26598" s="1" t="s">
        <v>93087</v>
      </c>
      <c r="E26598" s="1">
        <v>1.0E7</v>
      </c>
      <c r="F26598" s="1" t="s">
        <v>207</v>
      </c>
      <c r="G26598" s="1" t="s">
        <v>458</v>
      </c>
      <c r="H26598" s="1">
        <v>48.0</v>
      </c>
      <c r="I26598" s="1" t="s">
        <v>459</v>
      </c>
      <c r="J26598" s="1" t="s">
        <v>459</v>
      </c>
      <c r="K26598" s="1">
        <v>1.0</v>
      </c>
      <c r="M26598" s="3">
        <v>41507.0</v>
      </c>
      <c r="N26598" s="3">
        <v>41507.0</v>
      </c>
    </row>
    <row r="26599">
      <c r="A26599" s="1" t="s">
        <v>93088</v>
      </c>
      <c r="B26599" s="1" t="s">
        <v>93089</v>
      </c>
      <c r="C26599" s="2" t="s">
        <v>93090</v>
      </c>
      <c r="D26599" s="1" t="s">
        <v>42</v>
      </c>
      <c r="E26599" s="1">
        <v>4000000.0</v>
      </c>
      <c r="F26599" s="1" t="s">
        <v>18</v>
      </c>
      <c r="G26599" s="1" t="s">
        <v>25</v>
      </c>
      <c r="H26599" s="1" t="s">
        <v>99</v>
      </c>
      <c r="I26599" s="1" t="s">
        <v>100</v>
      </c>
      <c r="J26599" s="1" t="s">
        <v>14877</v>
      </c>
      <c r="K26599" s="1">
        <v>1.0</v>
      </c>
      <c r="L26599" s="3">
        <v>39083.0</v>
      </c>
      <c r="M26599" s="3">
        <v>39699.0</v>
      </c>
      <c r="N26599" s="3">
        <v>39699.0</v>
      </c>
    </row>
    <row r="26600">
      <c r="A26600" s="1" t="s">
        <v>93091</v>
      </c>
      <c r="B26600" s="1" t="s">
        <v>93092</v>
      </c>
      <c r="C26600" s="2" t="s">
        <v>93093</v>
      </c>
      <c r="D26600" s="1" t="s">
        <v>1503</v>
      </c>
      <c r="E26600" s="1">
        <v>9.35E7</v>
      </c>
      <c r="F26600" s="1" t="s">
        <v>18</v>
      </c>
      <c r="G26600" s="1" t="s">
        <v>25</v>
      </c>
      <c r="H26600" s="1" t="s">
        <v>64</v>
      </c>
      <c r="I26600" s="1" t="s">
        <v>65</v>
      </c>
      <c r="J26600" s="1" t="s">
        <v>1251</v>
      </c>
      <c r="K26600" s="1">
        <v>5.0</v>
      </c>
      <c r="L26600" s="3">
        <v>37622.0</v>
      </c>
      <c r="M26600" s="3">
        <v>38833.0</v>
      </c>
      <c r="N26600" s="3">
        <v>40714.0</v>
      </c>
    </row>
    <row r="26601">
      <c r="A26601" s="1" t="s">
        <v>93094</v>
      </c>
      <c r="B26601" s="1" t="s">
        <v>93095</v>
      </c>
      <c r="C26601" s="2" t="s">
        <v>93096</v>
      </c>
      <c r="D26601" s="1" t="s">
        <v>93097</v>
      </c>
      <c r="E26601" s="1">
        <v>2.0E7</v>
      </c>
      <c r="F26601" s="1" t="s">
        <v>18</v>
      </c>
      <c r="G26601" s="1" t="s">
        <v>25</v>
      </c>
      <c r="H26601" s="1" t="s">
        <v>121</v>
      </c>
      <c r="I26601" s="1" t="s">
        <v>946</v>
      </c>
      <c r="J26601" s="1" t="s">
        <v>56940</v>
      </c>
      <c r="K26601" s="1">
        <v>1.0</v>
      </c>
      <c r="L26601" s="3">
        <v>38080.0</v>
      </c>
      <c r="M26601" s="3">
        <v>42294.0</v>
      </c>
      <c r="N26601" s="3">
        <v>42294.0</v>
      </c>
    </row>
    <row r="26602">
      <c r="A26602" s="1" t="s">
        <v>93098</v>
      </c>
      <c r="B26602" s="2" t="s">
        <v>93099</v>
      </c>
      <c r="C26602" s="2" t="s">
        <v>93100</v>
      </c>
      <c r="D26602" s="1" t="s">
        <v>544</v>
      </c>
      <c r="E26602" s="1" t="s">
        <v>43</v>
      </c>
      <c r="F26602" s="1" t="s">
        <v>18</v>
      </c>
      <c r="G26602" s="1" t="s">
        <v>3985</v>
      </c>
      <c r="H26602" s="1">
        <v>3.0</v>
      </c>
      <c r="I26602" s="1" t="s">
        <v>2369</v>
      </c>
      <c r="J26602" s="1" t="s">
        <v>3986</v>
      </c>
      <c r="K26602" s="1">
        <v>1.0</v>
      </c>
      <c r="M26602" s="3">
        <v>41212.0</v>
      </c>
      <c r="N26602" s="3">
        <v>41212.0</v>
      </c>
    </row>
    <row r="26603">
      <c r="A26603" s="1" t="s">
        <v>93101</v>
      </c>
      <c r="B26603" s="1" t="s">
        <v>93102</v>
      </c>
      <c r="C26603" s="2" t="s">
        <v>93103</v>
      </c>
      <c r="D26603" s="1" t="s">
        <v>93104</v>
      </c>
      <c r="E26603" s="1">
        <v>652650.0</v>
      </c>
      <c r="F26603" s="1" t="s">
        <v>18</v>
      </c>
      <c r="K26603" s="1">
        <v>2.0</v>
      </c>
      <c r="L26603" s="3">
        <v>40179.0</v>
      </c>
      <c r="M26603" s="3">
        <v>41091.0</v>
      </c>
      <c r="N26603" s="3">
        <v>41345.0</v>
      </c>
    </row>
    <row r="26604">
      <c r="A26604" s="1" t="s">
        <v>93105</v>
      </c>
      <c r="B26604" s="1" t="s">
        <v>93106</v>
      </c>
      <c r="C26604" s="2" t="s">
        <v>93107</v>
      </c>
      <c r="D26604" s="1" t="s">
        <v>2479</v>
      </c>
      <c r="E26604" s="1">
        <v>4890000.0</v>
      </c>
      <c r="F26604" s="1" t="s">
        <v>18</v>
      </c>
      <c r="G26604" s="1" t="s">
        <v>25</v>
      </c>
      <c r="H26604" s="1" t="s">
        <v>142</v>
      </c>
      <c r="I26604" s="1" t="s">
        <v>143</v>
      </c>
      <c r="J26604" s="1" t="s">
        <v>143</v>
      </c>
      <c r="K26604" s="1">
        <v>3.0</v>
      </c>
      <c r="M26604" s="3">
        <v>37279.0</v>
      </c>
      <c r="N26604" s="3">
        <v>40912.0</v>
      </c>
    </row>
    <row r="26605">
      <c r="A26605" s="1" t="s">
        <v>93108</v>
      </c>
      <c r="B26605" s="1" t="s">
        <v>93109</v>
      </c>
      <c r="C26605" s="2" t="s">
        <v>93110</v>
      </c>
      <c r="D26605" s="1" t="s">
        <v>93111</v>
      </c>
      <c r="E26605" s="1">
        <v>20000.0</v>
      </c>
      <c r="F26605" s="1" t="s">
        <v>18</v>
      </c>
      <c r="G26605" s="1" t="s">
        <v>25</v>
      </c>
      <c r="H26605" s="1" t="s">
        <v>106</v>
      </c>
      <c r="I26605" s="1" t="s">
        <v>107</v>
      </c>
      <c r="J26605" s="1" t="s">
        <v>108</v>
      </c>
      <c r="K26605" s="1">
        <v>1.0</v>
      </c>
      <c r="L26605" s="3">
        <v>40293.0</v>
      </c>
      <c r="M26605" s="3">
        <v>40909.0</v>
      </c>
      <c r="N26605" s="3">
        <v>40909.0</v>
      </c>
    </row>
    <row r="26606">
      <c r="A26606" s="1" t="s">
        <v>93112</v>
      </c>
      <c r="B26606" s="2" t="s">
        <v>93113</v>
      </c>
      <c r="C26606" s="2" t="s">
        <v>93114</v>
      </c>
      <c r="D26606" s="1" t="s">
        <v>93115</v>
      </c>
      <c r="E26606" s="1">
        <v>182500.0</v>
      </c>
      <c r="F26606" s="1" t="s">
        <v>18</v>
      </c>
      <c r="G26606" s="1" t="s">
        <v>25</v>
      </c>
      <c r="H26606" s="1" t="s">
        <v>1330</v>
      </c>
      <c r="I26606" s="1" t="s">
        <v>1331</v>
      </c>
      <c r="J26606" s="1" t="s">
        <v>18030</v>
      </c>
      <c r="K26606" s="1">
        <v>2.0</v>
      </c>
      <c r="L26606" s="3">
        <v>40303.0</v>
      </c>
      <c r="M26606" s="3">
        <v>40299.0</v>
      </c>
      <c r="N26606" s="3">
        <v>40544.0</v>
      </c>
    </row>
    <row r="26607">
      <c r="A26607" s="1" t="s">
        <v>93116</v>
      </c>
      <c r="B26607" s="1" t="s">
        <v>93117</v>
      </c>
      <c r="D26607" s="1" t="s">
        <v>5189</v>
      </c>
      <c r="E26607" s="1">
        <v>72689.0</v>
      </c>
      <c r="F26607" s="1" t="s">
        <v>18</v>
      </c>
      <c r="G26607" s="1" t="s">
        <v>650</v>
      </c>
      <c r="H26607" s="1">
        <v>4.0</v>
      </c>
      <c r="I26607" s="1" t="s">
        <v>8349</v>
      </c>
      <c r="J26607" s="1" t="s">
        <v>93118</v>
      </c>
      <c r="K26607" s="1">
        <v>1.0</v>
      </c>
      <c r="L26607" s="3">
        <v>39619.0</v>
      </c>
      <c r="M26607" s="3">
        <v>40066.0</v>
      </c>
      <c r="N26607" s="3">
        <v>40066.0</v>
      </c>
    </row>
    <row r="26608">
      <c r="A26608" s="1" t="s">
        <v>93119</v>
      </c>
      <c r="B26608" s="1" t="s">
        <v>93120</v>
      </c>
      <c r="C26608" s="2" t="s">
        <v>93121</v>
      </c>
      <c r="D26608" s="1" t="s">
        <v>93122</v>
      </c>
      <c r="E26608" s="1" t="s">
        <v>43</v>
      </c>
      <c r="F26608" s="1" t="s">
        <v>18</v>
      </c>
      <c r="G26608" s="1" t="s">
        <v>25</v>
      </c>
      <c r="H26608" s="1" t="s">
        <v>64</v>
      </c>
      <c r="I26608" s="1" t="s">
        <v>65</v>
      </c>
      <c r="J26608" s="1" t="s">
        <v>1251</v>
      </c>
      <c r="K26608" s="1">
        <v>1.0</v>
      </c>
      <c r="L26608" s="3">
        <v>40386.0</v>
      </c>
      <c r="M26608" s="3">
        <v>41009.0</v>
      </c>
      <c r="N26608" s="3">
        <v>41009.0</v>
      </c>
    </row>
    <row r="26609">
      <c r="A26609" s="1" t="s">
        <v>93123</v>
      </c>
      <c r="B26609" s="1" t="s">
        <v>93124</v>
      </c>
      <c r="C26609" s="2" t="s">
        <v>93125</v>
      </c>
      <c r="D26609" s="1" t="s">
        <v>66444</v>
      </c>
      <c r="E26609" s="1" t="s">
        <v>43</v>
      </c>
      <c r="F26609" s="1" t="s">
        <v>18</v>
      </c>
      <c r="G26609" s="1" t="s">
        <v>25</v>
      </c>
      <c r="H26609" s="1" t="s">
        <v>286</v>
      </c>
      <c r="I26609" s="1" t="s">
        <v>1030</v>
      </c>
      <c r="J26609" s="1" t="s">
        <v>1030</v>
      </c>
      <c r="K26609" s="1">
        <v>1.0</v>
      </c>
      <c r="L26609" s="3">
        <v>40323.0</v>
      </c>
      <c r="M26609" s="3">
        <v>41309.0</v>
      </c>
      <c r="N26609" s="3">
        <v>41309.0</v>
      </c>
    </row>
    <row r="26610">
      <c r="A26610" s="1" t="s">
        <v>93126</v>
      </c>
      <c r="B26610" s="1" t="s">
        <v>93127</v>
      </c>
      <c r="C26610" s="2" t="s">
        <v>93128</v>
      </c>
      <c r="D26610" s="1" t="s">
        <v>42</v>
      </c>
      <c r="E26610" s="1">
        <v>1.243E7</v>
      </c>
      <c r="F26610" s="1" t="s">
        <v>18</v>
      </c>
      <c r="G26610" s="1" t="s">
        <v>19</v>
      </c>
      <c r="H26610" s="1">
        <v>19.0</v>
      </c>
      <c r="I26610" s="1" t="s">
        <v>474</v>
      </c>
      <c r="J26610" s="1" t="s">
        <v>474</v>
      </c>
      <c r="K26610" s="1">
        <v>2.0</v>
      </c>
      <c r="L26610" s="3">
        <v>38718.0</v>
      </c>
      <c r="M26610" s="3">
        <v>40207.0</v>
      </c>
      <c r="N26610" s="3">
        <v>41255.0</v>
      </c>
    </row>
    <row r="26611">
      <c r="A26611" s="1" t="s">
        <v>93129</v>
      </c>
      <c r="B26611" s="1" t="s">
        <v>93130</v>
      </c>
      <c r="C26611" s="2" t="s">
        <v>93131</v>
      </c>
      <c r="D26611" s="1" t="s">
        <v>93132</v>
      </c>
      <c r="E26611" s="1" t="s">
        <v>43</v>
      </c>
      <c r="F26611" s="1" t="s">
        <v>18</v>
      </c>
      <c r="G26611" s="1" t="s">
        <v>25</v>
      </c>
      <c r="H26611" s="1" t="s">
        <v>106</v>
      </c>
      <c r="I26611" s="1" t="s">
        <v>107</v>
      </c>
      <c r="J26611" s="1" t="s">
        <v>108</v>
      </c>
      <c r="K26611" s="1">
        <v>1.0</v>
      </c>
      <c r="L26611" s="3">
        <v>39083.0</v>
      </c>
      <c r="M26611" s="3">
        <v>40269.0</v>
      </c>
      <c r="N26611" s="3">
        <v>40269.0</v>
      </c>
    </row>
    <row r="26612">
      <c r="A26612" s="1" t="s">
        <v>93133</v>
      </c>
      <c r="B26612" s="1" t="s">
        <v>93134</v>
      </c>
      <c r="C26612" s="2" t="s">
        <v>93135</v>
      </c>
      <c r="D26612" s="1" t="s">
        <v>93136</v>
      </c>
      <c r="E26612" s="1">
        <v>150000.0</v>
      </c>
      <c r="F26612" s="1" t="s">
        <v>207</v>
      </c>
      <c r="G26612" s="1" t="s">
        <v>25</v>
      </c>
      <c r="H26612" s="1" t="s">
        <v>44</v>
      </c>
      <c r="I26612" s="1" t="s">
        <v>282</v>
      </c>
      <c r="J26612" s="1" t="s">
        <v>282</v>
      </c>
      <c r="K26612" s="1">
        <v>1.0</v>
      </c>
      <c r="L26612" s="3">
        <v>42005.0</v>
      </c>
      <c r="M26612" s="3">
        <v>41983.0</v>
      </c>
      <c r="N26612" s="3">
        <v>41983.0</v>
      </c>
    </row>
    <row r="26613">
      <c r="A26613" s="1" t="s">
        <v>93137</v>
      </c>
      <c r="B26613" s="1" t="s">
        <v>93138</v>
      </c>
      <c r="C26613" s="2" t="s">
        <v>93139</v>
      </c>
      <c r="D26613" s="1" t="s">
        <v>70</v>
      </c>
      <c r="E26613" s="1">
        <v>125000.0</v>
      </c>
      <c r="F26613" s="1" t="s">
        <v>18</v>
      </c>
      <c r="G26613" s="1" t="s">
        <v>25</v>
      </c>
      <c r="H26613" s="1" t="s">
        <v>1234</v>
      </c>
      <c r="I26613" s="1" t="s">
        <v>1235</v>
      </c>
      <c r="J26613" s="1" t="s">
        <v>1235</v>
      </c>
      <c r="K26613" s="1">
        <v>1.0</v>
      </c>
      <c r="M26613" s="3">
        <v>41579.0</v>
      </c>
      <c r="N26613" s="3">
        <v>41579.0</v>
      </c>
    </row>
    <row r="26614">
      <c r="A26614" s="1" t="s">
        <v>93140</v>
      </c>
      <c r="B26614" s="1" t="s">
        <v>93141</v>
      </c>
      <c r="C26614" s="2" t="s">
        <v>93142</v>
      </c>
      <c r="D26614" s="1" t="s">
        <v>93143</v>
      </c>
      <c r="E26614" s="1">
        <v>1.08E8</v>
      </c>
      <c r="F26614" s="1" t="s">
        <v>113</v>
      </c>
      <c r="G26614" s="1" t="s">
        <v>128</v>
      </c>
      <c r="H26614" s="1" t="s">
        <v>9513</v>
      </c>
      <c r="I26614" s="1" t="s">
        <v>130</v>
      </c>
      <c r="J26614" s="1" t="s">
        <v>9514</v>
      </c>
      <c r="K26614" s="1">
        <v>3.0</v>
      </c>
      <c r="L26614" s="3">
        <v>35796.0</v>
      </c>
      <c r="M26614" s="3">
        <v>38546.0</v>
      </c>
      <c r="N26614" s="3">
        <v>39289.0</v>
      </c>
    </row>
    <row r="26615">
      <c r="A26615" s="1" t="s">
        <v>93144</v>
      </c>
      <c r="B26615" s="1" t="s">
        <v>93145</v>
      </c>
      <c r="C26615" s="2" t="s">
        <v>93146</v>
      </c>
      <c r="D26615" s="1" t="s">
        <v>766</v>
      </c>
      <c r="E26615" s="1">
        <v>1.0E7</v>
      </c>
      <c r="F26615" s="1" t="s">
        <v>18</v>
      </c>
      <c r="G26615" s="1" t="s">
        <v>25</v>
      </c>
      <c r="H26615" s="1" t="s">
        <v>545</v>
      </c>
      <c r="I26615" s="1" t="s">
        <v>546</v>
      </c>
      <c r="J26615" s="1" t="s">
        <v>547</v>
      </c>
      <c r="K26615" s="1">
        <v>1.0</v>
      </c>
      <c r="L26615" s="3">
        <v>39814.0</v>
      </c>
      <c r="M26615" s="3">
        <v>41234.0</v>
      </c>
      <c r="N26615" s="3">
        <v>41234.0</v>
      </c>
    </row>
    <row r="26616">
      <c r="A26616" s="1" t="s">
        <v>93147</v>
      </c>
      <c r="B26616" s="1" t="s">
        <v>93148</v>
      </c>
      <c r="C26616" s="2" t="s">
        <v>93149</v>
      </c>
      <c r="D26616" s="1" t="s">
        <v>93150</v>
      </c>
      <c r="E26616" s="1">
        <v>395450.0</v>
      </c>
      <c r="F26616" s="1" t="s">
        <v>18</v>
      </c>
      <c r="G26616" s="1" t="s">
        <v>25</v>
      </c>
      <c r="H26616" s="1" t="s">
        <v>64</v>
      </c>
      <c r="I26616" s="1" t="s">
        <v>4639</v>
      </c>
      <c r="J26616" s="1" t="s">
        <v>25224</v>
      </c>
      <c r="K26616" s="1">
        <v>2.0</v>
      </c>
      <c r="L26616" s="3">
        <v>40848.0</v>
      </c>
      <c r="M26616" s="3">
        <v>40544.0</v>
      </c>
      <c r="N26616" s="3">
        <v>41786.0</v>
      </c>
    </row>
    <row r="26617">
      <c r="A26617" s="1" t="s">
        <v>93151</v>
      </c>
      <c r="B26617" s="1" t="s">
        <v>93152</v>
      </c>
      <c r="C26617" s="2" t="s">
        <v>93153</v>
      </c>
      <c r="D26617" s="1" t="s">
        <v>2199</v>
      </c>
      <c r="E26617" s="1" t="s">
        <v>43</v>
      </c>
      <c r="F26617" s="1" t="s">
        <v>18</v>
      </c>
      <c r="G26617" s="1" t="s">
        <v>19</v>
      </c>
      <c r="H26617" s="1">
        <v>16.0</v>
      </c>
      <c r="I26617" s="1" t="s">
        <v>20</v>
      </c>
      <c r="J26617" s="1" t="s">
        <v>20</v>
      </c>
      <c r="K26617" s="1">
        <v>1.0</v>
      </c>
      <c r="L26617" s="3">
        <v>41640.0</v>
      </c>
      <c r="M26617" s="3">
        <v>42207.0</v>
      </c>
      <c r="N26617" s="3">
        <v>42207.0</v>
      </c>
    </row>
    <row r="26618">
      <c r="A26618" s="1" t="s">
        <v>93154</v>
      </c>
      <c r="B26618" s="1" t="s">
        <v>93155</v>
      </c>
      <c r="C26618" s="2" t="s">
        <v>93156</v>
      </c>
      <c r="D26618" s="1" t="s">
        <v>70</v>
      </c>
      <c r="E26618" s="1">
        <v>1000000.0</v>
      </c>
      <c r="F26618" s="1" t="s">
        <v>18</v>
      </c>
      <c r="G26618" s="1" t="s">
        <v>25</v>
      </c>
      <c r="H26618" s="1" t="s">
        <v>64</v>
      </c>
      <c r="I26618" s="1" t="s">
        <v>95</v>
      </c>
      <c r="J26618" s="1" t="s">
        <v>376</v>
      </c>
      <c r="K26618" s="1">
        <v>1.0</v>
      </c>
      <c r="L26618" s="3">
        <v>39332.0</v>
      </c>
      <c r="M26618" s="3">
        <v>40974.0</v>
      </c>
      <c r="N26618" s="3">
        <v>40974.0</v>
      </c>
    </row>
    <row r="26619">
      <c r="A26619" s="1" t="s">
        <v>93157</v>
      </c>
      <c r="B26619" s="1" t="s">
        <v>93158</v>
      </c>
      <c r="C26619" s="2" t="s">
        <v>93159</v>
      </c>
      <c r="D26619" s="1" t="s">
        <v>1401</v>
      </c>
      <c r="E26619" s="1">
        <v>1760000.0</v>
      </c>
      <c r="F26619" s="1" t="s">
        <v>18</v>
      </c>
      <c r="K26619" s="1">
        <v>1.0</v>
      </c>
      <c r="L26619" s="3">
        <v>33239.0</v>
      </c>
      <c r="M26619" s="3">
        <v>41249.0</v>
      </c>
      <c r="N26619" s="3">
        <v>41249.0</v>
      </c>
    </row>
    <row r="26620">
      <c r="A26620" s="1" t="s">
        <v>93160</v>
      </c>
      <c r="B26620" s="1" t="s">
        <v>93161</v>
      </c>
      <c r="C26620" s="2" t="s">
        <v>93162</v>
      </c>
      <c r="D26620" s="1" t="s">
        <v>56</v>
      </c>
      <c r="E26620" s="1">
        <v>116667.0</v>
      </c>
      <c r="F26620" s="1" t="s">
        <v>18</v>
      </c>
      <c r="G26620" s="1" t="s">
        <v>25</v>
      </c>
      <c r="H26620" s="1" t="s">
        <v>808</v>
      </c>
      <c r="I26620" s="1" t="s">
        <v>809</v>
      </c>
      <c r="J26620" s="1" t="s">
        <v>2574</v>
      </c>
      <c r="K26620" s="1">
        <v>1.0</v>
      </c>
      <c r="L26620" s="3">
        <v>41275.0</v>
      </c>
      <c r="M26620" s="3">
        <v>41498.0</v>
      </c>
      <c r="N26620" s="3">
        <v>41498.0</v>
      </c>
    </row>
    <row r="26621">
      <c r="A26621" s="1" t="s">
        <v>93163</v>
      </c>
      <c r="B26621" s="1" t="s">
        <v>93164</v>
      </c>
      <c r="C26621" s="2" t="s">
        <v>93165</v>
      </c>
      <c r="D26621" s="1" t="s">
        <v>643</v>
      </c>
      <c r="E26621" s="1">
        <v>3000000.0</v>
      </c>
      <c r="F26621" s="1" t="s">
        <v>113</v>
      </c>
      <c r="G26621" s="1" t="s">
        <v>25</v>
      </c>
      <c r="H26621" s="1" t="s">
        <v>64</v>
      </c>
      <c r="I26621" s="1" t="s">
        <v>65</v>
      </c>
      <c r="J26621" s="1" t="s">
        <v>4026</v>
      </c>
      <c r="K26621" s="1">
        <v>1.0</v>
      </c>
      <c r="L26621" s="3">
        <v>38718.0</v>
      </c>
      <c r="M26621" s="3">
        <v>39661.0</v>
      </c>
      <c r="N26621" s="3">
        <v>39661.0</v>
      </c>
    </row>
    <row r="26622">
      <c r="A26622" s="1" t="s">
        <v>93166</v>
      </c>
      <c r="B26622" s="1" t="s">
        <v>93167</v>
      </c>
      <c r="C26622" s="2" t="s">
        <v>93168</v>
      </c>
      <c r="D26622" s="1" t="s">
        <v>317</v>
      </c>
      <c r="E26622" s="1">
        <v>650000.0</v>
      </c>
      <c r="F26622" s="1" t="s">
        <v>18</v>
      </c>
      <c r="G26622" s="1" t="s">
        <v>19</v>
      </c>
      <c r="H26622" s="1">
        <v>16.0</v>
      </c>
      <c r="I26622" s="1" t="s">
        <v>7936</v>
      </c>
      <c r="J26622" s="1" t="s">
        <v>7936</v>
      </c>
      <c r="K26622" s="1">
        <v>3.0</v>
      </c>
      <c r="L26622" s="3">
        <v>41030.0</v>
      </c>
      <c r="M26622" s="3">
        <v>41991.0</v>
      </c>
      <c r="N26622" s="3">
        <v>42242.0</v>
      </c>
    </row>
    <row r="26623">
      <c r="A26623" s="1" t="s">
        <v>93169</v>
      </c>
      <c r="B26623" s="1" t="s">
        <v>93170</v>
      </c>
      <c r="D26623" s="1" t="s">
        <v>56</v>
      </c>
      <c r="E26623" s="1">
        <v>75000.0</v>
      </c>
      <c r="F26623" s="1" t="s">
        <v>18</v>
      </c>
      <c r="G26623" s="1" t="s">
        <v>25</v>
      </c>
      <c r="H26623" s="1" t="s">
        <v>808</v>
      </c>
      <c r="I26623" s="1" t="s">
        <v>809</v>
      </c>
      <c r="J26623" s="1" t="s">
        <v>2754</v>
      </c>
      <c r="K26623" s="1">
        <v>1.0</v>
      </c>
      <c r="L26623" s="3">
        <v>40179.0</v>
      </c>
      <c r="M26623" s="3">
        <v>40367.0</v>
      </c>
      <c r="N26623" s="3">
        <v>40367.0</v>
      </c>
    </row>
    <row r="26624">
      <c r="A26624" s="1" t="s">
        <v>93171</v>
      </c>
      <c r="B26624" s="1" t="s">
        <v>93172</v>
      </c>
      <c r="C26624" s="2" t="s">
        <v>93173</v>
      </c>
      <c r="D26624" s="1" t="s">
        <v>93174</v>
      </c>
      <c r="E26624" s="1">
        <v>3500000.0</v>
      </c>
      <c r="F26624" s="1" t="s">
        <v>113</v>
      </c>
      <c r="G26624" s="1" t="s">
        <v>25</v>
      </c>
      <c r="H26624" s="1" t="s">
        <v>430</v>
      </c>
      <c r="I26624" s="1" t="s">
        <v>528</v>
      </c>
      <c r="J26624" s="1" t="s">
        <v>4105</v>
      </c>
      <c r="K26624" s="1">
        <v>1.0</v>
      </c>
      <c r="M26624" s="3">
        <v>39113.0</v>
      </c>
      <c r="N26624" s="3">
        <v>39113.0</v>
      </c>
    </row>
    <row r="26625">
      <c r="A26625" s="1" t="s">
        <v>93175</v>
      </c>
      <c r="B26625" s="1" t="s">
        <v>93176</v>
      </c>
      <c r="C26625" s="2" t="s">
        <v>93177</v>
      </c>
      <c r="D26625" s="1" t="s">
        <v>56</v>
      </c>
      <c r="E26625" s="1">
        <v>1000000.0</v>
      </c>
      <c r="F26625" s="1" t="s">
        <v>18</v>
      </c>
      <c r="G26625" s="1" t="s">
        <v>25</v>
      </c>
      <c r="H26625" s="1" t="s">
        <v>44</v>
      </c>
      <c r="I26625" s="1" t="s">
        <v>45</v>
      </c>
      <c r="J26625" s="1" t="s">
        <v>46</v>
      </c>
      <c r="K26625" s="1">
        <v>1.0</v>
      </c>
      <c r="M26625" s="3">
        <v>39974.0</v>
      </c>
      <c r="N26625" s="3">
        <v>39974.0</v>
      </c>
    </row>
    <row r="26626">
      <c r="A26626" s="1" t="s">
        <v>93178</v>
      </c>
      <c r="B26626" s="1" t="s">
        <v>93179</v>
      </c>
      <c r="C26626" s="2" t="s">
        <v>93180</v>
      </c>
      <c r="D26626" s="1" t="s">
        <v>93181</v>
      </c>
      <c r="E26626" s="1">
        <v>250000.0</v>
      </c>
      <c r="F26626" s="1" t="s">
        <v>18</v>
      </c>
      <c r="G26626" s="1" t="s">
        <v>25</v>
      </c>
      <c r="H26626" s="1" t="s">
        <v>106</v>
      </c>
      <c r="I26626" s="1" t="s">
        <v>107</v>
      </c>
      <c r="J26626" s="1" t="s">
        <v>108</v>
      </c>
      <c r="K26626" s="1">
        <v>1.0</v>
      </c>
      <c r="L26626" s="3">
        <v>40347.0</v>
      </c>
      <c r="M26626" s="3">
        <v>41812.0</v>
      </c>
      <c r="N26626" s="3">
        <v>41812.0</v>
      </c>
    </row>
    <row r="26627">
      <c r="A26627" s="1" t="s">
        <v>93182</v>
      </c>
      <c r="B26627" s="1" t="s">
        <v>93183</v>
      </c>
      <c r="C26627" s="2" t="s">
        <v>93184</v>
      </c>
      <c r="D26627" s="1" t="s">
        <v>264</v>
      </c>
      <c r="E26627" s="1">
        <v>3.515E7</v>
      </c>
      <c r="F26627" s="1" t="s">
        <v>113</v>
      </c>
      <c r="G26627" s="1" t="s">
        <v>25</v>
      </c>
      <c r="H26627" s="1" t="s">
        <v>64</v>
      </c>
      <c r="I26627" s="1" t="s">
        <v>1221</v>
      </c>
      <c r="J26627" s="1" t="s">
        <v>1221</v>
      </c>
      <c r="K26627" s="1">
        <v>3.0</v>
      </c>
      <c r="L26627" s="3">
        <v>37257.0</v>
      </c>
      <c r="M26627" s="3">
        <v>37377.0</v>
      </c>
      <c r="N26627" s="3">
        <v>39218.0</v>
      </c>
    </row>
    <row r="26628">
      <c r="A26628" s="1" t="s">
        <v>93185</v>
      </c>
      <c r="B26628" s="1" t="s">
        <v>93186</v>
      </c>
      <c r="C26628" s="2" t="s">
        <v>93187</v>
      </c>
      <c r="D26628" s="1" t="s">
        <v>93188</v>
      </c>
      <c r="E26628" s="1">
        <v>5700000.0</v>
      </c>
      <c r="F26628" s="1" t="s">
        <v>18</v>
      </c>
      <c r="G26628" s="1" t="s">
        <v>19</v>
      </c>
      <c r="H26628" s="1">
        <v>19.0</v>
      </c>
      <c r="I26628" s="1" t="s">
        <v>474</v>
      </c>
      <c r="J26628" s="1" t="s">
        <v>11965</v>
      </c>
      <c r="K26628" s="1">
        <v>1.0</v>
      </c>
      <c r="L26628" s="3">
        <v>38718.0</v>
      </c>
      <c r="M26628" s="3">
        <v>41943.0</v>
      </c>
      <c r="N26628" s="3">
        <v>41943.0</v>
      </c>
    </row>
    <row r="26629">
      <c r="A26629" s="1" t="s">
        <v>93189</v>
      </c>
      <c r="B26629" s="1" t="s">
        <v>93190</v>
      </c>
      <c r="C26629" s="2" t="s">
        <v>93191</v>
      </c>
      <c r="D26629" s="1" t="s">
        <v>42</v>
      </c>
      <c r="E26629" s="1">
        <v>890000.0</v>
      </c>
      <c r="F26629" s="1" t="s">
        <v>18</v>
      </c>
      <c r="G26629" s="1" t="s">
        <v>4937</v>
      </c>
      <c r="H26629" s="1">
        <v>30.0</v>
      </c>
      <c r="I26629" s="1" t="s">
        <v>4938</v>
      </c>
      <c r="J26629" s="1" t="s">
        <v>93192</v>
      </c>
      <c r="K26629" s="1">
        <v>1.0</v>
      </c>
      <c r="L26629" s="3">
        <v>32874.0</v>
      </c>
      <c r="M26629" s="3">
        <v>42216.0</v>
      </c>
      <c r="N26629" s="3">
        <v>42216.0</v>
      </c>
    </row>
    <row r="26630">
      <c r="A26630" s="1" t="s">
        <v>93193</v>
      </c>
      <c r="B26630" s="2" t="s">
        <v>93194</v>
      </c>
      <c r="C26630" s="2" t="s">
        <v>93195</v>
      </c>
      <c r="D26630" s="1" t="s">
        <v>93196</v>
      </c>
      <c r="E26630" s="1">
        <v>1.9665E7</v>
      </c>
      <c r="F26630" s="1" t="s">
        <v>18</v>
      </c>
      <c r="G26630" s="1" t="s">
        <v>25</v>
      </c>
      <c r="H26630" s="1" t="s">
        <v>527</v>
      </c>
      <c r="I26630" s="1" t="s">
        <v>528</v>
      </c>
      <c r="J26630" s="1" t="s">
        <v>529</v>
      </c>
      <c r="K26630" s="1">
        <v>9.0</v>
      </c>
      <c r="L26630" s="3">
        <v>40179.0</v>
      </c>
      <c r="M26630" s="3">
        <v>40375.0</v>
      </c>
      <c r="N26630" s="3">
        <v>42081.0</v>
      </c>
    </row>
    <row r="26631">
      <c r="A26631" s="1" t="s">
        <v>93197</v>
      </c>
      <c r="B26631" s="1" t="s">
        <v>93198</v>
      </c>
      <c r="C26631" s="2" t="s">
        <v>93199</v>
      </c>
      <c r="D26631" s="1" t="s">
        <v>1503</v>
      </c>
      <c r="E26631" s="1">
        <v>5600000.0</v>
      </c>
      <c r="F26631" s="1" t="s">
        <v>18</v>
      </c>
      <c r="G26631" s="1" t="s">
        <v>1126</v>
      </c>
      <c r="H26631" s="1">
        <v>7.0</v>
      </c>
      <c r="I26631" s="1" t="s">
        <v>1127</v>
      </c>
      <c r="J26631" s="1" t="s">
        <v>1127</v>
      </c>
      <c r="K26631" s="1">
        <v>1.0</v>
      </c>
      <c r="L26631" s="3">
        <v>36892.0</v>
      </c>
      <c r="M26631" s="3">
        <v>41562.0</v>
      </c>
      <c r="N26631" s="3">
        <v>41562.0</v>
      </c>
    </row>
    <row r="26632">
      <c r="A26632" s="1" t="s">
        <v>93200</v>
      </c>
      <c r="B26632" s="1" t="s">
        <v>93201</v>
      </c>
      <c r="C26632" s="2" t="s">
        <v>93202</v>
      </c>
      <c r="D26632" s="1" t="s">
        <v>1503</v>
      </c>
      <c r="E26632" s="1">
        <v>1100000.0</v>
      </c>
      <c r="F26632" s="1" t="s">
        <v>18</v>
      </c>
      <c r="G26632" s="1" t="s">
        <v>25</v>
      </c>
      <c r="H26632" s="1" t="s">
        <v>286</v>
      </c>
      <c r="I26632" s="1" t="s">
        <v>1030</v>
      </c>
      <c r="J26632" s="1" t="s">
        <v>1030</v>
      </c>
      <c r="K26632" s="1">
        <v>1.0</v>
      </c>
      <c r="L26632" s="3">
        <v>37257.0</v>
      </c>
      <c r="M26632" s="3">
        <v>41103.0</v>
      </c>
      <c r="N26632" s="3">
        <v>41103.0</v>
      </c>
    </row>
    <row r="26633">
      <c r="A26633" s="1" t="s">
        <v>93203</v>
      </c>
      <c r="B26633" s="1" t="s">
        <v>93204</v>
      </c>
      <c r="C26633" s="2" t="s">
        <v>93205</v>
      </c>
      <c r="D26633" s="1" t="s">
        <v>1503</v>
      </c>
      <c r="E26633" s="1">
        <v>6566531.0</v>
      </c>
      <c r="F26633" s="1" t="s">
        <v>18</v>
      </c>
      <c r="G26633" s="1" t="s">
        <v>25</v>
      </c>
      <c r="H26633" s="1" t="s">
        <v>808</v>
      </c>
      <c r="I26633" s="1" t="s">
        <v>809</v>
      </c>
      <c r="J26633" s="1" t="s">
        <v>809</v>
      </c>
      <c r="K26633" s="1">
        <v>4.0</v>
      </c>
      <c r="L26633" s="3">
        <v>38353.0</v>
      </c>
      <c r="M26633" s="3">
        <v>40107.0</v>
      </c>
      <c r="N26633" s="3">
        <v>40814.0</v>
      </c>
    </row>
    <row r="26634">
      <c r="A26634" s="1" t="s">
        <v>93206</v>
      </c>
      <c r="B26634" s="1" t="s">
        <v>93207</v>
      </c>
      <c r="C26634" s="2" t="s">
        <v>93208</v>
      </c>
      <c r="D26634" s="1" t="s">
        <v>93209</v>
      </c>
      <c r="E26634" s="1" t="s">
        <v>43</v>
      </c>
      <c r="F26634" s="1" t="s">
        <v>18</v>
      </c>
      <c r="G26634" s="1" t="s">
        <v>25</v>
      </c>
      <c r="H26634" s="1" t="s">
        <v>64</v>
      </c>
      <c r="I26634" s="1" t="s">
        <v>65</v>
      </c>
      <c r="J26634" s="1" t="s">
        <v>71</v>
      </c>
      <c r="K26634" s="1">
        <v>3.0</v>
      </c>
      <c r="L26634" s="3">
        <v>40544.0</v>
      </c>
      <c r="M26634" s="3">
        <v>41699.0</v>
      </c>
      <c r="N26634" s="3">
        <v>41852.0</v>
      </c>
    </row>
    <row r="26635">
      <c r="A26635" s="1" t="s">
        <v>93210</v>
      </c>
      <c r="B26635" s="1" t="s">
        <v>93211</v>
      </c>
      <c r="C26635" s="2" t="s">
        <v>93212</v>
      </c>
      <c r="D26635" s="1" t="s">
        <v>70</v>
      </c>
      <c r="E26635" s="1">
        <v>875000.0</v>
      </c>
      <c r="F26635" s="1" t="s">
        <v>18</v>
      </c>
      <c r="G26635" s="1" t="s">
        <v>25</v>
      </c>
      <c r="H26635" s="1" t="s">
        <v>158</v>
      </c>
      <c r="I26635" s="1" t="s">
        <v>244</v>
      </c>
      <c r="J26635" s="1" t="s">
        <v>15377</v>
      </c>
      <c r="K26635" s="1">
        <v>1.0</v>
      </c>
      <c r="M26635" s="3">
        <v>40499.0</v>
      </c>
      <c r="N26635" s="3">
        <v>40499.0</v>
      </c>
    </row>
    <row r="26636">
      <c r="A26636" s="1" t="s">
        <v>93213</v>
      </c>
      <c r="B26636" s="1" t="s">
        <v>93214</v>
      </c>
      <c r="C26636" s="2" t="s">
        <v>93215</v>
      </c>
      <c r="D26636" s="1" t="s">
        <v>424</v>
      </c>
      <c r="E26636" s="1">
        <v>3000000.0</v>
      </c>
      <c r="F26636" s="1" t="s">
        <v>18</v>
      </c>
      <c r="G26636" s="1" t="s">
        <v>25</v>
      </c>
      <c r="H26636" s="1" t="s">
        <v>64</v>
      </c>
      <c r="I26636" s="1" t="s">
        <v>95</v>
      </c>
      <c r="J26636" s="1" t="s">
        <v>2000</v>
      </c>
      <c r="K26636" s="1">
        <v>2.0</v>
      </c>
      <c r="L26636" s="3">
        <v>38718.0</v>
      </c>
      <c r="M26636" s="3">
        <v>40388.0</v>
      </c>
      <c r="N26636" s="3">
        <v>41436.0</v>
      </c>
    </row>
    <row r="26637">
      <c r="A26637" s="1" t="s">
        <v>93216</v>
      </c>
      <c r="B26637" s="1" t="s">
        <v>93217</v>
      </c>
      <c r="C26637" s="2" t="s">
        <v>93218</v>
      </c>
      <c r="D26637" s="1" t="s">
        <v>93219</v>
      </c>
      <c r="E26637" s="1">
        <v>20000.0</v>
      </c>
      <c r="F26637" s="1" t="s">
        <v>18</v>
      </c>
      <c r="G26637" s="1" t="s">
        <v>25</v>
      </c>
      <c r="H26637" s="1" t="s">
        <v>972</v>
      </c>
      <c r="I26637" s="1" t="s">
        <v>973</v>
      </c>
      <c r="J26637" s="1" t="s">
        <v>12877</v>
      </c>
      <c r="K26637" s="1">
        <v>1.0</v>
      </c>
      <c r="L26637" s="3">
        <v>41628.0</v>
      </c>
      <c r="M26637" s="3">
        <v>42037.0</v>
      </c>
      <c r="N26637" s="3">
        <v>42037.0</v>
      </c>
    </row>
    <row r="26638">
      <c r="A26638" s="1" t="s">
        <v>93220</v>
      </c>
      <c r="B26638" s="1" t="s">
        <v>93221</v>
      </c>
      <c r="C26638" s="2" t="s">
        <v>93222</v>
      </c>
      <c r="D26638" s="1" t="s">
        <v>93223</v>
      </c>
      <c r="E26638" s="1">
        <v>2000000.0</v>
      </c>
      <c r="F26638" s="1" t="s">
        <v>18</v>
      </c>
      <c r="G26638" s="1" t="s">
        <v>19</v>
      </c>
      <c r="H26638" s="1">
        <v>7.0</v>
      </c>
      <c r="I26638" s="1" t="s">
        <v>672</v>
      </c>
      <c r="J26638" s="1" t="s">
        <v>672</v>
      </c>
      <c r="K26638" s="1">
        <v>1.0</v>
      </c>
      <c r="L26638" s="3">
        <v>41275.0</v>
      </c>
      <c r="M26638" s="3">
        <v>41996.0</v>
      </c>
      <c r="N26638" s="3">
        <v>41996.0</v>
      </c>
    </row>
    <row r="26639">
      <c r="A26639" s="1" t="s">
        <v>93224</v>
      </c>
      <c r="B26639" s="1" t="s">
        <v>93225</v>
      </c>
      <c r="C26639" s="2" t="s">
        <v>93226</v>
      </c>
      <c r="D26639" s="1" t="s">
        <v>655</v>
      </c>
      <c r="E26639" s="1">
        <v>1000000.0</v>
      </c>
      <c r="F26639" s="1" t="s">
        <v>18</v>
      </c>
      <c r="G26639" s="1" t="s">
        <v>25</v>
      </c>
      <c r="H26639" s="1" t="s">
        <v>190</v>
      </c>
      <c r="I26639" s="1" t="s">
        <v>2188</v>
      </c>
      <c r="J26639" s="1" t="s">
        <v>93227</v>
      </c>
      <c r="K26639" s="1">
        <v>1.0</v>
      </c>
      <c r="M26639" s="3">
        <v>42314.0</v>
      </c>
      <c r="N26639" s="3">
        <v>42314.0</v>
      </c>
    </row>
    <row r="26640">
      <c r="A26640" s="1" t="s">
        <v>93228</v>
      </c>
      <c r="B26640" s="1" t="s">
        <v>93229</v>
      </c>
      <c r="D26640" s="1" t="s">
        <v>248</v>
      </c>
      <c r="E26640" s="1">
        <v>7409850.0</v>
      </c>
      <c r="F26640" s="1" t="s">
        <v>18</v>
      </c>
      <c r="K26640" s="1">
        <v>2.0</v>
      </c>
      <c r="M26640" s="3">
        <v>40179.0</v>
      </c>
      <c r="N26640" s="3">
        <v>40909.0</v>
      </c>
    </row>
    <row r="26641">
      <c r="A26641" s="1" t="s">
        <v>93230</v>
      </c>
      <c r="B26641" s="1" t="s">
        <v>93231</v>
      </c>
      <c r="C26641" s="2" t="s">
        <v>93232</v>
      </c>
      <c r="E26641" s="1" t="s">
        <v>43</v>
      </c>
      <c r="F26641" s="1" t="s">
        <v>18</v>
      </c>
      <c r="K26641" s="1">
        <v>1.0</v>
      </c>
      <c r="M26641" s="3">
        <v>39448.0</v>
      </c>
      <c r="N26641" s="3">
        <v>39448.0</v>
      </c>
    </row>
    <row r="26642">
      <c r="A26642" s="1" t="s">
        <v>93233</v>
      </c>
      <c r="B26642" s="1" t="s">
        <v>93234</v>
      </c>
      <c r="C26642" s="2" t="s">
        <v>93235</v>
      </c>
      <c r="D26642" s="1" t="s">
        <v>1401</v>
      </c>
      <c r="E26642" s="1">
        <v>81389.0</v>
      </c>
      <c r="F26642" s="1" t="s">
        <v>18</v>
      </c>
      <c r="G26642" s="1" t="s">
        <v>37</v>
      </c>
      <c r="H26642" s="1">
        <v>24.0</v>
      </c>
      <c r="I26642" s="1" t="s">
        <v>1515</v>
      </c>
      <c r="J26642" s="1" t="s">
        <v>93236</v>
      </c>
      <c r="K26642" s="1">
        <v>1.0</v>
      </c>
      <c r="L26642" s="3">
        <v>39448.0</v>
      </c>
      <c r="M26642" s="3">
        <v>41426.0</v>
      </c>
      <c r="N26642" s="3">
        <v>41426.0</v>
      </c>
    </row>
    <row r="26643">
      <c r="A26643" s="1" t="s">
        <v>93237</v>
      </c>
      <c r="B26643" s="1" t="s">
        <v>93238</v>
      </c>
      <c r="C26643" s="2" t="s">
        <v>93239</v>
      </c>
      <c r="D26643" s="1" t="s">
        <v>93240</v>
      </c>
      <c r="E26643" s="1">
        <v>3500000.0</v>
      </c>
      <c r="F26643" s="1" t="s">
        <v>18</v>
      </c>
      <c r="G26643" s="1" t="s">
        <v>25</v>
      </c>
      <c r="H26643" s="1" t="s">
        <v>64</v>
      </c>
      <c r="I26643" s="1" t="s">
        <v>65</v>
      </c>
      <c r="J26643" s="1" t="s">
        <v>984</v>
      </c>
      <c r="K26643" s="1">
        <v>1.0</v>
      </c>
      <c r="L26643" s="3">
        <v>40817.0</v>
      </c>
      <c r="M26643" s="3">
        <v>40848.0</v>
      </c>
      <c r="N26643" s="3">
        <v>40848.0</v>
      </c>
    </row>
    <row r="26644">
      <c r="A26644" s="1" t="s">
        <v>93241</v>
      </c>
      <c r="B26644" s="1" t="s">
        <v>93242</v>
      </c>
      <c r="C26644" s="2" t="s">
        <v>93243</v>
      </c>
      <c r="D26644" s="1" t="s">
        <v>93244</v>
      </c>
      <c r="E26644" s="1">
        <v>4000000.0</v>
      </c>
      <c r="F26644" s="1" t="s">
        <v>18</v>
      </c>
      <c r="G26644" s="1" t="s">
        <v>19</v>
      </c>
      <c r="H26644" s="1">
        <v>19.0</v>
      </c>
      <c r="I26644" s="1" t="s">
        <v>474</v>
      </c>
      <c r="J26644" s="1" t="s">
        <v>474</v>
      </c>
      <c r="K26644" s="1">
        <v>1.0</v>
      </c>
      <c r="L26644" s="3">
        <v>39814.0</v>
      </c>
      <c r="M26644" s="3">
        <v>41556.0</v>
      </c>
      <c r="N26644" s="3">
        <v>41556.0</v>
      </c>
    </row>
    <row r="26645">
      <c r="A26645" s="1" t="s">
        <v>93245</v>
      </c>
      <c r="B26645" s="1" t="s">
        <v>93246</v>
      </c>
      <c r="C26645" s="2" t="s">
        <v>93247</v>
      </c>
      <c r="D26645" s="1" t="s">
        <v>63565</v>
      </c>
      <c r="E26645" s="1" t="s">
        <v>43</v>
      </c>
      <c r="F26645" s="1" t="s">
        <v>18</v>
      </c>
      <c r="G26645" s="1" t="s">
        <v>25</v>
      </c>
      <c r="H26645" s="1" t="s">
        <v>64</v>
      </c>
      <c r="I26645" s="1" t="s">
        <v>65</v>
      </c>
      <c r="J26645" s="1" t="s">
        <v>71</v>
      </c>
      <c r="K26645" s="1">
        <v>2.0</v>
      </c>
      <c r="L26645" s="3">
        <v>41640.0</v>
      </c>
      <c r="M26645" s="3">
        <v>41913.0</v>
      </c>
      <c r="N26645" s="3">
        <v>42153.0</v>
      </c>
    </row>
    <row r="26646">
      <c r="A26646" s="1" t="s">
        <v>93248</v>
      </c>
      <c r="B26646" s="2" t="s">
        <v>93249</v>
      </c>
      <c r="C26646" s="2" t="s">
        <v>93250</v>
      </c>
      <c r="D26646" s="1" t="s">
        <v>718</v>
      </c>
      <c r="E26646" s="1">
        <v>125000.0</v>
      </c>
      <c r="F26646" s="1" t="s">
        <v>18</v>
      </c>
      <c r="K26646" s="1">
        <v>2.0</v>
      </c>
      <c r="L26646" s="3">
        <v>40544.0</v>
      </c>
      <c r="M26646" s="3">
        <v>40544.0</v>
      </c>
      <c r="N26646" s="3">
        <v>40787.0</v>
      </c>
    </row>
    <row r="26647">
      <c r="A26647" s="1" t="s">
        <v>93251</v>
      </c>
      <c r="B26647" s="1" t="s">
        <v>93252</v>
      </c>
      <c r="C26647" s="2" t="s">
        <v>93253</v>
      </c>
      <c r="D26647" s="1" t="s">
        <v>93254</v>
      </c>
      <c r="E26647" s="1">
        <v>2300000.0</v>
      </c>
      <c r="F26647" s="1" t="s">
        <v>18</v>
      </c>
      <c r="G26647" s="1" t="s">
        <v>25</v>
      </c>
      <c r="H26647" s="1" t="s">
        <v>1234</v>
      </c>
      <c r="I26647" s="1" t="s">
        <v>1235</v>
      </c>
      <c r="J26647" s="1" t="s">
        <v>1235</v>
      </c>
      <c r="K26647" s="1">
        <v>1.0</v>
      </c>
      <c r="L26647" s="3">
        <v>39354.0</v>
      </c>
      <c r="M26647" s="3">
        <v>40710.0</v>
      </c>
      <c r="N26647" s="3">
        <v>40710.0</v>
      </c>
    </row>
    <row r="26648">
      <c r="A26648" s="1" t="s">
        <v>93255</v>
      </c>
      <c r="B26648" s="1" t="s">
        <v>93256</v>
      </c>
      <c r="D26648" s="1" t="s">
        <v>56</v>
      </c>
      <c r="E26648" s="1">
        <v>2.5E7</v>
      </c>
      <c r="F26648" s="1" t="s">
        <v>18</v>
      </c>
      <c r="G26648" s="1" t="s">
        <v>25</v>
      </c>
      <c r="H26648" s="1" t="s">
        <v>106</v>
      </c>
      <c r="I26648" s="1" t="s">
        <v>107</v>
      </c>
      <c r="J26648" s="1" t="s">
        <v>108</v>
      </c>
      <c r="K26648" s="1">
        <v>1.0</v>
      </c>
      <c r="M26648" s="3">
        <v>40877.0</v>
      </c>
      <c r="N26648" s="3">
        <v>40877.0</v>
      </c>
    </row>
    <row r="26649">
      <c r="A26649" s="1" t="s">
        <v>93257</v>
      </c>
      <c r="B26649" s="1" t="s">
        <v>93258</v>
      </c>
      <c r="C26649" s="2" t="s">
        <v>93259</v>
      </c>
      <c r="D26649" s="1" t="s">
        <v>3708</v>
      </c>
      <c r="E26649" s="1">
        <v>600000.0</v>
      </c>
      <c r="F26649" s="1" t="s">
        <v>18</v>
      </c>
      <c r="G26649" s="1" t="s">
        <v>25</v>
      </c>
      <c r="H26649" s="1" t="s">
        <v>582</v>
      </c>
      <c r="I26649" s="1" t="s">
        <v>23900</v>
      </c>
      <c r="J26649" s="1" t="s">
        <v>23900</v>
      </c>
      <c r="K26649" s="1">
        <v>1.0</v>
      </c>
      <c r="L26649" s="3">
        <v>36526.0</v>
      </c>
      <c r="M26649" s="3">
        <v>41514.0</v>
      </c>
      <c r="N26649" s="3">
        <v>41514.0</v>
      </c>
    </row>
    <row r="26650">
      <c r="A26650" s="1" t="s">
        <v>93260</v>
      </c>
      <c r="B26650" s="1" t="s">
        <v>93261</v>
      </c>
      <c r="C26650" s="2" t="s">
        <v>93262</v>
      </c>
      <c r="D26650" s="1" t="s">
        <v>93263</v>
      </c>
      <c r="E26650" s="1">
        <v>1400000.0</v>
      </c>
      <c r="F26650" s="1" t="s">
        <v>18</v>
      </c>
      <c r="G26650" s="1" t="s">
        <v>25</v>
      </c>
      <c r="H26650" s="1" t="s">
        <v>808</v>
      </c>
      <c r="I26650" s="1" t="s">
        <v>809</v>
      </c>
      <c r="J26650" s="1" t="s">
        <v>809</v>
      </c>
      <c r="K26650" s="1">
        <v>1.0</v>
      </c>
      <c r="L26650" s="3">
        <v>39814.0</v>
      </c>
      <c r="M26650" s="3">
        <v>39814.0</v>
      </c>
      <c r="N26650" s="3">
        <v>39814.0</v>
      </c>
    </row>
    <row r="26651">
      <c r="A26651" s="1" t="s">
        <v>93264</v>
      </c>
      <c r="B26651" s="1" t="s">
        <v>93265</v>
      </c>
      <c r="C26651" s="2" t="s">
        <v>93266</v>
      </c>
      <c r="D26651" s="1" t="s">
        <v>93267</v>
      </c>
      <c r="E26651" s="1">
        <v>131475.0</v>
      </c>
      <c r="F26651" s="1" t="s">
        <v>18</v>
      </c>
      <c r="G26651" s="1" t="s">
        <v>341</v>
      </c>
      <c r="H26651" s="1">
        <v>11.0</v>
      </c>
      <c r="I26651" s="1" t="s">
        <v>497</v>
      </c>
      <c r="J26651" s="1" t="s">
        <v>497</v>
      </c>
      <c r="K26651" s="1">
        <v>1.0</v>
      </c>
      <c r="L26651" s="3">
        <v>41030.0</v>
      </c>
      <c r="M26651" s="3">
        <v>41039.0</v>
      </c>
      <c r="N26651" s="3">
        <v>41039.0</v>
      </c>
    </row>
    <row r="26652">
      <c r="A26652" s="1" t="s">
        <v>93268</v>
      </c>
      <c r="B26652" s="1" t="s">
        <v>93269</v>
      </c>
      <c r="C26652" s="2" t="s">
        <v>93270</v>
      </c>
      <c r="D26652" s="1" t="s">
        <v>93271</v>
      </c>
      <c r="E26652" s="1">
        <v>200000.0</v>
      </c>
      <c r="F26652" s="1" t="s">
        <v>18</v>
      </c>
      <c r="G26652" s="1" t="s">
        <v>1819</v>
      </c>
      <c r="H26652" s="1">
        <v>5.0</v>
      </c>
      <c r="I26652" s="1" t="s">
        <v>1820</v>
      </c>
      <c r="J26652" s="1" t="s">
        <v>1820</v>
      </c>
      <c r="K26652" s="1">
        <v>1.0</v>
      </c>
      <c r="M26652" s="3">
        <v>41549.0</v>
      </c>
      <c r="N26652" s="3">
        <v>41549.0</v>
      </c>
    </row>
    <row r="26653">
      <c r="A26653" s="1" t="s">
        <v>93272</v>
      </c>
      <c r="B26653" s="1" t="s">
        <v>93273</v>
      </c>
      <c r="C26653" s="2" t="s">
        <v>93274</v>
      </c>
      <c r="D26653" s="1" t="s">
        <v>2479</v>
      </c>
      <c r="E26653" s="1">
        <v>5000000.0</v>
      </c>
      <c r="F26653" s="1" t="s">
        <v>18</v>
      </c>
      <c r="G26653" s="1" t="s">
        <v>19</v>
      </c>
      <c r="H26653" s="1">
        <v>16.0</v>
      </c>
      <c r="I26653" s="1" t="s">
        <v>20</v>
      </c>
      <c r="J26653" s="1" t="s">
        <v>20</v>
      </c>
      <c r="K26653" s="1">
        <v>1.0</v>
      </c>
      <c r="M26653" s="3">
        <v>39632.0</v>
      </c>
      <c r="N26653" s="3">
        <v>39632.0</v>
      </c>
    </row>
    <row r="26654">
      <c r="A26654" s="1" t="s">
        <v>93275</v>
      </c>
      <c r="B26654" s="1" t="s">
        <v>93276</v>
      </c>
      <c r="D26654" s="1" t="s">
        <v>93277</v>
      </c>
      <c r="E26654" s="1">
        <v>2.8E7</v>
      </c>
      <c r="F26654" s="1" t="s">
        <v>18</v>
      </c>
      <c r="G26654" s="1" t="s">
        <v>25</v>
      </c>
      <c r="H26654" s="1" t="s">
        <v>64</v>
      </c>
      <c r="I26654" s="1" t="s">
        <v>95</v>
      </c>
      <c r="J26654" s="1" t="s">
        <v>1279</v>
      </c>
      <c r="K26654" s="1">
        <v>3.0</v>
      </c>
      <c r="M26654" s="3">
        <v>36447.0</v>
      </c>
      <c r="N26654" s="3">
        <v>38806.0</v>
      </c>
    </row>
    <row r="26655">
      <c r="A26655" s="1" t="s">
        <v>93278</v>
      </c>
      <c r="B26655" s="1" t="s">
        <v>93279</v>
      </c>
      <c r="C26655" s="2" t="s">
        <v>93280</v>
      </c>
      <c r="D26655" s="1" t="s">
        <v>93281</v>
      </c>
      <c r="E26655" s="1">
        <v>125000.0</v>
      </c>
      <c r="F26655" s="1" t="s">
        <v>18</v>
      </c>
      <c r="G26655" s="1" t="s">
        <v>19</v>
      </c>
      <c r="H26655" s="1">
        <v>16.0</v>
      </c>
      <c r="I26655" s="1" t="s">
        <v>20</v>
      </c>
      <c r="J26655" s="1" t="s">
        <v>20</v>
      </c>
      <c r="K26655" s="1">
        <v>2.0</v>
      </c>
      <c r="L26655" s="3">
        <v>39121.0</v>
      </c>
      <c r="M26655" s="3">
        <v>39539.0</v>
      </c>
      <c r="N26655" s="3">
        <v>40555.0</v>
      </c>
    </row>
    <row r="26656">
      <c r="A26656" s="1" t="s">
        <v>93282</v>
      </c>
      <c r="B26656" s="1" t="s">
        <v>93283</v>
      </c>
      <c r="C26656" s="2" t="s">
        <v>93284</v>
      </c>
      <c r="D26656" s="1" t="s">
        <v>42</v>
      </c>
      <c r="E26656" s="1">
        <v>1150000.0</v>
      </c>
      <c r="F26656" s="1" t="s">
        <v>18</v>
      </c>
      <c r="G26656" s="1" t="s">
        <v>128</v>
      </c>
      <c r="H26656" s="1" t="s">
        <v>65991</v>
      </c>
      <c r="I26656" s="1" t="s">
        <v>3220</v>
      </c>
      <c r="J26656" s="1" t="s">
        <v>93285</v>
      </c>
      <c r="K26656" s="1">
        <v>1.0</v>
      </c>
      <c r="L26656" s="3">
        <v>35431.0</v>
      </c>
      <c r="M26656" s="3">
        <v>38490.0</v>
      </c>
      <c r="N26656" s="3">
        <v>38490.0</v>
      </c>
    </row>
    <row r="26657">
      <c r="A26657" s="1" t="s">
        <v>93286</v>
      </c>
      <c r="B26657" s="1" t="s">
        <v>93287</v>
      </c>
      <c r="C26657" s="2" t="s">
        <v>93288</v>
      </c>
      <c r="E26657" s="1" t="s">
        <v>43</v>
      </c>
      <c r="F26657" s="1" t="s">
        <v>18</v>
      </c>
      <c r="G26657" s="1" t="s">
        <v>479</v>
      </c>
      <c r="I26657" s="1" t="s">
        <v>480</v>
      </c>
      <c r="J26657" s="1" t="s">
        <v>480</v>
      </c>
      <c r="K26657" s="1">
        <v>1.0</v>
      </c>
      <c r="M26657" s="3">
        <v>36347.0</v>
      </c>
      <c r="N26657" s="3">
        <v>36347.0</v>
      </c>
    </row>
    <row r="26658">
      <c r="A26658" s="1" t="s">
        <v>93289</v>
      </c>
      <c r="B26658" s="1" t="s">
        <v>93290</v>
      </c>
      <c r="C26658" s="2" t="s">
        <v>93291</v>
      </c>
      <c r="D26658" s="1" t="s">
        <v>42</v>
      </c>
      <c r="E26658" s="1">
        <v>2500000.0</v>
      </c>
      <c r="F26658" s="1" t="s">
        <v>18</v>
      </c>
      <c r="G26658" s="1" t="s">
        <v>57</v>
      </c>
      <c r="H26658" s="1" t="s">
        <v>202</v>
      </c>
      <c r="I26658" s="1" t="s">
        <v>203</v>
      </c>
      <c r="J26658" s="1" t="s">
        <v>203</v>
      </c>
      <c r="K26658" s="1">
        <v>1.0</v>
      </c>
      <c r="L26658" s="3">
        <v>41548.0</v>
      </c>
      <c r="M26658" s="3">
        <v>42334.0</v>
      </c>
      <c r="N26658" s="3">
        <v>42334.0</v>
      </c>
    </row>
    <row r="26659">
      <c r="A26659" s="1" t="s">
        <v>93292</v>
      </c>
      <c r="B26659" s="1" t="s">
        <v>93293</v>
      </c>
      <c r="C26659" s="2" t="s">
        <v>93294</v>
      </c>
      <c r="D26659" s="1" t="s">
        <v>1247</v>
      </c>
      <c r="E26659" s="1">
        <v>1709500.0</v>
      </c>
      <c r="F26659" s="1" t="s">
        <v>18</v>
      </c>
      <c r="G26659" s="1" t="s">
        <v>25</v>
      </c>
      <c r="H26659" s="1" t="s">
        <v>286</v>
      </c>
      <c r="I26659" s="1" t="s">
        <v>874</v>
      </c>
      <c r="J26659" s="1" t="s">
        <v>5304</v>
      </c>
      <c r="K26659" s="1">
        <v>2.0</v>
      </c>
      <c r="L26659" s="3">
        <v>38718.0</v>
      </c>
      <c r="M26659" s="3">
        <v>40701.0</v>
      </c>
      <c r="N26659" s="3">
        <v>42118.0</v>
      </c>
    </row>
    <row r="26660">
      <c r="A26660" s="1" t="s">
        <v>93295</v>
      </c>
      <c r="B26660" s="1" t="s">
        <v>93296</v>
      </c>
      <c r="C26660" s="2" t="s">
        <v>93297</v>
      </c>
      <c r="D26660" s="1" t="s">
        <v>21629</v>
      </c>
      <c r="E26660" s="1">
        <v>12500.0</v>
      </c>
      <c r="F26660" s="1" t="s">
        <v>18</v>
      </c>
      <c r="G26660" s="1" t="s">
        <v>25</v>
      </c>
      <c r="H26660" s="1" t="s">
        <v>64</v>
      </c>
      <c r="I26660" s="1" t="s">
        <v>95</v>
      </c>
      <c r="J26660" s="1" t="s">
        <v>95</v>
      </c>
      <c r="K26660" s="1">
        <v>1.0</v>
      </c>
      <c r="M26660" s="3">
        <v>41456.0</v>
      </c>
      <c r="N26660" s="3">
        <v>41456.0</v>
      </c>
    </row>
    <row r="26661">
      <c r="A26661" s="1" t="s">
        <v>93298</v>
      </c>
      <c r="B26661" s="1" t="s">
        <v>93299</v>
      </c>
      <c r="C26661" s="2" t="s">
        <v>93300</v>
      </c>
      <c r="D26661" s="1" t="s">
        <v>93301</v>
      </c>
      <c r="E26661" s="1">
        <v>535830.0</v>
      </c>
      <c r="F26661" s="1" t="s">
        <v>18</v>
      </c>
      <c r="G26661" s="1" t="s">
        <v>25</v>
      </c>
      <c r="H26661" s="1" t="s">
        <v>142</v>
      </c>
      <c r="I26661" s="1" t="s">
        <v>143</v>
      </c>
      <c r="J26661" s="1" t="s">
        <v>143</v>
      </c>
      <c r="K26661" s="1">
        <v>2.0</v>
      </c>
      <c r="M26661" s="3">
        <v>40444.0</v>
      </c>
      <c r="N26661" s="3">
        <v>40683.0</v>
      </c>
    </row>
    <row r="26662">
      <c r="A26662" s="1" t="s">
        <v>93302</v>
      </c>
      <c r="B26662" s="1" t="s">
        <v>93303</v>
      </c>
      <c r="C26662" s="2" t="s">
        <v>93304</v>
      </c>
      <c r="D26662" s="1" t="s">
        <v>10259</v>
      </c>
      <c r="E26662" s="1">
        <v>8250000.0</v>
      </c>
      <c r="F26662" s="1" t="s">
        <v>689</v>
      </c>
      <c r="G26662" s="1" t="s">
        <v>25</v>
      </c>
      <c r="H26662" s="1" t="s">
        <v>286</v>
      </c>
      <c r="I26662" s="1" t="s">
        <v>1030</v>
      </c>
      <c r="J26662" s="1" t="s">
        <v>7340</v>
      </c>
      <c r="K26662" s="1">
        <v>4.0</v>
      </c>
      <c r="L26662" s="3">
        <v>39083.0</v>
      </c>
      <c r="M26662" s="3">
        <v>40408.0</v>
      </c>
      <c r="N26662" s="3">
        <v>41499.0</v>
      </c>
    </row>
    <row r="26663">
      <c r="A26663" s="1" t="s">
        <v>93305</v>
      </c>
      <c r="B26663" s="1" t="s">
        <v>93306</v>
      </c>
      <c r="C26663" s="2" t="s">
        <v>93307</v>
      </c>
      <c r="E26663" s="1" t="s">
        <v>43</v>
      </c>
      <c r="F26663" s="1" t="s">
        <v>18</v>
      </c>
      <c r="G26663" s="1" t="s">
        <v>57</v>
      </c>
      <c r="H26663" s="1" t="s">
        <v>3339</v>
      </c>
      <c r="I26663" s="1" t="s">
        <v>7142</v>
      </c>
      <c r="J26663" s="1" t="s">
        <v>7142</v>
      </c>
      <c r="K26663" s="1">
        <v>1.0</v>
      </c>
      <c r="M26663" s="3">
        <v>42272.0</v>
      </c>
      <c r="N26663" s="3">
        <v>42272.0</v>
      </c>
    </row>
    <row r="26664">
      <c r="A26664" s="1" t="s">
        <v>93308</v>
      </c>
      <c r="B26664" s="2" t="s">
        <v>93309</v>
      </c>
      <c r="C26664" s="2" t="s">
        <v>93310</v>
      </c>
      <c r="D26664" s="1" t="s">
        <v>285</v>
      </c>
      <c r="E26664" s="1">
        <v>6292200.0</v>
      </c>
      <c r="F26664" s="1" t="s">
        <v>18</v>
      </c>
      <c r="G26664" s="1" t="s">
        <v>552</v>
      </c>
      <c r="H26664" s="1">
        <v>29.0</v>
      </c>
      <c r="I26664" s="1" t="s">
        <v>749</v>
      </c>
      <c r="J26664" s="1" t="s">
        <v>749</v>
      </c>
      <c r="K26664" s="1">
        <v>1.0</v>
      </c>
      <c r="L26664" s="3">
        <v>36800.0</v>
      </c>
      <c r="M26664" s="3">
        <v>37622.0</v>
      </c>
      <c r="N26664" s="3">
        <v>37622.0</v>
      </c>
    </row>
    <row r="26665">
      <c r="A26665" s="1" t="s">
        <v>93311</v>
      </c>
      <c r="B26665" s="1" t="s">
        <v>93312</v>
      </c>
      <c r="C26665" s="2" t="s">
        <v>93313</v>
      </c>
      <c r="D26665" s="1" t="s">
        <v>2479</v>
      </c>
      <c r="E26665" s="1">
        <v>1700000.0</v>
      </c>
      <c r="F26665" s="1" t="s">
        <v>18</v>
      </c>
      <c r="G26665" s="1" t="s">
        <v>25</v>
      </c>
      <c r="H26665" s="1" t="s">
        <v>64</v>
      </c>
      <c r="I26665" s="1" t="s">
        <v>95</v>
      </c>
      <c r="J26665" s="1" t="s">
        <v>95</v>
      </c>
      <c r="K26665" s="1">
        <v>1.0</v>
      </c>
      <c r="L26665" s="3">
        <v>40179.0</v>
      </c>
      <c r="M26665" s="3">
        <v>41463.0</v>
      </c>
      <c r="N26665" s="3">
        <v>41463.0</v>
      </c>
    </row>
    <row r="26666">
      <c r="A26666" s="1" t="s">
        <v>93314</v>
      </c>
      <c r="B26666" s="1" t="s">
        <v>93315</v>
      </c>
      <c r="C26666" s="2" t="s">
        <v>93316</v>
      </c>
      <c r="D26666" s="1" t="s">
        <v>4371</v>
      </c>
      <c r="E26666" s="1" t="s">
        <v>43</v>
      </c>
      <c r="F26666" s="1" t="s">
        <v>18</v>
      </c>
      <c r="G26666" s="1" t="s">
        <v>25</v>
      </c>
      <c r="H26666" s="1" t="s">
        <v>1330</v>
      </c>
      <c r="I26666" s="1" t="s">
        <v>1331</v>
      </c>
      <c r="J26666" s="1" t="s">
        <v>14116</v>
      </c>
      <c r="K26666" s="1">
        <v>2.0</v>
      </c>
      <c r="L26666" s="3">
        <v>39873.0</v>
      </c>
      <c r="M26666" s="3">
        <v>41153.0</v>
      </c>
      <c r="N26666" s="3">
        <v>41362.0</v>
      </c>
    </row>
    <row r="26667">
      <c r="A26667" s="1" t="s">
        <v>93317</v>
      </c>
      <c r="B26667" s="1" t="s">
        <v>93318</v>
      </c>
      <c r="C26667" s="2" t="s">
        <v>93319</v>
      </c>
      <c r="D26667" s="1" t="s">
        <v>93320</v>
      </c>
      <c r="E26667" s="1">
        <v>125000.0</v>
      </c>
      <c r="F26667" s="1" t="s">
        <v>18</v>
      </c>
      <c r="K26667" s="1">
        <v>1.0</v>
      </c>
      <c r="M26667" s="3">
        <v>41838.0</v>
      </c>
      <c r="N26667" s="3">
        <v>41838.0</v>
      </c>
    </row>
    <row r="26668">
      <c r="A26668" s="1" t="s">
        <v>93321</v>
      </c>
      <c r="B26668" s="1" t="s">
        <v>93322</v>
      </c>
      <c r="C26668" s="2" t="s">
        <v>93323</v>
      </c>
      <c r="D26668" s="1" t="s">
        <v>36</v>
      </c>
      <c r="E26668" s="1" t="s">
        <v>43</v>
      </c>
      <c r="F26668" s="1" t="s">
        <v>207</v>
      </c>
      <c r="G26668" s="1" t="s">
        <v>25</v>
      </c>
      <c r="H26668" s="1" t="s">
        <v>64</v>
      </c>
      <c r="I26668" s="1" t="s">
        <v>65</v>
      </c>
      <c r="J26668" s="1" t="s">
        <v>271</v>
      </c>
      <c r="K26668" s="1">
        <v>1.0</v>
      </c>
      <c r="L26668" s="3">
        <v>39818.0</v>
      </c>
      <c r="M26668" s="3">
        <v>39448.0</v>
      </c>
      <c r="N26668" s="3">
        <v>39448.0</v>
      </c>
    </row>
    <row r="26669">
      <c r="A26669" s="1" t="s">
        <v>93324</v>
      </c>
      <c r="B26669" s="1" t="s">
        <v>93325</v>
      </c>
      <c r="C26669" s="2" t="s">
        <v>93326</v>
      </c>
      <c r="D26669" s="1" t="s">
        <v>93327</v>
      </c>
      <c r="E26669" s="1">
        <v>1.33E7</v>
      </c>
      <c r="F26669" s="1" t="s">
        <v>18</v>
      </c>
      <c r="G26669" s="1" t="s">
        <v>25</v>
      </c>
      <c r="H26669" s="1" t="s">
        <v>158</v>
      </c>
      <c r="I26669" s="1" t="s">
        <v>244</v>
      </c>
      <c r="J26669" s="1" t="s">
        <v>327</v>
      </c>
      <c r="K26669" s="1">
        <v>3.0</v>
      </c>
      <c r="L26669" s="3">
        <v>39448.0</v>
      </c>
      <c r="M26669" s="3">
        <v>39764.0</v>
      </c>
      <c r="N26669" s="3">
        <v>40660.0</v>
      </c>
    </row>
    <row r="26670">
      <c r="A26670" s="1" t="s">
        <v>93328</v>
      </c>
      <c r="B26670" s="1" t="s">
        <v>93329</v>
      </c>
      <c r="C26670" s="2" t="s">
        <v>93330</v>
      </c>
      <c r="D26670" s="1" t="s">
        <v>544</v>
      </c>
      <c r="E26670" s="1">
        <v>500000.0</v>
      </c>
      <c r="F26670" s="1" t="s">
        <v>18</v>
      </c>
      <c r="G26670" s="1" t="s">
        <v>25</v>
      </c>
      <c r="H26670" s="1" t="s">
        <v>106</v>
      </c>
      <c r="I26670" s="1" t="s">
        <v>107</v>
      </c>
      <c r="J26670" s="1" t="s">
        <v>108</v>
      </c>
      <c r="K26670" s="1">
        <v>1.0</v>
      </c>
      <c r="L26670" s="3">
        <v>40179.0</v>
      </c>
      <c r="M26670" s="3">
        <v>41419.0</v>
      </c>
      <c r="N26670" s="3">
        <v>41419.0</v>
      </c>
    </row>
    <row r="26671">
      <c r="A26671" s="1" t="s">
        <v>93331</v>
      </c>
      <c r="B26671" s="1" t="s">
        <v>93332</v>
      </c>
      <c r="C26671" s="2" t="s">
        <v>93333</v>
      </c>
      <c r="D26671" s="1" t="s">
        <v>31768</v>
      </c>
      <c r="E26671" s="1">
        <v>293143.0</v>
      </c>
      <c r="F26671" s="1" t="s">
        <v>18</v>
      </c>
      <c r="G26671" s="1" t="s">
        <v>128</v>
      </c>
      <c r="H26671" s="1" t="s">
        <v>5574</v>
      </c>
      <c r="I26671" s="1" t="s">
        <v>5575</v>
      </c>
      <c r="J26671" s="1" t="s">
        <v>5575</v>
      </c>
      <c r="K26671" s="1">
        <v>2.0</v>
      </c>
      <c r="L26671" s="3">
        <v>41275.0</v>
      </c>
      <c r="M26671" s="3">
        <v>42139.0</v>
      </c>
      <c r="N26671" s="3">
        <v>42143.0</v>
      </c>
    </row>
    <row r="26672">
      <c r="A26672" s="1" t="s">
        <v>93334</v>
      </c>
      <c r="B26672" s="1" t="s">
        <v>93335</v>
      </c>
      <c r="C26672" s="2" t="s">
        <v>93336</v>
      </c>
      <c r="D26672" s="1" t="s">
        <v>42</v>
      </c>
      <c r="E26672" s="1" t="s">
        <v>43</v>
      </c>
      <c r="F26672" s="1" t="s">
        <v>18</v>
      </c>
      <c r="G26672" s="1" t="s">
        <v>2271</v>
      </c>
      <c r="H26672" s="1">
        <v>34.0</v>
      </c>
      <c r="I26672" s="1" t="s">
        <v>2272</v>
      </c>
      <c r="J26672" s="1" t="s">
        <v>2272</v>
      </c>
      <c r="K26672" s="1">
        <v>1.0</v>
      </c>
      <c r="L26672" s="3">
        <v>38434.0</v>
      </c>
      <c r="M26672" s="3">
        <v>40544.0</v>
      </c>
      <c r="N26672" s="3">
        <v>40544.0</v>
      </c>
    </row>
    <row r="26673">
      <c r="A26673" s="1" t="s">
        <v>93337</v>
      </c>
      <c r="B26673" s="1" t="s">
        <v>93338</v>
      </c>
      <c r="C26673" s="2" t="s">
        <v>93339</v>
      </c>
      <c r="D26673" s="1" t="s">
        <v>12193</v>
      </c>
      <c r="E26673" s="1">
        <v>124794.0</v>
      </c>
      <c r="F26673" s="1" t="s">
        <v>18</v>
      </c>
      <c r="K26673" s="1">
        <v>3.0</v>
      </c>
      <c r="M26673" s="3">
        <v>41683.0</v>
      </c>
      <c r="N26673" s="3">
        <v>41977.0</v>
      </c>
    </row>
    <row r="26674">
      <c r="A26674" s="1" t="s">
        <v>93340</v>
      </c>
      <c r="B26674" s="1" t="s">
        <v>93341</v>
      </c>
      <c r="C26674" s="2" t="s">
        <v>93342</v>
      </c>
      <c r="D26674" s="1" t="s">
        <v>93343</v>
      </c>
      <c r="E26674" s="1" t="s">
        <v>43</v>
      </c>
      <c r="F26674" s="1" t="s">
        <v>18</v>
      </c>
      <c r="G26674" s="1" t="s">
        <v>25</v>
      </c>
      <c r="H26674" s="1" t="s">
        <v>644</v>
      </c>
      <c r="I26674" s="1" t="s">
        <v>645</v>
      </c>
      <c r="J26674" s="1" t="s">
        <v>645</v>
      </c>
      <c r="K26674" s="1">
        <v>2.0</v>
      </c>
      <c r="L26674" s="3">
        <v>40695.0</v>
      </c>
      <c r="M26674" s="3">
        <v>40817.0</v>
      </c>
      <c r="N26674" s="3">
        <v>40878.0</v>
      </c>
    </row>
    <row r="26675">
      <c r="A26675" s="1" t="s">
        <v>93344</v>
      </c>
      <c r="B26675" s="1" t="s">
        <v>93345</v>
      </c>
      <c r="C26675" s="2" t="s">
        <v>93346</v>
      </c>
      <c r="D26675" s="1" t="s">
        <v>42</v>
      </c>
      <c r="E26675" s="1">
        <v>40000.0</v>
      </c>
      <c r="F26675" s="1" t="s">
        <v>18</v>
      </c>
      <c r="G26675" s="1" t="s">
        <v>479</v>
      </c>
      <c r="I26675" s="1" t="s">
        <v>480</v>
      </c>
      <c r="J26675" s="1" t="s">
        <v>480</v>
      </c>
      <c r="K26675" s="1">
        <v>2.0</v>
      </c>
      <c r="L26675" s="3">
        <v>41275.0</v>
      </c>
      <c r="M26675" s="3">
        <v>41439.0</v>
      </c>
      <c r="N26675" s="3">
        <v>41439.0</v>
      </c>
    </row>
    <row r="26676">
      <c r="A26676" s="1" t="s">
        <v>93347</v>
      </c>
      <c r="B26676" s="1" t="s">
        <v>93348</v>
      </c>
      <c r="C26676" s="2" t="s">
        <v>93349</v>
      </c>
      <c r="D26676" s="1" t="s">
        <v>93350</v>
      </c>
      <c r="E26676" s="1">
        <v>3250000.0</v>
      </c>
      <c r="F26676" s="1" t="s">
        <v>18</v>
      </c>
      <c r="G26676" s="1" t="s">
        <v>25</v>
      </c>
      <c r="H26676" s="1" t="s">
        <v>64</v>
      </c>
      <c r="I26676" s="1" t="s">
        <v>95</v>
      </c>
      <c r="J26676" s="1" t="s">
        <v>2000</v>
      </c>
      <c r="K26676" s="1">
        <v>2.0</v>
      </c>
      <c r="L26676" s="3">
        <v>41131.0</v>
      </c>
      <c r="M26676" s="3">
        <v>41131.0</v>
      </c>
      <c r="N26676" s="3">
        <v>41275.0</v>
      </c>
    </row>
    <row r="26677">
      <c r="A26677" s="1" t="s">
        <v>93351</v>
      </c>
      <c r="B26677" s="1" t="s">
        <v>93352</v>
      </c>
      <c r="C26677" s="2" t="s">
        <v>93353</v>
      </c>
      <c r="D26677" s="1" t="s">
        <v>933</v>
      </c>
      <c r="E26677" s="1">
        <v>382000.0</v>
      </c>
      <c r="F26677" s="1" t="s">
        <v>18</v>
      </c>
      <c r="G26677" s="1" t="s">
        <v>623</v>
      </c>
      <c r="H26677" s="1">
        <v>1.0</v>
      </c>
      <c r="I26677" s="1" t="s">
        <v>883</v>
      </c>
      <c r="J26677" s="1" t="s">
        <v>884</v>
      </c>
      <c r="K26677" s="1">
        <v>1.0</v>
      </c>
      <c r="M26677" s="3">
        <v>38848.0</v>
      </c>
      <c r="N26677" s="3">
        <v>38848.0</v>
      </c>
    </row>
    <row r="26678">
      <c r="A26678" s="1" t="s">
        <v>93354</v>
      </c>
      <c r="B26678" s="1" t="s">
        <v>93355</v>
      </c>
      <c r="C26678" s="2" t="s">
        <v>93356</v>
      </c>
      <c r="D26678" s="1" t="s">
        <v>93357</v>
      </c>
      <c r="E26678" s="1">
        <v>130000.0</v>
      </c>
      <c r="F26678" s="1" t="s">
        <v>18</v>
      </c>
      <c r="G26678" s="1" t="s">
        <v>347</v>
      </c>
      <c r="H26678" s="1">
        <v>7.0</v>
      </c>
      <c r="I26678" s="1" t="s">
        <v>762</v>
      </c>
      <c r="J26678" s="1" t="s">
        <v>762</v>
      </c>
      <c r="K26678" s="1">
        <v>1.0</v>
      </c>
      <c r="L26678" s="3">
        <v>40589.0</v>
      </c>
      <c r="M26678" s="3">
        <v>41556.0</v>
      </c>
      <c r="N26678" s="3">
        <v>41556.0</v>
      </c>
    </row>
    <row r="26679">
      <c r="A26679" s="1" t="s">
        <v>93358</v>
      </c>
      <c r="B26679" s="1" t="s">
        <v>93359</v>
      </c>
      <c r="C26679" s="2" t="s">
        <v>93360</v>
      </c>
      <c r="D26679" s="1" t="s">
        <v>75</v>
      </c>
      <c r="E26679" s="1">
        <v>1.068E8</v>
      </c>
      <c r="F26679" s="1" t="s">
        <v>113</v>
      </c>
      <c r="G26679" s="1" t="s">
        <v>25</v>
      </c>
      <c r="H26679" s="1" t="s">
        <v>106</v>
      </c>
      <c r="I26679" s="1" t="s">
        <v>107</v>
      </c>
      <c r="J26679" s="1" t="s">
        <v>108</v>
      </c>
      <c r="K26679" s="1">
        <v>5.0</v>
      </c>
      <c r="L26679" s="3">
        <v>39083.0</v>
      </c>
      <c r="M26679" s="3">
        <v>39417.0</v>
      </c>
      <c r="N26679" s="3">
        <v>41462.0</v>
      </c>
    </row>
    <row r="26680">
      <c r="A26680" s="1" t="s">
        <v>93361</v>
      </c>
      <c r="B26680" s="1" t="s">
        <v>93362</v>
      </c>
      <c r="C26680" s="2" t="s">
        <v>93363</v>
      </c>
      <c r="D26680" s="1" t="s">
        <v>93364</v>
      </c>
      <c r="E26680" s="1" t="s">
        <v>43</v>
      </c>
      <c r="F26680" s="1" t="s">
        <v>18</v>
      </c>
      <c r="G26680" s="1" t="s">
        <v>2271</v>
      </c>
      <c r="H26680" s="1">
        <v>34.0</v>
      </c>
      <c r="I26680" s="1" t="s">
        <v>2272</v>
      </c>
      <c r="J26680" s="1" t="s">
        <v>2272</v>
      </c>
      <c r="K26680" s="1">
        <v>2.0</v>
      </c>
      <c r="M26680" s="3">
        <v>41214.0</v>
      </c>
      <c r="N26680" s="3">
        <v>41456.0</v>
      </c>
    </row>
    <row r="26681">
      <c r="A26681" s="1" t="s">
        <v>93365</v>
      </c>
      <c r="B26681" s="1" t="s">
        <v>93366</v>
      </c>
      <c r="C26681" s="2" t="s">
        <v>93367</v>
      </c>
      <c r="D26681" s="1" t="s">
        <v>93368</v>
      </c>
      <c r="E26681" s="1" t="s">
        <v>43</v>
      </c>
      <c r="F26681" s="1" t="s">
        <v>18</v>
      </c>
      <c r="G26681" s="1" t="s">
        <v>25</v>
      </c>
      <c r="H26681" s="1" t="s">
        <v>3993</v>
      </c>
      <c r="I26681" s="1" t="s">
        <v>3994</v>
      </c>
      <c r="J26681" s="1" t="s">
        <v>93369</v>
      </c>
      <c r="K26681" s="1">
        <v>1.0</v>
      </c>
      <c r="L26681" s="3">
        <v>39539.0</v>
      </c>
      <c r="M26681" s="3">
        <v>39661.0</v>
      </c>
      <c r="N26681" s="3">
        <v>39661.0</v>
      </c>
    </row>
    <row r="26682">
      <c r="A26682" s="1" t="s">
        <v>93370</v>
      </c>
      <c r="B26682" s="1" t="s">
        <v>93371</v>
      </c>
      <c r="C26682" s="2" t="s">
        <v>93372</v>
      </c>
      <c r="D26682" s="1" t="s">
        <v>3372</v>
      </c>
      <c r="E26682" s="1">
        <v>1.32E8</v>
      </c>
      <c r="F26682" s="1" t="s">
        <v>113</v>
      </c>
      <c r="G26682" s="1" t="s">
        <v>25</v>
      </c>
      <c r="H26682" s="1" t="s">
        <v>158</v>
      </c>
      <c r="I26682" s="1" t="s">
        <v>244</v>
      </c>
      <c r="J26682" s="1" t="s">
        <v>327</v>
      </c>
      <c r="K26682" s="1">
        <v>3.0</v>
      </c>
      <c r="M26682" s="3">
        <v>40505.0</v>
      </c>
      <c r="N26682" s="3">
        <v>41667.0</v>
      </c>
    </row>
    <row r="26683">
      <c r="A26683" s="1" t="s">
        <v>93373</v>
      </c>
      <c r="B26683" s="1" t="s">
        <v>93374</v>
      </c>
      <c r="C26683" s="2" t="s">
        <v>93375</v>
      </c>
      <c r="D26683" s="1" t="s">
        <v>42</v>
      </c>
      <c r="E26683" s="1">
        <v>338000.0</v>
      </c>
      <c r="F26683" s="1" t="s">
        <v>18</v>
      </c>
      <c r="G26683" s="1" t="s">
        <v>1062</v>
      </c>
      <c r="H26683" s="1">
        <v>2.0</v>
      </c>
      <c r="I26683" s="1" t="s">
        <v>1698</v>
      </c>
      <c r="J26683" s="1" t="s">
        <v>93376</v>
      </c>
      <c r="K26683" s="1">
        <v>2.0</v>
      </c>
      <c r="L26683" s="3">
        <v>37257.0</v>
      </c>
      <c r="M26683" s="3">
        <v>40284.0</v>
      </c>
      <c r="N26683" s="3">
        <v>40791.0</v>
      </c>
    </row>
    <row r="26684">
      <c r="A26684" s="1" t="s">
        <v>93377</v>
      </c>
      <c r="B26684" s="1" t="s">
        <v>93378</v>
      </c>
      <c r="C26684" s="2" t="s">
        <v>93379</v>
      </c>
      <c r="D26684" s="1" t="s">
        <v>264</v>
      </c>
      <c r="E26684" s="1">
        <v>7500000.0</v>
      </c>
      <c r="F26684" s="1" t="s">
        <v>18</v>
      </c>
      <c r="G26684" s="1" t="s">
        <v>93380</v>
      </c>
      <c r="H26684" s="1">
        <v>2.0</v>
      </c>
      <c r="I26684" s="1" t="s">
        <v>93381</v>
      </c>
      <c r="J26684" s="1" t="s">
        <v>93382</v>
      </c>
      <c r="K26684" s="1">
        <v>1.0</v>
      </c>
      <c r="M26684" s="3">
        <v>40686.0</v>
      </c>
      <c r="N26684" s="3">
        <v>40686.0</v>
      </c>
    </row>
    <row r="26685">
      <c r="A26685" s="1" t="s">
        <v>93383</v>
      </c>
      <c r="B26685" s="1" t="s">
        <v>93384</v>
      </c>
      <c r="C26685" s="2" t="s">
        <v>93385</v>
      </c>
      <c r="D26685" s="1" t="s">
        <v>93386</v>
      </c>
      <c r="E26685" s="1">
        <v>3.5304E7</v>
      </c>
      <c r="F26685" s="1" t="s">
        <v>18</v>
      </c>
      <c r="G26685" s="1" t="s">
        <v>25</v>
      </c>
      <c r="H26685" s="1" t="s">
        <v>286</v>
      </c>
      <c r="I26685" s="1" t="s">
        <v>874</v>
      </c>
      <c r="J26685" s="1" t="s">
        <v>9301</v>
      </c>
      <c r="K26685" s="1">
        <v>3.0</v>
      </c>
      <c r="L26685" s="3">
        <v>36161.0</v>
      </c>
      <c r="M26685" s="3">
        <v>38894.0</v>
      </c>
      <c r="N26685" s="3">
        <v>40686.0</v>
      </c>
    </row>
    <row r="26686">
      <c r="A26686" s="1" t="s">
        <v>93387</v>
      </c>
      <c r="B26686" s="1" t="s">
        <v>93388</v>
      </c>
      <c r="C26686" s="2" t="s">
        <v>93389</v>
      </c>
      <c r="D26686" s="1" t="s">
        <v>1503</v>
      </c>
      <c r="E26686" s="1">
        <v>50000.0</v>
      </c>
      <c r="F26686" s="1" t="s">
        <v>18</v>
      </c>
      <c r="K26686" s="1">
        <v>2.0</v>
      </c>
      <c r="M26686" s="3">
        <v>41671.0</v>
      </c>
      <c r="N26686" s="3">
        <v>41765.0</v>
      </c>
    </row>
    <row r="26687">
      <c r="A26687" s="1" t="s">
        <v>93390</v>
      </c>
      <c r="B26687" s="1" t="s">
        <v>93391</v>
      </c>
      <c r="D26687" s="1" t="s">
        <v>741</v>
      </c>
      <c r="E26687" s="1">
        <v>1220000.0</v>
      </c>
      <c r="F26687" s="1" t="s">
        <v>18</v>
      </c>
      <c r="G26687" s="1" t="s">
        <v>25</v>
      </c>
      <c r="H26687" s="1" t="s">
        <v>89</v>
      </c>
      <c r="I26687" s="1" t="s">
        <v>3569</v>
      </c>
      <c r="J26687" s="1" t="s">
        <v>3569</v>
      </c>
      <c r="K26687" s="1">
        <v>1.0</v>
      </c>
      <c r="L26687" s="3">
        <v>37622.0</v>
      </c>
      <c r="M26687" s="3">
        <v>38681.0</v>
      </c>
      <c r="N26687" s="3">
        <v>38681.0</v>
      </c>
    </row>
    <row r="26688">
      <c r="A26688" s="1" t="s">
        <v>93392</v>
      </c>
      <c r="B26688" s="1" t="s">
        <v>93393</v>
      </c>
      <c r="C26688" s="2" t="s">
        <v>93394</v>
      </c>
      <c r="D26688" s="1" t="s">
        <v>1503</v>
      </c>
      <c r="E26688" s="1">
        <v>1711000.0</v>
      </c>
      <c r="F26688" s="1" t="s">
        <v>18</v>
      </c>
      <c r="G26688" s="1" t="s">
        <v>25</v>
      </c>
      <c r="H26688" s="1" t="s">
        <v>430</v>
      </c>
      <c r="I26688" s="1" t="s">
        <v>6983</v>
      </c>
      <c r="J26688" s="1" t="s">
        <v>6984</v>
      </c>
      <c r="K26688" s="1">
        <v>2.0</v>
      </c>
      <c r="M26688" s="3">
        <v>39980.0</v>
      </c>
      <c r="N26688" s="3">
        <v>40259.0</v>
      </c>
    </row>
    <row r="26689">
      <c r="A26689" s="1" t="s">
        <v>93395</v>
      </c>
      <c r="B26689" s="1" t="s">
        <v>93396</v>
      </c>
      <c r="C26689" s="2" t="s">
        <v>93397</v>
      </c>
      <c r="D26689" s="1" t="s">
        <v>56</v>
      </c>
      <c r="E26689" s="1">
        <v>739550.0</v>
      </c>
      <c r="F26689" s="1" t="s">
        <v>18</v>
      </c>
      <c r="G26689" s="1" t="s">
        <v>25</v>
      </c>
      <c r="H26689" s="1" t="s">
        <v>972</v>
      </c>
      <c r="I26689" s="1" t="s">
        <v>973</v>
      </c>
      <c r="J26689" s="1" t="s">
        <v>973</v>
      </c>
      <c r="K26689" s="1">
        <v>4.0</v>
      </c>
      <c r="L26689" s="3">
        <v>40179.0</v>
      </c>
      <c r="M26689" s="3">
        <v>40451.0</v>
      </c>
      <c r="N26689" s="3">
        <v>41579.0</v>
      </c>
    </row>
    <row r="26690">
      <c r="A26690" s="1" t="s">
        <v>93398</v>
      </c>
      <c r="B26690" s="1" t="s">
        <v>93399</v>
      </c>
      <c r="C26690" s="2" t="s">
        <v>93400</v>
      </c>
      <c r="D26690" s="1" t="s">
        <v>93401</v>
      </c>
      <c r="E26690" s="1">
        <v>2.25E7</v>
      </c>
      <c r="F26690" s="1" t="s">
        <v>113</v>
      </c>
      <c r="G26690" s="1" t="s">
        <v>25</v>
      </c>
      <c r="H26690" s="1" t="s">
        <v>64</v>
      </c>
      <c r="I26690" s="1" t="s">
        <v>65</v>
      </c>
      <c r="J26690" s="1" t="s">
        <v>71</v>
      </c>
      <c r="K26690" s="1">
        <v>4.0</v>
      </c>
      <c r="L26690" s="3">
        <v>40422.0</v>
      </c>
      <c r="M26690" s="3">
        <v>40179.0</v>
      </c>
      <c r="N26690" s="3">
        <v>41065.0</v>
      </c>
    </row>
    <row r="26691">
      <c r="A26691" s="1" t="s">
        <v>93402</v>
      </c>
      <c r="B26691" s="1" t="s">
        <v>93403</v>
      </c>
      <c r="C26691" s="2" t="s">
        <v>93404</v>
      </c>
      <c r="D26691" s="1" t="s">
        <v>93405</v>
      </c>
      <c r="E26691" s="1">
        <v>2000000.0</v>
      </c>
      <c r="F26691" s="1" t="s">
        <v>18</v>
      </c>
      <c r="G26691" s="1" t="s">
        <v>25</v>
      </c>
      <c r="H26691" s="1" t="s">
        <v>1011</v>
      </c>
      <c r="I26691" s="1" t="s">
        <v>1035</v>
      </c>
      <c r="J26691" s="1" t="s">
        <v>1035</v>
      </c>
      <c r="K26691" s="1">
        <v>2.0</v>
      </c>
      <c r="L26691" s="3">
        <v>41465.0</v>
      </c>
      <c r="M26691" s="3">
        <v>41831.0</v>
      </c>
      <c r="N26691" s="3">
        <v>42102.0</v>
      </c>
    </row>
    <row r="26692">
      <c r="A26692" s="1" t="s">
        <v>93406</v>
      </c>
      <c r="B26692" s="1" t="s">
        <v>93407</v>
      </c>
      <c r="C26692" s="2" t="s">
        <v>93408</v>
      </c>
      <c r="D26692" s="1" t="s">
        <v>93409</v>
      </c>
      <c r="E26692" s="1" t="s">
        <v>43</v>
      </c>
      <c r="F26692" s="1" t="s">
        <v>18</v>
      </c>
      <c r="G26692" s="1" t="s">
        <v>25</v>
      </c>
      <c r="H26692" s="1" t="s">
        <v>106</v>
      </c>
      <c r="I26692" s="1" t="s">
        <v>107</v>
      </c>
      <c r="J26692" s="1" t="s">
        <v>108</v>
      </c>
      <c r="K26692" s="1">
        <v>1.0</v>
      </c>
      <c r="L26692" s="3">
        <v>40544.0</v>
      </c>
      <c r="M26692" s="3">
        <v>36800.0</v>
      </c>
      <c r="N26692" s="3">
        <v>36800.0</v>
      </c>
    </row>
    <row r="26693">
      <c r="A26693" s="1" t="s">
        <v>93410</v>
      </c>
      <c r="B26693" s="1" t="s">
        <v>93411</v>
      </c>
      <c r="D26693" s="1" t="s">
        <v>91629</v>
      </c>
      <c r="E26693" s="1">
        <v>3.8E7</v>
      </c>
      <c r="F26693" s="1" t="s">
        <v>113</v>
      </c>
      <c r="K26693" s="1">
        <v>3.0</v>
      </c>
      <c r="M26693" s="3">
        <v>36923.0</v>
      </c>
      <c r="N26693" s="3">
        <v>38322.0</v>
      </c>
    </row>
    <row r="26694">
      <c r="A26694" s="1" t="s">
        <v>93412</v>
      </c>
      <c r="B26694" s="1" t="s">
        <v>93413</v>
      </c>
      <c r="C26694" s="2" t="s">
        <v>93414</v>
      </c>
      <c r="D26694" s="1" t="s">
        <v>9492</v>
      </c>
      <c r="E26694" s="1">
        <v>699971.0</v>
      </c>
      <c r="F26694" s="1" t="s">
        <v>18</v>
      </c>
      <c r="G26694" s="1" t="s">
        <v>25</v>
      </c>
      <c r="H26694" s="1" t="s">
        <v>64</v>
      </c>
      <c r="I26694" s="1" t="s">
        <v>65</v>
      </c>
      <c r="J26694" s="1" t="s">
        <v>71</v>
      </c>
      <c r="K26694" s="1">
        <v>1.0</v>
      </c>
      <c r="L26694" s="3">
        <v>41640.0</v>
      </c>
      <c r="M26694" s="3">
        <v>42159.0</v>
      </c>
      <c r="N26694" s="3">
        <v>42159.0</v>
      </c>
    </row>
    <row r="26695">
      <c r="A26695" s="1" t="s">
        <v>93415</v>
      </c>
      <c r="B26695" s="1" t="s">
        <v>93416</v>
      </c>
      <c r="C26695" s="2" t="s">
        <v>93417</v>
      </c>
      <c r="D26695" s="1" t="s">
        <v>93418</v>
      </c>
      <c r="E26695" s="1">
        <v>2490000.0</v>
      </c>
      <c r="F26695" s="1" t="s">
        <v>18</v>
      </c>
      <c r="G26695" s="1" t="s">
        <v>638</v>
      </c>
      <c r="H26695" s="1">
        <v>7.0</v>
      </c>
      <c r="I26695" s="1" t="s">
        <v>929</v>
      </c>
      <c r="J26695" s="1" t="s">
        <v>929</v>
      </c>
      <c r="K26695" s="1">
        <v>1.0</v>
      </c>
      <c r="M26695" s="3">
        <v>38596.0</v>
      </c>
      <c r="N26695" s="3">
        <v>38596.0</v>
      </c>
    </row>
    <row r="26696">
      <c r="A26696" s="1" t="s">
        <v>93419</v>
      </c>
      <c r="B26696" s="1" t="s">
        <v>93420</v>
      </c>
      <c r="C26696" s="2" t="s">
        <v>93421</v>
      </c>
      <c r="D26696" s="1" t="s">
        <v>93422</v>
      </c>
      <c r="E26696" s="1" t="s">
        <v>43</v>
      </c>
      <c r="F26696" s="1" t="s">
        <v>18</v>
      </c>
      <c r="G26696" s="1" t="s">
        <v>128</v>
      </c>
      <c r="H26696" s="1" t="s">
        <v>129</v>
      </c>
      <c r="I26696" s="1" t="s">
        <v>130</v>
      </c>
      <c r="J26696" s="1" t="s">
        <v>130</v>
      </c>
      <c r="K26696" s="1">
        <v>1.0</v>
      </c>
      <c r="L26696" s="3">
        <v>41288.0</v>
      </c>
      <c r="M26696" s="3">
        <v>41339.0</v>
      </c>
      <c r="N26696" s="3">
        <v>41339.0</v>
      </c>
    </row>
    <row r="26697">
      <c r="A26697" s="1" t="s">
        <v>93423</v>
      </c>
      <c r="B26697" s="1" t="s">
        <v>93424</v>
      </c>
      <c r="C26697" s="2" t="s">
        <v>93425</v>
      </c>
      <c r="D26697" s="1" t="s">
        <v>1503</v>
      </c>
      <c r="E26697" s="1">
        <v>2.17E7</v>
      </c>
      <c r="F26697" s="1" t="s">
        <v>18</v>
      </c>
      <c r="G26697" s="1" t="s">
        <v>25</v>
      </c>
      <c r="H26697" s="1" t="s">
        <v>64</v>
      </c>
      <c r="I26697" s="1" t="s">
        <v>65</v>
      </c>
      <c r="J26697" s="1" t="s">
        <v>1103</v>
      </c>
      <c r="K26697" s="1">
        <v>2.0</v>
      </c>
      <c r="L26697" s="3">
        <v>37987.0</v>
      </c>
      <c r="M26697" s="3">
        <v>38624.0</v>
      </c>
      <c r="N26697" s="3">
        <v>38860.0</v>
      </c>
    </row>
    <row r="26698">
      <c r="A26698" s="1" t="s">
        <v>93426</v>
      </c>
      <c r="B26698" s="1" t="s">
        <v>93427</v>
      </c>
      <c r="C26698" s="2" t="s">
        <v>93428</v>
      </c>
      <c r="D26698" s="1" t="s">
        <v>42</v>
      </c>
      <c r="E26698" s="1">
        <v>1000000.0</v>
      </c>
      <c r="F26698" s="1" t="s">
        <v>18</v>
      </c>
      <c r="G26698" s="1" t="s">
        <v>25</v>
      </c>
      <c r="H26698" s="1" t="s">
        <v>644</v>
      </c>
      <c r="I26698" s="1" t="s">
        <v>9614</v>
      </c>
      <c r="J26698" s="1" t="s">
        <v>93429</v>
      </c>
      <c r="K26698" s="1">
        <v>1.0</v>
      </c>
      <c r="M26698" s="3">
        <v>40613.0</v>
      </c>
      <c r="N26698" s="3">
        <v>40613.0</v>
      </c>
    </row>
    <row r="26699">
      <c r="A26699" s="1" t="s">
        <v>93430</v>
      </c>
      <c r="B26699" s="1" t="s">
        <v>93431</v>
      </c>
      <c r="C26699" s="2" t="s">
        <v>93432</v>
      </c>
      <c r="D26699" s="1" t="s">
        <v>93433</v>
      </c>
      <c r="E26699" s="1">
        <v>1.26E7</v>
      </c>
      <c r="F26699" s="1" t="s">
        <v>18</v>
      </c>
      <c r="G26699" s="1" t="s">
        <v>25</v>
      </c>
      <c r="H26699" s="1" t="s">
        <v>64</v>
      </c>
      <c r="I26699" s="1" t="s">
        <v>65</v>
      </c>
      <c r="J26699" s="1" t="s">
        <v>271</v>
      </c>
      <c r="K26699" s="1">
        <v>2.0</v>
      </c>
      <c r="M26699" s="3">
        <v>41760.0</v>
      </c>
      <c r="N26699" s="3">
        <v>42079.0</v>
      </c>
    </row>
    <row r="26700">
      <c r="A26700" s="1" t="s">
        <v>93434</v>
      </c>
      <c r="B26700" s="1" t="s">
        <v>93435</v>
      </c>
      <c r="C26700" s="2" t="s">
        <v>93436</v>
      </c>
      <c r="D26700" s="1" t="s">
        <v>93437</v>
      </c>
      <c r="E26700" s="1">
        <v>2.0E7</v>
      </c>
      <c r="F26700" s="1" t="s">
        <v>689</v>
      </c>
      <c r="G26700" s="1" t="s">
        <v>25</v>
      </c>
      <c r="H26700" s="1" t="s">
        <v>64</v>
      </c>
      <c r="I26700" s="1" t="s">
        <v>65</v>
      </c>
      <c r="J26700" s="1" t="s">
        <v>1419</v>
      </c>
      <c r="K26700" s="1">
        <v>1.0</v>
      </c>
      <c r="L26700" s="3">
        <v>39083.0</v>
      </c>
      <c r="M26700" s="3">
        <v>41731.0</v>
      </c>
      <c r="N26700" s="3">
        <v>41731.0</v>
      </c>
    </row>
    <row r="26701">
      <c r="A26701" s="1" t="s">
        <v>93438</v>
      </c>
      <c r="B26701" s="1" t="s">
        <v>93439</v>
      </c>
      <c r="C26701" s="2" t="s">
        <v>93440</v>
      </c>
      <c r="D26701" s="1" t="s">
        <v>264</v>
      </c>
      <c r="E26701" s="1">
        <v>4000000.0</v>
      </c>
      <c r="F26701" s="1" t="s">
        <v>18</v>
      </c>
      <c r="G26701" s="1" t="s">
        <v>25</v>
      </c>
      <c r="H26701" s="1" t="s">
        <v>106</v>
      </c>
      <c r="I26701" s="1" t="s">
        <v>107</v>
      </c>
      <c r="J26701" s="1" t="s">
        <v>108</v>
      </c>
      <c r="K26701" s="1">
        <v>1.0</v>
      </c>
      <c r="M26701" s="3">
        <v>40925.0</v>
      </c>
      <c r="N26701" s="3">
        <v>40925.0</v>
      </c>
    </row>
    <row r="26702">
      <c r="A26702" s="1" t="s">
        <v>93441</v>
      </c>
      <c r="B26702" s="1" t="s">
        <v>93442</v>
      </c>
      <c r="C26702" s="2" t="s">
        <v>93443</v>
      </c>
      <c r="D26702" s="1" t="s">
        <v>1503</v>
      </c>
      <c r="E26702" s="1">
        <v>2.0E7</v>
      </c>
      <c r="F26702" s="1" t="s">
        <v>18</v>
      </c>
      <c r="G26702" s="1" t="s">
        <v>25</v>
      </c>
      <c r="H26702" s="1" t="s">
        <v>64</v>
      </c>
      <c r="I26702" s="1" t="s">
        <v>65</v>
      </c>
      <c r="J26702" s="1" t="s">
        <v>71</v>
      </c>
      <c r="K26702" s="1">
        <v>1.0</v>
      </c>
      <c r="L26702" s="3">
        <v>36161.0</v>
      </c>
      <c r="M26702" s="3">
        <v>38499.0</v>
      </c>
      <c r="N26702" s="3">
        <v>38499.0</v>
      </c>
    </row>
    <row r="26703">
      <c r="A26703" s="1" t="s">
        <v>93444</v>
      </c>
      <c r="B26703" s="1" t="s">
        <v>93445</v>
      </c>
      <c r="C26703" s="2" t="s">
        <v>93446</v>
      </c>
      <c r="D26703" s="1" t="s">
        <v>93447</v>
      </c>
      <c r="E26703" s="1">
        <v>50000.0</v>
      </c>
      <c r="F26703" s="1" t="s">
        <v>113</v>
      </c>
      <c r="G26703" s="1" t="s">
        <v>25</v>
      </c>
      <c r="H26703" s="1" t="s">
        <v>286</v>
      </c>
      <c r="I26703" s="1" t="s">
        <v>1030</v>
      </c>
      <c r="J26703" s="1" t="s">
        <v>1030</v>
      </c>
      <c r="K26703" s="1">
        <v>1.0</v>
      </c>
      <c r="L26703" s="3">
        <v>38718.0</v>
      </c>
      <c r="M26703" s="3">
        <v>38353.0</v>
      </c>
      <c r="N26703" s="3">
        <v>38353.0</v>
      </c>
    </row>
    <row r="26704">
      <c r="A26704" s="1" t="s">
        <v>93448</v>
      </c>
      <c r="B26704" s="1" t="s">
        <v>93449</v>
      </c>
      <c r="C26704" s="2" t="s">
        <v>93450</v>
      </c>
      <c r="D26704" s="1" t="s">
        <v>56</v>
      </c>
      <c r="E26704" s="1">
        <v>5.38E7</v>
      </c>
      <c r="F26704" s="1" t="s">
        <v>689</v>
      </c>
      <c r="G26704" s="1" t="s">
        <v>25</v>
      </c>
      <c r="H26704" s="1" t="s">
        <v>158</v>
      </c>
      <c r="I26704" s="1" t="s">
        <v>244</v>
      </c>
      <c r="J26704" s="1" t="s">
        <v>327</v>
      </c>
      <c r="K26704" s="1">
        <v>3.0</v>
      </c>
      <c r="L26704" s="3">
        <v>32509.0</v>
      </c>
      <c r="M26704" s="3">
        <v>40197.0</v>
      </c>
      <c r="N26704" s="3">
        <v>41680.0</v>
      </c>
    </row>
    <row r="26705">
      <c r="A26705" s="1" t="s">
        <v>93451</v>
      </c>
      <c r="B26705" s="1" t="s">
        <v>93452</v>
      </c>
      <c r="C26705" s="2" t="s">
        <v>93453</v>
      </c>
      <c r="D26705" s="1" t="s">
        <v>134</v>
      </c>
      <c r="E26705" s="1" t="s">
        <v>43</v>
      </c>
      <c r="F26705" s="1" t="s">
        <v>18</v>
      </c>
      <c r="G26705" s="1" t="s">
        <v>623</v>
      </c>
      <c r="H26705" s="1">
        <v>10.0</v>
      </c>
      <c r="I26705" s="1" t="s">
        <v>883</v>
      </c>
      <c r="J26705" s="1" t="s">
        <v>7689</v>
      </c>
      <c r="K26705" s="1">
        <v>1.0</v>
      </c>
      <c r="M26705" s="3">
        <v>40878.0</v>
      </c>
      <c r="N26705" s="3">
        <v>40878.0</v>
      </c>
    </row>
    <row r="26706">
      <c r="A26706" s="1" t="s">
        <v>93454</v>
      </c>
      <c r="B26706" s="1" t="s">
        <v>93455</v>
      </c>
      <c r="C26706" s="2" t="s">
        <v>93456</v>
      </c>
      <c r="E26706" s="1" t="s">
        <v>43</v>
      </c>
      <c r="F26706" s="1" t="s">
        <v>207</v>
      </c>
      <c r="G26706" s="1" t="s">
        <v>699</v>
      </c>
      <c r="K26706" s="1">
        <v>1.0</v>
      </c>
      <c r="M26706" s="3">
        <v>38688.0</v>
      </c>
      <c r="N26706" s="3">
        <v>38688.0</v>
      </c>
    </row>
    <row r="26707">
      <c r="A26707" s="1" t="s">
        <v>93457</v>
      </c>
      <c r="B26707" s="1" t="s">
        <v>93458</v>
      </c>
      <c r="C26707" s="2" t="s">
        <v>93459</v>
      </c>
      <c r="D26707" s="1" t="s">
        <v>56</v>
      </c>
      <c r="E26707" s="1">
        <v>5.9705235E7</v>
      </c>
      <c r="F26707" s="1" t="s">
        <v>113</v>
      </c>
      <c r="G26707" s="1" t="s">
        <v>25</v>
      </c>
      <c r="H26707" s="1" t="s">
        <v>286</v>
      </c>
      <c r="I26707" s="1" t="s">
        <v>578</v>
      </c>
      <c r="J26707" s="1" t="s">
        <v>93460</v>
      </c>
      <c r="K26707" s="1">
        <v>3.0</v>
      </c>
      <c r="M26707" s="3">
        <v>40310.0</v>
      </c>
      <c r="N26707" s="3">
        <v>40975.0</v>
      </c>
    </row>
    <row r="26708">
      <c r="A26708" s="1" t="s">
        <v>93461</v>
      </c>
      <c r="B26708" s="1" t="s">
        <v>93462</v>
      </c>
      <c r="C26708" s="2" t="s">
        <v>93463</v>
      </c>
      <c r="D26708" s="1" t="s">
        <v>741</v>
      </c>
      <c r="E26708" s="1">
        <v>2.01E7</v>
      </c>
      <c r="F26708" s="1" t="s">
        <v>18</v>
      </c>
      <c r="G26708" s="1" t="s">
        <v>25</v>
      </c>
      <c r="H26708" s="1" t="s">
        <v>1272</v>
      </c>
      <c r="I26708" s="1" t="s">
        <v>7188</v>
      </c>
      <c r="J26708" s="1" t="s">
        <v>93464</v>
      </c>
      <c r="K26708" s="1">
        <v>4.0</v>
      </c>
      <c r="M26708" s="3">
        <v>40815.0</v>
      </c>
      <c r="N26708" s="3">
        <v>41870.0</v>
      </c>
    </row>
    <row r="26709">
      <c r="A26709" s="1" t="s">
        <v>93465</v>
      </c>
      <c r="B26709" s="1" t="s">
        <v>93466</v>
      </c>
      <c r="C26709" s="2" t="s">
        <v>93467</v>
      </c>
      <c r="D26709" s="1" t="s">
        <v>317</v>
      </c>
      <c r="E26709" s="1" t="s">
        <v>43</v>
      </c>
      <c r="F26709" s="1" t="s">
        <v>18</v>
      </c>
      <c r="G26709" s="1" t="s">
        <v>19</v>
      </c>
      <c r="H26709" s="1">
        <v>16.0</v>
      </c>
      <c r="I26709" s="1" t="s">
        <v>20</v>
      </c>
      <c r="J26709" s="1" t="s">
        <v>20</v>
      </c>
      <c r="K26709" s="1">
        <v>1.0</v>
      </c>
      <c r="L26709" s="3">
        <v>40544.0</v>
      </c>
      <c r="M26709" s="3">
        <v>42234.0</v>
      </c>
      <c r="N26709" s="3">
        <v>42234.0</v>
      </c>
    </row>
    <row r="26710">
      <c r="A26710" s="1" t="s">
        <v>93468</v>
      </c>
      <c r="B26710" s="1" t="s">
        <v>93469</v>
      </c>
      <c r="C26710" s="2" t="s">
        <v>93470</v>
      </c>
      <c r="D26710" s="1" t="s">
        <v>264</v>
      </c>
      <c r="E26710" s="1">
        <v>3.0E7</v>
      </c>
      <c r="F26710" s="1" t="s">
        <v>18</v>
      </c>
      <c r="G26710" s="1" t="s">
        <v>25</v>
      </c>
      <c r="H26710" s="1" t="s">
        <v>644</v>
      </c>
      <c r="I26710" s="1" t="s">
        <v>645</v>
      </c>
      <c r="J26710" s="1" t="s">
        <v>7304</v>
      </c>
      <c r="K26710" s="1">
        <v>1.0</v>
      </c>
      <c r="L26710" s="3">
        <v>38718.0</v>
      </c>
      <c r="M26710" s="3">
        <v>39570.0</v>
      </c>
      <c r="N26710" s="3">
        <v>39570.0</v>
      </c>
    </row>
    <row r="26711">
      <c r="A26711" s="1" t="s">
        <v>93471</v>
      </c>
      <c r="B26711" s="1" t="s">
        <v>93472</v>
      </c>
      <c r="C26711" s="2" t="s">
        <v>93473</v>
      </c>
      <c r="D26711" s="1" t="s">
        <v>42</v>
      </c>
      <c r="E26711" s="1">
        <v>1.0000002E7</v>
      </c>
      <c r="F26711" s="1" t="s">
        <v>18</v>
      </c>
      <c r="G26711" s="1" t="s">
        <v>25</v>
      </c>
      <c r="H26711" s="1" t="s">
        <v>89</v>
      </c>
      <c r="I26711" s="1" t="s">
        <v>1132</v>
      </c>
      <c r="J26711" s="1" t="s">
        <v>1133</v>
      </c>
      <c r="K26711" s="1">
        <v>1.0</v>
      </c>
      <c r="M26711" s="3">
        <v>42222.0</v>
      </c>
      <c r="N26711" s="3">
        <v>42222.0</v>
      </c>
    </row>
    <row r="26712">
      <c r="A26712" s="1" t="s">
        <v>93474</v>
      </c>
      <c r="B26712" s="1" t="s">
        <v>93475</v>
      </c>
      <c r="C26712" s="2" t="s">
        <v>93476</v>
      </c>
      <c r="D26712" s="1" t="s">
        <v>56</v>
      </c>
      <c r="E26712" s="1">
        <v>3810000.0</v>
      </c>
      <c r="F26712" s="1" t="s">
        <v>18</v>
      </c>
      <c r="K26712" s="1">
        <v>1.0</v>
      </c>
      <c r="L26712" s="3">
        <v>33970.0</v>
      </c>
      <c r="M26712" s="3">
        <v>39372.0</v>
      </c>
      <c r="N26712" s="3">
        <v>39372.0</v>
      </c>
    </row>
    <row r="26713">
      <c r="A26713" s="1" t="s">
        <v>93477</v>
      </c>
      <c r="B26713" s="1" t="s">
        <v>93478</v>
      </c>
      <c r="C26713" s="2" t="s">
        <v>93479</v>
      </c>
      <c r="D26713" s="1" t="s">
        <v>93480</v>
      </c>
      <c r="E26713" s="1">
        <v>2000000.0</v>
      </c>
      <c r="F26713" s="1" t="s">
        <v>18</v>
      </c>
      <c r="G26713" s="1" t="s">
        <v>25</v>
      </c>
      <c r="H26713" s="1" t="s">
        <v>106</v>
      </c>
      <c r="I26713" s="1" t="s">
        <v>107</v>
      </c>
      <c r="J26713" s="1" t="s">
        <v>108</v>
      </c>
      <c r="K26713" s="1">
        <v>2.0</v>
      </c>
      <c r="L26713" s="3">
        <v>41244.0</v>
      </c>
      <c r="M26713" s="3">
        <v>41669.0</v>
      </c>
      <c r="N26713" s="3">
        <v>41669.0</v>
      </c>
    </row>
    <row r="26714">
      <c r="A26714" s="1" t="s">
        <v>93481</v>
      </c>
      <c r="B26714" s="1" t="s">
        <v>93482</v>
      </c>
      <c r="C26714" s="2" t="s">
        <v>93483</v>
      </c>
      <c r="D26714" s="1" t="s">
        <v>93484</v>
      </c>
      <c r="E26714" s="1">
        <v>6900000.0</v>
      </c>
      <c r="F26714" s="1" t="s">
        <v>18</v>
      </c>
      <c r="G26714" s="1" t="s">
        <v>25</v>
      </c>
      <c r="H26714" s="1" t="s">
        <v>64</v>
      </c>
      <c r="I26714" s="1" t="s">
        <v>65</v>
      </c>
      <c r="J26714" s="1" t="s">
        <v>71</v>
      </c>
      <c r="K26714" s="1">
        <v>2.0</v>
      </c>
      <c r="L26714" s="3">
        <v>40909.0</v>
      </c>
      <c r="M26714" s="3">
        <v>41380.0</v>
      </c>
      <c r="N26714" s="3">
        <v>41928.0</v>
      </c>
    </row>
    <row r="26715">
      <c r="A26715" s="1" t="s">
        <v>93485</v>
      </c>
      <c r="B26715" s="1" t="s">
        <v>93486</v>
      </c>
      <c r="C26715" s="2" t="s">
        <v>93487</v>
      </c>
      <c r="D26715" s="1" t="s">
        <v>544</v>
      </c>
      <c r="E26715" s="1" t="s">
        <v>43</v>
      </c>
      <c r="F26715" s="1" t="s">
        <v>18</v>
      </c>
      <c r="G26715" s="1" t="s">
        <v>347</v>
      </c>
      <c r="K26715" s="1">
        <v>1.0</v>
      </c>
      <c r="M26715" s="3">
        <v>40016.0</v>
      </c>
      <c r="N26715" s="3">
        <v>40016.0</v>
      </c>
    </row>
    <row r="26716">
      <c r="A26716" s="1" t="s">
        <v>93488</v>
      </c>
      <c r="B26716" s="1" t="s">
        <v>93489</v>
      </c>
      <c r="C26716" s="2" t="s">
        <v>93490</v>
      </c>
      <c r="D26716" s="1" t="s">
        <v>93491</v>
      </c>
      <c r="E26716" s="1" t="s">
        <v>43</v>
      </c>
      <c r="F26716" s="1" t="s">
        <v>207</v>
      </c>
      <c r="G26716" s="1" t="s">
        <v>25</v>
      </c>
      <c r="H26716" s="1" t="s">
        <v>64</v>
      </c>
      <c r="I26716" s="1" t="s">
        <v>65</v>
      </c>
      <c r="J26716" s="1" t="s">
        <v>71</v>
      </c>
      <c r="K26716" s="1">
        <v>1.0</v>
      </c>
      <c r="L26716" s="3">
        <v>39665.0</v>
      </c>
      <c r="M26716" s="3">
        <v>39661.0</v>
      </c>
      <c r="N26716" s="3">
        <v>39661.0</v>
      </c>
    </row>
    <row r="26717">
      <c r="A26717" s="1" t="s">
        <v>93492</v>
      </c>
      <c r="B26717" s="1" t="s">
        <v>93493</v>
      </c>
      <c r="C26717" s="2" t="s">
        <v>93494</v>
      </c>
      <c r="D26717" s="1" t="s">
        <v>93495</v>
      </c>
      <c r="E26717" s="1">
        <v>6000000.0</v>
      </c>
      <c r="F26717" s="1" t="s">
        <v>18</v>
      </c>
      <c r="G26717" s="1" t="s">
        <v>341</v>
      </c>
      <c r="H26717" s="1">
        <v>11.0</v>
      </c>
      <c r="I26717" s="1" t="s">
        <v>497</v>
      </c>
      <c r="J26717" s="1" t="s">
        <v>497</v>
      </c>
      <c r="K26717" s="1">
        <v>6.0</v>
      </c>
      <c r="L26717" s="3">
        <v>40575.0</v>
      </c>
      <c r="M26717" s="3">
        <v>40544.0</v>
      </c>
      <c r="N26717" s="3">
        <v>41640.0</v>
      </c>
    </row>
    <row r="26718">
      <c r="A26718" s="1" t="s">
        <v>93496</v>
      </c>
      <c r="B26718" s="1" t="s">
        <v>93497</v>
      </c>
      <c r="C26718" s="2" t="s">
        <v>93498</v>
      </c>
      <c r="D26718" s="1" t="s">
        <v>20944</v>
      </c>
      <c r="E26718" s="1">
        <v>150000.0</v>
      </c>
      <c r="F26718" s="1" t="s">
        <v>18</v>
      </c>
      <c r="G26718" s="1" t="s">
        <v>25</v>
      </c>
      <c r="H26718" s="1" t="s">
        <v>142</v>
      </c>
      <c r="I26718" s="1" t="s">
        <v>143</v>
      </c>
      <c r="J26718" s="1" t="s">
        <v>1573</v>
      </c>
      <c r="K26718" s="1">
        <v>1.0</v>
      </c>
      <c r="L26718" s="3">
        <v>39814.0</v>
      </c>
      <c r="M26718" s="3">
        <v>41508.0</v>
      </c>
      <c r="N26718" s="3">
        <v>41508.0</v>
      </c>
    </row>
    <row r="26719">
      <c r="A26719" s="1" t="s">
        <v>93499</v>
      </c>
      <c r="B26719" s="1" t="s">
        <v>93500</v>
      </c>
      <c r="C26719" s="2" t="s">
        <v>93501</v>
      </c>
      <c r="D26719" s="1" t="s">
        <v>93502</v>
      </c>
      <c r="E26719" s="1">
        <v>8800000.0</v>
      </c>
      <c r="F26719" s="1" t="s">
        <v>18</v>
      </c>
      <c r="G26719" s="1" t="s">
        <v>128</v>
      </c>
      <c r="H26719" s="1" t="s">
        <v>129</v>
      </c>
      <c r="I26719" s="1" t="s">
        <v>130</v>
      </c>
      <c r="J26719" s="1" t="s">
        <v>130</v>
      </c>
      <c r="K26719" s="1">
        <v>3.0</v>
      </c>
      <c r="L26719" s="3">
        <v>38937.0</v>
      </c>
      <c r="M26719" s="3">
        <v>39022.0</v>
      </c>
      <c r="N26719" s="3">
        <v>41975.0</v>
      </c>
    </row>
    <row r="26720">
      <c r="A26720" s="1" t="s">
        <v>93503</v>
      </c>
      <c r="B26720" s="1" t="s">
        <v>93504</v>
      </c>
      <c r="C26720" s="2" t="s">
        <v>93505</v>
      </c>
      <c r="D26720" s="1" t="s">
        <v>93506</v>
      </c>
      <c r="E26720" s="1">
        <v>2000000.0</v>
      </c>
      <c r="F26720" s="1" t="s">
        <v>18</v>
      </c>
      <c r="G26720" s="1" t="s">
        <v>638</v>
      </c>
      <c r="H26720" s="1">
        <v>7.0</v>
      </c>
      <c r="I26720" s="1" t="s">
        <v>929</v>
      </c>
      <c r="J26720" s="1" t="s">
        <v>929</v>
      </c>
      <c r="K26720" s="1">
        <v>1.0</v>
      </c>
      <c r="L26720" s="3">
        <v>37987.0</v>
      </c>
      <c r="M26720" s="3">
        <v>38353.0</v>
      </c>
      <c r="N26720" s="3">
        <v>38353.0</v>
      </c>
    </row>
    <row r="26721">
      <c r="A26721" s="1" t="s">
        <v>93507</v>
      </c>
      <c r="B26721" s="1" t="s">
        <v>93508</v>
      </c>
      <c r="C26721" s="2" t="s">
        <v>93509</v>
      </c>
      <c r="D26721" s="1" t="s">
        <v>93510</v>
      </c>
      <c r="E26721" s="1">
        <v>20000.0</v>
      </c>
      <c r="F26721" s="1" t="s">
        <v>18</v>
      </c>
      <c r="G26721" s="1" t="s">
        <v>38153</v>
      </c>
      <c r="H26721" s="1">
        <v>4.0</v>
      </c>
      <c r="I26721" s="1" t="s">
        <v>38154</v>
      </c>
      <c r="J26721" s="1" t="s">
        <v>38154</v>
      </c>
      <c r="K26721" s="1">
        <v>1.0</v>
      </c>
      <c r="L26721" s="3">
        <v>42054.0</v>
      </c>
      <c r="M26721" s="3">
        <v>42054.0</v>
      </c>
      <c r="N26721" s="3">
        <v>42054.0</v>
      </c>
    </row>
    <row r="26722">
      <c r="A26722" s="1" t="s">
        <v>93511</v>
      </c>
      <c r="B26722" s="1" t="s">
        <v>93512</v>
      </c>
      <c r="C26722" s="2" t="s">
        <v>93513</v>
      </c>
      <c r="D26722" s="1" t="s">
        <v>93514</v>
      </c>
      <c r="E26722" s="1">
        <v>53941.1178757269</v>
      </c>
      <c r="F26722" s="1" t="s">
        <v>18</v>
      </c>
      <c r="G26722" s="1" t="s">
        <v>12312</v>
      </c>
      <c r="H26722" s="1">
        <v>1.0</v>
      </c>
      <c r="I26722" s="1" t="s">
        <v>12313</v>
      </c>
      <c r="J26722" s="1" t="s">
        <v>12313</v>
      </c>
      <c r="K26722" s="1">
        <v>1.0</v>
      </c>
      <c r="L26722" s="3">
        <v>41583.0</v>
      </c>
      <c r="M26722" s="3">
        <v>42073.0</v>
      </c>
      <c r="N26722" s="3">
        <v>42073.0</v>
      </c>
    </row>
    <row r="26723">
      <c r="A26723" s="1" t="s">
        <v>93515</v>
      </c>
      <c r="B26723" s="1" t="s">
        <v>93516</v>
      </c>
      <c r="C26723" s="2" t="s">
        <v>93517</v>
      </c>
      <c r="D26723" s="1" t="s">
        <v>766</v>
      </c>
      <c r="E26723" s="1">
        <v>1895000.0</v>
      </c>
      <c r="F26723" s="1" t="s">
        <v>18</v>
      </c>
      <c r="G26723" s="1" t="s">
        <v>25</v>
      </c>
      <c r="H26723" s="1" t="s">
        <v>190</v>
      </c>
      <c r="I26723" s="1" t="s">
        <v>9444</v>
      </c>
      <c r="J26723" s="1" t="s">
        <v>1613</v>
      </c>
      <c r="K26723" s="1">
        <v>2.0</v>
      </c>
      <c r="M26723" s="3">
        <v>39586.0</v>
      </c>
      <c r="N26723" s="3">
        <v>40053.0</v>
      </c>
    </row>
    <row r="26724">
      <c r="A26724" s="1" t="s">
        <v>93518</v>
      </c>
      <c r="B26724" s="1" t="s">
        <v>93519</v>
      </c>
      <c r="C26724" s="2" t="s">
        <v>93520</v>
      </c>
      <c r="D26724" s="1" t="s">
        <v>56701</v>
      </c>
      <c r="E26724" s="1">
        <v>1.9027562E7</v>
      </c>
      <c r="F26724" s="1" t="s">
        <v>18</v>
      </c>
      <c r="G26724" s="1" t="s">
        <v>25</v>
      </c>
      <c r="H26724" s="1" t="s">
        <v>64</v>
      </c>
      <c r="I26724" s="1" t="s">
        <v>65</v>
      </c>
      <c r="J26724" s="1" t="s">
        <v>71</v>
      </c>
      <c r="K26724" s="1">
        <v>2.0</v>
      </c>
      <c r="L26724" s="3">
        <v>40118.0</v>
      </c>
      <c r="M26724" s="3">
        <v>40582.0</v>
      </c>
      <c r="N26724" s="3">
        <v>40868.0</v>
      </c>
    </row>
    <row r="26725">
      <c r="A26725" s="1" t="s">
        <v>93521</v>
      </c>
      <c r="B26725" s="1" t="s">
        <v>93522</v>
      </c>
      <c r="C26725" s="2" t="s">
        <v>93523</v>
      </c>
      <c r="D26725" s="1" t="s">
        <v>766</v>
      </c>
      <c r="E26725" s="1">
        <v>3000000.0</v>
      </c>
      <c r="F26725" s="1" t="s">
        <v>18</v>
      </c>
      <c r="G26725" s="1" t="s">
        <v>25</v>
      </c>
      <c r="H26725" s="1" t="s">
        <v>380</v>
      </c>
      <c r="I26725" s="1" t="s">
        <v>3248</v>
      </c>
      <c r="J26725" s="1" t="s">
        <v>3248</v>
      </c>
      <c r="K26725" s="1">
        <v>1.0</v>
      </c>
      <c r="M26725" s="3">
        <v>40717.0</v>
      </c>
      <c r="N26725" s="3">
        <v>40717.0</v>
      </c>
    </row>
    <row r="26726">
      <c r="A26726" s="1" t="s">
        <v>93524</v>
      </c>
      <c r="B26726" s="1" t="s">
        <v>93525</v>
      </c>
      <c r="C26726" s="2" t="s">
        <v>93526</v>
      </c>
      <c r="D26726" s="1" t="s">
        <v>93527</v>
      </c>
      <c r="E26726" s="1">
        <v>55000.0</v>
      </c>
      <c r="F26726" s="1" t="s">
        <v>18</v>
      </c>
      <c r="K26726" s="1">
        <v>1.0</v>
      </c>
      <c r="L26726" s="3">
        <v>41743.0</v>
      </c>
      <c r="M26726" s="3">
        <v>41936.0</v>
      </c>
      <c r="N26726" s="3">
        <v>41936.0</v>
      </c>
    </row>
    <row r="26727">
      <c r="A26727" s="1" t="s">
        <v>93528</v>
      </c>
      <c r="B26727" s="1" t="s">
        <v>93529</v>
      </c>
      <c r="C26727" s="2" t="s">
        <v>93530</v>
      </c>
      <c r="D26727" s="1" t="s">
        <v>93531</v>
      </c>
      <c r="E26727" s="1" t="s">
        <v>43</v>
      </c>
      <c r="F26727" s="1" t="s">
        <v>18</v>
      </c>
      <c r="K26727" s="1">
        <v>1.0</v>
      </c>
      <c r="L26727" s="3">
        <v>41306.0</v>
      </c>
      <c r="M26727" s="3">
        <v>42226.0</v>
      </c>
      <c r="N26727" s="3">
        <v>42226.0</v>
      </c>
    </row>
    <row r="26728">
      <c r="A26728" s="1" t="s">
        <v>93532</v>
      </c>
      <c r="B26728" s="1" t="s">
        <v>93533</v>
      </c>
      <c r="C26728" s="2" t="s">
        <v>93534</v>
      </c>
      <c r="D26728" s="1" t="s">
        <v>9180</v>
      </c>
      <c r="E26728" s="1">
        <v>3999997.0</v>
      </c>
      <c r="F26728" s="1" t="s">
        <v>18</v>
      </c>
      <c r="G26728" s="1" t="s">
        <v>25</v>
      </c>
      <c r="H26728" s="1" t="s">
        <v>808</v>
      </c>
      <c r="I26728" s="1" t="s">
        <v>809</v>
      </c>
      <c r="J26728" s="1" t="s">
        <v>1339</v>
      </c>
      <c r="K26728" s="1">
        <v>2.0</v>
      </c>
      <c r="M26728" s="3">
        <v>40611.0</v>
      </c>
      <c r="N26728" s="3">
        <v>41409.0</v>
      </c>
    </row>
    <row r="26729">
      <c r="A26729" s="1" t="s">
        <v>93535</v>
      </c>
      <c r="B26729" s="1" t="s">
        <v>93536</v>
      </c>
      <c r="C26729" s="2" t="s">
        <v>93537</v>
      </c>
      <c r="D26729" s="1" t="s">
        <v>17</v>
      </c>
      <c r="E26729" s="1" t="s">
        <v>43</v>
      </c>
      <c r="F26729" s="1" t="s">
        <v>18</v>
      </c>
      <c r="G26729" s="1" t="s">
        <v>2318</v>
      </c>
      <c r="K26729" s="1">
        <v>1.0</v>
      </c>
      <c r="L26729" s="3">
        <v>41640.0</v>
      </c>
      <c r="M26729" s="3">
        <v>42254.0</v>
      </c>
      <c r="N26729" s="3">
        <v>42254.0</v>
      </c>
    </row>
    <row r="26730">
      <c r="A26730" s="1" t="s">
        <v>93538</v>
      </c>
      <c r="B26730" s="1" t="s">
        <v>93539</v>
      </c>
      <c r="C26730" s="2" t="s">
        <v>93540</v>
      </c>
      <c r="D26730" s="1" t="s">
        <v>93541</v>
      </c>
      <c r="E26730" s="1">
        <v>405000.0</v>
      </c>
      <c r="F26730" s="1" t="s">
        <v>18</v>
      </c>
      <c r="G26730" s="1" t="s">
        <v>25</v>
      </c>
      <c r="H26730" s="1" t="s">
        <v>64</v>
      </c>
      <c r="I26730" s="1" t="s">
        <v>65</v>
      </c>
      <c r="J26730" s="1" t="s">
        <v>71</v>
      </c>
      <c r="K26730" s="1">
        <v>3.0</v>
      </c>
      <c r="L26730" s="3">
        <v>39525.0</v>
      </c>
      <c r="M26730" s="3">
        <v>41214.0</v>
      </c>
      <c r="N26730" s="3">
        <v>42064.0</v>
      </c>
    </row>
    <row r="26731">
      <c r="A26731" s="1" t="s">
        <v>93542</v>
      </c>
      <c r="B26731" s="1" t="s">
        <v>93543</v>
      </c>
      <c r="C26731" s="2" t="s">
        <v>93544</v>
      </c>
      <c r="D26731" s="1" t="s">
        <v>264</v>
      </c>
      <c r="E26731" s="1">
        <v>9000000.0</v>
      </c>
      <c r="F26731" s="1" t="s">
        <v>18</v>
      </c>
      <c r="G26731" s="1" t="s">
        <v>699</v>
      </c>
      <c r="H26731" s="1">
        <v>2.0</v>
      </c>
      <c r="I26731" s="1" t="s">
        <v>700</v>
      </c>
      <c r="J26731" s="1" t="s">
        <v>10420</v>
      </c>
      <c r="K26731" s="1">
        <v>1.0</v>
      </c>
      <c r="L26731" s="3">
        <v>39448.0</v>
      </c>
      <c r="M26731" s="3">
        <v>41436.0</v>
      </c>
      <c r="N26731" s="3">
        <v>41436.0</v>
      </c>
    </row>
    <row r="26732">
      <c r="A26732" s="1" t="s">
        <v>93545</v>
      </c>
      <c r="B26732" s="1" t="s">
        <v>93546</v>
      </c>
      <c r="C26732" s="2" t="s">
        <v>93547</v>
      </c>
      <c r="D26732" s="1" t="s">
        <v>93548</v>
      </c>
      <c r="E26732" s="1">
        <v>585191.0</v>
      </c>
      <c r="F26732" s="1" t="s">
        <v>18</v>
      </c>
      <c r="G26732" s="1" t="s">
        <v>128</v>
      </c>
      <c r="H26732" s="1" t="s">
        <v>10572</v>
      </c>
      <c r="I26732" s="1" t="s">
        <v>130</v>
      </c>
      <c r="J26732" s="1" t="s">
        <v>5495</v>
      </c>
      <c r="K26732" s="1">
        <v>3.0</v>
      </c>
      <c r="L26732" s="3">
        <v>40806.0</v>
      </c>
      <c r="M26732" s="3">
        <v>40806.0</v>
      </c>
      <c r="N26732" s="3">
        <v>41861.0</v>
      </c>
    </row>
    <row r="26733">
      <c r="A26733" s="1" t="s">
        <v>93549</v>
      </c>
      <c r="B26733" s="1" t="s">
        <v>93550</v>
      </c>
      <c r="C26733" s="2" t="s">
        <v>93551</v>
      </c>
      <c r="D26733" s="1" t="s">
        <v>1401</v>
      </c>
      <c r="E26733" s="1">
        <v>3500000.0</v>
      </c>
      <c r="F26733" s="1" t="s">
        <v>18</v>
      </c>
      <c r="G26733" s="1" t="s">
        <v>25</v>
      </c>
      <c r="H26733" s="1" t="s">
        <v>286</v>
      </c>
      <c r="I26733" s="1" t="s">
        <v>874</v>
      </c>
      <c r="J26733" s="1" t="s">
        <v>874</v>
      </c>
      <c r="K26733" s="1">
        <v>1.0</v>
      </c>
      <c r="L26733" s="3">
        <v>40909.0</v>
      </c>
      <c r="M26733" s="3">
        <v>41936.0</v>
      </c>
      <c r="N26733" s="3">
        <v>41936.0</v>
      </c>
    </row>
    <row r="26734">
      <c r="A26734" s="1" t="s">
        <v>93552</v>
      </c>
      <c r="B26734" s="1" t="s">
        <v>93553</v>
      </c>
      <c r="C26734" s="2" t="s">
        <v>93554</v>
      </c>
      <c r="D26734" s="1" t="s">
        <v>42</v>
      </c>
      <c r="E26734" s="1">
        <v>380000.0</v>
      </c>
      <c r="F26734" s="1" t="s">
        <v>18</v>
      </c>
      <c r="G26734" s="1" t="s">
        <v>25</v>
      </c>
      <c r="H26734" s="1" t="s">
        <v>64</v>
      </c>
      <c r="I26734" s="1" t="s">
        <v>65</v>
      </c>
      <c r="J26734" s="1" t="s">
        <v>71</v>
      </c>
      <c r="K26734" s="1">
        <v>2.0</v>
      </c>
      <c r="L26734" s="3">
        <v>40544.0</v>
      </c>
      <c r="M26734" s="3">
        <v>40817.0</v>
      </c>
      <c r="N26734" s="3">
        <v>40878.0</v>
      </c>
    </row>
    <row r="26735">
      <c r="A26735" s="1" t="s">
        <v>93555</v>
      </c>
      <c r="B26735" s="1" t="s">
        <v>93556</v>
      </c>
      <c r="C26735" s="2" t="s">
        <v>93557</v>
      </c>
      <c r="D26735" s="1" t="s">
        <v>93558</v>
      </c>
      <c r="E26735" s="1">
        <v>400000.0</v>
      </c>
      <c r="F26735" s="1" t="s">
        <v>207</v>
      </c>
      <c r="G26735" s="1" t="s">
        <v>25</v>
      </c>
      <c r="H26735" s="1" t="s">
        <v>142</v>
      </c>
      <c r="I26735" s="1" t="s">
        <v>143</v>
      </c>
      <c r="J26735" s="1" t="s">
        <v>59</v>
      </c>
      <c r="K26735" s="1">
        <v>2.0</v>
      </c>
      <c r="L26735" s="3">
        <v>39814.0</v>
      </c>
      <c r="M26735" s="3">
        <v>39814.0</v>
      </c>
      <c r="N26735" s="3">
        <v>40391.0</v>
      </c>
    </row>
    <row r="26736">
      <c r="A26736" s="1" t="s">
        <v>93559</v>
      </c>
      <c r="B26736" s="1" t="s">
        <v>93560</v>
      </c>
      <c r="C26736" s="2" t="s">
        <v>93561</v>
      </c>
      <c r="D26736" s="1" t="s">
        <v>741</v>
      </c>
      <c r="E26736" s="1">
        <v>750000.0</v>
      </c>
      <c r="F26736" s="1" t="s">
        <v>18</v>
      </c>
      <c r="G26736" s="1" t="s">
        <v>25</v>
      </c>
      <c r="H26736" s="1" t="s">
        <v>64</v>
      </c>
      <c r="I26736" s="1" t="s">
        <v>966</v>
      </c>
      <c r="J26736" s="1" t="s">
        <v>966</v>
      </c>
      <c r="K26736" s="1">
        <v>1.0</v>
      </c>
      <c r="L26736" s="3">
        <v>41275.0</v>
      </c>
      <c r="M26736" s="3">
        <v>42193.0</v>
      </c>
      <c r="N26736" s="3">
        <v>42193.0</v>
      </c>
    </row>
    <row r="26737">
      <c r="A26737" s="1" t="s">
        <v>93562</v>
      </c>
      <c r="B26737" s="1" t="s">
        <v>93563</v>
      </c>
      <c r="C26737" s="2" t="s">
        <v>93564</v>
      </c>
      <c r="D26737" s="1" t="s">
        <v>93565</v>
      </c>
      <c r="E26737" s="1">
        <v>40000.0</v>
      </c>
      <c r="F26737" s="1" t="s">
        <v>18</v>
      </c>
      <c r="G26737" s="1" t="s">
        <v>25</v>
      </c>
      <c r="H26737" s="1" t="s">
        <v>430</v>
      </c>
      <c r="I26737" s="1" t="s">
        <v>528</v>
      </c>
      <c r="J26737" s="1" t="s">
        <v>4105</v>
      </c>
      <c r="K26737" s="1">
        <v>1.0</v>
      </c>
      <c r="L26737" s="3">
        <v>40179.0</v>
      </c>
      <c r="M26737" s="3">
        <v>41791.0</v>
      </c>
      <c r="N26737" s="3">
        <v>41791.0</v>
      </c>
    </row>
    <row r="26738">
      <c r="A26738" s="1" t="s">
        <v>93566</v>
      </c>
      <c r="B26738" s="1" t="s">
        <v>93567</v>
      </c>
      <c r="C26738" s="2" t="s">
        <v>93568</v>
      </c>
      <c r="D26738" s="1" t="s">
        <v>61727</v>
      </c>
      <c r="E26738" s="1" t="s">
        <v>43</v>
      </c>
      <c r="F26738" s="1" t="s">
        <v>18</v>
      </c>
      <c r="G26738" s="1" t="s">
        <v>19</v>
      </c>
      <c r="H26738" s="1">
        <v>7.0</v>
      </c>
      <c r="I26738" s="1" t="s">
        <v>672</v>
      </c>
      <c r="J26738" s="1" t="s">
        <v>672</v>
      </c>
      <c r="K26738" s="1">
        <v>1.0</v>
      </c>
      <c r="L26738" s="3">
        <v>40909.0</v>
      </c>
      <c r="M26738" s="3">
        <v>42186.0</v>
      </c>
      <c r="N26738" s="3">
        <v>42186.0</v>
      </c>
    </row>
    <row r="26739">
      <c r="A26739" s="1" t="s">
        <v>93569</v>
      </c>
      <c r="B26739" s="1" t="s">
        <v>93570</v>
      </c>
      <c r="C26739" s="2" t="s">
        <v>93571</v>
      </c>
      <c r="D26739" s="1" t="s">
        <v>93572</v>
      </c>
      <c r="E26739" s="1" t="s">
        <v>43</v>
      </c>
      <c r="F26739" s="1" t="s">
        <v>18</v>
      </c>
      <c r="G26739" s="1" t="s">
        <v>25</v>
      </c>
      <c r="K26739" s="1">
        <v>1.0</v>
      </c>
      <c r="L26739" s="3">
        <v>41106.0</v>
      </c>
      <c r="M26739" s="3">
        <v>41121.0</v>
      </c>
      <c r="N26739" s="3">
        <v>41121.0</v>
      </c>
    </row>
    <row r="26740">
      <c r="A26740" s="1" t="s">
        <v>93573</v>
      </c>
      <c r="B26740" s="1" t="s">
        <v>93574</v>
      </c>
      <c r="C26740" s="2" t="s">
        <v>93575</v>
      </c>
      <c r="D26740" s="1" t="s">
        <v>93576</v>
      </c>
      <c r="E26740" s="1">
        <v>1.0454545E7</v>
      </c>
      <c r="F26740" s="1" t="s">
        <v>689</v>
      </c>
      <c r="G26740" s="1" t="s">
        <v>37</v>
      </c>
      <c r="H26740" s="1">
        <v>30.0</v>
      </c>
      <c r="I26740" s="1" t="s">
        <v>2714</v>
      </c>
      <c r="J26740" s="1" t="s">
        <v>2714</v>
      </c>
      <c r="K26740" s="1">
        <v>3.0</v>
      </c>
      <c r="L26740" s="3">
        <v>39814.0</v>
      </c>
      <c r="M26740" s="3">
        <v>40544.0</v>
      </c>
      <c r="N26740" s="3">
        <v>41518.0</v>
      </c>
    </row>
    <row r="26741">
      <c r="A26741" s="1" t="s">
        <v>93577</v>
      </c>
      <c r="B26741" s="1" t="s">
        <v>93578</v>
      </c>
      <c r="C26741" s="2" t="s">
        <v>93579</v>
      </c>
      <c r="D26741" s="1" t="s">
        <v>3708</v>
      </c>
      <c r="E26741" s="1">
        <v>3400000.0</v>
      </c>
      <c r="F26741" s="1" t="s">
        <v>18</v>
      </c>
      <c r="G26741" s="1" t="s">
        <v>25</v>
      </c>
      <c r="H26741" s="1" t="s">
        <v>142</v>
      </c>
      <c r="I26741" s="1" t="s">
        <v>143</v>
      </c>
      <c r="J26741" s="1" t="s">
        <v>143</v>
      </c>
      <c r="K26741" s="1">
        <v>1.0</v>
      </c>
      <c r="L26741" s="3">
        <v>33970.0</v>
      </c>
      <c r="M26741" s="3">
        <v>41722.0</v>
      </c>
      <c r="N26741" s="3">
        <v>41722.0</v>
      </c>
    </row>
    <row r="26742">
      <c r="A26742" s="1" t="s">
        <v>93580</v>
      </c>
      <c r="B26742" s="1" t="s">
        <v>93581</v>
      </c>
      <c r="C26742" s="2" t="s">
        <v>93582</v>
      </c>
      <c r="D26742" s="1" t="s">
        <v>45151</v>
      </c>
      <c r="E26742" s="1">
        <v>1500000.0</v>
      </c>
      <c r="F26742" s="1" t="s">
        <v>18</v>
      </c>
      <c r="G26742" s="1" t="s">
        <v>128</v>
      </c>
      <c r="H26742" s="1" t="s">
        <v>129</v>
      </c>
      <c r="I26742" s="1" t="s">
        <v>130</v>
      </c>
      <c r="J26742" s="1" t="s">
        <v>130</v>
      </c>
      <c r="K26742" s="1">
        <v>1.0</v>
      </c>
      <c r="L26742" s="3">
        <v>41913.0</v>
      </c>
      <c r="M26742" s="3">
        <v>41699.0</v>
      </c>
      <c r="N26742" s="3">
        <v>41699.0</v>
      </c>
    </row>
    <row r="26743">
      <c r="A26743" s="1" t="s">
        <v>93583</v>
      </c>
      <c r="B26743" s="1" t="s">
        <v>93584</v>
      </c>
      <c r="C26743" s="2" t="s">
        <v>93585</v>
      </c>
      <c r="D26743" s="1" t="s">
        <v>1503</v>
      </c>
      <c r="E26743" s="1">
        <v>7223988.0</v>
      </c>
      <c r="F26743" s="1" t="s">
        <v>18</v>
      </c>
      <c r="G26743" s="1" t="s">
        <v>25</v>
      </c>
      <c r="H26743" s="1" t="s">
        <v>106</v>
      </c>
      <c r="I26743" s="1" t="s">
        <v>107</v>
      </c>
      <c r="J26743" s="1" t="s">
        <v>51078</v>
      </c>
      <c r="K26743" s="1">
        <v>4.0</v>
      </c>
      <c r="L26743" s="3">
        <v>40909.0</v>
      </c>
      <c r="M26743" s="3">
        <v>41256.0</v>
      </c>
      <c r="N26743" s="3">
        <v>42268.0</v>
      </c>
    </row>
    <row r="26744">
      <c r="A26744" s="1" t="s">
        <v>93586</v>
      </c>
      <c r="B26744" s="1" t="s">
        <v>93587</v>
      </c>
      <c r="C26744" s="2" t="s">
        <v>93588</v>
      </c>
      <c r="D26744" s="1" t="s">
        <v>48621</v>
      </c>
      <c r="E26744" s="1">
        <v>455000.0</v>
      </c>
      <c r="F26744" s="1" t="s">
        <v>18</v>
      </c>
      <c r="G26744" s="1" t="s">
        <v>25</v>
      </c>
      <c r="H26744" s="1" t="s">
        <v>1239</v>
      </c>
      <c r="I26744" s="1" t="s">
        <v>17851</v>
      </c>
      <c r="J26744" s="1" t="s">
        <v>8194</v>
      </c>
      <c r="K26744" s="1">
        <v>1.0</v>
      </c>
      <c r="L26744" s="3">
        <v>40210.0</v>
      </c>
      <c r="M26744" s="3">
        <v>41914.0</v>
      </c>
      <c r="N26744" s="3">
        <v>41914.0</v>
      </c>
    </row>
    <row r="26745">
      <c r="A26745" s="1" t="s">
        <v>93589</v>
      </c>
      <c r="B26745" s="1" t="s">
        <v>76711</v>
      </c>
      <c r="C26745" s="2" t="s">
        <v>93590</v>
      </c>
      <c r="D26745" s="1" t="s">
        <v>50</v>
      </c>
      <c r="E26745" s="1">
        <v>600000.0</v>
      </c>
      <c r="F26745" s="1" t="s">
        <v>18</v>
      </c>
      <c r="G26745" s="1" t="s">
        <v>19</v>
      </c>
      <c r="H26745" s="1">
        <v>36.0</v>
      </c>
      <c r="I26745" s="1" t="s">
        <v>672</v>
      </c>
      <c r="J26745" s="1" t="s">
        <v>14159</v>
      </c>
      <c r="K26745" s="1">
        <v>4.0</v>
      </c>
      <c r="L26745" s="3">
        <v>40026.0</v>
      </c>
      <c r="M26745" s="3">
        <v>41030.0</v>
      </c>
      <c r="N26745" s="3">
        <v>42125.0</v>
      </c>
    </row>
    <row r="26746">
      <c r="A26746" s="1" t="s">
        <v>93591</v>
      </c>
      <c r="B26746" s="1" t="s">
        <v>93592</v>
      </c>
      <c r="D26746" s="1" t="s">
        <v>56</v>
      </c>
      <c r="E26746" s="1">
        <v>3125044.0</v>
      </c>
      <c r="F26746" s="1" t="s">
        <v>18</v>
      </c>
      <c r="G26746" s="1" t="s">
        <v>25</v>
      </c>
      <c r="H26746" s="1" t="s">
        <v>64</v>
      </c>
      <c r="I26746" s="1" t="s">
        <v>1221</v>
      </c>
      <c r="J26746" s="1" t="s">
        <v>1221</v>
      </c>
      <c r="K26746" s="1">
        <v>2.0</v>
      </c>
      <c r="L26746" s="3">
        <v>33970.0</v>
      </c>
      <c r="M26746" s="3">
        <v>42044.0</v>
      </c>
      <c r="N26746" s="3">
        <v>42198.0</v>
      </c>
    </row>
    <row r="26747">
      <c r="A26747" s="1" t="s">
        <v>93593</v>
      </c>
      <c r="B26747" s="1" t="s">
        <v>93594</v>
      </c>
      <c r="C26747" s="2" t="s">
        <v>93595</v>
      </c>
      <c r="D26747" s="1" t="s">
        <v>93596</v>
      </c>
      <c r="E26747" s="1" t="s">
        <v>43</v>
      </c>
      <c r="F26747" s="1" t="s">
        <v>18</v>
      </c>
      <c r="G26747" s="1" t="s">
        <v>25</v>
      </c>
      <c r="H26747" s="1" t="s">
        <v>1080</v>
      </c>
      <c r="I26747" s="1" t="s">
        <v>6409</v>
      </c>
      <c r="J26747" s="1" t="s">
        <v>6409</v>
      </c>
      <c r="K26747" s="1">
        <v>3.0</v>
      </c>
      <c r="L26747" s="3">
        <v>37987.0</v>
      </c>
      <c r="M26747" s="3">
        <v>40422.0</v>
      </c>
      <c r="N26747" s="3">
        <v>42005.0</v>
      </c>
    </row>
    <row r="26748">
      <c r="A26748" s="1" t="s">
        <v>93597</v>
      </c>
      <c r="B26748" s="1" t="s">
        <v>93598</v>
      </c>
      <c r="C26748" s="2" t="s">
        <v>93599</v>
      </c>
      <c r="D26748" s="1" t="s">
        <v>93600</v>
      </c>
      <c r="E26748" s="1">
        <v>125000.0</v>
      </c>
      <c r="F26748" s="1" t="s">
        <v>207</v>
      </c>
      <c r="G26748" s="1" t="s">
        <v>25</v>
      </c>
      <c r="H26748" s="1" t="s">
        <v>64</v>
      </c>
      <c r="I26748" s="1" t="s">
        <v>95</v>
      </c>
      <c r="J26748" s="1" t="s">
        <v>19074</v>
      </c>
      <c r="K26748" s="1">
        <v>1.0</v>
      </c>
      <c r="L26748" s="3">
        <v>40483.0</v>
      </c>
      <c r="M26748" s="3">
        <v>40855.0</v>
      </c>
      <c r="N26748" s="3">
        <v>40855.0</v>
      </c>
    </row>
    <row r="26749">
      <c r="A26749" s="1" t="s">
        <v>93601</v>
      </c>
      <c r="B26749" s="1" t="s">
        <v>93602</v>
      </c>
      <c r="C26749" s="2" t="s">
        <v>93603</v>
      </c>
      <c r="D26749" s="1" t="s">
        <v>94</v>
      </c>
      <c r="E26749" s="1">
        <v>3550000.0</v>
      </c>
      <c r="F26749" s="1" t="s">
        <v>18</v>
      </c>
      <c r="G26749" s="1" t="s">
        <v>25</v>
      </c>
      <c r="H26749" s="1" t="s">
        <v>485</v>
      </c>
      <c r="I26749" s="1" t="s">
        <v>905</v>
      </c>
      <c r="J26749" s="1" t="s">
        <v>35100</v>
      </c>
      <c r="K26749" s="1">
        <v>1.0</v>
      </c>
      <c r="L26749" s="3">
        <v>40179.0</v>
      </c>
      <c r="M26749" s="3">
        <v>41544.0</v>
      </c>
      <c r="N26749" s="3">
        <v>41544.0</v>
      </c>
    </row>
    <row r="26750">
      <c r="A26750" s="1" t="s">
        <v>93604</v>
      </c>
      <c r="B26750" s="1" t="s">
        <v>93605</v>
      </c>
      <c r="C26750" s="2" t="s">
        <v>93606</v>
      </c>
      <c r="D26750" s="1" t="s">
        <v>357</v>
      </c>
      <c r="E26750" s="1">
        <v>3.605E7</v>
      </c>
      <c r="F26750" s="1" t="s">
        <v>18</v>
      </c>
      <c r="G26750" s="1" t="s">
        <v>25</v>
      </c>
      <c r="H26750" s="1" t="s">
        <v>3993</v>
      </c>
      <c r="I26750" s="1" t="s">
        <v>3994</v>
      </c>
      <c r="J26750" s="1" t="s">
        <v>93607</v>
      </c>
      <c r="K26750" s="1">
        <v>2.0</v>
      </c>
      <c r="L26750" s="3">
        <v>36161.0</v>
      </c>
      <c r="M26750" s="3">
        <v>41254.0</v>
      </c>
      <c r="N26750" s="3">
        <v>41408.0</v>
      </c>
    </row>
    <row r="26751">
      <c r="A26751" s="1" t="s">
        <v>93608</v>
      </c>
      <c r="B26751" s="1" t="s">
        <v>93609</v>
      </c>
      <c r="C26751" s="2" t="s">
        <v>93610</v>
      </c>
      <c r="D26751" s="1" t="s">
        <v>1401</v>
      </c>
      <c r="E26751" s="1">
        <v>267500.0</v>
      </c>
      <c r="F26751" s="1" t="s">
        <v>207</v>
      </c>
      <c r="G26751" s="1" t="s">
        <v>57</v>
      </c>
      <c r="H26751" s="1" t="s">
        <v>16567</v>
      </c>
      <c r="I26751" s="1" t="s">
        <v>16568</v>
      </c>
      <c r="J26751" s="1" t="s">
        <v>16568</v>
      </c>
      <c r="K26751" s="1">
        <v>1.0</v>
      </c>
      <c r="L26751" s="3">
        <v>26299.0</v>
      </c>
      <c r="M26751" s="3">
        <v>38589.0</v>
      </c>
      <c r="N26751" s="3">
        <v>38589.0</v>
      </c>
    </row>
    <row r="26752">
      <c r="A26752" s="1" t="s">
        <v>93611</v>
      </c>
      <c r="B26752" s="1" t="s">
        <v>93612</v>
      </c>
      <c r="C26752" s="2" t="s">
        <v>93613</v>
      </c>
      <c r="D26752" s="1" t="s">
        <v>42</v>
      </c>
      <c r="E26752" s="1">
        <v>5930000.0</v>
      </c>
      <c r="F26752" s="1" t="s">
        <v>18</v>
      </c>
      <c r="G26752" s="1" t="s">
        <v>165</v>
      </c>
      <c r="H26752" s="1" t="s">
        <v>166</v>
      </c>
      <c r="I26752" s="1" t="s">
        <v>167</v>
      </c>
      <c r="J26752" s="1" t="s">
        <v>32991</v>
      </c>
      <c r="K26752" s="1">
        <v>2.0</v>
      </c>
      <c r="L26752" s="3">
        <v>39448.0</v>
      </c>
      <c r="M26752" s="3">
        <v>38448.0</v>
      </c>
      <c r="N26752" s="3">
        <v>39177.0</v>
      </c>
    </row>
    <row r="26753">
      <c r="A26753" s="1" t="s">
        <v>93614</v>
      </c>
      <c r="B26753" s="1" t="s">
        <v>93615</v>
      </c>
      <c r="C26753" s="2" t="s">
        <v>93616</v>
      </c>
      <c r="D26753" s="1" t="s">
        <v>741</v>
      </c>
      <c r="E26753" s="1">
        <v>1300000.0</v>
      </c>
      <c r="F26753" s="1" t="s">
        <v>18</v>
      </c>
      <c r="G26753" s="1" t="s">
        <v>25</v>
      </c>
      <c r="H26753" s="1" t="s">
        <v>106</v>
      </c>
      <c r="I26753" s="1" t="s">
        <v>693</v>
      </c>
      <c r="J26753" s="1" t="s">
        <v>93617</v>
      </c>
      <c r="K26753" s="1">
        <v>1.0</v>
      </c>
      <c r="L26753" s="3">
        <v>23743.0</v>
      </c>
      <c r="M26753" s="3">
        <v>41928.0</v>
      </c>
      <c r="N26753" s="3">
        <v>41928.0</v>
      </c>
    </row>
    <row r="26754">
      <c r="A26754" s="1" t="s">
        <v>93618</v>
      </c>
      <c r="B26754" s="1" t="s">
        <v>93619</v>
      </c>
      <c r="C26754" s="2" t="s">
        <v>93620</v>
      </c>
      <c r="D26754" s="1" t="s">
        <v>3932</v>
      </c>
      <c r="E26754" s="1">
        <v>4510000.0</v>
      </c>
      <c r="F26754" s="1" t="s">
        <v>207</v>
      </c>
      <c r="G26754" s="1" t="s">
        <v>4153</v>
      </c>
      <c r="H26754" s="1">
        <v>40.0</v>
      </c>
      <c r="I26754" s="1" t="s">
        <v>4154</v>
      </c>
      <c r="J26754" s="1" t="s">
        <v>4154</v>
      </c>
      <c r="K26754" s="1">
        <v>1.0</v>
      </c>
      <c r="L26754" s="3">
        <v>36161.0</v>
      </c>
      <c r="M26754" s="3">
        <v>40130.0</v>
      </c>
      <c r="N26754" s="3">
        <v>40130.0</v>
      </c>
    </row>
    <row r="26755">
      <c r="A26755" s="1" t="s">
        <v>93621</v>
      </c>
      <c r="B26755" s="1" t="s">
        <v>93622</v>
      </c>
      <c r="C26755" s="2" t="s">
        <v>93623</v>
      </c>
      <c r="D26755" s="1" t="s">
        <v>36</v>
      </c>
      <c r="E26755" s="1">
        <v>4854004.0</v>
      </c>
      <c r="F26755" s="1" t="s">
        <v>18</v>
      </c>
      <c r="G26755" s="1" t="s">
        <v>25</v>
      </c>
      <c r="H26755" s="1" t="s">
        <v>64</v>
      </c>
      <c r="I26755" s="1" t="s">
        <v>2539</v>
      </c>
      <c r="J26755" s="1" t="s">
        <v>38798</v>
      </c>
      <c r="K26755" s="1">
        <v>3.0</v>
      </c>
      <c r="L26755" s="3">
        <v>40179.0</v>
      </c>
      <c r="M26755" s="3">
        <v>41613.0</v>
      </c>
      <c r="N26755" s="3">
        <v>41809.0</v>
      </c>
    </row>
    <row r="26756">
      <c r="A26756" s="1" t="s">
        <v>93624</v>
      </c>
      <c r="B26756" s="2" t="s">
        <v>93625</v>
      </c>
      <c r="C26756" s="2" t="s">
        <v>93626</v>
      </c>
      <c r="D26756" s="1" t="s">
        <v>93627</v>
      </c>
      <c r="E26756" s="1">
        <v>10000.0</v>
      </c>
      <c r="F26756" s="1" t="s">
        <v>18</v>
      </c>
      <c r="G26756" s="1" t="s">
        <v>19</v>
      </c>
      <c r="H26756" s="1">
        <v>10.0</v>
      </c>
      <c r="I26756" s="1" t="s">
        <v>31412</v>
      </c>
      <c r="J26756" s="1" t="s">
        <v>31412</v>
      </c>
      <c r="K26756" s="1">
        <v>1.0</v>
      </c>
      <c r="L26756" s="3">
        <v>41122.0</v>
      </c>
      <c r="M26756" s="3">
        <v>41133.0</v>
      </c>
      <c r="N26756" s="3">
        <v>41133.0</v>
      </c>
    </row>
    <row r="26757">
      <c r="A26757" s="1" t="s">
        <v>93628</v>
      </c>
      <c r="B26757" s="1" t="s">
        <v>93629</v>
      </c>
      <c r="C26757" s="2" t="s">
        <v>93630</v>
      </c>
      <c r="D26757" s="1" t="s">
        <v>93631</v>
      </c>
      <c r="E26757" s="1" t="s">
        <v>43</v>
      </c>
      <c r="F26757" s="1" t="s">
        <v>18</v>
      </c>
      <c r="G26757" s="1" t="s">
        <v>16671</v>
      </c>
      <c r="H26757" s="1">
        <v>3.0</v>
      </c>
      <c r="I26757" s="1" t="s">
        <v>37665</v>
      </c>
      <c r="J26757" s="1" t="s">
        <v>93632</v>
      </c>
      <c r="K26757" s="1">
        <v>1.0</v>
      </c>
      <c r="M26757" s="3">
        <v>41699.0</v>
      </c>
      <c r="N26757" s="3">
        <v>41699.0</v>
      </c>
    </row>
    <row r="26758">
      <c r="A26758" s="1" t="s">
        <v>93633</v>
      </c>
      <c r="B26758" s="1" t="s">
        <v>93634</v>
      </c>
      <c r="C26758" s="2" t="s">
        <v>93635</v>
      </c>
      <c r="D26758" s="1" t="s">
        <v>285</v>
      </c>
      <c r="E26758" s="1">
        <v>250000.0</v>
      </c>
      <c r="F26758" s="1" t="s">
        <v>18</v>
      </c>
      <c r="K26758" s="1">
        <v>1.0</v>
      </c>
      <c r="L26758" s="3">
        <v>39083.0</v>
      </c>
      <c r="M26758" s="3">
        <v>42083.0</v>
      </c>
      <c r="N26758" s="3">
        <v>42083.0</v>
      </c>
    </row>
    <row r="26759">
      <c r="A26759" s="1" t="s">
        <v>93636</v>
      </c>
      <c r="B26759" s="1" t="s">
        <v>93637</v>
      </c>
      <c r="C26759" s="2" t="s">
        <v>93638</v>
      </c>
      <c r="E26759" s="1" t="s">
        <v>43</v>
      </c>
      <c r="F26759" s="1" t="s">
        <v>18</v>
      </c>
      <c r="K26759" s="1">
        <v>1.0</v>
      </c>
      <c r="M26759" s="3">
        <v>41749.0</v>
      </c>
      <c r="N26759" s="3">
        <v>41749.0</v>
      </c>
    </row>
    <row r="26760">
      <c r="A26760" s="1" t="s">
        <v>93639</v>
      </c>
      <c r="B26760" s="1" t="s">
        <v>93640</v>
      </c>
      <c r="C26760" s="2" t="s">
        <v>93641</v>
      </c>
      <c r="D26760" s="1" t="s">
        <v>93642</v>
      </c>
      <c r="E26760" s="1" t="s">
        <v>43</v>
      </c>
      <c r="F26760" s="1" t="s">
        <v>113</v>
      </c>
      <c r="G26760" s="1" t="s">
        <v>406</v>
      </c>
      <c r="K26760" s="1">
        <v>1.0</v>
      </c>
      <c r="L26760" s="3">
        <v>41626.0</v>
      </c>
      <c r="M26760" s="3">
        <v>41738.0</v>
      </c>
      <c r="N26760" s="3">
        <v>41738.0</v>
      </c>
    </row>
    <row r="26761">
      <c r="A26761" s="1" t="s">
        <v>93643</v>
      </c>
      <c r="B26761" s="1" t="s">
        <v>93644</v>
      </c>
      <c r="C26761" s="2" t="s">
        <v>93645</v>
      </c>
      <c r="D26761" s="1" t="s">
        <v>93646</v>
      </c>
      <c r="E26761" s="1">
        <v>50000.0</v>
      </c>
      <c r="F26761" s="1" t="s">
        <v>207</v>
      </c>
      <c r="G26761" s="1" t="s">
        <v>8712</v>
      </c>
      <c r="H26761" s="1">
        <v>15.0</v>
      </c>
      <c r="I26761" s="1" t="s">
        <v>8713</v>
      </c>
      <c r="J26761" s="1" t="s">
        <v>8713</v>
      </c>
      <c r="K26761" s="1">
        <v>1.0</v>
      </c>
      <c r="M26761" s="3">
        <v>41214.0</v>
      </c>
      <c r="N26761" s="3">
        <v>41214.0</v>
      </c>
    </row>
    <row r="26762">
      <c r="A26762" s="1" t="s">
        <v>93647</v>
      </c>
      <c r="B26762" s="1" t="s">
        <v>93648</v>
      </c>
      <c r="C26762" s="2" t="s">
        <v>93649</v>
      </c>
      <c r="D26762" s="1" t="s">
        <v>42</v>
      </c>
      <c r="E26762" s="1" t="s">
        <v>43</v>
      </c>
      <c r="F26762" s="1" t="s">
        <v>113</v>
      </c>
      <c r="G26762" s="1" t="s">
        <v>25</v>
      </c>
      <c r="H26762" s="1" t="s">
        <v>99</v>
      </c>
      <c r="I26762" s="1" t="s">
        <v>100</v>
      </c>
      <c r="J26762" s="1" t="s">
        <v>93650</v>
      </c>
      <c r="K26762" s="1">
        <v>1.0</v>
      </c>
      <c r="L26762" s="3">
        <v>40189.0</v>
      </c>
      <c r="M26762" s="3">
        <v>40386.0</v>
      </c>
      <c r="N26762" s="3">
        <v>40386.0</v>
      </c>
    </row>
    <row r="26763">
      <c r="A26763" s="1" t="s">
        <v>93651</v>
      </c>
      <c r="B26763" s="1" t="s">
        <v>93652</v>
      </c>
      <c r="C26763" s="2" t="s">
        <v>93653</v>
      </c>
      <c r="D26763" s="1" t="s">
        <v>94</v>
      </c>
      <c r="E26763" s="1">
        <v>140000.0</v>
      </c>
      <c r="F26763" s="1" t="s">
        <v>18</v>
      </c>
      <c r="G26763" s="1" t="s">
        <v>25</v>
      </c>
      <c r="H26763" s="1" t="s">
        <v>1011</v>
      </c>
      <c r="I26763" s="1" t="s">
        <v>1012</v>
      </c>
      <c r="J26763" s="1" t="s">
        <v>6313</v>
      </c>
      <c r="K26763" s="1">
        <v>1.0</v>
      </c>
      <c r="M26763" s="3">
        <v>42093.0</v>
      </c>
      <c r="N26763" s="3">
        <v>42093.0</v>
      </c>
    </row>
    <row r="26764">
      <c r="A26764" s="1" t="s">
        <v>93654</v>
      </c>
      <c r="B26764" s="1" t="s">
        <v>93655</v>
      </c>
      <c r="C26764" s="2" t="s">
        <v>93656</v>
      </c>
      <c r="D26764" s="1" t="s">
        <v>93657</v>
      </c>
      <c r="E26764" s="1">
        <v>3960000.0</v>
      </c>
      <c r="F26764" s="1" t="s">
        <v>18</v>
      </c>
      <c r="G26764" s="1" t="s">
        <v>406</v>
      </c>
      <c r="H26764" s="1">
        <v>40.0</v>
      </c>
      <c r="I26764" s="1" t="s">
        <v>980</v>
      </c>
      <c r="J26764" s="1" t="s">
        <v>980</v>
      </c>
      <c r="K26764" s="1">
        <v>3.0</v>
      </c>
      <c r="L26764" s="3">
        <v>41275.0</v>
      </c>
      <c r="M26764" s="3">
        <v>41563.0</v>
      </c>
      <c r="N26764" s="3">
        <v>42325.0</v>
      </c>
    </row>
    <row r="26765">
      <c r="A26765" s="1" t="s">
        <v>93658</v>
      </c>
      <c r="B26765" s="1" t="s">
        <v>93659</v>
      </c>
      <c r="C26765" s="2" t="s">
        <v>93660</v>
      </c>
      <c r="E26765" s="1" t="s">
        <v>43</v>
      </c>
      <c r="F26765" s="1" t="s">
        <v>18</v>
      </c>
      <c r="G26765" s="1" t="s">
        <v>276</v>
      </c>
      <c r="H26765" s="1">
        <v>17.0</v>
      </c>
      <c r="I26765" s="1" t="s">
        <v>464</v>
      </c>
      <c r="J26765" s="1" t="s">
        <v>464</v>
      </c>
      <c r="K26765" s="1">
        <v>1.0</v>
      </c>
      <c r="L26765" s="3">
        <v>40909.0</v>
      </c>
      <c r="M26765" s="3">
        <v>41271.0</v>
      </c>
      <c r="N26765" s="3">
        <v>41271.0</v>
      </c>
    </row>
    <row r="26766">
      <c r="A26766" s="1" t="s">
        <v>93661</v>
      </c>
      <c r="B26766" s="1" t="s">
        <v>93662</v>
      </c>
      <c r="C26766" s="2" t="s">
        <v>93663</v>
      </c>
      <c r="D26766" s="1" t="s">
        <v>93664</v>
      </c>
      <c r="E26766" s="1">
        <v>1.009E8</v>
      </c>
      <c r="F26766" s="1" t="s">
        <v>18</v>
      </c>
      <c r="G26766" s="1" t="s">
        <v>25</v>
      </c>
      <c r="H26766" s="1" t="s">
        <v>106</v>
      </c>
      <c r="I26766" s="1" t="s">
        <v>107</v>
      </c>
      <c r="J26766" s="1" t="s">
        <v>108</v>
      </c>
      <c r="K26766" s="1">
        <v>4.0</v>
      </c>
      <c r="L26766" s="3">
        <v>40969.0</v>
      </c>
      <c r="M26766" s="3">
        <v>41089.0</v>
      </c>
      <c r="N26766" s="3">
        <v>42136.0</v>
      </c>
    </row>
    <row r="26767">
      <c r="A26767" s="1" t="s">
        <v>93665</v>
      </c>
      <c r="B26767" s="2" t="s">
        <v>93666</v>
      </c>
      <c r="C26767" s="2" t="s">
        <v>93667</v>
      </c>
      <c r="D26767" s="1" t="s">
        <v>93668</v>
      </c>
      <c r="E26767" s="1">
        <v>379892.0</v>
      </c>
      <c r="F26767" s="1" t="s">
        <v>207</v>
      </c>
      <c r="G26767" s="1" t="s">
        <v>128</v>
      </c>
      <c r="H26767" s="1" t="s">
        <v>7563</v>
      </c>
      <c r="I26767" s="1" t="s">
        <v>93669</v>
      </c>
      <c r="J26767" s="1" t="s">
        <v>93669</v>
      </c>
      <c r="K26767" s="1">
        <v>2.0</v>
      </c>
      <c r="L26767" s="3">
        <v>39814.0</v>
      </c>
      <c r="M26767" s="3">
        <v>39814.0</v>
      </c>
      <c r="N26767" s="3">
        <v>40071.0</v>
      </c>
    </row>
    <row r="26768">
      <c r="A26768" s="1" t="s">
        <v>93670</v>
      </c>
      <c r="B26768" s="1" t="s">
        <v>93671</v>
      </c>
      <c r="C26768" s="2" t="s">
        <v>93672</v>
      </c>
      <c r="D26768" s="1" t="s">
        <v>2533</v>
      </c>
      <c r="E26768" s="1">
        <v>1.4E7</v>
      </c>
      <c r="F26768" s="1" t="s">
        <v>113</v>
      </c>
      <c r="G26768" s="1" t="s">
        <v>25</v>
      </c>
      <c r="H26768" s="1" t="s">
        <v>44</v>
      </c>
      <c r="I26768" s="1" t="s">
        <v>282</v>
      </c>
      <c r="J26768" s="1" t="s">
        <v>282</v>
      </c>
      <c r="K26768" s="1">
        <v>4.0</v>
      </c>
      <c r="L26768" s="3">
        <v>36161.0</v>
      </c>
      <c r="M26768" s="3">
        <v>36466.0</v>
      </c>
      <c r="N26768" s="3">
        <v>37256.0</v>
      </c>
    </row>
    <row r="26769">
      <c r="A26769" s="1" t="s">
        <v>93673</v>
      </c>
      <c r="B26769" s="1" t="s">
        <v>93674</v>
      </c>
      <c r="C26769" s="2" t="s">
        <v>93675</v>
      </c>
      <c r="D26769" s="1" t="s">
        <v>87623</v>
      </c>
      <c r="E26769" s="1">
        <v>1075000.0</v>
      </c>
      <c r="F26769" s="1" t="s">
        <v>18</v>
      </c>
      <c r="G26769" s="1" t="s">
        <v>25</v>
      </c>
      <c r="H26769" s="1" t="s">
        <v>1306</v>
      </c>
      <c r="I26769" s="1" t="s">
        <v>245</v>
      </c>
      <c r="J26769" s="1" t="s">
        <v>245</v>
      </c>
      <c r="K26769" s="1">
        <v>2.0</v>
      </c>
      <c r="L26769" s="3">
        <v>39539.0</v>
      </c>
      <c r="M26769" s="3">
        <v>39979.0</v>
      </c>
      <c r="N26769" s="3">
        <v>40683.0</v>
      </c>
    </row>
    <row r="26770">
      <c r="A26770" s="1" t="s">
        <v>93676</v>
      </c>
      <c r="B26770" s="1" t="s">
        <v>93677</v>
      </c>
      <c r="C26770" s="2" t="s">
        <v>93678</v>
      </c>
      <c r="D26770" s="1" t="s">
        <v>93679</v>
      </c>
      <c r="E26770" s="1">
        <v>3.85E7</v>
      </c>
      <c r="F26770" s="1" t="s">
        <v>18</v>
      </c>
      <c r="G26770" s="1" t="s">
        <v>25</v>
      </c>
      <c r="H26770" s="1" t="s">
        <v>64</v>
      </c>
      <c r="I26770" s="1" t="s">
        <v>65</v>
      </c>
      <c r="J26770" s="1" t="s">
        <v>71</v>
      </c>
      <c r="K26770" s="1">
        <v>3.0</v>
      </c>
      <c r="L26770" s="3">
        <v>40526.0</v>
      </c>
      <c r="M26770" s="3">
        <v>40909.0</v>
      </c>
      <c r="N26770" s="3">
        <v>41880.0</v>
      </c>
    </row>
    <row r="26771">
      <c r="A26771" s="1" t="s">
        <v>93680</v>
      </c>
      <c r="B26771" s="1" t="s">
        <v>93681</v>
      </c>
      <c r="C26771" s="2" t="s">
        <v>93682</v>
      </c>
      <c r="D26771" s="1" t="s">
        <v>93683</v>
      </c>
      <c r="E26771" s="1">
        <v>9300000.0</v>
      </c>
      <c r="F26771" s="1" t="s">
        <v>18</v>
      </c>
      <c r="G26771" s="1" t="s">
        <v>25</v>
      </c>
      <c r="H26771" s="1" t="s">
        <v>64</v>
      </c>
      <c r="I26771" s="1" t="s">
        <v>65</v>
      </c>
      <c r="J26771" s="1" t="s">
        <v>1160</v>
      </c>
      <c r="K26771" s="1">
        <v>2.0</v>
      </c>
      <c r="L26771" s="3">
        <v>41214.0</v>
      </c>
      <c r="M26771" s="3">
        <v>41416.0</v>
      </c>
      <c r="N26771" s="3">
        <v>41696.0</v>
      </c>
    </row>
    <row r="26772">
      <c r="A26772" s="1" t="s">
        <v>93684</v>
      </c>
      <c r="B26772" s="1" t="s">
        <v>93685</v>
      </c>
      <c r="C26772" s="2" t="s">
        <v>93686</v>
      </c>
      <c r="D26772" s="1" t="s">
        <v>93687</v>
      </c>
      <c r="E26772" s="1">
        <v>7.6508268E7</v>
      </c>
      <c r="F26772" s="1" t="s">
        <v>18</v>
      </c>
      <c r="G26772" s="1" t="s">
        <v>25</v>
      </c>
      <c r="H26772" s="1" t="s">
        <v>44</v>
      </c>
      <c r="I26772" s="1" t="s">
        <v>282</v>
      </c>
      <c r="J26772" s="1" t="s">
        <v>282</v>
      </c>
      <c r="K26772" s="1">
        <v>12.0</v>
      </c>
      <c r="L26772" s="3">
        <v>38353.0</v>
      </c>
      <c r="M26772" s="3">
        <v>38353.0</v>
      </c>
      <c r="N26772" s="3">
        <v>42223.0</v>
      </c>
    </row>
    <row r="26773">
      <c r="A26773" s="1" t="s">
        <v>93688</v>
      </c>
      <c r="B26773" s="1" t="s">
        <v>93689</v>
      </c>
      <c r="C26773" s="2" t="s">
        <v>93690</v>
      </c>
      <c r="E26773" s="1" t="s">
        <v>43</v>
      </c>
      <c r="F26773" s="1" t="s">
        <v>18</v>
      </c>
      <c r="G26773" s="1" t="s">
        <v>25</v>
      </c>
      <c r="H26773" s="1" t="s">
        <v>89</v>
      </c>
      <c r="I26773" s="1" t="s">
        <v>3569</v>
      </c>
      <c r="J26773" s="1" t="s">
        <v>3569</v>
      </c>
      <c r="K26773" s="1">
        <v>1.0</v>
      </c>
      <c r="M26773" s="3">
        <v>38077.0</v>
      </c>
      <c r="N26773" s="3">
        <v>38077.0</v>
      </c>
    </row>
    <row r="26774">
      <c r="A26774" s="1" t="s">
        <v>93691</v>
      </c>
      <c r="B26774" s="1" t="s">
        <v>93692</v>
      </c>
      <c r="C26774" s="2" t="s">
        <v>93693</v>
      </c>
      <c r="D26774" s="1" t="s">
        <v>93694</v>
      </c>
      <c r="E26774" s="1">
        <v>1.1E7</v>
      </c>
      <c r="F26774" s="1" t="s">
        <v>18</v>
      </c>
      <c r="G26774" s="1" t="s">
        <v>25</v>
      </c>
      <c r="H26774" s="1" t="s">
        <v>64</v>
      </c>
      <c r="I26774" s="1" t="s">
        <v>65</v>
      </c>
      <c r="J26774" s="1" t="s">
        <v>271</v>
      </c>
      <c r="K26774" s="1">
        <v>2.0</v>
      </c>
      <c r="L26774" s="3">
        <v>40441.0</v>
      </c>
      <c r="M26774" s="3">
        <v>40441.0</v>
      </c>
      <c r="N26774" s="3">
        <v>40722.0</v>
      </c>
    </row>
    <row r="26775">
      <c r="A26775" s="1" t="s">
        <v>93695</v>
      </c>
      <c r="B26775" s="2" t="s">
        <v>93696</v>
      </c>
      <c r="C26775" s="2" t="s">
        <v>93697</v>
      </c>
      <c r="D26775" s="1" t="s">
        <v>544</v>
      </c>
      <c r="E26775" s="1">
        <v>2.936E7</v>
      </c>
      <c r="F26775" s="1" t="s">
        <v>18</v>
      </c>
      <c r="G26775" s="1" t="s">
        <v>37</v>
      </c>
      <c r="H26775" s="1">
        <v>22.0</v>
      </c>
      <c r="I26775" s="1" t="s">
        <v>38</v>
      </c>
      <c r="J26775" s="1" t="s">
        <v>38</v>
      </c>
      <c r="K26775" s="1">
        <v>2.0</v>
      </c>
      <c r="L26775" s="3">
        <v>38676.0</v>
      </c>
      <c r="M26775" s="3">
        <v>39142.0</v>
      </c>
      <c r="N26775" s="3">
        <v>40179.0</v>
      </c>
    </row>
    <row r="26776">
      <c r="A26776" s="1" t="s">
        <v>93698</v>
      </c>
      <c r="B26776" s="1" t="s">
        <v>93699</v>
      </c>
      <c r="C26776" s="2" t="s">
        <v>93700</v>
      </c>
      <c r="D26776" s="1" t="s">
        <v>93701</v>
      </c>
      <c r="E26776" s="1">
        <v>1000000.0</v>
      </c>
      <c r="F26776" s="1" t="s">
        <v>18</v>
      </c>
      <c r="G26776" s="1" t="s">
        <v>2906</v>
      </c>
      <c r="H26776" s="1">
        <v>78.0</v>
      </c>
      <c r="I26776" s="1" t="s">
        <v>2907</v>
      </c>
      <c r="J26776" s="1" t="s">
        <v>2907</v>
      </c>
      <c r="K26776" s="1">
        <v>1.0</v>
      </c>
      <c r="L26776" s="3">
        <v>41306.0</v>
      </c>
      <c r="M26776" s="3">
        <v>41865.0</v>
      </c>
      <c r="N26776" s="3">
        <v>41865.0</v>
      </c>
    </row>
    <row r="26777">
      <c r="A26777" s="1" t="s">
        <v>93702</v>
      </c>
      <c r="B26777" s="1" t="s">
        <v>93703</v>
      </c>
      <c r="C26777" s="2" t="s">
        <v>93704</v>
      </c>
      <c r="D26777" s="1" t="s">
        <v>94</v>
      </c>
      <c r="E26777" s="1">
        <v>7973872.0</v>
      </c>
      <c r="F26777" s="1" t="s">
        <v>18</v>
      </c>
      <c r="G26777" s="1" t="s">
        <v>3985</v>
      </c>
      <c r="K26777" s="1">
        <v>3.0</v>
      </c>
      <c r="L26777" s="3">
        <v>41110.0</v>
      </c>
      <c r="M26777" s="3">
        <v>41699.0</v>
      </c>
      <c r="N26777" s="3">
        <v>41988.0</v>
      </c>
    </row>
    <row r="26778">
      <c r="A26778" s="1" t="s">
        <v>93705</v>
      </c>
      <c r="B26778" s="1" t="s">
        <v>93706</v>
      </c>
      <c r="C26778" s="2" t="s">
        <v>93707</v>
      </c>
      <c r="D26778" s="1" t="s">
        <v>93708</v>
      </c>
      <c r="E26778" s="1">
        <v>310000.0</v>
      </c>
      <c r="F26778" s="1" t="s">
        <v>18</v>
      </c>
      <c r="G26778" s="1" t="s">
        <v>479</v>
      </c>
      <c r="I26778" s="1" t="s">
        <v>480</v>
      </c>
      <c r="J26778" s="1" t="s">
        <v>480</v>
      </c>
      <c r="K26778" s="1">
        <v>3.0</v>
      </c>
      <c r="L26778" s="3">
        <v>40299.0</v>
      </c>
      <c r="M26778" s="3">
        <v>40299.0</v>
      </c>
      <c r="N26778" s="3">
        <v>40878.0</v>
      </c>
    </row>
    <row r="26779">
      <c r="A26779" s="1" t="s">
        <v>93709</v>
      </c>
      <c r="B26779" s="1" t="s">
        <v>93710</v>
      </c>
      <c r="C26779" s="2" t="s">
        <v>93711</v>
      </c>
      <c r="D26779" s="1" t="s">
        <v>36</v>
      </c>
      <c r="E26779" s="1">
        <v>530000.0</v>
      </c>
      <c r="F26779" s="1" t="s">
        <v>18</v>
      </c>
      <c r="G26779" s="1" t="s">
        <v>25</v>
      </c>
      <c r="H26779" s="1" t="s">
        <v>135</v>
      </c>
      <c r="I26779" s="1" t="s">
        <v>136</v>
      </c>
      <c r="J26779" s="1" t="s">
        <v>137</v>
      </c>
      <c r="K26779" s="1">
        <v>2.0</v>
      </c>
      <c r="L26779" s="3">
        <v>40909.0</v>
      </c>
      <c r="M26779" s="3">
        <v>41604.0</v>
      </c>
      <c r="N26779" s="3">
        <v>41886.0</v>
      </c>
    </row>
    <row r="26780">
      <c r="A26780" s="1" t="s">
        <v>93712</v>
      </c>
      <c r="B26780" s="1" t="s">
        <v>93713</v>
      </c>
      <c r="C26780" s="2" t="s">
        <v>93714</v>
      </c>
      <c r="D26780" s="1" t="s">
        <v>1072</v>
      </c>
      <c r="E26780" s="1">
        <v>3.0E7</v>
      </c>
      <c r="F26780" s="1" t="s">
        <v>18</v>
      </c>
      <c r="G26780" s="1" t="s">
        <v>8171</v>
      </c>
      <c r="H26780" s="1">
        <v>14.0</v>
      </c>
      <c r="I26780" s="1" t="s">
        <v>16970</v>
      </c>
      <c r="J26780" s="1" t="s">
        <v>16970</v>
      </c>
      <c r="K26780" s="1">
        <v>1.0</v>
      </c>
      <c r="L26780" s="3">
        <v>41640.0</v>
      </c>
      <c r="M26780" s="3">
        <v>42117.0</v>
      </c>
      <c r="N26780" s="3">
        <v>42117.0</v>
      </c>
    </row>
    <row r="26781">
      <c r="A26781" s="1" t="s">
        <v>93715</v>
      </c>
      <c r="B26781" s="1" t="s">
        <v>93716</v>
      </c>
      <c r="C26781" s="2" t="s">
        <v>93717</v>
      </c>
      <c r="D26781" s="1" t="s">
        <v>93718</v>
      </c>
      <c r="E26781" s="1">
        <v>86994.0</v>
      </c>
      <c r="F26781" s="1" t="s">
        <v>18</v>
      </c>
      <c r="G26781" s="1" t="s">
        <v>406</v>
      </c>
      <c r="H26781" s="1">
        <v>40.0</v>
      </c>
      <c r="I26781" s="1" t="s">
        <v>980</v>
      </c>
      <c r="J26781" s="1" t="s">
        <v>980</v>
      </c>
      <c r="K26781" s="1">
        <v>1.0</v>
      </c>
      <c r="L26781" s="3">
        <v>38905.0</v>
      </c>
      <c r="M26781" s="3">
        <v>38905.0</v>
      </c>
      <c r="N26781" s="3">
        <v>38905.0</v>
      </c>
    </row>
    <row r="26782">
      <c r="A26782" s="1" t="s">
        <v>93719</v>
      </c>
      <c r="B26782" s="1" t="s">
        <v>93720</v>
      </c>
      <c r="C26782" s="2" t="s">
        <v>93721</v>
      </c>
      <c r="D26782" s="1" t="s">
        <v>718</v>
      </c>
      <c r="E26782" s="1">
        <v>2.9E7</v>
      </c>
      <c r="F26782" s="1" t="s">
        <v>18</v>
      </c>
      <c r="G26782" s="1" t="s">
        <v>19</v>
      </c>
      <c r="H26782" s="1">
        <v>25.0</v>
      </c>
      <c r="I26782" s="1" t="s">
        <v>151</v>
      </c>
      <c r="J26782" s="1" t="s">
        <v>151</v>
      </c>
      <c r="K26782" s="1">
        <v>1.0</v>
      </c>
      <c r="L26782" s="3">
        <v>38718.0</v>
      </c>
      <c r="M26782" s="3">
        <v>41729.0</v>
      </c>
      <c r="N26782" s="3">
        <v>41729.0</v>
      </c>
    </row>
    <row r="26783">
      <c r="A26783" s="1" t="s">
        <v>93722</v>
      </c>
      <c r="B26783" s="1" t="s">
        <v>93723</v>
      </c>
      <c r="C26783" s="2" t="s">
        <v>93724</v>
      </c>
      <c r="D26783" s="1" t="s">
        <v>718</v>
      </c>
      <c r="E26783" s="1">
        <v>2.5E7</v>
      </c>
      <c r="F26783" s="1" t="s">
        <v>18</v>
      </c>
      <c r="G26783" s="1" t="s">
        <v>19</v>
      </c>
      <c r="H26783" s="1">
        <v>16.0</v>
      </c>
      <c r="I26783" s="1" t="s">
        <v>20</v>
      </c>
      <c r="J26783" s="1" t="s">
        <v>20</v>
      </c>
      <c r="K26783" s="1">
        <v>1.0</v>
      </c>
      <c r="L26783" s="3">
        <v>39448.0</v>
      </c>
      <c r="M26783" s="3">
        <v>42229.0</v>
      </c>
      <c r="N26783" s="3">
        <v>42229.0</v>
      </c>
    </row>
    <row r="26784">
      <c r="A26784" s="1" t="s">
        <v>93725</v>
      </c>
      <c r="B26784" s="1" t="s">
        <v>93726</v>
      </c>
      <c r="C26784" s="2" t="s">
        <v>93727</v>
      </c>
      <c r="D26784" s="1" t="s">
        <v>718</v>
      </c>
      <c r="E26784" s="1">
        <v>5000000.0</v>
      </c>
      <c r="F26784" s="1" t="s">
        <v>18</v>
      </c>
      <c r="G26784" s="1" t="s">
        <v>19</v>
      </c>
      <c r="H26784" s="1">
        <v>25.0</v>
      </c>
      <c r="I26784" s="1" t="s">
        <v>151</v>
      </c>
      <c r="J26784" s="1" t="s">
        <v>151</v>
      </c>
      <c r="K26784" s="1">
        <v>1.0</v>
      </c>
      <c r="L26784" s="3">
        <v>38718.0</v>
      </c>
      <c r="M26784" s="3">
        <v>41571.0</v>
      </c>
      <c r="N26784" s="3">
        <v>41571.0</v>
      </c>
    </row>
    <row r="26785">
      <c r="A26785" s="1" t="s">
        <v>93728</v>
      </c>
      <c r="B26785" s="1" t="s">
        <v>93729</v>
      </c>
      <c r="C26785" s="2" t="s">
        <v>93730</v>
      </c>
      <c r="D26785" s="1" t="s">
        <v>93731</v>
      </c>
      <c r="E26785" s="1">
        <v>1000000.0</v>
      </c>
      <c r="F26785" s="1" t="s">
        <v>18</v>
      </c>
      <c r="K26785" s="1">
        <v>1.0</v>
      </c>
      <c r="M26785" s="3">
        <v>40218.0</v>
      </c>
      <c r="N26785" s="3">
        <v>40218.0</v>
      </c>
    </row>
    <row r="26786">
      <c r="A26786" s="1" t="s">
        <v>93732</v>
      </c>
      <c r="B26786" s="1" t="s">
        <v>93733</v>
      </c>
      <c r="C26786" s="2" t="s">
        <v>93734</v>
      </c>
      <c r="D26786" s="1" t="s">
        <v>93735</v>
      </c>
      <c r="E26786" s="1">
        <v>1.5E7</v>
      </c>
      <c r="F26786" s="1" t="s">
        <v>18</v>
      </c>
      <c r="G26786" s="1" t="s">
        <v>25</v>
      </c>
      <c r="H26786" s="1" t="s">
        <v>64</v>
      </c>
      <c r="I26786" s="1" t="s">
        <v>65</v>
      </c>
      <c r="J26786" s="1" t="s">
        <v>71</v>
      </c>
      <c r="K26786" s="1">
        <v>2.0</v>
      </c>
      <c r="L26786" s="3">
        <v>40909.0</v>
      </c>
      <c r="M26786" s="3">
        <v>41489.0</v>
      </c>
      <c r="N26786" s="3">
        <v>41575.0</v>
      </c>
    </row>
    <row r="26787">
      <c r="A26787" s="1" t="s">
        <v>93736</v>
      </c>
      <c r="B26787" s="1" t="s">
        <v>93737</v>
      </c>
      <c r="C26787" s="2" t="s">
        <v>93738</v>
      </c>
      <c r="D26787" s="1" t="s">
        <v>93739</v>
      </c>
      <c r="E26787" s="1">
        <v>6.186E7</v>
      </c>
      <c r="F26787" s="1" t="s">
        <v>18</v>
      </c>
      <c r="G26787" s="1" t="s">
        <v>1138</v>
      </c>
      <c r="H26787" s="1">
        <v>2.0</v>
      </c>
      <c r="I26787" s="1" t="s">
        <v>1745</v>
      </c>
      <c r="J26787" s="1" t="s">
        <v>1746</v>
      </c>
      <c r="K26787" s="1">
        <v>5.0</v>
      </c>
      <c r="L26787" s="3">
        <v>40678.0</v>
      </c>
      <c r="M26787" s="3">
        <v>40757.0</v>
      </c>
      <c r="N26787" s="3">
        <v>42156.0</v>
      </c>
    </row>
    <row r="26788">
      <c r="A26788" s="1" t="s">
        <v>93740</v>
      </c>
      <c r="B26788" s="1" t="s">
        <v>93741</v>
      </c>
      <c r="C26788" s="2" t="s">
        <v>93742</v>
      </c>
      <c r="D26788" s="1" t="s">
        <v>1401</v>
      </c>
      <c r="E26788" s="1">
        <v>5000000.0</v>
      </c>
      <c r="F26788" s="1" t="s">
        <v>18</v>
      </c>
      <c r="G26788" s="1" t="s">
        <v>25</v>
      </c>
      <c r="H26788" s="1" t="s">
        <v>64</v>
      </c>
      <c r="I26788" s="1" t="s">
        <v>65</v>
      </c>
      <c r="J26788" s="1" t="s">
        <v>26996</v>
      </c>
      <c r="K26788" s="1">
        <v>3.0</v>
      </c>
      <c r="M26788" s="3">
        <v>39149.0</v>
      </c>
      <c r="N26788" s="3">
        <v>40190.0</v>
      </c>
    </row>
    <row r="26789">
      <c r="A26789" s="1" t="s">
        <v>93743</v>
      </c>
      <c r="B26789" s="1" t="s">
        <v>93744</v>
      </c>
      <c r="C26789" s="2" t="s">
        <v>93745</v>
      </c>
      <c r="D26789" s="1" t="s">
        <v>93746</v>
      </c>
      <c r="E26789" s="1">
        <v>719000.0</v>
      </c>
      <c r="F26789" s="1" t="s">
        <v>18</v>
      </c>
      <c r="G26789" s="1" t="s">
        <v>25</v>
      </c>
      <c r="H26789" s="1" t="s">
        <v>1234</v>
      </c>
      <c r="I26789" s="1" t="s">
        <v>1235</v>
      </c>
      <c r="J26789" s="1" t="s">
        <v>1235</v>
      </c>
      <c r="K26789" s="1">
        <v>1.0</v>
      </c>
      <c r="L26789" s="3">
        <v>40909.0</v>
      </c>
      <c r="M26789" s="3">
        <v>41061.0</v>
      </c>
      <c r="N26789" s="3">
        <v>41061.0</v>
      </c>
    </row>
    <row r="26790">
      <c r="A26790" s="1" t="s">
        <v>93747</v>
      </c>
      <c r="B26790" s="1" t="s">
        <v>93748</v>
      </c>
      <c r="C26790" s="2" t="s">
        <v>93749</v>
      </c>
      <c r="D26790" s="1" t="s">
        <v>93750</v>
      </c>
      <c r="E26790" s="1">
        <v>44496.0</v>
      </c>
      <c r="F26790" s="1" t="s">
        <v>18</v>
      </c>
      <c r="K26790" s="1">
        <v>1.0</v>
      </c>
      <c r="L26790" s="3">
        <v>40695.0</v>
      </c>
      <c r="M26790" s="3">
        <v>40664.0</v>
      </c>
      <c r="N26790" s="3">
        <v>40664.0</v>
      </c>
    </row>
    <row r="26791">
      <c r="A26791" s="1" t="s">
        <v>93751</v>
      </c>
      <c r="B26791" s="1" t="s">
        <v>93752</v>
      </c>
      <c r="C26791" s="2" t="s">
        <v>93753</v>
      </c>
      <c r="D26791" s="1" t="s">
        <v>93754</v>
      </c>
      <c r="E26791" s="1">
        <v>10000.0</v>
      </c>
      <c r="F26791" s="1" t="s">
        <v>18</v>
      </c>
      <c r="K26791" s="1">
        <v>1.0</v>
      </c>
      <c r="L26791" s="3">
        <v>39356.0</v>
      </c>
      <c r="M26791" s="3">
        <v>39083.0</v>
      </c>
      <c r="N26791" s="3">
        <v>39083.0</v>
      </c>
    </row>
    <row r="26792">
      <c r="A26792" s="1" t="s">
        <v>93755</v>
      </c>
      <c r="B26792" s="1" t="s">
        <v>93756</v>
      </c>
      <c r="E26792" s="1" t="s">
        <v>43</v>
      </c>
      <c r="F26792" s="1" t="s">
        <v>18</v>
      </c>
      <c r="K26792" s="1">
        <v>1.0</v>
      </c>
      <c r="M26792" s="3">
        <v>42064.0</v>
      </c>
      <c r="N26792" s="3">
        <v>42064.0</v>
      </c>
    </row>
    <row r="26793">
      <c r="A26793" s="1" t="s">
        <v>93757</v>
      </c>
      <c r="B26793" s="1" t="s">
        <v>93758</v>
      </c>
      <c r="D26793" s="1" t="s">
        <v>42</v>
      </c>
      <c r="E26793" s="1" t="s">
        <v>43</v>
      </c>
      <c r="F26793" s="1" t="s">
        <v>18</v>
      </c>
      <c r="G26793" s="1" t="s">
        <v>25</v>
      </c>
      <c r="H26793" s="1" t="s">
        <v>44</v>
      </c>
      <c r="I26793" s="1" t="s">
        <v>282</v>
      </c>
      <c r="J26793" s="1" t="s">
        <v>53959</v>
      </c>
      <c r="K26793" s="1">
        <v>1.0</v>
      </c>
      <c r="L26793" s="3">
        <v>41260.0</v>
      </c>
      <c r="M26793" s="3">
        <v>41914.0</v>
      </c>
      <c r="N26793" s="3">
        <v>41914.0</v>
      </c>
    </row>
    <row r="26794">
      <c r="A26794" s="1" t="s">
        <v>93759</v>
      </c>
      <c r="B26794" s="1" t="s">
        <v>93760</v>
      </c>
      <c r="D26794" s="1" t="s">
        <v>1778</v>
      </c>
      <c r="E26794" s="1">
        <v>2.15E7</v>
      </c>
      <c r="F26794" s="1" t="s">
        <v>113</v>
      </c>
      <c r="G26794" s="1" t="s">
        <v>25</v>
      </c>
      <c r="H26794" s="1" t="s">
        <v>44</v>
      </c>
      <c r="I26794" s="1" t="s">
        <v>282</v>
      </c>
      <c r="J26794" s="1" t="s">
        <v>282</v>
      </c>
      <c r="K26794" s="1">
        <v>2.0</v>
      </c>
      <c r="M26794" s="3">
        <v>36526.0</v>
      </c>
      <c r="N26794" s="3">
        <v>36770.0</v>
      </c>
    </row>
    <row r="26795">
      <c r="A26795" s="1" t="s">
        <v>93761</v>
      </c>
      <c r="B26795" s="1" t="s">
        <v>93762</v>
      </c>
      <c r="C26795" s="2" t="s">
        <v>93763</v>
      </c>
      <c r="D26795" s="1" t="s">
        <v>93764</v>
      </c>
      <c r="E26795" s="1">
        <v>4020000.0</v>
      </c>
      <c r="F26795" s="1" t="s">
        <v>18</v>
      </c>
      <c r="G26795" s="1" t="s">
        <v>25</v>
      </c>
      <c r="H26795" s="1" t="s">
        <v>106</v>
      </c>
      <c r="I26795" s="1" t="s">
        <v>107</v>
      </c>
      <c r="J26795" s="1" t="s">
        <v>108</v>
      </c>
      <c r="K26795" s="1">
        <v>4.0</v>
      </c>
      <c r="L26795" s="3">
        <v>40909.0</v>
      </c>
      <c r="M26795" s="3">
        <v>41834.0</v>
      </c>
      <c r="N26795" s="3">
        <v>42158.0</v>
      </c>
    </row>
    <row r="26796">
      <c r="A26796" s="1" t="s">
        <v>93765</v>
      </c>
      <c r="B26796" s="1" t="s">
        <v>93766</v>
      </c>
      <c r="C26796" s="2" t="s">
        <v>93767</v>
      </c>
      <c r="D26796" s="1" t="s">
        <v>20935</v>
      </c>
      <c r="E26796" s="1">
        <v>1975152.0</v>
      </c>
      <c r="F26796" s="1" t="s">
        <v>18</v>
      </c>
      <c r="G26796" s="1" t="s">
        <v>341</v>
      </c>
      <c r="H26796" s="1">
        <v>13.0</v>
      </c>
      <c r="I26796" s="1" t="s">
        <v>22442</v>
      </c>
      <c r="J26796" s="1" t="s">
        <v>22442</v>
      </c>
      <c r="K26796" s="1">
        <v>1.0</v>
      </c>
      <c r="L26796" s="3">
        <v>41395.0</v>
      </c>
      <c r="M26796" s="3">
        <v>41831.0</v>
      </c>
      <c r="N26796" s="3">
        <v>41831.0</v>
      </c>
    </row>
    <row r="26797">
      <c r="A26797" s="1" t="s">
        <v>93768</v>
      </c>
      <c r="B26797" s="1" t="s">
        <v>93769</v>
      </c>
      <c r="C26797" s="2" t="s">
        <v>93770</v>
      </c>
      <c r="D26797" s="1" t="s">
        <v>93771</v>
      </c>
      <c r="E26797" s="1">
        <v>250000.0</v>
      </c>
      <c r="F26797" s="1" t="s">
        <v>18</v>
      </c>
      <c r="G26797" s="1" t="s">
        <v>25</v>
      </c>
      <c r="H26797" s="1" t="s">
        <v>106</v>
      </c>
      <c r="I26797" s="1" t="s">
        <v>107</v>
      </c>
      <c r="J26797" s="1" t="s">
        <v>108</v>
      </c>
      <c r="K26797" s="1">
        <v>1.0</v>
      </c>
      <c r="L26797" s="3">
        <v>41386.0</v>
      </c>
      <c r="M26797" s="3">
        <v>41522.0</v>
      </c>
      <c r="N26797" s="3">
        <v>41522.0</v>
      </c>
    </row>
    <row r="26798">
      <c r="A26798" s="1" t="s">
        <v>93772</v>
      </c>
      <c r="B26798" s="1" t="s">
        <v>93773</v>
      </c>
      <c r="C26798" s="2" t="s">
        <v>93774</v>
      </c>
      <c r="E26798" s="1">
        <v>1.5E7</v>
      </c>
      <c r="F26798" s="1" t="s">
        <v>18</v>
      </c>
      <c r="G26798" s="1" t="s">
        <v>25</v>
      </c>
      <c r="H26798" s="1" t="s">
        <v>89</v>
      </c>
      <c r="I26798" s="1" t="s">
        <v>1260</v>
      </c>
      <c r="J26798" s="1" t="s">
        <v>2736</v>
      </c>
      <c r="K26798" s="1">
        <v>1.0</v>
      </c>
      <c r="M26798" s="3">
        <v>36977.0</v>
      </c>
      <c r="N26798" s="3">
        <v>36977.0</v>
      </c>
    </row>
    <row r="26799">
      <c r="A26799" s="1" t="s">
        <v>93775</v>
      </c>
      <c r="B26799" s="1" t="s">
        <v>93776</v>
      </c>
      <c r="E26799" s="1" t="s">
        <v>43</v>
      </c>
      <c r="F26799" s="1" t="s">
        <v>18</v>
      </c>
      <c r="K26799" s="1">
        <v>2.0</v>
      </c>
      <c r="M26799" s="3">
        <v>41334.0</v>
      </c>
      <c r="N26799" s="3">
        <v>41547.0</v>
      </c>
    </row>
    <row r="26800">
      <c r="A26800" s="1" t="s">
        <v>93777</v>
      </c>
      <c r="B26800" s="2" t="s">
        <v>93778</v>
      </c>
      <c r="C26800" s="2" t="s">
        <v>93779</v>
      </c>
      <c r="D26800" s="1" t="s">
        <v>643</v>
      </c>
      <c r="E26800" s="1">
        <v>10000.0</v>
      </c>
      <c r="F26800" s="1" t="s">
        <v>207</v>
      </c>
      <c r="G26800" s="1" t="s">
        <v>19</v>
      </c>
      <c r="H26800" s="1">
        <v>16.0</v>
      </c>
      <c r="I26800" s="1" t="s">
        <v>20</v>
      </c>
      <c r="J26800" s="1" t="s">
        <v>20</v>
      </c>
      <c r="K26800" s="1">
        <v>1.0</v>
      </c>
      <c r="L26800" s="3">
        <v>40909.0</v>
      </c>
      <c r="M26800" s="3">
        <v>40909.0</v>
      </c>
      <c r="N26800" s="3">
        <v>40909.0</v>
      </c>
    </row>
    <row r="26801">
      <c r="A26801" s="1" t="s">
        <v>93780</v>
      </c>
      <c r="B26801" s="1" t="s">
        <v>93781</v>
      </c>
      <c r="C26801" s="2" t="s">
        <v>93782</v>
      </c>
      <c r="D26801" s="1" t="s">
        <v>2491</v>
      </c>
      <c r="E26801" s="1">
        <v>1.0E8</v>
      </c>
      <c r="F26801" s="1" t="s">
        <v>113</v>
      </c>
      <c r="G26801" s="1" t="s">
        <v>19</v>
      </c>
      <c r="H26801" s="1">
        <v>16.0</v>
      </c>
      <c r="I26801" s="1" t="s">
        <v>5642</v>
      </c>
      <c r="J26801" s="1" t="s">
        <v>15867</v>
      </c>
      <c r="K26801" s="1">
        <v>1.0</v>
      </c>
      <c r="L26801" s="3">
        <v>28491.0</v>
      </c>
      <c r="M26801" s="3">
        <v>37512.0</v>
      </c>
      <c r="N26801" s="3">
        <v>37512.0</v>
      </c>
    </row>
    <row r="26802">
      <c r="A26802" s="1" t="s">
        <v>93783</v>
      </c>
      <c r="B26802" s="1" t="s">
        <v>93784</v>
      </c>
      <c r="C26802" s="2" t="s">
        <v>93785</v>
      </c>
      <c r="D26802" s="1" t="s">
        <v>2479</v>
      </c>
      <c r="E26802" s="1">
        <v>2.0E7</v>
      </c>
      <c r="F26802" s="1" t="s">
        <v>18</v>
      </c>
      <c r="G26802" s="1" t="s">
        <v>341</v>
      </c>
      <c r="H26802" s="1">
        <v>11.0</v>
      </c>
      <c r="I26802" s="1" t="s">
        <v>497</v>
      </c>
      <c r="J26802" s="1" t="s">
        <v>497</v>
      </c>
      <c r="K26802" s="1">
        <v>3.0</v>
      </c>
      <c r="L26802" s="3">
        <v>39052.0</v>
      </c>
      <c r="M26802" s="3">
        <v>39600.0</v>
      </c>
      <c r="N26802" s="3">
        <v>41899.0</v>
      </c>
    </row>
    <row r="26803">
      <c r="A26803" s="1" t="s">
        <v>93786</v>
      </c>
      <c r="B26803" s="1" t="s">
        <v>93787</v>
      </c>
      <c r="C26803" s="2" t="s">
        <v>93788</v>
      </c>
      <c r="D26803" s="1" t="s">
        <v>31494</v>
      </c>
      <c r="E26803" s="1">
        <v>5.13575E7</v>
      </c>
      <c r="F26803" s="1" t="s">
        <v>207</v>
      </c>
      <c r="G26803" s="1" t="s">
        <v>25</v>
      </c>
      <c r="H26803" s="1" t="s">
        <v>106</v>
      </c>
      <c r="I26803" s="1" t="s">
        <v>107</v>
      </c>
      <c r="J26803" s="1" t="s">
        <v>108</v>
      </c>
      <c r="K26803" s="1">
        <v>4.0</v>
      </c>
      <c r="L26803" s="3">
        <v>38353.0</v>
      </c>
      <c r="M26803" s="3">
        <v>38749.0</v>
      </c>
      <c r="N26803" s="3">
        <v>40345.0</v>
      </c>
    </row>
    <row r="26804">
      <c r="A26804" s="1" t="s">
        <v>93789</v>
      </c>
      <c r="B26804" s="1" t="s">
        <v>93790</v>
      </c>
      <c r="C26804" s="2" t="s">
        <v>93791</v>
      </c>
      <c r="D26804" s="1" t="s">
        <v>56</v>
      </c>
      <c r="E26804" s="1" t="s">
        <v>43</v>
      </c>
      <c r="F26804" s="1" t="s">
        <v>18</v>
      </c>
      <c r="K26804" s="1">
        <v>1.0</v>
      </c>
      <c r="L26804" s="3">
        <v>29221.0</v>
      </c>
      <c r="M26804" s="3">
        <v>39692.0</v>
      </c>
      <c r="N26804" s="3">
        <v>39692.0</v>
      </c>
    </row>
    <row r="26805">
      <c r="A26805" s="1" t="s">
        <v>93792</v>
      </c>
      <c r="B26805" s="1" t="s">
        <v>93793</v>
      </c>
      <c r="C26805" s="2" t="s">
        <v>93794</v>
      </c>
      <c r="D26805" s="1" t="s">
        <v>93795</v>
      </c>
      <c r="E26805" s="1">
        <v>80900.0</v>
      </c>
      <c r="F26805" s="1" t="s">
        <v>18</v>
      </c>
      <c r="G26805" s="1" t="s">
        <v>51</v>
      </c>
      <c r="I26805" s="1" t="s">
        <v>52</v>
      </c>
      <c r="J26805" s="1" t="s">
        <v>52</v>
      </c>
      <c r="K26805" s="1">
        <v>2.0</v>
      </c>
      <c r="L26805" s="3">
        <v>40179.0</v>
      </c>
      <c r="M26805" s="3">
        <v>41821.0</v>
      </c>
      <c r="N26805" s="3">
        <v>41988.0</v>
      </c>
    </row>
    <row r="26806">
      <c r="A26806" s="1" t="s">
        <v>93796</v>
      </c>
      <c r="B26806" s="1" t="s">
        <v>93797</v>
      </c>
      <c r="C26806" s="2" t="s">
        <v>93798</v>
      </c>
      <c r="D26806" s="1" t="s">
        <v>56</v>
      </c>
      <c r="E26806" s="1">
        <v>7.7500918E7</v>
      </c>
      <c r="F26806" s="1" t="s">
        <v>18</v>
      </c>
      <c r="G26806" s="1" t="s">
        <v>25</v>
      </c>
      <c r="H26806" s="1" t="s">
        <v>64</v>
      </c>
      <c r="I26806" s="1" t="s">
        <v>65</v>
      </c>
      <c r="J26806" s="1" t="s">
        <v>13283</v>
      </c>
      <c r="K26806" s="1">
        <v>6.0</v>
      </c>
      <c r="L26806" s="3">
        <v>39814.0</v>
      </c>
      <c r="M26806" s="3">
        <v>40343.0</v>
      </c>
      <c r="N26806" s="3">
        <v>42164.0</v>
      </c>
    </row>
    <row r="26807">
      <c r="A26807" s="1" t="s">
        <v>93799</v>
      </c>
      <c r="B26807" s="1" t="s">
        <v>93800</v>
      </c>
      <c r="C26807" s="2" t="s">
        <v>93801</v>
      </c>
      <c r="D26807" s="1" t="s">
        <v>93802</v>
      </c>
      <c r="E26807" s="1">
        <v>1100000.0</v>
      </c>
      <c r="F26807" s="1" t="s">
        <v>18</v>
      </c>
      <c r="G26807" s="1" t="s">
        <v>25</v>
      </c>
      <c r="H26807" s="1" t="s">
        <v>158</v>
      </c>
      <c r="I26807" s="1" t="s">
        <v>244</v>
      </c>
      <c r="J26807" s="1" t="s">
        <v>16190</v>
      </c>
      <c r="K26807" s="1">
        <v>1.0</v>
      </c>
      <c r="L26807" s="3">
        <v>41275.0</v>
      </c>
      <c r="M26807" s="3">
        <v>42053.0</v>
      </c>
      <c r="N26807" s="3">
        <v>42053.0</v>
      </c>
    </row>
    <row r="26808">
      <c r="A26808" s="1" t="s">
        <v>93803</v>
      </c>
      <c r="B26808" s="1" t="s">
        <v>93804</v>
      </c>
      <c r="C26808" s="2" t="s">
        <v>93805</v>
      </c>
      <c r="D26808" s="1" t="s">
        <v>2276</v>
      </c>
      <c r="E26808" s="1">
        <v>4500000.0</v>
      </c>
      <c r="F26808" s="1" t="s">
        <v>18</v>
      </c>
      <c r="G26808" s="1" t="s">
        <v>25</v>
      </c>
      <c r="H26808" s="1" t="s">
        <v>64</v>
      </c>
      <c r="I26808" s="1" t="s">
        <v>65</v>
      </c>
      <c r="J26808" s="1" t="s">
        <v>1419</v>
      </c>
      <c r="K26808" s="1">
        <v>2.0</v>
      </c>
      <c r="L26808" s="3">
        <v>38504.0</v>
      </c>
      <c r="M26808" s="3">
        <v>39449.0</v>
      </c>
      <c r="N26808" s="3">
        <v>39753.0</v>
      </c>
    </row>
    <row r="26809">
      <c r="A26809" s="1" t="s">
        <v>93806</v>
      </c>
      <c r="B26809" s="1" t="s">
        <v>93807</v>
      </c>
      <c r="C26809" s="2" t="s">
        <v>93808</v>
      </c>
      <c r="D26809" s="1" t="s">
        <v>544</v>
      </c>
      <c r="E26809" s="1" t="s">
        <v>43</v>
      </c>
      <c r="F26809" s="1" t="s">
        <v>207</v>
      </c>
      <c r="G26809" s="1" t="s">
        <v>25</v>
      </c>
      <c r="H26809" s="1" t="s">
        <v>808</v>
      </c>
      <c r="I26809" s="1" t="s">
        <v>809</v>
      </c>
      <c r="J26809" s="1" t="s">
        <v>810</v>
      </c>
      <c r="K26809" s="1">
        <v>1.0</v>
      </c>
      <c r="L26809" s="3">
        <v>39083.0</v>
      </c>
      <c r="M26809" s="3">
        <v>39234.0</v>
      </c>
      <c r="N26809" s="3">
        <v>39234.0</v>
      </c>
    </row>
    <row r="26810">
      <c r="A26810" s="1" t="s">
        <v>93809</v>
      </c>
      <c r="B26810" s="1" t="s">
        <v>93810</v>
      </c>
      <c r="C26810" s="2" t="s">
        <v>93811</v>
      </c>
      <c r="D26810" s="1" t="s">
        <v>357</v>
      </c>
      <c r="E26810" s="1">
        <v>1.605E7</v>
      </c>
      <c r="F26810" s="1" t="s">
        <v>18</v>
      </c>
      <c r="G26810" s="1" t="s">
        <v>25</v>
      </c>
      <c r="H26810" s="1" t="s">
        <v>99</v>
      </c>
      <c r="I26810" s="1" t="s">
        <v>3295</v>
      </c>
      <c r="J26810" s="1" t="s">
        <v>93812</v>
      </c>
      <c r="K26810" s="1">
        <v>4.0</v>
      </c>
      <c r="M26810" s="3">
        <v>39917.0</v>
      </c>
      <c r="N26810" s="3">
        <v>41281.0</v>
      </c>
    </row>
    <row r="26811">
      <c r="A26811" s="1" t="s">
        <v>93813</v>
      </c>
      <c r="B26811" s="1" t="s">
        <v>93814</v>
      </c>
      <c r="C26811" s="2" t="s">
        <v>93815</v>
      </c>
      <c r="D26811" s="1" t="s">
        <v>93816</v>
      </c>
      <c r="E26811" s="1">
        <v>1370146.0</v>
      </c>
      <c r="F26811" s="1" t="s">
        <v>18</v>
      </c>
      <c r="G26811" s="1" t="s">
        <v>25</v>
      </c>
      <c r="H26811" s="1" t="s">
        <v>64</v>
      </c>
      <c r="I26811" s="1" t="s">
        <v>65</v>
      </c>
      <c r="J26811" s="1" t="s">
        <v>71</v>
      </c>
      <c r="K26811" s="1">
        <v>1.0</v>
      </c>
      <c r="L26811" s="3">
        <v>36526.0</v>
      </c>
      <c r="M26811" s="3">
        <v>39924.0</v>
      </c>
      <c r="N26811" s="3">
        <v>39924.0</v>
      </c>
    </row>
    <row r="26812">
      <c r="A26812" s="1" t="s">
        <v>93817</v>
      </c>
      <c r="B26812" s="1" t="s">
        <v>93818</v>
      </c>
      <c r="D26812" s="1" t="s">
        <v>42</v>
      </c>
      <c r="E26812" s="1" t="s">
        <v>43</v>
      </c>
      <c r="F26812" s="1" t="s">
        <v>18</v>
      </c>
      <c r="G26812" s="1" t="s">
        <v>57</v>
      </c>
      <c r="H26812" s="1" t="s">
        <v>202</v>
      </c>
      <c r="I26812" s="1" t="s">
        <v>203</v>
      </c>
      <c r="J26812" s="1" t="s">
        <v>33012</v>
      </c>
      <c r="K26812" s="1">
        <v>1.0</v>
      </c>
      <c r="L26812" s="3">
        <v>41334.0</v>
      </c>
      <c r="M26812" s="3">
        <v>41143.0</v>
      </c>
      <c r="N26812" s="3">
        <v>41143.0</v>
      </c>
    </row>
    <row r="26813">
      <c r="A26813" s="1" t="s">
        <v>93819</v>
      </c>
      <c r="B26813" s="1" t="s">
        <v>93820</v>
      </c>
      <c r="C26813" s="2" t="s">
        <v>93821</v>
      </c>
      <c r="D26813" s="1" t="s">
        <v>8643</v>
      </c>
      <c r="E26813" s="1" t="s">
        <v>43</v>
      </c>
      <c r="F26813" s="1" t="s">
        <v>18</v>
      </c>
      <c r="G26813" s="1" t="s">
        <v>165</v>
      </c>
      <c r="H26813" s="1" t="s">
        <v>166</v>
      </c>
      <c r="I26813" s="1" t="s">
        <v>167</v>
      </c>
      <c r="J26813" s="1" t="s">
        <v>167</v>
      </c>
      <c r="K26813" s="1">
        <v>1.0</v>
      </c>
      <c r="M26813" s="3">
        <v>41891.0</v>
      </c>
      <c r="N26813" s="3">
        <v>41891.0</v>
      </c>
    </row>
    <row r="26814">
      <c r="A26814" s="1" t="s">
        <v>93822</v>
      </c>
      <c r="B26814" s="1" t="s">
        <v>93823</v>
      </c>
      <c r="C26814" s="2" t="s">
        <v>93824</v>
      </c>
      <c r="D26814" s="1" t="s">
        <v>93825</v>
      </c>
      <c r="E26814" s="1">
        <v>9000000.0</v>
      </c>
      <c r="F26814" s="1" t="s">
        <v>18</v>
      </c>
      <c r="G26814" s="1" t="s">
        <v>57</v>
      </c>
      <c r="H26814" s="1" t="s">
        <v>202</v>
      </c>
      <c r="I26814" s="1" t="s">
        <v>203</v>
      </c>
      <c r="J26814" s="1" t="s">
        <v>15550</v>
      </c>
      <c r="K26814" s="1">
        <v>2.0</v>
      </c>
      <c r="L26814" s="3">
        <v>39479.0</v>
      </c>
      <c r="M26814" s="3">
        <v>39569.0</v>
      </c>
      <c r="N26814" s="3">
        <v>40934.0</v>
      </c>
    </row>
    <row r="26815">
      <c r="A26815" s="1" t="s">
        <v>93826</v>
      </c>
      <c r="B26815" s="1" t="s">
        <v>93827</v>
      </c>
      <c r="C26815" s="2" t="s">
        <v>93828</v>
      </c>
      <c r="D26815" s="1" t="s">
        <v>50</v>
      </c>
      <c r="E26815" s="1">
        <v>410423.0</v>
      </c>
      <c r="F26815" s="1" t="s">
        <v>18</v>
      </c>
      <c r="G26815" s="1" t="s">
        <v>128</v>
      </c>
      <c r="H26815" s="1" t="s">
        <v>93829</v>
      </c>
      <c r="K26815" s="1">
        <v>1.0</v>
      </c>
      <c r="M26815" s="3">
        <v>40710.0</v>
      </c>
      <c r="N26815" s="3">
        <v>40710.0</v>
      </c>
    </row>
    <row r="26816">
      <c r="A26816" s="1" t="s">
        <v>93830</v>
      </c>
      <c r="B26816" s="2" t="s">
        <v>93831</v>
      </c>
      <c r="C26816" s="2" t="s">
        <v>93832</v>
      </c>
      <c r="D26816" s="1" t="s">
        <v>424</v>
      </c>
      <c r="E26816" s="1">
        <v>2.9460807E7</v>
      </c>
      <c r="F26816" s="1" t="s">
        <v>18</v>
      </c>
      <c r="G26816" s="1" t="s">
        <v>128</v>
      </c>
      <c r="H26816" s="1" t="s">
        <v>93833</v>
      </c>
      <c r="I26816" s="1" t="s">
        <v>93834</v>
      </c>
      <c r="J26816" s="1" t="s">
        <v>93834</v>
      </c>
      <c r="K26816" s="1">
        <v>1.0</v>
      </c>
      <c r="M26816" s="3">
        <v>41060.0</v>
      </c>
      <c r="N26816" s="3">
        <v>41060.0</v>
      </c>
    </row>
    <row r="26817">
      <c r="A26817" s="1" t="s">
        <v>93835</v>
      </c>
      <c r="B26817" s="1" t="s">
        <v>93836</v>
      </c>
      <c r="C26817" s="2" t="s">
        <v>93837</v>
      </c>
      <c r="D26817" s="1" t="s">
        <v>93838</v>
      </c>
      <c r="E26817" s="1">
        <v>1100000.0</v>
      </c>
      <c r="F26817" s="1" t="s">
        <v>207</v>
      </c>
      <c r="G26817" s="1" t="s">
        <v>1370</v>
      </c>
      <c r="H26817" s="1">
        <v>5.0</v>
      </c>
      <c r="I26817" s="1" t="s">
        <v>1371</v>
      </c>
      <c r="J26817" s="1" t="s">
        <v>1371</v>
      </c>
      <c r="K26817" s="1">
        <v>3.0</v>
      </c>
      <c r="L26817" s="3">
        <v>39319.0</v>
      </c>
      <c r="M26817" s="3">
        <v>39326.0</v>
      </c>
      <c r="N26817" s="3">
        <v>40323.0</v>
      </c>
    </row>
    <row r="26818">
      <c r="A26818" s="1" t="s">
        <v>93839</v>
      </c>
      <c r="B26818" s="1" t="s">
        <v>93840</v>
      </c>
      <c r="C26818" s="2" t="s">
        <v>93841</v>
      </c>
      <c r="E26818" s="1">
        <v>2.6864003667832E7</v>
      </c>
      <c r="F26818" s="1" t="s">
        <v>18</v>
      </c>
      <c r="G26818" s="1" t="s">
        <v>347</v>
      </c>
      <c r="H26818" s="1">
        <v>6.0</v>
      </c>
      <c r="I26818" s="1" t="s">
        <v>348</v>
      </c>
      <c r="J26818" s="1" t="s">
        <v>93842</v>
      </c>
      <c r="K26818" s="1">
        <v>1.0</v>
      </c>
      <c r="L26818" s="3">
        <v>36161.0</v>
      </c>
      <c r="M26818" s="3">
        <v>42317.0</v>
      </c>
      <c r="N26818" s="3">
        <v>42317.0</v>
      </c>
    </row>
    <row r="26819">
      <c r="A26819" s="1" t="s">
        <v>93843</v>
      </c>
      <c r="B26819" s="1" t="s">
        <v>93844</v>
      </c>
      <c r="C26819" s="2" t="s">
        <v>93845</v>
      </c>
      <c r="D26819" s="1" t="s">
        <v>93846</v>
      </c>
      <c r="E26819" s="1">
        <v>2.36E7</v>
      </c>
      <c r="F26819" s="1" t="s">
        <v>207</v>
      </c>
      <c r="G26819" s="1" t="s">
        <v>25</v>
      </c>
      <c r="H26819" s="1" t="s">
        <v>142</v>
      </c>
      <c r="I26819" s="1" t="s">
        <v>143</v>
      </c>
      <c r="J26819" s="1" t="s">
        <v>143</v>
      </c>
      <c r="K26819" s="1">
        <v>1.0</v>
      </c>
      <c r="M26819" s="3">
        <v>41765.0</v>
      </c>
      <c r="N26819" s="3">
        <v>41765.0</v>
      </c>
    </row>
    <row r="26820">
      <c r="A26820" s="1" t="s">
        <v>93847</v>
      </c>
      <c r="B26820" s="1" t="s">
        <v>93848</v>
      </c>
      <c r="C26820" s="2" t="s">
        <v>93849</v>
      </c>
      <c r="E26820" s="1" t="s">
        <v>43</v>
      </c>
      <c r="F26820" s="1" t="s">
        <v>18</v>
      </c>
      <c r="K26820" s="1">
        <v>1.0</v>
      </c>
      <c r="M26820" s="3">
        <v>39692.0</v>
      </c>
      <c r="N26820" s="3">
        <v>39692.0</v>
      </c>
    </row>
    <row r="26821">
      <c r="A26821" s="1" t="s">
        <v>93850</v>
      </c>
      <c r="B26821" s="1" t="s">
        <v>93851</v>
      </c>
      <c r="C26821" s="2" t="s">
        <v>93852</v>
      </c>
      <c r="E26821" s="1" t="s">
        <v>43</v>
      </c>
      <c r="F26821" s="1" t="s">
        <v>18</v>
      </c>
      <c r="G26821" s="1" t="s">
        <v>4937</v>
      </c>
      <c r="H26821" s="1">
        <v>9.0</v>
      </c>
      <c r="I26821" s="1" t="s">
        <v>7375</v>
      </c>
      <c r="J26821" s="1" t="s">
        <v>7375</v>
      </c>
      <c r="K26821" s="1">
        <v>1.0</v>
      </c>
      <c r="M26821" s="3">
        <v>39753.0</v>
      </c>
      <c r="N26821" s="3">
        <v>39753.0</v>
      </c>
    </row>
    <row r="26822">
      <c r="A26822" s="1" t="s">
        <v>93853</v>
      </c>
      <c r="B26822" s="1" t="s">
        <v>93854</v>
      </c>
      <c r="C26822" s="2" t="s">
        <v>93855</v>
      </c>
      <c r="D26822" s="1" t="s">
        <v>93856</v>
      </c>
      <c r="E26822" s="1">
        <v>77093.0</v>
      </c>
      <c r="F26822" s="1" t="s">
        <v>18</v>
      </c>
      <c r="G26822" s="1" t="s">
        <v>128</v>
      </c>
      <c r="H26822" s="1" t="s">
        <v>129</v>
      </c>
      <c r="I26822" s="1" t="s">
        <v>130</v>
      </c>
      <c r="J26822" s="1" t="s">
        <v>130</v>
      </c>
      <c r="K26822" s="1">
        <v>1.0</v>
      </c>
      <c r="L26822" s="3">
        <v>41626.0</v>
      </c>
      <c r="M26822" s="3">
        <v>42055.0</v>
      </c>
      <c r="N26822" s="3">
        <v>42055.0</v>
      </c>
    </row>
    <row r="26823">
      <c r="A26823" s="1" t="s">
        <v>93857</v>
      </c>
      <c r="B26823" s="1" t="s">
        <v>93858</v>
      </c>
      <c r="C26823" s="2" t="s">
        <v>93859</v>
      </c>
      <c r="D26823" s="1" t="s">
        <v>93860</v>
      </c>
      <c r="E26823" s="1">
        <v>3800000.0</v>
      </c>
      <c r="F26823" s="1" t="s">
        <v>207</v>
      </c>
      <c r="G26823" s="1" t="s">
        <v>128</v>
      </c>
      <c r="H26823" s="1" t="s">
        <v>3010</v>
      </c>
      <c r="I26823" s="1" t="s">
        <v>130</v>
      </c>
      <c r="J26823" s="1" t="s">
        <v>3011</v>
      </c>
      <c r="K26823" s="1">
        <v>1.0</v>
      </c>
      <c r="M26823" s="3">
        <v>38105.0</v>
      </c>
      <c r="N26823" s="3">
        <v>38105.0</v>
      </c>
    </row>
    <row r="26824">
      <c r="A26824" s="1" t="s">
        <v>93861</v>
      </c>
      <c r="B26824" s="1" t="s">
        <v>93862</v>
      </c>
      <c r="C26824" s="2" t="s">
        <v>93863</v>
      </c>
      <c r="D26824" s="1" t="s">
        <v>766</v>
      </c>
      <c r="E26824" s="1">
        <v>5014644.0</v>
      </c>
      <c r="F26824" s="1" t="s">
        <v>18</v>
      </c>
      <c r="G26824" s="1" t="s">
        <v>128</v>
      </c>
      <c r="H26824" s="1" t="s">
        <v>8088</v>
      </c>
      <c r="K26824" s="1">
        <v>1.0</v>
      </c>
      <c r="M26824" s="3">
        <v>41032.0</v>
      </c>
      <c r="N26824" s="3">
        <v>41032.0</v>
      </c>
    </row>
    <row r="26825">
      <c r="A26825" s="1" t="s">
        <v>93864</v>
      </c>
      <c r="B26825" s="1" t="s">
        <v>93865</v>
      </c>
      <c r="C26825" s="2" t="s">
        <v>93866</v>
      </c>
      <c r="D26825" s="1" t="s">
        <v>93867</v>
      </c>
      <c r="E26825" s="1">
        <v>50000.0</v>
      </c>
      <c r="F26825" s="1" t="s">
        <v>18</v>
      </c>
      <c r="G26825" s="1" t="s">
        <v>19</v>
      </c>
      <c r="H26825" s="1">
        <v>35.0</v>
      </c>
      <c r="I26825" s="1" t="s">
        <v>51100</v>
      </c>
      <c r="J26825" s="1" t="s">
        <v>51100</v>
      </c>
      <c r="K26825" s="1">
        <v>1.0</v>
      </c>
      <c r="L26825" s="3">
        <v>41275.0</v>
      </c>
      <c r="M26825" s="3">
        <v>41495.0</v>
      </c>
      <c r="N26825" s="3">
        <v>41495.0</v>
      </c>
    </row>
    <row r="26826">
      <c r="A26826" s="1" t="s">
        <v>93868</v>
      </c>
      <c r="B26826" s="1" t="s">
        <v>93869</v>
      </c>
      <c r="C26826" s="2" t="s">
        <v>93870</v>
      </c>
      <c r="D26826" s="1" t="s">
        <v>2479</v>
      </c>
      <c r="E26826" s="1">
        <v>4000000.0</v>
      </c>
      <c r="F26826" s="1" t="s">
        <v>207</v>
      </c>
      <c r="G26826" s="1" t="s">
        <v>699</v>
      </c>
      <c r="K26826" s="1">
        <v>2.0</v>
      </c>
      <c r="M26826" s="3">
        <v>40204.0</v>
      </c>
      <c r="N26826" s="3">
        <v>40568.0</v>
      </c>
    </row>
    <row r="26827">
      <c r="A26827" s="1" t="s">
        <v>93871</v>
      </c>
      <c r="B26827" s="1" t="s">
        <v>93872</v>
      </c>
      <c r="C26827" s="2" t="s">
        <v>93873</v>
      </c>
      <c r="D26827" s="1" t="s">
        <v>93874</v>
      </c>
      <c r="E26827" s="1">
        <v>2661559.0</v>
      </c>
      <c r="F26827" s="1" t="s">
        <v>18</v>
      </c>
      <c r="G26827" s="1" t="s">
        <v>128</v>
      </c>
      <c r="H26827" s="1" t="s">
        <v>6954</v>
      </c>
      <c r="I26827" s="1" t="s">
        <v>502</v>
      </c>
      <c r="J26827" s="1" t="s">
        <v>6955</v>
      </c>
      <c r="K26827" s="1">
        <v>2.0</v>
      </c>
      <c r="L26827" s="3">
        <v>40544.0</v>
      </c>
      <c r="M26827" s="3">
        <v>40725.0</v>
      </c>
      <c r="N26827" s="3">
        <v>41695.0</v>
      </c>
    </row>
    <row r="26828">
      <c r="A26828" s="1" t="s">
        <v>93875</v>
      </c>
      <c r="B26828" s="1" t="s">
        <v>93876</v>
      </c>
      <c r="C26828" s="2" t="s">
        <v>93877</v>
      </c>
      <c r="D26828" s="1" t="s">
        <v>275</v>
      </c>
      <c r="E26828" s="1" t="s">
        <v>43</v>
      </c>
      <c r="F26828" s="1" t="s">
        <v>18</v>
      </c>
      <c r="G26828" s="1" t="s">
        <v>57</v>
      </c>
      <c r="H26828" s="1" t="s">
        <v>4487</v>
      </c>
      <c r="I26828" s="1" t="s">
        <v>4488</v>
      </c>
      <c r="J26828" s="1" t="s">
        <v>93878</v>
      </c>
      <c r="K26828" s="1">
        <v>1.0</v>
      </c>
      <c r="L26828" s="3">
        <v>41417.0</v>
      </c>
      <c r="M26828" s="3">
        <v>41985.0</v>
      </c>
      <c r="N26828" s="3">
        <v>41985.0</v>
      </c>
    </row>
    <row r="26829">
      <c r="A26829" s="1" t="s">
        <v>93879</v>
      </c>
      <c r="B26829" s="1" t="s">
        <v>93880</v>
      </c>
      <c r="C26829" s="2" t="s">
        <v>93881</v>
      </c>
      <c r="D26829" s="1" t="s">
        <v>50</v>
      </c>
      <c r="E26829" s="1">
        <v>1.4025457E7</v>
      </c>
      <c r="F26829" s="1" t="s">
        <v>18</v>
      </c>
      <c r="G26829" s="1" t="s">
        <v>25</v>
      </c>
      <c r="H26829" s="1" t="s">
        <v>64</v>
      </c>
      <c r="I26829" s="1" t="s">
        <v>65</v>
      </c>
      <c r="J26829" s="1" t="s">
        <v>71</v>
      </c>
      <c r="K26829" s="1">
        <v>4.0</v>
      </c>
      <c r="L26829" s="3">
        <v>39508.0</v>
      </c>
      <c r="M26829" s="3">
        <v>40590.0</v>
      </c>
      <c r="N26829" s="3">
        <v>40946.0</v>
      </c>
    </row>
    <row r="26830">
      <c r="A26830" s="1" t="s">
        <v>93882</v>
      </c>
      <c r="B26830" s="1" t="s">
        <v>93883</v>
      </c>
      <c r="C26830" s="2" t="s">
        <v>93884</v>
      </c>
      <c r="D26830" s="1" t="s">
        <v>2479</v>
      </c>
      <c r="E26830" s="1">
        <v>1.19E7</v>
      </c>
      <c r="F26830" s="1" t="s">
        <v>18</v>
      </c>
      <c r="G26830" s="1" t="s">
        <v>25</v>
      </c>
      <c r="H26830" s="1" t="s">
        <v>89</v>
      </c>
      <c r="I26830" s="1" t="s">
        <v>3569</v>
      </c>
      <c r="J26830" s="1" t="s">
        <v>13495</v>
      </c>
      <c r="K26830" s="1">
        <v>1.0</v>
      </c>
      <c r="L26830" s="3">
        <v>37622.0</v>
      </c>
      <c r="M26830" s="3">
        <v>39342.0</v>
      </c>
      <c r="N26830" s="3">
        <v>39342.0</v>
      </c>
    </row>
    <row r="26831">
      <c r="A26831" s="1" t="s">
        <v>93885</v>
      </c>
      <c r="B26831" s="1" t="s">
        <v>93886</v>
      </c>
      <c r="C26831" s="2" t="s">
        <v>93887</v>
      </c>
      <c r="D26831" s="1" t="s">
        <v>93888</v>
      </c>
      <c r="E26831" s="1">
        <v>150000.0</v>
      </c>
      <c r="F26831" s="1" t="s">
        <v>18</v>
      </c>
      <c r="G26831" s="1" t="s">
        <v>25</v>
      </c>
      <c r="H26831" s="1" t="s">
        <v>286</v>
      </c>
      <c r="I26831" s="1" t="s">
        <v>578</v>
      </c>
      <c r="J26831" s="1" t="s">
        <v>578</v>
      </c>
      <c r="K26831" s="1">
        <v>1.0</v>
      </c>
      <c r="M26831" s="3">
        <v>39766.0</v>
      </c>
      <c r="N26831" s="3">
        <v>39766.0</v>
      </c>
    </row>
    <row r="26832">
      <c r="A26832" s="1" t="s">
        <v>93889</v>
      </c>
      <c r="B26832" s="1" t="s">
        <v>93890</v>
      </c>
      <c r="C26832" s="2" t="s">
        <v>93891</v>
      </c>
      <c r="D26832" s="1" t="s">
        <v>50</v>
      </c>
      <c r="E26832" s="1">
        <v>5100000.0</v>
      </c>
      <c r="F26832" s="1" t="s">
        <v>18</v>
      </c>
      <c r="G26832" s="1" t="s">
        <v>25</v>
      </c>
      <c r="H26832" s="1" t="s">
        <v>64</v>
      </c>
      <c r="I26832" s="1" t="s">
        <v>10399</v>
      </c>
      <c r="J26832" s="1" t="s">
        <v>16696</v>
      </c>
      <c r="K26832" s="1">
        <v>1.0</v>
      </c>
      <c r="L26832" s="3">
        <v>41640.0</v>
      </c>
      <c r="M26832" s="3">
        <v>42060.0</v>
      </c>
      <c r="N26832" s="3">
        <v>42060.0</v>
      </c>
    </row>
    <row r="26833">
      <c r="A26833" s="1" t="s">
        <v>93892</v>
      </c>
      <c r="B26833" s="1" t="s">
        <v>93893</v>
      </c>
      <c r="C26833" s="2" t="s">
        <v>93894</v>
      </c>
      <c r="D26833" s="1" t="s">
        <v>93895</v>
      </c>
      <c r="E26833" s="1">
        <v>300000.0</v>
      </c>
      <c r="F26833" s="1" t="s">
        <v>18</v>
      </c>
      <c r="G26833" s="1" t="s">
        <v>25</v>
      </c>
      <c r="H26833" s="1" t="s">
        <v>2569</v>
      </c>
      <c r="I26833" s="1" t="s">
        <v>22409</v>
      </c>
      <c r="J26833" s="1" t="s">
        <v>22409</v>
      </c>
      <c r="K26833" s="1">
        <v>1.0</v>
      </c>
      <c r="L26833" s="3">
        <v>42036.0</v>
      </c>
      <c r="M26833" s="3">
        <v>42261.0</v>
      </c>
      <c r="N26833" s="3">
        <v>42261.0</v>
      </c>
    </row>
    <row r="26834">
      <c r="A26834" s="1" t="s">
        <v>93896</v>
      </c>
      <c r="B26834" s="1" t="s">
        <v>93897</v>
      </c>
      <c r="C26834" s="2" t="s">
        <v>93898</v>
      </c>
      <c r="D26834" s="1" t="s">
        <v>3372</v>
      </c>
      <c r="E26834" s="1">
        <v>1.735E8</v>
      </c>
      <c r="F26834" s="1" t="s">
        <v>689</v>
      </c>
      <c r="G26834" s="1" t="s">
        <v>25</v>
      </c>
      <c r="H26834" s="1" t="s">
        <v>64</v>
      </c>
      <c r="I26834" s="1" t="s">
        <v>1221</v>
      </c>
      <c r="J26834" s="1" t="s">
        <v>1221</v>
      </c>
      <c r="K26834" s="1">
        <v>7.0</v>
      </c>
      <c r="L26834" s="3">
        <v>40544.0</v>
      </c>
      <c r="M26834" s="3">
        <v>41274.0</v>
      </c>
      <c r="N26834" s="3">
        <v>42324.0</v>
      </c>
    </row>
    <row r="26835">
      <c r="A26835" s="1" t="s">
        <v>93899</v>
      </c>
      <c r="B26835" s="1" t="s">
        <v>93900</v>
      </c>
      <c r="C26835" s="2" t="s">
        <v>93901</v>
      </c>
      <c r="E26835" s="1" t="s">
        <v>43</v>
      </c>
      <c r="F26835" s="1" t="s">
        <v>18</v>
      </c>
      <c r="G26835" s="1" t="s">
        <v>25</v>
      </c>
      <c r="H26835" s="1" t="s">
        <v>808</v>
      </c>
      <c r="I26835" s="1" t="s">
        <v>809</v>
      </c>
      <c r="J26835" s="1" t="s">
        <v>810</v>
      </c>
      <c r="K26835" s="1">
        <v>1.0</v>
      </c>
      <c r="M26835" s="3">
        <v>42298.0</v>
      </c>
      <c r="N26835" s="3">
        <v>42298.0</v>
      </c>
    </row>
    <row r="26836">
      <c r="A26836" s="1" t="s">
        <v>93902</v>
      </c>
      <c r="B26836" s="1" t="s">
        <v>93903</v>
      </c>
      <c r="C26836" s="2" t="s">
        <v>93904</v>
      </c>
      <c r="D26836" s="1" t="s">
        <v>93905</v>
      </c>
      <c r="E26836" s="1">
        <v>3.0E7</v>
      </c>
      <c r="F26836" s="1" t="s">
        <v>689</v>
      </c>
      <c r="K26836" s="1">
        <v>1.0</v>
      </c>
      <c r="L26836" s="3">
        <v>33970.0</v>
      </c>
      <c r="M26836" s="3">
        <v>41799.0</v>
      </c>
      <c r="N26836" s="3">
        <v>41799.0</v>
      </c>
    </row>
    <row r="26837">
      <c r="A26837" s="1" t="s">
        <v>93906</v>
      </c>
      <c r="B26837" s="1" t="s">
        <v>93907</v>
      </c>
      <c r="C26837" s="2" t="s">
        <v>93908</v>
      </c>
      <c r="D26837" s="1" t="s">
        <v>93909</v>
      </c>
      <c r="E26837" s="1" t="s">
        <v>43</v>
      </c>
      <c r="F26837" s="1" t="s">
        <v>18</v>
      </c>
      <c r="G26837" s="1" t="s">
        <v>638</v>
      </c>
      <c r="H26837" s="1">
        <v>4.0</v>
      </c>
      <c r="I26837" s="1" t="s">
        <v>3256</v>
      </c>
      <c r="J26837" s="1" t="s">
        <v>3256</v>
      </c>
      <c r="K26837" s="1">
        <v>1.0</v>
      </c>
      <c r="L26837" s="3">
        <v>40360.0</v>
      </c>
      <c r="M26837" s="3">
        <v>40805.0</v>
      </c>
      <c r="N26837" s="3">
        <v>40805.0</v>
      </c>
    </row>
    <row r="26838">
      <c r="A26838" s="1" t="s">
        <v>93910</v>
      </c>
      <c r="B26838" s="1" t="s">
        <v>93911</v>
      </c>
      <c r="C26838" s="2" t="s">
        <v>93912</v>
      </c>
      <c r="D26838" s="1" t="s">
        <v>93913</v>
      </c>
      <c r="E26838" s="1">
        <v>34060.0</v>
      </c>
      <c r="F26838" s="1" t="s">
        <v>18</v>
      </c>
      <c r="G26838" s="1" t="s">
        <v>650</v>
      </c>
      <c r="H26838" s="1">
        <v>4.0</v>
      </c>
      <c r="I26838" s="1" t="s">
        <v>93914</v>
      </c>
      <c r="J26838" s="1" t="s">
        <v>93914</v>
      </c>
      <c r="K26838" s="1">
        <v>1.0</v>
      </c>
      <c r="L26838" s="3">
        <v>41831.0</v>
      </c>
      <c r="M26838" s="3">
        <v>41831.0</v>
      </c>
      <c r="N26838" s="3">
        <v>41831.0</v>
      </c>
    </row>
    <row r="26839">
      <c r="A26839" s="1" t="s">
        <v>93915</v>
      </c>
      <c r="B26839" s="1" t="s">
        <v>93916</v>
      </c>
      <c r="C26839" s="2" t="s">
        <v>93917</v>
      </c>
      <c r="D26839" s="1" t="s">
        <v>42</v>
      </c>
      <c r="E26839" s="1">
        <v>2500002.0</v>
      </c>
      <c r="F26839" s="1" t="s">
        <v>18</v>
      </c>
      <c r="G26839" s="1" t="s">
        <v>25</v>
      </c>
      <c r="H26839" s="1" t="s">
        <v>485</v>
      </c>
      <c r="I26839" s="1" t="s">
        <v>486</v>
      </c>
      <c r="J26839" s="1" t="s">
        <v>486</v>
      </c>
      <c r="K26839" s="1">
        <v>2.0</v>
      </c>
      <c r="L26839" s="3">
        <v>41275.0</v>
      </c>
      <c r="M26839" s="3">
        <v>41919.0</v>
      </c>
      <c r="N26839" s="3">
        <v>41922.0</v>
      </c>
    </row>
    <row r="26840">
      <c r="A26840" s="1" t="s">
        <v>93918</v>
      </c>
      <c r="B26840" s="1" t="s">
        <v>93919</v>
      </c>
      <c r="C26840" s="2" t="s">
        <v>93920</v>
      </c>
      <c r="D26840" s="1" t="s">
        <v>3396</v>
      </c>
      <c r="E26840" s="1" t="s">
        <v>43</v>
      </c>
      <c r="F26840" s="1" t="s">
        <v>18</v>
      </c>
      <c r="G26840" s="1" t="s">
        <v>25</v>
      </c>
      <c r="H26840" s="1" t="s">
        <v>430</v>
      </c>
      <c r="I26840" s="1" t="s">
        <v>528</v>
      </c>
      <c r="J26840" s="1" t="s">
        <v>3661</v>
      </c>
      <c r="K26840" s="1">
        <v>1.0</v>
      </c>
      <c r="L26840" s="3">
        <v>35065.0</v>
      </c>
      <c r="M26840" s="3">
        <v>32811.0</v>
      </c>
      <c r="N26840" s="3">
        <v>32811.0</v>
      </c>
    </row>
    <row r="26841">
      <c r="A26841" s="1" t="s">
        <v>93921</v>
      </c>
      <c r="B26841" s="1" t="s">
        <v>93922</v>
      </c>
      <c r="C26841" s="2" t="s">
        <v>93923</v>
      </c>
      <c r="D26841" s="1" t="s">
        <v>70</v>
      </c>
      <c r="E26841" s="1">
        <v>109565.827148951</v>
      </c>
      <c r="F26841" s="1" t="s">
        <v>18</v>
      </c>
      <c r="G26841" s="1" t="s">
        <v>25</v>
      </c>
      <c r="H26841" s="1" t="s">
        <v>64</v>
      </c>
      <c r="I26841" s="1" t="s">
        <v>65</v>
      </c>
      <c r="J26841" s="1" t="s">
        <v>1160</v>
      </c>
      <c r="K26841" s="1">
        <v>1.0</v>
      </c>
      <c r="L26841" s="3">
        <v>41993.0</v>
      </c>
      <c r="M26841" s="3">
        <v>42156.0</v>
      </c>
      <c r="N26841" s="3">
        <v>42156.0</v>
      </c>
    </row>
    <row r="26842">
      <c r="A26842" s="1" t="s">
        <v>93924</v>
      </c>
      <c r="B26842" s="1" t="s">
        <v>93925</v>
      </c>
      <c r="C26842" s="2" t="s">
        <v>93926</v>
      </c>
      <c r="D26842" s="1" t="s">
        <v>50</v>
      </c>
      <c r="E26842" s="1">
        <v>3000.0</v>
      </c>
      <c r="F26842" s="1" t="s">
        <v>18</v>
      </c>
      <c r="G26842" s="1" t="s">
        <v>25</v>
      </c>
      <c r="H26842" s="1" t="s">
        <v>64</v>
      </c>
      <c r="I26842" s="1" t="s">
        <v>919</v>
      </c>
      <c r="J26842" s="1" t="s">
        <v>41126</v>
      </c>
      <c r="K26842" s="1">
        <v>1.0</v>
      </c>
      <c r="L26842" s="3">
        <v>40938.0</v>
      </c>
      <c r="M26842" s="3">
        <v>40938.0</v>
      </c>
      <c r="N26842" s="3">
        <v>40938.0</v>
      </c>
    </row>
    <row r="26843">
      <c r="A26843" s="1" t="s">
        <v>93927</v>
      </c>
      <c r="B26843" s="1" t="s">
        <v>93928</v>
      </c>
      <c r="C26843" s="2" t="s">
        <v>85139</v>
      </c>
      <c r="D26843" s="1" t="s">
        <v>933</v>
      </c>
      <c r="E26843" s="1">
        <v>2240000.0</v>
      </c>
      <c r="F26843" s="1" t="s">
        <v>207</v>
      </c>
      <c r="G26843" s="1" t="s">
        <v>25</v>
      </c>
      <c r="H26843" s="1" t="s">
        <v>64</v>
      </c>
      <c r="I26843" s="1" t="s">
        <v>65</v>
      </c>
      <c r="J26843" s="1" t="s">
        <v>1251</v>
      </c>
      <c r="K26843" s="1">
        <v>2.0</v>
      </c>
      <c r="L26843" s="3">
        <v>38718.0</v>
      </c>
      <c r="M26843" s="3">
        <v>39234.0</v>
      </c>
      <c r="N26843" s="3">
        <v>39458.0</v>
      </c>
    </row>
    <row r="26844">
      <c r="A26844" s="1" t="s">
        <v>93929</v>
      </c>
      <c r="B26844" s="1" t="s">
        <v>93930</v>
      </c>
      <c r="C26844" s="2" t="s">
        <v>93931</v>
      </c>
      <c r="D26844" s="1" t="s">
        <v>7048</v>
      </c>
      <c r="E26844" s="1">
        <v>137322.0</v>
      </c>
      <c r="F26844" s="1" t="s">
        <v>18</v>
      </c>
      <c r="G26844" s="1" t="s">
        <v>1062</v>
      </c>
      <c r="H26844" s="1">
        <v>2.0</v>
      </c>
      <c r="K26844" s="1">
        <v>1.0</v>
      </c>
      <c r="M26844" s="3">
        <v>41698.0</v>
      </c>
      <c r="N26844" s="3">
        <v>41698.0</v>
      </c>
    </row>
    <row r="26845">
      <c r="A26845" s="1" t="s">
        <v>93932</v>
      </c>
      <c r="B26845" s="1" t="s">
        <v>93933</v>
      </c>
      <c r="C26845" s="2" t="s">
        <v>93934</v>
      </c>
      <c r="D26845" s="1" t="s">
        <v>50</v>
      </c>
      <c r="E26845" s="1">
        <v>40000.0</v>
      </c>
      <c r="F26845" s="1" t="s">
        <v>18</v>
      </c>
      <c r="G26845" s="1" t="s">
        <v>76</v>
      </c>
      <c r="H26845" s="1">
        <v>12.0</v>
      </c>
      <c r="I26845" s="1" t="s">
        <v>77</v>
      </c>
      <c r="J26845" s="1" t="s">
        <v>77</v>
      </c>
      <c r="K26845" s="1">
        <v>1.0</v>
      </c>
      <c r="L26845" s="3">
        <v>40725.0</v>
      </c>
      <c r="M26845" s="3">
        <v>41015.0</v>
      </c>
      <c r="N26845" s="3">
        <v>41015.0</v>
      </c>
    </row>
    <row r="26846">
      <c r="A26846" s="1" t="s">
        <v>93935</v>
      </c>
      <c r="B26846" s="1" t="s">
        <v>93936</v>
      </c>
      <c r="C26846" s="2" t="s">
        <v>93937</v>
      </c>
      <c r="D26846" s="1" t="s">
        <v>93938</v>
      </c>
      <c r="E26846" s="1">
        <v>4650000.0</v>
      </c>
      <c r="F26846" s="1" t="s">
        <v>18</v>
      </c>
      <c r="G26846" s="1" t="s">
        <v>3403</v>
      </c>
      <c r="H26846" s="1">
        <v>7.0</v>
      </c>
      <c r="I26846" s="1" t="s">
        <v>3404</v>
      </c>
      <c r="J26846" s="1" t="s">
        <v>3404</v>
      </c>
      <c r="K26846" s="1">
        <v>2.0</v>
      </c>
      <c r="L26846" s="3">
        <v>41377.0</v>
      </c>
      <c r="M26846" s="3">
        <v>41974.0</v>
      </c>
      <c r="N26846" s="3">
        <v>42277.0</v>
      </c>
    </row>
    <row r="26847">
      <c r="A26847" s="1" t="s">
        <v>93939</v>
      </c>
      <c r="B26847" s="2" t="s">
        <v>93940</v>
      </c>
      <c r="C26847" s="2" t="s">
        <v>93941</v>
      </c>
      <c r="D26847" s="1" t="s">
        <v>42</v>
      </c>
      <c r="E26847" s="1">
        <v>1.5E7</v>
      </c>
      <c r="F26847" s="1" t="s">
        <v>18</v>
      </c>
      <c r="G26847" s="1" t="s">
        <v>699</v>
      </c>
      <c r="H26847" s="1">
        <v>5.0</v>
      </c>
      <c r="I26847" s="1" t="s">
        <v>700</v>
      </c>
      <c r="J26847" s="1" t="s">
        <v>11458</v>
      </c>
      <c r="K26847" s="1">
        <v>1.0</v>
      </c>
      <c r="L26847" s="3">
        <v>41640.0</v>
      </c>
      <c r="M26847" s="3">
        <v>42333.0</v>
      </c>
      <c r="N26847" s="3">
        <v>42333.0</v>
      </c>
    </row>
    <row r="26848">
      <c r="A26848" s="1" t="s">
        <v>93942</v>
      </c>
      <c r="B26848" s="1" t="s">
        <v>93943</v>
      </c>
      <c r="C26848" s="2" t="s">
        <v>93944</v>
      </c>
      <c r="D26848" s="1" t="s">
        <v>36</v>
      </c>
      <c r="E26848" s="1">
        <v>1170000.0</v>
      </c>
      <c r="F26848" s="1" t="s">
        <v>18</v>
      </c>
      <c r="G26848" s="1" t="s">
        <v>25</v>
      </c>
      <c r="H26848" s="1" t="s">
        <v>208</v>
      </c>
      <c r="I26848" s="1" t="s">
        <v>209</v>
      </c>
      <c r="J26848" s="1" t="s">
        <v>63222</v>
      </c>
      <c r="K26848" s="1">
        <v>3.0</v>
      </c>
      <c r="L26848" s="3">
        <v>39479.0</v>
      </c>
      <c r="M26848" s="3">
        <v>39848.0</v>
      </c>
      <c r="N26848" s="3">
        <v>40253.0</v>
      </c>
    </row>
    <row r="26849">
      <c r="A26849" s="1" t="s">
        <v>93945</v>
      </c>
      <c r="B26849" s="1" t="s">
        <v>93946</v>
      </c>
      <c r="C26849" s="2" t="s">
        <v>93947</v>
      </c>
      <c r="D26849" s="1" t="s">
        <v>56</v>
      </c>
      <c r="E26849" s="1">
        <v>65100.0</v>
      </c>
      <c r="F26849" s="1" t="s">
        <v>18</v>
      </c>
      <c r="G26849" s="1" t="s">
        <v>57</v>
      </c>
      <c r="H26849" s="1" t="s">
        <v>4487</v>
      </c>
      <c r="I26849" s="1" t="s">
        <v>82176</v>
      </c>
      <c r="J26849" s="1" t="s">
        <v>82176</v>
      </c>
      <c r="K26849" s="1">
        <v>1.0</v>
      </c>
      <c r="L26849" s="3">
        <v>39814.0</v>
      </c>
      <c r="M26849" s="3">
        <v>40961.0</v>
      </c>
      <c r="N26849" s="3">
        <v>40961.0</v>
      </c>
    </row>
    <row r="26850">
      <c r="A26850" s="1" t="s">
        <v>93948</v>
      </c>
      <c r="B26850" s="1" t="s">
        <v>93949</v>
      </c>
      <c r="C26850" s="2" t="s">
        <v>93950</v>
      </c>
      <c r="D26850" s="1" t="s">
        <v>70</v>
      </c>
      <c r="E26850" s="1">
        <v>1597878.0</v>
      </c>
      <c r="F26850" s="1" t="s">
        <v>18</v>
      </c>
      <c r="G26850" s="1" t="s">
        <v>37</v>
      </c>
      <c r="K26850" s="1">
        <v>2.0</v>
      </c>
      <c r="M26850" s="3">
        <v>41061.0</v>
      </c>
      <c r="N26850" s="3">
        <v>41456.0</v>
      </c>
    </row>
    <row r="26851">
      <c r="A26851" s="1" t="s">
        <v>93951</v>
      </c>
      <c r="B26851" s="2" t="s">
        <v>93952</v>
      </c>
      <c r="C26851" s="2" t="s">
        <v>93953</v>
      </c>
      <c r="D26851" s="1" t="s">
        <v>75</v>
      </c>
      <c r="E26851" s="1">
        <v>1.1E7</v>
      </c>
      <c r="F26851" s="1" t="s">
        <v>18</v>
      </c>
      <c r="G26851" s="1" t="s">
        <v>37</v>
      </c>
      <c r="H26851" s="1">
        <v>30.0</v>
      </c>
      <c r="I26851" s="1" t="s">
        <v>51144</v>
      </c>
      <c r="J26851" s="1" t="s">
        <v>51144</v>
      </c>
      <c r="K26851" s="1">
        <v>1.0</v>
      </c>
      <c r="L26851" s="3">
        <v>40179.0</v>
      </c>
      <c r="M26851" s="3">
        <v>40540.0</v>
      </c>
      <c r="N26851" s="3">
        <v>40540.0</v>
      </c>
    </row>
    <row r="26852">
      <c r="A26852" s="1" t="s">
        <v>93954</v>
      </c>
      <c r="B26852" s="1" t="s">
        <v>93955</v>
      </c>
      <c r="C26852" s="2" t="s">
        <v>93956</v>
      </c>
      <c r="D26852" s="1" t="s">
        <v>94</v>
      </c>
      <c r="E26852" s="1">
        <v>2.5E7</v>
      </c>
      <c r="F26852" s="1" t="s">
        <v>18</v>
      </c>
      <c r="G26852" s="1" t="s">
        <v>25</v>
      </c>
      <c r="H26852" s="1" t="s">
        <v>64</v>
      </c>
      <c r="I26852" s="1" t="s">
        <v>65</v>
      </c>
      <c r="J26852" s="1" t="s">
        <v>66</v>
      </c>
      <c r="K26852" s="1">
        <v>1.0</v>
      </c>
      <c r="L26852" s="3">
        <v>40513.0</v>
      </c>
      <c r="M26852" s="3">
        <v>41901.0</v>
      </c>
      <c r="N26852" s="3">
        <v>41901.0</v>
      </c>
    </row>
    <row r="26853">
      <c r="A26853" s="1" t="s">
        <v>93957</v>
      </c>
      <c r="B26853" s="1" t="s">
        <v>93958</v>
      </c>
      <c r="C26853" s="2" t="s">
        <v>93959</v>
      </c>
      <c r="D26853" s="1" t="s">
        <v>93960</v>
      </c>
      <c r="E26853" s="1">
        <v>1384000.0</v>
      </c>
      <c r="F26853" s="1" t="s">
        <v>18</v>
      </c>
      <c r="G26853" s="1" t="s">
        <v>25</v>
      </c>
      <c r="H26853" s="1" t="s">
        <v>142</v>
      </c>
      <c r="I26853" s="1" t="s">
        <v>143</v>
      </c>
      <c r="J26853" s="1" t="s">
        <v>143</v>
      </c>
      <c r="K26853" s="1">
        <v>1.0</v>
      </c>
      <c r="L26853" s="3">
        <v>41262.0</v>
      </c>
      <c r="M26853" s="3">
        <v>41786.0</v>
      </c>
      <c r="N26853" s="3">
        <v>41786.0</v>
      </c>
    </row>
    <row r="26854">
      <c r="A26854" s="1" t="s">
        <v>93961</v>
      </c>
      <c r="B26854" s="1" t="s">
        <v>93962</v>
      </c>
      <c r="C26854" s="2" t="s">
        <v>93963</v>
      </c>
      <c r="D26854" s="1" t="s">
        <v>94</v>
      </c>
      <c r="E26854" s="1">
        <v>84000.0</v>
      </c>
      <c r="F26854" s="1" t="s">
        <v>18</v>
      </c>
      <c r="G26854" s="1" t="s">
        <v>25</v>
      </c>
      <c r="H26854" s="1" t="s">
        <v>1352</v>
      </c>
      <c r="I26854" s="1" t="s">
        <v>1353</v>
      </c>
      <c r="J26854" s="1" t="s">
        <v>1353</v>
      </c>
      <c r="K26854" s="1">
        <v>1.0</v>
      </c>
      <c r="L26854" s="3">
        <v>40544.0</v>
      </c>
      <c r="M26854" s="3">
        <v>41026.0</v>
      </c>
      <c r="N26854" s="3">
        <v>41026.0</v>
      </c>
    </row>
    <row r="26855">
      <c r="A26855" s="1" t="s">
        <v>93964</v>
      </c>
      <c r="B26855" s="1" t="s">
        <v>93965</v>
      </c>
      <c r="C26855" s="2" t="s">
        <v>93966</v>
      </c>
      <c r="D26855" s="1" t="s">
        <v>1247</v>
      </c>
      <c r="E26855" s="1">
        <v>7795000.0</v>
      </c>
      <c r="F26855" s="1" t="s">
        <v>18</v>
      </c>
      <c r="G26855" s="1" t="s">
        <v>25</v>
      </c>
      <c r="H26855" s="1" t="s">
        <v>64</v>
      </c>
      <c r="I26855" s="1" t="s">
        <v>65</v>
      </c>
      <c r="J26855" s="1" t="s">
        <v>2145</v>
      </c>
      <c r="K26855" s="1">
        <v>3.0</v>
      </c>
      <c r="L26855" s="3">
        <v>40330.0</v>
      </c>
      <c r="M26855" s="3">
        <v>40179.0</v>
      </c>
      <c r="N26855" s="3">
        <v>41967.0</v>
      </c>
    </row>
    <row r="26856">
      <c r="A26856" s="1" t="s">
        <v>93967</v>
      </c>
      <c r="B26856" s="1" t="s">
        <v>93968</v>
      </c>
      <c r="C26856" s="2" t="s">
        <v>93969</v>
      </c>
      <c r="D26856" s="1" t="s">
        <v>1247</v>
      </c>
      <c r="E26856" s="1">
        <v>4310000.0</v>
      </c>
      <c r="F26856" s="1" t="s">
        <v>18</v>
      </c>
      <c r="G26856" s="1" t="s">
        <v>25</v>
      </c>
      <c r="H26856" s="1" t="s">
        <v>286</v>
      </c>
      <c r="I26856" s="1" t="s">
        <v>874</v>
      </c>
      <c r="J26856" s="1" t="s">
        <v>874</v>
      </c>
      <c r="K26856" s="1">
        <v>1.0</v>
      </c>
      <c r="L26856" s="3">
        <v>40544.0</v>
      </c>
      <c r="M26856" s="3">
        <v>41856.0</v>
      </c>
      <c r="N26856" s="3">
        <v>41856.0</v>
      </c>
    </row>
    <row r="26857">
      <c r="A26857" s="1" t="s">
        <v>93970</v>
      </c>
      <c r="B26857" s="1" t="s">
        <v>93971</v>
      </c>
      <c r="C26857" s="2" t="s">
        <v>93972</v>
      </c>
      <c r="D26857" s="1" t="s">
        <v>72730</v>
      </c>
      <c r="E26857" s="1">
        <v>51728.0</v>
      </c>
      <c r="F26857" s="1" t="s">
        <v>18</v>
      </c>
      <c r="G26857" s="1" t="s">
        <v>128</v>
      </c>
      <c r="H26857" s="1" t="s">
        <v>129</v>
      </c>
      <c r="I26857" s="1" t="s">
        <v>130</v>
      </c>
      <c r="J26857" s="1" t="s">
        <v>130</v>
      </c>
      <c r="K26857" s="1">
        <v>1.0</v>
      </c>
      <c r="L26857" s="3">
        <v>41275.0</v>
      </c>
      <c r="M26857" s="3">
        <v>41456.0</v>
      </c>
      <c r="N26857" s="3">
        <v>41456.0</v>
      </c>
    </row>
    <row r="26858">
      <c r="A26858" s="1" t="s">
        <v>93973</v>
      </c>
      <c r="B26858" s="1" t="s">
        <v>93974</v>
      </c>
      <c r="C26858" s="2" t="s">
        <v>93975</v>
      </c>
      <c r="D26858" s="1" t="s">
        <v>50</v>
      </c>
      <c r="E26858" s="1">
        <v>1.91501E7</v>
      </c>
      <c r="F26858" s="1" t="s">
        <v>18</v>
      </c>
      <c r="G26858" s="1" t="s">
        <v>25</v>
      </c>
      <c r="H26858" s="1" t="s">
        <v>1306</v>
      </c>
      <c r="I26858" s="1" t="s">
        <v>245</v>
      </c>
      <c r="J26858" s="1" t="s">
        <v>245</v>
      </c>
      <c r="K26858" s="1">
        <v>4.0</v>
      </c>
      <c r="M26858" s="3">
        <v>39448.0</v>
      </c>
      <c r="N26858" s="3">
        <v>41059.0</v>
      </c>
    </row>
    <row r="26859">
      <c r="A26859" s="1" t="s">
        <v>93976</v>
      </c>
      <c r="B26859" s="1" t="s">
        <v>93977</v>
      </c>
      <c r="C26859" s="2" t="s">
        <v>93978</v>
      </c>
      <c r="D26859" s="1" t="s">
        <v>42</v>
      </c>
      <c r="E26859" s="1">
        <v>2087997.0</v>
      </c>
      <c r="F26859" s="1" t="s">
        <v>18</v>
      </c>
      <c r="G26859" s="1" t="s">
        <v>25</v>
      </c>
      <c r="H26859" s="1" t="s">
        <v>286</v>
      </c>
      <c r="I26859" s="1" t="s">
        <v>1030</v>
      </c>
      <c r="J26859" s="1" t="s">
        <v>1030</v>
      </c>
      <c r="K26859" s="1">
        <v>3.0</v>
      </c>
      <c r="L26859" s="3">
        <v>39814.0</v>
      </c>
      <c r="M26859" s="3">
        <v>40554.0</v>
      </c>
      <c r="N26859" s="3">
        <v>42111.0</v>
      </c>
    </row>
    <row r="26860">
      <c r="A26860" s="1" t="s">
        <v>93979</v>
      </c>
      <c r="B26860" s="1" t="s">
        <v>93980</v>
      </c>
      <c r="C26860" s="2" t="s">
        <v>93981</v>
      </c>
      <c r="D26860" s="1" t="s">
        <v>63188</v>
      </c>
      <c r="E26860" s="1">
        <v>100000.0</v>
      </c>
      <c r="F26860" s="1" t="s">
        <v>18</v>
      </c>
      <c r="G26860" s="1" t="s">
        <v>25</v>
      </c>
      <c r="H26860" s="1" t="s">
        <v>99</v>
      </c>
      <c r="I26860" s="1" t="s">
        <v>20095</v>
      </c>
      <c r="J26860" s="1" t="s">
        <v>62749</v>
      </c>
      <c r="K26860" s="1">
        <v>1.0</v>
      </c>
      <c r="L26860" s="3">
        <v>40452.0</v>
      </c>
      <c r="M26860" s="3">
        <v>40649.0</v>
      </c>
      <c r="N26860" s="3">
        <v>40649.0</v>
      </c>
    </row>
    <row r="26861">
      <c r="A26861" s="1" t="s">
        <v>93982</v>
      </c>
      <c r="B26861" s="1" t="s">
        <v>93983</v>
      </c>
      <c r="D26861" s="1" t="s">
        <v>93984</v>
      </c>
      <c r="E26861" s="1">
        <v>60000.0</v>
      </c>
      <c r="F26861" s="1" t="s">
        <v>207</v>
      </c>
      <c r="G26861" s="1" t="s">
        <v>366</v>
      </c>
      <c r="H26861" s="1">
        <v>26.0</v>
      </c>
      <c r="I26861" s="1" t="s">
        <v>367</v>
      </c>
      <c r="J26861" s="1" t="s">
        <v>367</v>
      </c>
      <c r="K26861" s="1">
        <v>1.0</v>
      </c>
      <c r="L26861" s="3">
        <v>38353.0</v>
      </c>
      <c r="M26861" s="3">
        <v>38362.0</v>
      </c>
      <c r="N26861" s="3">
        <v>38362.0</v>
      </c>
    </row>
    <row r="26862">
      <c r="A26862" s="1" t="s">
        <v>93985</v>
      </c>
      <c r="B26862" s="1" t="s">
        <v>93986</v>
      </c>
      <c r="C26862" s="2" t="s">
        <v>93987</v>
      </c>
      <c r="D26862" s="1" t="s">
        <v>42</v>
      </c>
      <c r="E26862" s="1">
        <v>2297181.0</v>
      </c>
      <c r="F26862" s="1" t="s">
        <v>207</v>
      </c>
      <c r="G26862" s="1" t="s">
        <v>25</v>
      </c>
      <c r="H26862" s="1" t="s">
        <v>64</v>
      </c>
      <c r="I26862" s="1" t="s">
        <v>65</v>
      </c>
      <c r="J26862" s="1" t="s">
        <v>723</v>
      </c>
      <c r="K26862" s="1">
        <v>2.0</v>
      </c>
      <c r="L26862" s="3">
        <v>40909.0</v>
      </c>
      <c r="M26862" s="3">
        <v>41751.0</v>
      </c>
      <c r="N26862" s="3">
        <v>42229.0</v>
      </c>
    </row>
    <row r="26863">
      <c r="A26863" s="1" t="s">
        <v>93988</v>
      </c>
      <c r="B26863" s="1" t="s">
        <v>93989</v>
      </c>
      <c r="C26863" s="2" t="s">
        <v>93990</v>
      </c>
      <c r="D26863" s="1" t="s">
        <v>70</v>
      </c>
      <c r="E26863" s="1">
        <v>6.2E8</v>
      </c>
      <c r="F26863" s="1" t="s">
        <v>18</v>
      </c>
      <c r="G26863" s="1" t="s">
        <v>128</v>
      </c>
      <c r="H26863" s="1" t="s">
        <v>129</v>
      </c>
      <c r="I26863" s="1" t="s">
        <v>130</v>
      </c>
      <c r="J26863" s="1" t="s">
        <v>130</v>
      </c>
      <c r="K26863" s="1">
        <v>3.0</v>
      </c>
      <c r="L26863" s="3">
        <v>36892.0</v>
      </c>
      <c r="M26863" s="3">
        <v>41701.0</v>
      </c>
      <c r="N26863" s="3">
        <v>41746.0</v>
      </c>
    </row>
    <row r="26864">
      <c r="A26864" s="1" t="s">
        <v>93991</v>
      </c>
      <c r="B26864" s="2" t="s">
        <v>93992</v>
      </c>
      <c r="C26864" s="2" t="s">
        <v>93993</v>
      </c>
      <c r="D26864" s="1" t="s">
        <v>75</v>
      </c>
      <c r="E26864" s="1">
        <v>4.3E7</v>
      </c>
      <c r="F26864" s="1" t="s">
        <v>18</v>
      </c>
      <c r="G26864" s="1" t="s">
        <v>37</v>
      </c>
      <c r="H26864" s="1">
        <v>23.0</v>
      </c>
      <c r="I26864" s="1" t="s">
        <v>182</v>
      </c>
      <c r="J26864" s="1" t="s">
        <v>182</v>
      </c>
      <c r="K26864" s="1">
        <v>2.0</v>
      </c>
      <c r="M26864" s="3">
        <v>40391.0</v>
      </c>
      <c r="N26864" s="3">
        <v>40717.0</v>
      </c>
    </row>
    <row r="26865">
      <c r="A26865" s="1" t="s">
        <v>93994</v>
      </c>
      <c r="B26865" s="1" t="s">
        <v>93995</v>
      </c>
      <c r="C26865" s="2" t="s">
        <v>93996</v>
      </c>
      <c r="E26865" s="1" t="s">
        <v>43</v>
      </c>
      <c r="F26865" s="1" t="s">
        <v>18</v>
      </c>
      <c r="K26865" s="1">
        <v>1.0</v>
      </c>
      <c r="L26865" s="3">
        <v>41275.0</v>
      </c>
      <c r="M26865" s="3">
        <v>41640.0</v>
      </c>
      <c r="N26865" s="3">
        <v>41640.0</v>
      </c>
    </row>
    <row r="26866">
      <c r="A26866" s="1" t="s">
        <v>93997</v>
      </c>
      <c r="B26866" s="1" t="s">
        <v>93998</v>
      </c>
      <c r="C26866" s="2" t="s">
        <v>93999</v>
      </c>
      <c r="D26866" s="1" t="s">
        <v>94000</v>
      </c>
      <c r="E26866" s="1" t="s">
        <v>43</v>
      </c>
      <c r="F26866" s="1" t="s">
        <v>18</v>
      </c>
      <c r="G26866" s="1" t="s">
        <v>2906</v>
      </c>
      <c r="H26866" s="1">
        <v>78.0</v>
      </c>
      <c r="I26866" s="1" t="s">
        <v>2907</v>
      </c>
      <c r="J26866" s="1" t="s">
        <v>2907</v>
      </c>
      <c r="K26866" s="1">
        <v>1.0</v>
      </c>
      <c r="L26866" s="3">
        <v>40763.0</v>
      </c>
      <c r="M26866" s="3">
        <v>40756.0</v>
      </c>
      <c r="N26866" s="3">
        <v>40756.0</v>
      </c>
    </row>
    <row r="26867">
      <c r="A26867" s="1" t="s">
        <v>94001</v>
      </c>
      <c r="B26867" s="1" t="s">
        <v>94002</v>
      </c>
      <c r="C26867" s="2" t="s">
        <v>94003</v>
      </c>
      <c r="D26867" s="1" t="s">
        <v>3110</v>
      </c>
      <c r="E26867" s="1">
        <v>1.73E8</v>
      </c>
      <c r="F26867" s="1" t="s">
        <v>18</v>
      </c>
      <c r="G26867" s="1" t="s">
        <v>19</v>
      </c>
      <c r="H26867" s="1">
        <v>16.0</v>
      </c>
      <c r="I26867" s="1" t="s">
        <v>20</v>
      </c>
      <c r="J26867" s="1" t="s">
        <v>20</v>
      </c>
      <c r="K26867" s="1">
        <v>1.0</v>
      </c>
      <c r="M26867" s="3">
        <v>42301.0</v>
      </c>
      <c r="N26867" s="3">
        <v>42301.0</v>
      </c>
    </row>
    <row r="26868">
      <c r="A26868" s="1" t="s">
        <v>94004</v>
      </c>
      <c r="B26868" s="1" t="s">
        <v>94005</v>
      </c>
      <c r="C26868" s="2" t="s">
        <v>94006</v>
      </c>
      <c r="D26868" s="1" t="s">
        <v>94007</v>
      </c>
      <c r="E26868" s="1">
        <v>300000.0</v>
      </c>
      <c r="F26868" s="1" t="s">
        <v>207</v>
      </c>
      <c r="G26868" s="1" t="s">
        <v>37</v>
      </c>
      <c r="H26868" s="1">
        <v>23.0</v>
      </c>
      <c r="I26868" s="1" t="s">
        <v>182</v>
      </c>
      <c r="J26868" s="1" t="s">
        <v>182</v>
      </c>
      <c r="K26868" s="1">
        <v>1.0</v>
      </c>
      <c r="L26868" s="3">
        <v>39934.0</v>
      </c>
      <c r="M26868" s="3">
        <v>40087.0</v>
      </c>
      <c r="N26868" s="3">
        <v>40087.0</v>
      </c>
    </row>
    <row r="26869">
      <c r="A26869" s="1" t="s">
        <v>94008</v>
      </c>
      <c r="B26869" s="1" t="s">
        <v>94009</v>
      </c>
      <c r="C26869" s="2" t="s">
        <v>94010</v>
      </c>
      <c r="D26869" s="1" t="s">
        <v>94011</v>
      </c>
      <c r="E26869" s="1">
        <v>6000000.0</v>
      </c>
      <c r="F26869" s="1" t="s">
        <v>18</v>
      </c>
      <c r="G26869" s="1" t="s">
        <v>458</v>
      </c>
      <c r="H26869" s="1">
        <v>48.0</v>
      </c>
      <c r="I26869" s="1" t="s">
        <v>459</v>
      </c>
      <c r="J26869" s="1" t="s">
        <v>459</v>
      </c>
      <c r="K26869" s="1">
        <v>1.0</v>
      </c>
      <c r="M26869" s="3">
        <v>41183.0</v>
      </c>
      <c r="N26869" s="3">
        <v>41183.0</v>
      </c>
    </row>
    <row r="26870">
      <c r="A26870" s="1" t="s">
        <v>94012</v>
      </c>
      <c r="B26870" s="1" t="s">
        <v>94013</v>
      </c>
      <c r="C26870" s="2" t="s">
        <v>94014</v>
      </c>
      <c r="D26870" s="1" t="s">
        <v>94015</v>
      </c>
      <c r="E26870" s="1">
        <v>180000.0</v>
      </c>
      <c r="F26870" s="1" t="s">
        <v>18</v>
      </c>
      <c r="G26870" s="1" t="s">
        <v>25</v>
      </c>
      <c r="H26870" s="1" t="s">
        <v>286</v>
      </c>
      <c r="I26870" s="1" t="s">
        <v>874</v>
      </c>
      <c r="J26870" s="1" t="s">
        <v>21774</v>
      </c>
      <c r="K26870" s="1">
        <v>1.0</v>
      </c>
      <c r="L26870" s="3">
        <v>40330.0</v>
      </c>
      <c r="M26870" s="3">
        <v>40391.0</v>
      </c>
      <c r="N26870" s="3">
        <v>40391.0</v>
      </c>
    </row>
    <row r="26871">
      <c r="A26871" s="1" t="s">
        <v>94016</v>
      </c>
      <c r="B26871" s="1" t="s">
        <v>94017</v>
      </c>
      <c r="C26871" s="2" t="s">
        <v>94018</v>
      </c>
      <c r="D26871" s="1" t="s">
        <v>94019</v>
      </c>
      <c r="E26871" s="1">
        <v>6.3217039E7</v>
      </c>
      <c r="F26871" s="1" t="s">
        <v>18</v>
      </c>
      <c r="G26871" s="1" t="s">
        <v>25</v>
      </c>
      <c r="H26871" s="1" t="s">
        <v>64</v>
      </c>
      <c r="I26871" s="1" t="s">
        <v>65</v>
      </c>
      <c r="J26871" s="1" t="s">
        <v>1402</v>
      </c>
      <c r="K26871" s="1">
        <v>8.0</v>
      </c>
      <c r="L26871" s="3">
        <v>40634.0</v>
      </c>
      <c r="M26871" s="3">
        <v>40544.0</v>
      </c>
      <c r="N26871" s="3">
        <v>42325.0</v>
      </c>
    </row>
    <row r="26872">
      <c r="A26872" s="1" t="s">
        <v>94020</v>
      </c>
      <c r="B26872" s="1" t="s">
        <v>94021</v>
      </c>
      <c r="C26872" s="2" t="s">
        <v>94022</v>
      </c>
      <c r="D26872" s="1" t="s">
        <v>94023</v>
      </c>
      <c r="E26872" s="1">
        <v>125557.685385922</v>
      </c>
      <c r="F26872" s="1" t="s">
        <v>18</v>
      </c>
      <c r="G26872" s="1" t="s">
        <v>165</v>
      </c>
      <c r="H26872" s="1" t="s">
        <v>166</v>
      </c>
      <c r="I26872" s="1" t="s">
        <v>167</v>
      </c>
      <c r="J26872" s="1" t="s">
        <v>167</v>
      </c>
      <c r="K26872" s="1">
        <v>1.0</v>
      </c>
      <c r="L26872" s="3">
        <v>40909.0</v>
      </c>
      <c r="M26872" s="3">
        <v>41153.0</v>
      </c>
      <c r="N26872" s="3">
        <v>41153.0</v>
      </c>
    </row>
    <row r="26873">
      <c r="A26873" s="1" t="s">
        <v>94024</v>
      </c>
      <c r="B26873" s="1" t="s">
        <v>94025</v>
      </c>
      <c r="C26873" s="2" t="s">
        <v>94026</v>
      </c>
      <c r="D26873" s="1" t="s">
        <v>26032</v>
      </c>
      <c r="E26873" s="1">
        <v>20352.0</v>
      </c>
      <c r="F26873" s="1" t="s">
        <v>18</v>
      </c>
      <c r="G26873" s="1" t="s">
        <v>12312</v>
      </c>
      <c r="H26873" s="1">
        <v>1.0</v>
      </c>
      <c r="I26873" s="1" t="s">
        <v>12313</v>
      </c>
      <c r="J26873" s="1" t="s">
        <v>12313</v>
      </c>
      <c r="K26873" s="1">
        <v>1.0</v>
      </c>
      <c r="M26873" s="3">
        <v>41841.0</v>
      </c>
      <c r="N26873" s="3">
        <v>41841.0</v>
      </c>
    </row>
    <row r="26874">
      <c r="A26874" s="1" t="s">
        <v>94027</v>
      </c>
      <c r="B26874" s="1" t="s">
        <v>94028</v>
      </c>
      <c r="C26874" s="2" t="s">
        <v>94029</v>
      </c>
      <c r="D26874" s="1" t="s">
        <v>94030</v>
      </c>
      <c r="E26874" s="1">
        <v>260000.0</v>
      </c>
      <c r="F26874" s="1" t="s">
        <v>18</v>
      </c>
      <c r="G26874" s="1" t="s">
        <v>25</v>
      </c>
      <c r="H26874" s="1" t="s">
        <v>64</v>
      </c>
      <c r="I26874" s="1" t="s">
        <v>95</v>
      </c>
      <c r="J26874" s="1" t="s">
        <v>6966</v>
      </c>
      <c r="K26874" s="1">
        <v>1.0</v>
      </c>
      <c r="L26874" s="3">
        <v>39448.0</v>
      </c>
      <c r="M26874" s="3">
        <v>39916.0</v>
      </c>
      <c r="N26874" s="3">
        <v>39916.0</v>
      </c>
    </row>
    <row r="26875">
      <c r="A26875" s="1" t="s">
        <v>94031</v>
      </c>
      <c r="B26875" s="2" t="s">
        <v>94032</v>
      </c>
      <c r="C26875" s="2" t="s">
        <v>94033</v>
      </c>
      <c r="D26875" s="1" t="s">
        <v>94034</v>
      </c>
      <c r="E26875" s="1" t="s">
        <v>43</v>
      </c>
      <c r="F26875" s="1" t="s">
        <v>18</v>
      </c>
      <c r="G26875" s="1" t="s">
        <v>552</v>
      </c>
      <c r="H26875" s="1">
        <v>56.0</v>
      </c>
      <c r="I26875" s="1" t="s">
        <v>2552</v>
      </c>
      <c r="J26875" s="1" t="s">
        <v>2552</v>
      </c>
      <c r="K26875" s="1">
        <v>1.0</v>
      </c>
      <c r="L26875" s="3">
        <v>42125.0</v>
      </c>
      <c r="M26875" s="3">
        <v>42158.0</v>
      </c>
      <c r="N26875" s="3">
        <v>42158.0</v>
      </c>
    </row>
    <row r="26876">
      <c r="A26876" s="1" t="s">
        <v>94035</v>
      </c>
      <c r="B26876" s="1" t="s">
        <v>94036</v>
      </c>
      <c r="C26876" s="2" t="s">
        <v>94037</v>
      </c>
      <c r="D26876" s="1" t="s">
        <v>63</v>
      </c>
      <c r="E26876" s="1">
        <v>1.7704186E7</v>
      </c>
      <c r="F26876" s="1" t="s">
        <v>207</v>
      </c>
      <c r="G26876" s="1" t="s">
        <v>25</v>
      </c>
      <c r="H26876" s="1" t="s">
        <v>135</v>
      </c>
      <c r="I26876" s="1" t="s">
        <v>136</v>
      </c>
      <c r="J26876" s="1" t="s">
        <v>1114</v>
      </c>
      <c r="K26876" s="1">
        <v>3.0</v>
      </c>
      <c r="M26876" s="3">
        <v>40449.0</v>
      </c>
      <c r="N26876" s="3">
        <v>41211.0</v>
      </c>
    </row>
    <row r="26877">
      <c r="A26877" s="1" t="s">
        <v>94038</v>
      </c>
      <c r="B26877" s="1" t="s">
        <v>94039</v>
      </c>
      <c r="C26877" s="2" t="s">
        <v>94040</v>
      </c>
      <c r="D26877" s="1" t="s">
        <v>94041</v>
      </c>
      <c r="E26877" s="1">
        <v>1.35E7</v>
      </c>
      <c r="F26877" s="1" t="s">
        <v>113</v>
      </c>
      <c r="G26877" s="1" t="s">
        <v>25</v>
      </c>
      <c r="H26877" s="1" t="s">
        <v>121</v>
      </c>
      <c r="I26877" s="1" t="s">
        <v>122</v>
      </c>
      <c r="J26877" s="1" t="s">
        <v>17460</v>
      </c>
      <c r="K26877" s="1">
        <v>3.0</v>
      </c>
      <c r="L26877" s="3">
        <v>36161.0</v>
      </c>
      <c r="M26877" s="3">
        <v>37064.0</v>
      </c>
      <c r="N26877" s="3">
        <v>41627.0</v>
      </c>
    </row>
    <row r="26878">
      <c r="A26878" s="1" t="s">
        <v>94042</v>
      </c>
      <c r="B26878" s="2" t="s">
        <v>94043</v>
      </c>
      <c r="C26878" s="2" t="s">
        <v>94044</v>
      </c>
      <c r="D26878" s="1" t="s">
        <v>50</v>
      </c>
      <c r="E26878" s="1" t="s">
        <v>43</v>
      </c>
      <c r="F26878" s="1" t="s">
        <v>207</v>
      </c>
      <c r="G26878" s="1" t="s">
        <v>1138</v>
      </c>
      <c r="H26878" s="1">
        <v>21.0</v>
      </c>
      <c r="I26878" s="1" t="s">
        <v>4021</v>
      </c>
      <c r="J26878" s="1" t="s">
        <v>4022</v>
      </c>
      <c r="K26878" s="1">
        <v>1.0</v>
      </c>
      <c r="L26878" s="3">
        <v>36586.0</v>
      </c>
      <c r="M26878" s="3">
        <v>39296.0</v>
      </c>
      <c r="N26878" s="3">
        <v>39296.0</v>
      </c>
    </row>
    <row r="26879">
      <c r="A26879" s="1" t="s">
        <v>94045</v>
      </c>
      <c r="B26879" s="1" t="s">
        <v>94046</v>
      </c>
      <c r="D26879" s="1" t="s">
        <v>94047</v>
      </c>
      <c r="E26879" s="1">
        <v>265924.0</v>
      </c>
      <c r="F26879" s="1" t="s">
        <v>18</v>
      </c>
      <c r="G26879" s="1" t="s">
        <v>25</v>
      </c>
      <c r="H26879" s="1" t="s">
        <v>121</v>
      </c>
      <c r="I26879" s="1" t="s">
        <v>946</v>
      </c>
      <c r="J26879" s="1" t="s">
        <v>94048</v>
      </c>
      <c r="K26879" s="1">
        <v>2.0</v>
      </c>
      <c r="M26879" s="3">
        <v>40092.0</v>
      </c>
      <c r="N26879" s="3">
        <v>40819.0</v>
      </c>
    </row>
    <row r="26880">
      <c r="A26880" s="1" t="s">
        <v>94049</v>
      </c>
      <c r="B26880" s="1" t="s">
        <v>94050</v>
      </c>
      <c r="C26880" s="2" t="s">
        <v>94051</v>
      </c>
      <c r="D26880" s="1" t="s">
        <v>94052</v>
      </c>
      <c r="E26880" s="1" t="s">
        <v>43</v>
      </c>
      <c r="F26880" s="1" t="s">
        <v>18</v>
      </c>
      <c r="G26880" s="1" t="s">
        <v>322</v>
      </c>
      <c r="H26880" s="1">
        <v>9.0</v>
      </c>
      <c r="I26880" s="1" t="s">
        <v>323</v>
      </c>
      <c r="J26880" s="1" t="s">
        <v>323</v>
      </c>
      <c r="K26880" s="1">
        <v>1.0</v>
      </c>
      <c r="L26880" s="3">
        <v>39995.0</v>
      </c>
      <c r="M26880" s="3">
        <v>40513.0</v>
      </c>
      <c r="N26880" s="3">
        <v>40513.0</v>
      </c>
    </row>
    <row r="26881">
      <c r="A26881" s="1" t="s">
        <v>94053</v>
      </c>
      <c r="B26881" s="1" t="s">
        <v>94054</v>
      </c>
      <c r="C26881" s="2" t="s">
        <v>94055</v>
      </c>
      <c r="D26881" s="1" t="s">
        <v>1377</v>
      </c>
      <c r="E26881" s="1">
        <v>2202854.0</v>
      </c>
      <c r="F26881" s="1" t="s">
        <v>18</v>
      </c>
      <c r="G26881" s="1" t="s">
        <v>25</v>
      </c>
      <c r="H26881" s="1" t="s">
        <v>158</v>
      </c>
      <c r="I26881" s="1" t="s">
        <v>244</v>
      </c>
      <c r="J26881" s="1" t="s">
        <v>244</v>
      </c>
      <c r="K26881" s="1">
        <v>4.0</v>
      </c>
      <c r="L26881" s="3">
        <v>40231.0</v>
      </c>
      <c r="M26881" s="3">
        <v>40808.0</v>
      </c>
      <c r="N26881" s="3">
        <v>41870.0</v>
      </c>
    </row>
    <row r="26882">
      <c r="A26882" s="1" t="s">
        <v>94056</v>
      </c>
      <c r="B26882" s="1" t="s">
        <v>94057</v>
      </c>
      <c r="C26882" s="2" t="s">
        <v>94058</v>
      </c>
      <c r="D26882" s="1" t="s">
        <v>94059</v>
      </c>
      <c r="E26882" s="1" t="s">
        <v>43</v>
      </c>
      <c r="F26882" s="1" t="s">
        <v>18</v>
      </c>
      <c r="G26882" s="1" t="s">
        <v>19</v>
      </c>
      <c r="H26882" s="1">
        <v>19.0</v>
      </c>
      <c r="I26882" s="1" t="s">
        <v>474</v>
      </c>
      <c r="J26882" s="1" t="s">
        <v>474</v>
      </c>
      <c r="K26882" s="1">
        <v>2.0</v>
      </c>
      <c r="L26882" s="3">
        <v>41094.0</v>
      </c>
      <c r="M26882" s="3">
        <v>41641.0</v>
      </c>
      <c r="N26882" s="3">
        <v>41669.0</v>
      </c>
    </row>
    <row r="26883">
      <c r="A26883" s="1" t="s">
        <v>94060</v>
      </c>
      <c r="B26883" s="1" t="s">
        <v>94061</v>
      </c>
      <c r="C26883" s="2" t="s">
        <v>94062</v>
      </c>
      <c r="D26883" s="1" t="s">
        <v>94063</v>
      </c>
      <c r="E26883" s="1">
        <v>8000000.0</v>
      </c>
      <c r="F26883" s="1" t="s">
        <v>18</v>
      </c>
      <c r="G26883" s="1" t="s">
        <v>25</v>
      </c>
      <c r="H26883" s="1" t="s">
        <v>44</v>
      </c>
      <c r="I26883" s="1" t="s">
        <v>282</v>
      </c>
      <c r="J26883" s="1" t="s">
        <v>10029</v>
      </c>
      <c r="K26883" s="1">
        <v>1.0</v>
      </c>
      <c r="L26883" s="3">
        <v>36526.0</v>
      </c>
      <c r="M26883" s="3">
        <v>36976.0</v>
      </c>
      <c r="N26883" s="3">
        <v>36976.0</v>
      </c>
    </row>
    <row r="26884">
      <c r="A26884" s="1" t="s">
        <v>94064</v>
      </c>
      <c r="B26884" s="1" t="s">
        <v>94065</v>
      </c>
      <c r="C26884" s="2" t="s">
        <v>94066</v>
      </c>
      <c r="D26884" s="1" t="s">
        <v>94067</v>
      </c>
      <c r="E26884" s="1" t="s">
        <v>43</v>
      </c>
      <c r="F26884" s="1" t="s">
        <v>18</v>
      </c>
      <c r="G26884" s="1" t="s">
        <v>4881</v>
      </c>
      <c r="I26884" s="1" t="s">
        <v>4882</v>
      </c>
      <c r="J26884" s="1" t="s">
        <v>4882</v>
      </c>
      <c r="K26884" s="1">
        <v>1.0</v>
      </c>
      <c r="L26884" s="3">
        <v>37622.0</v>
      </c>
      <c r="M26884" s="3">
        <v>38353.0</v>
      </c>
      <c r="N26884" s="3">
        <v>38353.0</v>
      </c>
    </row>
    <row r="26885">
      <c r="A26885" s="1" t="s">
        <v>94068</v>
      </c>
      <c r="B26885" s="1" t="s">
        <v>94069</v>
      </c>
      <c r="C26885" s="2" t="s">
        <v>94070</v>
      </c>
      <c r="D26885" s="1" t="s">
        <v>5293</v>
      </c>
      <c r="E26885" s="1">
        <v>1.25E8</v>
      </c>
      <c r="F26885" s="1" t="s">
        <v>689</v>
      </c>
      <c r="G26885" s="1" t="s">
        <v>37</v>
      </c>
      <c r="H26885" s="1">
        <v>22.0</v>
      </c>
      <c r="I26885" s="1" t="s">
        <v>38</v>
      </c>
      <c r="J26885" s="1" t="s">
        <v>38</v>
      </c>
      <c r="K26885" s="1">
        <v>2.0</v>
      </c>
      <c r="M26885" s="3">
        <v>39387.0</v>
      </c>
      <c r="N26885" s="3">
        <v>41395.0</v>
      </c>
    </row>
    <row r="26886">
      <c r="A26886" s="1" t="s">
        <v>94071</v>
      </c>
      <c r="B26886" s="1" t="s">
        <v>94072</v>
      </c>
      <c r="C26886" s="2" t="s">
        <v>94073</v>
      </c>
      <c r="D26886" s="1" t="s">
        <v>4142</v>
      </c>
      <c r="E26886" s="1">
        <v>4.75E7</v>
      </c>
      <c r="F26886" s="1" t="s">
        <v>113</v>
      </c>
      <c r="G26886" s="1" t="s">
        <v>25</v>
      </c>
      <c r="H26886" s="1" t="s">
        <v>1330</v>
      </c>
      <c r="I26886" s="1" t="s">
        <v>1331</v>
      </c>
      <c r="J26886" s="1" t="s">
        <v>1331</v>
      </c>
      <c r="K26886" s="1">
        <v>2.0</v>
      </c>
      <c r="L26886" s="3">
        <v>36495.0</v>
      </c>
      <c r="M26886" s="3">
        <v>37116.0</v>
      </c>
      <c r="N26886" s="3">
        <v>39173.0</v>
      </c>
    </row>
    <row r="26887">
      <c r="A26887" s="1" t="s">
        <v>94074</v>
      </c>
      <c r="B26887" s="1" t="s">
        <v>94075</v>
      </c>
      <c r="C26887" s="2" t="s">
        <v>94076</v>
      </c>
      <c r="D26887" s="1" t="s">
        <v>42</v>
      </c>
      <c r="E26887" s="1">
        <v>9.0E7</v>
      </c>
      <c r="F26887" s="1" t="s">
        <v>207</v>
      </c>
      <c r="G26887" s="1" t="s">
        <v>25</v>
      </c>
      <c r="H26887" s="1" t="s">
        <v>64</v>
      </c>
      <c r="I26887" s="1" t="s">
        <v>65</v>
      </c>
      <c r="J26887" s="1" t="s">
        <v>1419</v>
      </c>
      <c r="K26887" s="1">
        <v>3.0</v>
      </c>
      <c r="L26887" s="3">
        <v>39814.0</v>
      </c>
      <c r="M26887" s="3">
        <v>37811.0</v>
      </c>
      <c r="N26887" s="3">
        <v>39928.0</v>
      </c>
    </row>
    <row r="26888">
      <c r="A26888" s="1" t="s">
        <v>94077</v>
      </c>
      <c r="B26888" s="1" t="s">
        <v>94078</v>
      </c>
      <c r="C26888" s="2" t="s">
        <v>94079</v>
      </c>
      <c r="D26888" s="1" t="s">
        <v>56</v>
      </c>
      <c r="E26888" s="1">
        <v>3.44947203E8</v>
      </c>
      <c r="F26888" s="1" t="s">
        <v>113</v>
      </c>
      <c r="G26888" s="1" t="s">
        <v>25</v>
      </c>
      <c r="H26888" s="1" t="s">
        <v>99</v>
      </c>
      <c r="I26888" s="1" t="s">
        <v>3295</v>
      </c>
      <c r="J26888" s="1" t="s">
        <v>19219</v>
      </c>
      <c r="K26888" s="1">
        <v>3.0</v>
      </c>
      <c r="L26888" s="3">
        <v>38718.0</v>
      </c>
      <c r="M26888" s="3">
        <v>38469.0</v>
      </c>
      <c r="N26888" s="3">
        <v>40087.0</v>
      </c>
    </row>
    <row r="26889">
      <c r="A26889" s="1" t="s">
        <v>94080</v>
      </c>
      <c r="B26889" s="1" t="s">
        <v>94081</v>
      </c>
      <c r="C26889" s="2" t="s">
        <v>94082</v>
      </c>
      <c r="D26889" s="1" t="s">
        <v>264</v>
      </c>
      <c r="E26889" s="1">
        <v>1.4749273E8</v>
      </c>
      <c r="F26889" s="1" t="s">
        <v>113</v>
      </c>
      <c r="G26889" s="1" t="s">
        <v>25</v>
      </c>
      <c r="H26889" s="1" t="s">
        <v>158</v>
      </c>
      <c r="I26889" s="1" t="s">
        <v>244</v>
      </c>
      <c r="J26889" s="1" t="s">
        <v>49075</v>
      </c>
      <c r="K26889" s="1">
        <v>3.0</v>
      </c>
      <c r="L26889" s="3">
        <v>36161.0</v>
      </c>
      <c r="M26889" s="3">
        <v>40197.0</v>
      </c>
      <c r="N26889" s="3">
        <v>41654.0</v>
      </c>
    </row>
    <row r="26890">
      <c r="A26890" s="1" t="s">
        <v>94083</v>
      </c>
      <c r="B26890" s="1" t="s">
        <v>94084</v>
      </c>
      <c r="C26890" s="2" t="s">
        <v>94085</v>
      </c>
      <c r="E26890" s="1">
        <v>9533.70641904453</v>
      </c>
      <c r="F26890" s="1" t="s">
        <v>207</v>
      </c>
      <c r="K26890" s="1">
        <v>1.0</v>
      </c>
      <c r="L26890" s="3">
        <v>42094.0</v>
      </c>
      <c r="M26890" s="3">
        <v>42165.0</v>
      </c>
      <c r="N26890" s="3">
        <v>42165.0</v>
      </c>
    </row>
    <row r="26891">
      <c r="A26891" s="1" t="s">
        <v>94086</v>
      </c>
      <c r="B26891" s="1" t="s">
        <v>94087</v>
      </c>
      <c r="C26891" s="2" t="s">
        <v>94088</v>
      </c>
      <c r="D26891" s="1" t="s">
        <v>94089</v>
      </c>
      <c r="E26891" s="1">
        <v>1390000.0</v>
      </c>
      <c r="F26891" s="1" t="s">
        <v>18</v>
      </c>
      <c r="G26891" s="1" t="s">
        <v>25</v>
      </c>
      <c r="H26891" s="1" t="s">
        <v>430</v>
      </c>
      <c r="I26891" s="1" t="s">
        <v>528</v>
      </c>
      <c r="J26891" s="1" t="s">
        <v>8303</v>
      </c>
      <c r="K26891" s="1">
        <v>2.0</v>
      </c>
      <c r="M26891" s="3">
        <v>38589.0</v>
      </c>
      <c r="N26891" s="3">
        <v>40878.0</v>
      </c>
    </row>
    <row r="26892">
      <c r="A26892" s="1" t="s">
        <v>94090</v>
      </c>
      <c r="B26892" s="1" t="s">
        <v>94091</v>
      </c>
      <c r="C26892" s="2" t="s">
        <v>94092</v>
      </c>
      <c r="D26892" s="1" t="s">
        <v>94093</v>
      </c>
      <c r="E26892" s="1">
        <v>2000000.0</v>
      </c>
      <c r="F26892" s="1" t="s">
        <v>18</v>
      </c>
      <c r="G26892" s="1" t="s">
        <v>19</v>
      </c>
      <c r="H26892" s="1">
        <v>16.0</v>
      </c>
      <c r="I26892" s="1" t="s">
        <v>20</v>
      </c>
      <c r="J26892" s="1" t="s">
        <v>20</v>
      </c>
      <c r="K26892" s="1">
        <v>1.0</v>
      </c>
      <c r="L26892" s="3">
        <v>38353.0</v>
      </c>
      <c r="M26892" s="3">
        <v>39083.0</v>
      </c>
      <c r="N26892" s="3">
        <v>39083.0</v>
      </c>
    </row>
    <row r="26893">
      <c r="A26893" s="1" t="s">
        <v>94094</v>
      </c>
      <c r="B26893" s="1" t="s">
        <v>94095</v>
      </c>
      <c r="C26893" s="2" t="s">
        <v>94096</v>
      </c>
      <c r="D26893" s="1" t="s">
        <v>56</v>
      </c>
      <c r="E26893" s="1">
        <v>380000.0</v>
      </c>
      <c r="F26893" s="1" t="s">
        <v>18</v>
      </c>
      <c r="G26893" s="1" t="s">
        <v>552</v>
      </c>
      <c r="H26893" s="1">
        <v>59.0</v>
      </c>
      <c r="I26893" s="1" t="s">
        <v>20541</v>
      </c>
      <c r="J26893" s="1" t="s">
        <v>64673</v>
      </c>
      <c r="K26893" s="1">
        <v>1.0</v>
      </c>
      <c r="M26893" s="3">
        <v>39234.0</v>
      </c>
      <c r="N26893" s="3">
        <v>39234.0</v>
      </c>
    </row>
    <row r="26894">
      <c r="A26894" s="1" t="s">
        <v>94097</v>
      </c>
      <c r="B26894" s="1" t="s">
        <v>94098</v>
      </c>
      <c r="C26894" s="2" t="s">
        <v>94099</v>
      </c>
      <c r="D26894" s="1" t="s">
        <v>75</v>
      </c>
      <c r="E26894" s="1">
        <v>49180.0</v>
      </c>
      <c r="F26894" s="1" t="s">
        <v>18</v>
      </c>
      <c r="G26894" s="1" t="s">
        <v>2271</v>
      </c>
      <c r="H26894" s="1">
        <v>34.0</v>
      </c>
      <c r="I26894" s="1" t="s">
        <v>2272</v>
      </c>
      <c r="J26894" s="1" t="s">
        <v>2272</v>
      </c>
      <c r="K26894" s="1">
        <v>1.0</v>
      </c>
      <c r="M26894" s="3">
        <v>41519.0</v>
      </c>
      <c r="N26894" s="3">
        <v>41519.0</v>
      </c>
    </row>
    <row r="26895">
      <c r="A26895" s="1" t="s">
        <v>94100</v>
      </c>
      <c r="B26895" s="1" t="s">
        <v>94101</v>
      </c>
      <c r="D26895" s="1" t="s">
        <v>42</v>
      </c>
      <c r="E26895" s="1">
        <v>9500000.0</v>
      </c>
      <c r="F26895" s="1" t="s">
        <v>18</v>
      </c>
      <c r="G26895" s="1" t="s">
        <v>25</v>
      </c>
      <c r="H26895" s="1" t="s">
        <v>430</v>
      </c>
      <c r="I26895" s="1" t="s">
        <v>528</v>
      </c>
      <c r="J26895" s="1" t="s">
        <v>3661</v>
      </c>
      <c r="K26895" s="1">
        <v>1.0</v>
      </c>
      <c r="L26895" s="3">
        <v>36161.0</v>
      </c>
      <c r="M26895" s="3">
        <v>37081.0</v>
      </c>
      <c r="N26895" s="3">
        <v>37081.0</v>
      </c>
    </row>
    <row r="26896">
      <c r="A26896" s="1" t="s">
        <v>94102</v>
      </c>
      <c r="B26896" s="1" t="s">
        <v>94103</v>
      </c>
      <c r="C26896" s="2" t="s">
        <v>94104</v>
      </c>
      <c r="D26896" s="1" t="s">
        <v>94105</v>
      </c>
      <c r="E26896" s="1" t="s">
        <v>43</v>
      </c>
      <c r="F26896" s="1" t="s">
        <v>18</v>
      </c>
      <c r="G26896" s="1" t="s">
        <v>25</v>
      </c>
      <c r="H26896" s="1" t="s">
        <v>89</v>
      </c>
      <c r="I26896" s="1" t="s">
        <v>4203</v>
      </c>
      <c r="J26896" s="1" t="s">
        <v>10235</v>
      </c>
      <c r="K26896" s="1">
        <v>1.0</v>
      </c>
      <c r="M26896" s="3">
        <v>41589.0</v>
      </c>
      <c r="N26896" s="3">
        <v>41589.0</v>
      </c>
    </row>
    <row r="26897">
      <c r="A26897" s="1" t="s">
        <v>94106</v>
      </c>
      <c r="B26897" s="1" t="s">
        <v>94107</v>
      </c>
      <c r="C26897" s="2" t="s">
        <v>94108</v>
      </c>
      <c r="D26897" s="1" t="s">
        <v>248</v>
      </c>
      <c r="E26897" s="1" t="s">
        <v>43</v>
      </c>
      <c r="F26897" s="1" t="s">
        <v>207</v>
      </c>
      <c r="G26897" s="1" t="s">
        <v>165</v>
      </c>
      <c r="H26897" s="1" t="s">
        <v>166</v>
      </c>
      <c r="I26897" s="1" t="s">
        <v>167</v>
      </c>
      <c r="J26897" s="1" t="s">
        <v>167</v>
      </c>
      <c r="K26897" s="1">
        <v>1.0</v>
      </c>
      <c r="M26897" s="3">
        <v>42195.0</v>
      </c>
      <c r="N26897" s="3">
        <v>42195.0</v>
      </c>
    </row>
    <row r="26898">
      <c r="A26898" s="1" t="s">
        <v>94109</v>
      </c>
      <c r="B26898" s="1" t="s">
        <v>94110</v>
      </c>
      <c r="C26898" s="2" t="s">
        <v>94111</v>
      </c>
      <c r="D26898" s="1" t="s">
        <v>94112</v>
      </c>
      <c r="E26898" s="1">
        <v>736050.0</v>
      </c>
      <c r="F26898" s="1" t="s">
        <v>18</v>
      </c>
      <c r="G26898" s="1" t="s">
        <v>165</v>
      </c>
      <c r="H26898" s="1">
        <v>97.0</v>
      </c>
      <c r="I26898" s="1" t="s">
        <v>5610</v>
      </c>
      <c r="J26898" s="1" t="s">
        <v>5610</v>
      </c>
      <c r="K26898" s="1">
        <v>1.0</v>
      </c>
      <c r="L26898" s="3">
        <v>39475.0</v>
      </c>
      <c r="M26898" s="3">
        <v>39448.0</v>
      </c>
      <c r="N26898" s="3">
        <v>39448.0</v>
      </c>
    </row>
    <row r="26899">
      <c r="A26899" s="1" t="s">
        <v>94113</v>
      </c>
      <c r="B26899" s="1" t="s">
        <v>94114</v>
      </c>
      <c r="C26899" s="2" t="s">
        <v>94115</v>
      </c>
      <c r="D26899" s="1" t="s">
        <v>94116</v>
      </c>
      <c r="E26899" s="1">
        <v>30000.0</v>
      </c>
      <c r="F26899" s="1" t="s">
        <v>18</v>
      </c>
      <c r="G26899" s="1" t="s">
        <v>57</v>
      </c>
      <c r="H26899" s="1" t="s">
        <v>202</v>
      </c>
      <c r="I26899" s="1" t="s">
        <v>203</v>
      </c>
      <c r="J26899" s="1" t="s">
        <v>3500</v>
      </c>
      <c r="K26899" s="1">
        <v>1.0</v>
      </c>
      <c r="M26899" s="3">
        <v>42064.0</v>
      </c>
      <c r="N26899" s="3">
        <v>42064.0</v>
      </c>
    </row>
    <row r="26900">
      <c r="A26900" s="1" t="s">
        <v>94117</v>
      </c>
      <c r="B26900" s="1" t="s">
        <v>94118</v>
      </c>
      <c r="C26900" s="2" t="s">
        <v>94119</v>
      </c>
      <c r="D26900" s="1" t="s">
        <v>127</v>
      </c>
      <c r="E26900" s="1">
        <v>175000.0</v>
      </c>
      <c r="F26900" s="1" t="s">
        <v>18</v>
      </c>
      <c r="G26900" s="1" t="s">
        <v>14337</v>
      </c>
      <c r="K26900" s="1">
        <v>1.0</v>
      </c>
      <c r="L26900" s="3">
        <v>40909.0</v>
      </c>
      <c r="M26900" s="3">
        <v>40909.0</v>
      </c>
      <c r="N26900" s="3">
        <v>40909.0</v>
      </c>
    </row>
    <row r="26901">
      <c r="A26901" s="1" t="s">
        <v>94120</v>
      </c>
      <c r="B26901" s="1" t="s">
        <v>94121</v>
      </c>
      <c r="C26901" s="2" t="s">
        <v>94122</v>
      </c>
      <c r="D26901" s="1" t="s">
        <v>94123</v>
      </c>
      <c r="E26901" s="1">
        <v>700000.0</v>
      </c>
      <c r="F26901" s="1" t="s">
        <v>18</v>
      </c>
      <c r="G26901" s="1" t="s">
        <v>165</v>
      </c>
      <c r="H26901" s="1" t="s">
        <v>166</v>
      </c>
      <c r="I26901" s="1" t="s">
        <v>167</v>
      </c>
      <c r="J26901" s="1" t="s">
        <v>167</v>
      </c>
      <c r="K26901" s="1">
        <v>1.0</v>
      </c>
      <c r="L26901" s="3">
        <v>40483.0</v>
      </c>
      <c r="M26901" s="3">
        <v>40669.0</v>
      </c>
      <c r="N26901" s="3">
        <v>40669.0</v>
      </c>
    </row>
    <row r="26902">
      <c r="A26902" s="1" t="s">
        <v>94124</v>
      </c>
      <c r="B26902" s="1" t="s">
        <v>94125</v>
      </c>
      <c r="C26902" s="2" t="s">
        <v>94126</v>
      </c>
      <c r="D26902" s="1" t="s">
        <v>1384</v>
      </c>
      <c r="E26902" s="1">
        <v>2.07E7</v>
      </c>
      <c r="F26902" s="1" t="s">
        <v>207</v>
      </c>
      <c r="G26902" s="1" t="s">
        <v>25</v>
      </c>
      <c r="H26902" s="1" t="s">
        <v>64</v>
      </c>
      <c r="I26902" s="1" t="s">
        <v>65</v>
      </c>
      <c r="J26902" s="1" t="s">
        <v>984</v>
      </c>
      <c r="K26902" s="1">
        <v>4.0</v>
      </c>
      <c r="L26902" s="3">
        <v>38718.0</v>
      </c>
      <c r="M26902" s="3">
        <v>39246.0</v>
      </c>
      <c r="N26902" s="3">
        <v>40375.0</v>
      </c>
    </row>
    <row r="26903">
      <c r="A26903" s="1" t="s">
        <v>94127</v>
      </c>
      <c r="B26903" s="1" t="s">
        <v>94128</v>
      </c>
      <c r="C26903" s="2" t="s">
        <v>94129</v>
      </c>
      <c r="D26903" s="1" t="s">
        <v>94130</v>
      </c>
      <c r="E26903" s="1">
        <v>1061520.0</v>
      </c>
      <c r="F26903" s="1" t="s">
        <v>18</v>
      </c>
      <c r="G26903" s="1" t="s">
        <v>638</v>
      </c>
      <c r="H26903" s="1">
        <v>7.0</v>
      </c>
      <c r="I26903" s="1" t="s">
        <v>639</v>
      </c>
      <c r="J26903" s="1" t="s">
        <v>39846</v>
      </c>
      <c r="K26903" s="1">
        <v>1.0</v>
      </c>
      <c r="M26903" s="3">
        <v>40822.0</v>
      </c>
      <c r="N26903" s="3">
        <v>40822.0</v>
      </c>
    </row>
    <row r="26904">
      <c r="A26904" s="1" t="s">
        <v>94131</v>
      </c>
      <c r="B26904" s="1" t="s">
        <v>94132</v>
      </c>
      <c r="C26904" s="2" t="s">
        <v>94133</v>
      </c>
      <c r="D26904" s="1" t="s">
        <v>94134</v>
      </c>
      <c r="E26904" s="1">
        <v>21000.0</v>
      </c>
      <c r="F26904" s="1" t="s">
        <v>18</v>
      </c>
      <c r="G26904" s="1" t="s">
        <v>128</v>
      </c>
      <c r="H26904" s="1" t="s">
        <v>20090</v>
      </c>
      <c r="I26904" s="1" t="s">
        <v>20091</v>
      </c>
      <c r="J26904" s="1" t="s">
        <v>20091</v>
      </c>
      <c r="K26904" s="1">
        <v>1.0</v>
      </c>
      <c r="M26904" s="3">
        <v>41799.0</v>
      </c>
      <c r="N26904" s="3">
        <v>41799.0</v>
      </c>
    </row>
    <row r="26905">
      <c r="A26905" s="1" t="s">
        <v>94135</v>
      </c>
      <c r="B26905" s="1" t="s">
        <v>94136</v>
      </c>
      <c r="C26905" s="2" t="s">
        <v>94137</v>
      </c>
      <c r="D26905" s="1" t="s">
        <v>56</v>
      </c>
      <c r="E26905" s="1">
        <v>3.5205E7</v>
      </c>
      <c r="F26905" s="1" t="s">
        <v>18</v>
      </c>
      <c r="G26905" s="1" t="s">
        <v>25</v>
      </c>
      <c r="H26905" s="1" t="s">
        <v>1272</v>
      </c>
      <c r="I26905" s="1" t="s">
        <v>1273</v>
      </c>
      <c r="J26905" s="1" t="s">
        <v>1274</v>
      </c>
      <c r="K26905" s="1">
        <v>3.0</v>
      </c>
      <c r="L26905" s="3">
        <v>36161.0</v>
      </c>
      <c r="M26905" s="3">
        <v>39372.0</v>
      </c>
      <c r="N26905" s="3">
        <v>41124.0</v>
      </c>
    </row>
    <row r="26906">
      <c r="A26906" s="1" t="s">
        <v>94138</v>
      </c>
      <c r="B26906" s="1" t="s">
        <v>94139</v>
      </c>
      <c r="C26906" s="2" t="s">
        <v>94140</v>
      </c>
      <c r="D26906" s="1" t="s">
        <v>1247</v>
      </c>
      <c r="E26906" s="1">
        <v>1075000.0</v>
      </c>
      <c r="F26906" s="1" t="s">
        <v>18</v>
      </c>
      <c r="G26906" s="1" t="s">
        <v>25</v>
      </c>
      <c r="H26906" s="1" t="s">
        <v>286</v>
      </c>
      <c r="I26906" s="1" t="s">
        <v>874</v>
      </c>
      <c r="J26906" s="1" t="s">
        <v>874</v>
      </c>
      <c r="K26906" s="1">
        <v>2.0</v>
      </c>
      <c r="L26906" s="3">
        <v>40909.0</v>
      </c>
      <c r="M26906" s="3">
        <v>41120.0</v>
      </c>
      <c r="N26906" s="3">
        <v>41345.0</v>
      </c>
    </row>
    <row r="26907">
      <c r="A26907" s="1" t="s">
        <v>94141</v>
      </c>
      <c r="B26907" s="1" t="s">
        <v>94142</v>
      </c>
      <c r="C26907" s="2" t="s">
        <v>94143</v>
      </c>
      <c r="D26907" s="1" t="s">
        <v>36</v>
      </c>
      <c r="E26907" s="1">
        <v>100000.0</v>
      </c>
      <c r="F26907" s="1" t="s">
        <v>18</v>
      </c>
      <c r="G26907" s="1" t="s">
        <v>25</v>
      </c>
      <c r="H26907" s="1" t="s">
        <v>44</v>
      </c>
      <c r="I26907" s="1" t="s">
        <v>282</v>
      </c>
      <c r="J26907" s="1" t="s">
        <v>282</v>
      </c>
      <c r="K26907" s="1">
        <v>1.0</v>
      </c>
      <c r="L26907" s="3">
        <v>40787.0</v>
      </c>
      <c r="M26907" s="3">
        <v>40817.0</v>
      </c>
      <c r="N26907" s="3">
        <v>40817.0</v>
      </c>
    </row>
    <row r="26908">
      <c r="A26908" s="1" t="s">
        <v>94144</v>
      </c>
      <c r="B26908" s="1" t="s">
        <v>94145</v>
      </c>
      <c r="C26908" s="2" t="s">
        <v>94146</v>
      </c>
      <c r="D26908" s="1" t="s">
        <v>766</v>
      </c>
      <c r="E26908" s="1">
        <v>1878750.0</v>
      </c>
      <c r="F26908" s="1" t="s">
        <v>18</v>
      </c>
      <c r="G26908" s="1" t="s">
        <v>552</v>
      </c>
      <c r="H26908" s="1">
        <v>59.0</v>
      </c>
      <c r="I26908" s="1" t="s">
        <v>64673</v>
      </c>
      <c r="J26908" s="1" t="s">
        <v>94147</v>
      </c>
      <c r="K26908" s="1">
        <v>1.0</v>
      </c>
      <c r="L26908" s="3">
        <v>38718.0</v>
      </c>
      <c r="M26908" s="3">
        <v>39765.0</v>
      </c>
      <c r="N26908" s="3">
        <v>39765.0</v>
      </c>
    </row>
    <row r="26909">
      <c r="A26909" s="1" t="s">
        <v>94148</v>
      </c>
      <c r="B26909" s="1" t="s">
        <v>94149</v>
      </c>
      <c r="C26909" s="2" t="s">
        <v>94150</v>
      </c>
      <c r="D26909" s="1" t="s">
        <v>56</v>
      </c>
      <c r="E26909" s="1">
        <v>275000.0</v>
      </c>
      <c r="F26909" s="1" t="s">
        <v>18</v>
      </c>
      <c r="G26909" s="1" t="s">
        <v>25</v>
      </c>
      <c r="H26909" s="1" t="s">
        <v>790</v>
      </c>
      <c r="I26909" s="1" t="s">
        <v>16942</v>
      </c>
      <c r="J26909" s="1" t="s">
        <v>34675</v>
      </c>
      <c r="K26909" s="1">
        <v>2.0</v>
      </c>
      <c r="M26909" s="3">
        <v>39931.0</v>
      </c>
      <c r="N26909" s="3">
        <v>40671.0</v>
      </c>
    </row>
    <row r="26910">
      <c r="A26910" s="1" t="s">
        <v>94151</v>
      </c>
      <c r="B26910" s="1" t="s">
        <v>94152</v>
      </c>
      <c r="C26910" s="2" t="s">
        <v>94153</v>
      </c>
      <c r="D26910" s="1" t="s">
        <v>94154</v>
      </c>
      <c r="E26910" s="1">
        <v>724000.0</v>
      </c>
      <c r="F26910" s="1" t="s">
        <v>207</v>
      </c>
      <c r="G26910" s="1" t="s">
        <v>1138</v>
      </c>
      <c r="H26910" s="1">
        <v>23.0</v>
      </c>
      <c r="I26910" s="1" t="s">
        <v>2775</v>
      </c>
      <c r="J26910" s="1" t="s">
        <v>94155</v>
      </c>
      <c r="K26910" s="1">
        <v>1.0</v>
      </c>
      <c r="L26910" s="3">
        <v>17168.0</v>
      </c>
      <c r="M26910" s="3">
        <v>30103.0</v>
      </c>
      <c r="N26910" s="3">
        <v>30103.0</v>
      </c>
    </row>
    <row r="26911">
      <c r="A26911" s="1" t="s">
        <v>94156</v>
      </c>
      <c r="B26911" s="1" t="s">
        <v>94157</v>
      </c>
      <c r="C26911" s="2" t="s">
        <v>94158</v>
      </c>
      <c r="D26911" s="1" t="s">
        <v>94159</v>
      </c>
      <c r="E26911" s="1">
        <v>115000.0</v>
      </c>
      <c r="F26911" s="1" t="s">
        <v>18</v>
      </c>
      <c r="G26911" s="1" t="s">
        <v>19</v>
      </c>
      <c r="H26911" s="1">
        <v>28.0</v>
      </c>
      <c r="I26911" s="1" t="s">
        <v>12510</v>
      </c>
      <c r="J26911" s="1" t="s">
        <v>12510</v>
      </c>
      <c r="K26911" s="1">
        <v>1.0</v>
      </c>
      <c r="L26911" s="3">
        <v>40287.0</v>
      </c>
      <c r="M26911" s="3">
        <v>41707.0</v>
      </c>
      <c r="N26911" s="3">
        <v>41707.0</v>
      </c>
    </row>
    <row r="26912">
      <c r="A26912" s="1" t="s">
        <v>94160</v>
      </c>
      <c r="B26912" s="1" t="s">
        <v>94161</v>
      </c>
      <c r="C26912" s="2" t="s">
        <v>94162</v>
      </c>
      <c r="D26912" s="1" t="s">
        <v>94163</v>
      </c>
      <c r="E26912" s="1" t="s">
        <v>43</v>
      </c>
      <c r="F26912" s="1" t="s">
        <v>207</v>
      </c>
      <c r="G26912" s="1" t="s">
        <v>1138</v>
      </c>
      <c r="H26912" s="1">
        <v>27.0</v>
      </c>
      <c r="I26912" s="1" t="s">
        <v>2775</v>
      </c>
      <c r="J26912" s="1" t="s">
        <v>39701</v>
      </c>
      <c r="K26912" s="1">
        <v>1.0</v>
      </c>
      <c r="M26912" s="3">
        <v>38718.0</v>
      </c>
      <c r="N26912" s="3">
        <v>38718.0</v>
      </c>
    </row>
    <row r="26913">
      <c r="A26913" s="1" t="s">
        <v>94164</v>
      </c>
      <c r="B26913" s="1" t="s">
        <v>94165</v>
      </c>
      <c r="C26913" s="2" t="s">
        <v>94166</v>
      </c>
      <c r="D26913" s="1" t="s">
        <v>94167</v>
      </c>
      <c r="E26913" s="1" t="s">
        <v>43</v>
      </c>
      <c r="F26913" s="1" t="s">
        <v>207</v>
      </c>
      <c r="G26913" s="1" t="s">
        <v>650</v>
      </c>
      <c r="H26913" s="1">
        <v>16.0</v>
      </c>
      <c r="I26913" s="1" t="s">
        <v>8349</v>
      </c>
      <c r="J26913" s="1" t="s">
        <v>94168</v>
      </c>
      <c r="K26913" s="1">
        <v>1.0</v>
      </c>
      <c r="L26913" s="3">
        <v>25569.0</v>
      </c>
      <c r="M26913" s="3">
        <v>42172.0</v>
      </c>
      <c r="N26913" s="3">
        <v>42172.0</v>
      </c>
    </row>
    <row r="26914">
      <c r="A26914" s="1" t="s">
        <v>94169</v>
      </c>
      <c r="B26914" s="1" t="s">
        <v>94170</v>
      </c>
      <c r="C26914" s="2" t="s">
        <v>94171</v>
      </c>
      <c r="D26914" s="1" t="s">
        <v>94172</v>
      </c>
      <c r="E26914" s="1">
        <v>1.0E7</v>
      </c>
      <c r="F26914" s="1" t="s">
        <v>18</v>
      </c>
      <c r="G26914" s="1" t="s">
        <v>222</v>
      </c>
      <c r="H26914" s="1">
        <v>4.0</v>
      </c>
      <c r="I26914" s="1" t="s">
        <v>852</v>
      </c>
      <c r="J26914" s="1" t="s">
        <v>852</v>
      </c>
      <c r="K26914" s="1">
        <v>1.0</v>
      </c>
      <c r="L26914" s="3">
        <v>36526.0</v>
      </c>
      <c r="M26914" s="3">
        <v>41866.0</v>
      </c>
      <c r="N26914" s="3">
        <v>41866.0</v>
      </c>
    </row>
    <row r="26915">
      <c r="A26915" s="1" t="s">
        <v>94173</v>
      </c>
      <c r="B26915" s="1" t="s">
        <v>94174</v>
      </c>
      <c r="C26915" s="2" t="s">
        <v>94175</v>
      </c>
      <c r="D26915" s="1" t="s">
        <v>2822</v>
      </c>
      <c r="E26915" s="1">
        <v>276686.0</v>
      </c>
      <c r="F26915" s="1" t="s">
        <v>18</v>
      </c>
      <c r="G26915" s="1" t="s">
        <v>25</v>
      </c>
      <c r="H26915" s="1" t="s">
        <v>44</v>
      </c>
      <c r="I26915" s="1" t="s">
        <v>282</v>
      </c>
      <c r="J26915" s="1" t="s">
        <v>934</v>
      </c>
      <c r="K26915" s="1">
        <v>1.0</v>
      </c>
      <c r="L26915" s="3">
        <v>36526.0</v>
      </c>
      <c r="M26915" s="3">
        <v>41030.0</v>
      </c>
      <c r="N26915" s="3">
        <v>41030.0</v>
      </c>
    </row>
    <row r="26916">
      <c r="A26916" s="1" t="s">
        <v>94176</v>
      </c>
      <c r="B26916" s="1" t="s">
        <v>94177</v>
      </c>
      <c r="C26916" s="2" t="s">
        <v>94178</v>
      </c>
      <c r="D26916" s="1" t="s">
        <v>75</v>
      </c>
      <c r="E26916" s="1" t="s">
        <v>43</v>
      </c>
      <c r="F26916" s="1" t="s">
        <v>18</v>
      </c>
      <c r="G26916" s="1" t="s">
        <v>25</v>
      </c>
      <c r="H26916" s="1" t="s">
        <v>89</v>
      </c>
      <c r="I26916" s="1" t="s">
        <v>4203</v>
      </c>
      <c r="J26916" s="1" t="s">
        <v>10235</v>
      </c>
      <c r="K26916" s="1">
        <v>1.0</v>
      </c>
      <c r="L26916" s="3">
        <v>35195.0</v>
      </c>
      <c r="M26916" s="3">
        <v>35195.0</v>
      </c>
      <c r="N26916" s="3">
        <v>35195.0</v>
      </c>
    </row>
    <row r="26917">
      <c r="A26917" s="1" t="s">
        <v>94179</v>
      </c>
      <c r="B26917" s="1" t="s">
        <v>94180</v>
      </c>
      <c r="C26917" s="2" t="s">
        <v>94181</v>
      </c>
      <c r="D26917" s="1" t="s">
        <v>75</v>
      </c>
      <c r="E26917" s="1">
        <v>500000.0</v>
      </c>
      <c r="F26917" s="1" t="s">
        <v>18</v>
      </c>
      <c r="G26917" s="1" t="s">
        <v>19</v>
      </c>
      <c r="H26917" s="1">
        <v>19.0</v>
      </c>
      <c r="I26917" s="1" t="s">
        <v>474</v>
      </c>
      <c r="J26917" s="1" t="s">
        <v>11965</v>
      </c>
      <c r="K26917" s="1">
        <v>1.0</v>
      </c>
      <c r="M26917" s="3">
        <v>42270.0</v>
      </c>
      <c r="N26917" s="3">
        <v>42270.0</v>
      </c>
    </row>
    <row r="26918">
      <c r="A26918" s="1" t="s">
        <v>94182</v>
      </c>
      <c r="B26918" s="1" t="s">
        <v>94183</v>
      </c>
      <c r="C26918" s="2" t="s">
        <v>94184</v>
      </c>
      <c r="D26918" s="1" t="s">
        <v>264</v>
      </c>
      <c r="E26918" s="1">
        <v>965000.0</v>
      </c>
      <c r="F26918" s="1" t="s">
        <v>113</v>
      </c>
      <c r="G26918" s="1" t="s">
        <v>25</v>
      </c>
      <c r="H26918" s="1" t="s">
        <v>208</v>
      </c>
      <c r="I26918" s="1" t="s">
        <v>6943</v>
      </c>
      <c r="J26918" s="1" t="s">
        <v>6943</v>
      </c>
      <c r="K26918" s="1">
        <v>2.0</v>
      </c>
      <c r="L26918" s="3">
        <v>39814.0</v>
      </c>
      <c r="M26918" s="3">
        <v>40788.0</v>
      </c>
      <c r="N26918" s="3">
        <v>41002.0</v>
      </c>
    </row>
    <row r="26919">
      <c r="A26919" s="1" t="s">
        <v>94185</v>
      </c>
      <c r="B26919" s="1" t="s">
        <v>94186</v>
      </c>
      <c r="C26919" s="2" t="s">
        <v>94187</v>
      </c>
      <c r="D26919" s="1" t="s">
        <v>42</v>
      </c>
      <c r="E26919" s="1">
        <v>6000000.0</v>
      </c>
      <c r="F26919" s="1" t="s">
        <v>113</v>
      </c>
      <c r="G26919" s="1" t="s">
        <v>25</v>
      </c>
      <c r="H26919" s="1" t="s">
        <v>106</v>
      </c>
      <c r="I26919" s="1" t="s">
        <v>107</v>
      </c>
      <c r="J26919" s="1" t="s">
        <v>108</v>
      </c>
      <c r="K26919" s="1">
        <v>1.0</v>
      </c>
      <c r="L26919" s="3">
        <v>40179.0</v>
      </c>
      <c r="M26919" s="3">
        <v>40371.0</v>
      </c>
      <c r="N26919" s="3">
        <v>40371.0</v>
      </c>
    </row>
    <row r="26920">
      <c r="A26920" s="1" t="s">
        <v>94188</v>
      </c>
      <c r="B26920" s="1" t="s">
        <v>94189</v>
      </c>
      <c r="D26920" s="1" t="s">
        <v>248</v>
      </c>
      <c r="E26920" s="1">
        <v>6000000.0</v>
      </c>
      <c r="F26920" s="1" t="s">
        <v>18</v>
      </c>
      <c r="G26920" s="1" t="s">
        <v>25</v>
      </c>
      <c r="H26920" s="1" t="s">
        <v>121</v>
      </c>
      <c r="I26920" s="1" t="s">
        <v>122</v>
      </c>
      <c r="J26920" s="1" t="s">
        <v>122</v>
      </c>
      <c r="K26920" s="1">
        <v>1.0</v>
      </c>
      <c r="L26920" s="3">
        <v>39448.0</v>
      </c>
      <c r="M26920" s="3">
        <v>40549.0</v>
      </c>
      <c r="N26920" s="3">
        <v>40549.0</v>
      </c>
    </row>
    <row r="26921">
      <c r="A26921" s="1" t="s">
        <v>94190</v>
      </c>
      <c r="B26921" s="1" t="s">
        <v>94191</v>
      </c>
      <c r="C26921" s="2" t="s">
        <v>94192</v>
      </c>
      <c r="D26921" s="1" t="s">
        <v>56</v>
      </c>
      <c r="E26921" s="1">
        <v>640000.0</v>
      </c>
      <c r="F26921" s="1" t="s">
        <v>18</v>
      </c>
      <c r="G26921" s="1" t="s">
        <v>25</v>
      </c>
      <c r="H26921" s="1" t="s">
        <v>106</v>
      </c>
      <c r="I26921" s="1" t="s">
        <v>107</v>
      </c>
      <c r="J26921" s="1" t="s">
        <v>108</v>
      </c>
      <c r="K26921" s="1">
        <v>1.0</v>
      </c>
      <c r="M26921" s="3">
        <v>42321.0</v>
      </c>
      <c r="N26921" s="3">
        <v>42321.0</v>
      </c>
    </row>
    <row r="26922">
      <c r="A26922" s="1" t="s">
        <v>94193</v>
      </c>
      <c r="B26922" s="1" t="s">
        <v>94194</v>
      </c>
      <c r="D26922" s="1" t="s">
        <v>655</v>
      </c>
      <c r="E26922" s="1">
        <v>1.0E7</v>
      </c>
      <c r="F26922" s="1" t="s">
        <v>113</v>
      </c>
      <c r="G26922" s="1" t="s">
        <v>25</v>
      </c>
      <c r="H26922" s="1" t="s">
        <v>89</v>
      </c>
      <c r="I26922" s="1" t="s">
        <v>3569</v>
      </c>
      <c r="J26922" s="1" t="s">
        <v>3569</v>
      </c>
      <c r="K26922" s="1">
        <v>1.0</v>
      </c>
      <c r="L26922" s="3">
        <v>36526.0</v>
      </c>
      <c r="M26922" s="3">
        <v>37263.0</v>
      </c>
      <c r="N26922" s="3">
        <v>37263.0</v>
      </c>
    </row>
    <row r="26923">
      <c r="A26923" s="1" t="s">
        <v>94195</v>
      </c>
      <c r="B26923" s="1" t="s">
        <v>94196</v>
      </c>
      <c r="E26923" s="1" t="s">
        <v>43</v>
      </c>
      <c r="F26923" s="1" t="s">
        <v>18</v>
      </c>
      <c r="K26923" s="1">
        <v>1.0</v>
      </c>
      <c r="L26923" s="3">
        <v>39083.0</v>
      </c>
      <c r="M26923" s="3">
        <v>39736.0</v>
      </c>
      <c r="N26923" s="3">
        <v>39736.0</v>
      </c>
    </row>
    <row r="26924">
      <c r="A26924" s="1" t="s">
        <v>94197</v>
      </c>
      <c r="B26924" s="1" t="s">
        <v>94198</v>
      </c>
      <c r="C26924" s="2" t="s">
        <v>94199</v>
      </c>
      <c r="D26924" s="1" t="s">
        <v>94200</v>
      </c>
      <c r="E26924" s="1">
        <v>1.65E7</v>
      </c>
      <c r="F26924" s="1" t="s">
        <v>113</v>
      </c>
      <c r="G26924" s="1" t="s">
        <v>25</v>
      </c>
      <c r="H26924" s="1" t="s">
        <v>142</v>
      </c>
      <c r="I26924" s="1" t="s">
        <v>143</v>
      </c>
      <c r="J26924" s="1" t="s">
        <v>143</v>
      </c>
      <c r="K26924" s="1">
        <v>3.0</v>
      </c>
      <c r="L26924" s="3">
        <v>41027.0</v>
      </c>
      <c r="M26924" s="3">
        <v>37257.0</v>
      </c>
      <c r="N26924" s="3">
        <v>38718.0</v>
      </c>
    </row>
    <row r="26925">
      <c r="A26925" s="1" t="s">
        <v>94201</v>
      </c>
      <c r="B26925" s="1" t="s">
        <v>94202</v>
      </c>
      <c r="C26925" s="2" t="s">
        <v>94203</v>
      </c>
      <c r="D26925" s="1" t="s">
        <v>94204</v>
      </c>
      <c r="E26925" s="1" t="s">
        <v>43</v>
      </c>
      <c r="F26925" s="1" t="s">
        <v>18</v>
      </c>
      <c r="G26925" s="1" t="s">
        <v>25</v>
      </c>
      <c r="H26925" s="1" t="s">
        <v>64</v>
      </c>
      <c r="I26925" s="1" t="s">
        <v>966</v>
      </c>
      <c r="J26925" s="1" t="s">
        <v>967</v>
      </c>
      <c r="K26925" s="1">
        <v>1.0</v>
      </c>
      <c r="L26925" s="3">
        <v>42005.0</v>
      </c>
      <c r="M26925" s="3">
        <v>42273.0</v>
      </c>
      <c r="N26925" s="3">
        <v>42273.0</v>
      </c>
    </row>
    <row r="26926">
      <c r="A26926" s="1" t="s">
        <v>94205</v>
      </c>
      <c r="B26926" s="1" t="s">
        <v>94206</v>
      </c>
      <c r="C26926" s="2" t="s">
        <v>94207</v>
      </c>
      <c r="D26926" s="1" t="s">
        <v>29715</v>
      </c>
      <c r="E26926" s="1">
        <v>2962500.0</v>
      </c>
      <c r="F26926" s="1" t="s">
        <v>113</v>
      </c>
      <c r="G26926" s="1" t="s">
        <v>25</v>
      </c>
      <c r="H26926" s="1" t="s">
        <v>1352</v>
      </c>
      <c r="I26926" s="1" t="s">
        <v>1353</v>
      </c>
      <c r="J26926" s="1" t="s">
        <v>1353</v>
      </c>
      <c r="K26926" s="1">
        <v>1.0</v>
      </c>
      <c r="L26926" s="3">
        <v>35855.0</v>
      </c>
      <c r="M26926" s="3">
        <v>39843.0</v>
      </c>
      <c r="N26926" s="3">
        <v>39843.0</v>
      </c>
    </row>
    <row r="26927">
      <c r="A26927" s="1" t="s">
        <v>94208</v>
      </c>
      <c r="B26927" s="1" t="s">
        <v>94209</v>
      </c>
      <c r="D26927" s="1" t="s">
        <v>42</v>
      </c>
      <c r="E26927" s="1" t="s">
        <v>43</v>
      </c>
      <c r="F26927" s="1" t="s">
        <v>18</v>
      </c>
      <c r="G26927" s="1" t="s">
        <v>57</v>
      </c>
      <c r="H26927" s="1" t="s">
        <v>202</v>
      </c>
      <c r="I26927" s="1" t="s">
        <v>203</v>
      </c>
      <c r="J26927" s="1" t="s">
        <v>203</v>
      </c>
      <c r="K26927" s="1">
        <v>1.0</v>
      </c>
      <c r="L26927" s="3">
        <v>41852.0</v>
      </c>
      <c r="M26927" s="3">
        <v>41892.0</v>
      </c>
      <c r="N26927" s="3">
        <v>41892.0</v>
      </c>
    </row>
    <row r="26928">
      <c r="A26928" s="1" t="s">
        <v>94210</v>
      </c>
      <c r="B26928" s="1" t="s">
        <v>94211</v>
      </c>
      <c r="D26928" s="1" t="s">
        <v>94212</v>
      </c>
      <c r="E26928" s="1">
        <v>7600000.0</v>
      </c>
      <c r="F26928" s="1" t="s">
        <v>18</v>
      </c>
      <c r="G26928" s="1" t="s">
        <v>25</v>
      </c>
      <c r="H26928" s="1" t="s">
        <v>44</v>
      </c>
      <c r="I26928" s="1" t="s">
        <v>282</v>
      </c>
      <c r="J26928" s="1" t="s">
        <v>94213</v>
      </c>
      <c r="K26928" s="1">
        <v>1.0</v>
      </c>
      <c r="L26928" s="3">
        <v>36161.0</v>
      </c>
      <c r="M26928" s="3">
        <v>36707.0</v>
      </c>
      <c r="N26928" s="3">
        <v>36707.0</v>
      </c>
    </row>
    <row r="26929">
      <c r="A26929" s="1" t="s">
        <v>94214</v>
      </c>
      <c r="B26929" s="1" t="s">
        <v>94215</v>
      </c>
      <c r="C26929" s="2" t="s">
        <v>94216</v>
      </c>
      <c r="D26929" s="1" t="s">
        <v>42</v>
      </c>
      <c r="E26929" s="1">
        <v>10000.0</v>
      </c>
      <c r="F26929" s="1" t="s">
        <v>18</v>
      </c>
      <c r="G26929" s="1" t="s">
        <v>25</v>
      </c>
      <c r="H26929" s="1" t="s">
        <v>142</v>
      </c>
      <c r="I26929" s="1" t="s">
        <v>143</v>
      </c>
      <c r="J26929" s="1" t="s">
        <v>2499</v>
      </c>
      <c r="K26929" s="1">
        <v>1.0</v>
      </c>
      <c r="L26929" s="3">
        <v>37257.0</v>
      </c>
      <c r="M26929" s="3">
        <v>41745.0</v>
      </c>
      <c r="N26929" s="3">
        <v>41745.0</v>
      </c>
    </row>
    <row r="26930">
      <c r="A26930" s="1" t="s">
        <v>94217</v>
      </c>
      <c r="B26930" s="1" t="s">
        <v>94218</v>
      </c>
      <c r="C26930" s="2" t="s">
        <v>94219</v>
      </c>
      <c r="D26930" s="1" t="s">
        <v>94220</v>
      </c>
      <c r="E26930" s="1">
        <v>1500000.0</v>
      </c>
      <c r="F26930" s="1" t="s">
        <v>113</v>
      </c>
      <c r="K26930" s="1">
        <v>1.0</v>
      </c>
      <c r="M26930" s="3">
        <v>39661.0</v>
      </c>
      <c r="N26930" s="3">
        <v>39661.0</v>
      </c>
    </row>
    <row r="26931">
      <c r="A26931" s="1" t="s">
        <v>94221</v>
      </c>
      <c r="B26931" s="1" t="s">
        <v>94222</v>
      </c>
      <c r="C26931" s="2" t="s">
        <v>94223</v>
      </c>
      <c r="D26931" s="1" t="s">
        <v>741</v>
      </c>
      <c r="E26931" s="1">
        <v>100000.0</v>
      </c>
      <c r="F26931" s="1" t="s">
        <v>18</v>
      </c>
      <c r="K26931" s="1">
        <v>1.0</v>
      </c>
      <c r="L26931" s="3">
        <v>38718.0</v>
      </c>
      <c r="M26931" s="3">
        <v>40409.0</v>
      </c>
      <c r="N26931" s="3">
        <v>40409.0</v>
      </c>
    </row>
    <row r="26932">
      <c r="A26932" s="1" t="s">
        <v>94224</v>
      </c>
      <c r="B26932" s="1" t="s">
        <v>94225</v>
      </c>
      <c r="C26932" s="2" t="s">
        <v>94226</v>
      </c>
      <c r="D26932" s="1" t="s">
        <v>94227</v>
      </c>
      <c r="E26932" s="1">
        <v>3475000.0</v>
      </c>
      <c r="F26932" s="1" t="s">
        <v>18</v>
      </c>
      <c r="G26932" s="1" t="s">
        <v>25</v>
      </c>
      <c r="H26932" s="1" t="s">
        <v>142</v>
      </c>
      <c r="I26932" s="1" t="s">
        <v>143</v>
      </c>
      <c r="J26932" s="1" t="s">
        <v>143</v>
      </c>
      <c r="K26932" s="1">
        <v>3.0</v>
      </c>
      <c r="L26932" s="3">
        <v>40909.0</v>
      </c>
      <c r="M26932" s="3">
        <v>41471.0</v>
      </c>
      <c r="N26932" s="3">
        <v>42083.0</v>
      </c>
    </row>
    <row r="26933">
      <c r="A26933" s="1" t="s">
        <v>94228</v>
      </c>
      <c r="B26933" s="1" t="s">
        <v>94229</v>
      </c>
      <c r="C26933" s="2" t="s">
        <v>94230</v>
      </c>
      <c r="D26933" s="1" t="s">
        <v>42</v>
      </c>
      <c r="E26933" s="1">
        <v>6797785.0</v>
      </c>
      <c r="F26933" s="1" t="s">
        <v>207</v>
      </c>
      <c r="G26933" s="1" t="s">
        <v>25</v>
      </c>
      <c r="H26933" s="1" t="s">
        <v>158</v>
      </c>
      <c r="I26933" s="1" t="s">
        <v>244</v>
      </c>
      <c r="J26933" s="1" t="s">
        <v>3887</v>
      </c>
      <c r="K26933" s="1">
        <v>3.0</v>
      </c>
      <c r="L26933" s="3">
        <v>39814.0</v>
      </c>
      <c r="M26933" s="3">
        <v>40107.0</v>
      </c>
      <c r="N26933" s="3">
        <v>40618.0</v>
      </c>
    </row>
    <row r="26934">
      <c r="A26934" s="1" t="s">
        <v>94231</v>
      </c>
      <c r="B26934" s="1" t="s">
        <v>94232</v>
      </c>
      <c r="C26934" s="2" t="s">
        <v>94233</v>
      </c>
      <c r="D26934" s="1" t="s">
        <v>94234</v>
      </c>
      <c r="E26934" s="1">
        <v>1060000.0</v>
      </c>
      <c r="F26934" s="1" t="s">
        <v>207</v>
      </c>
      <c r="G26934" s="1" t="s">
        <v>366</v>
      </c>
      <c r="H26934" s="1">
        <v>28.0</v>
      </c>
      <c r="I26934" s="1" t="s">
        <v>5704</v>
      </c>
      <c r="J26934" s="1" t="s">
        <v>5704</v>
      </c>
      <c r="K26934" s="1">
        <v>1.0</v>
      </c>
      <c r="M26934" s="3">
        <v>38469.0</v>
      </c>
      <c r="N26934" s="3">
        <v>38469.0</v>
      </c>
    </row>
    <row r="26935">
      <c r="A26935" s="1" t="s">
        <v>94235</v>
      </c>
      <c r="B26935" s="1" t="s">
        <v>94236</v>
      </c>
      <c r="C26935" s="2" t="s">
        <v>94237</v>
      </c>
      <c r="D26935" s="1" t="s">
        <v>94238</v>
      </c>
      <c r="E26935" s="1" t="s">
        <v>43</v>
      </c>
      <c r="F26935" s="1" t="s">
        <v>18</v>
      </c>
      <c r="G26935" s="1" t="s">
        <v>552</v>
      </c>
      <c r="H26935" s="1">
        <v>56.0</v>
      </c>
      <c r="I26935" s="1" t="s">
        <v>2552</v>
      </c>
      <c r="J26935" s="1" t="s">
        <v>2552</v>
      </c>
      <c r="K26935" s="1">
        <v>1.0</v>
      </c>
      <c r="L26935" s="3">
        <v>38353.0</v>
      </c>
      <c r="M26935" s="3">
        <v>38905.0</v>
      </c>
      <c r="N26935" s="3">
        <v>38905.0</v>
      </c>
    </row>
    <row r="26936">
      <c r="A26936" s="1" t="s">
        <v>94239</v>
      </c>
      <c r="B26936" s="1" t="s">
        <v>94240</v>
      </c>
      <c r="C26936" s="2" t="s">
        <v>94241</v>
      </c>
      <c r="D26936" s="1" t="s">
        <v>18212</v>
      </c>
      <c r="E26936" s="1">
        <v>9000000.0</v>
      </c>
      <c r="F26936" s="1" t="s">
        <v>207</v>
      </c>
      <c r="G26936" s="1" t="s">
        <v>25</v>
      </c>
      <c r="H26936" s="1" t="s">
        <v>64</v>
      </c>
      <c r="I26936" s="1" t="s">
        <v>6512</v>
      </c>
      <c r="J26936" s="1" t="s">
        <v>13130</v>
      </c>
      <c r="K26936" s="1">
        <v>1.0</v>
      </c>
      <c r="L26936" s="3">
        <v>35065.0</v>
      </c>
      <c r="M26936" s="3">
        <v>37257.0</v>
      </c>
      <c r="N26936" s="3">
        <v>37257.0</v>
      </c>
    </row>
    <row r="26937">
      <c r="A26937" s="1" t="s">
        <v>94242</v>
      </c>
      <c r="B26937" s="1" t="s">
        <v>94243</v>
      </c>
      <c r="E26937" s="1" t="s">
        <v>43</v>
      </c>
      <c r="F26937" s="1" t="s">
        <v>207</v>
      </c>
      <c r="K26937" s="1">
        <v>1.0</v>
      </c>
      <c r="M26937" s="3">
        <v>41660.0</v>
      </c>
      <c r="N26937" s="3">
        <v>41660.0</v>
      </c>
    </row>
    <row r="26938">
      <c r="A26938" s="1" t="s">
        <v>94244</v>
      </c>
      <c r="B26938" s="1" t="s">
        <v>94245</v>
      </c>
      <c r="C26938" s="2" t="s">
        <v>94246</v>
      </c>
      <c r="D26938" s="1" t="s">
        <v>94247</v>
      </c>
      <c r="E26938" s="1">
        <v>680000.0</v>
      </c>
      <c r="F26938" s="1" t="s">
        <v>18</v>
      </c>
      <c r="G26938" s="1" t="s">
        <v>25</v>
      </c>
      <c r="H26938" s="1" t="s">
        <v>121</v>
      </c>
      <c r="I26938" s="1" t="s">
        <v>122</v>
      </c>
      <c r="J26938" s="1" t="s">
        <v>94248</v>
      </c>
      <c r="K26938" s="1">
        <v>2.0</v>
      </c>
      <c r="L26938" s="3">
        <v>42191.0</v>
      </c>
      <c r="M26938" s="3">
        <v>42191.0</v>
      </c>
      <c r="N26938" s="3">
        <v>42321.0</v>
      </c>
    </row>
    <row r="26939">
      <c r="A26939" s="1" t="s">
        <v>94249</v>
      </c>
      <c r="B26939" s="1" t="s">
        <v>94250</v>
      </c>
      <c r="C26939" s="2" t="s">
        <v>94251</v>
      </c>
      <c r="D26939" s="1" t="s">
        <v>1247</v>
      </c>
      <c r="E26939" s="1">
        <v>3.6E7</v>
      </c>
      <c r="F26939" s="1" t="s">
        <v>18</v>
      </c>
      <c r="G26939" s="1" t="s">
        <v>25</v>
      </c>
      <c r="H26939" s="1" t="s">
        <v>298</v>
      </c>
      <c r="I26939" s="1" t="s">
        <v>299</v>
      </c>
      <c r="J26939" s="1" t="s">
        <v>5901</v>
      </c>
      <c r="K26939" s="1">
        <v>4.0</v>
      </c>
      <c r="M26939" s="3">
        <v>39171.0</v>
      </c>
      <c r="N26939" s="3">
        <v>41179.0</v>
      </c>
    </row>
    <row r="26940">
      <c r="A26940" s="1" t="s">
        <v>94252</v>
      </c>
      <c r="B26940" s="1" t="s">
        <v>94253</v>
      </c>
      <c r="C26940" s="2" t="s">
        <v>94254</v>
      </c>
      <c r="D26940" s="1" t="s">
        <v>94255</v>
      </c>
      <c r="E26940" s="1">
        <v>1.425E8</v>
      </c>
      <c r="F26940" s="1" t="s">
        <v>18</v>
      </c>
      <c r="G26940" s="1" t="s">
        <v>25</v>
      </c>
      <c r="H26940" s="1" t="s">
        <v>64</v>
      </c>
      <c r="I26940" s="1" t="s">
        <v>65</v>
      </c>
      <c r="J26940" s="1" t="s">
        <v>1103</v>
      </c>
      <c r="K26940" s="1">
        <v>3.0</v>
      </c>
      <c r="L26940" s="3">
        <v>41275.0</v>
      </c>
      <c r="M26940" s="3">
        <v>41288.0</v>
      </c>
      <c r="N26940" s="3">
        <v>42108.0</v>
      </c>
    </row>
    <row r="26941">
      <c r="A26941" s="1" t="s">
        <v>94256</v>
      </c>
      <c r="B26941" s="1" t="s">
        <v>94257</v>
      </c>
      <c r="C26941" s="2" t="s">
        <v>94258</v>
      </c>
      <c r="D26941" s="1" t="s">
        <v>94259</v>
      </c>
      <c r="E26941" s="1">
        <v>7.9835051E7</v>
      </c>
      <c r="F26941" s="1" t="s">
        <v>18</v>
      </c>
      <c r="G26941" s="1" t="s">
        <v>25</v>
      </c>
      <c r="H26941" s="1" t="s">
        <v>286</v>
      </c>
      <c r="I26941" s="1" t="s">
        <v>1030</v>
      </c>
      <c r="J26941" s="1" t="s">
        <v>1030</v>
      </c>
      <c r="K26941" s="1">
        <v>11.0</v>
      </c>
      <c r="L26941" s="3">
        <v>38353.0</v>
      </c>
      <c r="M26941" s="3">
        <v>39540.0</v>
      </c>
      <c r="N26941" s="3">
        <v>42227.0</v>
      </c>
    </row>
    <row r="26942">
      <c r="A26942" s="1" t="s">
        <v>94260</v>
      </c>
      <c r="B26942" s="1" t="s">
        <v>94261</v>
      </c>
      <c r="C26942" s="2" t="s">
        <v>94262</v>
      </c>
      <c r="D26942" s="1" t="s">
        <v>94238</v>
      </c>
      <c r="E26942" s="1">
        <v>3000000.0</v>
      </c>
      <c r="F26942" s="1" t="s">
        <v>207</v>
      </c>
      <c r="G26942" s="1" t="s">
        <v>128</v>
      </c>
      <c r="H26942" s="1" t="s">
        <v>8088</v>
      </c>
      <c r="I26942" s="1" t="s">
        <v>130</v>
      </c>
      <c r="J26942" s="1" t="s">
        <v>12798</v>
      </c>
      <c r="K26942" s="1">
        <v>1.0</v>
      </c>
      <c r="L26942" s="3">
        <v>39539.0</v>
      </c>
      <c r="M26942" s="3">
        <v>39753.0</v>
      </c>
      <c r="N26942" s="3">
        <v>39753.0</v>
      </c>
    </row>
    <row r="26943">
      <c r="A26943" s="1" t="s">
        <v>94263</v>
      </c>
      <c r="B26943" s="1" t="s">
        <v>94264</v>
      </c>
      <c r="C26943" s="2" t="s">
        <v>94265</v>
      </c>
      <c r="D26943" s="1" t="s">
        <v>94266</v>
      </c>
      <c r="E26943" s="1">
        <v>400000.0</v>
      </c>
      <c r="F26943" s="1" t="s">
        <v>18</v>
      </c>
      <c r="G26943" s="1" t="s">
        <v>128</v>
      </c>
      <c r="H26943" s="1" t="s">
        <v>129</v>
      </c>
      <c r="I26943" s="1" t="s">
        <v>130</v>
      </c>
      <c r="J26943" s="1" t="s">
        <v>130</v>
      </c>
      <c r="K26943" s="1">
        <v>2.0</v>
      </c>
      <c r="L26943" s="3">
        <v>41487.0</v>
      </c>
      <c r="M26943" s="3">
        <v>41487.0</v>
      </c>
      <c r="N26943" s="3">
        <v>42309.0</v>
      </c>
    </row>
    <row r="26944">
      <c r="A26944" s="1" t="s">
        <v>94267</v>
      </c>
      <c r="B26944" s="1" t="s">
        <v>94268</v>
      </c>
      <c r="C26944" s="2" t="s">
        <v>94269</v>
      </c>
      <c r="D26944" s="1" t="s">
        <v>15549</v>
      </c>
      <c r="E26944" s="1">
        <v>2.7E7</v>
      </c>
      <c r="F26944" s="1" t="s">
        <v>18</v>
      </c>
      <c r="G26944" s="1" t="s">
        <v>699</v>
      </c>
      <c r="H26944" s="1">
        <v>5.0</v>
      </c>
      <c r="I26944" s="1" t="s">
        <v>700</v>
      </c>
      <c r="J26944" s="1" t="s">
        <v>3447</v>
      </c>
      <c r="K26944" s="1">
        <v>2.0</v>
      </c>
      <c r="L26944" s="3">
        <v>41640.0</v>
      </c>
      <c r="M26944" s="3">
        <v>42164.0</v>
      </c>
      <c r="N26944" s="3">
        <v>42297.0</v>
      </c>
    </row>
    <row r="26945">
      <c r="A26945" s="1" t="s">
        <v>94270</v>
      </c>
      <c r="B26945" s="1" t="s">
        <v>94271</v>
      </c>
      <c r="C26945" s="2" t="s">
        <v>94272</v>
      </c>
      <c r="D26945" s="1" t="s">
        <v>94273</v>
      </c>
      <c r="E26945" s="1">
        <v>50000.0</v>
      </c>
      <c r="F26945" s="1" t="s">
        <v>18</v>
      </c>
      <c r="K26945" s="1">
        <v>1.0</v>
      </c>
      <c r="L26945" s="3">
        <v>39543.0</v>
      </c>
      <c r="M26945" s="3">
        <v>39593.0</v>
      </c>
      <c r="N26945" s="3">
        <v>39593.0</v>
      </c>
    </row>
    <row r="26946">
      <c r="A26946" s="1" t="s">
        <v>94274</v>
      </c>
      <c r="B26946" s="1" t="s">
        <v>94275</v>
      </c>
      <c r="C26946" s="2" t="s">
        <v>94276</v>
      </c>
      <c r="D26946" s="1" t="s">
        <v>94277</v>
      </c>
      <c r="E26946" s="1">
        <v>150000.0</v>
      </c>
      <c r="F26946" s="1" t="s">
        <v>18</v>
      </c>
      <c r="G26946" s="1" t="s">
        <v>51</v>
      </c>
      <c r="I26946" s="1" t="s">
        <v>52</v>
      </c>
      <c r="J26946" s="1" t="s">
        <v>52</v>
      </c>
      <c r="K26946" s="1">
        <v>1.0</v>
      </c>
      <c r="L26946" s="3">
        <v>39234.0</v>
      </c>
      <c r="M26946" s="3">
        <v>41091.0</v>
      </c>
      <c r="N26946" s="3">
        <v>41091.0</v>
      </c>
    </row>
    <row r="26947">
      <c r="A26947" s="1" t="s">
        <v>94278</v>
      </c>
      <c r="B26947" s="1" t="s">
        <v>94279</v>
      </c>
      <c r="C26947" s="2" t="s">
        <v>94280</v>
      </c>
      <c r="D26947" s="1" t="s">
        <v>2479</v>
      </c>
      <c r="E26947" s="1">
        <v>2010450.0</v>
      </c>
      <c r="F26947" s="1" t="s">
        <v>18</v>
      </c>
      <c r="G26947" s="1" t="s">
        <v>25</v>
      </c>
      <c r="H26947" s="1" t="s">
        <v>64</v>
      </c>
      <c r="I26947" s="1" t="s">
        <v>65</v>
      </c>
      <c r="J26947" s="1" t="s">
        <v>606</v>
      </c>
      <c r="K26947" s="1">
        <v>1.0</v>
      </c>
      <c r="L26947" s="3">
        <v>37987.0</v>
      </c>
      <c r="M26947" s="3">
        <v>40024.0</v>
      </c>
      <c r="N26947" s="3">
        <v>40024.0</v>
      </c>
    </row>
    <row r="26948">
      <c r="A26948" s="1" t="s">
        <v>94281</v>
      </c>
      <c r="B26948" s="1" t="s">
        <v>94282</v>
      </c>
      <c r="C26948" s="2" t="s">
        <v>94283</v>
      </c>
      <c r="D26948" s="1" t="s">
        <v>94284</v>
      </c>
      <c r="E26948" s="1">
        <v>606156.0</v>
      </c>
      <c r="F26948" s="1" t="s">
        <v>18</v>
      </c>
      <c r="G26948" s="1" t="s">
        <v>347</v>
      </c>
      <c r="H26948" s="1">
        <v>7.0</v>
      </c>
      <c r="I26948" s="1" t="s">
        <v>762</v>
      </c>
      <c r="J26948" s="1" t="s">
        <v>762</v>
      </c>
      <c r="K26948" s="1">
        <v>2.0</v>
      </c>
      <c r="L26948" s="3">
        <v>41072.0</v>
      </c>
      <c r="M26948" s="3">
        <v>41366.0</v>
      </c>
      <c r="N26948" s="3">
        <v>41453.0</v>
      </c>
    </row>
    <row r="26949">
      <c r="A26949" s="1" t="s">
        <v>94285</v>
      </c>
      <c r="B26949" s="1" t="s">
        <v>94286</v>
      </c>
      <c r="C26949" s="2" t="s">
        <v>94287</v>
      </c>
      <c r="D26949" s="1" t="s">
        <v>42</v>
      </c>
      <c r="E26949" s="1">
        <v>2785830.0</v>
      </c>
      <c r="F26949" s="1" t="s">
        <v>18</v>
      </c>
      <c r="G26949" s="1" t="s">
        <v>25</v>
      </c>
      <c r="H26949" s="1" t="s">
        <v>644</v>
      </c>
      <c r="I26949" s="1" t="s">
        <v>645</v>
      </c>
      <c r="J26949" s="1" t="s">
        <v>645</v>
      </c>
      <c r="K26949" s="1">
        <v>1.0</v>
      </c>
      <c r="M26949" s="3">
        <v>41010.0</v>
      </c>
      <c r="N26949" s="3">
        <v>41010.0</v>
      </c>
    </row>
    <row r="26950">
      <c r="A26950" s="1" t="s">
        <v>94288</v>
      </c>
      <c r="B26950" s="1" t="s">
        <v>94289</v>
      </c>
      <c r="C26950" s="2" t="s">
        <v>94290</v>
      </c>
      <c r="D26950" s="1" t="s">
        <v>94291</v>
      </c>
      <c r="E26950" s="1">
        <v>1089794.0</v>
      </c>
      <c r="F26950" s="1" t="s">
        <v>18</v>
      </c>
      <c r="G26950" s="1" t="s">
        <v>25</v>
      </c>
      <c r="H26950" s="1" t="s">
        <v>286</v>
      </c>
      <c r="I26950" s="1" t="s">
        <v>874</v>
      </c>
      <c r="J26950" s="1" t="s">
        <v>875</v>
      </c>
      <c r="K26950" s="1">
        <v>2.0</v>
      </c>
      <c r="L26950" s="3">
        <v>40544.0</v>
      </c>
      <c r="M26950" s="3">
        <v>41704.0</v>
      </c>
      <c r="N26950" s="3">
        <v>42320.0</v>
      </c>
    </row>
    <row r="26951">
      <c r="A26951" s="1" t="s">
        <v>94292</v>
      </c>
      <c r="B26951" s="1" t="s">
        <v>94293</v>
      </c>
      <c r="D26951" s="1" t="s">
        <v>933</v>
      </c>
      <c r="E26951" s="1">
        <v>8500000.0</v>
      </c>
      <c r="F26951" s="1" t="s">
        <v>113</v>
      </c>
      <c r="G26951" s="1" t="s">
        <v>25</v>
      </c>
      <c r="H26951" s="1" t="s">
        <v>430</v>
      </c>
      <c r="I26951" s="1" t="s">
        <v>528</v>
      </c>
      <c r="J26951" s="1" t="s">
        <v>3661</v>
      </c>
      <c r="K26951" s="1">
        <v>1.0</v>
      </c>
      <c r="L26951" s="3">
        <v>35065.0</v>
      </c>
      <c r="M26951" s="3">
        <v>38001.0</v>
      </c>
      <c r="N26951" s="3">
        <v>38001.0</v>
      </c>
    </row>
    <row r="26952">
      <c r="A26952" s="1" t="s">
        <v>94294</v>
      </c>
      <c r="B26952" s="1" t="s">
        <v>94295</v>
      </c>
      <c r="C26952" s="2" t="s">
        <v>94296</v>
      </c>
      <c r="D26952" s="1" t="s">
        <v>741</v>
      </c>
      <c r="E26952" s="1">
        <v>2.5E7</v>
      </c>
      <c r="F26952" s="1" t="s">
        <v>18</v>
      </c>
      <c r="G26952" s="1" t="s">
        <v>25</v>
      </c>
      <c r="H26952" s="1" t="s">
        <v>106</v>
      </c>
      <c r="I26952" s="1" t="s">
        <v>107</v>
      </c>
      <c r="J26952" s="1" t="s">
        <v>108</v>
      </c>
      <c r="K26952" s="1">
        <v>1.0</v>
      </c>
      <c r="L26952" s="3">
        <v>40544.0</v>
      </c>
      <c r="M26952" s="3">
        <v>41579.0</v>
      </c>
      <c r="N26952" s="3">
        <v>41579.0</v>
      </c>
    </row>
    <row r="26953">
      <c r="A26953" s="1" t="s">
        <v>94297</v>
      </c>
      <c r="B26953" s="1" t="s">
        <v>94298</v>
      </c>
      <c r="C26953" s="2" t="s">
        <v>94299</v>
      </c>
      <c r="D26953" s="1" t="s">
        <v>52275</v>
      </c>
      <c r="E26953" s="1" t="s">
        <v>43</v>
      </c>
      <c r="F26953" s="1" t="s">
        <v>18</v>
      </c>
      <c r="G26953" s="1" t="s">
        <v>1138</v>
      </c>
      <c r="H26953" s="1">
        <v>15.0</v>
      </c>
      <c r="I26953" s="1" t="s">
        <v>4021</v>
      </c>
      <c r="J26953" s="1" t="s">
        <v>7868</v>
      </c>
      <c r="K26953" s="1">
        <v>1.0</v>
      </c>
      <c r="L26953" s="3">
        <v>39295.0</v>
      </c>
      <c r="M26953" s="3">
        <v>41456.0</v>
      </c>
      <c r="N26953" s="3">
        <v>41456.0</v>
      </c>
    </row>
    <row r="26954">
      <c r="A26954" s="1" t="s">
        <v>94300</v>
      </c>
      <c r="B26954" s="1" t="s">
        <v>94301</v>
      </c>
      <c r="C26954" s="2" t="s">
        <v>94302</v>
      </c>
      <c r="D26954" s="1" t="s">
        <v>94303</v>
      </c>
      <c r="E26954" s="1">
        <v>1978262.0</v>
      </c>
      <c r="F26954" s="1" t="s">
        <v>18</v>
      </c>
      <c r="G26954" s="1" t="s">
        <v>552</v>
      </c>
      <c r="H26954" s="1">
        <v>56.0</v>
      </c>
      <c r="I26954" s="1" t="s">
        <v>2552</v>
      </c>
      <c r="J26954" s="1" t="s">
        <v>2552</v>
      </c>
      <c r="K26954" s="1">
        <v>4.0</v>
      </c>
      <c r="L26954" s="3">
        <v>40544.0</v>
      </c>
      <c r="M26954" s="3">
        <v>40848.0</v>
      </c>
      <c r="N26954" s="3">
        <v>41244.0</v>
      </c>
    </row>
    <row r="26955">
      <c r="A26955" s="1" t="s">
        <v>94304</v>
      </c>
      <c r="B26955" s="1" t="s">
        <v>94305</v>
      </c>
      <c r="C26955" s="2" t="s">
        <v>94306</v>
      </c>
      <c r="D26955" s="1" t="s">
        <v>42</v>
      </c>
      <c r="E26955" s="1">
        <v>380000.0</v>
      </c>
      <c r="F26955" s="1" t="s">
        <v>18</v>
      </c>
      <c r="G26955" s="1" t="s">
        <v>25</v>
      </c>
      <c r="H26955" s="1" t="s">
        <v>44</v>
      </c>
      <c r="I26955" s="1" t="s">
        <v>282</v>
      </c>
      <c r="J26955" s="1" t="s">
        <v>82686</v>
      </c>
      <c r="K26955" s="1">
        <v>1.0</v>
      </c>
      <c r="L26955" s="3">
        <v>40544.0</v>
      </c>
      <c r="M26955" s="3">
        <v>41383.0</v>
      </c>
      <c r="N26955" s="3">
        <v>41383.0</v>
      </c>
    </row>
    <row r="26956">
      <c r="A26956" s="1" t="s">
        <v>94307</v>
      </c>
      <c r="B26956" s="1" t="s">
        <v>94308</v>
      </c>
      <c r="C26956" s="2" t="s">
        <v>94309</v>
      </c>
      <c r="D26956" s="1" t="s">
        <v>42</v>
      </c>
      <c r="E26956" s="1">
        <v>1960000.0</v>
      </c>
      <c r="F26956" s="1" t="s">
        <v>207</v>
      </c>
      <c r="K26956" s="1">
        <v>1.0</v>
      </c>
      <c r="M26956" s="3">
        <v>39568.0</v>
      </c>
      <c r="N26956" s="3">
        <v>39568.0</v>
      </c>
    </row>
    <row r="26957">
      <c r="A26957" s="1" t="s">
        <v>94310</v>
      </c>
      <c r="B26957" s="1" t="s">
        <v>94311</v>
      </c>
      <c r="C26957" s="2" t="s">
        <v>94312</v>
      </c>
      <c r="D26957" s="1" t="s">
        <v>94</v>
      </c>
      <c r="E26957" s="1">
        <v>100000.0</v>
      </c>
      <c r="F26957" s="1" t="s">
        <v>18</v>
      </c>
      <c r="G26957" s="1" t="s">
        <v>25</v>
      </c>
      <c r="H26957" s="1" t="s">
        <v>142</v>
      </c>
      <c r="I26957" s="1" t="s">
        <v>143</v>
      </c>
      <c r="J26957" s="1" t="s">
        <v>13168</v>
      </c>
      <c r="K26957" s="1">
        <v>1.0</v>
      </c>
      <c r="L26957" s="3">
        <v>41640.0</v>
      </c>
      <c r="M26957" s="3">
        <v>41960.0</v>
      </c>
      <c r="N26957" s="3">
        <v>41960.0</v>
      </c>
    </row>
    <row r="26958">
      <c r="A26958" s="1" t="s">
        <v>94313</v>
      </c>
      <c r="B26958" s="1" t="s">
        <v>94314</v>
      </c>
      <c r="C26958" s="2" t="s">
        <v>94315</v>
      </c>
      <c r="D26958" s="1" t="s">
        <v>56</v>
      </c>
      <c r="E26958" s="1">
        <v>2573200.0</v>
      </c>
      <c r="F26958" s="1" t="s">
        <v>18</v>
      </c>
      <c r="G26958" s="1" t="s">
        <v>650</v>
      </c>
      <c r="H26958" s="1">
        <v>12.0</v>
      </c>
      <c r="I26958" s="1" t="s">
        <v>4472</v>
      </c>
      <c r="J26958" s="1" t="s">
        <v>31188</v>
      </c>
      <c r="K26958" s="1">
        <v>1.0</v>
      </c>
      <c r="L26958" s="3">
        <v>37987.0</v>
      </c>
      <c r="M26958" s="3">
        <v>41456.0</v>
      </c>
      <c r="N26958" s="3">
        <v>41456.0</v>
      </c>
    </row>
    <row r="26959">
      <c r="A26959" s="1" t="s">
        <v>94316</v>
      </c>
      <c r="B26959" s="1" t="s">
        <v>94317</v>
      </c>
      <c r="C26959" s="2" t="s">
        <v>94318</v>
      </c>
      <c r="D26959" s="1" t="s">
        <v>2966</v>
      </c>
      <c r="E26959" s="1">
        <v>1021834.0</v>
      </c>
      <c r="F26959" s="1" t="s">
        <v>18</v>
      </c>
      <c r="G26959" s="1" t="s">
        <v>3319</v>
      </c>
      <c r="H26959" s="1">
        <v>14.0</v>
      </c>
      <c r="I26959" s="1" t="s">
        <v>6213</v>
      </c>
      <c r="J26959" s="1" t="s">
        <v>6213</v>
      </c>
      <c r="K26959" s="1">
        <v>1.0</v>
      </c>
      <c r="M26959" s="3">
        <v>41565.0</v>
      </c>
      <c r="N26959" s="3">
        <v>41565.0</v>
      </c>
    </row>
    <row r="26960">
      <c r="A26960" s="1" t="s">
        <v>94319</v>
      </c>
      <c r="B26960" s="1" t="s">
        <v>94320</v>
      </c>
      <c r="C26960" s="2" t="s">
        <v>94321</v>
      </c>
      <c r="D26960" s="1" t="s">
        <v>5189</v>
      </c>
      <c r="E26960" s="1">
        <v>1050000.0</v>
      </c>
      <c r="F26960" s="1" t="s">
        <v>18</v>
      </c>
      <c r="G26960" s="1" t="s">
        <v>25</v>
      </c>
      <c r="H26960" s="1" t="s">
        <v>286</v>
      </c>
      <c r="I26960" s="1" t="s">
        <v>1030</v>
      </c>
      <c r="J26960" s="1" t="s">
        <v>1030</v>
      </c>
      <c r="K26960" s="1">
        <v>3.0</v>
      </c>
      <c r="L26960" s="3">
        <v>41113.0</v>
      </c>
      <c r="M26960" s="3">
        <v>41505.0</v>
      </c>
      <c r="N26960" s="3">
        <v>41799.0</v>
      </c>
    </row>
    <row r="26961">
      <c r="A26961" s="1" t="s">
        <v>94322</v>
      </c>
      <c r="B26961" s="1" t="s">
        <v>94323</v>
      </c>
      <c r="C26961" s="2" t="s">
        <v>94324</v>
      </c>
      <c r="D26961" s="1" t="s">
        <v>56</v>
      </c>
      <c r="E26961" s="1">
        <v>5450000.0</v>
      </c>
      <c r="F26961" s="1" t="s">
        <v>18</v>
      </c>
      <c r="G26961" s="1" t="s">
        <v>25</v>
      </c>
      <c r="H26961" s="1" t="s">
        <v>106</v>
      </c>
      <c r="I26961" s="1" t="s">
        <v>1621</v>
      </c>
      <c r="J26961" s="1" t="s">
        <v>10493</v>
      </c>
      <c r="K26961" s="1">
        <v>1.0</v>
      </c>
      <c r="L26961" s="3">
        <v>39814.0</v>
      </c>
      <c r="M26961" s="3">
        <v>39865.0</v>
      </c>
      <c r="N26961" s="3">
        <v>39865.0</v>
      </c>
    </row>
    <row r="26962">
      <c r="A26962" s="1" t="s">
        <v>94325</v>
      </c>
      <c r="B26962" s="1" t="s">
        <v>94326</v>
      </c>
      <c r="C26962" s="2" t="s">
        <v>94327</v>
      </c>
      <c r="D26962" s="1" t="s">
        <v>718</v>
      </c>
      <c r="E26962" s="1" t="s">
        <v>43</v>
      </c>
      <c r="F26962" s="1" t="s">
        <v>18</v>
      </c>
      <c r="G26962" s="1" t="s">
        <v>57</v>
      </c>
      <c r="H26962" s="1" t="s">
        <v>3339</v>
      </c>
      <c r="I26962" s="1" t="s">
        <v>3340</v>
      </c>
      <c r="J26962" s="1" t="s">
        <v>3341</v>
      </c>
      <c r="K26962" s="1">
        <v>1.0</v>
      </c>
      <c r="L26962" s="3">
        <v>41883.0</v>
      </c>
      <c r="M26962" s="3">
        <v>41975.0</v>
      </c>
      <c r="N26962" s="3">
        <v>41975.0</v>
      </c>
    </row>
    <row r="26963">
      <c r="A26963" s="1" t="s">
        <v>94328</v>
      </c>
      <c r="B26963" s="1" t="s">
        <v>94329</v>
      </c>
      <c r="C26963" s="2" t="s">
        <v>94330</v>
      </c>
      <c r="D26963" s="1" t="s">
        <v>94331</v>
      </c>
      <c r="E26963" s="1">
        <v>5200000.0</v>
      </c>
      <c r="F26963" s="1" t="s">
        <v>18</v>
      </c>
      <c r="G26963" s="1" t="s">
        <v>128</v>
      </c>
      <c r="H26963" s="1" t="s">
        <v>59654</v>
      </c>
      <c r="I26963" s="1" t="s">
        <v>3220</v>
      </c>
      <c r="J26963" s="1" t="s">
        <v>6283</v>
      </c>
      <c r="K26963" s="1">
        <v>1.0</v>
      </c>
      <c r="L26963" s="3">
        <v>39083.0</v>
      </c>
      <c r="M26963" s="3">
        <v>42124.0</v>
      </c>
      <c r="N26963" s="3">
        <v>42124.0</v>
      </c>
    </row>
    <row r="26964">
      <c r="A26964" s="1" t="s">
        <v>94332</v>
      </c>
      <c r="B26964" s="1" t="s">
        <v>94333</v>
      </c>
      <c r="C26964" s="2" t="s">
        <v>94334</v>
      </c>
      <c r="D26964" s="1" t="s">
        <v>50</v>
      </c>
      <c r="E26964" s="1">
        <v>2200000.0</v>
      </c>
      <c r="F26964" s="1" t="s">
        <v>18</v>
      </c>
      <c r="G26964" s="1" t="s">
        <v>57</v>
      </c>
      <c r="H26964" s="1" t="s">
        <v>58</v>
      </c>
      <c r="I26964" s="1" t="s">
        <v>59</v>
      </c>
      <c r="J26964" s="1" t="s">
        <v>59</v>
      </c>
      <c r="K26964" s="1">
        <v>1.0</v>
      </c>
      <c r="L26964" s="3">
        <v>34335.0</v>
      </c>
      <c r="M26964" s="3">
        <v>40170.0</v>
      </c>
      <c r="N26964" s="3">
        <v>40170.0</v>
      </c>
    </row>
    <row r="26965">
      <c r="A26965" s="1" t="s">
        <v>94335</v>
      </c>
      <c r="B26965" s="1" t="s">
        <v>94336</v>
      </c>
      <c r="C26965" s="2" t="s">
        <v>94337</v>
      </c>
      <c r="E26965" s="1">
        <v>2000000.0</v>
      </c>
      <c r="F26965" s="1" t="s">
        <v>207</v>
      </c>
      <c r="G26965" s="1" t="s">
        <v>25</v>
      </c>
      <c r="H26965" s="1" t="s">
        <v>64</v>
      </c>
      <c r="I26965" s="1" t="s">
        <v>95</v>
      </c>
      <c r="J26965" s="1" t="s">
        <v>6293</v>
      </c>
      <c r="K26965" s="1">
        <v>1.0</v>
      </c>
      <c r="M26965" s="3">
        <v>37512.0</v>
      </c>
      <c r="N26965" s="3">
        <v>37512.0</v>
      </c>
    </row>
    <row r="26966">
      <c r="A26966" s="1" t="s">
        <v>94338</v>
      </c>
      <c r="B26966" s="1" t="s">
        <v>94339</v>
      </c>
      <c r="C26966" s="2" t="s">
        <v>94340</v>
      </c>
      <c r="D26966" s="1" t="s">
        <v>42</v>
      </c>
      <c r="E26966" s="1">
        <v>40000.0</v>
      </c>
      <c r="F26966" s="1" t="s">
        <v>18</v>
      </c>
      <c r="G26966" s="1" t="s">
        <v>25</v>
      </c>
      <c r="H26966" s="1" t="s">
        <v>1272</v>
      </c>
      <c r="I26966" s="1" t="s">
        <v>1273</v>
      </c>
      <c r="J26966" s="1" t="s">
        <v>4756</v>
      </c>
      <c r="K26966" s="1">
        <v>1.0</v>
      </c>
      <c r="L26966" s="3">
        <v>40179.0</v>
      </c>
      <c r="M26966" s="3">
        <v>40920.0</v>
      </c>
      <c r="N26966" s="3">
        <v>40920.0</v>
      </c>
    </row>
    <row r="26967">
      <c r="A26967" s="1" t="s">
        <v>94341</v>
      </c>
      <c r="B26967" s="1" t="s">
        <v>94342</v>
      </c>
      <c r="C26967" s="2" t="s">
        <v>94343</v>
      </c>
      <c r="D26967" s="1" t="s">
        <v>94344</v>
      </c>
      <c r="E26967" s="1">
        <v>1.066346E7</v>
      </c>
      <c r="F26967" s="1" t="s">
        <v>18</v>
      </c>
      <c r="G26967" s="1" t="s">
        <v>25</v>
      </c>
      <c r="H26967" s="1" t="s">
        <v>64</v>
      </c>
      <c r="I26967" s="1" t="s">
        <v>95</v>
      </c>
      <c r="J26967" s="1" t="s">
        <v>376</v>
      </c>
      <c r="K26967" s="1">
        <v>2.0</v>
      </c>
      <c r="L26967" s="3">
        <v>36526.0</v>
      </c>
      <c r="M26967" s="3">
        <v>37438.0</v>
      </c>
      <c r="N26967" s="3">
        <v>39783.0</v>
      </c>
    </row>
    <row r="26968">
      <c r="A26968" s="1" t="s">
        <v>94345</v>
      </c>
      <c r="B26968" s="1" t="s">
        <v>94346</v>
      </c>
      <c r="C26968" s="2" t="s">
        <v>94347</v>
      </c>
      <c r="D26968" s="1" t="s">
        <v>317</v>
      </c>
      <c r="E26968" s="1">
        <v>6490000.0</v>
      </c>
      <c r="F26968" s="1" t="s">
        <v>18</v>
      </c>
      <c r="G26968" s="1" t="s">
        <v>25</v>
      </c>
      <c r="H26968" s="1" t="s">
        <v>64</v>
      </c>
      <c r="I26968" s="1" t="s">
        <v>95</v>
      </c>
      <c r="J26968" s="1" t="s">
        <v>95</v>
      </c>
      <c r="K26968" s="1">
        <v>2.0</v>
      </c>
      <c r="L26968" s="3">
        <v>40909.0</v>
      </c>
      <c r="M26968" s="3">
        <v>41153.0</v>
      </c>
      <c r="N26968" s="3">
        <v>42059.0</v>
      </c>
    </row>
    <row r="26969">
      <c r="A26969" s="1" t="s">
        <v>94348</v>
      </c>
      <c r="B26969" s="1" t="s">
        <v>94349</v>
      </c>
      <c r="C26969" s="2" t="s">
        <v>94350</v>
      </c>
      <c r="D26969" s="1" t="s">
        <v>94</v>
      </c>
      <c r="E26969" s="1" t="s">
        <v>43</v>
      </c>
      <c r="F26969" s="1" t="s">
        <v>18</v>
      </c>
      <c r="G26969" s="1" t="s">
        <v>25</v>
      </c>
      <c r="H26969" s="1" t="s">
        <v>89</v>
      </c>
      <c r="I26969" s="1" t="s">
        <v>1132</v>
      </c>
      <c r="J26969" s="1" t="s">
        <v>94351</v>
      </c>
      <c r="K26969" s="1">
        <v>1.0</v>
      </c>
      <c r="M26969" s="3">
        <v>42248.0</v>
      </c>
      <c r="N26969" s="3">
        <v>42248.0</v>
      </c>
    </row>
    <row r="26970">
      <c r="A26970" s="1" t="s">
        <v>94352</v>
      </c>
      <c r="B26970" s="1" t="s">
        <v>94353</v>
      </c>
      <c r="C26970" s="2" t="s">
        <v>94354</v>
      </c>
      <c r="D26970" s="1" t="s">
        <v>1401</v>
      </c>
      <c r="E26970" s="1">
        <v>18000.0</v>
      </c>
      <c r="F26970" s="1" t="s">
        <v>18</v>
      </c>
      <c r="G26970" s="1" t="s">
        <v>25</v>
      </c>
      <c r="H26970" s="1" t="s">
        <v>106</v>
      </c>
      <c r="I26970" s="1" t="s">
        <v>107</v>
      </c>
      <c r="J26970" s="1" t="s">
        <v>108</v>
      </c>
      <c r="K26970" s="1">
        <v>2.0</v>
      </c>
      <c r="L26970" s="3">
        <v>38718.0</v>
      </c>
      <c r="M26970" s="3">
        <v>39348.0</v>
      </c>
      <c r="N26970" s="3">
        <v>40558.0</v>
      </c>
    </row>
    <row r="26971">
      <c r="A26971" s="1" t="s">
        <v>94355</v>
      </c>
      <c r="B26971" s="1" t="s">
        <v>94356</v>
      </c>
      <c r="C26971" s="2" t="s">
        <v>94357</v>
      </c>
      <c r="D26971" s="1" t="s">
        <v>1247</v>
      </c>
      <c r="E26971" s="1">
        <v>1.06E7</v>
      </c>
      <c r="F26971" s="1" t="s">
        <v>18</v>
      </c>
      <c r="G26971" s="1" t="s">
        <v>25</v>
      </c>
      <c r="H26971" s="1" t="s">
        <v>158</v>
      </c>
      <c r="I26971" s="1" t="s">
        <v>244</v>
      </c>
      <c r="J26971" s="1" t="s">
        <v>3871</v>
      </c>
      <c r="K26971" s="1">
        <v>3.0</v>
      </c>
      <c r="L26971" s="3">
        <v>36281.0</v>
      </c>
      <c r="M26971" s="3">
        <v>40606.0</v>
      </c>
      <c r="N26971" s="3">
        <v>41983.0</v>
      </c>
    </row>
    <row r="26972">
      <c r="A26972" s="1" t="s">
        <v>94358</v>
      </c>
      <c r="B26972" s="1" t="s">
        <v>94359</v>
      </c>
      <c r="C26972" s="2" t="s">
        <v>94360</v>
      </c>
      <c r="D26972" s="1" t="s">
        <v>94361</v>
      </c>
      <c r="E26972" s="1">
        <v>400000.0</v>
      </c>
      <c r="F26972" s="1" t="s">
        <v>18</v>
      </c>
      <c r="G26972" s="1" t="s">
        <v>25</v>
      </c>
      <c r="H26972" s="1" t="s">
        <v>64</v>
      </c>
      <c r="I26972" s="1" t="s">
        <v>65</v>
      </c>
      <c r="J26972" s="1" t="s">
        <v>984</v>
      </c>
      <c r="K26972" s="1">
        <v>1.0</v>
      </c>
      <c r="L26972" s="3">
        <v>40787.0</v>
      </c>
      <c r="M26972" s="3">
        <v>42076.0</v>
      </c>
      <c r="N26972" s="3">
        <v>42076.0</v>
      </c>
    </row>
    <row r="26973">
      <c r="A26973" s="1" t="s">
        <v>94362</v>
      </c>
      <c r="B26973" s="1" t="s">
        <v>94363</v>
      </c>
      <c r="E26973" s="1" t="s">
        <v>43</v>
      </c>
      <c r="F26973" s="1" t="s">
        <v>18</v>
      </c>
      <c r="G26973" s="1" t="s">
        <v>25</v>
      </c>
      <c r="H26973" s="1" t="s">
        <v>158</v>
      </c>
      <c r="I26973" s="1" t="s">
        <v>244</v>
      </c>
      <c r="J26973" s="1" t="s">
        <v>3303</v>
      </c>
      <c r="K26973" s="1">
        <v>1.0</v>
      </c>
      <c r="L26973" s="3">
        <v>32874.0</v>
      </c>
      <c r="M26973" s="3">
        <v>33186.0</v>
      </c>
      <c r="N26973" s="3">
        <v>33186.0</v>
      </c>
    </row>
    <row r="26974">
      <c r="A26974" s="1" t="s">
        <v>94364</v>
      </c>
      <c r="B26974" s="1" t="s">
        <v>94365</v>
      </c>
      <c r="C26974" s="2" t="s">
        <v>94366</v>
      </c>
      <c r="D26974" s="1" t="s">
        <v>94367</v>
      </c>
      <c r="E26974" s="1">
        <v>1450000.0</v>
      </c>
      <c r="F26974" s="1" t="s">
        <v>18</v>
      </c>
      <c r="G26974" s="1" t="s">
        <v>25</v>
      </c>
      <c r="H26974" s="1" t="s">
        <v>106</v>
      </c>
      <c r="I26974" s="1" t="s">
        <v>107</v>
      </c>
      <c r="J26974" s="1" t="s">
        <v>108</v>
      </c>
      <c r="K26974" s="1">
        <v>2.0</v>
      </c>
      <c r="L26974" s="3">
        <v>40664.0</v>
      </c>
      <c r="M26974" s="3">
        <v>41353.0</v>
      </c>
      <c r="N26974" s="3">
        <v>41794.0</v>
      </c>
    </row>
    <row r="26975">
      <c r="A26975" s="1" t="s">
        <v>94368</v>
      </c>
      <c r="B26975" s="1" t="s">
        <v>94369</v>
      </c>
      <c r="C26975" s="2" t="s">
        <v>94370</v>
      </c>
      <c r="D26975" s="1" t="s">
        <v>2479</v>
      </c>
      <c r="E26975" s="1">
        <v>48957.0</v>
      </c>
      <c r="F26975" s="1" t="s">
        <v>207</v>
      </c>
      <c r="K26975" s="1">
        <v>2.0</v>
      </c>
      <c r="L26975" s="3">
        <v>40634.0</v>
      </c>
      <c r="M26975" s="3">
        <v>40634.0</v>
      </c>
      <c r="N26975" s="3">
        <v>40756.0</v>
      </c>
    </row>
    <row r="26976">
      <c r="A26976" s="1" t="s">
        <v>94371</v>
      </c>
      <c r="B26976" s="1" t="s">
        <v>94372</v>
      </c>
      <c r="C26976" s="2" t="s">
        <v>94373</v>
      </c>
      <c r="D26976" s="1" t="s">
        <v>94374</v>
      </c>
      <c r="E26976" s="1">
        <v>2600000.0</v>
      </c>
      <c r="F26976" s="1" t="s">
        <v>113</v>
      </c>
      <c r="G26976" s="1" t="s">
        <v>25</v>
      </c>
      <c r="H26976" s="1" t="s">
        <v>82</v>
      </c>
      <c r="I26976" s="1" t="s">
        <v>1764</v>
      </c>
      <c r="J26976" s="1" t="s">
        <v>1764</v>
      </c>
      <c r="K26976" s="1">
        <v>2.0</v>
      </c>
      <c r="L26976" s="3">
        <v>38961.0</v>
      </c>
      <c r="M26976" s="3">
        <v>38718.0</v>
      </c>
      <c r="N26976" s="3">
        <v>39139.0</v>
      </c>
    </row>
    <row r="26977">
      <c r="A26977" s="1" t="s">
        <v>94375</v>
      </c>
      <c r="B26977" s="1" t="s">
        <v>94376</v>
      </c>
      <c r="C26977" s="2" t="s">
        <v>94377</v>
      </c>
      <c r="D26977" s="1" t="s">
        <v>94378</v>
      </c>
      <c r="E26977" s="1">
        <v>1310600.0</v>
      </c>
      <c r="F26977" s="1" t="s">
        <v>18</v>
      </c>
      <c r="G26977" s="1" t="s">
        <v>1062</v>
      </c>
      <c r="H26977" s="1">
        <v>7.0</v>
      </c>
      <c r="I26977" s="1" t="s">
        <v>10875</v>
      </c>
      <c r="J26977" s="1" t="s">
        <v>10875</v>
      </c>
      <c r="K26977" s="1">
        <v>2.0</v>
      </c>
      <c r="L26977" s="3">
        <v>38353.0</v>
      </c>
      <c r="M26977" s="3">
        <v>39066.0</v>
      </c>
      <c r="N26977" s="3">
        <v>39448.0</v>
      </c>
    </row>
    <row r="26978">
      <c r="A26978" s="1" t="s">
        <v>94379</v>
      </c>
      <c r="B26978" s="1" t="s">
        <v>94380</v>
      </c>
      <c r="D26978" s="1" t="s">
        <v>56</v>
      </c>
      <c r="E26978" s="1">
        <v>1.0E7</v>
      </c>
      <c r="F26978" s="1" t="s">
        <v>18</v>
      </c>
      <c r="G26978" s="1" t="s">
        <v>25</v>
      </c>
      <c r="H26978" s="1" t="s">
        <v>64</v>
      </c>
      <c r="I26978" s="1" t="s">
        <v>95</v>
      </c>
      <c r="J26978" s="1" t="s">
        <v>376</v>
      </c>
      <c r="K26978" s="1">
        <v>1.0</v>
      </c>
      <c r="L26978" s="3">
        <v>41640.0</v>
      </c>
      <c r="M26978" s="3">
        <v>42173.0</v>
      </c>
      <c r="N26978" s="3">
        <v>42173.0</v>
      </c>
    </row>
    <row r="26979">
      <c r="A26979" s="1" t="s">
        <v>94381</v>
      </c>
      <c r="B26979" s="1" t="s">
        <v>94382</v>
      </c>
      <c r="C26979" s="2" t="s">
        <v>94383</v>
      </c>
      <c r="D26979" s="1" t="s">
        <v>56</v>
      </c>
      <c r="E26979" s="1">
        <v>4.0E7</v>
      </c>
      <c r="F26979" s="1" t="s">
        <v>18</v>
      </c>
      <c r="G26979" s="1" t="s">
        <v>25</v>
      </c>
      <c r="H26979" s="1" t="s">
        <v>106</v>
      </c>
      <c r="I26979" s="1" t="s">
        <v>107</v>
      </c>
      <c r="J26979" s="1" t="s">
        <v>108</v>
      </c>
      <c r="K26979" s="1">
        <v>1.0</v>
      </c>
      <c r="L26979" s="3">
        <v>40695.0</v>
      </c>
      <c r="M26979" s="3">
        <v>40835.0</v>
      </c>
      <c r="N26979" s="3">
        <v>40835.0</v>
      </c>
    </row>
    <row r="26980">
      <c r="A26980" s="1" t="s">
        <v>94384</v>
      </c>
      <c r="B26980" s="1" t="s">
        <v>94385</v>
      </c>
      <c r="C26980" s="2" t="s">
        <v>94386</v>
      </c>
      <c r="D26980" s="1" t="s">
        <v>40675</v>
      </c>
      <c r="E26980" s="1" t="s">
        <v>43</v>
      </c>
      <c r="F26980" s="1" t="s">
        <v>18</v>
      </c>
      <c r="G26980" s="1" t="s">
        <v>25</v>
      </c>
      <c r="H26980" s="1" t="s">
        <v>64</v>
      </c>
      <c r="I26980" s="1" t="s">
        <v>966</v>
      </c>
      <c r="J26980" s="1" t="s">
        <v>30191</v>
      </c>
      <c r="K26980" s="1">
        <v>1.0</v>
      </c>
      <c r="L26980" s="3">
        <v>41275.0</v>
      </c>
      <c r="M26980" s="3">
        <v>41696.0</v>
      </c>
      <c r="N26980" s="3">
        <v>41696.0</v>
      </c>
    </row>
    <row r="26981">
      <c r="A26981" s="1" t="s">
        <v>94387</v>
      </c>
      <c r="B26981" s="1" t="s">
        <v>94388</v>
      </c>
      <c r="C26981" s="2" t="s">
        <v>94389</v>
      </c>
      <c r="E26981" s="1">
        <v>1550000.0</v>
      </c>
      <c r="F26981" s="1" t="s">
        <v>18</v>
      </c>
      <c r="G26981" s="1" t="s">
        <v>25</v>
      </c>
      <c r="H26981" s="1" t="s">
        <v>64</v>
      </c>
      <c r="I26981" s="1" t="s">
        <v>65</v>
      </c>
      <c r="J26981" s="1" t="s">
        <v>664</v>
      </c>
      <c r="K26981" s="1">
        <v>1.0</v>
      </c>
      <c r="M26981" s="3">
        <v>39139.0</v>
      </c>
      <c r="N26981" s="3">
        <v>39139.0</v>
      </c>
    </row>
    <row r="26982">
      <c r="A26982" s="1" t="s">
        <v>94390</v>
      </c>
      <c r="B26982" s="1" t="s">
        <v>94391</v>
      </c>
      <c r="C26982" s="2" t="s">
        <v>94392</v>
      </c>
      <c r="D26982" s="1" t="s">
        <v>1401</v>
      </c>
      <c r="E26982" s="1">
        <v>1.0E7</v>
      </c>
      <c r="F26982" s="1" t="s">
        <v>18</v>
      </c>
      <c r="G26982" s="1" t="s">
        <v>25</v>
      </c>
      <c r="H26982" s="1" t="s">
        <v>64</v>
      </c>
      <c r="I26982" s="1" t="s">
        <v>65</v>
      </c>
      <c r="J26982" s="1" t="s">
        <v>4127</v>
      </c>
      <c r="K26982" s="1">
        <v>1.0</v>
      </c>
      <c r="L26982" s="3">
        <v>37926.0</v>
      </c>
      <c r="M26982" s="3">
        <v>39203.0</v>
      </c>
      <c r="N26982" s="3">
        <v>39203.0</v>
      </c>
    </row>
    <row r="26983">
      <c r="A26983" s="1" t="s">
        <v>94393</v>
      </c>
      <c r="B26983" s="1" t="s">
        <v>94394</v>
      </c>
      <c r="C26983" s="2" t="s">
        <v>94395</v>
      </c>
      <c r="D26983" s="1" t="s">
        <v>2479</v>
      </c>
      <c r="E26983" s="1">
        <v>150714.0</v>
      </c>
      <c r="F26983" s="1" t="s">
        <v>18</v>
      </c>
      <c r="G26983" s="1" t="s">
        <v>57</v>
      </c>
      <c r="H26983" s="1" t="s">
        <v>58</v>
      </c>
      <c r="I26983" s="1" t="s">
        <v>59</v>
      </c>
      <c r="J26983" s="1" t="s">
        <v>59</v>
      </c>
      <c r="K26983" s="1">
        <v>1.0</v>
      </c>
      <c r="L26983" s="3">
        <v>40179.0</v>
      </c>
      <c r="M26983" s="3">
        <v>40570.0</v>
      </c>
      <c r="N26983" s="3">
        <v>40570.0</v>
      </c>
    </row>
    <row r="26984">
      <c r="A26984" s="1" t="s">
        <v>94396</v>
      </c>
      <c r="B26984" s="1" t="s">
        <v>94397</v>
      </c>
      <c r="C26984" s="2" t="s">
        <v>94398</v>
      </c>
      <c r="D26984" s="1" t="s">
        <v>42</v>
      </c>
      <c r="E26984" s="1">
        <v>161000.0</v>
      </c>
      <c r="F26984" s="1" t="s">
        <v>18</v>
      </c>
      <c r="G26984" s="1" t="s">
        <v>25</v>
      </c>
      <c r="H26984" s="1" t="s">
        <v>1352</v>
      </c>
      <c r="I26984" s="1" t="s">
        <v>1353</v>
      </c>
      <c r="J26984" s="1" t="s">
        <v>2990</v>
      </c>
      <c r="K26984" s="1">
        <v>1.0</v>
      </c>
      <c r="L26984" s="3">
        <v>35431.0</v>
      </c>
      <c r="M26984" s="3">
        <v>41724.0</v>
      </c>
      <c r="N26984" s="3">
        <v>41724.0</v>
      </c>
    </row>
    <row r="26985">
      <c r="A26985" s="1" t="s">
        <v>94399</v>
      </c>
      <c r="B26985" s="1" t="s">
        <v>94400</v>
      </c>
      <c r="C26985" s="2" t="s">
        <v>94401</v>
      </c>
      <c r="D26985" s="1" t="s">
        <v>94402</v>
      </c>
      <c r="E26985" s="1">
        <v>7519000.0</v>
      </c>
      <c r="F26985" s="1" t="s">
        <v>18</v>
      </c>
      <c r="G26985" s="1" t="s">
        <v>25</v>
      </c>
      <c r="H26985" s="1" t="s">
        <v>286</v>
      </c>
      <c r="I26985" s="1" t="s">
        <v>287</v>
      </c>
      <c r="J26985" s="1" t="s">
        <v>94403</v>
      </c>
      <c r="K26985" s="1">
        <v>4.0</v>
      </c>
      <c r="L26985" s="3">
        <v>39884.0</v>
      </c>
      <c r="M26985" s="3">
        <v>40179.0</v>
      </c>
      <c r="N26985" s="3">
        <v>41704.0</v>
      </c>
    </row>
    <row r="26986">
      <c r="A26986" s="1" t="s">
        <v>94404</v>
      </c>
      <c r="B26986" s="1" t="s">
        <v>94405</v>
      </c>
      <c r="C26986" s="2" t="s">
        <v>94406</v>
      </c>
      <c r="D26986" s="1" t="s">
        <v>42</v>
      </c>
      <c r="E26986" s="1">
        <v>1.0E7</v>
      </c>
      <c r="F26986" s="1" t="s">
        <v>689</v>
      </c>
      <c r="G26986" s="1" t="s">
        <v>25</v>
      </c>
      <c r="H26986" s="1" t="s">
        <v>64</v>
      </c>
      <c r="I26986" s="1" t="s">
        <v>1221</v>
      </c>
      <c r="J26986" s="1" t="s">
        <v>1221</v>
      </c>
      <c r="K26986" s="1">
        <v>1.0</v>
      </c>
      <c r="M26986" s="3">
        <v>40898.0</v>
      </c>
      <c r="N26986" s="3">
        <v>40898.0</v>
      </c>
    </row>
    <row r="26987">
      <c r="A26987" s="1" t="s">
        <v>94407</v>
      </c>
      <c r="B26987" s="1" t="s">
        <v>94408</v>
      </c>
      <c r="C26987" s="2" t="s">
        <v>94409</v>
      </c>
      <c r="D26987" s="1" t="s">
        <v>94410</v>
      </c>
      <c r="E26987" s="1">
        <v>310000.0</v>
      </c>
      <c r="F26987" s="1" t="s">
        <v>18</v>
      </c>
      <c r="G26987" s="1" t="s">
        <v>1255</v>
      </c>
      <c r="H26987" s="1">
        <v>42.0</v>
      </c>
      <c r="I26987" s="1" t="s">
        <v>1256</v>
      </c>
      <c r="J26987" s="1" t="s">
        <v>1256</v>
      </c>
      <c r="K26987" s="1">
        <v>2.0</v>
      </c>
      <c r="L26987" s="3">
        <v>39672.0</v>
      </c>
      <c r="M26987" s="3">
        <v>40179.0</v>
      </c>
      <c r="N26987" s="3">
        <v>41456.0</v>
      </c>
    </row>
    <row r="26988">
      <c r="A26988" s="1" t="s">
        <v>94411</v>
      </c>
      <c r="B26988" s="1" t="s">
        <v>94412</v>
      </c>
      <c r="C26988" s="2" t="s">
        <v>94413</v>
      </c>
      <c r="D26988" s="1" t="s">
        <v>94414</v>
      </c>
      <c r="E26988" s="1" t="s">
        <v>43</v>
      </c>
      <c r="F26988" s="1" t="s">
        <v>207</v>
      </c>
      <c r="G26988" s="1" t="s">
        <v>165</v>
      </c>
      <c r="H26988" s="1" t="s">
        <v>166</v>
      </c>
      <c r="I26988" s="1" t="s">
        <v>167</v>
      </c>
      <c r="J26988" s="1" t="s">
        <v>167</v>
      </c>
      <c r="K26988" s="1">
        <v>1.0</v>
      </c>
      <c r="L26988" s="3">
        <v>38758.0</v>
      </c>
      <c r="M26988" s="3">
        <v>39435.0</v>
      </c>
      <c r="N26988" s="3">
        <v>39435.0</v>
      </c>
    </row>
    <row r="26989">
      <c r="A26989" s="1" t="s">
        <v>94415</v>
      </c>
      <c r="B26989" s="1" t="s">
        <v>94416</v>
      </c>
      <c r="C26989" s="2" t="s">
        <v>94417</v>
      </c>
      <c r="D26989" s="1" t="s">
        <v>317</v>
      </c>
      <c r="E26989" s="1">
        <v>366567.0</v>
      </c>
      <c r="F26989" s="1" t="s">
        <v>18</v>
      </c>
      <c r="G26989" s="1" t="s">
        <v>366</v>
      </c>
      <c r="H26989" s="1">
        <v>26.0</v>
      </c>
      <c r="I26989" s="1" t="s">
        <v>367</v>
      </c>
      <c r="J26989" s="1" t="s">
        <v>367</v>
      </c>
      <c r="K26989" s="1">
        <v>1.0</v>
      </c>
      <c r="L26989" s="3">
        <v>41275.0</v>
      </c>
      <c r="M26989" s="3">
        <v>42171.0</v>
      </c>
      <c r="N26989" s="3">
        <v>42171.0</v>
      </c>
    </row>
    <row r="26990">
      <c r="A26990" s="1" t="s">
        <v>94418</v>
      </c>
      <c r="B26990" s="1" t="s">
        <v>94419</v>
      </c>
      <c r="C26990" s="2" t="s">
        <v>94420</v>
      </c>
      <c r="D26990" s="1" t="s">
        <v>50</v>
      </c>
      <c r="E26990" s="1">
        <v>100000.0</v>
      </c>
      <c r="F26990" s="1" t="s">
        <v>207</v>
      </c>
      <c r="G26990" s="1" t="s">
        <v>25</v>
      </c>
      <c r="H26990" s="1" t="s">
        <v>1272</v>
      </c>
      <c r="I26990" s="1" t="s">
        <v>1273</v>
      </c>
      <c r="J26990" s="1" t="s">
        <v>94421</v>
      </c>
      <c r="K26990" s="1">
        <v>1.0</v>
      </c>
      <c r="L26990" s="3">
        <v>41275.0</v>
      </c>
      <c r="M26990" s="3">
        <v>41773.0</v>
      </c>
      <c r="N26990" s="3">
        <v>41773.0</v>
      </c>
    </row>
    <row r="26991">
      <c r="A26991" s="1" t="s">
        <v>94422</v>
      </c>
      <c r="B26991" s="1" t="s">
        <v>94423</v>
      </c>
      <c r="C26991" s="2" t="s">
        <v>94424</v>
      </c>
      <c r="D26991" s="1" t="s">
        <v>633</v>
      </c>
      <c r="E26991" s="1">
        <v>3.35E7</v>
      </c>
      <c r="F26991" s="1" t="s">
        <v>18</v>
      </c>
      <c r="G26991" s="1" t="s">
        <v>25</v>
      </c>
      <c r="H26991" s="1" t="s">
        <v>64</v>
      </c>
      <c r="I26991" s="1" t="s">
        <v>95</v>
      </c>
      <c r="J26991" s="1" t="s">
        <v>95</v>
      </c>
      <c r="K26991" s="1">
        <v>2.0</v>
      </c>
      <c r="M26991" s="3">
        <v>40995.0</v>
      </c>
      <c r="N26991" s="3">
        <v>41767.0</v>
      </c>
    </row>
    <row r="26992">
      <c r="A26992" s="1" t="s">
        <v>94425</v>
      </c>
      <c r="B26992" s="1" t="s">
        <v>94426</v>
      </c>
      <c r="C26992" s="2" t="s">
        <v>94427</v>
      </c>
      <c r="D26992" s="1" t="s">
        <v>30026</v>
      </c>
      <c r="E26992" s="1" t="s">
        <v>43</v>
      </c>
      <c r="F26992" s="1" t="s">
        <v>18</v>
      </c>
      <c r="G26992" s="1" t="s">
        <v>25</v>
      </c>
      <c r="H26992" s="1" t="s">
        <v>64</v>
      </c>
      <c r="I26992" s="1" t="s">
        <v>65</v>
      </c>
      <c r="J26992" s="1" t="s">
        <v>66</v>
      </c>
      <c r="K26992" s="1">
        <v>1.0</v>
      </c>
      <c r="L26992" s="3">
        <v>41275.0</v>
      </c>
      <c r="M26992" s="3">
        <v>41883.0</v>
      </c>
      <c r="N26992" s="3">
        <v>41883.0</v>
      </c>
    </row>
    <row r="26993">
      <c r="A26993" s="1" t="s">
        <v>94428</v>
      </c>
      <c r="B26993" s="1" t="s">
        <v>94429</v>
      </c>
      <c r="C26993" s="2" t="s">
        <v>94430</v>
      </c>
      <c r="D26993" s="1" t="s">
        <v>42</v>
      </c>
      <c r="E26993" s="1">
        <v>40000.0</v>
      </c>
      <c r="F26993" s="1" t="s">
        <v>18</v>
      </c>
      <c r="G26993" s="1" t="s">
        <v>19</v>
      </c>
      <c r="H26993" s="1">
        <v>2.0</v>
      </c>
      <c r="I26993" s="1" t="s">
        <v>3554</v>
      </c>
      <c r="J26993" s="1" t="s">
        <v>3554</v>
      </c>
      <c r="K26993" s="1">
        <v>1.0</v>
      </c>
      <c r="L26993" s="3">
        <v>40544.0</v>
      </c>
      <c r="M26993" s="3">
        <v>41131.0</v>
      </c>
      <c r="N26993" s="3">
        <v>41131.0</v>
      </c>
    </row>
    <row r="26994">
      <c r="A26994" s="1" t="s">
        <v>94431</v>
      </c>
      <c r="B26994" s="1" t="s">
        <v>94432</v>
      </c>
      <c r="C26994" s="2" t="s">
        <v>94433</v>
      </c>
      <c r="D26994" s="1" t="s">
        <v>264</v>
      </c>
      <c r="E26994" s="1">
        <v>2600000.0</v>
      </c>
      <c r="F26994" s="1" t="s">
        <v>18</v>
      </c>
      <c r="G26994" s="1" t="s">
        <v>25</v>
      </c>
      <c r="H26994" s="1" t="s">
        <v>158</v>
      </c>
      <c r="I26994" s="1" t="s">
        <v>244</v>
      </c>
      <c r="J26994" s="1" t="s">
        <v>244</v>
      </c>
      <c r="K26994" s="1">
        <v>1.0</v>
      </c>
      <c r="M26994" s="3">
        <v>40035.0</v>
      </c>
      <c r="N26994" s="3">
        <v>40035.0</v>
      </c>
    </row>
    <row r="26995">
      <c r="A26995" s="1" t="s">
        <v>94434</v>
      </c>
      <c r="B26995" s="1" t="s">
        <v>94435</v>
      </c>
      <c r="C26995" s="2" t="s">
        <v>94436</v>
      </c>
      <c r="D26995" s="1" t="s">
        <v>1384</v>
      </c>
      <c r="E26995" s="1">
        <v>1.03139678477403E8</v>
      </c>
      <c r="F26995" s="1" t="s">
        <v>689</v>
      </c>
      <c r="G26995" s="1" t="s">
        <v>128</v>
      </c>
      <c r="H26995" s="1" t="s">
        <v>4411</v>
      </c>
      <c r="I26995" s="1" t="s">
        <v>3220</v>
      </c>
      <c r="J26995" s="1" t="s">
        <v>94437</v>
      </c>
      <c r="K26995" s="1">
        <v>6.0</v>
      </c>
      <c r="L26995" s="3">
        <v>31048.0</v>
      </c>
      <c r="M26995" s="3">
        <v>38991.0</v>
      </c>
      <c r="N26995" s="3">
        <v>42332.0</v>
      </c>
    </row>
    <row r="26996">
      <c r="A26996" s="1" t="s">
        <v>94438</v>
      </c>
      <c r="B26996" s="1" t="s">
        <v>94439</v>
      </c>
      <c r="C26996" s="2" t="s">
        <v>94440</v>
      </c>
      <c r="D26996" s="1" t="s">
        <v>3932</v>
      </c>
      <c r="E26996" s="1" t="s">
        <v>43</v>
      </c>
      <c r="F26996" s="1" t="s">
        <v>18</v>
      </c>
      <c r="G26996" s="1" t="s">
        <v>25</v>
      </c>
      <c r="H26996" s="1" t="s">
        <v>808</v>
      </c>
      <c r="I26996" s="1" t="s">
        <v>1532</v>
      </c>
      <c r="J26996" s="1" t="s">
        <v>94441</v>
      </c>
      <c r="K26996" s="1">
        <v>1.0</v>
      </c>
      <c r="L26996" s="3">
        <v>38334.0</v>
      </c>
      <c r="M26996" s="3">
        <v>41362.0</v>
      </c>
      <c r="N26996" s="3">
        <v>41362.0</v>
      </c>
    </row>
    <row r="26997">
      <c r="A26997" s="1" t="s">
        <v>94442</v>
      </c>
      <c r="B26997" s="1" t="s">
        <v>94443</v>
      </c>
      <c r="C26997" s="2" t="s">
        <v>94444</v>
      </c>
      <c r="D26997" s="1" t="s">
        <v>94445</v>
      </c>
      <c r="E26997" s="1">
        <v>3.47E7</v>
      </c>
      <c r="F26997" s="1" t="s">
        <v>113</v>
      </c>
      <c r="G26997" s="1" t="s">
        <v>25</v>
      </c>
      <c r="H26997" s="1" t="s">
        <v>64</v>
      </c>
      <c r="I26997" s="1" t="s">
        <v>1221</v>
      </c>
      <c r="J26997" s="1" t="s">
        <v>1221</v>
      </c>
      <c r="K26997" s="1">
        <v>4.0</v>
      </c>
      <c r="L26997" s="3">
        <v>38353.0</v>
      </c>
      <c r="M26997" s="3">
        <v>38353.0</v>
      </c>
      <c r="N26997" s="3">
        <v>40288.0</v>
      </c>
    </row>
    <row r="26998">
      <c r="A26998" s="1" t="s">
        <v>94446</v>
      </c>
      <c r="B26998" s="1" t="s">
        <v>94447</v>
      </c>
      <c r="C26998" s="2" t="s">
        <v>94448</v>
      </c>
      <c r="D26998" s="1" t="s">
        <v>94449</v>
      </c>
      <c r="E26998" s="1">
        <v>4.1E7</v>
      </c>
      <c r="F26998" s="1" t="s">
        <v>18</v>
      </c>
      <c r="G26998" s="1" t="s">
        <v>25</v>
      </c>
      <c r="H26998" s="1" t="s">
        <v>1330</v>
      </c>
      <c r="I26998" s="1" t="s">
        <v>1331</v>
      </c>
      <c r="J26998" s="1" t="s">
        <v>31325</v>
      </c>
      <c r="K26998" s="1">
        <v>2.0</v>
      </c>
      <c r="M26998" s="3">
        <v>41821.0</v>
      </c>
      <c r="N26998" s="3">
        <v>42044.0</v>
      </c>
    </row>
    <row r="26999">
      <c r="A26999" s="1" t="s">
        <v>94450</v>
      </c>
      <c r="B26999" s="1" t="s">
        <v>94451</v>
      </c>
      <c r="C26999" s="2" t="s">
        <v>94452</v>
      </c>
      <c r="D26999" s="1" t="s">
        <v>94453</v>
      </c>
      <c r="E26999" s="1">
        <v>2600000.0</v>
      </c>
      <c r="F26999" s="1" t="s">
        <v>18</v>
      </c>
      <c r="G26999" s="1" t="s">
        <v>25</v>
      </c>
      <c r="H26999" s="1" t="s">
        <v>430</v>
      </c>
      <c r="I26999" s="1" t="s">
        <v>528</v>
      </c>
      <c r="J26999" s="1" t="s">
        <v>4105</v>
      </c>
      <c r="K26999" s="1">
        <v>1.0</v>
      </c>
      <c r="L26999" s="3">
        <v>41093.0</v>
      </c>
      <c r="M26999" s="3">
        <v>41961.0</v>
      </c>
      <c r="N26999" s="3">
        <v>41961.0</v>
      </c>
    </row>
    <row r="27000">
      <c r="A27000" s="1" t="s">
        <v>94454</v>
      </c>
      <c r="B27000" s="1" t="s">
        <v>94455</v>
      </c>
      <c r="C27000" s="2" t="s">
        <v>94456</v>
      </c>
      <c r="E27000" s="1" t="s">
        <v>43</v>
      </c>
      <c r="F27000" s="1" t="s">
        <v>18</v>
      </c>
      <c r="G27000" s="1" t="s">
        <v>25</v>
      </c>
      <c r="H27000" s="1" t="s">
        <v>64</v>
      </c>
      <c r="I27000" s="1" t="s">
        <v>65</v>
      </c>
      <c r="J27000" s="1" t="s">
        <v>1251</v>
      </c>
      <c r="K27000" s="1">
        <v>1.0</v>
      </c>
      <c r="L27000" s="3">
        <v>40619.0</v>
      </c>
      <c r="M27000" s="3">
        <v>41387.0</v>
      </c>
      <c r="N27000" s="3">
        <v>41387.0</v>
      </c>
    </row>
    <row r="27001">
      <c r="A27001" s="1" t="s">
        <v>94457</v>
      </c>
      <c r="B27001" s="1" t="s">
        <v>94458</v>
      </c>
      <c r="C27001" s="2" t="s">
        <v>94459</v>
      </c>
      <c r="D27001" s="1" t="s">
        <v>94460</v>
      </c>
      <c r="E27001" s="1" t="s">
        <v>43</v>
      </c>
      <c r="F27001" s="1" t="s">
        <v>18</v>
      </c>
      <c r="G27001" s="1" t="s">
        <v>25</v>
      </c>
      <c r="H27001" s="1" t="s">
        <v>1330</v>
      </c>
      <c r="I27001" s="1" t="s">
        <v>1331</v>
      </c>
      <c r="J27001" s="1" t="s">
        <v>3423</v>
      </c>
      <c r="K27001" s="1">
        <v>1.0</v>
      </c>
      <c r="L27001" s="3">
        <v>38152.0</v>
      </c>
      <c r="M27001" s="3">
        <v>40505.0</v>
      </c>
      <c r="N27001" s="3">
        <v>40505.0</v>
      </c>
    </row>
    <row r="27002">
      <c r="A27002" s="1" t="s">
        <v>94461</v>
      </c>
      <c r="B27002" s="1" t="s">
        <v>94462</v>
      </c>
      <c r="C27002" s="2" t="s">
        <v>94463</v>
      </c>
      <c r="D27002" s="1" t="s">
        <v>67202</v>
      </c>
      <c r="E27002" s="1" t="s">
        <v>43</v>
      </c>
      <c r="F27002" s="1" t="s">
        <v>18</v>
      </c>
      <c r="G27002" s="1" t="s">
        <v>25</v>
      </c>
      <c r="H27002" s="1" t="s">
        <v>644</v>
      </c>
      <c r="I27002" s="1" t="s">
        <v>645</v>
      </c>
      <c r="J27002" s="1" t="s">
        <v>6346</v>
      </c>
      <c r="K27002" s="1">
        <v>1.0</v>
      </c>
      <c r="L27002" s="3">
        <v>38353.0</v>
      </c>
      <c r="M27002" s="3">
        <v>42153.0</v>
      </c>
      <c r="N27002" s="3">
        <v>42153.0</v>
      </c>
    </row>
    <row r="27003">
      <c r="A27003" s="1" t="s">
        <v>94464</v>
      </c>
      <c r="B27003" s="1" t="s">
        <v>94465</v>
      </c>
      <c r="C27003" s="2" t="s">
        <v>94466</v>
      </c>
      <c r="D27003" s="1" t="s">
        <v>42</v>
      </c>
      <c r="E27003" s="1">
        <v>1265400.0</v>
      </c>
      <c r="F27003" s="1" t="s">
        <v>18</v>
      </c>
      <c r="G27003" s="1" t="s">
        <v>128</v>
      </c>
      <c r="H27003" s="1" t="s">
        <v>8088</v>
      </c>
      <c r="I27003" s="1" t="s">
        <v>130</v>
      </c>
      <c r="J27003" s="1" t="s">
        <v>12798</v>
      </c>
      <c r="K27003" s="1">
        <v>1.0</v>
      </c>
      <c r="L27003" s="3">
        <v>36526.0</v>
      </c>
      <c r="M27003" s="3">
        <v>38979.0</v>
      </c>
      <c r="N27003" s="3">
        <v>38979.0</v>
      </c>
    </row>
    <row r="27004">
      <c r="A27004" s="1" t="s">
        <v>94467</v>
      </c>
      <c r="B27004" s="1" t="s">
        <v>94468</v>
      </c>
      <c r="C27004" s="2" t="s">
        <v>94469</v>
      </c>
      <c r="D27004" s="1" t="s">
        <v>357</v>
      </c>
      <c r="E27004" s="1">
        <v>5787441.0</v>
      </c>
      <c r="F27004" s="1" t="s">
        <v>18</v>
      </c>
      <c r="G27004" s="1" t="s">
        <v>25</v>
      </c>
      <c r="H27004" s="1" t="s">
        <v>82</v>
      </c>
      <c r="I27004" s="1" t="s">
        <v>1764</v>
      </c>
      <c r="J27004" s="1" t="s">
        <v>1764</v>
      </c>
      <c r="K27004" s="1">
        <v>3.0</v>
      </c>
      <c r="L27004" s="3">
        <v>37987.0</v>
      </c>
      <c r="M27004" s="3">
        <v>40067.0</v>
      </c>
      <c r="N27004" s="3">
        <v>42181.0</v>
      </c>
    </row>
    <row r="27005">
      <c r="A27005" s="1" t="s">
        <v>94470</v>
      </c>
      <c r="B27005" s="1" t="s">
        <v>94471</v>
      </c>
      <c r="C27005" s="2" t="s">
        <v>94472</v>
      </c>
      <c r="D27005" s="1" t="s">
        <v>1247</v>
      </c>
      <c r="E27005" s="1">
        <v>5000000.0</v>
      </c>
      <c r="F27005" s="1" t="s">
        <v>18</v>
      </c>
      <c r="G27005" s="1" t="s">
        <v>25</v>
      </c>
      <c r="H27005" s="1" t="s">
        <v>64</v>
      </c>
      <c r="I27005" s="1" t="s">
        <v>95</v>
      </c>
      <c r="J27005" s="1" t="s">
        <v>376</v>
      </c>
      <c r="K27005" s="1">
        <v>1.0</v>
      </c>
      <c r="M27005" s="3">
        <v>40995.0</v>
      </c>
      <c r="N27005" s="3">
        <v>40995.0</v>
      </c>
    </row>
    <row r="27006">
      <c r="A27006" s="1" t="s">
        <v>94473</v>
      </c>
      <c r="B27006" s="1" t="s">
        <v>94474</v>
      </c>
      <c r="D27006" s="1" t="s">
        <v>94475</v>
      </c>
      <c r="E27006" s="1">
        <v>1.2E7</v>
      </c>
      <c r="F27006" s="1" t="s">
        <v>18</v>
      </c>
      <c r="G27006" s="1" t="s">
        <v>25</v>
      </c>
      <c r="H27006" s="1" t="s">
        <v>158</v>
      </c>
      <c r="I27006" s="1" t="s">
        <v>244</v>
      </c>
      <c r="J27006" s="1" t="s">
        <v>358</v>
      </c>
      <c r="K27006" s="1">
        <v>1.0</v>
      </c>
      <c r="M27006" s="3">
        <v>37285.0</v>
      </c>
      <c r="N27006" s="3">
        <v>37285.0</v>
      </c>
    </row>
    <row r="27007">
      <c r="A27007" s="1" t="s">
        <v>94476</v>
      </c>
      <c r="B27007" s="1" t="s">
        <v>94477</v>
      </c>
      <c r="C27007" s="2" t="s">
        <v>94478</v>
      </c>
      <c r="D27007" s="1" t="s">
        <v>56</v>
      </c>
      <c r="E27007" s="1">
        <v>4901993.0</v>
      </c>
      <c r="F27007" s="1" t="s">
        <v>18</v>
      </c>
      <c r="G27007" s="1" t="s">
        <v>25</v>
      </c>
      <c r="H27007" s="1" t="s">
        <v>64</v>
      </c>
      <c r="I27007" s="1" t="s">
        <v>95</v>
      </c>
      <c r="J27007" s="1" t="s">
        <v>30671</v>
      </c>
      <c r="K27007" s="1">
        <v>9.0</v>
      </c>
      <c r="L27007" s="3">
        <v>34265.0</v>
      </c>
      <c r="M27007" s="3">
        <v>39876.0</v>
      </c>
      <c r="N27007" s="3">
        <v>42019.0</v>
      </c>
    </row>
    <row r="27008">
      <c r="A27008" s="1" t="s">
        <v>94479</v>
      </c>
      <c r="B27008" s="1" t="s">
        <v>94480</v>
      </c>
      <c r="C27008" s="2" t="s">
        <v>94481</v>
      </c>
      <c r="D27008" s="1" t="s">
        <v>94482</v>
      </c>
      <c r="E27008" s="1">
        <v>2.855E7</v>
      </c>
      <c r="F27008" s="1" t="s">
        <v>18</v>
      </c>
      <c r="G27008" s="1" t="s">
        <v>128</v>
      </c>
      <c r="H27008" s="1" t="s">
        <v>129</v>
      </c>
      <c r="I27008" s="1" t="s">
        <v>130</v>
      </c>
      <c r="J27008" s="1" t="s">
        <v>130</v>
      </c>
      <c r="K27008" s="1">
        <v>3.0</v>
      </c>
      <c r="L27008" s="3">
        <v>38930.0</v>
      </c>
      <c r="M27008" s="3">
        <v>39227.0</v>
      </c>
      <c r="N27008" s="3">
        <v>40909.0</v>
      </c>
    </row>
    <row r="27009">
      <c r="A27009" s="1" t="s">
        <v>94483</v>
      </c>
      <c r="B27009" s="1" t="s">
        <v>94484</v>
      </c>
      <c r="C27009" s="2" t="s">
        <v>94485</v>
      </c>
      <c r="D27009" s="1" t="s">
        <v>94486</v>
      </c>
      <c r="E27009" s="1">
        <v>1.5E7</v>
      </c>
      <c r="F27009" s="1" t="s">
        <v>113</v>
      </c>
      <c r="G27009" s="1" t="s">
        <v>25</v>
      </c>
      <c r="H27009" s="1" t="s">
        <v>106</v>
      </c>
      <c r="I27009" s="1" t="s">
        <v>107</v>
      </c>
      <c r="J27009" s="1" t="s">
        <v>108</v>
      </c>
      <c r="K27009" s="1">
        <v>1.0</v>
      </c>
      <c r="M27009" s="3">
        <v>38937.0</v>
      </c>
      <c r="N27009" s="3">
        <v>38937.0</v>
      </c>
    </row>
    <row r="27010">
      <c r="A27010" s="1" t="s">
        <v>94487</v>
      </c>
      <c r="B27010" s="1" t="s">
        <v>94488</v>
      </c>
      <c r="C27010" s="2" t="s">
        <v>94489</v>
      </c>
      <c r="D27010" s="1" t="s">
        <v>94490</v>
      </c>
      <c r="E27010" s="1">
        <v>10000.0</v>
      </c>
      <c r="F27010" s="1" t="s">
        <v>18</v>
      </c>
      <c r="G27010" s="1" t="s">
        <v>406</v>
      </c>
      <c r="H27010" s="1">
        <v>40.0</v>
      </c>
      <c r="I27010" s="1" t="s">
        <v>980</v>
      </c>
      <c r="J27010" s="1" t="s">
        <v>980</v>
      </c>
      <c r="K27010" s="1">
        <v>1.0</v>
      </c>
      <c r="M27010" s="3">
        <v>41957.0</v>
      </c>
      <c r="N27010" s="3">
        <v>41957.0</v>
      </c>
    </row>
    <row r="27011">
      <c r="A27011" s="1" t="s">
        <v>94491</v>
      </c>
      <c r="B27011" s="1" t="s">
        <v>94492</v>
      </c>
      <c r="C27011" s="2" t="s">
        <v>94493</v>
      </c>
      <c r="D27011" s="1" t="s">
        <v>94</v>
      </c>
      <c r="E27011" s="1">
        <v>4200000.0</v>
      </c>
      <c r="F27011" s="1" t="s">
        <v>18</v>
      </c>
      <c r="G27011" s="1" t="s">
        <v>57</v>
      </c>
      <c r="H27011" s="1" t="s">
        <v>202</v>
      </c>
      <c r="I27011" s="1" t="s">
        <v>203</v>
      </c>
      <c r="J27011" s="1" t="s">
        <v>12771</v>
      </c>
      <c r="K27011" s="1">
        <v>1.0</v>
      </c>
      <c r="L27011" s="3">
        <v>37622.0</v>
      </c>
      <c r="M27011" s="3">
        <v>41627.0</v>
      </c>
      <c r="N27011" s="3">
        <v>41627.0</v>
      </c>
    </row>
    <row r="27012">
      <c r="A27012" s="1" t="s">
        <v>94494</v>
      </c>
      <c r="B27012" s="1" t="s">
        <v>94495</v>
      </c>
      <c r="C27012" s="2" t="s">
        <v>94496</v>
      </c>
      <c r="D27012" s="1" t="s">
        <v>94497</v>
      </c>
      <c r="E27012" s="1" t="s">
        <v>43</v>
      </c>
      <c r="F27012" s="1" t="s">
        <v>18</v>
      </c>
      <c r="G27012" s="1" t="s">
        <v>1062</v>
      </c>
      <c r="H27012" s="1">
        <v>7.0</v>
      </c>
      <c r="I27012" s="1" t="s">
        <v>1698</v>
      </c>
      <c r="J27012" s="1" t="s">
        <v>94498</v>
      </c>
      <c r="K27012" s="1">
        <v>1.0</v>
      </c>
      <c r="L27012" s="3">
        <v>40126.0</v>
      </c>
      <c r="M27012" s="3">
        <v>41947.0</v>
      </c>
      <c r="N27012" s="3">
        <v>41947.0</v>
      </c>
    </row>
    <row r="27013">
      <c r="A27013" s="1" t="s">
        <v>94499</v>
      </c>
      <c r="B27013" s="1" t="s">
        <v>94500</v>
      </c>
      <c r="C27013" s="2" t="s">
        <v>94501</v>
      </c>
      <c r="D27013" s="1" t="s">
        <v>73409</v>
      </c>
      <c r="E27013" s="1">
        <v>2.65E7</v>
      </c>
      <c r="F27013" s="1" t="s">
        <v>18</v>
      </c>
      <c r="G27013" s="1" t="s">
        <v>25</v>
      </c>
      <c r="H27013" s="1" t="s">
        <v>64</v>
      </c>
      <c r="I27013" s="1" t="s">
        <v>65</v>
      </c>
      <c r="J27013" s="1" t="s">
        <v>71</v>
      </c>
      <c r="K27013" s="1">
        <v>1.0</v>
      </c>
      <c r="M27013" s="3">
        <v>41943.0</v>
      </c>
      <c r="N27013" s="3">
        <v>41943.0</v>
      </c>
    </row>
    <row r="27014">
      <c r="A27014" s="1" t="s">
        <v>94502</v>
      </c>
      <c r="B27014" s="1" t="s">
        <v>94503</v>
      </c>
      <c r="D27014" s="1" t="s">
        <v>94504</v>
      </c>
      <c r="E27014" s="1">
        <v>1.1633057E7</v>
      </c>
      <c r="F27014" s="1" t="s">
        <v>113</v>
      </c>
      <c r="G27014" s="1" t="s">
        <v>25</v>
      </c>
      <c r="H27014" s="1" t="s">
        <v>190</v>
      </c>
      <c r="I27014" s="1" t="s">
        <v>191</v>
      </c>
      <c r="J27014" s="1" t="s">
        <v>191</v>
      </c>
      <c r="K27014" s="1">
        <v>4.0</v>
      </c>
      <c r="L27014" s="3">
        <v>36161.0</v>
      </c>
      <c r="M27014" s="3">
        <v>37525.0</v>
      </c>
      <c r="N27014" s="3">
        <v>40067.0</v>
      </c>
    </row>
    <row r="27015">
      <c r="A27015" s="1" t="s">
        <v>94505</v>
      </c>
      <c r="B27015" s="1" t="s">
        <v>94506</v>
      </c>
      <c r="C27015" s="2" t="s">
        <v>94507</v>
      </c>
      <c r="D27015" s="1" t="s">
        <v>94508</v>
      </c>
      <c r="E27015" s="1">
        <v>1200000.0</v>
      </c>
      <c r="F27015" s="1" t="s">
        <v>18</v>
      </c>
      <c r="G27015" s="1" t="s">
        <v>25</v>
      </c>
      <c r="H27015" s="1" t="s">
        <v>972</v>
      </c>
      <c r="I27015" s="1" t="s">
        <v>973</v>
      </c>
      <c r="J27015" s="1" t="s">
        <v>973</v>
      </c>
      <c r="K27015" s="1">
        <v>1.0</v>
      </c>
      <c r="L27015" s="3">
        <v>41122.0</v>
      </c>
      <c r="M27015" s="3">
        <v>41431.0</v>
      </c>
      <c r="N27015" s="3">
        <v>41431.0</v>
      </c>
    </row>
    <row r="27016">
      <c r="A27016" s="1" t="s">
        <v>94509</v>
      </c>
      <c r="B27016" s="1" t="s">
        <v>94510</v>
      </c>
      <c r="C27016" s="2" t="s">
        <v>94511</v>
      </c>
      <c r="D27016" s="1" t="s">
        <v>94512</v>
      </c>
      <c r="E27016" s="1">
        <v>20000.0</v>
      </c>
      <c r="F27016" s="1" t="s">
        <v>18</v>
      </c>
      <c r="G27016" s="1" t="s">
        <v>25</v>
      </c>
      <c r="H27016" s="1" t="s">
        <v>208</v>
      </c>
      <c r="I27016" s="1" t="s">
        <v>843</v>
      </c>
      <c r="J27016" s="1" t="s">
        <v>844</v>
      </c>
      <c r="K27016" s="1">
        <v>1.0</v>
      </c>
      <c r="M27016" s="3">
        <v>41518.0</v>
      </c>
      <c r="N27016" s="3">
        <v>41518.0</v>
      </c>
    </row>
    <row r="27017">
      <c r="A27017" s="1" t="s">
        <v>94513</v>
      </c>
      <c r="B27017" s="1" t="s">
        <v>94514</v>
      </c>
      <c r="C27017" s="2" t="s">
        <v>94515</v>
      </c>
      <c r="D27017" s="1" t="s">
        <v>21835</v>
      </c>
      <c r="E27017" s="1">
        <v>470000.0</v>
      </c>
      <c r="F27017" s="1" t="s">
        <v>18</v>
      </c>
      <c r="G27017" s="1" t="s">
        <v>128</v>
      </c>
      <c r="H27017" s="1" t="s">
        <v>129</v>
      </c>
      <c r="I27017" s="1" t="s">
        <v>130</v>
      </c>
      <c r="J27017" s="1" t="s">
        <v>130</v>
      </c>
      <c r="K27017" s="1">
        <v>1.0</v>
      </c>
      <c r="L27017" s="3">
        <v>41214.0</v>
      </c>
      <c r="M27017" s="3">
        <v>41214.0</v>
      </c>
      <c r="N27017" s="3">
        <v>41214.0</v>
      </c>
    </row>
    <row r="27018">
      <c r="A27018" s="1" t="s">
        <v>94516</v>
      </c>
      <c r="B27018" s="1" t="s">
        <v>94517</v>
      </c>
      <c r="C27018" s="2" t="s">
        <v>94518</v>
      </c>
      <c r="D27018" s="1" t="s">
        <v>56</v>
      </c>
      <c r="E27018" s="1">
        <v>285000.0</v>
      </c>
      <c r="F27018" s="1" t="s">
        <v>18</v>
      </c>
      <c r="G27018" s="1" t="s">
        <v>25</v>
      </c>
      <c r="H27018" s="1" t="s">
        <v>1011</v>
      </c>
      <c r="I27018" s="1" t="s">
        <v>1012</v>
      </c>
      <c r="J27018" s="1" t="s">
        <v>16820</v>
      </c>
      <c r="K27018" s="1">
        <v>1.0</v>
      </c>
      <c r="L27018" s="3">
        <v>40544.0</v>
      </c>
      <c r="M27018" s="3">
        <v>40994.0</v>
      </c>
      <c r="N27018" s="3">
        <v>40994.0</v>
      </c>
    </row>
    <row r="27019">
      <c r="A27019" s="1" t="s">
        <v>94519</v>
      </c>
      <c r="B27019" s="1" t="s">
        <v>94520</v>
      </c>
      <c r="C27019" s="2" t="s">
        <v>94521</v>
      </c>
      <c r="D27019" s="1" t="s">
        <v>3797</v>
      </c>
      <c r="E27019" s="1">
        <v>5100000.0</v>
      </c>
      <c r="F27019" s="1" t="s">
        <v>18</v>
      </c>
      <c r="G27019" s="1" t="s">
        <v>25</v>
      </c>
      <c r="H27019" s="1" t="s">
        <v>208</v>
      </c>
      <c r="I27019" s="1" t="s">
        <v>209</v>
      </c>
      <c r="J27019" s="1" t="s">
        <v>209</v>
      </c>
      <c r="K27019" s="1">
        <v>1.0</v>
      </c>
      <c r="M27019" s="3">
        <v>39353.0</v>
      </c>
      <c r="N27019" s="3">
        <v>39353.0</v>
      </c>
    </row>
    <row r="27020">
      <c r="A27020" s="1" t="s">
        <v>94522</v>
      </c>
      <c r="B27020" s="1" t="s">
        <v>94523</v>
      </c>
      <c r="C27020" s="2" t="s">
        <v>94524</v>
      </c>
      <c r="D27020" s="1" t="s">
        <v>94525</v>
      </c>
      <c r="E27020" s="1">
        <v>450000.0</v>
      </c>
      <c r="F27020" s="1" t="s">
        <v>18</v>
      </c>
      <c r="G27020" s="1" t="s">
        <v>25</v>
      </c>
      <c r="H27020" s="1" t="s">
        <v>64</v>
      </c>
      <c r="I27020" s="1" t="s">
        <v>65</v>
      </c>
      <c r="J27020" s="1" t="s">
        <v>71</v>
      </c>
      <c r="K27020" s="1">
        <v>1.0</v>
      </c>
      <c r="L27020" s="3">
        <v>40179.0</v>
      </c>
      <c r="M27020" s="3">
        <v>41282.0</v>
      </c>
      <c r="N27020" s="3">
        <v>41282.0</v>
      </c>
    </row>
    <row r="27021">
      <c r="A27021" s="1" t="s">
        <v>94526</v>
      </c>
      <c r="B27021" s="1" t="s">
        <v>94527</v>
      </c>
      <c r="D27021" s="1" t="s">
        <v>94528</v>
      </c>
      <c r="E27021" s="1">
        <v>25000.0</v>
      </c>
      <c r="F27021" s="1" t="s">
        <v>18</v>
      </c>
      <c r="K27021" s="1">
        <v>1.0</v>
      </c>
      <c r="M27021" s="3">
        <v>41233.0</v>
      </c>
      <c r="N27021" s="3">
        <v>41233.0</v>
      </c>
    </row>
    <row r="27022">
      <c r="A27022" s="1" t="s">
        <v>94529</v>
      </c>
      <c r="B27022" s="1" t="s">
        <v>94530</v>
      </c>
      <c r="C27022" s="2" t="s">
        <v>94531</v>
      </c>
      <c r="D27022" s="1" t="s">
        <v>56</v>
      </c>
      <c r="E27022" s="1">
        <v>1000000.0</v>
      </c>
      <c r="F27022" s="1" t="s">
        <v>18</v>
      </c>
      <c r="G27022" s="1" t="s">
        <v>25</v>
      </c>
      <c r="H27022" s="1" t="s">
        <v>1234</v>
      </c>
      <c r="I27022" s="1" t="s">
        <v>10957</v>
      </c>
      <c r="J27022" s="1" t="s">
        <v>778</v>
      </c>
      <c r="K27022" s="1">
        <v>1.0</v>
      </c>
      <c r="M27022" s="3">
        <v>41722.0</v>
      </c>
      <c r="N27022" s="3">
        <v>41722.0</v>
      </c>
    </row>
    <row r="27023">
      <c r="A27023" s="1" t="s">
        <v>94532</v>
      </c>
      <c r="B27023" s="1" t="s">
        <v>94533</v>
      </c>
      <c r="C27023" s="2" t="s">
        <v>94534</v>
      </c>
      <c r="D27023" s="1" t="s">
        <v>63</v>
      </c>
      <c r="E27023" s="1">
        <v>2.0769647E7</v>
      </c>
      <c r="F27023" s="1" t="s">
        <v>113</v>
      </c>
      <c r="G27023" s="1" t="s">
        <v>25</v>
      </c>
      <c r="H27023" s="1" t="s">
        <v>430</v>
      </c>
      <c r="I27023" s="1" t="s">
        <v>528</v>
      </c>
      <c r="J27023" s="1" t="s">
        <v>8303</v>
      </c>
      <c r="K27023" s="1">
        <v>4.0</v>
      </c>
      <c r="L27023" s="3">
        <v>29952.0</v>
      </c>
      <c r="M27023" s="3">
        <v>36942.0</v>
      </c>
      <c r="N27023" s="3">
        <v>42324.0</v>
      </c>
    </row>
    <row r="27024">
      <c r="A27024" s="1" t="s">
        <v>94535</v>
      </c>
      <c r="B27024" s="1" t="s">
        <v>94536</v>
      </c>
      <c r="C27024" s="2" t="s">
        <v>94537</v>
      </c>
      <c r="D27024" s="1" t="s">
        <v>94538</v>
      </c>
      <c r="E27024" s="1">
        <v>385000.0</v>
      </c>
      <c r="F27024" s="1" t="s">
        <v>18</v>
      </c>
      <c r="G27024" s="1" t="s">
        <v>25</v>
      </c>
      <c r="H27024" s="1" t="s">
        <v>808</v>
      </c>
      <c r="I27024" s="1" t="s">
        <v>1532</v>
      </c>
      <c r="J27024" s="1" t="s">
        <v>3115</v>
      </c>
      <c r="K27024" s="1">
        <v>2.0</v>
      </c>
      <c r="L27024" s="3">
        <v>41791.0</v>
      </c>
      <c r="M27024" s="3">
        <v>41791.0</v>
      </c>
      <c r="N27024" s="3">
        <v>41852.0</v>
      </c>
    </row>
    <row r="27025">
      <c r="A27025" s="1" t="s">
        <v>94539</v>
      </c>
      <c r="B27025" s="1" t="s">
        <v>94540</v>
      </c>
      <c r="C27025" s="2" t="s">
        <v>94541</v>
      </c>
      <c r="D27025" s="1" t="s">
        <v>56</v>
      </c>
      <c r="E27025" s="1">
        <v>7000000.0</v>
      </c>
      <c r="F27025" s="1" t="s">
        <v>689</v>
      </c>
      <c r="G27025" s="1" t="s">
        <v>25</v>
      </c>
      <c r="H27025" s="1" t="s">
        <v>89</v>
      </c>
      <c r="I27025" s="1" t="s">
        <v>1260</v>
      </c>
      <c r="J27025" s="1" t="s">
        <v>2736</v>
      </c>
      <c r="K27025" s="1">
        <v>1.0</v>
      </c>
      <c r="M27025" s="3">
        <v>38422.0</v>
      </c>
      <c r="N27025" s="3">
        <v>38422.0</v>
      </c>
    </row>
    <row r="27026">
      <c r="A27026" s="1" t="s">
        <v>94542</v>
      </c>
      <c r="B27026" s="1" t="s">
        <v>94543</v>
      </c>
      <c r="C27026" s="2" t="s">
        <v>94544</v>
      </c>
      <c r="D27026" s="1" t="s">
        <v>94545</v>
      </c>
      <c r="E27026" s="1">
        <v>999950.0</v>
      </c>
      <c r="F27026" s="1" t="s">
        <v>113</v>
      </c>
      <c r="G27026" s="1" t="s">
        <v>552</v>
      </c>
      <c r="H27026" s="1">
        <v>29.0</v>
      </c>
      <c r="I27026" s="1" t="s">
        <v>749</v>
      </c>
      <c r="J27026" s="1" t="s">
        <v>749</v>
      </c>
      <c r="K27026" s="1">
        <v>1.0</v>
      </c>
      <c r="L27026" s="3">
        <v>37742.0</v>
      </c>
      <c r="M27026" s="3">
        <v>40787.0</v>
      </c>
      <c r="N27026" s="3">
        <v>40787.0</v>
      </c>
    </row>
    <row r="27027">
      <c r="A27027" s="1" t="s">
        <v>94546</v>
      </c>
      <c r="B27027" s="1" t="s">
        <v>94547</v>
      </c>
      <c r="C27027" s="2" t="s">
        <v>94548</v>
      </c>
      <c r="D27027" s="1" t="s">
        <v>94549</v>
      </c>
      <c r="E27027" s="1">
        <v>2.0E7</v>
      </c>
      <c r="F27027" s="1" t="s">
        <v>18</v>
      </c>
      <c r="G27027" s="1" t="s">
        <v>25</v>
      </c>
      <c r="H27027" s="1" t="s">
        <v>64</v>
      </c>
      <c r="I27027" s="1" t="s">
        <v>65</v>
      </c>
      <c r="J27027" s="1" t="s">
        <v>71</v>
      </c>
      <c r="K27027" s="1">
        <v>1.0</v>
      </c>
      <c r="M27027" s="3">
        <v>41939.0</v>
      </c>
      <c r="N27027" s="3">
        <v>41939.0</v>
      </c>
    </row>
    <row r="27028">
      <c r="A27028" s="1" t="s">
        <v>94550</v>
      </c>
      <c r="B27028" s="1" t="s">
        <v>94551</v>
      </c>
      <c r="C27028" s="2" t="s">
        <v>94552</v>
      </c>
      <c r="D27028" s="1" t="s">
        <v>56</v>
      </c>
      <c r="E27028" s="1">
        <v>3801616.0</v>
      </c>
      <c r="F27028" s="1" t="s">
        <v>18</v>
      </c>
      <c r="G27028" s="1" t="s">
        <v>165</v>
      </c>
      <c r="H27028" s="1" t="s">
        <v>5601</v>
      </c>
      <c r="I27028" s="1" t="s">
        <v>5805</v>
      </c>
      <c r="J27028" s="1" t="s">
        <v>5805</v>
      </c>
      <c r="K27028" s="1">
        <v>1.0</v>
      </c>
      <c r="M27028" s="3">
        <v>41016.0</v>
      </c>
      <c r="N27028" s="3">
        <v>41016.0</v>
      </c>
    </row>
    <row r="27029">
      <c r="A27029" s="1" t="s">
        <v>94553</v>
      </c>
      <c r="B27029" s="1" t="s">
        <v>94554</v>
      </c>
      <c r="C27029" s="2" t="s">
        <v>94555</v>
      </c>
      <c r="D27029" s="1" t="s">
        <v>75</v>
      </c>
      <c r="E27029" s="1" t="s">
        <v>43</v>
      </c>
      <c r="F27029" s="1" t="s">
        <v>18</v>
      </c>
      <c r="K27029" s="1">
        <v>1.0</v>
      </c>
      <c r="M27029" s="3">
        <v>41640.0</v>
      </c>
      <c r="N27029" s="3">
        <v>41640.0</v>
      </c>
    </row>
    <row r="27030">
      <c r="A27030" s="1" t="s">
        <v>94556</v>
      </c>
      <c r="B27030" s="1" t="s">
        <v>94557</v>
      </c>
      <c r="C27030" s="2" t="s">
        <v>94558</v>
      </c>
      <c r="D27030" s="1" t="s">
        <v>94559</v>
      </c>
      <c r="E27030" s="1">
        <v>2183275.0</v>
      </c>
      <c r="F27030" s="1" t="s">
        <v>18</v>
      </c>
      <c r="G27030" s="1" t="s">
        <v>25</v>
      </c>
      <c r="H27030" s="1" t="s">
        <v>190</v>
      </c>
      <c r="I27030" s="1" t="s">
        <v>191</v>
      </c>
      <c r="J27030" s="1" t="s">
        <v>191</v>
      </c>
      <c r="K27030" s="1">
        <v>2.0</v>
      </c>
      <c r="M27030" s="3">
        <v>41849.0</v>
      </c>
      <c r="N27030" s="3">
        <v>41890.0</v>
      </c>
    </row>
    <row r="27031">
      <c r="A27031" s="1" t="s">
        <v>94560</v>
      </c>
      <c r="B27031" s="1" t="s">
        <v>94561</v>
      </c>
      <c r="C27031" s="2" t="s">
        <v>94562</v>
      </c>
      <c r="D27031" s="1" t="s">
        <v>1384</v>
      </c>
      <c r="E27031" s="1">
        <v>1.5E7</v>
      </c>
      <c r="F27031" s="1" t="s">
        <v>113</v>
      </c>
      <c r="G27031" s="1" t="s">
        <v>25</v>
      </c>
      <c r="H27031" s="1" t="s">
        <v>89</v>
      </c>
      <c r="I27031" s="1" t="s">
        <v>727</v>
      </c>
      <c r="J27031" s="1" t="s">
        <v>8364</v>
      </c>
      <c r="K27031" s="1">
        <v>1.0</v>
      </c>
      <c r="M27031" s="3">
        <v>39916.0</v>
      </c>
      <c r="N27031" s="3">
        <v>39916.0</v>
      </c>
    </row>
    <row r="27032">
      <c r="A27032" s="1" t="s">
        <v>94563</v>
      </c>
      <c r="B27032" s="1" t="s">
        <v>94564</v>
      </c>
      <c r="C27032" s="2" t="s">
        <v>94565</v>
      </c>
      <c r="D27032" s="1" t="s">
        <v>3797</v>
      </c>
      <c r="E27032" s="1">
        <v>1077695.0</v>
      </c>
      <c r="F27032" s="1" t="s">
        <v>18</v>
      </c>
      <c r="G27032" s="1" t="s">
        <v>25</v>
      </c>
      <c r="H27032" s="1" t="s">
        <v>1234</v>
      </c>
      <c r="I27032" s="1" t="s">
        <v>1235</v>
      </c>
      <c r="J27032" s="1" t="s">
        <v>1235</v>
      </c>
      <c r="K27032" s="1">
        <v>1.0</v>
      </c>
      <c r="L27032" s="3">
        <v>38353.0</v>
      </c>
      <c r="M27032" s="3">
        <v>42250.0</v>
      </c>
      <c r="N27032" s="3">
        <v>42250.0</v>
      </c>
    </row>
    <row r="27033">
      <c r="A27033" s="1" t="s">
        <v>94566</v>
      </c>
      <c r="B27033" s="1" t="s">
        <v>94567</v>
      </c>
      <c r="C27033" s="2" t="s">
        <v>94568</v>
      </c>
      <c r="D27033" s="1" t="s">
        <v>127</v>
      </c>
      <c r="E27033" s="1">
        <v>1785830.0</v>
      </c>
      <c r="F27033" s="1" t="s">
        <v>18</v>
      </c>
      <c r="G27033" s="1" t="s">
        <v>341</v>
      </c>
      <c r="H27033" s="1">
        <v>13.0</v>
      </c>
      <c r="I27033" s="1" t="s">
        <v>22442</v>
      </c>
      <c r="J27033" s="1" t="s">
        <v>22442</v>
      </c>
      <c r="K27033" s="1">
        <v>4.0</v>
      </c>
      <c r="L27033" s="3">
        <v>40744.0</v>
      </c>
      <c r="M27033" s="3">
        <v>41291.0</v>
      </c>
      <c r="N27033" s="3">
        <v>41852.0</v>
      </c>
    </row>
    <row r="27034">
      <c r="A27034" s="1" t="s">
        <v>94569</v>
      </c>
      <c r="B27034" s="1" t="s">
        <v>94570</v>
      </c>
      <c r="C27034" s="2" t="s">
        <v>94571</v>
      </c>
      <c r="D27034" s="1" t="s">
        <v>42</v>
      </c>
      <c r="E27034" s="1">
        <v>550000.0</v>
      </c>
      <c r="F27034" s="1" t="s">
        <v>18</v>
      </c>
      <c r="G27034" s="1" t="s">
        <v>25</v>
      </c>
      <c r="H27034" s="1" t="s">
        <v>286</v>
      </c>
      <c r="I27034" s="1" t="s">
        <v>874</v>
      </c>
      <c r="J27034" s="1" t="s">
        <v>5304</v>
      </c>
      <c r="K27034" s="1">
        <v>1.0</v>
      </c>
      <c r="L27034" s="3">
        <v>37257.0</v>
      </c>
      <c r="M27034" s="3">
        <v>42165.0</v>
      </c>
      <c r="N27034" s="3">
        <v>42165.0</v>
      </c>
    </row>
    <row r="27035">
      <c r="A27035" s="1" t="s">
        <v>94572</v>
      </c>
      <c r="B27035" s="1" t="s">
        <v>94573</v>
      </c>
      <c r="C27035" s="2" t="s">
        <v>94574</v>
      </c>
      <c r="D27035" s="1" t="s">
        <v>2079</v>
      </c>
      <c r="E27035" s="1" t="s">
        <v>43</v>
      </c>
      <c r="F27035" s="1" t="s">
        <v>18</v>
      </c>
      <c r="G27035" s="1" t="s">
        <v>347</v>
      </c>
      <c r="H27035" s="1">
        <v>6.0</v>
      </c>
      <c r="I27035" s="1" t="s">
        <v>348</v>
      </c>
      <c r="J27035" s="1" t="s">
        <v>94575</v>
      </c>
      <c r="K27035" s="1">
        <v>1.0</v>
      </c>
      <c r="L27035" s="3">
        <v>39448.0</v>
      </c>
      <c r="M27035" s="3">
        <v>40970.0</v>
      </c>
      <c r="N27035" s="3">
        <v>40970.0</v>
      </c>
    </row>
    <row r="27036">
      <c r="A27036" s="1" t="s">
        <v>94576</v>
      </c>
      <c r="B27036" s="1" t="s">
        <v>94577</v>
      </c>
      <c r="D27036" s="1" t="s">
        <v>94578</v>
      </c>
      <c r="E27036" s="1">
        <v>4040000.0</v>
      </c>
      <c r="F27036" s="1" t="s">
        <v>18</v>
      </c>
      <c r="G27036" s="1" t="s">
        <v>25</v>
      </c>
      <c r="H27036" s="1" t="s">
        <v>106</v>
      </c>
      <c r="I27036" s="1" t="s">
        <v>107</v>
      </c>
      <c r="J27036" s="1" t="s">
        <v>108</v>
      </c>
      <c r="K27036" s="1">
        <v>1.0</v>
      </c>
      <c r="M27036" s="3">
        <v>42205.0</v>
      </c>
      <c r="N27036" s="3">
        <v>42205.0</v>
      </c>
    </row>
    <row r="27037">
      <c r="A27037" s="1" t="s">
        <v>94579</v>
      </c>
      <c r="B27037" s="1" t="s">
        <v>94580</v>
      </c>
      <c r="C27037" s="2" t="s">
        <v>94581</v>
      </c>
      <c r="D27037" s="1" t="s">
        <v>36</v>
      </c>
      <c r="E27037" s="1">
        <v>2624000.0</v>
      </c>
      <c r="F27037" s="1" t="s">
        <v>207</v>
      </c>
      <c r="G27037" s="1" t="s">
        <v>25</v>
      </c>
      <c r="H27037" s="1" t="s">
        <v>142</v>
      </c>
      <c r="I27037" s="1" t="s">
        <v>143</v>
      </c>
      <c r="J27037" s="1" t="s">
        <v>143</v>
      </c>
      <c r="K27037" s="1">
        <v>2.0</v>
      </c>
      <c r="L27037" s="3">
        <v>39083.0</v>
      </c>
      <c r="M27037" s="3">
        <v>39616.0</v>
      </c>
      <c r="N27037" s="3">
        <v>40123.0</v>
      </c>
    </row>
    <row r="27038">
      <c r="A27038" s="1" t="s">
        <v>94582</v>
      </c>
      <c r="B27038" s="1" t="s">
        <v>94583</v>
      </c>
      <c r="C27038" s="2" t="s">
        <v>94584</v>
      </c>
      <c r="D27038" s="1" t="s">
        <v>94585</v>
      </c>
      <c r="E27038" s="1">
        <v>2.0E7</v>
      </c>
      <c r="F27038" s="1" t="s">
        <v>18</v>
      </c>
      <c r="G27038" s="1" t="s">
        <v>650</v>
      </c>
      <c r="H27038" s="1">
        <v>9.0</v>
      </c>
      <c r="I27038" s="1" t="s">
        <v>2072</v>
      </c>
      <c r="J27038" s="1" t="s">
        <v>2072</v>
      </c>
      <c r="K27038" s="1">
        <v>1.0</v>
      </c>
      <c r="L27038" s="3">
        <v>40179.0</v>
      </c>
      <c r="M27038" s="3">
        <v>41102.0</v>
      </c>
      <c r="N27038" s="3">
        <v>41102.0</v>
      </c>
    </row>
    <row r="27039">
      <c r="A27039" s="1" t="s">
        <v>94586</v>
      </c>
      <c r="B27039" s="2" t="s">
        <v>94587</v>
      </c>
      <c r="C27039" s="2" t="s">
        <v>94588</v>
      </c>
      <c r="D27039" s="1" t="s">
        <v>23163</v>
      </c>
      <c r="E27039" s="1">
        <v>150000.0</v>
      </c>
      <c r="F27039" s="1" t="s">
        <v>18</v>
      </c>
      <c r="G27039" s="1" t="s">
        <v>51</v>
      </c>
      <c r="I27039" s="1" t="s">
        <v>52</v>
      </c>
      <c r="J27039" s="1" t="s">
        <v>52</v>
      </c>
      <c r="K27039" s="1">
        <v>1.0</v>
      </c>
      <c r="L27039" s="3">
        <v>41000.0</v>
      </c>
      <c r="M27039" s="3">
        <v>41487.0</v>
      </c>
      <c r="N27039" s="3">
        <v>41487.0</v>
      </c>
    </row>
    <row r="27040">
      <c r="A27040" s="1" t="s">
        <v>94589</v>
      </c>
      <c r="B27040" s="1" t="s">
        <v>94590</v>
      </c>
      <c r="C27040" s="2" t="s">
        <v>94591</v>
      </c>
      <c r="D27040" s="1" t="s">
        <v>94592</v>
      </c>
      <c r="E27040" s="1">
        <v>600000.0</v>
      </c>
      <c r="F27040" s="1" t="s">
        <v>18</v>
      </c>
      <c r="G27040" s="1" t="s">
        <v>25</v>
      </c>
      <c r="H27040" s="1" t="s">
        <v>106</v>
      </c>
      <c r="I27040" s="1" t="s">
        <v>107</v>
      </c>
      <c r="J27040" s="1" t="s">
        <v>108</v>
      </c>
      <c r="K27040" s="1">
        <v>2.0</v>
      </c>
      <c r="L27040" s="3">
        <v>40920.0</v>
      </c>
      <c r="M27040" s="3">
        <v>41524.0</v>
      </c>
      <c r="N27040" s="3">
        <v>41524.0</v>
      </c>
    </row>
    <row r="27041">
      <c r="A27041" s="1" t="s">
        <v>94593</v>
      </c>
      <c r="B27041" s="1" t="s">
        <v>94594</v>
      </c>
      <c r="C27041" s="2" t="s">
        <v>94595</v>
      </c>
      <c r="D27041" s="1" t="s">
        <v>56</v>
      </c>
      <c r="E27041" s="1">
        <v>1980000.0</v>
      </c>
      <c r="F27041" s="1" t="s">
        <v>18</v>
      </c>
      <c r="G27041" s="1" t="s">
        <v>25</v>
      </c>
      <c r="H27041" s="1" t="s">
        <v>89</v>
      </c>
      <c r="I27041" s="1" t="s">
        <v>90</v>
      </c>
      <c r="J27041" s="1" t="s">
        <v>94596</v>
      </c>
      <c r="K27041" s="1">
        <v>1.0</v>
      </c>
      <c r="M27041" s="3">
        <v>42209.0</v>
      </c>
      <c r="N27041" s="3">
        <v>42209.0</v>
      </c>
    </row>
    <row r="27042">
      <c r="A27042" s="1" t="s">
        <v>94597</v>
      </c>
      <c r="B27042" s="1" t="s">
        <v>94598</v>
      </c>
      <c r="C27042" s="2" t="s">
        <v>94599</v>
      </c>
      <c r="D27042" s="1" t="s">
        <v>134</v>
      </c>
      <c r="E27042" s="1">
        <v>2000000.0</v>
      </c>
      <c r="F27042" s="1" t="s">
        <v>207</v>
      </c>
      <c r="G27042" s="1" t="s">
        <v>699</v>
      </c>
      <c r="H27042" s="1">
        <v>5.0</v>
      </c>
      <c r="I27042" s="1" t="s">
        <v>700</v>
      </c>
      <c r="J27042" s="1" t="s">
        <v>700</v>
      </c>
      <c r="K27042" s="1">
        <v>1.0</v>
      </c>
      <c r="L27042" s="3">
        <v>39083.0</v>
      </c>
      <c r="M27042" s="3">
        <v>39417.0</v>
      </c>
      <c r="N27042" s="3">
        <v>39417.0</v>
      </c>
    </row>
    <row r="27043">
      <c r="A27043" s="1" t="s">
        <v>94600</v>
      </c>
      <c r="B27043" s="1" t="s">
        <v>94601</v>
      </c>
      <c r="C27043" s="2" t="s">
        <v>94602</v>
      </c>
      <c r="D27043" s="1" t="s">
        <v>94603</v>
      </c>
      <c r="E27043" s="1" t="s">
        <v>43</v>
      </c>
      <c r="F27043" s="1" t="s">
        <v>18</v>
      </c>
      <c r="G27043" s="1" t="s">
        <v>1062</v>
      </c>
      <c r="H27043" s="1">
        <v>2.0</v>
      </c>
      <c r="I27043" s="1" t="s">
        <v>13518</v>
      </c>
      <c r="J27043" s="1" t="s">
        <v>94604</v>
      </c>
      <c r="K27043" s="1">
        <v>1.0</v>
      </c>
      <c r="L27043" s="3">
        <v>39142.0</v>
      </c>
      <c r="M27043" s="3">
        <v>40179.0</v>
      </c>
      <c r="N27043" s="3">
        <v>40179.0</v>
      </c>
    </row>
    <row r="27044">
      <c r="A27044" s="1" t="s">
        <v>94605</v>
      </c>
      <c r="B27044" s="1" t="s">
        <v>94606</v>
      </c>
      <c r="C27044" s="2" t="s">
        <v>94607</v>
      </c>
      <c r="D27044" s="1" t="s">
        <v>264</v>
      </c>
      <c r="E27044" s="1">
        <v>2.225E7</v>
      </c>
      <c r="F27044" s="1" t="s">
        <v>18</v>
      </c>
      <c r="G27044" s="1" t="s">
        <v>25</v>
      </c>
      <c r="H27044" s="1" t="s">
        <v>644</v>
      </c>
      <c r="I27044" s="1" t="s">
        <v>645</v>
      </c>
      <c r="J27044" s="1" t="s">
        <v>645</v>
      </c>
      <c r="K27044" s="1">
        <v>5.0</v>
      </c>
      <c r="L27044" s="3">
        <v>36526.0</v>
      </c>
      <c r="M27044" s="3">
        <v>40008.0</v>
      </c>
      <c r="N27044" s="3">
        <v>41633.0</v>
      </c>
    </row>
    <row r="27045">
      <c r="A27045" s="1" t="s">
        <v>94608</v>
      </c>
      <c r="B27045" s="1" t="s">
        <v>94609</v>
      </c>
      <c r="C27045" s="2" t="s">
        <v>94610</v>
      </c>
      <c r="D27045" s="1" t="s">
        <v>94611</v>
      </c>
      <c r="E27045" s="1">
        <v>2.7132127E7</v>
      </c>
      <c r="F27045" s="1" t="s">
        <v>113</v>
      </c>
      <c r="G27045" s="1" t="s">
        <v>25</v>
      </c>
      <c r="H27045" s="1" t="s">
        <v>64</v>
      </c>
      <c r="I27045" s="1" t="s">
        <v>65</v>
      </c>
      <c r="J27045" s="1" t="s">
        <v>71</v>
      </c>
      <c r="K27045" s="1">
        <v>6.0</v>
      </c>
      <c r="L27045" s="3">
        <v>37926.0</v>
      </c>
      <c r="M27045" s="3">
        <v>38231.0</v>
      </c>
      <c r="N27045" s="3">
        <v>40026.0</v>
      </c>
    </row>
    <row r="27046">
      <c r="A27046" s="1" t="s">
        <v>94612</v>
      </c>
      <c r="B27046" s="1" t="s">
        <v>94613</v>
      </c>
      <c r="C27046" s="2" t="s">
        <v>94614</v>
      </c>
      <c r="E27046" s="1" t="s">
        <v>43</v>
      </c>
      <c r="F27046" s="1" t="s">
        <v>18</v>
      </c>
      <c r="G27046" s="1" t="s">
        <v>222</v>
      </c>
      <c r="H27046" s="1">
        <v>2.0</v>
      </c>
      <c r="I27046" s="1" t="s">
        <v>223</v>
      </c>
      <c r="J27046" s="1" t="s">
        <v>223</v>
      </c>
      <c r="K27046" s="1">
        <v>1.0</v>
      </c>
      <c r="L27046" s="3">
        <v>37622.0</v>
      </c>
      <c r="M27046" s="3">
        <v>37622.0</v>
      </c>
      <c r="N27046" s="3">
        <v>37622.0</v>
      </c>
    </row>
    <row r="27047">
      <c r="A27047" s="1" t="s">
        <v>94615</v>
      </c>
      <c r="B27047" s="1" t="s">
        <v>94616</v>
      </c>
      <c r="C27047" s="2" t="s">
        <v>94617</v>
      </c>
      <c r="D27047" s="1" t="s">
        <v>718</v>
      </c>
      <c r="E27047" s="1">
        <v>3084832.0</v>
      </c>
      <c r="F27047" s="1" t="s">
        <v>18</v>
      </c>
      <c r="G27047" s="1" t="s">
        <v>39140</v>
      </c>
      <c r="H27047" s="1">
        <v>3.0</v>
      </c>
      <c r="I27047" s="1" t="s">
        <v>39141</v>
      </c>
      <c r="J27047" s="1" t="s">
        <v>39142</v>
      </c>
      <c r="K27047" s="1">
        <v>1.0</v>
      </c>
      <c r="L27047" s="3">
        <v>40323.0</v>
      </c>
      <c r="M27047" s="3">
        <v>40695.0</v>
      </c>
      <c r="N27047" s="3">
        <v>40695.0</v>
      </c>
    </row>
    <row r="27048">
      <c r="A27048" s="1" t="s">
        <v>94618</v>
      </c>
      <c r="B27048" s="1" t="s">
        <v>94619</v>
      </c>
      <c r="C27048" s="2" t="s">
        <v>94620</v>
      </c>
      <c r="D27048" s="1" t="s">
        <v>94621</v>
      </c>
      <c r="E27048" s="1">
        <v>1.7518226E7</v>
      </c>
      <c r="F27048" s="1" t="s">
        <v>18</v>
      </c>
      <c r="G27048" s="1" t="s">
        <v>25</v>
      </c>
      <c r="H27048" s="1" t="s">
        <v>1352</v>
      </c>
      <c r="I27048" s="1" t="s">
        <v>1353</v>
      </c>
      <c r="J27048" s="1" t="s">
        <v>1354</v>
      </c>
      <c r="K27048" s="1">
        <v>5.0</v>
      </c>
      <c r="L27048" s="3">
        <v>38718.0</v>
      </c>
      <c r="M27048" s="3">
        <v>40036.0</v>
      </c>
      <c r="N27048" s="3">
        <v>41598.0</v>
      </c>
    </row>
    <row r="27049">
      <c r="A27049" s="1" t="s">
        <v>94622</v>
      </c>
      <c r="B27049" s="1" t="s">
        <v>94623</v>
      </c>
      <c r="C27049" s="2" t="s">
        <v>94624</v>
      </c>
      <c r="D27049" s="1" t="s">
        <v>94625</v>
      </c>
      <c r="E27049" s="1">
        <v>153439.0</v>
      </c>
      <c r="F27049" s="1" t="s">
        <v>113</v>
      </c>
      <c r="G27049" s="1" t="s">
        <v>552</v>
      </c>
      <c r="H27049" s="1">
        <v>56.0</v>
      </c>
      <c r="I27049" s="1" t="s">
        <v>8932</v>
      </c>
      <c r="J27049" s="1" t="s">
        <v>8932</v>
      </c>
      <c r="K27049" s="1">
        <v>1.0</v>
      </c>
      <c r="L27049" s="3">
        <v>36708.0</v>
      </c>
      <c r="M27049" s="3">
        <v>37865.0</v>
      </c>
      <c r="N27049" s="3">
        <v>37865.0</v>
      </c>
    </row>
    <row r="27050">
      <c r="A27050" s="1" t="s">
        <v>94626</v>
      </c>
      <c r="B27050" s="1" t="s">
        <v>94627</v>
      </c>
      <c r="C27050" s="2" t="s">
        <v>94628</v>
      </c>
      <c r="D27050" s="1" t="s">
        <v>1247</v>
      </c>
      <c r="E27050" s="1">
        <v>7000000.0</v>
      </c>
      <c r="F27050" s="1" t="s">
        <v>18</v>
      </c>
      <c r="G27050" s="1" t="s">
        <v>699</v>
      </c>
      <c r="H27050" s="1">
        <v>6.0</v>
      </c>
      <c r="I27050" s="1" t="s">
        <v>700</v>
      </c>
      <c r="J27050" s="1" t="s">
        <v>13642</v>
      </c>
      <c r="K27050" s="1">
        <v>1.0</v>
      </c>
      <c r="L27050" s="3">
        <v>38353.0</v>
      </c>
      <c r="M27050" s="3">
        <v>41328.0</v>
      </c>
      <c r="N27050" s="3">
        <v>41328.0</v>
      </c>
    </row>
    <row r="27051">
      <c r="A27051" s="1" t="s">
        <v>94629</v>
      </c>
      <c r="B27051" s="1" t="s">
        <v>94630</v>
      </c>
      <c r="C27051" s="2" t="s">
        <v>94631</v>
      </c>
      <c r="D27051" s="1" t="s">
        <v>766</v>
      </c>
      <c r="E27051" s="1">
        <v>2.5E7</v>
      </c>
      <c r="F27051" s="1" t="s">
        <v>18</v>
      </c>
      <c r="G27051" s="1" t="s">
        <v>25</v>
      </c>
      <c r="H27051" s="1" t="s">
        <v>64</v>
      </c>
      <c r="I27051" s="1" t="s">
        <v>65</v>
      </c>
      <c r="J27051" s="1" t="s">
        <v>1419</v>
      </c>
      <c r="K27051" s="1">
        <v>3.0</v>
      </c>
      <c r="L27051" s="3">
        <v>37987.0</v>
      </c>
      <c r="M27051" s="3">
        <v>38978.0</v>
      </c>
      <c r="N27051" s="3">
        <v>42195.0</v>
      </c>
    </row>
    <row r="27052">
      <c r="A27052" s="1" t="s">
        <v>94632</v>
      </c>
      <c r="B27052" s="1" t="s">
        <v>94633</v>
      </c>
      <c r="C27052" s="2" t="s">
        <v>94634</v>
      </c>
      <c r="D27052" s="1" t="s">
        <v>9180</v>
      </c>
      <c r="E27052" s="1">
        <v>3500000.0</v>
      </c>
      <c r="F27052" s="1" t="s">
        <v>18</v>
      </c>
      <c r="G27052" s="1" t="s">
        <v>25</v>
      </c>
      <c r="H27052" s="1" t="s">
        <v>64</v>
      </c>
      <c r="I27052" s="1" t="s">
        <v>10399</v>
      </c>
      <c r="J27052" s="1" t="s">
        <v>16696</v>
      </c>
      <c r="K27052" s="1">
        <v>1.0</v>
      </c>
      <c r="L27052" s="3">
        <v>40909.0</v>
      </c>
      <c r="M27052" s="3">
        <v>42298.0</v>
      </c>
      <c r="N27052" s="3">
        <v>42298.0</v>
      </c>
    </row>
    <row r="27053">
      <c r="A27053" s="1" t="s">
        <v>94635</v>
      </c>
      <c r="B27053" s="1" t="s">
        <v>94636</v>
      </c>
      <c r="C27053" s="2" t="s">
        <v>94637</v>
      </c>
      <c r="D27053" s="1" t="s">
        <v>94638</v>
      </c>
      <c r="E27053" s="1">
        <v>3500000.0</v>
      </c>
      <c r="F27053" s="1" t="s">
        <v>207</v>
      </c>
      <c r="K27053" s="1">
        <v>1.0</v>
      </c>
      <c r="L27053" s="3">
        <v>40909.0</v>
      </c>
      <c r="M27053" s="3">
        <v>42298.0</v>
      </c>
      <c r="N27053" s="3">
        <v>42298.0</v>
      </c>
    </row>
    <row r="27054">
      <c r="A27054" s="1" t="s">
        <v>94639</v>
      </c>
      <c r="B27054" s="1" t="s">
        <v>94640</v>
      </c>
      <c r="C27054" s="2" t="s">
        <v>94641</v>
      </c>
      <c r="D27054" s="1" t="s">
        <v>94642</v>
      </c>
      <c r="E27054" s="1">
        <v>9526833.0</v>
      </c>
      <c r="F27054" s="1" t="s">
        <v>18</v>
      </c>
      <c r="G27054" s="1" t="s">
        <v>1062</v>
      </c>
      <c r="H27054" s="1">
        <v>2.0</v>
      </c>
      <c r="I27054" s="1" t="s">
        <v>1736</v>
      </c>
      <c r="J27054" s="1" t="s">
        <v>1736</v>
      </c>
      <c r="K27054" s="1">
        <v>2.0</v>
      </c>
      <c r="L27054" s="3">
        <v>41640.0</v>
      </c>
      <c r="M27054" s="3">
        <v>41940.0</v>
      </c>
      <c r="N27054" s="3">
        <v>42065.0</v>
      </c>
    </row>
    <row r="27055">
      <c r="A27055" s="1" t="s">
        <v>94643</v>
      </c>
      <c r="B27055" s="1" t="s">
        <v>94644</v>
      </c>
      <c r="C27055" s="2" t="s">
        <v>94645</v>
      </c>
      <c r="D27055" s="1" t="s">
        <v>2479</v>
      </c>
      <c r="E27055" s="1">
        <v>200000.0</v>
      </c>
      <c r="F27055" s="1" t="s">
        <v>18</v>
      </c>
      <c r="K27055" s="1">
        <v>1.0</v>
      </c>
      <c r="M27055" s="3">
        <v>42073.0</v>
      </c>
      <c r="N27055" s="3">
        <v>42073.0</v>
      </c>
    </row>
    <row r="27056">
      <c r="A27056" s="1" t="s">
        <v>94646</v>
      </c>
      <c r="B27056" s="1" t="s">
        <v>94647</v>
      </c>
      <c r="C27056" s="2" t="s">
        <v>94648</v>
      </c>
      <c r="D27056" s="1" t="s">
        <v>36</v>
      </c>
      <c r="E27056" s="1" t="s">
        <v>43</v>
      </c>
      <c r="F27056" s="1" t="s">
        <v>18</v>
      </c>
      <c r="G27056" s="1" t="s">
        <v>25</v>
      </c>
      <c r="H27056" s="1" t="s">
        <v>64</v>
      </c>
      <c r="I27056" s="1" t="s">
        <v>65</v>
      </c>
      <c r="J27056" s="1" t="s">
        <v>71</v>
      </c>
      <c r="K27056" s="1">
        <v>1.0</v>
      </c>
      <c r="L27056" s="3">
        <v>40148.0</v>
      </c>
      <c r="M27056" s="3">
        <v>41122.0</v>
      </c>
      <c r="N27056" s="3">
        <v>41122.0</v>
      </c>
    </row>
    <row r="27057">
      <c r="A27057" s="1" t="s">
        <v>94649</v>
      </c>
      <c r="B27057" s="1" t="s">
        <v>94650</v>
      </c>
      <c r="C27057" s="2" t="s">
        <v>94651</v>
      </c>
      <c r="D27057" s="1" t="s">
        <v>94652</v>
      </c>
      <c r="E27057" s="1">
        <v>7164000.0</v>
      </c>
      <c r="F27057" s="1" t="s">
        <v>18</v>
      </c>
      <c r="G27057" s="1" t="s">
        <v>25</v>
      </c>
      <c r="H27057" s="1" t="s">
        <v>64</v>
      </c>
      <c r="I27057" s="1" t="s">
        <v>65</v>
      </c>
      <c r="J27057" s="1" t="s">
        <v>71</v>
      </c>
      <c r="K27057" s="1">
        <v>4.0</v>
      </c>
      <c r="L27057" s="3">
        <v>40667.0</v>
      </c>
      <c r="M27057" s="3">
        <v>40664.0</v>
      </c>
      <c r="N27057" s="3">
        <v>42153.0</v>
      </c>
    </row>
    <row r="27058">
      <c r="A27058" s="1" t="s">
        <v>94653</v>
      </c>
      <c r="B27058" s="1" t="s">
        <v>94654</v>
      </c>
      <c r="C27058" s="2" t="s">
        <v>94655</v>
      </c>
      <c r="D27058" s="1" t="s">
        <v>94656</v>
      </c>
      <c r="E27058" s="1">
        <v>250000.0</v>
      </c>
      <c r="F27058" s="1" t="s">
        <v>18</v>
      </c>
      <c r="G27058" s="1" t="s">
        <v>25</v>
      </c>
      <c r="H27058" s="1" t="s">
        <v>89</v>
      </c>
      <c r="I27058" s="1" t="s">
        <v>1132</v>
      </c>
      <c r="J27058" s="1" t="s">
        <v>25556</v>
      </c>
      <c r="K27058" s="1">
        <v>2.0</v>
      </c>
      <c r="L27058" s="3">
        <v>41478.0</v>
      </c>
      <c r="M27058" s="3">
        <v>41672.0</v>
      </c>
      <c r="N27058" s="3">
        <v>41835.0</v>
      </c>
    </row>
    <row r="27059">
      <c r="A27059" s="1" t="s">
        <v>94657</v>
      </c>
      <c r="B27059" s="1" t="s">
        <v>94658</v>
      </c>
      <c r="C27059" s="2" t="s">
        <v>94659</v>
      </c>
      <c r="D27059" s="1" t="s">
        <v>94660</v>
      </c>
      <c r="E27059" s="1" t="s">
        <v>43</v>
      </c>
      <c r="F27059" s="1" t="s">
        <v>18</v>
      </c>
      <c r="G27059" s="1" t="s">
        <v>128</v>
      </c>
      <c r="H27059" s="1" t="s">
        <v>129</v>
      </c>
      <c r="I27059" s="1" t="s">
        <v>130</v>
      </c>
      <c r="J27059" s="1" t="s">
        <v>130</v>
      </c>
      <c r="K27059" s="1">
        <v>1.0</v>
      </c>
      <c r="L27059" s="3">
        <v>40548.0</v>
      </c>
      <c r="M27059" s="3">
        <v>40544.0</v>
      </c>
      <c r="N27059" s="3">
        <v>40544.0</v>
      </c>
    </row>
    <row r="27060">
      <c r="A27060" s="1" t="s">
        <v>94661</v>
      </c>
      <c r="B27060" s="1" t="s">
        <v>94662</v>
      </c>
      <c r="C27060" s="2" t="s">
        <v>94663</v>
      </c>
      <c r="D27060" s="1" t="s">
        <v>94664</v>
      </c>
      <c r="E27060" s="1">
        <v>4.0E7</v>
      </c>
      <c r="F27060" s="1" t="s">
        <v>18</v>
      </c>
      <c r="G27060" s="1" t="s">
        <v>25</v>
      </c>
      <c r="H27060" s="1" t="s">
        <v>64</v>
      </c>
      <c r="I27060" s="1" t="s">
        <v>65</v>
      </c>
      <c r="J27060" s="1" t="s">
        <v>71</v>
      </c>
      <c r="K27060" s="1">
        <v>1.0</v>
      </c>
      <c r="L27060" s="3">
        <v>39845.0</v>
      </c>
      <c r="M27060" s="3">
        <v>41732.0</v>
      </c>
      <c r="N27060" s="3">
        <v>41732.0</v>
      </c>
    </row>
    <row r="27061">
      <c r="A27061" s="1" t="s">
        <v>94665</v>
      </c>
      <c r="B27061" s="1" t="s">
        <v>94666</v>
      </c>
      <c r="C27061" s="2" t="s">
        <v>94667</v>
      </c>
      <c r="D27061" s="1" t="s">
        <v>94668</v>
      </c>
      <c r="E27061" s="1">
        <v>1427030.0</v>
      </c>
      <c r="F27061" s="1" t="s">
        <v>18</v>
      </c>
      <c r="G27061" s="1" t="s">
        <v>552</v>
      </c>
      <c r="H27061" s="1">
        <v>56.0</v>
      </c>
      <c r="I27061" s="1" t="s">
        <v>94669</v>
      </c>
      <c r="J27061" s="1" t="s">
        <v>94669</v>
      </c>
      <c r="K27061" s="1">
        <v>1.0</v>
      </c>
      <c r="L27061" s="3">
        <v>40179.0</v>
      </c>
      <c r="M27061" s="3">
        <v>41407.0</v>
      </c>
      <c r="N27061" s="3">
        <v>41407.0</v>
      </c>
    </row>
    <row r="27062">
      <c r="A27062" s="1" t="s">
        <v>94670</v>
      </c>
      <c r="B27062" s="1" t="s">
        <v>94671</v>
      </c>
      <c r="C27062" s="2" t="s">
        <v>94672</v>
      </c>
      <c r="D27062" s="1" t="s">
        <v>70</v>
      </c>
      <c r="E27062" s="1">
        <v>2.6E7</v>
      </c>
      <c r="F27062" s="1" t="s">
        <v>689</v>
      </c>
      <c r="G27062" s="1" t="s">
        <v>19</v>
      </c>
      <c r="H27062" s="1">
        <v>2.0</v>
      </c>
      <c r="I27062" s="1" t="s">
        <v>3554</v>
      </c>
      <c r="J27062" s="1" t="s">
        <v>3554</v>
      </c>
      <c r="K27062" s="1">
        <v>3.0</v>
      </c>
      <c r="L27062" s="3">
        <v>36161.0</v>
      </c>
      <c r="M27062" s="3">
        <v>38672.0</v>
      </c>
      <c r="N27062" s="3">
        <v>40130.0</v>
      </c>
    </row>
    <row r="27063">
      <c r="A27063" s="1" t="s">
        <v>94673</v>
      </c>
      <c r="B27063" s="1" t="s">
        <v>94674</v>
      </c>
      <c r="C27063" s="2" t="s">
        <v>94675</v>
      </c>
      <c r="D27063" s="1" t="s">
        <v>42</v>
      </c>
      <c r="E27063" s="1">
        <v>5124996.0</v>
      </c>
      <c r="F27063" s="1" t="s">
        <v>18</v>
      </c>
      <c r="G27063" s="1" t="s">
        <v>25</v>
      </c>
      <c r="H27063" s="1" t="s">
        <v>64</v>
      </c>
      <c r="I27063" s="1" t="s">
        <v>65</v>
      </c>
      <c r="J27063" s="1" t="s">
        <v>1103</v>
      </c>
      <c r="K27063" s="1">
        <v>3.0</v>
      </c>
      <c r="L27063" s="3">
        <v>40544.0</v>
      </c>
      <c r="M27063" s="3">
        <v>40994.0</v>
      </c>
      <c r="N27063" s="3">
        <v>41556.0</v>
      </c>
    </row>
    <row r="27064">
      <c r="A27064" s="1" t="s">
        <v>94676</v>
      </c>
      <c r="B27064" s="1" t="s">
        <v>94677</v>
      </c>
      <c r="C27064" s="2" t="s">
        <v>94678</v>
      </c>
      <c r="D27064" s="1" t="s">
        <v>741</v>
      </c>
      <c r="E27064" s="1">
        <v>130000.0</v>
      </c>
      <c r="F27064" s="1" t="s">
        <v>18</v>
      </c>
      <c r="G27064" s="1" t="s">
        <v>1126</v>
      </c>
      <c r="H27064" s="1">
        <v>23.0</v>
      </c>
      <c r="I27064" s="1" t="s">
        <v>12667</v>
      </c>
      <c r="J27064" s="1" t="s">
        <v>12667</v>
      </c>
      <c r="K27064" s="1">
        <v>1.0</v>
      </c>
      <c r="L27064" s="3">
        <v>39814.0</v>
      </c>
      <c r="M27064" s="3">
        <v>40148.0</v>
      </c>
      <c r="N27064" s="3">
        <v>40148.0</v>
      </c>
    </row>
    <row r="27065">
      <c r="A27065" s="1" t="s">
        <v>94679</v>
      </c>
      <c r="B27065" s="1" t="s">
        <v>94680</v>
      </c>
      <c r="C27065" s="2" t="s">
        <v>94681</v>
      </c>
      <c r="D27065" s="1" t="s">
        <v>94682</v>
      </c>
      <c r="E27065" s="1">
        <v>500000.0</v>
      </c>
      <c r="F27065" s="1" t="s">
        <v>207</v>
      </c>
      <c r="G27065" s="1" t="s">
        <v>25</v>
      </c>
      <c r="H27065" s="1" t="s">
        <v>64</v>
      </c>
      <c r="I27065" s="1" t="s">
        <v>65</v>
      </c>
      <c r="J27065" s="1" t="s">
        <v>271</v>
      </c>
      <c r="K27065" s="1">
        <v>2.0</v>
      </c>
      <c r="L27065" s="3">
        <v>39692.0</v>
      </c>
      <c r="M27065" s="3">
        <v>39083.0</v>
      </c>
      <c r="N27065" s="3">
        <v>39569.0</v>
      </c>
    </row>
    <row r="27066">
      <c r="A27066" s="1" t="s">
        <v>94683</v>
      </c>
      <c r="B27066" s="1" t="s">
        <v>94684</v>
      </c>
      <c r="C27066" s="2" t="s">
        <v>94685</v>
      </c>
      <c r="D27066" s="1" t="s">
        <v>94686</v>
      </c>
      <c r="E27066" s="1">
        <v>848841.0</v>
      </c>
      <c r="F27066" s="1" t="s">
        <v>18</v>
      </c>
      <c r="K27066" s="1">
        <v>1.0</v>
      </c>
      <c r="L27066" s="3">
        <v>38824.0</v>
      </c>
      <c r="M27066" s="3">
        <v>41989.0</v>
      </c>
      <c r="N27066" s="3">
        <v>41989.0</v>
      </c>
    </row>
    <row r="27067">
      <c r="A27067" s="1" t="s">
        <v>94687</v>
      </c>
      <c r="B27067" s="1" t="s">
        <v>94688</v>
      </c>
      <c r="C27067" s="2" t="s">
        <v>94689</v>
      </c>
      <c r="D27067" s="1" t="s">
        <v>42</v>
      </c>
      <c r="E27067" s="1">
        <v>25000.0</v>
      </c>
      <c r="F27067" s="1" t="s">
        <v>18</v>
      </c>
      <c r="G27067" s="1" t="s">
        <v>25</v>
      </c>
      <c r="H27067" s="1" t="s">
        <v>808</v>
      </c>
      <c r="I27067" s="1" t="s">
        <v>809</v>
      </c>
      <c r="J27067" s="1" t="s">
        <v>86575</v>
      </c>
      <c r="K27067" s="1">
        <v>1.0</v>
      </c>
      <c r="L27067" s="3">
        <v>40179.0</v>
      </c>
      <c r="M27067" s="3">
        <v>40514.0</v>
      </c>
      <c r="N27067" s="3">
        <v>40514.0</v>
      </c>
    </row>
    <row r="27068">
      <c r="A27068" s="1" t="s">
        <v>94690</v>
      </c>
      <c r="B27068" s="1" t="s">
        <v>94691</v>
      </c>
      <c r="C27068" s="2" t="s">
        <v>94692</v>
      </c>
      <c r="D27068" s="1" t="s">
        <v>94693</v>
      </c>
      <c r="E27068" s="1">
        <v>3.0E7</v>
      </c>
      <c r="F27068" s="1" t="s">
        <v>113</v>
      </c>
      <c r="K27068" s="1">
        <v>2.0</v>
      </c>
      <c r="M27068" s="3">
        <v>37634.0</v>
      </c>
      <c r="N27068" s="3">
        <v>38125.0</v>
      </c>
    </row>
    <row r="27069">
      <c r="A27069" s="1" t="s">
        <v>94694</v>
      </c>
      <c r="B27069" s="1" t="s">
        <v>94695</v>
      </c>
      <c r="C27069" s="2" t="s">
        <v>94696</v>
      </c>
      <c r="D27069" s="1" t="s">
        <v>94697</v>
      </c>
      <c r="E27069" s="1" t="s">
        <v>43</v>
      </c>
      <c r="F27069" s="1" t="s">
        <v>18</v>
      </c>
      <c r="K27069" s="1">
        <v>1.0</v>
      </c>
      <c r="L27069" s="3">
        <v>41337.0</v>
      </c>
      <c r="M27069" s="3">
        <v>41462.0</v>
      </c>
      <c r="N27069" s="3">
        <v>41462.0</v>
      </c>
    </row>
    <row r="27070">
      <c r="A27070" s="1" t="s">
        <v>94698</v>
      </c>
      <c r="B27070" s="1" t="s">
        <v>94699</v>
      </c>
      <c r="C27070" s="2" t="s">
        <v>94700</v>
      </c>
      <c r="D27070" s="1" t="s">
        <v>75</v>
      </c>
      <c r="E27070" s="1">
        <v>125000.0</v>
      </c>
      <c r="F27070" s="1" t="s">
        <v>207</v>
      </c>
      <c r="G27070" s="1" t="s">
        <v>19</v>
      </c>
      <c r="H27070" s="1">
        <v>16.0</v>
      </c>
      <c r="I27070" s="1" t="s">
        <v>20</v>
      </c>
      <c r="J27070" s="1" t="s">
        <v>20</v>
      </c>
      <c r="K27070" s="1">
        <v>1.0</v>
      </c>
      <c r="L27070" s="3">
        <v>41496.0</v>
      </c>
      <c r="M27070" s="3">
        <v>41463.0</v>
      </c>
      <c r="N27070" s="3">
        <v>41463.0</v>
      </c>
    </row>
    <row r="27071">
      <c r="A27071" s="1" t="s">
        <v>94701</v>
      </c>
      <c r="B27071" s="1" t="s">
        <v>94702</v>
      </c>
      <c r="C27071" s="2" t="s">
        <v>94703</v>
      </c>
      <c r="D27071" s="1" t="s">
        <v>181</v>
      </c>
      <c r="E27071" s="1">
        <v>4300000.0</v>
      </c>
      <c r="F27071" s="1" t="s">
        <v>18</v>
      </c>
      <c r="G27071" s="1" t="s">
        <v>25</v>
      </c>
      <c r="H27071" s="1" t="s">
        <v>1234</v>
      </c>
      <c r="I27071" s="1" t="s">
        <v>1235</v>
      </c>
      <c r="J27071" s="1" t="s">
        <v>1235</v>
      </c>
      <c r="K27071" s="1">
        <v>1.0</v>
      </c>
      <c r="L27071" s="3">
        <v>33970.0</v>
      </c>
      <c r="M27071" s="3">
        <v>40428.0</v>
      </c>
      <c r="N27071" s="3">
        <v>40428.0</v>
      </c>
    </row>
    <row r="27072">
      <c r="A27072" s="1" t="s">
        <v>94704</v>
      </c>
      <c r="B27072" s="1" t="s">
        <v>94705</v>
      </c>
      <c r="C27072" s="2" t="s">
        <v>94706</v>
      </c>
      <c r="D27072" s="1" t="s">
        <v>94707</v>
      </c>
      <c r="E27072" s="1">
        <v>1.78843287E8</v>
      </c>
      <c r="F27072" s="1" t="s">
        <v>18</v>
      </c>
      <c r="G27072" s="1" t="s">
        <v>1062</v>
      </c>
      <c r="H27072" s="1">
        <v>1.0</v>
      </c>
      <c r="I27072" s="1" t="s">
        <v>2861</v>
      </c>
      <c r="J27072" s="1" t="s">
        <v>24260</v>
      </c>
      <c r="K27072" s="1">
        <v>5.0</v>
      </c>
      <c r="L27072" s="3">
        <v>36526.0</v>
      </c>
      <c r="M27072" s="3">
        <v>38028.0</v>
      </c>
      <c r="N27072" s="3">
        <v>41836.0</v>
      </c>
    </row>
    <row r="27073">
      <c r="A27073" s="1" t="s">
        <v>94708</v>
      </c>
      <c r="B27073" s="1" t="s">
        <v>94709</v>
      </c>
      <c r="C27073" s="2" t="s">
        <v>94710</v>
      </c>
      <c r="D27073" s="1" t="s">
        <v>56</v>
      </c>
      <c r="E27073" s="1">
        <v>6.0E7</v>
      </c>
      <c r="F27073" s="1" t="s">
        <v>18</v>
      </c>
      <c r="G27073" s="1" t="s">
        <v>25</v>
      </c>
      <c r="H27073" s="1" t="s">
        <v>286</v>
      </c>
      <c r="I27073" s="1" t="s">
        <v>578</v>
      </c>
      <c r="J27073" s="1" t="s">
        <v>62742</v>
      </c>
      <c r="K27073" s="1">
        <v>2.0</v>
      </c>
      <c r="L27073" s="3">
        <v>36526.0</v>
      </c>
      <c r="M27073" s="3">
        <v>42249.0</v>
      </c>
      <c r="N27073" s="3">
        <v>42249.0</v>
      </c>
    </row>
    <row r="27074">
      <c r="A27074" s="1" t="s">
        <v>94711</v>
      </c>
      <c r="B27074" s="1" t="s">
        <v>94712</v>
      </c>
      <c r="C27074" s="2" t="s">
        <v>94713</v>
      </c>
      <c r="E27074" s="1" t="s">
        <v>43</v>
      </c>
      <c r="F27074" s="1" t="s">
        <v>113</v>
      </c>
      <c r="G27074" s="1" t="s">
        <v>25</v>
      </c>
      <c r="H27074" s="1" t="s">
        <v>106</v>
      </c>
      <c r="I27074" s="1" t="s">
        <v>3836</v>
      </c>
      <c r="J27074" s="1" t="s">
        <v>3836</v>
      </c>
      <c r="K27074" s="1">
        <v>1.0</v>
      </c>
      <c r="L27074" s="3">
        <v>25934.0</v>
      </c>
      <c r="M27074" s="3">
        <v>39420.0</v>
      </c>
      <c r="N27074" s="3">
        <v>39420.0</v>
      </c>
    </row>
    <row r="27075">
      <c r="A27075" s="1" t="s">
        <v>94714</v>
      </c>
      <c r="B27075" s="1" t="s">
        <v>94715</v>
      </c>
      <c r="C27075" s="2" t="s">
        <v>94716</v>
      </c>
      <c r="D27075" s="1" t="s">
        <v>1384</v>
      </c>
      <c r="E27075" s="1">
        <v>2.0892857E7</v>
      </c>
      <c r="F27075" s="1" t="s">
        <v>18</v>
      </c>
      <c r="G27075" s="1" t="s">
        <v>25</v>
      </c>
      <c r="H27075" s="1" t="s">
        <v>158</v>
      </c>
      <c r="I27075" s="1" t="s">
        <v>244</v>
      </c>
      <c r="J27075" s="1" t="s">
        <v>14729</v>
      </c>
      <c r="K27075" s="1">
        <v>3.0</v>
      </c>
      <c r="L27075" s="3">
        <v>39814.0</v>
      </c>
      <c r="M27075" s="3">
        <v>41646.0</v>
      </c>
      <c r="N27075" s="3">
        <v>42323.0</v>
      </c>
    </row>
    <row r="27076">
      <c r="A27076" s="1" t="s">
        <v>94717</v>
      </c>
      <c r="B27076" s="1" t="s">
        <v>94718</v>
      </c>
      <c r="C27076" s="2" t="s">
        <v>94719</v>
      </c>
      <c r="D27076" s="1" t="s">
        <v>94720</v>
      </c>
      <c r="E27076" s="1" t="s">
        <v>43</v>
      </c>
      <c r="F27076" s="1" t="s">
        <v>18</v>
      </c>
      <c r="G27076" s="1" t="s">
        <v>276</v>
      </c>
      <c r="H27076" s="1">
        <v>21.0</v>
      </c>
      <c r="I27076" s="1" t="s">
        <v>277</v>
      </c>
      <c r="J27076" s="1" t="s">
        <v>19026</v>
      </c>
      <c r="K27076" s="1">
        <v>1.0</v>
      </c>
      <c r="L27076" s="3">
        <v>37257.0</v>
      </c>
      <c r="M27076" s="3">
        <v>39624.0</v>
      </c>
      <c r="N27076" s="3">
        <v>39624.0</v>
      </c>
    </row>
    <row r="27077">
      <c r="A27077" s="1" t="s">
        <v>94721</v>
      </c>
      <c r="B27077" s="1" t="s">
        <v>94722</v>
      </c>
      <c r="C27077" s="2" t="s">
        <v>94723</v>
      </c>
      <c r="D27077" s="1" t="s">
        <v>94724</v>
      </c>
      <c r="E27077" s="1">
        <v>2550000.0</v>
      </c>
      <c r="F27077" s="1" t="s">
        <v>18</v>
      </c>
      <c r="G27077" s="1" t="s">
        <v>25</v>
      </c>
      <c r="H27077" s="1" t="s">
        <v>64</v>
      </c>
      <c r="I27077" s="1" t="s">
        <v>65</v>
      </c>
      <c r="J27077" s="1" t="s">
        <v>71</v>
      </c>
      <c r="K27077" s="1">
        <v>3.0</v>
      </c>
      <c r="L27077" s="3">
        <v>41275.0</v>
      </c>
      <c r="M27077" s="3">
        <v>41491.0</v>
      </c>
      <c r="N27077" s="3">
        <v>42132.0</v>
      </c>
    </row>
    <row r="27078">
      <c r="A27078" s="1" t="s">
        <v>94725</v>
      </c>
      <c r="B27078" s="1" t="s">
        <v>94726</v>
      </c>
      <c r="C27078" s="2" t="s">
        <v>94727</v>
      </c>
      <c r="D27078" s="1" t="s">
        <v>14268</v>
      </c>
      <c r="E27078" s="1">
        <v>2038317.0</v>
      </c>
      <c r="F27078" s="1" t="s">
        <v>18</v>
      </c>
      <c r="G27078" s="1" t="s">
        <v>128</v>
      </c>
      <c r="H27078" s="1" t="s">
        <v>129</v>
      </c>
      <c r="I27078" s="1" t="s">
        <v>130</v>
      </c>
      <c r="J27078" s="1" t="s">
        <v>130</v>
      </c>
      <c r="K27078" s="1">
        <v>2.0</v>
      </c>
      <c r="L27078" s="3">
        <v>38601.0</v>
      </c>
      <c r="M27078" s="3">
        <v>40619.0</v>
      </c>
      <c r="N27078" s="3">
        <v>41799.0</v>
      </c>
    </row>
    <row r="27079">
      <c r="A27079" s="1" t="s">
        <v>94728</v>
      </c>
      <c r="B27079" s="1" t="s">
        <v>94729</v>
      </c>
      <c r="C27079" s="2" t="s">
        <v>94730</v>
      </c>
      <c r="D27079" s="1" t="s">
        <v>127</v>
      </c>
      <c r="E27079" s="1">
        <v>475617.0</v>
      </c>
      <c r="F27079" s="1" t="s">
        <v>18</v>
      </c>
      <c r="G27079" s="1" t="s">
        <v>25</v>
      </c>
      <c r="H27079" s="1" t="s">
        <v>89</v>
      </c>
      <c r="I27079" s="1" t="s">
        <v>2795</v>
      </c>
      <c r="J27079" s="1" t="s">
        <v>2795</v>
      </c>
      <c r="K27079" s="1">
        <v>3.0</v>
      </c>
      <c r="L27079" s="3">
        <v>41640.0</v>
      </c>
      <c r="M27079" s="3">
        <v>41861.0</v>
      </c>
      <c r="N27079" s="3">
        <v>42186.0</v>
      </c>
    </row>
    <row r="27080">
      <c r="A27080" s="1" t="s">
        <v>94731</v>
      </c>
      <c r="B27080" s="1" t="s">
        <v>94732</v>
      </c>
      <c r="C27080" s="2" t="s">
        <v>94733</v>
      </c>
      <c r="D27080" s="1" t="s">
        <v>52275</v>
      </c>
      <c r="E27080" s="1" t="s">
        <v>43</v>
      </c>
      <c r="F27080" s="1" t="s">
        <v>18</v>
      </c>
      <c r="G27080" s="1" t="s">
        <v>699</v>
      </c>
      <c r="H27080" s="1">
        <v>5.0</v>
      </c>
      <c r="I27080" s="1" t="s">
        <v>700</v>
      </c>
      <c r="J27080" s="1" t="s">
        <v>700</v>
      </c>
      <c r="K27080" s="1">
        <v>1.0</v>
      </c>
      <c r="L27080" s="3">
        <v>41275.0</v>
      </c>
      <c r="M27080" s="3">
        <v>41876.0</v>
      </c>
      <c r="N27080" s="3">
        <v>41876.0</v>
      </c>
    </row>
    <row r="27081">
      <c r="A27081" s="1" t="s">
        <v>94734</v>
      </c>
      <c r="B27081" s="1" t="s">
        <v>94735</v>
      </c>
      <c r="C27081" s="2" t="s">
        <v>94736</v>
      </c>
      <c r="D27081" s="1" t="s">
        <v>94737</v>
      </c>
      <c r="E27081" s="1" t="s">
        <v>43</v>
      </c>
      <c r="F27081" s="1" t="s">
        <v>18</v>
      </c>
      <c r="G27081" s="1" t="s">
        <v>1062</v>
      </c>
      <c r="H27081" s="1">
        <v>1.0</v>
      </c>
      <c r="I27081" s="1" t="s">
        <v>94738</v>
      </c>
      <c r="J27081" s="1" t="s">
        <v>94738</v>
      </c>
      <c r="K27081" s="1">
        <v>1.0</v>
      </c>
      <c r="M27081" s="3">
        <v>41929.0</v>
      </c>
      <c r="N27081" s="3">
        <v>41929.0</v>
      </c>
    </row>
    <row r="27082">
      <c r="A27082" s="1" t="s">
        <v>94739</v>
      </c>
      <c r="B27082" s="1" t="s">
        <v>94740</v>
      </c>
      <c r="C27082" s="2" t="s">
        <v>94741</v>
      </c>
      <c r="D27082" s="1" t="s">
        <v>94742</v>
      </c>
      <c r="E27082" s="1">
        <v>2000000.0</v>
      </c>
      <c r="F27082" s="1" t="s">
        <v>18</v>
      </c>
      <c r="G27082" s="1" t="s">
        <v>25</v>
      </c>
      <c r="H27082" s="1" t="s">
        <v>286</v>
      </c>
      <c r="I27082" s="1" t="s">
        <v>874</v>
      </c>
      <c r="J27082" s="1" t="s">
        <v>874</v>
      </c>
      <c r="K27082" s="1">
        <v>2.0</v>
      </c>
      <c r="L27082" s="3">
        <v>41456.0</v>
      </c>
      <c r="M27082" s="3">
        <v>41456.0</v>
      </c>
      <c r="N27082" s="3">
        <v>42084.0</v>
      </c>
    </row>
    <row r="27083">
      <c r="A27083" s="1" t="s">
        <v>94743</v>
      </c>
      <c r="B27083" s="1" t="s">
        <v>94744</v>
      </c>
      <c r="C27083" s="2" t="s">
        <v>94745</v>
      </c>
      <c r="D27083" s="1" t="s">
        <v>2479</v>
      </c>
      <c r="E27083" s="1">
        <v>2.5E7</v>
      </c>
      <c r="F27083" s="1" t="s">
        <v>113</v>
      </c>
      <c r="G27083" s="1" t="s">
        <v>25</v>
      </c>
      <c r="H27083" s="1" t="s">
        <v>64</v>
      </c>
      <c r="I27083" s="1" t="s">
        <v>65</v>
      </c>
      <c r="J27083" s="1" t="s">
        <v>1160</v>
      </c>
      <c r="K27083" s="1">
        <v>1.0</v>
      </c>
      <c r="M27083" s="3">
        <v>39472.0</v>
      </c>
      <c r="N27083" s="3">
        <v>39472.0</v>
      </c>
    </row>
    <row r="27084">
      <c r="A27084" s="1" t="s">
        <v>94746</v>
      </c>
      <c r="B27084" s="1" t="s">
        <v>94747</v>
      </c>
      <c r="C27084" s="2" t="s">
        <v>94748</v>
      </c>
      <c r="E27084" s="1" t="s">
        <v>43</v>
      </c>
      <c r="F27084" s="1" t="s">
        <v>207</v>
      </c>
      <c r="G27084" s="1" t="s">
        <v>19</v>
      </c>
      <c r="H27084" s="1">
        <v>7.0</v>
      </c>
      <c r="I27084" s="1" t="s">
        <v>672</v>
      </c>
      <c r="J27084" s="1" t="s">
        <v>672</v>
      </c>
      <c r="K27084" s="1">
        <v>1.0</v>
      </c>
      <c r="L27084" s="3">
        <v>32874.0</v>
      </c>
      <c r="M27084" s="3">
        <v>34222.0</v>
      </c>
      <c r="N27084" s="3">
        <v>34222.0</v>
      </c>
    </row>
    <row r="27085">
      <c r="A27085" s="1" t="s">
        <v>94749</v>
      </c>
      <c r="B27085" s="1" t="s">
        <v>94750</v>
      </c>
      <c r="C27085" s="2" t="s">
        <v>94751</v>
      </c>
      <c r="D27085" s="1" t="s">
        <v>42</v>
      </c>
      <c r="E27085" s="1" t="s">
        <v>43</v>
      </c>
      <c r="F27085" s="1" t="s">
        <v>18</v>
      </c>
      <c r="G27085" s="1" t="s">
        <v>25</v>
      </c>
      <c r="H27085" s="1" t="s">
        <v>1396</v>
      </c>
      <c r="I27085" s="1" t="s">
        <v>3865</v>
      </c>
      <c r="J27085" s="1" t="s">
        <v>3865</v>
      </c>
      <c r="K27085" s="1">
        <v>1.0</v>
      </c>
      <c r="L27085" s="3">
        <v>39787.0</v>
      </c>
      <c r="M27085" s="3">
        <v>39819.0</v>
      </c>
      <c r="N27085" s="3">
        <v>39819.0</v>
      </c>
    </row>
    <row r="27086">
      <c r="A27086" s="1" t="s">
        <v>94752</v>
      </c>
      <c r="B27086" s="1" t="s">
        <v>94753</v>
      </c>
      <c r="C27086" s="2" t="s">
        <v>94754</v>
      </c>
      <c r="E27086" s="1">
        <v>1000000.0</v>
      </c>
      <c r="F27086" s="1" t="s">
        <v>18</v>
      </c>
      <c r="G27086" s="1" t="s">
        <v>25</v>
      </c>
      <c r="H27086" s="1" t="s">
        <v>106</v>
      </c>
      <c r="I27086" s="1" t="s">
        <v>107</v>
      </c>
      <c r="J27086" s="1" t="s">
        <v>108</v>
      </c>
      <c r="K27086" s="1">
        <v>1.0</v>
      </c>
      <c r="L27086" s="3">
        <v>42186.0</v>
      </c>
      <c r="M27086" s="3">
        <v>42186.0</v>
      </c>
      <c r="N27086" s="3">
        <v>42186.0</v>
      </c>
    </row>
    <row r="27087">
      <c r="A27087" s="1" t="s">
        <v>94755</v>
      </c>
      <c r="B27087" s="1" t="s">
        <v>94756</v>
      </c>
      <c r="C27087" s="2" t="s">
        <v>94757</v>
      </c>
      <c r="E27087" s="1" t="s">
        <v>43</v>
      </c>
      <c r="F27087" s="1" t="s">
        <v>18</v>
      </c>
      <c r="K27087" s="1">
        <v>1.0</v>
      </c>
      <c r="M27087" s="3">
        <v>41518.0</v>
      </c>
      <c r="N27087" s="3">
        <v>41518.0</v>
      </c>
    </row>
    <row r="27088">
      <c r="A27088" s="1" t="s">
        <v>94758</v>
      </c>
      <c r="B27088" s="2" t="s">
        <v>94759</v>
      </c>
      <c r="C27088" s="2" t="s">
        <v>94760</v>
      </c>
      <c r="D27088" s="1" t="s">
        <v>3975</v>
      </c>
      <c r="E27088" s="1">
        <v>32347.0</v>
      </c>
      <c r="F27088" s="1" t="s">
        <v>18</v>
      </c>
      <c r="G27088" s="1" t="s">
        <v>623</v>
      </c>
      <c r="H27088" s="1">
        <v>9.0</v>
      </c>
      <c r="I27088" s="1" t="s">
        <v>624</v>
      </c>
      <c r="J27088" s="1" t="s">
        <v>94761</v>
      </c>
      <c r="K27088" s="1">
        <v>1.0</v>
      </c>
      <c r="L27088" s="3">
        <v>40909.0</v>
      </c>
      <c r="M27088" s="3">
        <v>40909.0</v>
      </c>
      <c r="N27088" s="3">
        <v>40909.0</v>
      </c>
    </row>
    <row r="27089">
      <c r="A27089" s="1" t="s">
        <v>94762</v>
      </c>
      <c r="B27089" s="1" t="s">
        <v>94763</v>
      </c>
      <c r="C27089" s="2" t="s">
        <v>94764</v>
      </c>
      <c r="D27089" s="1" t="s">
        <v>56</v>
      </c>
      <c r="E27089" s="1">
        <v>6384353.0</v>
      </c>
      <c r="F27089" s="1" t="s">
        <v>18</v>
      </c>
      <c r="G27089" s="1" t="s">
        <v>25</v>
      </c>
      <c r="H27089" s="1" t="s">
        <v>64</v>
      </c>
      <c r="I27089" s="1" t="s">
        <v>65</v>
      </c>
      <c r="J27089" s="1" t="s">
        <v>271</v>
      </c>
      <c r="K27089" s="1">
        <v>1.0</v>
      </c>
      <c r="L27089" s="3">
        <v>40179.0</v>
      </c>
      <c r="M27089" s="3">
        <v>41374.0</v>
      </c>
      <c r="N27089" s="3">
        <v>41374.0</v>
      </c>
    </row>
    <row r="27090">
      <c r="A27090" s="1" t="s">
        <v>94765</v>
      </c>
      <c r="B27090" s="1" t="s">
        <v>94766</v>
      </c>
      <c r="D27090" s="1" t="s">
        <v>15283</v>
      </c>
      <c r="E27090" s="1">
        <v>1.13E7</v>
      </c>
      <c r="F27090" s="1" t="s">
        <v>113</v>
      </c>
      <c r="G27090" s="1" t="s">
        <v>25</v>
      </c>
      <c r="H27090" s="1" t="s">
        <v>1011</v>
      </c>
      <c r="I27090" s="1" t="s">
        <v>1012</v>
      </c>
      <c r="J27090" s="1" t="s">
        <v>4057</v>
      </c>
      <c r="K27090" s="1">
        <v>1.0</v>
      </c>
      <c r="L27090" s="3">
        <v>36892.0</v>
      </c>
      <c r="M27090" s="3">
        <v>38547.0</v>
      </c>
      <c r="N27090" s="3">
        <v>38547.0</v>
      </c>
    </row>
    <row r="27091">
      <c r="A27091" s="1" t="s">
        <v>94767</v>
      </c>
      <c r="B27091" s="1" t="s">
        <v>94768</v>
      </c>
      <c r="C27091" s="2" t="s">
        <v>94769</v>
      </c>
      <c r="D27091" s="1" t="s">
        <v>6771</v>
      </c>
      <c r="E27091" s="1">
        <v>9.90315E7</v>
      </c>
      <c r="F27091" s="1" t="s">
        <v>689</v>
      </c>
      <c r="G27091" s="1" t="s">
        <v>25</v>
      </c>
      <c r="H27091" s="1" t="s">
        <v>142</v>
      </c>
      <c r="I27091" s="1" t="s">
        <v>143</v>
      </c>
      <c r="J27091" s="1" t="s">
        <v>143</v>
      </c>
      <c r="K27091" s="1">
        <v>5.0</v>
      </c>
      <c r="L27091" s="3">
        <v>39448.0</v>
      </c>
      <c r="M27091" s="3">
        <v>39636.0</v>
      </c>
      <c r="N27091" s="3">
        <v>41802.0</v>
      </c>
    </row>
    <row r="27092">
      <c r="A27092" s="1" t="s">
        <v>94770</v>
      </c>
      <c r="B27092" s="1" t="s">
        <v>94771</v>
      </c>
      <c r="C27092" s="2" t="s">
        <v>94772</v>
      </c>
      <c r="D27092" s="1" t="s">
        <v>56</v>
      </c>
      <c r="E27092" s="1">
        <v>3.32E7</v>
      </c>
      <c r="F27092" s="1" t="s">
        <v>689</v>
      </c>
      <c r="G27092" s="1" t="s">
        <v>25</v>
      </c>
      <c r="H27092" s="1" t="s">
        <v>106</v>
      </c>
      <c r="I27092" s="1" t="s">
        <v>107</v>
      </c>
      <c r="J27092" s="1" t="s">
        <v>108</v>
      </c>
      <c r="K27092" s="1">
        <v>3.0</v>
      </c>
      <c r="L27092" s="3">
        <v>40179.0</v>
      </c>
      <c r="M27092" s="3">
        <v>41707.0</v>
      </c>
      <c r="N27092" s="3">
        <v>42214.0</v>
      </c>
    </row>
    <row r="27093">
      <c r="A27093" s="1" t="s">
        <v>94773</v>
      </c>
      <c r="B27093" s="1" t="s">
        <v>94774</v>
      </c>
      <c r="C27093" s="2" t="s">
        <v>94775</v>
      </c>
      <c r="D27093" s="1" t="s">
        <v>56</v>
      </c>
      <c r="E27093" s="1">
        <v>700000.0</v>
      </c>
      <c r="F27093" s="1" t="s">
        <v>18</v>
      </c>
      <c r="G27093" s="1" t="s">
        <v>222</v>
      </c>
      <c r="H27093" s="1">
        <v>2.0</v>
      </c>
      <c r="I27093" s="1" t="s">
        <v>223</v>
      </c>
      <c r="J27093" s="1" t="s">
        <v>223</v>
      </c>
      <c r="K27093" s="1">
        <v>1.0</v>
      </c>
      <c r="L27093" s="3">
        <v>36892.0</v>
      </c>
      <c r="M27093" s="3">
        <v>38421.0</v>
      </c>
      <c r="N27093" s="3">
        <v>38421.0</v>
      </c>
    </row>
    <row r="27094">
      <c r="A27094" s="1" t="s">
        <v>94776</v>
      </c>
      <c r="B27094" s="1" t="s">
        <v>94777</v>
      </c>
      <c r="C27094" s="2" t="s">
        <v>94778</v>
      </c>
      <c r="D27094" s="1" t="s">
        <v>56</v>
      </c>
      <c r="E27094" s="1">
        <v>2.03209613976074E7</v>
      </c>
      <c r="F27094" s="1" t="s">
        <v>113</v>
      </c>
      <c r="G27094" s="1" t="s">
        <v>128</v>
      </c>
      <c r="K27094" s="1">
        <v>2.0</v>
      </c>
      <c r="L27094" s="3">
        <v>37622.0</v>
      </c>
      <c r="M27094" s="3">
        <v>39279.0</v>
      </c>
      <c r="N27094" s="3">
        <v>40254.0</v>
      </c>
    </row>
    <row r="27095">
      <c r="A27095" s="1" t="s">
        <v>94779</v>
      </c>
      <c r="B27095" s="1" t="s">
        <v>94780</v>
      </c>
      <c r="C27095" s="2" t="s">
        <v>94781</v>
      </c>
      <c r="D27095" s="1" t="s">
        <v>94782</v>
      </c>
      <c r="E27095" s="1">
        <v>2000000.0</v>
      </c>
      <c r="F27095" s="1" t="s">
        <v>113</v>
      </c>
      <c r="G27095" s="1" t="s">
        <v>25</v>
      </c>
      <c r="H27095" s="1" t="s">
        <v>64</v>
      </c>
      <c r="I27095" s="1" t="s">
        <v>65</v>
      </c>
      <c r="J27095" s="1" t="s">
        <v>271</v>
      </c>
      <c r="K27095" s="1">
        <v>2.0</v>
      </c>
      <c r="L27095" s="3">
        <v>39630.0</v>
      </c>
      <c r="M27095" s="3">
        <v>39448.0</v>
      </c>
      <c r="N27095" s="3">
        <v>40118.0</v>
      </c>
    </row>
    <row r="27096">
      <c r="A27096" s="1" t="s">
        <v>94783</v>
      </c>
      <c r="B27096" s="1" t="s">
        <v>94784</v>
      </c>
      <c r="C27096" s="2" t="s">
        <v>94785</v>
      </c>
      <c r="D27096" s="1" t="s">
        <v>19516</v>
      </c>
      <c r="E27096" s="1" t="s">
        <v>43</v>
      </c>
      <c r="F27096" s="1" t="s">
        <v>18</v>
      </c>
      <c r="G27096" s="1" t="s">
        <v>3319</v>
      </c>
      <c r="H27096" s="1">
        <v>7.0</v>
      </c>
      <c r="I27096" s="1" t="s">
        <v>3320</v>
      </c>
      <c r="J27096" s="1" t="s">
        <v>44094</v>
      </c>
      <c r="K27096" s="1">
        <v>1.0</v>
      </c>
      <c r="L27096" s="3">
        <v>41563.0</v>
      </c>
      <c r="M27096" s="3">
        <v>42121.0</v>
      </c>
      <c r="N27096" s="3">
        <v>42121.0</v>
      </c>
    </row>
    <row r="27097">
      <c r="A27097" s="1" t="s">
        <v>94786</v>
      </c>
      <c r="B27097" s="1" t="s">
        <v>94787</v>
      </c>
      <c r="C27097" s="2" t="s">
        <v>94788</v>
      </c>
      <c r="D27097" s="1" t="s">
        <v>56</v>
      </c>
      <c r="E27097" s="1">
        <v>8064000.0</v>
      </c>
      <c r="F27097" s="1" t="s">
        <v>18</v>
      </c>
      <c r="G27097" s="1" t="s">
        <v>25</v>
      </c>
      <c r="H27097" s="1" t="s">
        <v>158</v>
      </c>
      <c r="I27097" s="1" t="s">
        <v>244</v>
      </c>
      <c r="J27097" s="1" t="s">
        <v>244</v>
      </c>
      <c r="K27097" s="1">
        <v>5.0</v>
      </c>
      <c r="L27097" s="3">
        <v>31778.0</v>
      </c>
      <c r="M27097" s="3">
        <v>40666.0</v>
      </c>
      <c r="N27097" s="3">
        <v>41708.0</v>
      </c>
    </row>
    <row r="27098">
      <c r="A27098" s="1" t="s">
        <v>94789</v>
      </c>
      <c r="B27098" s="1" t="s">
        <v>94790</v>
      </c>
      <c r="C27098" s="2" t="s">
        <v>94791</v>
      </c>
      <c r="D27098" s="1" t="s">
        <v>56</v>
      </c>
      <c r="E27098" s="1">
        <v>150000.0</v>
      </c>
      <c r="F27098" s="1" t="s">
        <v>18</v>
      </c>
      <c r="G27098" s="1" t="s">
        <v>25</v>
      </c>
      <c r="H27098" s="1" t="s">
        <v>1011</v>
      </c>
      <c r="I27098" s="1" t="s">
        <v>1035</v>
      </c>
      <c r="J27098" s="1" t="s">
        <v>1035</v>
      </c>
      <c r="K27098" s="1">
        <v>1.0</v>
      </c>
      <c r="M27098" s="3">
        <v>38818.0</v>
      </c>
      <c r="N27098" s="3">
        <v>38818.0</v>
      </c>
    </row>
    <row r="27099">
      <c r="A27099" s="1" t="s">
        <v>94792</v>
      </c>
      <c r="B27099" s="1" t="s">
        <v>94793</v>
      </c>
      <c r="C27099" s="2" t="s">
        <v>94794</v>
      </c>
      <c r="D27099" s="1" t="s">
        <v>56</v>
      </c>
      <c r="E27099" s="1">
        <v>735000.0</v>
      </c>
      <c r="F27099" s="1" t="s">
        <v>18</v>
      </c>
      <c r="G27099" s="1" t="s">
        <v>25</v>
      </c>
      <c r="H27099" s="1" t="s">
        <v>790</v>
      </c>
      <c r="I27099" s="1" t="s">
        <v>791</v>
      </c>
      <c r="J27099" s="1" t="s">
        <v>791</v>
      </c>
      <c r="K27099" s="1">
        <v>3.0</v>
      </c>
      <c r="L27099" s="3">
        <v>38718.0</v>
      </c>
      <c r="M27099" s="3">
        <v>39385.0</v>
      </c>
      <c r="N27099" s="3">
        <v>41634.0</v>
      </c>
    </row>
    <row r="27100">
      <c r="A27100" s="1" t="s">
        <v>94795</v>
      </c>
      <c r="B27100" s="1" t="s">
        <v>94796</v>
      </c>
      <c r="C27100" s="2" t="s">
        <v>94797</v>
      </c>
      <c r="D27100" s="1" t="s">
        <v>56</v>
      </c>
      <c r="E27100" s="1">
        <v>6080000.0</v>
      </c>
      <c r="F27100" s="1" t="s">
        <v>18</v>
      </c>
      <c r="G27100" s="1" t="s">
        <v>25</v>
      </c>
      <c r="H27100" s="1" t="s">
        <v>158</v>
      </c>
      <c r="I27100" s="1" t="s">
        <v>244</v>
      </c>
      <c r="J27100" s="1" t="s">
        <v>245</v>
      </c>
      <c r="K27100" s="1">
        <v>2.0</v>
      </c>
      <c r="L27100" s="3">
        <v>39083.0</v>
      </c>
      <c r="M27100" s="3">
        <v>40912.0</v>
      </c>
      <c r="N27100" s="3">
        <v>41646.0</v>
      </c>
    </row>
    <row r="27101">
      <c r="A27101" s="1" t="s">
        <v>94798</v>
      </c>
      <c r="B27101" s="1" t="s">
        <v>94799</v>
      </c>
      <c r="C27101" s="2" t="s">
        <v>94800</v>
      </c>
      <c r="D27101" s="1" t="s">
        <v>633</v>
      </c>
      <c r="E27101" s="1">
        <v>6000000.0</v>
      </c>
      <c r="F27101" s="1" t="s">
        <v>18</v>
      </c>
      <c r="G27101" s="1" t="s">
        <v>25</v>
      </c>
      <c r="H27101" s="1" t="s">
        <v>142</v>
      </c>
      <c r="I27101" s="1" t="s">
        <v>143</v>
      </c>
      <c r="J27101" s="1" t="s">
        <v>143</v>
      </c>
      <c r="K27101" s="1">
        <v>1.0</v>
      </c>
      <c r="M27101" s="3">
        <v>41703.0</v>
      </c>
      <c r="N27101" s="3">
        <v>41703.0</v>
      </c>
    </row>
    <row r="27102">
      <c r="A27102" s="1" t="s">
        <v>94801</v>
      </c>
      <c r="B27102" s="1" t="s">
        <v>94802</v>
      </c>
      <c r="C27102" s="2" t="s">
        <v>94803</v>
      </c>
      <c r="D27102" s="1" t="s">
        <v>56</v>
      </c>
      <c r="E27102" s="1">
        <v>9000000.0</v>
      </c>
      <c r="F27102" s="1" t="s">
        <v>18</v>
      </c>
      <c r="G27102" s="1" t="s">
        <v>25</v>
      </c>
      <c r="H27102" s="1" t="s">
        <v>64</v>
      </c>
      <c r="I27102" s="1" t="s">
        <v>95</v>
      </c>
      <c r="J27102" s="1" t="s">
        <v>11381</v>
      </c>
      <c r="K27102" s="1">
        <v>1.0</v>
      </c>
      <c r="L27102" s="3">
        <v>39083.0</v>
      </c>
      <c r="M27102" s="3">
        <v>41585.0</v>
      </c>
      <c r="N27102" s="3">
        <v>41585.0</v>
      </c>
    </row>
    <row r="27103">
      <c r="A27103" s="1" t="s">
        <v>94804</v>
      </c>
      <c r="B27103" s="1" t="s">
        <v>94805</v>
      </c>
      <c r="C27103" s="2" t="s">
        <v>94806</v>
      </c>
      <c r="D27103" s="1" t="s">
        <v>3435</v>
      </c>
      <c r="E27103" s="1">
        <v>5.375E7</v>
      </c>
      <c r="F27103" s="1" t="s">
        <v>689</v>
      </c>
      <c r="G27103" s="1" t="s">
        <v>25</v>
      </c>
      <c r="H27103" s="1" t="s">
        <v>1011</v>
      </c>
      <c r="I27103" s="1" t="s">
        <v>1012</v>
      </c>
      <c r="J27103" s="1" t="s">
        <v>94807</v>
      </c>
      <c r="K27103" s="1">
        <v>2.0</v>
      </c>
      <c r="M27103" s="3">
        <v>37043.0</v>
      </c>
      <c r="N27103" s="3">
        <v>37812.0</v>
      </c>
    </row>
    <row r="27104">
      <c r="A27104" s="1" t="s">
        <v>94808</v>
      </c>
      <c r="B27104" s="1" t="s">
        <v>94809</v>
      </c>
      <c r="C27104" s="2" t="s">
        <v>94810</v>
      </c>
      <c r="D27104" s="1" t="s">
        <v>94811</v>
      </c>
      <c r="E27104" s="1">
        <v>2700000.0</v>
      </c>
      <c r="F27104" s="1" t="s">
        <v>18</v>
      </c>
      <c r="G27104" s="1" t="s">
        <v>57</v>
      </c>
      <c r="H27104" s="1" t="s">
        <v>3339</v>
      </c>
      <c r="I27104" s="1" t="s">
        <v>3340</v>
      </c>
      <c r="J27104" s="1" t="s">
        <v>3341</v>
      </c>
      <c r="K27104" s="1">
        <v>1.0</v>
      </c>
      <c r="L27104" s="3">
        <v>41571.0</v>
      </c>
      <c r="M27104" s="3">
        <v>42117.0</v>
      </c>
      <c r="N27104" s="3">
        <v>42117.0</v>
      </c>
    </row>
    <row r="27105">
      <c r="A27105" s="1" t="s">
        <v>94812</v>
      </c>
      <c r="B27105" s="1" t="s">
        <v>94813</v>
      </c>
      <c r="C27105" s="2" t="s">
        <v>94814</v>
      </c>
      <c r="D27105" s="1" t="s">
        <v>94</v>
      </c>
      <c r="E27105" s="1">
        <v>1120000.0</v>
      </c>
      <c r="F27105" s="1" t="s">
        <v>18</v>
      </c>
      <c r="G27105" s="1" t="s">
        <v>25</v>
      </c>
      <c r="H27105" s="1" t="s">
        <v>64</v>
      </c>
      <c r="I27105" s="1" t="s">
        <v>65</v>
      </c>
      <c r="J27105" s="1" t="s">
        <v>240</v>
      </c>
      <c r="K27105" s="1">
        <v>2.0</v>
      </c>
      <c r="M27105" s="3">
        <v>40942.0</v>
      </c>
      <c r="N27105" s="3">
        <v>41836.0</v>
      </c>
    </row>
    <row r="27106">
      <c r="A27106" s="1" t="s">
        <v>94815</v>
      </c>
      <c r="B27106" s="1" t="s">
        <v>94816</v>
      </c>
      <c r="C27106" s="2" t="s">
        <v>94817</v>
      </c>
      <c r="D27106" s="1" t="s">
        <v>94818</v>
      </c>
      <c r="E27106" s="1">
        <v>1200000.0</v>
      </c>
      <c r="F27106" s="1" t="s">
        <v>207</v>
      </c>
      <c r="G27106" s="1" t="s">
        <v>25</v>
      </c>
      <c r="H27106" s="1" t="s">
        <v>64</v>
      </c>
      <c r="I27106" s="1" t="s">
        <v>966</v>
      </c>
      <c r="J27106" s="1" t="s">
        <v>11084</v>
      </c>
      <c r="K27106" s="1">
        <v>1.0</v>
      </c>
      <c r="L27106" s="3">
        <v>40695.0</v>
      </c>
      <c r="M27106" s="3">
        <v>42233.0</v>
      </c>
      <c r="N27106" s="3">
        <v>42233.0</v>
      </c>
    </row>
    <row r="27107">
      <c r="A27107" s="1" t="s">
        <v>94819</v>
      </c>
      <c r="B27107" s="1" t="s">
        <v>94820</v>
      </c>
      <c r="C27107" s="2" t="s">
        <v>94821</v>
      </c>
      <c r="D27107" s="1" t="s">
        <v>181</v>
      </c>
      <c r="E27107" s="1">
        <v>3.2470645E7</v>
      </c>
      <c r="F27107" s="1" t="s">
        <v>18</v>
      </c>
      <c r="G27107" s="1" t="s">
        <v>25</v>
      </c>
      <c r="H27107" s="1" t="s">
        <v>64</v>
      </c>
      <c r="I27107" s="1" t="s">
        <v>95</v>
      </c>
      <c r="J27107" s="1" t="s">
        <v>33046</v>
      </c>
      <c r="K27107" s="1">
        <v>4.0</v>
      </c>
      <c r="M27107" s="3">
        <v>40281.0</v>
      </c>
      <c r="N27107" s="3">
        <v>42271.0</v>
      </c>
    </row>
    <row r="27108">
      <c r="A27108" s="1" t="s">
        <v>94822</v>
      </c>
      <c r="B27108" s="1" t="s">
        <v>94823</v>
      </c>
      <c r="C27108" s="2" t="s">
        <v>94824</v>
      </c>
      <c r="D27108" s="1" t="s">
        <v>94825</v>
      </c>
      <c r="E27108" s="1">
        <v>3.2E8</v>
      </c>
      <c r="F27108" s="1" t="s">
        <v>18</v>
      </c>
      <c r="G27108" s="1" t="s">
        <v>128</v>
      </c>
      <c r="H27108" s="1" t="s">
        <v>3010</v>
      </c>
      <c r="I27108" s="1" t="s">
        <v>130</v>
      </c>
      <c r="J27108" s="1" t="s">
        <v>4090</v>
      </c>
      <c r="K27108" s="1">
        <v>1.0</v>
      </c>
      <c r="L27108" s="3">
        <v>39448.0</v>
      </c>
      <c r="M27108" s="3">
        <v>42201.0</v>
      </c>
      <c r="N27108" s="3">
        <v>42201.0</v>
      </c>
    </row>
    <row r="27109">
      <c r="A27109" s="1" t="s">
        <v>94826</v>
      </c>
      <c r="B27109" s="1" t="s">
        <v>94827</v>
      </c>
      <c r="C27109" s="2" t="s">
        <v>94828</v>
      </c>
      <c r="D27109" s="1" t="s">
        <v>56</v>
      </c>
      <c r="E27109" s="1">
        <v>2.6E7</v>
      </c>
      <c r="F27109" s="1" t="s">
        <v>689</v>
      </c>
      <c r="G27109" s="1" t="s">
        <v>25</v>
      </c>
      <c r="H27109" s="1" t="s">
        <v>158</v>
      </c>
      <c r="I27109" s="1" t="s">
        <v>244</v>
      </c>
      <c r="J27109" s="1" t="s">
        <v>1714</v>
      </c>
      <c r="K27109" s="1">
        <v>4.0</v>
      </c>
      <c r="L27109" s="3">
        <v>29587.0</v>
      </c>
      <c r="M27109" s="3">
        <v>40709.0</v>
      </c>
      <c r="N27109" s="3">
        <v>40897.0</v>
      </c>
    </row>
    <row r="27110">
      <c r="A27110" s="1" t="s">
        <v>94829</v>
      </c>
      <c r="B27110" s="1" t="s">
        <v>94830</v>
      </c>
      <c r="C27110" s="2" t="s">
        <v>94831</v>
      </c>
      <c r="D27110" s="1" t="s">
        <v>56</v>
      </c>
      <c r="E27110" s="1">
        <v>1341116.0</v>
      </c>
      <c r="F27110" s="1" t="s">
        <v>113</v>
      </c>
      <c r="G27110" s="1" t="s">
        <v>25</v>
      </c>
      <c r="H27110" s="1" t="s">
        <v>1239</v>
      </c>
      <c r="I27110" s="1" t="s">
        <v>17851</v>
      </c>
      <c r="J27110" s="1" t="s">
        <v>8194</v>
      </c>
      <c r="K27110" s="1">
        <v>3.0</v>
      </c>
      <c r="L27110" s="3">
        <v>39719.0</v>
      </c>
      <c r="M27110" s="3">
        <v>40249.0</v>
      </c>
      <c r="N27110" s="3">
        <v>40744.0</v>
      </c>
    </row>
    <row r="27111">
      <c r="A27111" s="1" t="s">
        <v>94832</v>
      </c>
      <c r="B27111" s="1" t="s">
        <v>94833</v>
      </c>
      <c r="C27111" s="2" t="s">
        <v>94834</v>
      </c>
      <c r="D27111" s="1" t="s">
        <v>56</v>
      </c>
      <c r="E27111" s="1">
        <v>4009487.0</v>
      </c>
      <c r="F27111" s="1" t="s">
        <v>18</v>
      </c>
      <c r="G27111" s="1" t="s">
        <v>25</v>
      </c>
      <c r="H27111" s="1" t="s">
        <v>1011</v>
      </c>
      <c r="I27111" s="1" t="s">
        <v>1012</v>
      </c>
      <c r="J27111" s="1" t="s">
        <v>36798</v>
      </c>
      <c r="K27111" s="1">
        <v>8.0</v>
      </c>
      <c r="M27111" s="3">
        <v>40067.0</v>
      </c>
      <c r="N27111" s="3">
        <v>42046.0</v>
      </c>
    </row>
    <row r="27112">
      <c r="A27112" s="1" t="s">
        <v>94835</v>
      </c>
      <c r="B27112" s="1" t="s">
        <v>94836</v>
      </c>
      <c r="C27112" s="2" t="s">
        <v>94837</v>
      </c>
      <c r="D27112" s="1" t="s">
        <v>56</v>
      </c>
      <c r="E27112" s="1">
        <v>3.0E7</v>
      </c>
      <c r="F27112" s="1" t="s">
        <v>689</v>
      </c>
      <c r="G27112" s="1" t="s">
        <v>25</v>
      </c>
      <c r="H27112" s="1" t="s">
        <v>99</v>
      </c>
      <c r="I27112" s="1" t="s">
        <v>100</v>
      </c>
      <c r="J27112" s="1" t="s">
        <v>62548</v>
      </c>
      <c r="K27112" s="1">
        <v>1.0</v>
      </c>
      <c r="L27112" s="3">
        <v>30133.0</v>
      </c>
      <c r="M27112" s="3">
        <v>41767.0</v>
      </c>
      <c r="N27112" s="3">
        <v>41767.0</v>
      </c>
    </row>
    <row r="27113">
      <c r="A27113" s="1" t="s">
        <v>94838</v>
      </c>
      <c r="B27113" s="1" t="s">
        <v>94839</v>
      </c>
      <c r="C27113" s="2" t="s">
        <v>94840</v>
      </c>
      <c r="D27113" s="1" t="s">
        <v>56</v>
      </c>
      <c r="E27113" s="1">
        <v>6245999.0</v>
      </c>
      <c r="F27113" s="1" t="s">
        <v>207</v>
      </c>
      <c r="G27113" s="1" t="s">
        <v>25</v>
      </c>
      <c r="H27113" s="1" t="s">
        <v>1011</v>
      </c>
      <c r="I27113" s="1" t="s">
        <v>7400</v>
      </c>
      <c r="J27113" s="1" t="s">
        <v>20447</v>
      </c>
      <c r="K27113" s="1">
        <v>4.0</v>
      </c>
      <c r="L27113" s="3">
        <v>38353.0</v>
      </c>
      <c r="M27113" s="3">
        <v>40265.0</v>
      </c>
      <c r="N27113" s="3">
        <v>41753.0</v>
      </c>
    </row>
    <row r="27114">
      <c r="A27114" s="1" t="s">
        <v>94841</v>
      </c>
      <c r="B27114" s="1" t="s">
        <v>94842</v>
      </c>
      <c r="C27114" s="2" t="s">
        <v>94843</v>
      </c>
      <c r="D27114" s="1" t="s">
        <v>56</v>
      </c>
      <c r="E27114" s="1">
        <v>3050123.0</v>
      </c>
      <c r="F27114" s="1" t="s">
        <v>18</v>
      </c>
      <c r="G27114" s="1" t="s">
        <v>25</v>
      </c>
      <c r="H27114" s="1" t="s">
        <v>3993</v>
      </c>
      <c r="I27114" s="1" t="s">
        <v>3994</v>
      </c>
      <c r="J27114" s="1" t="s">
        <v>2585</v>
      </c>
      <c r="K27114" s="1">
        <v>4.0</v>
      </c>
      <c r="L27114" s="3">
        <v>39448.0</v>
      </c>
      <c r="M27114" s="3">
        <v>40310.0</v>
      </c>
      <c r="N27114" s="3">
        <v>42030.0</v>
      </c>
    </row>
    <row r="27115">
      <c r="A27115" s="1" t="s">
        <v>94844</v>
      </c>
      <c r="B27115" s="1" t="s">
        <v>94845</v>
      </c>
      <c r="C27115" s="2" t="s">
        <v>94846</v>
      </c>
      <c r="D27115" s="1" t="s">
        <v>633</v>
      </c>
      <c r="E27115" s="1">
        <v>40000.0</v>
      </c>
      <c r="F27115" s="1" t="s">
        <v>18</v>
      </c>
      <c r="G27115" s="1" t="s">
        <v>76</v>
      </c>
      <c r="H27115" s="1">
        <v>12.0</v>
      </c>
      <c r="I27115" s="1" t="s">
        <v>77</v>
      </c>
      <c r="J27115" s="1" t="s">
        <v>77</v>
      </c>
      <c r="K27115" s="1">
        <v>1.0</v>
      </c>
      <c r="M27115" s="3">
        <v>41621.0</v>
      </c>
      <c r="N27115" s="3">
        <v>41621.0</v>
      </c>
    </row>
    <row r="27116">
      <c r="A27116" s="1" t="s">
        <v>94847</v>
      </c>
      <c r="B27116" s="1" t="s">
        <v>94848</v>
      </c>
      <c r="C27116" s="2" t="s">
        <v>94849</v>
      </c>
      <c r="D27116" s="1" t="s">
        <v>56</v>
      </c>
      <c r="E27116" s="1">
        <v>1.54E7</v>
      </c>
      <c r="F27116" s="1" t="s">
        <v>689</v>
      </c>
      <c r="G27116" s="1" t="s">
        <v>57</v>
      </c>
      <c r="H27116" s="1" t="s">
        <v>1644</v>
      </c>
      <c r="I27116" s="1" t="s">
        <v>1645</v>
      </c>
      <c r="J27116" s="1" t="s">
        <v>1645</v>
      </c>
      <c r="K27116" s="1">
        <v>2.0</v>
      </c>
      <c r="L27116" s="3">
        <v>36526.0</v>
      </c>
      <c r="M27116" s="3">
        <v>41599.0</v>
      </c>
      <c r="N27116" s="3">
        <v>41887.0</v>
      </c>
    </row>
    <row r="27117">
      <c r="A27117" s="1" t="s">
        <v>94850</v>
      </c>
      <c r="B27117" s="1" t="s">
        <v>94851</v>
      </c>
      <c r="C27117" s="2" t="s">
        <v>94852</v>
      </c>
      <c r="D27117" s="1" t="s">
        <v>1414</v>
      </c>
      <c r="E27117" s="1">
        <v>1.2E7</v>
      </c>
      <c r="F27117" s="1" t="s">
        <v>18</v>
      </c>
      <c r="G27117" s="1" t="s">
        <v>699</v>
      </c>
      <c r="K27117" s="1">
        <v>1.0</v>
      </c>
      <c r="L27117" s="3">
        <v>38108.0</v>
      </c>
      <c r="M27117" s="3">
        <v>40928.0</v>
      </c>
      <c r="N27117" s="3">
        <v>40928.0</v>
      </c>
    </row>
    <row r="27118">
      <c r="A27118" s="1" t="s">
        <v>94853</v>
      </c>
      <c r="B27118" s="1" t="s">
        <v>94854</v>
      </c>
      <c r="C27118" s="2" t="s">
        <v>94855</v>
      </c>
      <c r="E27118" s="1" t="s">
        <v>43</v>
      </c>
      <c r="F27118" s="1" t="s">
        <v>18</v>
      </c>
      <c r="K27118" s="1">
        <v>2.0</v>
      </c>
      <c r="L27118" s="3">
        <v>39083.0</v>
      </c>
      <c r="M27118" s="3">
        <v>39468.0</v>
      </c>
      <c r="N27118" s="3">
        <v>42053.0</v>
      </c>
    </row>
    <row r="27119">
      <c r="A27119" s="1" t="s">
        <v>94856</v>
      </c>
      <c r="B27119" s="1" t="s">
        <v>94857</v>
      </c>
      <c r="C27119" s="2" t="s">
        <v>94858</v>
      </c>
      <c r="D27119" s="1" t="s">
        <v>3485</v>
      </c>
      <c r="E27119" s="1">
        <v>510142.0</v>
      </c>
      <c r="F27119" s="1" t="s">
        <v>689</v>
      </c>
      <c r="G27119" s="1" t="s">
        <v>128</v>
      </c>
      <c r="H27119" s="1" t="s">
        <v>94859</v>
      </c>
      <c r="I27119" s="1" t="s">
        <v>130</v>
      </c>
      <c r="J27119" s="1" t="s">
        <v>3883</v>
      </c>
      <c r="K27119" s="1">
        <v>1.0</v>
      </c>
      <c r="M27119" s="3">
        <v>41932.0</v>
      </c>
      <c r="N27119" s="3">
        <v>41932.0</v>
      </c>
    </row>
    <row r="27120">
      <c r="A27120" s="1" t="s">
        <v>94860</v>
      </c>
      <c r="B27120" s="1" t="s">
        <v>94861</v>
      </c>
      <c r="E27120" s="1" t="s">
        <v>43</v>
      </c>
      <c r="F27120" s="1" t="s">
        <v>18</v>
      </c>
      <c r="K27120" s="1">
        <v>1.0</v>
      </c>
      <c r="L27120" s="3">
        <v>39859.0</v>
      </c>
      <c r="M27120" s="3">
        <v>40479.0</v>
      </c>
      <c r="N27120" s="3">
        <v>40479.0</v>
      </c>
    </row>
    <row r="27121">
      <c r="A27121" s="1" t="s">
        <v>94862</v>
      </c>
      <c r="B27121" s="1" t="s">
        <v>94863</v>
      </c>
      <c r="C27121" s="2" t="s">
        <v>94864</v>
      </c>
      <c r="D27121" s="1" t="s">
        <v>56</v>
      </c>
      <c r="E27121" s="1">
        <v>763434.0</v>
      </c>
      <c r="F27121" s="1" t="s">
        <v>18</v>
      </c>
      <c r="G27121" s="1" t="s">
        <v>25</v>
      </c>
      <c r="H27121" s="1" t="s">
        <v>545</v>
      </c>
      <c r="I27121" s="1" t="s">
        <v>546</v>
      </c>
      <c r="J27121" s="1" t="s">
        <v>5559</v>
      </c>
      <c r="K27121" s="1">
        <v>1.0</v>
      </c>
      <c r="L27121" s="3">
        <v>38718.0</v>
      </c>
      <c r="M27121" s="3">
        <v>39968.0</v>
      </c>
      <c r="N27121" s="3">
        <v>39968.0</v>
      </c>
    </row>
    <row r="27122">
      <c r="A27122" s="1" t="s">
        <v>94865</v>
      </c>
      <c r="B27122" s="1" t="s">
        <v>94866</v>
      </c>
      <c r="C27122" s="2" t="s">
        <v>94867</v>
      </c>
      <c r="D27122" s="1" t="s">
        <v>633</v>
      </c>
      <c r="E27122" s="1">
        <v>3.2E7</v>
      </c>
      <c r="F27122" s="1" t="s">
        <v>18</v>
      </c>
      <c r="G27122" s="1" t="s">
        <v>25</v>
      </c>
      <c r="H27122" s="1" t="s">
        <v>158</v>
      </c>
      <c r="I27122" s="1" t="s">
        <v>244</v>
      </c>
      <c r="J27122" s="1" t="s">
        <v>327</v>
      </c>
      <c r="K27122" s="1">
        <v>2.0</v>
      </c>
      <c r="L27122" s="3">
        <v>40702.0</v>
      </c>
      <c r="M27122" s="3">
        <v>40890.0</v>
      </c>
      <c r="N27122" s="3">
        <v>41995.0</v>
      </c>
    </row>
    <row r="27123">
      <c r="A27123" s="1" t="s">
        <v>94868</v>
      </c>
      <c r="B27123" s="1" t="s">
        <v>94869</v>
      </c>
      <c r="C27123" s="2" t="s">
        <v>94870</v>
      </c>
      <c r="D27123" s="1" t="s">
        <v>56</v>
      </c>
      <c r="E27123" s="1">
        <v>3099458.0</v>
      </c>
      <c r="F27123" s="1" t="s">
        <v>18</v>
      </c>
      <c r="G27123" s="1" t="s">
        <v>25</v>
      </c>
      <c r="H27123" s="1" t="s">
        <v>142</v>
      </c>
      <c r="I27123" s="1" t="s">
        <v>143</v>
      </c>
      <c r="J27123" s="1" t="s">
        <v>143</v>
      </c>
      <c r="K27123" s="1">
        <v>3.0</v>
      </c>
      <c r="M27123" s="3">
        <v>41020.0</v>
      </c>
      <c r="N27123" s="3">
        <v>42234.0</v>
      </c>
    </row>
    <row r="27124">
      <c r="A27124" s="1" t="s">
        <v>94871</v>
      </c>
      <c r="B27124" s="1" t="s">
        <v>94872</v>
      </c>
      <c r="C27124" s="2" t="s">
        <v>94873</v>
      </c>
      <c r="D27124" s="1" t="s">
        <v>94874</v>
      </c>
      <c r="E27124" s="1">
        <v>1500000.0</v>
      </c>
      <c r="F27124" s="1" t="s">
        <v>18</v>
      </c>
      <c r="G27124" s="1" t="s">
        <v>25</v>
      </c>
      <c r="H27124" s="1" t="s">
        <v>121</v>
      </c>
      <c r="I27124" s="1" t="s">
        <v>528</v>
      </c>
      <c r="J27124" s="1" t="s">
        <v>52206</v>
      </c>
      <c r="K27124" s="1">
        <v>1.0</v>
      </c>
      <c r="L27124" s="3">
        <v>41937.0</v>
      </c>
      <c r="M27124" s="3">
        <v>42201.0</v>
      </c>
      <c r="N27124" s="3">
        <v>42201.0</v>
      </c>
    </row>
    <row r="27125">
      <c r="A27125" s="1" t="s">
        <v>94875</v>
      </c>
      <c r="B27125" s="1" t="s">
        <v>94876</v>
      </c>
      <c r="C27125" s="2" t="s">
        <v>94877</v>
      </c>
      <c r="D27125" s="1" t="s">
        <v>56</v>
      </c>
      <c r="E27125" s="1">
        <v>1980000.0</v>
      </c>
      <c r="F27125" s="1" t="s">
        <v>18</v>
      </c>
      <c r="G27125" s="1" t="s">
        <v>25</v>
      </c>
      <c r="H27125" s="1" t="s">
        <v>44</v>
      </c>
      <c r="I27125" s="1" t="s">
        <v>45</v>
      </c>
      <c r="J27125" s="1" t="s">
        <v>46</v>
      </c>
      <c r="K27125" s="1">
        <v>3.0</v>
      </c>
      <c r="M27125" s="3">
        <v>40770.0</v>
      </c>
      <c r="N27125" s="3">
        <v>41030.0</v>
      </c>
    </row>
    <row r="27126">
      <c r="A27126" s="1" t="s">
        <v>94878</v>
      </c>
      <c r="B27126" s="1" t="s">
        <v>94879</v>
      </c>
      <c r="C27126" s="2" t="s">
        <v>94880</v>
      </c>
      <c r="D27126" s="1" t="s">
        <v>42</v>
      </c>
      <c r="E27126" s="1">
        <v>2422006.0</v>
      </c>
      <c r="F27126" s="1" t="s">
        <v>18</v>
      </c>
      <c r="G27126" s="1" t="s">
        <v>25</v>
      </c>
      <c r="H27126" s="1" t="s">
        <v>1080</v>
      </c>
      <c r="I27126" s="1" t="s">
        <v>16296</v>
      </c>
      <c r="J27126" s="1" t="s">
        <v>94881</v>
      </c>
      <c r="K27126" s="1">
        <v>7.0</v>
      </c>
      <c r="M27126" s="3">
        <v>40588.0</v>
      </c>
      <c r="N27126" s="3">
        <v>42136.0</v>
      </c>
    </row>
    <row r="27127">
      <c r="A27127" s="1" t="s">
        <v>94882</v>
      </c>
      <c r="B27127" s="1" t="s">
        <v>94883</v>
      </c>
      <c r="C27127" s="2" t="s">
        <v>94884</v>
      </c>
      <c r="D27127" s="1" t="s">
        <v>94885</v>
      </c>
      <c r="E27127" s="1" t="s">
        <v>43</v>
      </c>
      <c r="F27127" s="1" t="s">
        <v>18</v>
      </c>
      <c r="G27127" s="1" t="s">
        <v>25</v>
      </c>
      <c r="H27127" s="1" t="s">
        <v>158</v>
      </c>
      <c r="I27127" s="1" t="s">
        <v>244</v>
      </c>
      <c r="J27127" s="1" t="s">
        <v>1714</v>
      </c>
      <c r="K27127" s="1">
        <v>2.0</v>
      </c>
      <c r="L27127" s="3">
        <v>36161.0</v>
      </c>
      <c r="M27127" s="3">
        <v>36526.0</v>
      </c>
      <c r="N27127" s="3">
        <v>39600.0</v>
      </c>
    </row>
    <row r="27128">
      <c r="A27128" s="1" t="s">
        <v>94886</v>
      </c>
      <c r="B27128" s="1" t="s">
        <v>94887</v>
      </c>
      <c r="C27128" s="2" t="s">
        <v>94888</v>
      </c>
      <c r="D27128" s="1" t="s">
        <v>94889</v>
      </c>
      <c r="E27128" s="1">
        <v>50000.0</v>
      </c>
      <c r="F27128" s="1" t="s">
        <v>18</v>
      </c>
      <c r="G27128" s="1" t="s">
        <v>25</v>
      </c>
      <c r="H27128" s="1" t="s">
        <v>3477</v>
      </c>
      <c r="K27128" s="1">
        <v>1.0</v>
      </c>
      <c r="M27128" s="3">
        <v>41876.0</v>
      </c>
      <c r="N27128" s="3">
        <v>41876.0</v>
      </c>
    </row>
    <row r="27129">
      <c r="A27129" s="1" t="s">
        <v>94890</v>
      </c>
      <c r="B27129" s="1" t="s">
        <v>94891</v>
      </c>
      <c r="E27129" s="1">
        <v>20000.0</v>
      </c>
      <c r="F27129" s="1" t="s">
        <v>18</v>
      </c>
      <c r="G27129" s="1" t="s">
        <v>25</v>
      </c>
      <c r="H27129" s="1" t="s">
        <v>380</v>
      </c>
      <c r="I27129" s="1" t="s">
        <v>381</v>
      </c>
      <c r="J27129" s="1" t="s">
        <v>381</v>
      </c>
      <c r="K27129" s="1">
        <v>1.0</v>
      </c>
      <c r="M27129" s="3">
        <v>41518.0</v>
      </c>
      <c r="N27129" s="3">
        <v>41518.0</v>
      </c>
    </row>
    <row r="27130">
      <c r="A27130" s="1" t="s">
        <v>94892</v>
      </c>
      <c r="B27130" s="1" t="s">
        <v>94893</v>
      </c>
      <c r="C27130" s="2" t="s">
        <v>94894</v>
      </c>
      <c r="D27130" s="1" t="s">
        <v>94895</v>
      </c>
      <c r="E27130" s="1" t="s">
        <v>43</v>
      </c>
      <c r="F27130" s="1" t="s">
        <v>18</v>
      </c>
      <c r="G27130" s="1" t="s">
        <v>25</v>
      </c>
      <c r="H27130" s="1" t="s">
        <v>64</v>
      </c>
      <c r="I27130" s="1" t="s">
        <v>65</v>
      </c>
      <c r="J27130" s="1" t="s">
        <v>271</v>
      </c>
      <c r="K27130" s="1">
        <v>2.0</v>
      </c>
      <c r="L27130" s="3">
        <v>39083.0</v>
      </c>
      <c r="M27130" s="3">
        <v>35045.0</v>
      </c>
      <c r="N27130" s="3">
        <v>41417.0</v>
      </c>
    </row>
    <row r="27131">
      <c r="A27131" s="1" t="s">
        <v>94896</v>
      </c>
      <c r="B27131" s="1" t="s">
        <v>94897</v>
      </c>
      <c r="C27131" s="2" t="s">
        <v>94898</v>
      </c>
      <c r="D27131" s="1" t="s">
        <v>94899</v>
      </c>
      <c r="E27131" s="1">
        <v>21000.0</v>
      </c>
      <c r="F27131" s="1" t="s">
        <v>18</v>
      </c>
      <c r="G27131" s="1" t="s">
        <v>25</v>
      </c>
      <c r="H27131" s="1" t="s">
        <v>430</v>
      </c>
      <c r="I27131" s="1" t="s">
        <v>7658</v>
      </c>
      <c r="J27131" s="1" t="s">
        <v>84049</v>
      </c>
      <c r="K27131" s="1">
        <v>1.0</v>
      </c>
      <c r="L27131" s="3">
        <v>41183.0</v>
      </c>
      <c r="M27131" s="3">
        <v>42005.0</v>
      </c>
      <c r="N27131" s="3">
        <v>42005.0</v>
      </c>
    </row>
    <row r="27132">
      <c r="A27132" s="1" t="s">
        <v>94900</v>
      </c>
      <c r="B27132" s="1" t="s">
        <v>94901</v>
      </c>
      <c r="C27132" s="2" t="s">
        <v>94902</v>
      </c>
      <c r="D27132" s="1" t="s">
        <v>2084</v>
      </c>
      <c r="E27132" s="1">
        <v>82000.0</v>
      </c>
      <c r="F27132" s="1" t="s">
        <v>18</v>
      </c>
      <c r="K27132" s="1">
        <v>1.0</v>
      </c>
      <c r="L27132" s="3">
        <v>41395.0</v>
      </c>
      <c r="M27132" s="3">
        <v>42095.0</v>
      </c>
      <c r="N27132" s="3">
        <v>42095.0</v>
      </c>
    </row>
    <row r="27133">
      <c r="A27133" s="1" t="s">
        <v>94903</v>
      </c>
      <c r="B27133" s="1" t="s">
        <v>94904</v>
      </c>
      <c r="C27133" s="2" t="s">
        <v>94905</v>
      </c>
      <c r="D27133" s="1" t="s">
        <v>94906</v>
      </c>
      <c r="E27133" s="1">
        <v>70000.0</v>
      </c>
      <c r="F27133" s="1" t="s">
        <v>18</v>
      </c>
      <c r="G27133" s="1" t="s">
        <v>25</v>
      </c>
      <c r="H27133" s="1" t="s">
        <v>527</v>
      </c>
      <c r="I27133" s="1" t="s">
        <v>528</v>
      </c>
      <c r="J27133" s="1" t="s">
        <v>529</v>
      </c>
      <c r="K27133" s="1">
        <v>1.0</v>
      </c>
      <c r="L27133" s="3">
        <v>41245.0</v>
      </c>
      <c r="M27133" s="3">
        <v>41760.0</v>
      </c>
      <c r="N27133" s="3">
        <v>41760.0</v>
      </c>
    </row>
    <row r="27134">
      <c r="A27134" s="1" t="s">
        <v>94907</v>
      </c>
      <c r="B27134" s="1" t="s">
        <v>94908</v>
      </c>
      <c r="C27134" s="2" t="s">
        <v>94909</v>
      </c>
      <c r="D27134" s="1" t="s">
        <v>14357</v>
      </c>
      <c r="E27134" s="1">
        <v>2000000.0</v>
      </c>
      <c r="F27134" s="1" t="s">
        <v>18</v>
      </c>
      <c r="G27134" s="1" t="s">
        <v>25</v>
      </c>
      <c r="H27134" s="1" t="s">
        <v>64</v>
      </c>
      <c r="I27134" s="1" t="s">
        <v>65</v>
      </c>
      <c r="J27134" s="1" t="s">
        <v>71</v>
      </c>
      <c r="K27134" s="1">
        <v>1.0</v>
      </c>
      <c r="L27134" s="3">
        <v>41640.0</v>
      </c>
      <c r="M27134" s="3">
        <v>41870.0</v>
      </c>
      <c r="N27134" s="3">
        <v>41870.0</v>
      </c>
    </row>
    <row r="27135">
      <c r="A27135" s="1" t="s">
        <v>94910</v>
      </c>
      <c r="B27135" s="1" t="s">
        <v>94911</v>
      </c>
      <c r="C27135" s="2" t="s">
        <v>94912</v>
      </c>
      <c r="D27135" s="1" t="s">
        <v>94913</v>
      </c>
      <c r="E27135" s="1">
        <v>100001.0</v>
      </c>
      <c r="F27135" s="1" t="s">
        <v>18</v>
      </c>
      <c r="G27135" s="1" t="s">
        <v>25</v>
      </c>
      <c r="H27135" s="1" t="s">
        <v>1272</v>
      </c>
      <c r="I27135" s="1" t="s">
        <v>1273</v>
      </c>
      <c r="J27135" s="1" t="s">
        <v>6164</v>
      </c>
      <c r="K27135" s="1">
        <v>1.0</v>
      </c>
      <c r="L27135" s="3">
        <v>40452.0</v>
      </c>
      <c r="M27135" s="3">
        <v>40576.0</v>
      </c>
      <c r="N27135" s="3">
        <v>40576.0</v>
      </c>
    </row>
    <row r="27136">
      <c r="A27136" s="1" t="s">
        <v>94914</v>
      </c>
      <c r="B27136" s="1" t="s">
        <v>94915</v>
      </c>
      <c r="C27136" s="2" t="s">
        <v>94916</v>
      </c>
      <c r="D27136" s="1" t="s">
        <v>94917</v>
      </c>
      <c r="E27136" s="1">
        <v>6500000.0</v>
      </c>
      <c r="F27136" s="1" t="s">
        <v>18</v>
      </c>
      <c r="G27136" s="1" t="s">
        <v>8171</v>
      </c>
      <c r="H27136" s="1">
        <v>14.0</v>
      </c>
      <c r="I27136" s="1" t="s">
        <v>16970</v>
      </c>
      <c r="J27136" s="1" t="s">
        <v>16970</v>
      </c>
      <c r="K27136" s="1">
        <v>3.0</v>
      </c>
      <c r="L27136" s="3">
        <v>41030.0</v>
      </c>
      <c r="M27136" s="3">
        <v>41429.0</v>
      </c>
      <c r="N27136" s="3">
        <v>41907.0</v>
      </c>
    </row>
    <row r="27137">
      <c r="A27137" s="1" t="s">
        <v>94918</v>
      </c>
      <c r="B27137" s="1" t="s">
        <v>94919</v>
      </c>
      <c r="C27137" s="2" t="s">
        <v>94920</v>
      </c>
      <c r="D27137" s="1" t="s">
        <v>94921</v>
      </c>
      <c r="E27137" s="1" t="s">
        <v>43</v>
      </c>
      <c r="F27137" s="1" t="s">
        <v>18</v>
      </c>
      <c r="G27137" s="1" t="s">
        <v>406</v>
      </c>
      <c r="H27137" s="1">
        <v>4.0</v>
      </c>
      <c r="I27137" s="1" t="s">
        <v>980</v>
      </c>
      <c r="J27137" s="1" t="s">
        <v>67078</v>
      </c>
      <c r="K27137" s="1">
        <v>1.0</v>
      </c>
      <c r="L27137" s="3">
        <v>40827.0</v>
      </c>
      <c r="M27137" s="3">
        <v>40837.0</v>
      </c>
      <c r="N27137" s="3">
        <v>40837.0</v>
      </c>
    </row>
    <row r="27138">
      <c r="A27138" s="1" t="s">
        <v>94922</v>
      </c>
      <c r="B27138" s="1" t="s">
        <v>94923</v>
      </c>
      <c r="C27138" s="2" t="s">
        <v>94924</v>
      </c>
      <c r="D27138" s="1" t="s">
        <v>94925</v>
      </c>
      <c r="E27138" s="1">
        <v>1900000.0</v>
      </c>
      <c r="F27138" s="1" t="s">
        <v>18</v>
      </c>
      <c r="G27138" s="1" t="s">
        <v>699</v>
      </c>
      <c r="H27138" s="1">
        <v>5.0</v>
      </c>
      <c r="I27138" s="1" t="s">
        <v>700</v>
      </c>
      <c r="J27138" s="1" t="s">
        <v>11958</v>
      </c>
      <c r="K27138" s="1">
        <v>2.0</v>
      </c>
      <c r="L27138" s="3">
        <v>40909.0</v>
      </c>
      <c r="M27138" s="3">
        <v>41417.0</v>
      </c>
      <c r="N27138" s="3">
        <v>42036.0</v>
      </c>
    </row>
    <row r="27139">
      <c r="A27139" s="1" t="s">
        <v>94926</v>
      </c>
      <c r="B27139" s="1" t="s">
        <v>94927</v>
      </c>
      <c r="C27139" s="2" t="s">
        <v>94928</v>
      </c>
      <c r="D27139" s="1" t="s">
        <v>63</v>
      </c>
      <c r="E27139" s="1">
        <v>1800000.0</v>
      </c>
      <c r="F27139" s="1" t="s">
        <v>18</v>
      </c>
      <c r="G27139" s="1" t="s">
        <v>25</v>
      </c>
      <c r="H27139" s="1" t="s">
        <v>64</v>
      </c>
      <c r="I27139" s="1" t="s">
        <v>65</v>
      </c>
      <c r="J27139" s="1" t="s">
        <v>71</v>
      </c>
      <c r="K27139" s="1">
        <v>1.0</v>
      </c>
      <c r="L27139" s="3">
        <v>40909.0</v>
      </c>
      <c r="M27139" s="3">
        <v>41220.0</v>
      </c>
      <c r="N27139" s="3">
        <v>41220.0</v>
      </c>
    </row>
    <row r="27140">
      <c r="A27140" s="1" t="s">
        <v>94929</v>
      </c>
      <c r="B27140" s="1" t="s">
        <v>94930</v>
      </c>
      <c r="C27140" s="2" t="s">
        <v>94931</v>
      </c>
      <c r="D27140" s="1" t="s">
        <v>94932</v>
      </c>
      <c r="E27140" s="1">
        <v>4300000.0</v>
      </c>
      <c r="F27140" s="1" t="s">
        <v>18</v>
      </c>
      <c r="G27140" s="1" t="s">
        <v>276</v>
      </c>
      <c r="H27140" s="1">
        <v>17.0</v>
      </c>
      <c r="I27140" s="1" t="s">
        <v>464</v>
      </c>
      <c r="J27140" s="1" t="s">
        <v>464</v>
      </c>
      <c r="K27140" s="1">
        <v>2.0</v>
      </c>
      <c r="L27140" s="3">
        <v>40598.0</v>
      </c>
      <c r="M27140" s="3">
        <v>38771.0</v>
      </c>
      <c r="N27140" s="3">
        <v>39315.0</v>
      </c>
    </row>
    <row r="27141">
      <c r="A27141" s="1" t="s">
        <v>94933</v>
      </c>
      <c r="B27141" s="2" t="s">
        <v>94934</v>
      </c>
      <c r="E27141" s="1" t="s">
        <v>43</v>
      </c>
      <c r="F27141" s="1" t="s">
        <v>18</v>
      </c>
      <c r="K27141" s="1">
        <v>2.0</v>
      </c>
      <c r="M27141" s="3">
        <v>36013.0</v>
      </c>
      <c r="N27141" s="3">
        <v>36453.0</v>
      </c>
    </row>
    <row r="27142">
      <c r="A27142" s="1" t="s">
        <v>94935</v>
      </c>
      <c r="B27142" s="1" t="s">
        <v>94936</v>
      </c>
      <c r="C27142" s="2" t="s">
        <v>94937</v>
      </c>
      <c r="D27142" s="1" t="s">
        <v>43281</v>
      </c>
      <c r="E27142" s="1">
        <v>5717561.0</v>
      </c>
      <c r="F27142" s="1" t="s">
        <v>113</v>
      </c>
      <c r="G27142" s="1" t="s">
        <v>25</v>
      </c>
      <c r="H27142" s="1" t="s">
        <v>135</v>
      </c>
      <c r="I27142" s="1" t="s">
        <v>136</v>
      </c>
      <c r="J27142" s="1" t="s">
        <v>1114</v>
      </c>
      <c r="K27142" s="1">
        <v>5.0</v>
      </c>
      <c r="L27142" s="3">
        <v>34700.0</v>
      </c>
      <c r="M27142" s="3">
        <v>38169.0</v>
      </c>
      <c r="N27142" s="3">
        <v>41521.0</v>
      </c>
    </row>
    <row r="27143">
      <c r="A27143" s="1" t="s">
        <v>94938</v>
      </c>
      <c r="B27143" s="1" t="s">
        <v>94939</v>
      </c>
      <c r="C27143" s="2" t="s">
        <v>94940</v>
      </c>
      <c r="D27143" s="1" t="s">
        <v>3396</v>
      </c>
      <c r="E27143" s="1" t="s">
        <v>43</v>
      </c>
      <c r="F27143" s="1" t="s">
        <v>689</v>
      </c>
      <c r="G27143" s="1" t="s">
        <v>25</v>
      </c>
      <c r="H27143" s="1" t="s">
        <v>64</v>
      </c>
      <c r="I27143" s="1" t="s">
        <v>65</v>
      </c>
      <c r="J27143" s="1" t="s">
        <v>66</v>
      </c>
      <c r="K27143" s="1">
        <v>1.0</v>
      </c>
      <c r="L27143" s="3">
        <v>32874.0</v>
      </c>
      <c r="M27143" s="3">
        <v>35347.0</v>
      </c>
      <c r="N27143" s="3">
        <v>35347.0</v>
      </c>
    </row>
    <row r="27144">
      <c r="A27144" s="1" t="s">
        <v>94941</v>
      </c>
      <c r="B27144" s="1" t="s">
        <v>94942</v>
      </c>
      <c r="E27144" s="1" t="s">
        <v>43</v>
      </c>
      <c r="F27144" s="1" t="s">
        <v>207</v>
      </c>
      <c r="K27144" s="1">
        <v>1.0</v>
      </c>
      <c r="M27144" s="3">
        <v>38992.0</v>
      </c>
      <c r="N27144" s="3">
        <v>38992.0</v>
      </c>
    </row>
    <row r="27145">
      <c r="A27145" s="1" t="s">
        <v>94943</v>
      </c>
      <c r="B27145" s="1" t="s">
        <v>94944</v>
      </c>
      <c r="D27145" s="1" t="s">
        <v>60713</v>
      </c>
      <c r="E27145" s="1">
        <v>415000.0</v>
      </c>
      <c r="F27145" s="1" t="s">
        <v>18</v>
      </c>
      <c r="G27145" s="1" t="s">
        <v>25</v>
      </c>
      <c r="H27145" s="1" t="s">
        <v>89</v>
      </c>
      <c r="I27145" s="1" t="s">
        <v>3569</v>
      </c>
      <c r="J27145" s="1" t="s">
        <v>2692</v>
      </c>
      <c r="K27145" s="1">
        <v>1.0</v>
      </c>
      <c r="L27145" s="3">
        <v>39142.0</v>
      </c>
      <c r="M27145" s="3">
        <v>40515.0</v>
      </c>
      <c r="N27145" s="3">
        <v>40515.0</v>
      </c>
    </row>
    <row r="27146">
      <c r="A27146" s="1" t="s">
        <v>94945</v>
      </c>
      <c r="B27146" s="1" t="s">
        <v>94946</v>
      </c>
      <c r="C27146" s="2" t="s">
        <v>94947</v>
      </c>
      <c r="D27146" s="1" t="s">
        <v>42</v>
      </c>
      <c r="E27146" s="1">
        <v>35000.0</v>
      </c>
      <c r="F27146" s="1" t="s">
        <v>18</v>
      </c>
      <c r="G27146" s="1" t="s">
        <v>25</v>
      </c>
      <c r="H27146" s="1" t="s">
        <v>808</v>
      </c>
      <c r="I27146" s="1" t="s">
        <v>809</v>
      </c>
      <c r="J27146" s="1" t="s">
        <v>810</v>
      </c>
      <c r="K27146" s="1">
        <v>1.0</v>
      </c>
      <c r="L27146" s="3">
        <v>41275.0</v>
      </c>
      <c r="M27146" s="3">
        <v>41401.0</v>
      </c>
      <c r="N27146" s="3">
        <v>41401.0</v>
      </c>
    </row>
    <row r="27147">
      <c r="A27147" s="1" t="s">
        <v>94948</v>
      </c>
      <c r="B27147" s="1" t="s">
        <v>94949</v>
      </c>
      <c r="C27147" s="2" t="s">
        <v>94950</v>
      </c>
      <c r="E27147" s="1" t="s">
        <v>43</v>
      </c>
      <c r="F27147" s="1" t="s">
        <v>18</v>
      </c>
      <c r="K27147" s="1">
        <v>1.0</v>
      </c>
      <c r="M27147" s="3">
        <v>40969.0</v>
      </c>
      <c r="N27147" s="3">
        <v>40969.0</v>
      </c>
    </row>
    <row r="27148">
      <c r="A27148" s="1" t="s">
        <v>94951</v>
      </c>
      <c r="B27148" s="1" t="s">
        <v>94952</v>
      </c>
      <c r="C27148" s="2" t="s">
        <v>94953</v>
      </c>
      <c r="D27148" s="1" t="s">
        <v>918</v>
      </c>
      <c r="E27148" s="1">
        <v>3200000.0</v>
      </c>
      <c r="F27148" s="1" t="s">
        <v>18</v>
      </c>
      <c r="G27148" s="1" t="s">
        <v>25</v>
      </c>
      <c r="H27148" s="1" t="s">
        <v>64</v>
      </c>
      <c r="I27148" s="1" t="s">
        <v>1221</v>
      </c>
      <c r="J27148" s="1" t="s">
        <v>7234</v>
      </c>
      <c r="K27148" s="1">
        <v>1.0</v>
      </c>
      <c r="L27148" s="3">
        <v>36586.0</v>
      </c>
      <c r="M27148" s="3">
        <v>39264.0</v>
      </c>
      <c r="N27148" s="3">
        <v>39264.0</v>
      </c>
    </row>
    <row r="27149">
      <c r="A27149" s="1" t="s">
        <v>94954</v>
      </c>
      <c r="B27149" s="1" t="s">
        <v>94955</v>
      </c>
      <c r="C27149" s="2" t="s">
        <v>94956</v>
      </c>
      <c r="D27149" s="1" t="s">
        <v>2851</v>
      </c>
      <c r="E27149" s="1" t="s">
        <v>43</v>
      </c>
      <c r="F27149" s="1" t="s">
        <v>18</v>
      </c>
      <c r="G27149" s="1" t="s">
        <v>25</v>
      </c>
      <c r="H27149" s="1" t="s">
        <v>1352</v>
      </c>
      <c r="I27149" s="1" t="s">
        <v>1353</v>
      </c>
      <c r="J27149" s="1" t="s">
        <v>1353</v>
      </c>
      <c r="K27149" s="1">
        <v>1.0</v>
      </c>
      <c r="L27149" s="3">
        <v>39234.0</v>
      </c>
      <c r="M27149" s="3">
        <v>42200.0</v>
      </c>
      <c r="N27149" s="3">
        <v>42200.0</v>
      </c>
    </row>
    <row r="27150">
      <c r="A27150" s="1" t="s">
        <v>94957</v>
      </c>
      <c r="B27150" s="1" t="s">
        <v>94958</v>
      </c>
      <c r="C27150" s="2" t="s">
        <v>94959</v>
      </c>
      <c r="D27150" s="1" t="s">
        <v>94960</v>
      </c>
      <c r="E27150" s="1">
        <v>105000.0</v>
      </c>
      <c r="F27150" s="1" t="s">
        <v>18</v>
      </c>
      <c r="G27150" s="1" t="s">
        <v>25</v>
      </c>
      <c r="H27150" s="1" t="s">
        <v>64</v>
      </c>
      <c r="I27150" s="1" t="s">
        <v>95</v>
      </c>
      <c r="J27150" s="1" t="s">
        <v>95</v>
      </c>
      <c r="K27150" s="1">
        <v>1.0</v>
      </c>
      <c r="L27150" s="3">
        <v>41954.0</v>
      </c>
      <c r="M27150" s="3">
        <v>41963.0</v>
      </c>
      <c r="N27150" s="3">
        <v>41963.0</v>
      </c>
    </row>
    <row r="27151">
      <c r="A27151" s="1" t="s">
        <v>94961</v>
      </c>
      <c r="B27151" s="1" t="s">
        <v>94962</v>
      </c>
      <c r="C27151" s="2" t="s">
        <v>94963</v>
      </c>
      <c r="D27151" s="1" t="s">
        <v>94964</v>
      </c>
      <c r="E27151" s="1">
        <v>250000.0</v>
      </c>
      <c r="F27151" s="1" t="s">
        <v>18</v>
      </c>
      <c r="G27151" s="1" t="s">
        <v>25</v>
      </c>
      <c r="H27151" s="1" t="s">
        <v>89</v>
      </c>
      <c r="I27151" s="1" t="s">
        <v>1132</v>
      </c>
      <c r="J27151" s="1" t="s">
        <v>1133</v>
      </c>
      <c r="K27151" s="1">
        <v>1.0</v>
      </c>
      <c r="M27151" s="3">
        <v>41855.0</v>
      </c>
      <c r="N27151" s="3">
        <v>41855.0</v>
      </c>
    </row>
    <row r="27152">
      <c r="A27152" s="1" t="s">
        <v>94965</v>
      </c>
      <c r="B27152" s="1" t="s">
        <v>94966</v>
      </c>
      <c r="C27152" s="2" t="s">
        <v>94967</v>
      </c>
      <c r="E27152" s="1" t="s">
        <v>43</v>
      </c>
      <c r="F27152" s="1" t="s">
        <v>207</v>
      </c>
      <c r="G27152" s="1" t="s">
        <v>25</v>
      </c>
      <c r="H27152" s="1" t="s">
        <v>208</v>
      </c>
      <c r="I27152" s="1" t="s">
        <v>15013</v>
      </c>
      <c r="J27152" s="1" t="s">
        <v>15013</v>
      </c>
      <c r="K27152" s="1">
        <v>1.0</v>
      </c>
      <c r="L27152" s="3">
        <v>23012.0</v>
      </c>
      <c r="M27152" s="3">
        <v>40421.0</v>
      </c>
      <c r="N27152" s="3">
        <v>40421.0</v>
      </c>
    </row>
    <row r="27153">
      <c r="A27153" s="1" t="s">
        <v>94968</v>
      </c>
      <c r="B27153" s="1" t="s">
        <v>94969</v>
      </c>
      <c r="C27153" s="2" t="s">
        <v>94970</v>
      </c>
      <c r="D27153" s="1" t="s">
        <v>94971</v>
      </c>
      <c r="E27153" s="1">
        <v>8500000.0</v>
      </c>
      <c r="F27153" s="1" t="s">
        <v>18</v>
      </c>
      <c r="G27153" s="1" t="s">
        <v>25</v>
      </c>
      <c r="H27153" s="1" t="s">
        <v>64</v>
      </c>
      <c r="I27153" s="1" t="s">
        <v>4639</v>
      </c>
      <c r="J27153" s="1" t="s">
        <v>4639</v>
      </c>
      <c r="K27153" s="1">
        <v>2.0</v>
      </c>
      <c r="L27153" s="3">
        <v>39448.0</v>
      </c>
      <c r="M27153" s="3">
        <v>39652.0</v>
      </c>
      <c r="N27153" s="3">
        <v>40192.0</v>
      </c>
    </row>
    <row r="27154">
      <c r="A27154" s="1" t="s">
        <v>94972</v>
      </c>
      <c r="B27154" s="1" t="s">
        <v>94973</v>
      </c>
      <c r="C27154" s="2" t="s">
        <v>94974</v>
      </c>
      <c r="D27154" s="1" t="s">
        <v>2326</v>
      </c>
      <c r="E27154" s="1">
        <v>4500000.0</v>
      </c>
      <c r="F27154" s="1" t="s">
        <v>18</v>
      </c>
      <c r="G27154" s="1" t="s">
        <v>25</v>
      </c>
      <c r="H27154" s="1" t="s">
        <v>644</v>
      </c>
      <c r="I27154" s="1" t="s">
        <v>645</v>
      </c>
      <c r="J27154" s="1" t="s">
        <v>9136</v>
      </c>
      <c r="K27154" s="1">
        <v>1.0</v>
      </c>
      <c r="M27154" s="3">
        <v>40581.0</v>
      </c>
      <c r="N27154" s="3">
        <v>40581.0</v>
      </c>
    </row>
    <row r="27155">
      <c r="A27155" s="1" t="s">
        <v>94975</v>
      </c>
      <c r="B27155" s="1" t="s">
        <v>94976</v>
      </c>
      <c r="C27155" s="2" t="s">
        <v>94977</v>
      </c>
      <c r="D27155" s="1" t="s">
        <v>42</v>
      </c>
      <c r="E27155" s="1">
        <v>40000.0</v>
      </c>
      <c r="F27155" s="1" t="s">
        <v>18</v>
      </c>
      <c r="G27155" s="1" t="s">
        <v>76</v>
      </c>
      <c r="H27155" s="1">
        <v>12.0</v>
      </c>
      <c r="I27155" s="1" t="s">
        <v>77</v>
      </c>
      <c r="J27155" s="1" t="s">
        <v>77</v>
      </c>
      <c r="K27155" s="1">
        <v>1.0</v>
      </c>
      <c r="L27155" s="3">
        <v>41275.0</v>
      </c>
      <c r="M27155" s="3">
        <v>41275.0</v>
      </c>
      <c r="N27155" s="3">
        <v>41275.0</v>
      </c>
    </row>
    <row r="27156">
      <c r="A27156" s="1" t="s">
        <v>94978</v>
      </c>
      <c r="B27156" s="1" t="s">
        <v>94979</v>
      </c>
      <c r="C27156" s="2" t="s">
        <v>94980</v>
      </c>
      <c r="D27156" s="1" t="s">
        <v>317</v>
      </c>
      <c r="E27156" s="1">
        <v>5700000.0</v>
      </c>
      <c r="F27156" s="1" t="s">
        <v>18</v>
      </c>
      <c r="G27156" s="1" t="s">
        <v>25</v>
      </c>
      <c r="H27156" s="1" t="s">
        <v>135</v>
      </c>
      <c r="I27156" s="1" t="s">
        <v>136</v>
      </c>
      <c r="J27156" s="1" t="s">
        <v>1114</v>
      </c>
      <c r="K27156" s="1">
        <v>1.0</v>
      </c>
      <c r="L27156" s="3">
        <v>41275.0</v>
      </c>
      <c r="M27156" s="3">
        <v>42227.0</v>
      </c>
      <c r="N27156" s="3">
        <v>42227.0</v>
      </c>
    </row>
    <row r="27157">
      <c r="A27157" s="1" t="s">
        <v>94981</v>
      </c>
      <c r="B27157" s="1" t="s">
        <v>94982</v>
      </c>
      <c r="C27157" s="2" t="s">
        <v>94983</v>
      </c>
      <c r="D27157" s="1" t="s">
        <v>50</v>
      </c>
      <c r="E27157" s="1">
        <v>250000.0</v>
      </c>
      <c r="F27157" s="1" t="s">
        <v>113</v>
      </c>
      <c r="G27157" s="1" t="s">
        <v>25</v>
      </c>
      <c r="H27157" s="1" t="s">
        <v>1011</v>
      </c>
      <c r="I27157" s="1" t="s">
        <v>1035</v>
      </c>
      <c r="J27157" s="1" t="s">
        <v>1035</v>
      </c>
      <c r="K27157" s="1">
        <v>2.0</v>
      </c>
      <c r="M27157" s="3">
        <v>39380.0</v>
      </c>
      <c r="N27157" s="3">
        <v>39514.0</v>
      </c>
    </row>
    <row r="27158">
      <c r="A27158" s="1" t="s">
        <v>94984</v>
      </c>
      <c r="B27158" s="1" t="s">
        <v>94985</v>
      </c>
      <c r="C27158" s="2" t="s">
        <v>94986</v>
      </c>
      <c r="D27158" s="1" t="s">
        <v>933</v>
      </c>
      <c r="E27158" s="1">
        <v>1000000.0</v>
      </c>
      <c r="F27158" s="1" t="s">
        <v>18</v>
      </c>
      <c r="G27158" s="1" t="s">
        <v>25</v>
      </c>
      <c r="H27158" s="1" t="s">
        <v>106</v>
      </c>
      <c r="I27158" s="1" t="s">
        <v>107</v>
      </c>
      <c r="J27158" s="1" t="s">
        <v>108</v>
      </c>
      <c r="K27158" s="1">
        <v>1.0</v>
      </c>
      <c r="M27158" s="3">
        <v>38972.0</v>
      </c>
      <c r="N27158" s="3">
        <v>38972.0</v>
      </c>
    </row>
    <row r="27159">
      <c r="A27159" s="1" t="s">
        <v>94987</v>
      </c>
      <c r="B27159" s="1" t="s">
        <v>94988</v>
      </c>
      <c r="C27159" s="2" t="s">
        <v>94989</v>
      </c>
      <c r="D27159" s="1" t="s">
        <v>94990</v>
      </c>
      <c r="E27159" s="1">
        <v>1950000.0</v>
      </c>
      <c r="F27159" s="1" t="s">
        <v>207</v>
      </c>
      <c r="G27159" s="1" t="s">
        <v>638</v>
      </c>
      <c r="H27159" s="1">
        <v>10.0</v>
      </c>
      <c r="I27159" s="1" t="s">
        <v>2838</v>
      </c>
      <c r="J27159" s="1" t="s">
        <v>2838</v>
      </c>
      <c r="K27159" s="1">
        <v>1.0</v>
      </c>
      <c r="M27159" s="3">
        <v>40378.0</v>
      </c>
      <c r="N27159" s="3">
        <v>40378.0</v>
      </c>
    </row>
    <row r="27160">
      <c r="A27160" s="1" t="s">
        <v>94991</v>
      </c>
      <c r="B27160" s="1" t="s">
        <v>94992</v>
      </c>
      <c r="C27160" s="2" t="s">
        <v>94993</v>
      </c>
      <c r="D27160" s="1" t="s">
        <v>94994</v>
      </c>
      <c r="E27160" s="1">
        <v>800000.0</v>
      </c>
      <c r="F27160" s="1" t="s">
        <v>207</v>
      </c>
      <c r="G27160" s="1" t="s">
        <v>1138</v>
      </c>
      <c r="H27160" s="1">
        <v>26.0</v>
      </c>
      <c r="I27160" s="1" t="s">
        <v>2775</v>
      </c>
      <c r="J27160" s="1" t="s">
        <v>46536</v>
      </c>
      <c r="K27160" s="1">
        <v>1.0</v>
      </c>
      <c r="M27160" s="3">
        <v>37226.0</v>
      </c>
      <c r="N27160" s="3">
        <v>37226.0</v>
      </c>
    </row>
    <row r="27161">
      <c r="A27161" s="1" t="s">
        <v>94995</v>
      </c>
      <c r="B27161" s="1" t="s">
        <v>94996</v>
      </c>
      <c r="C27161" s="2" t="s">
        <v>94997</v>
      </c>
      <c r="D27161" s="1" t="s">
        <v>56</v>
      </c>
      <c r="E27161" s="1">
        <v>4200000.0</v>
      </c>
      <c r="F27161" s="1" t="s">
        <v>113</v>
      </c>
      <c r="G27161" s="1" t="s">
        <v>25</v>
      </c>
      <c r="H27161" s="1" t="s">
        <v>99</v>
      </c>
      <c r="I27161" s="1" t="s">
        <v>3295</v>
      </c>
      <c r="J27161" s="1" t="s">
        <v>7618</v>
      </c>
      <c r="K27161" s="1">
        <v>3.0</v>
      </c>
      <c r="L27161" s="3">
        <v>36526.0</v>
      </c>
      <c r="M27161" s="3">
        <v>37377.0</v>
      </c>
      <c r="N27161" s="3">
        <v>40189.0</v>
      </c>
    </row>
    <row r="27162">
      <c r="A27162" s="1" t="s">
        <v>94998</v>
      </c>
      <c r="B27162" s="1" t="s">
        <v>94999</v>
      </c>
      <c r="C27162" s="2" t="s">
        <v>95000</v>
      </c>
      <c r="D27162" s="1" t="s">
        <v>95001</v>
      </c>
      <c r="E27162" s="1">
        <v>490196.0</v>
      </c>
      <c r="F27162" s="1" t="s">
        <v>18</v>
      </c>
      <c r="G27162" s="1" t="s">
        <v>57</v>
      </c>
      <c r="H27162" s="1" t="s">
        <v>202</v>
      </c>
      <c r="I27162" s="1" t="s">
        <v>23101</v>
      </c>
      <c r="J27162" s="1" t="s">
        <v>23101</v>
      </c>
      <c r="K27162" s="1">
        <v>1.0</v>
      </c>
      <c r="L27162" s="3">
        <v>40504.0</v>
      </c>
      <c r="M27162" s="3">
        <v>41351.0</v>
      </c>
      <c r="N27162" s="3">
        <v>41351.0</v>
      </c>
    </row>
    <row r="27163">
      <c r="A27163" s="1" t="s">
        <v>95002</v>
      </c>
      <c r="B27163" s="1" t="s">
        <v>95003</v>
      </c>
      <c r="C27163" s="2" t="s">
        <v>95004</v>
      </c>
      <c r="D27163" s="1" t="s">
        <v>95005</v>
      </c>
      <c r="E27163" s="1">
        <v>40000.0</v>
      </c>
      <c r="F27163" s="1" t="s">
        <v>18</v>
      </c>
      <c r="G27163" s="1" t="s">
        <v>25</v>
      </c>
      <c r="H27163" s="1" t="s">
        <v>106</v>
      </c>
      <c r="I27163" s="1" t="s">
        <v>107</v>
      </c>
      <c r="J27163" s="1" t="s">
        <v>108</v>
      </c>
      <c r="K27163" s="1">
        <v>1.0</v>
      </c>
      <c r="L27163" s="3">
        <v>41518.0</v>
      </c>
      <c r="M27163" s="3">
        <v>41792.0</v>
      </c>
      <c r="N27163" s="3">
        <v>41792.0</v>
      </c>
    </row>
    <row r="27164">
      <c r="A27164" s="1" t="s">
        <v>95006</v>
      </c>
      <c r="B27164" s="1" t="s">
        <v>95007</v>
      </c>
      <c r="C27164" s="2" t="s">
        <v>95008</v>
      </c>
      <c r="D27164" s="1" t="s">
        <v>95009</v>
      </c>
      <c r="E27164" s="1">
        <v>1.7E7</v>
      </c>
      <c r="F27164" s="1" t="s">
        <v>18</v>
      </c>
      <c r="G27164" s="1" t="s">
        <v>25</v>
      </c>
      <c r="H27164" s="1" t="s">
        <v>1330</v>
      </c>
      <c r="I27164" s="1" t="s">
        <v>1331</v>
      </c>
      <c r="J27164" s="1" t="s">
        <v>9749</v>
      </c>
      <c r="K27164" s="1">
        <v>1.0</v>
      </c>
      <c r="L27164" s="3">
        <v>35431.0</v>
      </c>
      <c r="M27164" s="3">
        <v>42074.0</v>
      </c>
      <c r="N27164" s="3">
        <v>42074.0</v>
      </c>
    </row>
    <row r="27165">
      <c r="A27165" s="1" t="s">
        <v>95010</v>
      </c>
      <c r="B27165" s="1" t="s">
        <v>95011</v>
      </c>
      <c r="C27165" s="2" t="s">
        <v>95012</v>
      </c>
      <c r="D27165" s="1" t="s">
        <v>127</v>
      </c>
      <c r="E27165" s="1">
        <v>4099999.0</v>
      </c>
      <c r="F27165" s="1" t="s">
        <v>18</v>
      </c>
      <c r="G27165" s="1" t="s">
        <v>19</v>
      </c>
      <c r="H27165" s="1">
        <v>10.0</v>
      </c>
      <c r="I27165" s="1" t="s">
        <v>31412</v>
      </c>
      <c r="J27165" s="1" t="s">
        <v>31412</v>
      </c>
      <c r="K27165" s="1">
        <v>1.0</v>
      </c>
      <c r="L27165" s="3">
        <v>41275.0</v>
      </c>
      <c r="M27165" s="3">
        <v>42037.0</v>
      </c>
      <c r="N27165" s="3">
        <v>42037.0</v>
      </c>
    </row>
    <row r="27166">
      <c r="A27166" s="1" t="s">
        <v>95013</v>
      </c>
      <c r="B27166" s="1" t="s">
        <v>95014</v>
      </c>
      <c r="C27166" s="2" t="s">
        <v>95015</v>
      </c>
      <c r="D27166" s="1" t="s">
        <v>1401</v>
      </c>
      <c r="E27166" s="1">
        <v>3020000.0</v>
      </c>
      <c r="F27166" s="1" t="s">
        <v>18</v>
      </c>
      <c r="G27166" s="1" t="s">
        <v>57</v>
      </c>
      <c r="H27166" s="1" t="s">
        <v>1644</v>
      </c>
      <c r="I27166" s="1" t="s">
        <v>1645</v>
      </c>
      <c r="J27166" s="1" t="s">
        <v>1645</v>
      </c>
      <c r="K27166" s="1">
        <v>1.0</v>
      </c>
      <c r="M27166" s="3">
        <v>39618.0</v>
      </c>
      <c r="N27166" s="3">
        <v>39618.0</v>
      </c>
    </row>
    <row r="27167">
      <c r="A27167" s="1" t="s">
        <v>95016</v>
      </c>
      <c r="B27167" s="1" t="s">
        <v>95017</v>
      </c>
      <c r="D27167" s="1" t="s">
        <v>56</v>
      </c>
      <c r="E27167" s="1">
        <v>5000000.0</v>
      </c>
      <c r="F27167" s="1" t="s">
        <v>18</v>
      </c>
      <c r="G27167" s="1" t="s">
        <v>25</v>
      </c>
      <c r="H27167" s="1" t="s">
        <v>64</v>
      </c>
      <c r="I27167" s="1" t="s">
        <v>65</v>
      </c>
      <c r="J27167" s="1" t="s">
        <v>984</v>
      </c>
      <c r="K27167" s="1">
        <v>1.0</v>
      </c>
      <c r="M27167" s="3">
        <v>39050.0</v>
      </c>
      <c r="N27167" s="3">
        <v>39050.0</v>
      </c>
    </row>
    <row r="27168">
      <c r="A27168" s="1" t="s">
        <v>95018</v>
      </c>
      <c r="B27168" s="1" t="s">
        <v>95019</v>
      </c>
      <c r="C27168" s="2" t="s">
        <v>95020</v>
      </c>
      <c r="D27168" s="1" t="s">
        <v>95021</v>
      </c>
      <c r="E27168" s="1" t="s">
        <v>43</v>
      </c>
      <c r="F27168" s="1" t="s">
        <v>207</v>
      </c>
      <c r="G27168" s="1" t="s">
        <v>638</v>
      </c>
      <c r="H27168" s="1">
        <v>7.0</v>
      </c>
      <c r="I27168" s="1" t="s">
        <v>929</v>
      </c>
      <c r="J27168" s="1" t="s">
        <v>929</v>
      </c>
      <c r="K27168" s="1">
        <v>1.0</v>
      </c>
      <c r="M27168" s="3">
        <v>42005.0</v>
      </c>
      <c r="N27168" s="3">
        <v>42005.0</v>
      </c>
    </row>
    <row r="27169">
      <c r="A27169" s="1" t="s">
        <v>95022</v>
      </c>
      <c r="B27169" s="1" t="s">
        <v>95023</v>
      </c>
      <c r="C27169" s="2" t="s">
        <v>95024</v>
      </c>
      <c r="D27169" s="1" t="s">
        <v>3797</v>
      </c>
      <c r="E27169" s="1">
        <v>335000.0</v>
      </c>
      <c r="F27169" s="1" t="s">
        <v>18</v>
      </c>
      <c r="G27169" s="1" t="s">
        <v>25</v>
      </c>
      <c r="H27169" s="1" t="s">
        <v>3162</v>
      </c>
      <c r="I27169" s="1" t="s">
        <v>3163</v>
      </c>
      <c r="J27169" s="1" t="s">
        <v>27481</v>
      </c>
      <c r="K27169" s="1">
        <v>1.0</v>
      </c>
      <c r="L27169" s="3">
        <v>41275.0</v>
      </c>
      <c r="M27169" s="3">
        <v>42066.0</v>
      </c>
      <c r="N27169" s="3">
        <v>42066.0</v>
      </c>
    </row>
    <row r="27170">
      <c r="A27170" s="1" t="s">
        <v>95025</v>
      </c>
      <c r="B27170" s="1" t="s">
        <v>95026</v>
      </c>
      <c r="C27170" s="2" t="s">
        <v>95027</v>
      </c>
      <c r="D27170" s="1" t="s">
        <v>1247</v>
      </c>
      <c r="E27170" s="1">
        <v>3470389.0</v>
      </c>
      <c r="F27170" s="1" t="s">
        <v>18</v>
      </c>
      <c r="G27170" s="1" t="s">
        <v>25</v>
      </c>
      <c r="H27170" s="1" t="s">
        <v>142</v>
      </c>
      <c r="I27170" s="1" t="s">
        <v>143</v>
      </c>
      <c r="J27170" s="1" t="s">
        <v>143</v>
      </c>
      <c r="K27170" s="1">
        <v>5.0</v>
      </c>
      <c r="L27170" s="3">
        <v>39448.0</v>
      </c>
      <c r="M27170" s="3">
        <v>40199.0</v>
      </c>
      <c r="N27170" s="3">
        <v>42291.0</v>
      </c>
    </row>
    <row r="27171">
      <c r="A27171" s="1" t="s">
        <v>95028</v>
      </c>
      <c r="B27171" s="1" t="s">
        <v>95029</v>
      </c>
      <c r="C27171" s="2" t="s">
        <v>95030</v>
      </c>
      <c r="D27171" s="1" t="s">
        <v>95031</v>
      </c>
      <c r="E27171" s="1" t="s">
        <v>43</v>
      </c>
      <c r="F27171" s="1" t="s">
        <v>18</v>
      </c>
      <c r="G27171" s="1" t="s">
        <v>25</v>
      </c>
      <c r="H27171" s="1" t="s">
        <v>106</v>
      </c>
      <c r="I27171" s="1" t="s">
        <v>107</v>
      </c>
      <c r="J27171" s="1" t="s">
        <v>108</v>
      </c>
      <c r="K27171" s="1">
        <v>2.0</v>
      </c>
      <c r="L27171" s="3">
        <v>41214.0</v>
      </c>
      <c r="M27171" s="3">
        <v>41931.0</v>
      </c>
      <c r="N27171" s="3">
        <v>42279.0</v>
      </c>
    </row>
    <row r="27172">
      <c r="A27172" s="1" t="s">
        <v>95032</v>
      </c>
      <c r="B27172" s="1" t="s">
        <v>95033</v>
      </c>
      <c r="C27172" s="2" t="s">
        <v>95034</v>
      </c>
      <c r="D27172" s="1" t="s">
        <v>95035</v>
      </c>
      <c r="E27172" s="1" t="s">
        <v>43</v>
      </c>
      <c r="F27172" s="1" t="s">
        <v>18</v>
      </c>
      <c r="G27172" s="1" t="s">
        <v>638</v>
      </c>
      <c r="H27172" s="1">
        <v>12.0</v>
      </c>
      <c r="I27172" s="1" t="s">
        <v>639</v>
      </c>
      <c r="J27172" s="1" t="s">
        <v>95036</v>
      </c>
      <c r="K27172" s="1">
        <v>1.0</v>
      </c>
      <c r="L27172" s="3">
        <v>39083.0</v>
      </c>
      <c r="M27172" s="3">
        <v>40960.0</v>
      </c>
      <c r="N27172" s="3">
        <v>40960.0</v>
      </c>
    </row>
    <row r="27173">
      <c r="A27173" s="1" t="s">
        <v>95037</v>
      </c>
      <c r="B27173" s="1" t="s">
        <v>95038</v>
      </c>
      <c r="C27173" s="2" t="s">
        <v>95039</v>
      </c>
      <c r="D27173" s="1" t="s">
        <v>56</v>
      </c>
      <c r="E27173" s="1">
        <v>4000000.0</v>
      </c>
      <c r="F27173" s="1" t="s">
        <v>18</v>
      </c>
      <c r="G27173" s="1" t="s">
        <v>128</v>
      </c>
      <c r="H27173" s="1" t="s">
        <v>5405</v>
      </c>
      <c r="I27173" s="1" t="s">
        <v>130</v>
      </c>
      <c r="J27173" s="1" t="s">
        <v>358</v>
      </c>
      <c r="K27173" s="1">
        <v>1.0</v>
      </c>
      <c r="M27173" s="3">
        <v>40204.0</v>
      </c>
      <c r="N27173" s="3">
        <v>40204.0</v>
      </c>
    </row>
    <row r="27174">
      <c r="A27174" s="1" t="s">
        <v>95040</v>
      </c>
      <c r="B27174" s="1" t="s">
        <v>95041</v>
      </c>
      <c r="D27174" s="1" t="s">
        <v>1401</v>
      </c>
      <c r="E27174" s="1">
        <v>2000000.0</v>
      </c>
      <c r="F27174" s="1" t="s">
        <v>18</v>
      </c>
      <c r="G27174" s="1" t="s">
        <v>699</v>
      </c>
      <c r="H27174" s="1">
        <v>3.0</v>
      </c>
      <c r="I27174" s="1" t="s">
        <v>4680</v>
      </c>
      <c r="J27174" s="1" t="s">
        <v>37169</v>
      </c>
      <c r="K27174" s="1">
        <v>1.0</v>
      </c>
      <c r="L27174" s="3">
        <v>37622.0</v>
      </c>
      <c r="M27174" s="3">
        <v>38370.0</v>
      </c>
      <c r="N27174" s="3">
        <v>38370.0</v>
      </c>
    </row>
    <row r="27175">
      <c r="A27175" s="1" t="s">
        <v>95042</v>
      </c>
      <c r="B27175" s="1" t="s">
        <v>95043</v>
      </c>
      <c r="C27175" s="2" t="s">
        <v>95044</v>
      </c>
      <c r="D27175" s="1" t="s">
        <v>42</v>
      </c>
      <c r="E27175" s="1">
        <v>150000.0</v>
      </c>
      <c r="F27175" s="1" t="s">
        <v>113</v>
      </c>
      <c r="G27175" s="1" t="s">
        <v>1255</v>
      </c>
      <c r="H27175" s="1">
        <v>54.0</v>
      </c>
      <c r="I27175" s="1" t="s">
        <v>95045</v>
      </c>
      <c r="J27175" s="1" t="s">
        <v>95046</v>
      </c>
      <c r="K27175" s="1">
        <v>1.0</v>
      </c>
      <c r="L27175" s="3">
        <v>40360.0</v>
      </c>
      <c r="M27175" s="3">
        <v>40422.0</v>
      </c>
      <c r="N27175" s="3">
        <v>40422.0</v>
      </c>
    </row>
    <row r="27176">
      <c r="A27176" s="1" t="s">
        <v>95047</v>
      </c>
      <c r="B27176" s="1" t="s">
        <v>95048</v>
      </c>
      <c r="C27176" s="2" t="s">
        <v>95049</v>
      </c>
      <c r="D27176" s="1" t="s">
        <v>10675</v>
      </c>
      <c r="E27176" s="1">
        <v>500000.0</v>
      </c>
      <c r="F27176" s="1" t="s">
        <v>18</v>
      </c>
      <c r="G27176" s="1" t="s">
        <v>128</v>
      </c>
      <c r="H27176" s="1" t="s">
        <v>129</v>
      </c>
      <c r="I27176" s="1" t="s">
        <v>130</v>
      </c>
      <c r="J27176" s="1" t="s">
        <v>130</v>
      </c>
      <c r="K27176" s="1">
        <v>1.0</v>
      </c>
      <c r="L27176" s="3">
        <v>41640.0</v>
      </c>
      <c r="M27176" s="3">
        <v>41857.0</v>
      </c>
      <c r="N27176" s="3">
        <v>41857.0</v>
      </c>
    </row>
    <row r="27177">
      <c r="A27177" s="1" t="s">
        <v>95050</v>
      </c>
      <c r="B27177" s="1" t="s">
        <v>95051</v>
      </c>
      <c r="E27177" s="1" t="s">
        <v>43</v>
      </c>
      <c r="F27177" s="1" t="s">
        <v>18</v>
      </c>
      <c r="G27177" s="1" t="s">
        <v>25</v>
      </c>
      <c r="H27177" s="1" t="s">
        <v>64</v>
      </c>
      <c r="I27177" s="1" t="s">
        <v>95</v>
      </c>
      <c r="J27177" s="1" t="s">
        <v>1279</v>
      </c>
      <c r="K27177" s="1">
        <v>1.0</v>
      </c>
      <c r="M27177" s="3">
        <v>37333.0</v>
      </c>
      <c r="N27177" s="3">
        <v>37333.0</v>
      </c>
    </row>
    <row r="27178">
      <c r="A27178" s="1" t="s">
        <v>95052</v>
      </c>
      <c r="B27178" s="1" t="s">
        <v>95053</v>
      </c>
      <c r="E27178" s="1">
        <v>2.8E7</v>
      </c>
      <c r="F27178" s="1" t="s">
        <v>207</v>
      </c>
      <c r="K27178" s="1">
        <v>1.0</v>
      </c>
      <c r="M27178" s="3">
        <v>37789.0</v>
      </c>
      <c r="N27178" s="3">
        <v>37789.0</v>
      </c>
    </row>
    <row r="27179">
      <c r="A27179" s="1" t="s">
        <v>95054</v>
      </c>
      <c r="B27179" s="1" t="s">
        <v>95055</v>
      </c>
      <c r="C27179" s="2" t="s">
        <v>95056</v>
      </c>
      <c r="D27179" s="1" t="s">
        <v>56</v>
      </c>
      <c r="E27179" s="1">
        <v>3155000.0</v>
      </c>
      <c r="F27179" s="1" t="s">
        <v>18</v>
      </c>
      <c r="G27179" s="1" t="s">
        <v>25</v>
      </c>
      <c r="H27179" s="1" t="s">
        <v>1306</v>
      </c>
      <c r="I27179" s="1" t="s">
        <v>1339</v>
      </c>
      <c r="J27179" s="1" t="s">
        <v>1339</v>
      </c>
      <c r="K27179" s="1">
        <v>2.0</v>
      </c>
      <c r="L27179" s="3">
        <v>40179.0</v>
      </c>
      <c r="M27179" s="3">
        <v>40907.0</v>
      </c>
      <c r="N27179" s="3">
        <v>41571.0</v>
      </c>
    </row>
    <row r="27180">
      <c r="A27180" s="1" t="s">
        <v>95057</v>
      </c>
      <c r="B27180" s="1" t="s">
        <v>95058</v>
      </c>
      <c r="C27180" s="2" t="s">
        <v>95059</v>
      </c>
      <c r="D27180" s="1" t="s">
        <v>1503</v>
      </c>
      <c r="E27180" s="1">
        <v>9000000.0</v>
      </c>
      <c r="F27180" s="1" t="s">
        <v>113</v>
      </c>
      <c r="G27180" s="1" t="s">
        <v>25</v>
      </c>
      <c r="H27180" s="1" t="s">
        <v>64</v>
      </c>
      <c r="I27180" s="1" t="s">
        <v>65</v>
      </c>
      <c r="J27180" s="1" t="s">
        <v>1251</v>
      </c>
      <c r="K27180" s="1">
        <v>2.0</v>
      </c>
      <c r="L27180" s="3">
        <v>40360.0</v>
      </c>
      <c r="M27180" s="3">
        <v>40721.0</v>
      </c>
      <c r="N27180" s="3">
        <v>40864.0</v>
      </c>
    </row>
    <row r="27181">
      <c r="A27181" s="1" t="s">
        <v>95060</v>
      </c>
      <c r="B27181" s="1" t="s">
        <v>95061</v>
      </c>
      <c r="C27181" s="2" t="s">
        <v>95062</v>
      </c>
      <c r="D27181" s="1" t="s">
        <v>42</v>
      </c>
      <c r="E27181" s="1">
        <v>1.6845651E7</v>
      </c>
      <c r="F27181" s="1" t="s">
        <v>18</v>
      </c>
      <c r="G27181" s="1" t="s">
        <v>128</v>
      </c>
      <c r="H27181" s="1" t="s">
        <v>20090</v>
      </c>
      <c r="I27181" s="1" t="s">
        <v>20091</v>
      </c>
      <c r="J27181" s="1" t="s">
        <v>20091</v>
      </c>
      <c r="K27181" s="1">
        <v>1.0</v>
      </c>
      <c r="L27181" s="3">
        <v>37257.0</v>
      </c>
      <c r="M27181" s="3">
        <v>41786.0</v>
      </c>
      <c r="N27181" s="3">
        <v>41786.0</v>
      </c>
    </row>
    <row r="27182">
      <c r="A27182" s="1" t="s">
        <v>95063</v>
      </c>
      <c r="B27182" s="1" t="s">
        <v>95064</v>
      </c>
      <c r="C27182" s="2" t="s">
        <v>95065</v>
      </c>
      <c r="D27182" s="1" t="s">
        <v>42</v>
      </c>
      <c r="E27182" s="1">
        <v>120000.0</v>
      </c>
      <c r="F27182" s="1" t="s">
        <v>18</v>
      </c>
      <c r="K27182" s="1">
        <v>1.0</v>
      </c>
      <c r="L27182" s="3">
        <v>41640.0</v>
      </c>
      <c r="M27182" s="3">
        <v>42191.0</v>
      </c>
      <c r="N27182" s="3">
        <v>42191.0</v>
      </c>
    </row>
    <row r="27183">
      <c r="A27183" s="1" t="s">
        <v>95066</v>
      </c>
      <c r="B27183" s="1" t="s">
        <v>95067</v>
      </c>
      <c r="C27183" s="2" t="s">
        <v>95068</v>
      </c>
      <c r="D27183" s="1" t="s">
        <v>19526</v>
      </c>
      <c r="E27183" s="1">
        <v>4.9E7</v>
      </c>
      <c r="F27183" s="1" t="s">
        <v>689</v>
      </c>
      <c r="G27183" s="1" t="s">
        <v>25</v>
      </c>
      <c r="H27183" s="1" t="s">
        <v>64</v>
      </c>
      <c r="I27183" s="1" t="s">
        <v>65</v>
      </c>
      <c r="J27183" s="1" t="s">
        <v>1251</v>
      </c>
      <c r="K27183" s="1">
        <v>3.0</v>
      </c>
      <c r="L27183" s="3">
        <v>37257.0</v>
      </c>
      <c r="M27183" s="3">
        <v>37775.0</v>
      </c>
      <c r="N27183" s="3">
        <v>39546.0</v>
      </c>
    </row>
    <row r="27184">
      <c r="A27184" s="1" t="s">
        <v>95069</v>
      </c>
      <c r="B27184" s="1" t="s">
        <v>95070</v>
      </c>
      <c r="C27184" s="2" t="s">
        <v>95071</v>
      </c>
      <c r="D27184" s="1" t="s">
        <v>1247</v>
      </c>
      <c r="E27184" s="1">
        <v>6800000.0</v>
      </c>
      <c r="F27184" s="1" t="s">
        <v>18</v>
      </c>
      <c r="G27184" s="1" t="s">
        <v>165</v>
      </c>
      <c r="H27184" s="1" t="s">
        <v>166</v>
      </c>
      <c r="I27184" s="1" t="s">
        <v>167</v>
      </c>
      <c r="J27184" s="1" t="s">
        <v>167</v>
      </c>
      <c r="K27184" s="1">
        <v>1.0</v>
      </c>
      <c r="M27184" s="3">
        <v>40574.0</v>
      </c>
      <c r="N27184" s="3">
        <v>40574.0</v>
      </c>
    </row>
    <row r="27185">
      <c r="A27185" s="1" t="s">
        <v>95072</v>
      </c>
      <c r="B27185" s="1" t="s">
        <v>95073</v>
      </c>
      <c r="C27185" s="2" t="s">
        <v>95074</v>
      </c>
      <c r="D27185" s="1" t="s">
        <v>42</v>
      </c>
      <c r="E27185" s="1">
        <v>1.0E7</v>
      </c>
      <c r="F27185" s="1" t="s">
        <v>207</v>
      </c>
      <c r="G27185" s="1" t="s">
        <v>25</v>
      </c>
      <c r="H27185" s="1" t="s">
        <v>64</v>
      </c>
      <c r="I27185" s="1" t="s">
        <v>65</v>
      </c>
      <c r="J27185" s="1" t="s">
        <v>66</v>
      </c>
      <c r="K27185" s="1">
        <v>1.0</v>
      </c>
      <c r="L27185" s="3">
        <v>37987.0</v>
      </c>
      <c r="M27185" s="3">
        <v>39755.0</v>
      </c>
      <c r="N27185" s="3">
        <v>39755.0</v>
      </c>
    </row>
    <row r="27186">
      <c r="A27186" s="1" t="s">
        <v>95075</v>
      </c>
      <c r="B27186" s="1" t="s">
        <v>95076</v>
      </c>
      <c r="C27186" s="2" t="s">
        <v>95077</v>
      </c>
      <c r="D27186" s="1" t="s">
        <v>95078</v>
      </c>
      <c r="E27186" s="1">
        <v>8.6281952E7</v>
      </c>
      <c r="F27186" s="1" t="s">
        <v>18</v>
      </c>
      <c r="G27186" s="1" t="s">
        <v>25</v>
      </c>
      <c r="H27186" s="1" t="s">
        <v>142</v>
      </c>
      <c r="I27186" s="1" t="s">
        <v>143</v>
      </c>
      <c r="J27186" s="1" t="s">
        <v>143</v>
      </c>
      <c r="K27186" s="1">
        <v>5.0</v>
      </c>
      <c r="L27186" s="3">
        <v>36526.0</v>
      </c>
      <c r="M27186" s="3">
        <v>38702.0</v>
      </c>
      <c r="N27186" s="3">
        <v>41116.0</v>
      </c>
    </row>
    <row r="27187">
      <c r="A27187" s="1" t="s">
        <v>95079</v>
      </c>
      <c r="B27187" s="1" t="s">
        <v>95080</v>
      </c>
      <c r="C27187" s="2" t="s">
        <v>95081</v>
      </c>
      <c r="D27187" s="1" t="s">
        <v>1247</v>
      </c>
      <c r="E27187" s="1">
        <v>8521872.0</v>
      </c>
      <c r="F27187" s="1" t="s">
        <v>18</v>
      </c>
      <c r="G27187" s="1" t="s">
        <v>1062</v>
      </c>
      <c r="H27187" s="1">
        <v>6.0</v>
      </c>
      <c r="I27187" s="1" t="s">
        <v>11732</v>
      </c>
      <c r="J27187" s="1" t="s">
        <v>11732</v>
      </c>
      <c r="K27187" s="1">
        <v>4.0</v>
      </c>
      <c r="M27187" s="3">
        <v>40350.0</v>
      </c>
      <c r="N27187" s="3">
        <v>41939.0</v>
      </c>
    </row>
    <row r="27188">
      <c r="A27188" s="1" t="s">
        <v>95082</v>
      </c>
      <c r="B27188" s="1" t="s">
        <v>95083</v>
      </c>
      <c r="C27188" s="2" t="s">
        <v>95084</v>
      </c>
      <c r="D27188" s="1" t="s">
        <v>56</v>
      </c>
      <c r="E27188" s="1">
        <v>8.44037155553728E7</v>
      </c>
      <c r="F27188" s="1" t="s">
        <v>18</v>
      </c>
      <c r="G27188" s="1" t="s">
        <v>165</v>
      </c>
      <c r="H27188" s="1">
        <v>97.0</v>
      </c>
      <c r="I27188" s="1" t="s">
        <v>1229</v>
      </c>
      <c r="J27188" s="1" t="s">
        <v>95085</v>
      </c>
      <c r="K27188" s="1">
        <v>6.0</v>
      </c>
      <c r="L27188" s="3">
        <v>39083.0</v>
      </c>
      <c r="M27188" s="3">
        <v>39203.0</v>
      </c>
      <c r="N27188" s="3">
        <v>41579.0</v>
      </c>
    </row>
    <row r="27189">
      <c r="A27189" s="1" t="s">
        <v>95086</v>
      </c>
      <c r="B27189" s="1" t="s">
        <v>95087</v>
      </c>
      <c r="C27189" s="2" t="s">
        <v>95088</v>
      </c>
      <c r="D27189" s="1" t="s">
        <v>3797</v>
      </c>
      <c r="E27189" s="1">
        <v>500000.0</v>
      </c>
      <c r="F27189" s="1" t="s">
        <v>18</v>
      </c>
      <c r="G27189" s="1" t="s">
        <v>25</v>
      </c>
      <c r="H27189" s="1" t="s">
        <v>64</v>
      </c>
      <c r="I27189" s="1" t="s">
        <v>3608</v>
      </c>
      <c r="J27189" s="1" t="s">
        <v>83885</v>
      </c>
      <c r="K27189" s="1">
        <v>1.0</v>
      </c>
      <c r="L27189" s="3">
        <v>41275.0</v>
      </c>
      <c r="M27189" s="3">
        <v>42058.0</v>
      </c>
      <c r="N27189" s="3">
        <v>42058.0</v>
      </c>
    </row>
    <row r="27190">
      <c r="A27190" s="1" t="s">
        <v>95089</v>
      </c>
      <c r="B27190" s="1" t="s">
        <v>95090</v>
      </c>
      <c r="C27190" s="2" t="s">
        <v>95091</v>
      </c>
      <c r="D27190" s="1" t="s">
        <v>94</v>
      </c>
      <c r="E27190" s="1">
        <v>2.1553E7</v>
      </c>
      <c r="F27190" s="1" t="s">
        <v>18</v>
      </c>
      <c r="G27190" s="1" t="s">
        <v>25</v>
      </c>
      <c r="H27190" s="1" t="s">
        <v>99</v>
      </c>
      <c r="I27190" s="1" t="s">
        <v>100</v>
      </c>
      <c r="J27190" s="1" t="s">
        <v>2979</v>
      </c>
      <c r="K27190" s="1">
        <v>4.0</v>
      </c>
      <c r="L27190" s="3">
        <v>37987.0</v>
      </c>
      <c r="M27190" s="3">
        <v>40014.0</v>
      </c>
      <c r="N27190" s="3">
        <v>41788.0</v>
      </c>
    </row>
    <row r="27191">
      <c r="A27191" s="1" t="s">
        <v>95092</v>
      </c>
      <c r="B27191" s="1" t="s">
        <v>95093</v>
      </c>
      <c r="C27191" s="2" t="s">
        <v>95094</v>
      </c>
      <c r="D27191" s="1" t="s">
        <v>56</v>
      </c>
      <c r="E27191" s="1">
        <v>50800.0</v>
      </c>
      <c r="F27191" s="1" t="s">
        <v>18</v>
      </c>
      <c r="G27191" s="1" t="s">
        <v>25</v>
      </c>
      <c r="H27191" s="1" t="s">
        <v>142</v>
      </c>
      <c r="I27191" s="1" t="s">
        <v>143</v>
      </c>
      <c r="J27191" s="1" t="s">
        <v>143</v>
      </c>
      <c r="K27191" s="1">
        <v>1.0</v>
      </c>
      <c r="M27191" s="3">
        <v>42324.0</v>
      </c>
      <c r="N27191" s="3">
        <v>42324.0</v>
      </c>
    </row>
    <row r="27192">
      <c r="A27192" s="1" t="s">
        <v>95095</v>
      </c>
      <c r="B27192" s="1" t="s">
        <v>95096</v>
      </c>
      <c r="C27192" s="2" t="s">
        <v>95097</v>
      </c>
      <c r="D27192" s="1" t="s">
        <v>264</v>
      </c>
      <c r="E27192" s="1">
        <v>2.5E7</v>
      </c>
      <c r="F27192" s="1" t="s">
        <v>113</v>
      </c>
      <c r="G27192" s="1" t="s">
        <v>25</v>
      </c>
      <c r="H27192" s="1" t="s">
        <v>286</v>
      </c>
      <c r="I27192" s="1" t="s">
        <v>874</v>
      </c>
      <c r="J27192" s="1" t="s">
        <v>874</v>
      </c>
      <c r="K27192" s="1">
        <v>1.0</v>
      </c>
      <c r="M27192" s="3">
        <v>38887.0</v>
      </c>
      <c r="N27192" s="3">
        <v>38887.0</v>
      </c>
    </row>
    <row r="27193">
      <c r="A27193" s="1" t="s">
        <v>95098</v>
      </c>
      <c r="B27193" s="1" t="s">
        <v>95099</v>
      </c>
      <c r="C27193" s="2" t="s">
        <v>95100</v>
      </c>
      <c r="D27193" s="1" t="s">
        <v>95101</v>
      </c>
      <c r="E27193" s="1">
        <v>500000.0</v>
      </c>
      <c r="F27193" s="1" t="s">
        <v>18</v>
      </c>
      <c r="G27193" s="1" t="s">
        <v>1062</v>
      </c>
      <c r="H27193" s="1">
        <v>16.0</v>
      </c>
      <c r="I27193" s="1" t="s">
        <v>1704</v>
      </c>
      <c r="J27193" s="1" t="s">
        <v>1704</v>
      </c>
      <c r="K27193" s="1">
        <v>1.0</v>
      </c>
      <c r="L27193" s="3">
        <v>41506.0</v>
      </c>
      <c r="M27193" s="3">
        <v>42037.0</v>
      </c>
      <c r="N27193" s="3">
        <v>42037.0</v>
      </c>
    </row>
    <row r="27194">
      <c r="A27194" s="1" t="s">
        <v>95102</v>
      </c>
      <c r="B27194" s="1" t="s">
        <v>95103</v>
      </c>
      <c r="C27194" s="2" t="s">
        <v>95104</v>
      </c>
      <c r="D27194" s="1" t="s">
        <v>42</v>
      </c>
      <c r="E27194" s="1">
        <v>3300000.0</v>
      </c>
      <c r="F27194" s="1" t="s">
        <v>18</v>
      </c>
      <c r="G27194" s="1" t="s">
        <v>25</v>
      </c>
      <c r="H27194" s="1" t="s">
        <v>64</v>
      </c>
      <c r="I27194" s="1" t="s">
        <v>65</v>
      </c>
      <c r="J27194" s="1" t="s">
        <v>71</v>
      </c>
      <c r="K27194" s="1">
        <v>1.0</v>
      </c>
      <c r="L27194" s="3">
        <v>40909.0</v>
      </c>
      <c r="M27194" s="3">
        <v>41669.0</v>
      </c>
      <c r="N27194" s="3">
        <v>41669.0</v>
      </c>
    </row>
    <row r="27195">
      <c r="A27195" s="1" t="s">
        <v>95105</v>
      </c>
      <c r="B27195" s="1" t="s">
        <v>95106</v>
      </c>
      <c r="C27195" s="2" t="s">
        <v>95107</v>
      </c>
      <c r="D27195" s="1" t="s">
        <v>21730</v>
      </c>
      <c r="E27195" s="1" t="s">
        <v>43</v>
      </c>
      <c r="F27195" s="1" t="s">
        <v>18</v>
      </c>
      <c r="G27195" s="1" t="s">
        <v>25</v>
      </c>
      <c r="H27195" s="1" t="s">
        <v>82</v>
      </c>
      <c r="I27195" s="1" t="s">
        <v>1764</v>
      </c>
      <c r="J27195" s="1" t="s">
        <v>2524</v>
      </c>
      <c r="K27195" s="1">
        <v>1.0</v>
      </c>
      <c r="M27195" s="3">
        <v>42124.0</v>
      </c>
      <c r="N27195" s="3">
        <v>42124.0</v>
      </c>
    </row>
    <row r="27196">
      <c r="A27196" s="1" t="s">
        <v>95108</v>
      </c>
      <c r="B27196" s="1" t="s">
        <v>95109</v>
      </c>
      <c r="C27196" s="2" t="s">
        <v>95110</v>
      </c>
      <c r="D27196" s="1" t="s">
        <v>95111</v>
      </c>
      <c r="E27196" s="1">
        <v>2000000.0</v>
      </c>
      <c r="F27196" s="1" t="s">
        <v>18</v>
      </c>
      <c r="K27196" s="1">
        <v>1.0</v>
      </c>
      <c r="M27196" s="3">
        <v>42296.0</v>
      </c>
      <c r="N27196" s="3">
        <v>42296.0</v>
      </c>
    </row>
    <row r="27197">
      <c r="A27197" s="1" t="s">
        <v>95112</v>
      </c>
      <c r="B27197" s="1" t="s">
        <v>95113</v>
      </c>
      <c r="C27197" s="2" t="s">
        <v>95114</v>
      </c>
      <c r="D27197" s="1" t="s">
        <v>95115</v>
      </c>
      <c r="E27197" s="1">
        <v>630969.0</v>
      </c>
      <c r="F27197" s="1" t="s">
        <v>18</v>
      </c>
      <c r="G27197" s="1" t="s">
        <v>552</v>
      </c>
      <c r="H27197" s="1">
        <v>60.0</v>
      </c>
      <c r="I27197" s="1" t="s">
        <v>5648</v>
      </c>
      <c r="J27197" s="1" t="s">
        <v>5648</v>
      </c>
      <c r="K27197" s="1">
        <v>4.0</v>
      </c>
      <c r="L27197" s="3">
        <v>40299.0</v>
      </c>
      <c r="M27197" s="3">
        <v>40141.0</v>
      </c>
      <c r="N27197" s="3">
        <v>41913.0</v>
      </c>
    </row>
    <row r="27198">
      <c r="A27198" s="1" t="s">
        <v>95116</v>
      </c>
      <c r="B27198" s="1" t="s">
        <v>95117</v>
      </c>
      <c r="C27198" s="2" t="s">
        <v>95118</v>
      </c>
      <c r="D27198" s="1" t="s">
        <v>95119</v>
      </c>
      <c r="E27198" s="1" t="s">
        <v>43</v>
      </c>
      <c r="F27198" s="1" t="s">
        <v>18</v>
      </c>
      <c r="G27198" s="1" t="s">
        <v>25</v>
      </c>
      <c r="H27198" s="1" t="s">
        <v>64</v>
      </c>
      <c r="I27198" s="1" t="s">
        <v>65</v>
      </c>
      <c r="J27198" s="1" t="s">
        <v>1103</v>
      </c>
      <c r="K27198" s="1">
        <v>1.0</v>
      </c>
      <c r="L27198" s="3">
        <v>40909.0</v>
      </c>
      <c r="M27198" s="3">
        <v>41699.0</v>
      </c>
      <c r="N27198" s="3">
        <v>41699.0</v>
      </c>
    </row>
    <row r="27199">
      <c r="A27199" s="1" t="s">
        <v>95120</v>
      </c>
      <c r="B27199" s="2" t="s">
        <v>95121</v>
      </c>
      <c r="C27199" s="2" t="s">
        <v>95122</v>
      </c>
      <c r="D27199" s="1" t="s">
        <v>95123</v>
      </c>
      <c r="E27199" s="1">
        <v>4300000.0</v>
      </c>
      <c r="F27199" s="1" t="s">
        <v>18</v>
      </c>
      <c r="G27199" s="1" t="s">
        <v>128</v>
      </c>
      <c r="H27199" s="1" t="s">
        <v>129</v>
      </c>
      <c r="I27199" s="1" t="s">
        <v>130</v>
      </c>
      <c r="J27199" s="1" t="s">
        <v>130</v>
      </c>
      <c r="K27199" s="1">
        <v>2.0</v>
      </c>
      <c r="L27199" s="3">
        <v>41081.0</v>
      </c>
      <c r="M27199" s="3">
        <v>41345.0</v>
      </c>
      <c r="N27199" s="3">
        <v>41886.0</v>
      </c>
    </row>
    <row r="27200">
      <c r="A27200" s="1" t="s">
        <v>95124</v>
      </c>
      <c r="B27200" s="1" t="s">
        <v>95125</v>
      </c>
      <c r="C27200" s="2" t="s">
        <v>95126</v>
      </c>
      <c r="D27200" s="1" t="s">
        <v>181</v>
      </c>
      <c r="E27200" s="1">
        <v>1.83E8</v>
      </c>
      <c r="F27200" s="1" t="s">
        <v>18</v>
      </c>
      <c r="G27200" s="1" t="s">
        <v>25</v>
      </c>
      <c r="H27200" s="1" t="s">
        <v>64</v>
      </c>
      <c r="I27200" s="1" t="s">
        <v>65</v>
      </c>
      <c r="J27200" s="1" t="s">
        <v>1251</v>
      </c>
      <c r="K27200" s="1">
        <v>2.0</v>
      </c>
      <c r="L27200" s="3">
        <v>40544.0</v>
      </c>
      <c r="M27200" s="3">
        <v>41926.0</v>
      </c>
      <c r="N27200" s="3">
        <v>42283.0</v>
      </c>
    </row>
    <row r="27201">
      <c r="A27201" s="1" t="s">
        <v>95127</v>
      </c>
      <c r="B27201" s="1" t="s">
        <v>95128</v>
      </c>
      <c r="C27201" s="2" t="s">
        <v>95129</v>
      </c>
      <c r="D27201" s="1" t="s">
        <v>95130</v>
      </c>
      <c r="E27201" s="1">
        <v>2800000.0</v>
      </c>
      <c r="F27201" s="1" t="s">
        <v>18</v>
      </c>
      <c r="K27201" s="1">
        <v>1.0</v>
      </c>
      <c r="L27201" s="3">
        <v>40544.0</v>
      </c>
      <c r="M27201" s="3">
        <v>41959.0</v>
      </c>
      <c r="N27201" s="3">
        <v>41959.0</v>
      </c>
    </row>
    <row r="27202">
      <c r="A27202" s="1" t="s">
        <v>95131</v>
      </c>
      <c r="B27202" s="1" t="s">
        <v>95132</v>
      </c>
      <c r="C27202" s="2" t="s">
        <v>95133</v>
      </c>
      <c r="D27202" s="1" t="s">
        <v>42</v>
      </c>
      <c r="E27202" s="1" t="s">
        <v>43</v>
      </c>
      <c r="F27202" s="1" t="s">
        <v>18</v>
      </c>
      <c r="G27202" s="1" t="s">
        <v>1062</v>
      </c>
      <c r="H27202" s="1">
        <v>4.0</v>
      </c>
      <c r="I27202" s="1" t="s">
        <v>1525</v>
      </c>
      <c r="J27202" s="1" t="s">
        <v>1525</v>
      </c>
      <c r="K27202" s="1">
        <v>1.0</v>
      </c>
      <c r="L27202" s="3">
        <v>39845.0</v>
      </c>
      <c r="M27202" s="3">
        <v>40238.0</v>
      </c>
      <c r="N27202" s="3">
        <v>40238.0</v>
      </c>
    </row>
    <row r="27203">
      <c r="A27203" s="1" t="s">
        <v>95134</v>
      </c>
      <c r="B27203" s="1" t="s">
        <v>95135</v>
      </c>
      <c r="C27203" s="2" t="s">
        <v>95136</v>
      </c>
      <c r="D27203" s="1" t="s">
        <v>70</v>
      </c>
      <c r="E27203" s="1">
        <v>120000.0</v>
      </c>
      <c r="F27203" s="1" t="s">
        <v>18</v>
      </c>
      <c r="G27203" s="1" t="s">
        <v>25</v>
      </c>
      <c r="H27203" s="1" t="s">
        <v>64</v>
      </c>
      <c r="I27203" s="1" t="s">
        <v>65</v>
      </c>
      <c r="J27203" s="1" t="s">
        <v>2971</v>
      </c>
      <c r="K27203" s="1">
        <v>1.0</v>
      </c>
      <c r="L27203" s="3">
        <v>41706.0</v>
      </c>
      <c r="M27203" s="3">
        <v>41836.0</v>
      </c>
      <c r="N27203" s="3">
        <v>41836.0</v>
      </c>
    </row>
    <row r="27204">
      <c r="A27204" s="1" t="s">
        <v>95137</v>
      </c>
      <c r="B27204" s="1" t="s">
        <v>95138</v>
      </c>
      <c r="C27204" s="2" t="s">
        <v>95139</v>
      </c>
      <c r="D27204" s="1" t="s">
        <v>1247</v>
      </c>
      <c r="E27204" s="1">
        <v>5303000.0</v>
      </c>
      <c r="F27204" s="1" t="s">
        <v>18</v>
      </c>
      <c r="G27204" s="1" t="s">
        <v>25</v>
      </c>
      <c r="H27204" s="1" t="s">
        <v>1234</v>
      </c>
      <c r="I27204" s="1" t="s">
        <v>1235</v>
      </c>
      <c r="J27204" s="1" t="s">
        <v>2668</v>
      </c>
      <c r="K27204" s="1">
        <v>2.0</v>
      </c>
      <c r="L27204" s="3">
        <v>36161.0</v>
      </c>
      <c r="M27204" s="3">
        <v>37610.0</v>
      </c>
      <c r="N27204" s="3">
        <v>40325.0</v>
      </c>
    </row>
    <row r="27205">
      <c r="A27205" s="1" t="s">
        <v>95140</v>
      </c>
      <c r="B27205" s="1" t="s">
        <v>95141</v>
      </c>
      <c r="D27205" s="1" t="s">
        <v>42</v>
      </c>
      <c r="E27205" s="1">
        <v>1.0E7</v>
      </c>
      <c r="F27205" s="1" t="s">
        <v>18</v>
      </c>
      <c r="G27205" s="1" t="s">
        <v>25</v>
      </c>
      <c r="H27205" s="1" t="s">
        <v>158</v>
      </c>
      <c r="I27205" s="1" t="s">
        <v>244</v>
      </c>
      <c r="J27205" s="1" t="s">
        <v>1714</v>
      </c>
      <c r="K27205" s="1">
        <v>1.0</v>
      </c>
      <c r="L27205" s="3">
        <v>35431.0</v>
      </c>
      <c r="M27205" s="3">
        <v>38607.0</v>
      </c>
      <c r="N27205" s="3">
        <v>38607.0</v>
      </c>
    </row>
    <row r="27206">
      <c r="A27206" s="1" t="s">
        <v>95142</v>
      </c>
      <c r="B27206" s="1" t="s">
        <v>95143</v>
      </c>
      <c r="D27206" s="1" t="s">
        <v>56787</v>
      </c>
      <c r="E27206" s="1">
        <v>6.2E7</v>
      </c>
      <c r="F27206" s="1" t="s">
        <v>18</v>
      </c>
      <c r="G27206" s="1" t="s">
        <v>25</v>
      </c>
      <c r="H27206" s="1" t="s">
        <v>64</v>
      </c>
      <c r="I27206" s="1" t="s">
        <v>65</v>
      </c>
      <c r="J27206" s="1" t="s">
        <v>1103</v>
      </c>
      <c r="K27206" s="1">
        <v>1.0</v>
      </c>
      <c r="M27206" s="3">
        <v>36488.0</v>
      </c>
      <c r="N27206" s="3">
        <v>36488.0</v>
      </c>
    </row>
    <row r="27207">
      <c r="A27207" s="1" t="s">
        <v>95144</v>
      </c>
      <c r="B27207" s="1" t="s">
        <v>95145</v>
      </c>
      <c r="C27207" s="2" t="s">
        <v>95146</v>
      </c>
      <c r="D27207" s="1" t="s">
        <v>357</v>
      </c>
      <c r="E27207" s="1">
        <v>1246443.0</v>
      </c>
      <c r="F27207" s="1" t="s">
        <v>18</v>
      </c>
      <c r="G27207" s="1" t="s">
        <v>128</v>
      </c>
      <c r="H27207" s="1" t="s">
        <v>129</v>
      </c>
      <c r="I27207" s="1" t="s">
        <v>130</v>
      </c>
      <c r="J27207" s="1" t="s">
        <v>130</v>
      </c>
      <c r="K27207" s="1">
        <v>2.0</v>
      </c>
      <c r="L27207" s="3">
        <v>40909.0</v>
      </c>
      <c r="M27207" s="3">
        <v>41357.0</v>
      </c>
      <c r="N27207" s="3">
        <v>41899.0</v>
      </c>
    </row>
    <row r="27208">
      <c r="A27208" s="1" t="s">
        <v>95147</v>
      </c>
      <c r="B27208" s="1" t="s">
        <v>95148</v>
      </c>
      <c r="E27208" s="1">
        <v>2.5E7</v>
      </c>
      <c r="F27208" s="1" t="s">
        <v>207</v>
      </c>
      <c r="K27208" s="1">
        <v>1.0</v>
      </c>
      <c r="M27208" s="3">
        <v>39233.0</v>
      </c>
      <c r="N27208" s="3">
        <v>39233.0</v>
      </c>
    </row>
    <row r="27209">
      <c r="A27209" s="1" t="s">
        <v>95149</v>
      </c>
      <c r="B27209" s="1" t="s">
        <v>95150</v>
      </c>
      <c r="C27209" s="2" t="s">
        <v>95151</v>
      </c>
      <c r="D27209" s="1" t="s">
        <v>95152</v>
      </c>
      <c r="E27209" s="1">
        <v>257320.0</v>
      </c>
      <c r="F27209" s="1" t="s">
        <v>18</v>
      </c>
      <c r="G27209" s="1" t="s">
        <v>4661</v>
      </c>
      <c r="H27209" s="1">
        <v>65.0</v>
      </c>
      <c r="I27209" s="1" t="s">
        <v>4662</v>
      </c>
      <c r="J27209" s="1" t="s">
        <v>4662</v>
      </c>
      <c r="K27209" s="1">
        <v>1.0</v>
      </c>
      <c r="L27209" s="3">
        <v>39977.0</v>
      </c>
      <c r="M27209" s="3">
        <v>41464.0</v>
      </c>
      <c r="N27209" s="3">
        <v>41464.0</v>
      </c>
    </row>
    <row r="27210">
      <c r="A27210" s="1" t="s">
        <v>95153</v>
      </c>
      <c r="B27210" s="1" t="s">
        <v>95154</v>
      </c>
      <c r="C27210" s="2" t="s">
        <v>95155</v>
      </c>
      <c r="D27210" s="1" t="s">
        <v>36</v>
      </c>
      <c r="E27210" s="1" t="s">
        <v>43</v>
      </c>
      <c r="F27210" s="1" t="s">
        <v>18</v>
      </c>
      <c r="G27210" s="1" t="s">
        <v>25</v>
      </c>
      <c r="H27210" s="1" t="s">
        <v>89</v>
      </c>
      <c r="I27210" s="1" t="s">
        <v>90</v>
      </c>
      <c r="J27210" s="1" t="s">
        <v>90</v>
      </c>
      <c r="K27210" s="1">
        <v>1.0</v>
      </c>
      <c r="L27210" s="3">
        <v>40179.0</v>
      </c>
      <c r="M27210" s="3">
        <v>40179.0</v>
      </c>
      <c r="N27210" s="3">
        <v>40179.0</v>
      </c>
    </row>
    <row r="27211">
      <c r="A27211" s="1" t="s">
        <v>95156</v>
      </c>
      <c r="B27211" s="1" t="s">
        <v>95157</v>
      </c>
      <c r="C27211" s="2" t="s">
        <v>95158</v>
      </c>
      <c r="D27211" s="1" t="s">
        <v>56</v>
      </c>
      <c r="E27211" s="1">
        <v>2.294618E7</v>
      </c>
      <c r="F27211" s="1" t="s">
        <v>689</v>
      </c>
      <c r="G27211" s="1" t="s">
        <v>25</v>
      </c>
      <c r="H27211" s="1" t="s">
        <v>64</v>
      </c>
      <c r="I27211" s="1" t="s">
        <v>1221</v>
      </c>
      <c r="J27211" s="1" t="s">
        <v>1221</v>
      </c>
      <c r="K27211" s="1">
        <v>2.0</v>
      </c>
      <c r="L27211" s="3">
        <v>35796.0</v>
      </c>
      <c r="M27211" s="3">
        <v>41037.0</v>
      </c>
      <c r="N27211" s="3">
        <v>42136.0</v>
      </c>
    </row>
    <row r="27212">
      <c r="A27212" s="1" t="s">
        <v>95159</v>
      </c>
      <c r="B27212" s="1" t="s">
        <v>95160</v>
      </c>
      <c r="C27212" s="2" t="s">
        <v>95161</v>
      </c>
      <c r="D27212" s="1" t="s">
        <v>95162</v>
      </c>
      <c r="E27212" s="1">
        <v>6000000.0</v>
      </c>
      <c r="F27212" s="1" t="s">
        <v>18</v>
      </c>
      <c r="G27212" s="1" t="s">
        <v>25</v>
      </c>
      <c r="H27212" s="1" t="s">
        <v>64</v>
      </c>
      <c r="I27212" s="1" t="s">
        <v>65</v>
      </c>
      <c r="J27212" s="1" t="s">
        <v>3214</v>
      </c>
      <c r="K27212" s="1">
        <v>3.0</v>
      </c>
      <c r="L27212" s="3">
        <v>40505.0</v>
      </c>
      <c r="M27212" s="3">
        <v>41061.0</v>
      </c>
      <c r="N27212" s="3">
        <v>41806.0</v>
      </c>
    </row>
    <row r="27213">
      <c r="A27213" s="1" t="s">
        <v>95163</v>
      </c>
      <c r="B27213" s="1" t="s">
        <v>95164</v>
      </c>
      <c r="C27213" s="2" t="s">
        <v>95165</v>
      </c>
      <c r="D27213" s="1" t="s">
        <v>1503</v>
      </c>
      <c r="E27213" s="1">
        <v>2.391E7</v>
      </c>
      <c r="F27213" s="1" t="s">
        <v>689</v>
      </c>
      <c r="G27213" s="1" t="s">
        <v>25</v>
      </c>
      <c r="H27213" s="1" t="s">
        <v>158</v>
      </c>
      <c r="I27213" s="1" t="s">
        <v>244</v>
      </c>
      <c r="J27213" s="1" t="s">
        <v>245</v>
      </c>
      <c r="K27213" s="1">
        <v>2.0</v>
      </c>
      <c r="L27213" s="3">
        <v>37257.0</v>
      </c>
      <c r="M27213" s="3">
        <v>38754.0</v>
      </c>
      <c r="N27213" s="3">
        <v>39546.0</v>
      </c>
    </row>
    <row r="27214">
      <c r="A27214" s="1" t="s">
        <v>95166</v>
      </c>
      <c r="B27214" s="1" t="s">
        <v>95167</v>
      </c>
      <c r="C27214" s="2" t="s">
        <v>95168</v>
      </c>
      <c r="D27214" s="1" t="s">
        <v>95169</v>
      </c>
      <c r="E27214" s="1">
        <v>2.209486E7</v>
      </c>
      <c r="F27214" s="1" t="s">
        <v>18</v>
      </c>
      <c r="G27214" s="1" t="s">
        <v>128</v>
      </c>
      <c r="H27214" s="1" t="s">
        <v>129</v>
      </c>
      <c r="I27214" s="1" t="s">
        <v>130</v>
      </c>
      <c r="J27214" s="1" t="s">
        <v>130</v>
      </c>
      <c r="K27214" s="1">
        <v>1.0</v>
      </c>
      <c r="L27214" s="3">
        <v>40909.0</v>
      </c>
      <c r="M27214" s="3">
        <v>42087.0</v>
      </c>
      <c r="N27214" s="3">
        <v>42087.0</v>
      </c>
    </row>
    <row r="27215">
      <c r="A27215" s="1" t="s">
        <v>95170</v>
      </c>
      <c r="B27215" s="1" t="s">
        <v>95171</v>
      </c>
      <c r="C27215" s="2" t="s">
        <v>95172</v>
      </c>
      <c r="D27215" s="1" t="s">
        <v>2479</v>
      </c>
      <c r="E27215" s="1" t="s">
        <v>43</v>
      </c>
      <c r="F27215" s="1" t="s">
        <v>18</v>
      </c>
      <c r="G27215" s="1" t="s">
        <v>347</v>
      </c>
      <c r="H27215" s="1">
        <v>7.0</v>
      </c>
      <c r="I27215" s="1" t="s">
        <v>762</v>
      </c>
      <c r="J27215" s="1" t="s">
        <v>762</v>
      </c>
      <c r="K27215" s="1">
        <v>1.0</v>
      </c>
      <c r="L27215" s="3">
        <v>39479.0</v>
      </c>
      <c r="M27215" s="3">
        <v>40575.0</v>
      </c>
      <c r="N27215" s="3">
        <v>40575.0</v>
      </c>
    </row>
    <row r="27216">
      <c r="A27216" s="1" t="s">
        <v>95173</v>
      </c>
      <c r="B27216" s="1" t="s">
        <v>95174</v>
      </c>
      <c r="C27216" s="2" t="s">
        <v>95175</v>
      </c>
      <c r="D27216" s="1" t="s">
        <v>42</v>
      </c>
      <c r="E27216" s="1">
        <v>2250000.0</v>
      </c>
      <c r="F27216" s="1" t="s">
        <v>18</v>
      </c>
      <c r="G27216" s="1" t="s">
        <v>25</v>
      </c>
      <c r="H27216" s="1" t="s">
        <v>208</v>
      </c>
      <c r="I27216" s="1" t="s">
        <v>843</v>
      </c>
      <c r="J27216" s="1" t="s">
        <v>844</v>
      </c>
      <c r="K27216" s="1">
        <v>2.0</v>
      </c>
      <c r="L27216" s="3">
        <v>36526.0</v>
      </c>
      <c r="M27216" s="3">
        <v>41347.0</v>
      </c>
      <c r="N27216" s="3">
        <v>42192.0</v>
      </c>
    </row>
    <row r="27217">
      <c r="A27217" s="1" t="s">
        <v>95176</v>
      </c>
      <c r="B27217" s="1" t="s">
        <v>95177</v>
      </c>
      <c r="C27217" s="2" t="s">
        <v>95178</v>
      </c>
      <c r="D27217" s="1" t="s">
        <v>95179</v>
      </c>
      <c r="E27217" s="1">
        <v>4000000.0</v>
      </c>
      <c r="F27217" s="1" t="s">
        <v>18</v>
      </c>
      <c r="G27217" s="1" t="s">
        <v>25</v>
      </c>
      <c r="H27217" s="1" t="s">
        <v>527</v>
      </c>
      <c r="I27217" s="1" t="s">
        <v>528</v>
      </c>
      <c r="J27217" s="1" t="s">
        <v>529</v>
      </c>
      <c r="K27217" s="1">
        <v>2.0</v>
      </c>
      <c r="L27217" s="3">
        <v>41821.0</v>
      </c>
      <c r="M27217" s="3">
        <v>41865.0</v>
      </c>
      <c r="N27217" s="3">
        <v>42216.0</v>
      </c>
    </row>
    <row r="27218">
      <c r="A27218" s="1" t="s">
        <v>95180</v>
      </c>
      <c r="B27218" s="1" t="s">
        <v>95181</v>
      </c>
      <c r="C27218" s="2" t="s">
        <v>95182</v>
      </c>
      <c r="D27218" s="1" t="s">
        <v>95183</v>
      </c>
      <c r="E27218" s="1">
        <v>1400000.0</v>
      </c>
      <c r="F27218" s="1" t="s">
        <v>18</v>
      </c>
      <c r="G27218" s="1" t="s">
        <v>25</v>
      </c>
      <c r="H27218" s="1" t="s">
        <v>208</v>
      </c>
      <c r="I27218" s="1" t="s">
        <v>6943</v>
      </c>
      <c r="J27218" s="1" t="s">
        <v>6943</v>
      </c>
      <c r="K27218" s="1">
        <v>3.0</v>
      </c>
      <c r="L27218" s="3">
        <v>41003.0</v>
      </c>
      <c r="M27218" s="3">
        <v>40961.0</v>
      </c>
      <c r="N27218" s="3">
        <v>41781.0</v>
      </c>
    </row>
    <row r="27219">
      <c r="A27219" s="1" t="s">
        <v>95184</v>
      </c>
      <c r="B27219" s="1" t="s">
        <v>95185</v>
      </c>
      <c r="C27219" s="2" t="s">
        <v>95186</v>
      </c>
      <c r="E27219" s="1">
        <v>4500000.0</v>
      </c>
      <c r="F27219" s="1" t="s">
        <v>18</v>
      </c>
      <c r="G27219" s="1" t="s">
        <v>25</v>
      </c>
      <c r="H27219" s="1" t="s">
        <v>121</v>
      </c>
      <c r="I27219" s="1" t="s">
        <v>122</v>
      </c>
      <c r="J27219" s="1" t="s">
        <v>2585</v>
      </c>
      <c r="K27219" s="1">
        <v>1.0</v>
      </c>
      <c r="M27219" s="3">
        <v>39140.0</v>
      </c>
      <c r="N27219" s="3">
        <v>39140.0</v>
      </c>
    </row>
    <row r="27220">
      <c r="A27220" s="1" t="s">
        <v>95187</v>
      </c>
      <c r="B27220" s="1" t="s">
        <v>95188</v>
      </c>
      <c r="C27220" s="2" t="s">
        <v>95189</v>
      </c>
      <c r="D27220" s="1" t="s">
        <v>95190</v>
      </c>
      <c r="E27220" s="1" t="s">
        <v>43</v>
      </c>
      <c r="F27220" s="1" t="s">
        <v>18</v>
      </c>
      <c r="G27220" s="1" t="s">
        <v>479</v>
      </c>
      <c r="I27220" s="1" t="s">
        <v>480</v>
      </c>
      <c r="J27220" s="1" t="s">
        <v>480</v>
      </c>
      <c r="K27220" s="1">
        <v>1.0</v>
      </c>
      <c r="L27220" s="3">
        <v>40634.0</v>
      </c>
      <c r="M27220" s="3">
        <v>40878.0</v>
      </c>
      <c r="N27220" s="3">
        <v>40878.0</v>
      </c>
    </row>
    <row r="27221">
      <c r="A27221" s="1" t="s">
        <v>95191</v>
      </c>
      <c r="B27221" s="1" t="s">
        <v>95192</v>
      </c>
      <c r="C27221" s="2" t="s">
        <v>95193</v>
      </c>
      <c r="D27221" s="1" t="s">
        <v>95194</v>
      </c>
      <c r="E27221" s="1">
        <v>50000.0</v>
      </c>
      <c r="F27221" s="1" t="s">
        <v>113</v>
      </c>
      <c r="G27221" s="1" t="s">
        <v>25</v>
      </c>
      <c r="H27221" s="1" t="s">
        <v>158</v>
      </c>
      <c r="I27221" s="1" t="s">
        <v>244</v>
      </c>
      <c r="J27221" s="1" t="s">
        <v>327</v>
      </c>
      <c r="K27221" s="1">
        <v>3.0</v>
      </c>
      <c r="L27221" s="3">
        <v>40179.0</v>
      </c>
      <c r="M27221" s="3">
        <v>40602.0</v>
      </c>
      <c r="N27221" s="3">
        <v>41261.0</v>
      </c>
    </row>
    <row r="27222">
      <c r="A27222" s="1" t="s">
        <v>95195</v>
      </c>
      <c r="B27222" s="1" t="s">
        <v>95196</v>
      </c>
      <c r="C27222" s="2" t="s">
        <v>95197</v>
      </c>
      <c r="D27222" s="1" t="s">
        <v>95198</v>
      </c>
      <c r="E27222" s="1" t="s">
        <v>43</v>
      </c>
      <c r="F27222" s="1" t="s">
        <v>18</v>
      </c>
      <c r="G27222" s="1" t="s">
        <v>25</v>
      </c>
      <c r="H27222" s="1" t="s">
        <v>1396</v>
      </c>
      <c r="I27222" s="1" t="s">
        <v>1397</v>
      </c>
      <c r="J27222" s="1" t="s">
        <v>1397</v>
      </c>
      <c r="K27222" s="1">
        <v>1.0</v>
      </c>
      <c r="L27222" s="3">
        <v>41302.0</v>
      </c>
      <c r="M27222" s="3">
        <v>41478.0</v>
      </c>
      <c r="N27222" s="3">
        <v>41478.0</v>
      </c>
    </row>
    <row r="27223">
      <c r="A27223" s="1" t="s">
        <v>95199</v>
      </c>
      <c r="B27223" s="1" t="s">
        <v>95200</v>
      </c>
      <c r="C27223" s="2" t="s">
        <v>95201</v>
      </c>
      <c r="D27223" s="1" t="s">
        <v>95202</v>
      </c>
      <c r="E27223" s="1">
        <v>80000.0</v>
      </c>
      <c r="F27223" s="1" t="s">
        <v>18</v>
      </c>
      <c r="G27223" s="1" t="s">
        <v>57</v>
      </c>
      <c r="H27223" s="1" t="s">
        <v>202</v>
      </c>
      <c r="I27223" s="1" t="s">
        <v>203</v>
      </c>
      <c r="J27223" s="1" t="s">
        <v>203</v>
      </c>
      <c r="K27223" s="1">
        <v>1.0</v>
      </c>
      <c r="L27223" s="3">
        <v>41859.0</v>
      </c>
      <c r="M27223" s="3">
        <v>41859.0</v>
      </c>
      <c r="N27223" s="3">
        <v>41859.0</v>
      </c>
    </row>
    <row r="27224">
      <c r="A27224" s="1" t="s">
        <v>95203</v>
      </c>
      <c r="B27224" s="1" t="s">
        <v>95204</v>
      </c>
      <c r="C27224" s="2" t="s">
        <v>95205</v>
      </c>
      <c r="D27224" s="1" t="s">
        <v>42</v>
      </c>
      <c r="E27224" s="1">
        <v>1737000.0</v>
      </c>
      <c r="F27224" s="1" t="s">
        <v>18</v>
      </c>
      <c r="G27224" s="1" t="s">
        <v>25</v>
      </c>
      <c r="H27224" s="1" t="s">
        <v>82</v>
      </c>
      <c r="I27224" s="1" t="s">
        <v>1764</v>
      </c>
      <c r="J27224" s="1" t="s">
        <v>95206</v>
      </c>
      <c r="K27224" s="1">
        <v>5.0</v>
      </c>
      <c r="L27224" s="3">
        <v>40544.0</v>
      </c>
      <c r="M27224" s="3">
        <v>40817.0</v>
      </c>
      <c r="N27224" s="3">
        <v>42075.0</v>
      </c>
    </row>
    <row r="27225">
      <c r="A27225" s="1" t="s">
        <v>95207</v>
      </c>
      <c r="B27225" s="1" t="s">
        <v>95208</v>
      </c>
      <c r="C27225" s="2" t="s">
        <v>95209</v>
      </c>
      <c r="D27225" s="1" t="s">
        <v>56</v>
      </c>
      <c r="E27225" s="1">
        <v>7529000.0</v>
      </c>
      <c r="F27225" s="1" t="s">
        <v>18</v>
      </c>
      <c r="G27225" s="1" t="s">
        <v>25</v>
      </c>
      <c r="H27225" s="1" t="s">
        <v>1234</v>
      </c>
      <c r="I27225" s="1" t="s">
        <v>1235</v>
      </c>
      <c r="J27225" s="1" t="s">
        <v>9847</v>
      </c>
      <c r="K27225" s="1">
        <v>5.0</v>
      </c>
      <c r="L27225" s="3">
        <v>38718.0</v>
      </c>
      <c r="M27225" s="3">
        <v>39834.0</v>
      </c>
      <c r="N27225" s="3">
        <v>41016.0</v>
      </c>
    </row>
    <row r="27226">
      <c r="A27226" s="1" t="s">
        <v>95210</v>
      </c>
      <c r="B27226" s="1" t="s">
        <v>95211</v>
      </c>
      <c r="C27226" s="2" t="s">
        <v>95212</v>
      </c>
      <c r="D27226" s="1" t="s">
        <v>3797</v>
      </c>
      <c r="E27226" s="1">
        <v>3.6834E7</v>
      </c>
      <c r="F27226" s="1" t="s">
        <v>689</v>
      </c>
      <c r="G27226" s="1" t="s">
        <v>25</v>
      </c>
      <c r="H27226" s="1" t="s">
        <v>1234</v>
      </c>
      <c r="I27226" s="1" t="s">
        <v>1235</v>
      </c>
      <c r="J27226" s="1" t="s">
        <v>2668</v>
      </c>
      <c r="K27226" s="1">
        <v>1.0</v>
      </c>
      <c r="L27226" s="3">
        <v>38353.0</v>
      </c>
      <c r="M27226" s="3">
        <v>41542.0</v>
      </c>
      <c r="N27226" s="3">
        <v>41542.0</v>
      </c>
    </row>
    <row r="27227">
      <c r="A27227" s="1" t="s">
        <v>95213</v>
      </c>
      <c r="B27227" s="1" t="s">
        <v>95214</v>
      </c>
      <c r="C27227" s="2" t="s">
        <v>95215</v>
      </c>
      <c r="D27227" s="1" t="s">
        <v>95216</v>
      </c>
      <c r="E27227" s="1">
        <v>3016969.0</v>
      </c>
      <c r="F27227" s="1" t="s">
        <v>113</v>
      </c>
      <c r="G27227" s="1" t="s">
        <v>25</v>
      </c>
      <c r="H27227" s="1" t="s">
        <v>106</v>
      </c>
      <c r="I27227" s="1" t="s">
        <v>107</v>
      </c>
      <c r="J27227" s="1" t="s">
        <v>108</v>
      </c>
      <c r="K27227" s="1">
        <v>7.0</v>
      </c>
      <c r="L27227" s="3">
        <v>40542.0</v>
      </c>
      <c r="M27227" s="3">
        <v>40544.0</v>
      </c>
      <c r="N27227" s="3">
        <v>41219.0</v>
      </c>
    </row>
    <row r="27228">
      <c r="A27228" s="1" t="s">
        <v>95217</v>
      </c>
      <c r="B27228" s="1" t="s">
        <v>95218</v>
      </c>
      <c r="C27228" s="2" t="s">
        <v>95219</v>
      </c>
      <c r="D27228" s="1" t="s">
        <v>95220</v>
      </c>
      <c r="E27228" s="1" t="s">
        <v>43</v>
      </c>
      <c r="F27228" s="1" t="s">
        <v>207</v>
      </c>
      <c r="G27228" s="1" t="s">
        <v>699</v>
      </c>
      <c r="H27228" s="1">
        <v>5.0</v>
      </c>
      <c r="I27228" s="1" t="s">
        <v>700</v>
      </c>
      <c r="J27228" s="1" t="s">
        <v>11958</v>
      </c>
      <c r="K27228" s="1">
        <v>1.0</v>
      </c>
      <c r="L27228" s="3">
        <v>39517.0</v>
      </c>
      <c r="M27228" s="3">
        <v>39479.0</v>
      </c>
      <c r="N27228" s="3">
        <v>39479.0</v>
      </c>
    </row>
    <row r="27229">
      <c r="A27229" s="1" t="s">
        <v>95221</v>
      </c>
      <c r="B27229" s="1" t="s">
        <v>95222</v>
      </c>
      <c r="C27229" s="2" t="s">
        <v>95223</v>
      </c>
      <c r="D27229" s="1" t="s">
        <v>95224</v>
      </c>
      <c r="E27229" s="1">
        <v>4700000.0</v>
      </c>
      <c r="F27229" s="1" t="s">
        <v>18</v>
      </c>
      <c r="G27229" s="1" t="s">
        <v>25</v>
      </c>
      <c r="H27229" s="1" t="s">
        <v>64</v>
      </c>
      <c r="I27229" s="1" t="s">
        <v>65</v>
      </c>
      <c r="J27229" s="1" t="s">
        <v>1402</v>
      </c>
      <c r="K27229" s="1">
        <v>1.0</v>
      </c>
      <c r="M27229" s="3">
        <v>39932.0</v>
      </c>
      <c r="N27229" s="3">
        <v>39932.0</v>
      </c>
    </row>
    <row r="27230">
      <c r="A27230" s="1" t="s">
        <v>95225</v>
      </c>
      <c r="B27230" s="1" t="s">
        <v>95226</v>
      </c>
      <c r="C27230" s="2" t="s">
        <v>95227</v>
      </c>
      <c r="D27230" s="1" t="s">
        <v>94964</v>
      </c>
      <c r="E27230" s="1">
        <v>2255893.0</v>
      </c>
      <c r="F27230" s="1" t="s">
        <v>18</v>
      </c>
      <c r="G27230" s="1" t="s">
        <v>128</v>
      </c>
      <c r="H27230" s="1" t="s">
        <v>77528</v>
      </c>
      <c r="I27230" s="1" t="s">
        <v>3220</v>
      </c>
      <c r="J27230" s="1" t="s">
        <v>95228</v>
      </c>
      <c r="K27230" s="1">
        <v>1.0</v>
      </c>
      <c r="L27230" s="3">
        <v>40544.0</v>
      </c>
      <c r="M27230" s="3">
        <v>41940.0</v>
      </c>
      <c r="N27230" s="3">
        <v>41940.0</v>
      </c>
    </row>
    <row r="27231">
      <c r="A27231" s="1" t="s">
        <v>95229</v>
      </c>
      <c r="B27231" s="1" t="s">
        <v>95230</v>
      </c>
      <c r="C27231" s="2" t="s">
        <v>95231</v>
      </c>
      <c r="D27231" s="1" t="s">
        <v>741</v>
      </c>
      <c r="E27231" s="1">
        <v>1794902.0</v>
      </c>
      <c r="F27231" s="1" t="s">
        <v>18</v>
      </c>
      <c r="G27231" s="1" t="s">
        <v>366</v>
      </c>
      <c r="H27231" s="1">
        <v>26.0</v>
      </c>
      <c r="I27231" s="1" t="s">
        <v>3209</v>
      </c>
      <c r="J27231" s="1" t="s">
        <v>95232</v>
      </c>
      <c r="K27231" s="1">
        <v>1.0</v>
      </c>
      <c r="M27231" s="3">
        <v>38623.0</v>
      </c>
      <c r="N27231" s="3">
        <v>38623.0</v>
      </c>
    </row>
    <row r="27232">
      <c r="A27232" s="1" t="s">
        <v>95233</v>
      </c>
      <c r="B27232" s="1" t="s">
        <v>95234</v>
      </c>
      <c r="C27232" s="2" t="s">
        <v>95235</v>
      </c>
      <c r="D27232" s="1" t="s">
        <v>357</v>
      </c>
      <c r="E27232" s="1">
        <v>2.74449E7</v>
      </c>
      <c r="F27232" s="1" t="s">
        <v>18</v>
      </c>
      <c r="G27232" s="1" t="s">
        <v>25</v>
      </c>
      <c r="H27232" s="1" t="s">
        <v>64</v>
      </c>
      <c r="I27232" s="1" t="s">
        <v>4639</v>
      </c>
      <c r="J27232" s="1" t="s">
        <v>4639</v>
      </c>
      <c r="K27232" s="1">
        <v>1.0</v>
      </c>
      <c r="M27232" s="3">
        <v>40904.0</v>
      </c>
      <c r="N27232" s="3">
        <v>40904.0</v>
      </c>
    </row>
    <row r="27233">
      <c r="A27233" s="1" t="s">
        <v>95236</v>
      </c>
      <c r="B27233" s="1" t="s">
        <v>95237</v>
      </c>
      <c r="C27233" s="2" t="s">
        <v>95238</v>
      </c>
      <c r="D27233" s="1" t="s">
        <v>56</v>
      </c>
      <c r="E27233" s="1">
        <v>2.2E7</v>
      </c>
      <c r="F27233" s="1" t="s">
        <v>18</v>
      </c>
      <c r="G27233" s="1" t="s">
        <v>25</v>
      </c>
      <c r="H27233" s="1" t="s">
        <v>64</v>
      </c>
      <c r="I27233" s="1" t="s">
        <v>4639</v>
      </c>
      <c r="J27233" s="1" t="s">
        <v>4639</v>
      </c>
      <c r="K27233" s="1">
        <v>2.0</v>
      </c>
      <c r="M27233" s="3">
        <v>37257.0</v>
      </c>
      <c r="N27233" s="3">
        <v>38353.0</v>
      </c>
    </row>
    <row r="27234">
      <c r="A27234" s="1" t="s">
        <v>95239</v>
      </c>
      <c r="B27234" s="1" t="s">
        <v>95240</v>
      </c>
      <c r="C27234" s="2" t="s">
        <v>95241</v>
      </c>
      <c r="D27234" s="1" t="s">
        <v>13377</v>
      </c>
      <c r="E27234" s="1">
        <v>1.833971E7</v>
      </c>
      <c r="F27234" s="1" t="s">
        <v>18</v>
      </c>
      <c r="G27234" s="1" t="s">
        <v>25</v>
      </c>
      <c r="H27234" s="1" t="s">
        <v>64</v>
      </c>
      <c r="I27234" s="1" t="s">
        <v>1221</v>
      </c>
      <c r="J27234" s="1" t="s">
        <v>1221</v>
      </c>
      <c r="K27234" s="1">
        <v>10.0</v>
      </c>
      <c r="L27234" s="3">
        <v>39083.0</v>
      </c>
      <c r="M27234" s="3">
        <v>40016.0</v>
      </c>
      <c r="N27234" s="3">
        <v>42318.0</v>
      </c>
    </row>
    <row r="27235">
      <c r="A27235" s="1" t="s">
        <v>95242</v>
      </c>
      <c r="B27235" s="1" t="s">
        <v>95243</v>
      </c>
      <c r="C27235" s="2" t="s">
        <v>95244</v>
      </c>
      <c r="D27235" s="1" t="s">
        <v>95245</v>
      </c>
      <c r="E27235" s="1" t="s">
        <v>43</v>
      </c>
      <c r="F27235" s="1" t="s">
        <v>207</v>
      </c>
      <c r="K27235" s="1">
        <v>1.0</v>
      </c>
      <c r="M27235" s="3">
        <v>42036.0</v>
      </c>
      <c r="N27235" s="3">
        <v>42036.0</v>
      </c>
    </row>
    <row r="27236">
      <c r="A27236" s="1" t="s">
        <v>95246</v>
      </c>
      <c r="B27236" s="1" t="s">
        <v>95247</v>
      </c>
      <c r="C27236" s="2" t="s">
        <v>95248</v>
      </c>
      <c r="D27236" s="1" t="s">
        <v>95249</v>
      </c>
      <c r="E27236" s="1">
        <v>1.2E7</v>
      </c>
      <c r="F27236" s="1" t="s">
        <v>18</v>
      </c>
      <c r="G27236" s="1" t="s">
        <v>1138</v>
      </c>
      <c r="H27236" s="1">
        <v>21.0</v>
      </c>
      <c r="I27236" s="1" t="s">
        <v>4021</v>
      </c>
      <c r="J27236" s="1" t="s">
        <v>4022</v>
      </c>
      <c r="K27236" s="1">
        <v>3.0</v>
      </c>
      <c r="L27236" s="3">
        <v>36567.0</v>
      </c>
      <c r="M27236" s="3">
        <v>36586.0</v>
      </c>
      <c r="N27236" s="3">
        <v>39448.0</v>
      </c>
    </row>
    <row r="27237">
      <c r="A27237" s="1" t="s">
        <v>95250</v>
      </c>
      <c r="B27237" s="1" t="s">
        <v>95251</v>
      </c>
      <c r="C27237" s="2" t="s">
        <v>95252</v>
      </c>
      <c r="D27237" s="1" t="s">
        <v>95253</v>
      </c>
      <c r="E27237" s="1">
        <v>3118891.0</v>
      </c>
      <c r="F27237" s="1" t="s">
        <v>18</v>
      </c>
      <c r="G27237" s="1" t="s">
        <v>1126</v>
      </c>
      <c r="H27237" s="1">
        <v>25.0</v>
      </c>
      <c r="I27237" s="1" t="s">
        <v>1582</v>
      </c>
      <c r="J27237" s="1" t="s">
        <v>1583</v>
      </c>
      <c r="K27237" s="1">
        <v>3.0</v>
      </c>
      <c r="L27237" s="3">
        <v>39083.0</v>
      </c>
      <c r="M27237" s="3">
        <v>41426.0</v>
      </c>
      <c r="N27237" s="3">
        <v>41932.0</v>
      </c>
    </row>
    <row r="27238">
      <c r="A27238" s="1" t="s">
        <v>95254</v>
      </c>
      <c r="B27238" s="1" t="s">
        <v>95255</v>
      </c>
      <c r="C27238" s="2" t="s">
        <v>95256</v>
      </c>
      <c r="D27238" s="1" t="s">
        <v>95257</v>
      </c>
      <c r="E27238" s="1">
        <v>5000.0</v>
      </c>
      <c r="F27238" s="1" t="s">
        <v>18</v>
      </c>
      <c r="K27238" s="1">
        <v>1.0</v>
      </c>
      <c r="L27238" s="3">
        <v>39448.0</v>
      </c>
      <c r="M27238" s="3">
        <v>39814.0</v>
      </c>
      <c r="N27238" s="3">
        <v>39814.0</v>
      </c>
    </row>
    <row r="27239">
      <c r="A27239" s="1" t="s">
        <v>95258</v>
      </c>
      <c r="B27239" s="1" t="s">
        <v>95259</v>
      </c>
      <c r="D27239" s="1" t="s">
        <v>95260</v>
      </c>
      <c r="E27239" s="1" t="s">
        <v>43</v>
      </c>
      <c r="F27239" s="1" t="s">
        <v>18</v>
      </c>
      <c r="G27239" s="1" t="s">
        <v>699</v>
      </c>
      <c r="K27239" s="1">
        <v>1.0</v>
      </c>
      <c r="M27239" s="3">
        <v>41913.0</v>
      </c>
      <c r="N27239" s="3">
        <v>41913.0</v>
      </c>
    </row>
    <row r="27240">
      <c r="A27240" s="1" t="s">
        <v>95261</v>
      </c>
      <c r="B27240" s="1" t="s">
        <v>95262</v>
      </c>
      <c r="C27240" s="2" t="s">
        <v>95263</v>
      </c>
      <c r="D27240" s="1" t="s">
        <v>95264</v>
      </c>
      <c r="E27240" s="1">
        <v>2.9E7</v>
      </c>
      <c r="F27240" s="1" t="s">
        <v>18</v>
      </c>
      <c r="G27240" s="1" t="s">
        <v>25</v>
      </c>
      <c r="H27240" s="1" t="s">
        <v>64</v>
      </c>
      <c r="I27240" s="1" t="s">
        <v>65</v>
      </c>
      <c r="J27240" s="1" t="s">
        <v>66</v>
      </c>
      <c r="K27240" s="1">
        <v>4.0</v>
      </c>
      <c r="L27240" s="3">
        <v>37987.0</v>
      </c>
      <c r="M27240" s="3">
        <v>38749.0</v>
      </c>
      <c r="N27240" s="3">
        <v>39835.0</v>
      </c>
    </row>
    <row r="27241">
      <c r="A27241" s="1" t="s">
        <v>95265</v>
      </c>
      <c r="B27241" s="1" t="s">
        <v>95266</v>
      </c>
      <c r="C27241" s="2" t="s">
        <v>95267</v>
      </c>
      <c r="D27241" s="1" t="s">
        <v>317</v>
      </c>
      <c r="E27241" s="1">
        <v>1000000.0</v>
      </c>
      <c r="F27241" s="1" t="s">
        <v>18</v>
      </c>
      <c r="G27241" s="1" t="s">
        <v>25</v>
      </c>
      <c r="H27241" s="1" t="s">
        <v>1234</v>
      </c>
      <c r="I27241" s="1" t="s">
        <v>1235</v>
      </c>
      <c r="J27241" s="1" t="s">
        <v>1235</v>
      </c>
      <c r="K27241" s="1">
        <v>1.0</v>
      </c>
      <c r="M27241" s="3">
        <v>42063.0</v>
      </c>
      <c r="N27241" s="3">
        <v>42063.0</v>
      </c>
    </row>
    <row r="27242">
      <c r="A27242" s="1" t="s">
        <v>95268</v>
      </c>
      <c r="B27242" s="2" t="s">
        <v>95269</v>
      </c>
      <c r="C27242" s="2" t="s">
        <v>95270</v>
      </c>
      <c r="D27242" s="1" t="s">
        <v>14493</v>
      </c>
      <c r="E27242" s="1">
        <v>250000.0</v>
      </c>
      <c r="F27242" s="1" t="s">
        <v>18</v>
      </c>
      <c r="G27242" s="1" t="s">
        <v>25</v>
      </c>
      <c r="H27242" s="1" t="s">
        <v>64</v>
      </c>
      <c r="I27242" s="1" t="s">
        <v>65</v>
      </c>
      <c r="J27242" s="1" t="s">
        <v>95271</v>
      </c>
      <c r="K27242" s="1">
        <v>1.0</v>
      </c>
      <c r="L27242" s="3">
        <v>40878.0</v>
      </c>
      <c r="M27242" s="3">
        <v>41588.0</v>
      </c>
      <c r="N27242" s="3">
        <v>41588.0</v>
      </c>
    </row>
    <row r="27243">
      <c r="A27243" s="1" t="s">
        <v>95272</v>
      </c>
      <c r="B27243" s="1" t="s">
        <v>95273</v>
      </c>
      <c r="C27243" s="2" t="s">
        <v>95274</v>
      </c>
      <c r="D27243" s="1" t="s">
        <v>95275</v>
      </c>
      <c r="E27243" s="1">
        <v>13586.1361028923</v>
      </c>
      <c r="F27243" s="1" t="s">
        <v>18</v>
      </c>
      <c r="G27243" s="1" t="s">
        <v>128</v>
      </c>
      <c r="H27243" s="1" t="s">
        <v>13815</v>
      </c>
      <c r="I27243" s="1" t="s">
        <v>3220</v>
      </c>
      <c r="J27243" s="1" t="s">
        <v>95276</v>
      </c>
      <c r="K27243" s="1">
        <v>1.0</v>
      </c>
      <c r="L27243" s="3">
        <v>40541.0</v>
      </c>
      <c r="M27243" s="3">
        <v>41422.0</v>
      </c>
      <c r="N27243" s="3">
        <v>41422.0</v>
      </c>
    </row>
    <row r="27244">
      <c r="A27244" s="1" t="s">
        <v>95277</v>
      </c>
      <c r="B27244" s="1" t="s">
        <v>95278</v>
      </c>
      <c r="C27244" s="2" t="s">
        <v>95279</v>
      </c>
      <c r="D27244" s="1" t="s">
        <v>95280</v>
      </c>
      <c r="E27244" s="1">
        <v>150000.0</v>
      </c>
      <c r="F27244" s="1" t="s">
        <v>18</v>
      </c>
      <c r="K27244" s="1">
        <v>1.0</v>
      </c>
      <c r="M27244" s="3">
        <v>40909.0</v>
      </c>
      <c r="N27244" s="3">
        <v>40909.0</v>
      </c>
    </row>
    <row r="27245">
      <c r="A27245" s="1" t="s">
        <v>95281</v>
      </c>
      <c r="B27245" s="1" t="s">
        <v>95282</v>
      </c>
      <c r="C27245" s="2" t="s">
        <v>95283</v>
      </c>
      <c r="D27245" s="1" t="s">
        <v>95284</v>
      </c>
      <c r="E27245" s="1">
        <v>516160.0</v>
      </c>
      <c r="F27245" s="1" t="s">
        <v>18</v>
      </c>
      <c r="G27245" s="1" t="s">
        <v>638</v>
      </c>
      <c r="H27245" s="1">
        <v>4.0</v>
      </c>
      <c r="I27245" s="1" t="s">
        <v>3256</v>
      </c>
      <c r="J27245" s="1" t="s">
        <v>3256</v>
      </c>
      <c r="K27245" s="1">
        <v>1.0</v>
      </c>
      <c r="L27245" s="3">
        <v>38353.0</v>
      </c>
      <c r="M27245" s="3">
        <v>41185.0</v>
      </c>
      <c r="N27245" s="3">
        <v>41185.0</v>
      </c>
    </row>
    <row r="27246">
      <c r="A27246" s="1" t="s">
        <v>95285</v>
      </c>
      <c r="B27246" s="1" t="s">
        <v>95286</v>
      </c>
      <c r="C27246" s="2" t="s">
        <v>95287</v>
      </c>
      <c r="D27246" s="1" t="s">
        <v>70</v>
      </c>
      <c r="E27246" s="1">
        <v>5639000.0</v>
      </c>
      <c r="F27246" s="1" t="s">
        <v>113</v>
      </c>
      <c r="G27246" s="1" t="s">
        <v>57</v>
      </c>
      <c r="H27246" s="1" t="s">
        <v>58</v>
      </c>
      <c r="I27246" s="1" t="s">
        <v>95288</v>
      </c>
      <c r="J27246" s="1" t="s">
        <v>95288</v>
      </c>
      <c r="K27246" s="1">
        <v>2.0</v>
      </c>
      <c r="L27246" s="3">
        <v>37502.0</v>
      </c>
      <c r="M27246" s="3">
        <v>38353.0</v>
      </c>
      <c r="N27246" s="3">
        <v>40137.0</v>
      </c>
    </row>
    <row r="27247">
      <c r="A27247" s="1" t="s">
        <v>95289</v>
      </c>
      <c r="B27247" s="1" t="s">
        <v>95290</v>
      </c>
      <c r="C27247" s="2" t="s">
        <v>95291</v>
      </c>
      <c r="D27247" s="1" t="s">
        <v>56</v>
      </c>
      <c r="E27247" s="1">
        <v>271199.0</v>
      </c>
      <c r="F27247" s="1" t="s">
        <v>18</v>
      </c>
      <c r="G27247" s="1" t="s">
        <v>347</v>
      </c>
      <c r="H27247" s="1">
        <v>11.0</v>
      </c>
      <c r="I27247" s="1" t="s">
        <v>6825</v>
      </c>
      <c r="J27247" s="1" t="s">
        <v>49986</v>
      </c>
      <c r="K27247" s="1">
        <v>1.0</v>
      </c>
      <c r="L27247" s="3">
        <v>40909.0</v>
      </c>
      <c r="M27247" s="3">
        <v>41808.0</v>
      </c>
      <c r="N27247" s="3">
        <v>41808.0</v>
      </c>
    </row>
    <row r="27248">
      <c r="A27248" s="1" t="s">
        <v>95292</v>
      </c>
      <c r="B27248" s="1" t="s">
        <v>95293</v>
      </c>
      <c r="C27248" s="2" t="s">
        <v>95294</v>
      </c>
      <c r="D27248" s="1" t="s">
        <v>95295</v>
      </c>
      <c r="E27248" s="1">
        <v>7060006.0</v>
      </c>
      <c r="F27248" s="1" t="s">
        <v>18</v>
      </c>
      <c r="G27248" s="1" t="s">
        <v>25</v>
      </c>
      <c r="H27248" s="1" t="s">
        <v>44</v>
      </c>
      <c r="I27248" s="1" t="s">
        <v>282</v>
      </c>
      <c r="J27248" s="1" t="s">
        <v>95296</v>
      </c>
      <c r="K27248" s="1">
        <v>3.0</v>
      </c>
      <c r="M27248" s="3">
        <v>40031.0</v>
      </c>
      <c r="N27248" s="3">
        <v>40969.0</v>
      </c>
    </row>
    <row r="27249">
      <c r="A27249" s="1" t="s">
        <v>95297</v>
      </c>
      <c r="B27249" s="1" t="s">
        <v>95298</v>
      </c>
      <c r="C27249" s="2" t="s">
        <v>95299</v>
      </c>
      <c r="D27249" s="1" t="s">
        <v>95300</v>
      </c>
      <c r="E27249" s="1" t="s">
        <v>43</v>
      </c>
      <c r="F27249" s="1" t="s">
        <v>18</v>
      </c>
      <c r="G27249" s="1" t="s">
        <v>25</v>
      </c>
      <c r="H27249" s="1" t="s">
        <v>286</v>
      </c>
      <c r="I27249" s="1" t="s">
        <v>32466</v>
      </c>
      <c r="J27249" s="1" t="s">
        <v>32466</v>
      </c>
      <c r="K27249" s="1">
        <v>1.0</v>
      </c>
      <c r="L27249" s="3">
        <v>40710.0</v>
      </c>
      <c r="M27249" s="3">
        <v>40954.0</v>
      </c>
      <c r="N27249" s="3">
        <v>40954.0</v>
      </c>
    </row>
    <row r="27250">
      <c r="A27250" s="1" t="s">
        <v>95301</v>
      </c>
      <c r="B27250" s="1" t="s">
        <v>95302</v>
      </c>
      <c r="E27250" s="1" t="s">
        <v>43</v>
      </c>
      <c r="F27250" s="1" t="s">
        <v>18</v>
      </c>
      <c r="K27250" s="1">
        <v>2.0</v>
      </c>
      <c r="M27250" s="3">
        <v>42170.0</v>
      </c>
      <c r="N27250" s="3">
        <v>42285.0</v>
      </c>
    </row>
    <row r="27251">
      <c r="A27251" s="1" t="s">
        <v>95303</v>
      </c>
      <c r="B27251" s="1" t="s">
        <v>95304</v>
      </c>
      <c r="C27251" s="2" t="s">
        <v>95305</v>
      </c>
      <c r="D27251" s="1" t="s">
        <v>2479</v>
      </c>
      <c r="E27251" s="1">
        <v>583000.0</v>
      </c>
      <c r="F27251" s="1" t="s">
        <v>18</v>
      </c>
      <c r="G27251" s="1" t="s">
        <v>406</v>
      </c>
      <c r="H27251" s="1">
        <v>19.0</v>
      </c>
      <c r="I27251" s="1" t="s">
        <v>407</v>
      </c>
      <c r="J27251" s="1" t="s">
        <v>95306</v>
      </c>
      <c r="K27251" s="1">
        <v>1.0</v>
      </c>
      <c r="L27251" s="3">
        <v>36892.0</v>
      </c>
      <c r="M27251" s="3">
        <v>40441.0</v>
      </c>
      <c r="N27251" s="3">
        <v>40441.0</v>
      </c>
    </row>
    <row r="27252">
      <c r="A27252" s="1" t="s">
        <v>95307</v>
      </c>
      <c r="B27252" s="1" t="s">
        <v>95308</v>
      </c>
      <c r="C27252" s="2" t="s">
        <v>95309</v>
      </c>
      <c r="D27252" s="1" t="s">
        <v>95310</v>
      </c>
      <c r="E27252" s="1" t="s">
        <v>43</v>
      </c>
      <c r="F27252" s="1" t="s">
        <v>18</v>
      </c>
      <c r="G27252" s="1" t="s">
        <v>57</v>
      </c>
      <c r="H27252" s="1" t="s">
        <v>202</v>
      </c>
      <c r="I27252" s="1" t="s">
        <v>203</v>
      </c>
      <c r="J27252" s="1" t="s">
        <v>3500</v>
      </c>
      <c r="K27252" s="1">
        <v>1.0</v>
      </c>
      <c r="L27252" s="3">
        <v>40179.0</v>
      </c>
      <c r="M27252" s="3">
        <v>41213.0</v>
      </c>
      <c r="N27252" s="3">
        <v>41213.0</v>
      </c>
    </row>
    <row r="27253">
      <c r="A27253" s="1" t="s">
        <v>95311</v>
      </c>
      <c r="B27253" s="1" t="s">
        <v>95312</v>
      </c>
      <c r="C27253" s="2" t="s">
        <v>95313</v>
      </c>
      <c r="D27253" s="1" t="s">
        <v>95314</v>
      </c>
      <c r="E27253" s="1">
        <v>1500000.0</v>
      </c>
      <c r="F27253" s="1" t="s">
        <v>18</v>
      </c>
      <c r="G27253" s="1" t="s">
        <v>128</v>
      </c>
      <c r="H27253" s="1" t="s">
        <v>129</v>
      </c>
      <c r="I27253" s="1" t="s">
        <v>130</v>
      </c>
      <c r="J27253" s="1" t="s">
        <v>130</v>
      </c>
      <c r="K27253" s="1">
        <v>1.0</v>
      </c>
      <c r="L27253" s="3">
        <v>40634.0</v>
      </c>
      <c r="M27253" s="3">
        <v>40634.0</v>
      </c>
      <c r="N27253" s="3">
        <v>40634.0</v>
      </c>
    </row>
    <row r="27254">
      <c r="A27254" s="1" t="s">
        <v>95315</v>
      </c>
      <c r="B27254" s="1" t="s">
        <v>95316</v>
      </c>
      <c r="D27254" s="1" t="s">
        <v>275</v>
      </c>
      <c r="E27254" s="1">
        <v>51731.0</v>
      </c>
      <c r="F27254" s="1" t="s">
        <v>18</v>
      </c>
      <c r="G27254" s="1" t="s">
        <v>128</v>
      </c>
      <c r="H27254" s="1" t="s">
        <v>2589</v>
      </c>
      <c r="I27254" s="1" t="s">
        <v>2590</v>
      </c>
      <c r="J27254" s="1" t="s">
        <v>2590</v>
      </c>
      <c r="K27254" s="1">
        <v>2.0</v>
      </c>
      <c r="L27254" s="3">
        <v>41653.0</v>
      </c>
      <c r="M27254" s="3">
        <v>41723.0</v>
      </c>
      <c r="N27254" s="3">
        <v>41804.0</v>
      </c>
    </row>
    <row r="27255">
      <c r="A27255" s="1" t="s">
        <v>95317</v>
      </c>
      <c r="B27255" s="2" t="s">
        <v>95318</v>
      </c>
      <c r="C27255" s="2" t="s">
        <v>95319</v>
      </c>
      <c r="D27255" s="1" t="s">
        <v>70</v>
      </c>
      <c r="E27255" s="1">
        <v>1627780.0</v>
      </c>
      <c r="F27255" s="1" t="s">
        <v>18</v>
      </c>
      <c r="G27255" s="1" t="s">
        <v>37</v>
      </c>
      <c r="H27255" s="1">
        <v>19.0</v>
      </c>
      <c r="I27255" s="1" t="s">
        <v>1515</v>
      </c>
      <c r="J27255" s="1" t="s">
        <v>1908</v>
      </c>
      <c r="K27255" s="1">
        <v>1.0</v>
      </c>
      <c r="M27255" s="3">
        <v>41426.0</v>
      </c>
      <c r="N27255" s="3">
        <v>41426.0</v>
      </c>
    </row>
    <row r="27256">
      <c r="A27256" s="1" t="s">
        <v>95320</v>
      </c>
      <c r="B27256" s="1" t="s">
        <v>95321</v>
      </c>
      <c r="C27256" s="2" t="s">
        <v>95322</v>
      </c>
      <c r="D27256" s="1" t="s">
        <v>42</v>
      </c>
      <c r="E27256" s="1">
        <v>1700000.0</v>
      </c>
      <c r="F27256" s="1" t="s">
        <v>18</v>
      </c>
      <c r="G27256" s="1" t="s">
        <v>25</v>
      </c>
      <c r="H27256" s="1" t="s">
        <v>106</v>
      </c>
      <c r="I27256" s="1" t="s">
        <v>107</v>
      </c>
      <c r="J27256" s="1" t="s">
        <v>108</v>
      </c>
      <c r="K27256" s="1">
        <v>1.0</v>
      </c>
      <c r="L27256" s="3">
        <v>38473.0</v>
      </c>
      <c r="M27256" s="3">
        <v>39083.0</v>
      </c>
      <c r="N27256" s="3">
        <v>39083.0</v>
      </c>
    </row>
    <row r="27257">
      <c r="A27257" s="1" t="s">
        <v>95323</v>
      </c>
      <c r="B27257" s="1" t="s">
        <v>95324</v>
      </c>
      <c r="C27257" s="2" t="s">
        <v>95325</v>
      </c>
      <c r="D27257" s="1" t="s">
        <v>1247</v>
      </c>
      <c r="E27257" s="1">
        <v>4114060.0</v>
      </c>
      <c r="F27257" s="1" t="s">
        <v>18</v>
      </c>
      <c r="G27257" s="1" t="s">
        <v>165</v>
      </c>
      <c r="H27257" s="1" t="s">
        <v>5601</v>
      </c>
      <c r="I27257" s="1" t="s">
        <v>5805</v>
      </c>
      <c r="J27257" s="1" t="s">
        <v>9575</v>
      </c>
      <c r="K27257" s="1">
        <v>1.0</v>
      </c>
      <c r="M27257" s="3">
        <v>41697.0</v>
      </c>
      <c r="N27257" s="3">
        <v>41697.0</v>
      </c>
    </row>
    <row r="27258">
      <c r="A27258" s="1" t="s">
        <v>95326</v>
      </c>
      <c r="B27258" s="1" t="s">
        <v>95327</v>
      </c>
      <c r="C27258" s="2" t="s">
        <v>95328</v>
      </c>
      <c r="D27258" s="1" t="s">
        <v>95329</v>
      </c>
      <c r="E27258" s="1">
        <v>200000.0</v>
      </c>
      <c r="F27258" s="1" t="s">
        <v>18</v>
      </c>
      <c r="G27258" s="1" t="s">
        <v>25</v>
      </c>
      <c r="H27258" s="1" t="s">
        <v>64</v>
      </c>
      <c r="I27258" s="1" t="s">
        <v>65</v>
      </c>
      <c r="J27258" s="1" t="s">
        <v>240</v>
      </c>
      <c r="K27258" s="1">
        <v>1.0</v>
      </c>
      <c r="L27258" s="3">
        <v>41548.0</v>
      </c>
      <c r="M27258" s="3">
        <v>41944.0</v>
      </c>
      <c r="N27258" s="3">
        <v>41944.0</v>
      </c>
    </row>
    <row r="27259">
      <c r="A27259" s="1" t="s">
        <v>95330</v>
      </c>
      <c r="B27259" s="1" t="s">
        <v>95331</v>
      </c>
      <c r="C27259" s="2" t="s">
        <v>95332</v>
      </c>
      <c r="D27259" s="1" t="s">
        <v>50</v>
      </c>
      <c r="E27259" s="1">
        <v>1.528E7</v>
      </c>
      <c r="F27259" s="1" t="s">
        <v>207</v>
      </c>
      <c r="G27259" s="1" t="s">
        <v>128</v>
      </c>
      <c r="H27259" s="1" t="s">
        <v>129</v>
      </c>
      <c r="I27259" s="1" t="s">
        <v>130</v>
      </c>
      <c r="J27259" s="1" t="s">
        <v>130</v>
      </c>
      <c r="K27259" s="1">
        <v>1.0</v>
      </c>
      <c r="L27259" s="3">
        <v>36831.0</v>
      </c>
      <c r="M27259" s="3">
        <v>39244.0</v>
      </c>
      <c r="N27259" s="3">
        <v>39244.0</v>
      </c>
    </row>
    <row r="27260">
      <c r="A27260" s="1" t="s">
        <v>95333</v>
      </c>
      <c r="B27260" s="1" t="s">
        <v>95334</v>
      </c>
      <c r="C27260" s="2" t="s">
        <v>95335</v>
      </c>
      <c r="D27260" s="1" t="s">
        <v>95336</v>
      </c>
      <c r="E27260" s="1">
        <v>2800000.0</v>
      </c>
      <c r="F27260" s="1" t="s">
        <v>18</v>
      </c>
      <c r="G27260" s="1" t="s">
        <v>479</v>
      </c>
      <c r="I27260" s="1" t="s">
        <v>480</v>
      </c>
      <c r="J27260" s="1" t="s">
        <v>480</v>
      </c>
      <c r="K27260" s="1">
        <v>1.0</v>
      </c>
      <c r="L27260" s="3">
        <v>41275.0</v>
      </c>
      <c r="M27260" s="3">
        <v>41750.0</v>
      </c>
      <c r="N27260" s="3">
        <v>41750.0</v>
      </c>
    </row>
    <row r="27261">
      <c r="A27261" s="1" t="s">
        <v>95337</v>
      </c>
      <c r="B27261" s="1" t="s">
        <v>95338</v>
      </c>
      <c r="C27261" s="2" t="s">
        <v>95339</v>
      </c>
      <c r="D27261" s="1" t="s">
        <v>718</v>
      </c>
      <c r="E27261" s="1">
        <v>1.018E7</v>
      </c>
      <c r="F27261" s="1" t="s">
        <v>18</v>
      </c>
      <c r="G27261" s="1" t="s">
        <v>623</v>
      </c>
      <c r="H27261" s="1">
        <v>11.0</v>
      </c>
      <c r="I27261" s="1" t="s">
        <v>883</v>
      </c>
      <c r="J27261" s="1" t="s">
        <v>883</v>
      </c>
      <c r="K27261" s="1">
        <v>1.0</v>
      </c>
      <c r="M27261" s="3">
        <v>40431.0</v>
      </c>
      <c r="N27261" s="3">
        <v>40431.0</v>
      </c>
    </row>
    <row r="27262">
      <c r="A27262" s="1" t="s">
        <v>95340</v>
      </c>
      <c r="B27262" s="1" t="s">
        <v>95341</v>
      </c>
      <c r="C27262" s="2" t="s">
        <v>95342</v>
      </c>
      <c r="D27262" s="1" t="s">
        <v>95343</v>
      </c>
      <c r="E27262" s="1">
        <v>32500.0</v>
      </c>
      <c r="F27262" s="1" t="s">
        <v>18</v>
      </c>
      <c r="G27262" s="1" t="s">
        <v>25</v>
      </c>
      <c r="H27262" s="1" t="s">
        <v>64</v>
      </c>
      <c r="I27262" s="1" t="s">
        <v>65</v>
      </c>
      <c r="J27262" s="1" t="s">
        <v>71</v>
      </c>
      <c r="K27262" s="1">
        <v>1.0</v>
      </c>
      <c r="L27262" s="3">
        <v>41284.0</v>
      </c>
      <c r="M27262" s="3">
        <v>41283.0</v>
      </c>
      <c r="N27262" s="3">
        <v>41283.0</v>
      </c>
    </row>
    <row r="27263">
      <c r="A27263" s="1" t="s">
        <v>95344</v>
      </c>
      <c r="B27263" s="1" t="s">
        <v>95345</v>
      </c>
      <c r="C27263" s="2" t="s">
        <v>95346</v>
      </c>
      <c r="D27263" s="1" t="s">
        <v>95347</v>
      </c>
      <c r="E27263" s="1" t="s">
        <v>43</v>
      </c>
      <c r="F27263" s="1" t="s">
        <v>18</v>
      </c>
      <c r="G27263" s="1" t="s">
        <v>128</v>
      </c>
      <c r="H27263" s="1" t="s">
        <v>4294</v>
      </c>
      <c r="I27263" s="1" t="s">
        <v>4295</v>
      </c>
      <c r="J27263" s="1" t="s">
        <v>4295</v>
      </c>
      <c r="K27263" s="1">
        <v>1.0</v>
      </c>
      <c r="L27263" s="3">
        <v>40193.0</v>
      </c>
      <c r="M27263" s="3">
        <v>41275.0</v>
      </c>
      <c r="N27263" s="3">
        <v>41275.0</v>
      </c>
    </row>
    <row r="27264">
      <c r="A27264" s="1" t="s">
        <v>95348</v>
      </c>
      <c r="B27264" s="1" t="s">
        <v>95349</v>
      </c>
      <c r="C27264" s="2" t="s">
        <v>95350</v>
      </c>
      <c r="D27264" s="1" t="s">
        <v>248</v>
      </c>
      <c r="E27264" s="1" t="s">
        <v>43</v>
      </c>
      <c r="F27264" s="1" t="s">
        <v>18</v>
      </c>
      <c r="K27264" s="1">
        <v>1.0</v>
      </c>
      <c r="M27264" s="3">
        <v>41872.0</v>
      </c>
      <c r="N27264" s="3">
        <v>41872.0</v>
      </c>
    </row>
    <row r="27265">
      <c r="A27265" s="1" t="s">
        <v>95351</v>
      </c>
      <c r="B27265" s="1" t="s">
        <v>95352</v>
      </c>
      <c r="C27265" s="2" t="s">
        <v>95353</v>
      </c>
      <c r="D27265" s="1" t="s">
        <v>77394</v>
      </c>
      <c r="E27265" s="1">
        <v>1.7E7</v>
      </c>
      <c r="F27265" s="1" t="s">
        <v>18</v>
      </c>
      <c r="G27265" s="1" t="s">
        <v>25</v>
      </c>
      <c r="H27265" s="1" t="s">
        <v>64</v>
      </c>
      <c r="I27265" s="1" t="s">
        <v>65</v>
      </c>
      <c r="J27265" s="1" t="s">
        <v>271</v>
      </c>
      <c r="K27265" s="1">
        <v>3.0</v>
      </c>
      <c r="L27265" s="3">
        <v>39539.0</v>
      </c>
      <c r="M27265" s="3">
        <v>39814.0</v>
      </c>
      <c r="N27265" s="3">
        <v>41451.0</v>
      </c>
    </row>
    <row r="27266">
      <c r="A27266" s="1" t="s">
        <v>95354</v>
      </c>
      <c r="B27266" s="1" t="s">
        <v>95355</v>
      </c>
      <c r="C27266" s="2" t="s">
        <v>95356</v>
      </c>
      <c r="D27266" s="1" t="s">
        <v>181</v>
      </c>
      <c r="E27266" s="1">
        <v>40000.0</v>
      </c>
      <c r="F27266" s="1" t="s">
        <v>18</v>
      </c>
      <c r="G27266" s="1" t="s">
        <v>128</v>
      </c>
      <c r="H27266" s="1" t="s">
        <v>129</v>
      </c>
      <c r="I27266" s="1" t="s">
        <v>130</v>
      </c>
      <c r="J27266" s="1" t="s">
        <v>130</v>
      </c>
      <c r="K27266" s="1">
        <v>1.0</v>
      </c>
      <c r="L27266" s="3">
        <v>41091.0</v>
      </c>
      <c r="M27266" s="3">
        <v>41212.0</v>
      </c>
      <c r="N27266" s="3">
        <v>41212.0</v>
      </c>
    </row>
    <row r="27267">
      <c r="A27267" s="1" t="s">
        <v>95357</v>
      </c>
      <c r="B27267" s="1" t="s">
        <v>95358</v>
      </c>
      <c r="C27267" s="2" t="s">
        <v>95359</v>
      </c>
      <c r="D27267" s="1" t="s">
        <v>655</v>
      </c>
      <c r="E27267" s="1" t="s">
        <v>43</v>
      </c>
      <c r="F27267" s="1" t="s">
        <v>18</v>
      </c>
      <c r="G27267" s="1" t="s">
        <v>4881</v>
      </c>
      <c r="I27267" s="1" t="s">
        <v>13787</v>
      </c>
      <c r="J27267" s="1" t="s">
        <v>95360</v>
      </c>
      <c r="K27267" s="1">
        <v>1.0</v>
      </c>
      <c r="M27267" s="3">
        <v>39909.0</v>
      </c>
      <c r="N27267" s="3">
        <v>39909.0</v>
      </c>
    </row>
    <row r="27268">
      <c r="A27268" s="1" t="s">
        <v>95361</v>
      </c>
      <c r="B27268" s="1" t="s">
        <v>95362</v>
      </c>
      <c r="C27268" s="2" t="s">
        <v>95363</v>
      </c>
      <c r="D27268" s="1" t="s">
        <v>95364</v>
      </c>
      <c r="E27268" s="1">
        <v>160000.0</v>
      </c>
      <c r="F27268" s="1" t="s">
        <v>18</v>
      </c>
      <c r="G27268" s="1" t="s">
        <v>699</v>
      </c>
      <c r="H27268" s="1">
        <v>2.0</v>
      </c>
      <c r="I27268" s="1" t="s">
        <v>9999</v>
      </c>
      <c r="J27268" s="1" t="s">
        <v>95365</v>
      </c>
      <c r="K27268" s="1">
        <v>1.0</v>
      </c>
      <c r="L27268" s="3">
        <v>39814.0</v>
      </c>
      <c r="M27268" s="3">
        <v>41129.0</v>
      </c>
      <c r="N27268" s="3">
        <v>41129.0</v>
      </c>
    </row>
    <row r="27269">
      <c r="A27269" s="1" t="s">
        <v>95366</v>
      </c>
      <c r="B27269" s="1" t="s">
        <v>95367</v>
      </c>
      <c r="C27269" s="2" t="s">
        <v>95368</v>
      </c>
      <c r="D27269" s="1" t="s">
        <v>95369</v>
      </c>
      <c r="E27269" s="1">
        <v>500000.0</v>
      </c>
      <c r="F27269" s="1" t="s">
        <v>18</v>
      </c>
      <c r="K27269" s="1">
        <v>1.0</v>
      </c>
      <c r="L27269" s="3">
        <v>41465.0</v>
      </c>
      <c r="M27269" s="3">
        <v>41618.0</v>
      </c>
      <c r="N27269" s="3">
        <v>41618.0</v>
      </c>
    </row>
    <row r="27270">
      <c r="A27270" s="1" t="s">
        <v>95370</v>
      </c>
      <c r="B27270" s="1" t="s">
        <v>95371</v>
      </c>
      <c r="C27270" s="2" t="s">
        <v>95372</v>
      </c>
      <c r="D27270" s="1" t="s">
        <v>50</v>
      </c>
      <c r="E27270" s="1" t="s">
        <v>43</v>
      </c>
      <c r="F27270" s="1" t="s">
        <v>18</v>
      </c>
      <c r="K27270" s="1">
        <v>1.0</v>
      </c>
      <c r="L27270" s="3">
        <v>40962.0</v>
      </c>
      <c r="M27270" s="3">
        <v>41518.0</v>
      </c>
      <c r="N27270" s="3">
        <v>41518.0</v>
      </c>
    </row>
    <row r="27271">
      <c r="A27271" s="1" t="s">
        <v>95373</v>
      </c>
      <c r="B27271" s="1" t="s">
        <v>95374</v>
      </c>
      <c r="D27271" s="1" t="s">
        <v>5189</v>
      </c>
      <c r="E27271" s="1">
        <v>1.2E7</v>
      </c>
      <c r="F27271" s="1" t="s">
        <v>18</v>
      </c>
      <c r="G27271" s="1" t="s">
        <v>25</v>
      </c>
      <c r="H27271" s="1" t="s">
        <v>1330</v>
      </c>
      <c r="I27271" s="1" t="s">
        <v>1331</v>
      </c>
      <c r="J27271" s="1" t="s">
        <v>14116</v>
      </c>
      <c r="K27271" s="1">
        <v>1.0</v>
      </c>
      <c r="L27271" s="3">
        <v>35431.0</v>
      </c>
      <c r="M27271" s="3">
        <v>36691.0</v>
      </c>
      <c r="N27271" s="3">
        <v>36691.0</v>
      </c>
    </row>
    <row r="27272">
      <c r="A27272" s="1" t="s">
        <v>95375</v>
      </c>
      <c r="B27272" s="1" t="s">
        <v>95376</v>
      </c>
      <c r="C27272" s="2" t="s">
        <v>95377</v>
      </c>
      <c r="D27272" s="1" t="s">
        <v>94</v>
      </c>
      <c r="E27272" s="1">
        <v>1.711E7</v>
      </c>
      <c r="F27272" s="1" t="s">
        <v>18</v>
      </c>
      <c r="G27272" s="1" t="s">
        <v>25</v>
      </c>
      <c r="H27272" s="1" t="s">
        <v>64</v>
      </c>
      <c r="I27272" s="1" t="s">
        <v>966</v>
      </c>
      <c r="J27272" s="1" t="s">
        <v>12621</v>
      </c>
      <c r="K27272" s="1">
        <v>2.0</v>
      </c>
      <c r="L27272" s="3">
        <v>40544.0</v>
      </c>
      <c r="M27272" s="3">
        <v>41554.0</v>
      </c>
      <c r="N27272" s="3">
        <v>42185.0</v>
      </c>
    </row>
    <row r="27273">
      <c r="A27273" s="1" t="s">
        <v>95378</v>
      </c>
      <c r="B27273" s="1" t="s">
        <v>95379</v>
      </c>
      <c r="C27273" s="2" t="s">
        <v>95380</v>
      </c>
      <c r="D27273" s="1" t="s">
        <v>95381</v>
      </c>
      <c r="E27273" s="1">
        <v>8500000.0</v>
      </c>
      <c r="F27273" s="1" t="s">
        <v>207</v>
      </c>
      <c r="G27273" s="1" t="s">
        <v>25</v>
      </c>
      <c r="H27273" s="1" t="s">
        <v>1330</v>
      </c>
      <c r="I27273" s="1" t="s">
        <v>1331</v>
      </c>
      <c r="J27273" s="1" t="s">
        <v>1331</v>
      </c>
      <c r="K27273" s="1">
        <v>1.0</v>
      </c>
      <c r="L27273" s="3">
        <v>39083.0</v>
      </c>
      <c r="M27273" s="3">
        <v>38358.0</v>
      </c>
      <c r="N27273" s="3">
        <v>38358.0</v>
      </c>
    </row>
    <row r="27274">
      <c r="A27274" s="1" t="s">
        <v>95382</v>
      </c>
      <c r="B27274" s="1" t="s">
        <v>95383</v>
      </c>
      <c r="C27274" s="2" t="s">
        <v>95384</v>
      </c>
      <c r="D27274" s="1" t="s">
        <v>23794</v>
      </c>
      <c r="E27274" s="1">
        <v>2.3835E7</v>
      </c>
      <c r="F27274" s="1" t="s">
        <v>18</v>
      </c>
      <c r="G27274" s="1" t="s">
        <v>25</v>
      </c>
      <c r="H27274" s="1" t="s">
        <v>64</v>
      </c>
      <c r="I27274" s="1" t="s">
        <v>95</v>
      </c>
      <c r="J27274" s="1" t="s">
        <v>7114</v>
      </c>
      <c r="K27274" s="1">
        <v>2.0</v>
      </c>
      <c r="L27274" s="3">
        <v>40179.0</v>
      </c>
      <c r="M27274" s="3">
        <v>41821.0</v>
      </c>
      <c r="N27274" s="3">
        <v>42088.0</v>
      </c>
    </row>
    <row r="27275">
      <c r="A27275" s="1" t="s">
        <v>95385</v>
      </c>
      <c r="B27275" s="1" t="s">
        <v>95386</v>
      </c>
      <c r="C27275" s="2" t="s">
        <v>95387</v>
      </c>
      <c r="D27275" s="1" t="s">
        <v>317</v>
      </c>
      <c r="E27275" s="1">
        <v>300000.0</v>
      </c>
      <c r="F27275" s="1" t="s">
        <v>18</v>
      </c>
      <c r="G27275" s="1" t="s">
        <v>19</v>
      </c>
      <c r="H27275" s="1">
        <v>16.0</v>
      </c>
      <c r="I27275" s="1" t="s">
        <v>20</v>
      </c>
      <c r="J27275" s="1" t="s">
        <v>20</v>
      </c>
      <c r="K27275" s="1">
        <v>1.0</v>
      </c>
      <c r="L27275" s="3">
        <v>42005.0</v>
      </c>
      <c r="M27275" s="3">
        <v>42286.0</v>
      </c>
      <c r="N27275" s="3">
        <v>42286.0</v>
      </c>
    </row>
    <row r="27276">
      <c r="A27276" s="1" t="s">
        <v>95388</v>
      </c>
      <c r="B27276" s="1" t="s">
        <v>95389</v>
      </c>
      <c r="C27276" s="2" t="s">
        <v>95390</v>
      </c>
      <c r="D27276" s="1" t="s">
        <v>95391</v>
      </c>
      <c r="E27276" s="1">
        <v>2000000.0</v>
      </c>
      <c r="F27276" s="1" t="s">
        <v>18</v>
      </c>
      <c r="G27276" s="1" t="s">
        <v>25</v>
      </c>
      <c r="H27276" s="1" t="s">
        <v>64</v>
      </c>
      <c r="I27276" s="1" t="s">
        <v>65</v>
      </c>
      <c r="J27276" s="1" t="s">
        <v>1160</v>
      </c>
      <c r="K27276" s="1">
        <v>2.0</v>
      </c>
      <c r="L27276" s="3">
        <v>38353.0</v>
      </c>
      <c r="M27276" s="3">
        <v>41731.0</v>
      </c>
      <c r="N27276" s="3">
        <v>41746.0</v>
      </c>
    </row>
    <row r="27277">
      <c r="A27277" s="1" t="s">
        <v>95392</v>
      </c>
      <c r="B27277" s="1" t="s">
        <v>95393</v>
      </c>
      <c r="C27277" s="2" t="s">
        <v>95394</v>
      </c>
      <c r="D27277" s="1" t="s">
        <v>127</v>
      </c>
      <c r="E27277" s="1">
        <v>138172.051709353</v>
      </c>
      <c r="F27277" s="1" t="s">
        <v>18</v>
      </c>
      <c r="G27277" s="1" t="s">
        <v>1138</v>
      </c>
      <c r="H27277" s="1">
        <v>26.0</v>
      </c>
      <c r="I27277" s="1" t="s">
        <v>19999</v>
      </c>
      <c r="J27277" s="1" t="s">
        <v>20000</v>
      </c>
      <c r="K27277" s="1">
        <v>1.0</v>
      </c>
      <c r="L27277" s="3">
        <v>41091.0</v>
      </c>
      <c r="M27277" s="3">
        <v>42073.0</v>
      </c>
      <c r="N27277" s="3">
        <v>42073.0</v>
      </c>
    </row>
    <row r="27278">
      <c r="A27278" s="1" t="s">
        <v>95395</v>
      </c>
      <c r="B27278" s="1" t="s">
        <v>95396</v>
      </c>
      <c r="C27278" s="2" t="s">
        <v>95397</v>
      </c>
      <c r="D27278" s="1" t="s">
        <v>95398</v>
      </c>
      <c r="E27278" s="1">
        <v>1.5E7</v>
      </c>
      <c r="F27278" s="1" t="s">
        <v>18</v>
      </c>
      <c r="K27278" s="1">
        <v>1.0</v>
      </c>
      <c r="M27278" s="3">
        <v>41795.0</v>
      </c>
      <c r="N27278" s="3">
        <v>41795.0</v>
      </c>
    </row>
    <row r="27279">
      <c r="A27279" s="1" t="s">
        <v>95399</v>
      </c>
      <c r="B27279" s="1" t="s">
        <v>95400</v>
      </c>
      <c r="C27279" s="2" t="s">
        <v>95401</v>
      </c>
      <c r="D27279" s="1" t="s">
        <v>633</v>
      </c>
      <c r="E27279" s="1">
        <v>2492429.0</v>
      </c>
      <c r="F27279" s="1" t="s">
        <v>18</v>
      </c>
      <c r="G27279" s="1" t="s">
        <v>552</v>
      </c>
      <c r="H27279" s="1">
        <v>56.0</v>
      </c>
      <c r="I27279" s="1" t="s">
        <v>2552</v>
      </c>
      <c r="J27279" s="1" t="s">
        <v>2552</v>
      </c>
      <c r="K27279" s="1">
        <v>1.0</v>
      </c>
      <c r="L27279" s="3">
        <v>40179.0</v>
      </c>
      <c r="M27279" s="3">
        <v>41088.0</v>
      </c>
      <c r="N27279" s="3">
        <v>41088.0</v>
      </c>
    </row>
    <row r="27280">
      <c r="A27280" s="1" t="s">
        <v>95402</v>
      </c>
      <c r="B27280" s="1" t="s">
        <v>95403</v>
      </c>
      <c r="C27280" s="2" t="s">
        <v>95404</v>
      </c>
      <c r="D27280" s="1" t="s">
        <v>95405</v>
      </c>
      <c r="E27280" s="1" t="s">
        <v>43</v>
      </c>
      <c r="F27280" s="1" t="s">
        <v>18</v>
      </c>
      <c r="G27280" s="1" t="s">
        <v>57</v>
      </c>
      <c r="H27280" s="1" t="s">
        <v>3339</v>
      </c>
      <c r="I27280" s="1" t="s">
        <v>33273</v>
      </c>
      <c r="J27280" s="1" t="s">
        <v>55015</v>
      </c>
      <c r="K27280" s="1">
        <v>1.0</v>
      </c>
      <c r="L27280" s="3">
        <v>39612.0</v>
      </c>
      <c r="M27280" s="3">
        <v>41716.0</v>
      </c>
      <c r="N27280" s="3">
        <v>41716.0</v>
      </c>
    </row>
    <row r="27281">
      <c r="A27281" s="1" t="s">
        <v>95406</v>
      </c>
      <c r="B27281" s="1" t="s">
        <v>95407</v>
      </c>
      <c r="C27281" s="2" t="s">
        <v>95408</v>
      </c>
      <c r="D27281" s="1" t="s">
        <v>95409</v>
      </c>
      <c r="E27281" s="1">
        <v>2600000.0</v>
      </c>
      <c r="F27281" s="1" t="s">
        <v>18</v>
      </c>
      <c r="G27281" s="1" t="s">
        <v>25</v>
      </c>
      <c r="H27281" s="1" t="s">
        <v>64</v>
      </c>
      <c r="I27281" s="1" t="s">
        <v>65</v>
      </c>
      <c r="J27281" s="1" t="s">
        <v>71</v>
      </c>
      <c r="K27281" s="1">
        <v>1.0</v>
      </c>
      <c r="L27281" s="3">
        <v>41275.0</v>
      </c>
      <c r="M27281" s="3">
        <v>41653.0</v>
      </c>
      <c r="N27281" s="3">
        <v>41653.0</v>
      </c>
    </row>
    <row r="27282">
      <c r="A27282" s="1" t="s">
        <v>95410</v>
      </c>
      <c r="B27282" s="1" t="s">
        <v>95411</v>
      </c>
      <c r="C27282" s="2" t="s">
        <v>95412</v>
      </c>
      <c r="D27282" s="1" t="s">
        <v>95413</v>
      </c>
      <c r="E27282" s="1">
        <v>935000.0</v>
      </c>
      <c r="F27282" s="1" t="s">
        <v>18</v>
      </c>
      <c r="G27282" s="1" t="s">
        <v>25</v>
      </c>
      <c r="H27282" s="1" t="s">
        <v>286</v>
      </c>
      <c r="I27282" s="1" t="s">
        <v>874</v>
      </c>
      <c r="J27282" s="1" t="s">
        <v>874</v>
      </c>
      <c r="K27282" s="1">
        <v>2.0</v>
      </c>
      <c r="L27282" s="3">
        <v>40544.0</v>
      </c>
      <c r="M27282" s="3">
        <v>40878.0</v>
      </c>
      <c r="N27282" s="3">
        <v>41162.0</v>
      </c>
    </row>
    <row r="27283">
      <c r="A27283" s="1" t="s">
        <v>95414</v>
      </c>
      <c r="B27283" s="1" t="s">
        <v>95415</v>
      </c>
      <c r="C27283" s="2" t="s">
        <v>95416</v>
      </c>
      <c r="D27283" s="1" t="s">
        <v>264</v>
      </c>
      <c r="E27283" s="1">
        <v>2500000.0</v>
      </c>
      <c r="F27283" s="1" t="s">
        <v>18</v>
      </c>
      <c r="G27283" s="1" t="s">
        <v>25</v>
      </c>
      <c r="H27283" s="1" t="s">
        <v>64</v>
      </c>
      <c r="I27283" s="1" t="s">
        <v>65</v>
      </c>
      <c r="J27283" s="1" t="s">
        <v>1160</v>
      </c>
      <c r="K27283" s="1">
        <v>1.0</v>
      </c>
      <c r="L27283" s="3">
        <v>40680.0</v>
      </c>
      <c r="M27283" s="3">
        <v>41229.0</v>
      </c>
      <c r="N27283" s="3">
        <v>41229.0</v>
      </c>
    </row>
    <row r="27284">
      <c r="A27284" s="1" t="s">
        <v>95417</v>
      </c>
      <c r="B27284" s="1" t="s">
        <v>95418</v>
      </c>
      <c r="C27284" s="2" t="s">
        <v>95419</v>
      </c>
      <c r="D27284" s="1" t="s">
        <v>95420</v>
      </c>
      <c r="E27284" s="1">
        <v>8000000.0</v>
      </c>
      <c r="F27284" s="1" t="s">
        <v>18</v>
      </c>
      <c r="G27284" s="1" t="s">
        <v>25</v>
      </c>
      <c r="H27284" s="1" t="s">
        <v>64</v>
      </c>
      <c r="I27284" s="1" t="s">
        <v>65</v>
      </c>
      <c r="J27284" s="1" t="s">
        <v>71</v>
      </c>
      <c r="K27284" s="1">
        <v>1.0</v>
      </c>
      <c r="L27284" s="3">
        <v>41275.0</v>
      </c>
      <c r="M27284" s="3">
        <v>42031.0</v>
      </c>
      <c r="N27284" s="3">
        <v>42031.0</v>
      </c>
    </row>
    <row r="27285">
      <c r="A27285" s="1" t="s">
        <v>95421</v>
      </c>
      <c r="B27285" s="1" t="s">
        <v>95422</v>
      </c>
      <c r="C27285" s="2" t="s">
        <v>95423</v>
      </c>
      <c r="D27285" s="1" t="s">
        <v>95424</v>
      </c>
      <c r="E27285" s="1">
        <v>3925000.0</v>
      </c>
      <c r="F27285" s="1" t="s">
        <v>18</v>
      </c>
      <c r="K27285" s="1">
        <v>2.0</v>
      </c>
      <c r="L27285" s="3">
        <v>41334.0</v>
      </c>
      <c r="M27285" s="3">
        <v>41440.0</v>
      </c>
      <c r="N27285" s="3">
        <v>41990.0</v>
      </c>
    </row>
    <row r="27286">
      <c r="A27286" s="1" t="s">
        <v>95425</v>
      </c>
      <c r="B27286" s="1" t="s">
        <v>95426</v>
      </c>
      <c r="C27286" s="2" t="s">
        <v>95427</v>
      </c>
      <c r="D27286" s="1" t="s">
        <v>95428</v>
      </c>
      <c r="E27286" s="1" t="s">
        <v>43</v>
      </c>
      <c r="F27286" s="1" t="s">
        <v>207</v>
      </c>
      <c r="K27286" s="1">
        <v>1.0</v>
      </c>
      <c r="L27286" s="3">
        <v>40725.0</v>
      </c>
      <c r="M27286" s="3">
        <v>40756.0</v>
      </c>
      <c r="N27286" s="3">
        <v>40756.0</v>
      </c>
    </row>
    <row r="27287">
      <c r="A27287" s="1" t="s">
        <v>95429</v>
      </c>
      <c r="B27287" s="1" t="s">
        <v>95430</v>
      </c>
      <c r="C27287" s="2" t="s">
        <v>95431</v>
      </c>
      <c r="D27287" s="1" t="s">
        <v>95432</v>
      </c>
      <c r="E27287" s="1">
        <v>2.0E7</v>
      </c>
      <c r="F27287" s="1" t="s">
        <v>18</v>
      </c>
      <c r="K27287" s="1">
        <v>1.0</v>
      </c>
      <c r="L27287" s="3">
        <v>41091.0</v>
      </c>
      <c r="M27287" s="3">
        <v>41131.0</v>
      </c>
      <c r="N27287" s="3">
        <v>41131.0</v>
      </c>
    </row>
    <row r="27288">
      <c r="A27288" s="1" t="s">
        <v>95433</v>
      </c>
      <c r="B27288" s="1" t="s">
        <v>95434</v>
      </c>
      <c r="C27288" s="2" t="s">
        <v>95435</v>
      </c>
      <c r="D27288" s="1" t="s">
        <v>17</v>
      </c>
      <c r="E27288" s="1" t="s">
        <v>43</v>
      </c>
      <c r="F27288" s="1" t="s">
        <v>18</v>
      </c>
      <c r="G27288" s="1" t="s">
        <v>19</v>
      </c>
      <c r="H27288" s="1">
        <v>7.0</v>
      </c>
      <c r="I27288" s="1" t="s">
        <v>672</v>
      </c>
      <c r="J27288" s="1" t="s">
        <v>672</v>
      </c>
      <c r="K27288" s="1">
        <v>1.0</v>
      </c>
      <c r="L27288" s="3">
        <v>41640.0</v>
      </c>
      <c r="M27288" s="3">
        <v>41647.0</v>
      </c>
      <c r="N27288" s="3">
        <v>41647.0</v>
      </c>
    </row>
    <row r="27289">
      <c r="A27289" s="1" t="s">
        <v>95436</v>
      </c>
      <c r="B27289" s="1" t="s">
        <v>95437</v>
      </c>
      <c r="C27289" s="2" t="s">
        <v>95438</v>
      </c>
      <c r="D27289" s="1" t="s">
        <v>95439</v>
      </c>
      <c r="E27289" s="1" t="s">
        <v>43</v>
      </c>
      <c r="F27289" s="1" t="s">
        <v>18</v>
      </c>
      <c r="G27289" s="1" t="s">
        <v>25</v>
      </c>
      <c r="H27289" s="1" t="s">
        <v>485</v>
      </c>
      <c r="I27289" s="1" t="s">
        <v>17117</v>
      </c>
      <c r="J27289" s="1" t="s">
        <v>95440</v>
      </c>
      <c r="K27289" s="1">
        <v>1.0</v>
      </c>
      <c r="L27289" s="3">
        <v>40817.0</v>
      </c>
      <c r="M27289" s="3">
        <v>41018.0</v>
      </c>
      <c r="N27289" s="3">
        <v>41018.0</v>
      </c>
    </row>
    <row r="27290">
      <c r="A27290" s="1" t="s">
        <v>95441</v>
      </c>
      <c r="B27290" s="1" t="s">
        <v>95442</v>
      </c>
      <c r="C27290" s="2" t="s">
        <v>95443</v>
      </c>
      <c r="D27290" s="1" t="s">
        <v>56</v>
      </c>
      <c r="E27290" s="1">
        <v>984913.0</v>
      </c>
      <c r="F27290" s="1" t="s">
        <v>18</v>
      </c>
      <c r="G27290" s="1" t="s">
        <v>128</v>
      </c>
      <c r="H27290" s="1" t="s">
        <v>5025</v>
      </c>
      <c r="I27290" s="1" t="s">
        <v>5026</v>
      </c>
      <c r="J27290" s="1" t="s">
        <v>5026</v>
      </c>
      <c r="K27290" s="1">
        <v>1.0</v>
      </c>
      <c r="L27290" s="3">
        <v>40179.0</v>
      </c>
      <c r="M27290" s="3">
        <v>41672.0</v>
      </c>
      <c r="N27290" s="3">
        <v>41672.0</v>
      </c>
    </row>
    <row r="27291">
      <c r="A27291" s="1" t="s">
        <v>95444</v>
      </c>
      <c r="B27291" s="1" t="s">
        <v>95445</v>
      </c>
      <c r="C27291" s="2" t="s">
        <v>95446</v>
      </c>
      <c r="D27291" s="1" t="s">
        <v>357</v>
      </c>
      <c r="E27291" s="1">
        <v>2587000.0</v>
      </c>
      <c r="F27291" s="1" t="s">
        <v>18</v>
      </c>
      <c r="G27291" s="1" t="s">
        <v>19</v>
      </c>
      <c r="H27291" s="1">
        <v>19.0</v>
      </c>
      <c r="I27291" s="1" t="s">
        <v>474</v>
      </c>
      <c r="J27291" s="1" t="s">
        <v>474</v>
      </c>
      <c r="K27291" s="1">
        <v>1.0</v>
      </c>
      <c r="M27291" s="3">
        <v>39778.0</v>
      </c>
      <c r="N27291" s="3">
        <v>39778.0</v>
      </c>
    </row>
    <row r="27292">
      <c r="A27292" s="1" t="s">
        <v>95447</v>
      </c>
      <c r="B27292" s="1" t="s">
        <v>95448</v>
      </c>
      <c r="C27292" s="2" t="s">
        <v>95449</v>
      </c>
      <c r="D27292" s="1" t="s">
        <v>95450</v>
      </c>
      <c r="E27292" s="1" t="s">
        <v>43</v>
      </c>
      <c r="F27292" s="1" t="s">
        <v>18</v>
      </c>
      <c r="G27292" s="1" t="s">
        <v>25</v>
      </c>
      <c r="H27292" s="1" t="s">
        <v>64</v>
      </c>
      <c r="I27292" s="1" t="s">
        <v>65</v>
      </c>
      <c r="J27292" s="1" t="s">
        <v>71</v>
      </c>
      <c r="K27292" s="1">
        <v>2.0</v>
      </c>
      <c r="M27292" s="3">
        <v>41760.0</v>
      </c>
      <c r="N27292" s="3">
        <v>41913.0</v>
      </c>
    </row>
    <row r="27293">
      <c r="A27293" s="1" t="s">
        <v>95451</v>
      </c>
      <c r="B27293" s="1" t="s">
        <v>95452</v>
      </c>
      <c r="C27293" s="2" t="s">
        <v>95453</v>
      </c>
      <c r="D27293" s="1" t="s">
        <v>56</v>
      </c>
      <c r="E27293" s="1">
        <v>5876977.0</v>
      </c>
      <c r="F27293" s="1" t="s">
        <v>18</v>
      </c>
      <c r="G27293" s="1" t="s">
        <v>25</v>
      </c>
      <c r="H27293" s="1" t="s">
        <v>64</v>
      </c>
      <c r="I27293" s="1" t="s">
        <v>65</v>
      </c>
      <c r="J27293" s="1" t="s">
        <v>271</v>
      </c>
      <c r="K27293" s="1">
        <v>3.0</v>
      </c>
      <c r="L27293" s="3">
        <v>39814.0</v>
      </c>
      <c r="M27293" s="3">
        <v>41199.0</v>
      </c>
      <c r="N27293" s="3">
        <v>42122.0</v>
      </c>
    </row>
    <row r="27294">
      <c r="A27294" s="1" t="s">
        <v>95454</v>
      </c>
      <c r="B27294" s="1" t="s">
        <v>95455</v>
      </c>
      <c r="C27294" s="2" t="s">
        <v>95456</v>
      </c>
      <c r="D27294" s="1" t="s">
        <v>95457</v>
      </c>
      <c r="E27294" s="1">
        <v>49407.0</v>
      </c>
      <c r="F27294" s="1" t="s">
        <v>18</v>
      </c>
      <c r="G27294" s="1" t="s">
        <v>25</v>
      </c>
      <c r="H27294" s="1" t="s">
        <v>64</v>
      </c>
      <c r="I27294" s="1" t="s">
        <v>65</v>
      </c>
      <c r="J27294" s="1" t="s">
        <v>71</v>
      </c>
      <c r="K27294" s="1">
        <v>1.0</v>
      </c>
      <c r="L27294" s="3">
        <v>41640.0</v>
      </c>
      <c r="M27294" s="3">
        <v>41805.0</v>
      </c>
      <c r="N27294" s="3">
        <v>41805.0</v>
      </c>
    </row>
    <row r="27295">
      <c r="A27295" s="1" t="s">
        <v>95458</v>
      </c>
      <c r="B27295" s="1" t="s">
        <v>95459</v>
      </c>
      <c r="C27295" s="2" t="s">
        <v>95460</v>
      </c>
      <c r="D27295" s="1" t="s">
        <v>633</v>
      </c>
      <c r="E27295" s="1">
        <v>8999998.0</v>
      </c>
      <c r="F27295" s="1" t="s">
        <v>18</v>
      </c>
      <c r="G27295" s="1" t="s">
        <v>25</v>
      </c>
      <c r="H27295" s="1" t="s">
        <v>64</v>
      </c>
      <c r="I27295" s="1" t="s">
        <v>65</v>
      </c>
      <c r="J27295" s="1" t="s">
        <v>984</v>
      </c>
      <c r="K27295" s="1">
        <v>2.0</v>
      </c>
      <c r="M27295" s="3">
        <v>40346.0</v>
      </c>
      <c r="N27295" s="3">
        <v>41043.0</v>
      </c>
    </row>
    <row r="27296">
      <c r="A27296" s="1" t="s">
        <v>95461</v>
      </c>
      <c r="B27296" s="1" t="s">
        <v>95462</v>
      </c>
      <c r="C27296" s="2" t="s">
        <v>95463</v>
      </c>
      <c r="D27296" s="1" t="s">
        <v>42</v>
      </c>
      <c r="E27296" s="1">
        <v>5022916.0</v>
      </c>
      <c r="F27296" s="1" t="s">
        <v>18</v>
      </c>
      <c r="G27296" s="1" t="s">
        <v>25</v>
      </c>
      <c r="H27296" s="1" t="s">
        <v>106</v>
      </c>
      <c r="I27296" s="1" t="s">
        <v>1621</v>
      </c>
      <c r="J27296" s="1" t="s">
        <v>95464</v>
      </c>
      <c r="K27296" s="1">
        <v>3.0</v>
      </c>
      <c r="L27296" s="3">
        <v>39448.0</v>
      </c>
      <c r="M27296" s="3">
        <v>39869.0</v>
      </c>
      <c r="N27296" s="3">
        <v>41365.0</v>
      </c>
    </row>
    <row r="27297">
      <c r="A27297" s="1" t="s">
        <v>95465</v>
      </c>
      <c r="B27297" s="1" t="s">
        <v>95466</v>
      </c>
      <c r="C27297" s="2" t="s">
        <v>95467</v>
      </c>
      <c r="D27297" s="1" t="s">
        <v>95468</v>
      </c>
      <c r="E27297" s="1">
        <v>4000000.0</v>
      </c>
      <c r="F27297" s="1" t="s">
        <v>18</v>
      </c>
      <c r="G27297" s="1" t="s">
        <v>25</v>
      </c>
      <c r="H27297" s="1" t="s">
        <v>64</v>
      </c>
      <c r="I27297" s="1" t="s">
        <v>95</v>
      </c>
      <c r="J27297" s="1" t="s">
        <v>7114</v>
      </c>
      <c r="K27297" s="1">
        <v>3.0</v>
      </c>
      <c r="L27297" s="3">
        <v>39600.0</v>
      </c>
      <c r="M27297" s="3">
        <v>41183.0</v>
      </c>
      <c r="N27297" s="3">
        <v>42129.0</v>
      </c>
    </row>
    <row r="27298">
      <c r="A27298" s="1" t="s">
        <v>95469</v>
      </c>
      <c r="B27298" s="1" t="s">
        <v>95470</v>
      </c>
      <c r="C27298" s="2" t="s">
        <v>95471</v>
      </c>
      <c r="D27298" s="1" t="s">
        <v>264</v>
      </c>
      <c r="E27298" s="1" t="s">
        <v>43</v>
      </c>
      <c r="F27298" s="1" t="s">
        <v>18</v>
      </c>
      <c r="G27298" s="1" t="s">
        <v>25</v>
      </c>
      <c r="H27298" s="1" t="s">
        <v>1352</v>
      </c>
      <c r="I27298" s="1" t="s">
        <v>1353</v>
      </c>
      <c r="J27298" s="1" t="s">
        <v>1354</v>
      </c>
      <c r="K27298" s="1">
        <v>1.0</v>
      </c>
      <c r="L27298" s="3">
        <v>35796.0</v>
      </c>
      <c r="M27298" s="3">
        <v>38846.0</v>
      </c>
      <c r="N27298" s="3">
        <v>38846.0</v>
      </c>
    </row>
    <row r="27299">
      <c r="A27299" s="1" t="s">
        <v>95472</v>
      </c>
      <c r="B27299" s="1" t="s">
        <v>95473</v>
      </c>
      <c r="C27299" s="2" t="s">
        <v>95474</v>
      </c>
      <c r="D27299" s="1" t="s">
        <v>95475</v>
      </c>
      <c r="E27299" s="1">
        <v>3980000.0</v>
      </c>
      <c r="F27299" s="1" t="s">
        <v>113</v>
      </c>
      <c r="G27299" s="1" t="s">
        <v>25</v>
      </c>
      <c r="H27299" s="1" t="s">
        <v>158</v>
      </c>
      <c r="I27299" s="1" t="s">
        <v>244</v>
      </c>
      <c r="J27299" s="1" t="s">
        <v>327</v>
      </c>
      <c r="K27299" s="1">
        <v>2.0</v>
      </c>
      <c r="L27299" s="3">
        <v>39120.0</v>
      </c>
      <c r="M27299" s="3">
        <v>40302.0</v>
      </c>
      <c r="N27299" s="3">
        <v>40821.0</v>
      </c>
    </row>
    <row r="27300">
      <c r="A27300" s="1" t="s">
        <v>95476</v>
      </c>
      <c r="B27300" s="1" t="s">
        <v>95477</v>
      </c>
      <c r="C27300" s="2" t="s">
        <v>95478</v>
      </c>
      <c r="D27300" s="1" t="s">
        <v>264</v>
      </c>
      <c r="E27300" s="1">
        <v>500000.0</v>
      </c>
      <c r="F27300" s="1" t="s">
        <v>207</v>
      </c>
      <c r="G27300" s="1" t="s">
        <v>25</v>
      </c>
      <c r="H27300" s="1" t="s">
        <v>64</v>
      </c>
      <c r="I27300" s="1" t="s">
        <v>65</v>
      </c>
      <c r="J27300" s="1" t="s">
        <v>1160</v>
      </c>
      <c r="K27300" s="1">
        <v>1.0</v>
      </c>
      <c r="L27300" s="3">
        <v>41306.0</v>
      </c>
      <c r="M27300" s="3">
        <v>41395.0</v>
      </c>
      <c r="N27300" s="3">
        <v>41395.0</v>
      </c>
    </row>
    <row r="27301">
      <c r="A27301" s="1" t="s">
        <v>95479</v>
      </c>
      <c r="B27301" s="1" t="s">
        <v>95480</v>
      </c>
      <c r="C27301" s="2" t="s">
        <v>95481</v>
      </c>
      <c r="D27301" s="1" t="s">
        <v>94</v>
      </c>
      <c r="E27301" s="1" t="s">
        <v>43</v>
      </c>
      <c r="F27301" s="1" t="s">
        <v>113</v>
      </c>
      <c r="G27301" s="1" t="s">
        <v>25</v>
      </c>
      <c r="H27301" s="1" t="s">
        <v>99</v>
      </c>
      <c r="I27301" s="1" t="s">
        <v>100</v>
      </c>
      <c r="J27301" s="1" t="s">
        <v>11322</v>
      </c>
      <c r="K27301" s="1">
        <v>1.0</v>
      </c>
      <c r="L27301" s="3">
        <v>35431.0</v>
      </c>
      <c r="M27301" s="3">
        <v>40190.0</v>
      </c>
      <c r="N27301" s="3">
        <v>40190.0</v>
      </c>
    </row>
    <row r="27302">
      <c r="A27302" s="1" t="s">
        <v>95482</v>
      </c>
      <c r="B27302" s="1" t="s">
        <v>95483</v>
      </c>
      <c r="E27302" s="1" t="s">
        <v>43</v>
      </c>
      <c r="F27302" s="1" t="s">
        <v>18</v>
      </c>
      <c r="K27302" s="1">
        <v>1.0</v>
      </c>
      <c r="M27302" s="3">
        <v>41263.0</v>
      </c>
      <c r="N27302" s="3">
        <v>41263.0</v>
      </c>
    </row>
    <row r="27303">
      <c r="A27303" s="1" t="s">
        <v>95484</v>
      </c>
      <c r="B27303" s="1" t="s">
        <v>95485</v>
      </c>
      <c r="C27303" s="2" t="s">
        <v>95486</v>
      </c>
      <c r="E27303" s="1">
        <v>3250000.0</v>
      </c>
      <c r="F27303" s="1" t="s">
        <v>18</v>
      </c>
      <c r="G27303" s="1" t="s">
        <v>25</v>
      </c>
      <c r="H27303" s="1" t="s">
        <v>1080</v>
      </c>
      <c r="I27303" s="1" t="s">
        <v>1081</v>
      </c>
      <c r="J27303" s="1" t="s">
        <v>1170</v>
      </c>
      <c r="K27303" s="1">
        <v>1.0</v>
      </c>
      <c r="M27303" s="3">
        <v>39198.0</v>
      </c>
      <c r="N27303" s="3">
        <v>39198.0</v>
      </c>
    </row>
    <row r="27304">
      <c r="A27304" s="1" t="s">
        <v>95487</v>
      </c>
      <c r="B27304" s="1" t="s">
        <v>95488</v>
      </c>
      <c r="C27304" s="2" t="s">
        <v>95489</v>
      </c>
      <c r="D27304" s="1" t="s">
        <v>56</v>
      </c>
      <c r="E27304" s="1">
        <v>2.0E7</v>
      </c>
      <c r="F27304" s="1" t="s">
        <v>18</v>
      </c>
      <c r="G27304" s="1" t="s">
        <v>25</v>
      </c>
      <c r="H27304" s="1" t="s">
        <v>64</v>
      </c>
      <c r="I27304" s="1" t="s">
        <v>1221</v>
      </c>
      <c r="J27304" s="1" t="s">
        <v>1221</v>
      </c>
      <c r="K27304" s="1">
        <v>3.0</v>
      </c>
      <c r="L27304" s="3">
        <v>40544.0</v>
      </c>
      <c r="M27304" s="3">
        <v>40870.0</v>
      </c>
      <c r="N27304" s="3">
        <v>41817.0</v>
      </c>
    </row>
    <row r="27305">
      <c r="A27305" s="1" t="s">
        <v>95490</v>
      </c>
      <c r="B27305" s="1" t="s">
        <v>95491</v>
      </c>
      <c r="C27305" s="2" t="s">
        <v>95492</v>
      </c>
      <c r="D27305" s="1" t="s">
        <v>1247</v>
      </c>
      <c r="E27305" s="1">
        <v>4700000.0</v>
      </c>
      <c r="F27305" s="1" t="s">
        <v>18</v>
      </c>
      <c r="G27305" s="1" t="s">
        <v>25</v>
      </c>
      <c r="H27305" s="1" t="s">
        <v>64</v>
      </c>
      <c r="I27305" s="1" t="s">
        <v>966</v>
      </c>
      <c r="J27305" s="1" t="s">
        <v>12621</v>
      </c>
      <c r="K27305" s="1">
        <v>1.0</v>
      </c>
      <c r="L27305" s="3">
        <v>40695.0</v>
      </c>
      <c r="M27305" s="3">
        <v>41563.0</v>
      </c>
      <c r="N27305" s="3">
        <v>41563.0</v>
      </c>
    </row>
    <row r="27306">
      <c r="A27306" s="1" t="s">
        <v>95493</v>
      </c>
      <c r="B27306" s="1" t="s">
        <v>95494</v>
      </c>
      <c r="C27306" s="2" t="s">
        <v>95495</v>
      </c>
      <c r="D27306" s="1" t="s">
        <v>95496</v>
      </c>
      <c r="E27306" s="1">
        <v>15000.0</v>
      </c>
      <c r="F27306" s="1" t="s">
        <v>18</v>
      </c>
      <c r="G27306" s="1" t="s">
        <v>25</v>
      </c>
      <c r="H27306" s="1" t="s">
        <v>142</v>
      </c>
      <c r="I27306" s="1" t="s">
        <v>143</v>
      </c>
      <c r="J27306" s="1" t="s">
        <v>19206</v>
      </c>
      <c r="K27306" s="1">
        <v>1.0</v>
      </c>
      <c r="M27306" s="3">
        <v>40347.0</v>
      </c>
      <c r="N27306" s="3">
        <v>40347.0</v>
      </c>
    </row>
    <row r="27307">
      <c r="A27307" s="1" t="s">
        <v>95497</v>
      </c>
      <c r="B27307" s="1" t="s">
        <v>95498</v>
      </c>
      <c r="C27307" s="2" t="s">
        <v>95499</v>
      </c>
      <c r="D27307" s="1" t="s">
        <v>42</v>
      </c>
      <c r="E27307" s="1" t="s">
        <v>43</v>
      </c>
      <c r="F27307" s="1" t="s">
        <v>18</v>
      </c>
      <c r="G27307" s="1" t="s">
        <v>1062</v>
      </c>
      <c r="H27307" s="1">
        <v>11.0</v>
      </c>
      <c r="I27307" s="1" t="s">
        <v>1704</v>
      </c>
      <c r="J27307" s="1" t="s">
        <v>11997</v>
      </c>
      <c r="K27307" s="1">
        <v>1.0</v>
      </c>
      <c r="M27307" s="3">
        <v>40583.0</v>
      </c>
      <c r="N27307" s="3">
        <v>40583.0</v>
      </c>
    </row>
    <row r="27308">
      <c r="A27308" s="1" t="s">
        <v>95500</v>
      </c>
      <c r="B27308" s="1" t="s">
        <v>95501</v>
      </c>
      <c r="C27308" s="2" t="s">
        <v>95502</v>
      </c>
      <c r="D27308" s="1" t="s">
        <v>10225</v>
      </c>
      <c r="E27308" s="1">
        <v>1400500.0</v>
      </c>
      <c r="F27308" s="1" t="s">
        <v>18</v>
      </c>
      <c r="G27308" s="1" t="s">
        <v>552</v>
      </c>
      <c r="H27308" s="1">
        <v>29.0</v>
      </c>
      <c r="I27308" s="1" t="s">
        <v>95503</v>
      </c>
      <c r="J27308" s="1" t="s">
        <v>95504</v>
      </c>
      <c r="K27308" s="1">
        <v>1.0</v>
      </c>
      <c r="M27308" s="3">
        <v>39808.0</v>
      </c>
      <c r="N27308" s="3">
        <v>39808.0</v>
      </c>
    </row>
    <row r="27309">
      <c r="A27309" s="1" t="s">
        <v>95505</v>
      </c>
      <c r="B27309" s="1" t="s">
        <v>95506</v>
      </c>
      <c r="C27309" s="2" t="s">
        <v>95507</v>
      </c>
      <c r="D27309" s="1" t="s">
        <v>741</v>
      </c>
      <c r="E27309" s="1">
        <v>745000.0</v>
      </c>
      <c r="F27309" s="1" t="s">
        <v>18</v>
      </c>
      <c r="G27309" s="1" t="s">
        <v>25</v>
      </c>
      <c r="H27309" s="1" t="s">
        <v>64</v>
      </c>
      <c r="I27309" s="1" t="s">
        <v>65</v>
      </c>
      <c r="J27309" s="1" t="s">
        <v>1402</v>
      </c>
      <c r="K27309" s="1">
        <v>4.0</v>
      </c>
      <c r="L27309" s="3">
        <v>39965.0</v>
      </c>
      <c r="M27309" s="3">
        <v>40848.0</v>
      </c>
      <c r="N27309" s="3">
        <v>41828.0</v>
      </c>
    </row>
    <row r="27310">
      <c r="A27310" s="1" t="s">
        <v>95508</v>
      </c>
      <c r="B27310" s="1" t="s">
        <v>95509</v>
      </c>
      <c r="C27310" s="2" t="s">
        <v>95510</v>
      </c>
      <c r="D27310" s="1" t="s">
        <v>42</v>
      </c>
      <c r="E27310" s="1">
        <v>160000.0</v>
      </c>
      <c r="F27310" s="1" t="s">
        <v>18</v>
      </c>
      <c r="G27310" s="1" t="s">
        <v>19</v>
      </c>
      <c r="H27310" s="1">
        <v>2.0</v>
      </c>
      <c r="I27310" s="1" t="s">
        <v>3554</v>
      </c>
      <c r="J27310" s="1" t="s">
        <v>3554</v>
      </c>
      <c r="K27310" s="1">
        <v>1.0</v>
      </c>
      <c r="L27310" s="3">
        <v>40179.0</v>
      </c>
      <c r="M27310" s="3">
        <v>41591.0</v>
      </c>
      <c r="N27310" s="3">
        <v>41591.0</v>
      </c>
    </row>
    <row r="27311">
      <c r="A27311" s="1" t="s">
        <v>95511</v>
      </c>
      <c r="B27311" s="1" t="s">
        <v>95512</v>
      </c>
      <c r="C27311" s="2" t="s">
        <v>95513</v>
      </c>
      <c r="D27311" s="1" t="s">
        <v>95514</v>
      </c>
      <c r="E27311" s="1">
        <v>5705000.0</v>
      </c>
      <c r="F27311" s="1" t="s">
        <v>18</v>
      </c>
      <c r="G27311" s="1" t="s">
        <v>25</v>
      </c>
      <c r="H27311" s="1" t="s">
        <v>64</v>
      </c>
      <c r="I27311" s="1" t="s">
        <v>1221</v>
      </c>
      <c r="J27311" s="1" t="s">
        <v>3048</v>
      </c>
      <c r="K27311" s="1">
        <v>3.0</v>
      </c>
      <c r="L27311" s="3">
        <v>40695.0</v>
      </c>
      <c r="M27311" s="3">
        <v>40798.0</v>
      </c>
      <c r="N27311" s="3">
        <v>41361.0</v>
      </c>
    </row>
    <row r="27312">
      <c r="A27312" s="1" t="s">
        <v>95515</v>
      </c>
      <c r="B27312" s="1" t="s">
        <v>95516</v>
      </c>
      <c r="C27312" s="2" t="s">
        <v>95517</v>
      </c>
      <c r="D27312" s="1" t="s">
        <v>264</v>
      </c>
      <c r="E27312" s="1">
        <v>8.47E7</v>
      </c>
      <c r="F27312" s="1" t="s">
        <v>18</v>
      </c>
      <c r="G27312" s="1" t="s">
        <v>25</v>
      </c>
      <c r="H27312" s="1" t="s">
        <v>158</v>
      </c>
      <c r="I27312" s="1" t="s">
        <v>244</v>
      </c>
      <c r="J27312" s="1" t="s">
        <v>1714</v>
      </c>
      <c r="K27312" s="1">
        <v>5.0</v>
      </c>
      <c r="L27312" s="3">
        <v>36892.0</v>
      </c>
      <c r="M27312" s="3">
        <v>37711.0</v>
      </c>
      <c r="N27312" s="3">
        <v>39498.0</v>
      </c>
    </row>
    <row r="27313">
      <c r="A27313" s="1" t="s">
        <v>95518</v>
      </c>
      <c r="B27313" s="2" t="s">
        <v>95519</v>
      </c>
      <c r="C27313" s="2" t="s">
        <v>95520</v>
      </c>
      <c r="D27313" s="1" t="s">
        <v>75</v>
      </c>
      <c r="E27313" s="1">
        <v>2000000.0</v>
      </c>
      <c r="F27313" s="1" t="s">
        <v>18</v>
      </c>
      <c r="G27313" s="1" t="s">
        <v>2271</v>
      </c>
      <c r="H27313" s="1">
        <v>34.0</v>
      </c>
      <c r="I27313" s="1" t="s">
        <v>2272</v>
      </c>
      <c r="J27313" s="1" t="s">
        <v>2272</v>
      </c>
      <c r="K27313" s="1">
        <v>2.0</v>
      </c>
      <c r="L27313" s="3">
        <v>41091.0</v>
      </c>
      <c r="M27313" s="3">
        <v>41418.0</v>
      </c>
      <c r="N27313" s="3">
        <v>41836.0</v>
      </c>
    </row>
    <row r="27314">
      <c r="A27314" s="1" t="s">
        <v>95521</v>
      </c>
      <c r="B27314" s="1" t="s">
        <v>95522</v>
      </c>
      <c r="C27314" s="2" t="s">
        <v>95523</v>
      </c>
      <c r="D27314" s="1" t="s">
        <v>56</v>
      </c>
      <c r="E27314" s="1">
        <v>7032500.0</v>
      </c>
      <c r="F27314" s="1" t="s">
        <v>18</v>
      </c>
      <c r="G27314" s="1" t="s">
        <v>25</v>
      </c>
      <c r="H27314" s="1" t="s">
        <v>1234</v>
      </c>
      <c r="I27314" s="1" t="s">
        <v>1235</v>
      </c>
      <c r="J27314" s="1" t="s">
        <v>1442</v>
      </c>
      <c r="K27314" s="1">
        <v>2.0</v>
      </c>
      <c r="M27314" s="3">
        <v>39367.0</v>
      </c>
      <c r="N27314" s="3">
        <v>40109.0</v>
      </c>
    </row>
    <row r="27315">
      <c r="A27315" s="1" t="s">
        <v>95524</v>
      </c>
      <c r="B27315" s="1" t="s">
        <v>95525</v>
      </c>
      <c r="C27315" s="2" t="s">
        <v>95526</v>
      </c>
      <c r="D27315" s="1" t="s">
        <v>56</v>
      </c>
      <c r="E27315" s="1">
        <v>6.494E7</v>
      </c>
      <c r="F27315" s="1" t="s">
        <v>113</v>
      </c>
      <c r="G27315" s="1" t="s">
        <v>25</v>
      </c>
      <c r="H27315" s="1" t="s">
        <v>64</v>
      </c>
      <c r="I27315" s="1" t="s">
        <v>65</v>
      </c>
      <c r="J27315" s="1" t="s">
        <v>1251</v>
      </c>
      <c r="K27315" s="1">
        <v>3.0</v>
      </c>
      <c r="L27315" s="3">
        <v>40179.0</v>
      </c>
      <c r="M27315" s="3">
        <v>40170.0</v>
      </c>
      <c r="N27315" s="3">
        <v>40814.0</v>
      </c>
    </row>
    <row r="27316">
      <c r="A27316" s="1" t="s">
        <v>95527</v>
      </c>
      <c r="B27316" s="1" t="s">
        <v>95528</v>
      </c>
      <c r="C27316" s="2" t="s">
        <v>95529</v>
      </c>
      <c r="D27316" s="1" t="s">
        <v>56</v>
      </c>
      <c r="E27316" s="1">
        <v>2.0596287E7</v>
      </c>
      <c r="F27316" s="1" t="s">
        <v>207</v>
      </c>
      <c r="G27316" s="1" t="s">
        <v>25</v>
      </c>
      <c r="H27316" s="1" t="s">
        <v>82</v>
      </c>
      <c r="I27316" s="1" t="s">
        <v>2728</v>
      </c>
      <c r="J27316" s="1" t="s">
        <v>2729</v>
      </c>
      <c r="K27316" s="1">
        <v>3.0</v>
      </c>
      <c r="L27316" s="3">
        <v>36161.0</v>
      </c>
      <c r="M27316" s="3">
        <v>40450.0</v>
      </c>
      <c r="N27316" s="3">
        <v>41809.0</v>
      </c>
    </row>
    <row r="27317">
      <c r="A27317" s="1" t="s">
        <v>95530</v>
      </c>
      <c r="B27317" s="1" t="s">
        <v>95531</v>
      </c>
      <c r="C27317" s="2" t="s">
        <v>95532</v>
      </c>
      <c r="D27317" s="1" t="s">
        <v>94</v>
      </c>
      <c r="E27317" s="1">
        <v>1380000.0</v>
      </c>
      <c r="F27317" s="1" t="s">
        <v>18</v>
      </c>
      <c r="G27317" s="1" t="s">
        <v>25</v>
      </c>
      <c r="H27317" s="1" t="s">
        <v>208</v>
      </c>
      <c r="I27317" s="1" t="s">
        <v>6943</v>
      </c>
      <c r="J27317" s="1" t="s">
        <v>6943</v>
      </c>
      <c r="K27317" s="1">
        <v>3.0</v>
      </c>
      <c r="L27317" s="3">
        <v>39814.0</v>
      </c>
      <c r="M27317" s="3">
        <v>40330.0</v>
      </c>
      <c r="N27317" s="3">
        <v>41578.0</v>
      </c>
    </row>
    <row r="27318">
      <c r="A27318" s="1" t="s">
        <v>95533</v>
      </c>
      <c r="B27318" s="2" t="s">
        <v>95534</v>
      </c>
      <c r="C27318" s="2" t="s">
        <v>95535</v>
      </c>
      <c r="D27318" s="1" t="s">
        <v>95536</v>
      </c>
      <c r="E27318" s="1">
        <v>160000.0</v>
      </c>
      <c r="F27318" s="1" t="s">
        <v>18</v>
      </c>
      <c r="G27318" s="1" t="s">
        <v>3403</v>
      </c>
      <c r="H27318" s="1">
        <v>7.0</v>
      </c>
      <c r="I27318" s="1" t="s">
        <v>3404</v>
      </c>
      <c r="J27318" s="1" t="s">
        <v>3404</v>
      </c>
      <c r="K27318" s="1">
        <v>2.0</v>
      </c>
      <c r="L27318" s="3">
        <v>41244.0</v>
      </c>
      <c r="M27318" s="3">
        <v>41620.0</v>
      </c>
      <c r="N27318" s="3">
        <v>41761.0</v>
      </c>
    </row>
    <row r="27319">
      <c r="A27319" s="1" t="s">
        <v>95537</v>
      </c>
      <c r="B27319" s="1" t="s">
        <v>95538</v>
      </c>
      <c r="C27319" s="2" t="s">
        <v>95539</v>
      </c>
      <c r="D27319" s="1" t="s">
        <v>1401</v>
      </c>
      <c r="E27319" s="1">
        <v>1049336.0</v>
      </c>
      <c r="F27319" s="1" t="s">
        <v>18</v>
      </c>
      <c r="G27319" s="1" t="s">
        <v>366</v>
      </c>
      <c r="H27319" s="1">
        <v>3.0</v>
      </c>
      <c r="I27319" s="1" t="s">
        <v>3209</v>
      </c>
      <c r="J27319" s="1" t="s">
        <v>95540</v>
      </c>
      <c r="K27319" s="1">
        <v>1.0</v>
      </c>
      <c r="M27319" s="3">
        <v>41134.0</v>
      </c>
      <c r="N27319" s="3">
        <v>41134.0</v>
      </c>
    </row>
    <row r="27320">
      <c r="A27320" s="1" t="s">
        <v>95541</v>
      </c>
      <c r="B27320" s="1" t="s">
        <v>95542</v>
      </c>
      <c r="C27320" s="2" t="s">
        <v>95543</v>
      </c>
      <c r="D27320" s="1" t="s">
        <v>741</v>
      </c>
      <c r="E27320" s="1">
        <v>659000.0</v>
      </c>
      <c r="F27320" s="1" t="s">
        <v>18</v>
      </c>
      <c r="G27320" s="1" t="s">
        <v>1062</v>
      </c>
      <c r="H27320" s="1">
        <v>7.0</v>
      </c>
      <c r="I27320" s="1" t="s">
        <v>57641</v>
      </c>
      <c r="J27320" s="1" t="s">
        <v>57641</v>
      </c>
      <c r="K27320" s="1">
        <v>1.0</v>
      </c>
      <c r="M27320" s="3">
        <v>40301.0</v>
      </c>
      <c r="N27320" s="3">
        <v>40301.0</v>
      </c>
    </row>
    <row r="27321">
      <c r="A27321" s="1" t="s">
        <v>95544</v>
      </c>
      <c r="B27321" s="1" t="s">
        <v>95545</v>
      </c>
      <c r="C27321" s="2" t="s">
        <v>95546</v>
      </c>
      <c r="D27321" s="1" t="s">
        <v>65950</v>
      </c>
      <c r="E27321" s="1">
        <v>900000.0</v>
      </c>
      <c r="F27321" s="1" t="s">
        <v>18</v>
      </c>
      <c r="G27321" s="1" t="s">
        <v>25</v>
      </c>
      <c r="H27321" s="1" t="s">
        <v>64</v>
      </c>
      <c r="I27321" s="1" t="s">
        <v>65</v>
      </c>
      <c r="J27321" s="1" t="s">
        <v>71</v>
      </c>
      <c r="K27321" s="1">
        <v>1.0</v>
      </c>
      <c r="L27321" s="3">
        <v>41891.0</v>
      </c>
      <c r="M27321" s="3">
        <v>42275.0</v>
      </c>
      <c r="N27321" s="3">
        <v>42275.0</v>
      </c>
    </row>
    <row r="27322">
      <c r="A27322" s="1" t="s">
        <v>95547</v>
      </c>
      <c r="B27322" s="1" t="s">
        <v>95548</v>
      </c>
      <c r="C27322" s="2" t="s">
        <v>95549</v>
      </c>
      <c r="D27322" s="1" t="s">
        <v>95550</v>
      </c>
      <c r="E27322" s="1">
        <v>6000000.0</v>
      </c>
      <c r="F27322" s="1" t="s">
        <v>18</v>
      </c>
      <c r="G27322" s="1" t="s">
        <v>25</v>
      </c>
      <c r="H27322" s="1" t="s">
        <v>64</v>
      </c>
      <c r="I27322" s="1" t="s">
        <v>65</v>
      </c>
      <c r="J27322" s="1" t="s">
        <v>71</v>
      </c>
      <c r="K27322" s="1">
        <v>2.0</v>
      </c>
      <c r="L27322" s="3">
        <v>40544.0</v>
      </c>
      <c r="M27322" s="3">
        <v>41352.0</v>
      </c>
      <c r="N27322" s="3">
        <v>41947.0</v>
      </c>
    </row>
    <row r="27323">
      <c r="A27323" s="1" t="s">
        <v>95551</v>
      </c>
      <c r="B27323" s="1" t="s">
        <v>95552</v>
      </c>
      <c r="C27323" s="2" t="s">
        <v>95553</v>
      </c>
      <c r="D27323" s="1" t="s">
        <v>95554</v>
      </c>
      <c r="E27323" s="1" t="s">
        <v>43</v>
      </c>
      <c r="F27323" s="1" t="s">
        <v>18</v>
      </c>
      <c r="G27323" s="1" t="s">
        <v>25</v>
      </c>
      <c r="H27323" s="1" t="s">
        <v>644</v>
      </c>
      <c r="I27323" s="1" t="s">
        <v>645</v>
      </c>
      <c r="J27323" s="1" t="s">
        <v>645</v>
      </c>
      <c r="K27323" s="1">
        <v>1.0</v>
      </c>
      <c r="L27323" s="3">
        <v>33604.0</v>
      </c>
      <c r="M27323" s="3">
        <v>41152.0</v>
      </c>
      <c r="N27323" s="3">
        <v>41152.0</v>
      </c>
    </row>
    <row r="27324">
      <c r="A27324" s="1" t="s">
        <v>95555</v>
      </c>
      <c r="B27324" s="1" t="s">
        <v>95556</v>
      </c>
      <c r="C27324" s="2" t="s">
        <v>95557</v>
      </c>
      <c r="D27324" s="1" t="s">
        <v>544</v>
      </c>
      <c r="E27324" s="1">
        <v>40000.0</v>
      </c>
      <c r="F27324" s="1" t="s">
        <v>18</v>
      </c>
      <c r="G27324" s="1" t="s">
        <v>25</v>
      </c>
      <c r="H27324" s="1" t="s">
        <v>106</v>
      </c>
      <c r="I27324" s="1" t="s">
        <v>107</v>
      </c>
      <c r="J27324" s="1" t="s">
        <v>108</v>
      </c>
      <c r="K27324" s="1">
        <v>1.0</v>
      </c>
      <c r="L27324" s="3">
        <v>41091.0</v>
      </c>
      <c r="M27324" s="3">
        <v>41009.0</v>
      </c>
      <c r="N27324" s="3">
        <v>41009.0</v>
      </c>
    </row>
    <row r="27325">
      <c r="A27325" s="1" t="s">
        <v>95558</v>
      </c>
      <c r="B27325" s="1" t="s">
        <v>95559</v>
      </c>
      <c r="C27325" s="2" t="s">
        <v>95560</v>
      </c>
      <c r="D27325" s="1" t="s">
        <v>2966</v>
      </c>
      <c r="E27325" s="1">
        <v>400.0</v>
      </c>
      <c r="F27325" s="1" t="s">
        <v>18</v>
      </c>
      <c r="G27325" s="1" t="s">
        <v>25</v>
      </c>
      <c r="H27325" s="1" t="s">
        <v>265</v>
      </c>
      <c r="I27325" s="1" t="s">
        <v>5428</v>
      </c>
      <c r="J27325" s="1" t="s">
        <v>5428</v>
      </c>
      <c r="K27325" s="1">
        <v>1.0</v>
      </c>
      <c r="L27325" s="3">
        <v>39336.0</v>
      </c>
      <c r="M27325" s="3">
        <v>41807.0</v>
      </c>
      <c r="N27325" s="3">
        <v>41807.0</v>
      </c>
    </row>
    <row r="27326">
      <c r="A27326" s="1" t="s">
        <v>95561</v>
      </c>
      <c r="B27326" s="1" t="s">
        <v>95562</v>
      </c>
      <c r="C27326" s="2" t="s">
        <v>95563</v>
      </c>
      <c r="D27326" s="1" t="s">
        <v>95564</v>
      </c>
      <c r="E27326" s="1">
        <v>3.5265626E7</v>
      </c>
      <c r="F27326" s="1" t="s">
        <v>689</v>
      </c>
      <c r="G27326" s="1" t="s">
        <v>25</v>
      </c>
      <c r="H27326" s="1" t="s">
        <v>1330</v>
      </c>
      <c r="I27326" s="1" t="s">
        <v>1331</v>
      </c>
      <c r="J27326" s="1" t="s">
        <v>31325</v>
      </c>
      <c r="K27326" s="1">
        <v>3.0</v>
      </c>
      <c r="L27326" s="3">
        <v>35431.0</v>
      </c>
      <c r="M27326" s="3">
        <v>40177.0</v>
      </c>
      <c r="N27326" s="3">
        <v>41463.0</v>
      </c>
    </row>
    <row r="27327">
      <c r="A27327" s="1" t="s">
        <v>95565</v>
      </c>
      <c r="B27327" s="1" t="s">
        <v>95566</v>
      </c>
      <c r="C27327" s="2" t="s">
        <v>95567</v>
      </c>
      <c r="D27327" s="1" t="s">
        <v>42</v>
      </c>
      <c r="E27327" s="1">
        <v>2.094322E7</v>
      </c>
      <c r="F27327" s="1" t="s">
        <v>18</v>
      </c>
      <c r="G27327" s="1" t="s">
        <v>25</v>
      </c>
      <c r="H27327" s="1" t="s">
        <v>44</v>
      </c>
      <c r="I27327" s="1" t="s">
        <v>282</v>
      </c>
      <c r="J27327" s="1" t="s">
        <v>282</v>
      </c>
      <c r="K27327" s="1">
        <v>5.0</v>
      </c>
      <c r="L27327" s="3">
        <v>39814.0</v>
      </c>
      <c r="M27327" s="3">
        <v>40343.0</v>
      </c>
      <c r="N27327" s="3">
        <v>41878.0</v>
      </c>
    </row>
    <row r="27328">
      <c r="A27328" s="1" t="s">
        <v>95568</v>
      </c>
      <c r="B27328" s="1" t="s">
        <v>95569</v>
      </c>
      <c r="C27328" s="2" t="s">
        <v>95570</v>
      </c>
      <c r="D27328" s="1" t="s">
        <v>786</v>
      </c>
      <c r="E27328" s="1">
        <v>2617491.0</v>
      </c>
      <c r="F27328" s="1" t="s">
        <v>18</v>
      </c>
      <c r="G27328" s="1" t="s">
        <v>25</v>
      </c>
      <c r="H27328" s="1" t="s">
        <v>64</v>
      </c>
      <c r="I27328" s="1" t="s">
        <v>65</v>
      </c>
      <c r="J27328" s="1" t="s">
        <v>26996</v>
      </c>
      <c r="K27328" s="1">
        <v>2.0</v>
      </c>
      <c r="M27328" s="3">
        <v>41873.0</v>
      </c>
      <c r="N27328" s="3">
        <v>42261.0</v>
      </c>
    </row>
    <row r="27329">
      <c r="A27329" s="1" t="s">
        <v>95571</v>
      </c>
      <c r="B27329" s="1" t="s">
        <v>95572</v>
      </c>
      <c r="C27329" s="2" t="s">
        <v>95573</v>
      </c>
      <c r="D27329" s="1" t="s">
        <v>95574</v>
      </c>
      <c r="E27329" s="1">
        <v>178686.0</v>
      </c>
      <c r="F27329" s="1" t="s">
        <v>18</v>
      </c>
      <c r="G27329" s="1" t="s">
        <v>3403</v>
      </c>
      <c r="H27329" s="1">
        <v>7.0</v>
      </c>
      <c r="I27329" s="1" t="s">
        <v>3404</v>
      </c>
      <c r="J27329" s="1" t="s">
        <v>3404</v>
      </c>
      <c r="K27329" s="1">
        <v>5.0</v>
      </c>
      <c r="L27329" s="3">
        <v>41334.0</v>
      </c>
      <c r="M27329" s="3">
        <v>41518.0</v>
      </c>
      <c r="N27329" s="3">
        <v>42036.0</v>
      </c>
    </row>
    <row r="27330">
      <c r="A27330" s="1" t="s">
        <v>95575</v>
      </c>
      <c r="B27330" s="1" t="s">
        <v>95576</v>
      </c>
      <c r="C27330" s="2" t="s">
        <v>95577</v>
      </c>
      <c r="D27330" s="1" t="s">
        <v>70</v>
      </c>
      <c r="E27330" s="1" t="s">
        <v>43</v>
      </c>
      <c r="F27330" s="1" t="s">
        <v>207</v>
      </c>
      <c r="G27330" s="1" t="s">
        <v>25</v>
      </c>
      <c r="H27330" s="1" t="s">
        <v>64</v>
      </c>
      <c r="I27330" s="1" t="s">
        <v>65</v>
      </c>
      <c r="J27330" s="1" t="s">
        <v>71</v>
      </c>
      <c r="K27330" s="1">
        <v>1.0</v>
      </c>
      <c r="L27330" s="3">
        <v>40544.0</v>
      </c>
      <c r="M27330" s="3">
        <v>40899.0</v>
      </c>
      <c r="N27330" s="3">
        <v>40899.0</v>
      </c>
    </row>
    <row r="27331">
      <c r="A27331" s="1" t="s">
        <v>95578</v>
      </c>
      <c r="B27331" s="1" t="s">
        <v>95579</v>
      </c>
      <c r="C27331" s="2" t="s">
        <v>95580</v>
      </c>
      <c r="D27331" s="1" t="s">
        <v>1289</v>
      </c>
      <c r="E27331" s="1">
        <v>1.5E7</v>
      </c>
      <c r="F27331" s="1" t="s">
        <v>18</v>
      </c>
      <c r="G27331" s="1" t="s">
        <v>19</v>
      </c>
      <c r="H27331" s="1">
        <v>16.0</v>
      </c>
      <c r="I27331" s="1" t="s">
        <v>20</v>
      </c>
      <c r="J27331" s="1" t="s">
        <v>20</v>
      </c>
      <c r="K27331" s="1">
        <v>1.0</v>
      </c>
      <c r="L27331" s="3">
        <v>41640.0</v>
      </c>
      <c r="M27331" s="3">
        <v>42258.0</v>
      </c>
      <c r="N27331" s="3">
        <v>42258.0</v>
      </c>
    </row>
    <row r="27332">
      <c r="A27332" s="1" t="s">
        <v>95581</v>
      </c>
      <c r="B27332" s="1" t="s">
        <v>95582</v>
      </c>
      <c r="C27332" s="2" t="s">
        <v>95583</v>
      </c>
      <c r="D27332" s="1" t="s">
        <v>95584</v>
      </c>
      <c r="E27332" s="1">
        <v>2610000.0</v>
      </c>
      <c r="F27332" s="1" t="s">
        <v>18</v>
      </c>
      <c r="G27332" s="1" t="s">
        <v>128</v>
      </c>
      <c r="H27332" s="1" t="s">
        <v>129</v>
      </c>
      <c r="I27332" s="1" t="s">
        <v>130</v>
      </c>
      <c r="J27332" s="1" t="s">
        <v>130</v>
      </c>
      <c r="K27332" s="1">
        <v>3.0</v>
      </c>
      <c r="L27332" s="3">
        <v>40969.0</v>
      </c>
      <c r="M27332" s="3">
        <v>41332.0</v>
      </c>
      <c r="N27332" s="3">
        <v>42130.0</v>
      </c>
    </row>
    <row r="27333">
      <c r="A27333" s="1" t="s">
        <v>95585</v>
      </c>
      <c r="B27333" s="1" t="s">
        <v>95586</v>
      </c>
      <c r="C27333" s="2" t="s">
        <v>95587</v>
      </c>
      <c r="D27333" s="1" t="s">
        <v>42</v>
      </c>
      <c r="E27333" s="1">
        <v>500000.0</v>
      </c>
      <c r="F27333" s="1" t="s">
        <v>207</v>
      </c>
      <c r="G27333" s="1" t="s">
        <v>25</v>
      </c>
      <c r="H27333" s="1" t="s">
        <v>64</v>
      </c>
      <c r="I27333" s="1" t="s">
        <v>65</v>
      </c>
      <c r="J27333" s="1" t="s">
        <v>66</v>
      </c>
      <c r="K27333" s="1">
        <v>1.0</v>
      </c>
      <c r="L27333" s="3">
        <v>39508.0</v>
      </c>
      <c r="M27333" s="3">
        <v>39569.0</v>
      </c>
      <c r="N27333" s="3">
        <v>39569.0</v>
      </c>
    </row>
    <row r="27334">
      <c r="A27334" s="1" t="s">
        <v>95588</v>
      </c>
      <c r="B27334" s="1" t="s">
        <v>95589</v>
      </c>
      <c r="C27334" s="2" t="s">
        <v>95590</v>
      </c>
      <c r="D27334" s="1" t="s">
        <v>11363</v>
      </c>
      <c r="E27334" s="1">
        <v>3001250.0</v>
      </c>
      <c r="F27334" s="1" t="s">
        <v>18</v>
      </c>
      <c r="G27334" s="1" t="s">
        <v>25</v>
      </c>
      <c r="H27334" s="1" t="s">
        <v>158</v>
      </c>
      <c r="I27334" s="1" t="s">
        <v>244</v>
      </c>
      <c r="J27334" s="1" t="s">
        <v>244</v>
      </c>
      <c r="K27334" s="1">
        <v>3.0</v>
      </c>
      <c r="L27334" s="3">
        <v>40452.0</v>
      </c>
      <c r="M27334" s="3">
        <v>40920.0</v>
      </c>
      <c r="N27334" s="3">
        <v>41927.0</v>
      </c>
    </row>
    <row r="27335">
      <c r="A27335" s="1" t="s">
        <v>95591</v>
      </c>
      <c r="B27335" s="1" t="s">
        <v>95592</v>
      </c>
      <c r="C27335" s="2" t="s">
        <v>95593</v>
      </c>
      <c r="D27335" s="1" t="s">
        <v>95594</v>
      </c>
      <c r="E27335" s="1">
        <v>55000.0</v>
      </c>
      <c r="F27335" s="1" t="s">
        <v>18</v>
      </c>
      <c r="G27335" s="1" t="s">
        <v>25</v>
      </c>
      <c r="H27335" s="1" t="s">
        <v>380</v>
      </c>
      <c r="I27335" s="1" t="s">
        <v>381</v>
      </c>
      <c r="J27335" s="1" t="s">
        <v>381</v>
      </c>
      <c r="K27335" s="1">
        <v>1.0</v>
      </c>
      <c r="L27335" s="3">
        <v>40909.0</v>
      </c>
      <c r="M27335" s="3">
        <v>41214.0</v>
      </c>
      <c r="N27335" s="3">
        <v>41214.0</v>
      </c>
    </row>
    <row r="27336">
      <c r="A27336" s="1" t="s">
        <v>95595</v>
      </c>
      <c r="B27336" s="1" t="s">
        <v>95596</v>
      </c>
      <c r="C27336" s="2" t="s">
        <v>95597</v>
      </c>
      <c r="D27336" s="1" t="s">
        <v>56</v>
      </c>
      <c r="E27336" s="1">
        <v>3.0E7</v>
      </c>
      <c r="F27336" s="1" t="s">
        <v>18</v>
      </c>
      <c r="G27336" s="1" t="s">
        <v>25</v>
      </c>
      <c r="H27336" s="1" t="s">
        <v>286</v>
      </c>
      <c r="I27336" s="1" t="s">
        <v>3709</v>
      </c>
      <c r="J27336" s="1" t="s">
        <v>3709</v>
      </c>
      <c r="K27336" s="1">
        <v>1.0</v>
      </c>
      <c r="L27336" s="3">
        <v>39083.0</v>
      </c>
      <c r="M27336" s="3">
        <v>41351.0</v>
      </c>
      <c r="N27336" s="3">
        <v>41351.0</v>
      </c>
    </row>
    <row r="27337">
      <c r="A27337" s="1" t="s">
        <v>95598</v>
      </c>
      <c r="B27337" s="1" t="s">
        <v>95599</v>
      </c>
      <c r="C27337" s="2" t="s">
        <v>95600</v>
      </c>
      <c r="D27337" s="1" t="s">
        <v>95601</v>
      </c>
      <c r="E27337" s="1" t="s">
        <v>43</v>
      </c>
      <c r="F27337" s="1" t="s">
        <v>18</v>
      </c>
      <c r="G27337" s="1" t="s">
        <v>57</v>
      </c>
      <c r="H27337" s="1" t="s">
        <v>202</v>
      </c>
      <c r="I27337" s="1" t="s">
        <v>203</v>
      </c>
      <c r="J27337" s="1" t="s">
        <v>203</v>
      </c>
      <c r="K27337" s="1">
        <v>1.0</v>
      </c>
      <c r="L27337" s="3">
        <v>40882.0</v>
      </c>
      <c r="M27337" s="3">
        <v>40456.0</v>
      </c>
      <c r="N27337" s="3">
        <v>40456.0</v>
      </c>
    </row>
    <row r="27338">
      <c r="A27338" s="1" t="s">
        <v>95602</v>
      </c>
      <c r="B27338" s="1" t="s">
        <v>95603</v>
      </c>
      <c r="C27338" s="2" t="s">
        <v>95604</v>
      </c>
      <c r="D27338" s="1" t="s">
        <v>95605</v>
      </c>
      <c r="E27338" s="1">
        <v>5000000.0</v>
      </c>
      <c r="F27338" s="1" t="s">
        <v>207</v>
      </c>
      <c r="G27338" s="1" t="s">
        <v>25</v>
      </c>
      <c r="H27338" s="1" t="s">
        <v>972</v>
      </c>
      <c r="I27338" s="1" t="s">
        <v>973</v>
      </c>
      <c r="J27338" s="1" t="s">
        <v>973</v>
      </c>
      <c r="K27338" s="1">
        <v>1.0</v>
      </c>
      <c r="L27338" s="3">
        <v>40544.0</v>
      </c>
      <c r="M27338" s="3">
        <v>40756.0</v>
      </c>
      <c r="N27338" s="3">
        <v>40756.0</v>
      </c>
    </row>
    <row r="27339">
      <c r="A27339" s="1" t="s">
        <v>95606</v>
      </c>
      <c r="B27339" s="1" t="s">
        <v>95607</v>
      </c>
      <c r="C27339" s="2" t="s">
        <v>95608</v>
      </c>
      <c r="D27339" s="1" t="s">
        <v>75</v>
      </c>
      <c r="E27339" s="1">
        <v>750000.0</v>
      </c>
      <c r="F27339" s="1" t="s">
        <v>18</v>
      </c>
      <c r="G27339" s="1" t="s">
        <v>25</v>
      </c>
      <c r="H27339" s="1" t="s">
        <v>808</v>
      </c>
      <c r="I27339" s="1" t="s">
        <v>809</v>
      </c>
      <c r="J27339" s="1" t="s">
        <v>6130</v>
      </c>
      <c r="K27339" s="1">
        <v>1.0</v>
      </c>
      <c r="L27339" s="3">
        <v>38718.0</v>
      </c>
      <c r="M27339" s="3">
        <v>41068.0</v>
      </c>
      <c r="N27339" s="3">
        <v>41068.0</v>
      </c>
    </row>
    <row r="27340">
      <c r="A27340" s="1" t="s">
        <v>95609</v>
      </c>
      <c r="B27340" s="1" t="s">
        <v>95610</v>
      </c>
      <c r="C27340" s="2" t="s">
        <v>95611</v>
      </c>
      <c r="D27340" s="1" t="s">
        <v>12193</v>
      </c>
      <c r="E27340" s="1">
        <v>91297.0</v>
      </c>
      <c r="F27340" s="1" t="s">
        <v>18</v>
      </c>
      <c r="G27340" s="1" t="s">
        <v>128</v>
      </c>
      <c r="H27340" s="1" t="s">
        <v>129</v>
      </c>
      <c r="I27340" s="1" t="s">
        <v>130</v>
      </c>
      <c r="J27340" s="1" t="s">
        <v>130</v>
      </c>
      <c r="K27340" s="1">
        <v>1.0</v>
      </c>
      <c r="L27340" s="3">
        <v>41557.0</v>
      </c>
      <c r="M27340" s="3">
        <v>41805.0</v>
      </c>
      <c r="N27340" s="3">
        <v>41805.0</v>
      </c>
    </row>
    <row r="27341">
      <c r="A27341" s="1" t="s">
        <v>95612</v>
      </c>
      <c r="B27341" s="1" t="s">
        <v>95613</v>
      </c>
      <c r="C27341" s="2" t="s">
        <v>95614</v>
      </c>
      <c r="D27341" s="1" t="s">
        <v>42</v>
      </c>
      <c r="E27341" s="1">
        <v>7300000.0</v>
      </c>
      <c r="F27341" s="1" t="s">
        <v>113</v>
      </c>
      <c r="G27341" s="1" t="s">
        <v>25</v>
      </c>
      <c r="H27341" s="1" t="s">
        <v>64</v>
      </c>
      <c r="I27341" s="1" t="s">
        <v>507</v>
      </c>
      <c r="J27341" s="1" t="s">
        <v>6788</v>
      </c>
      <c r="K27341" s="1">
        <v>1.0</v>
      </c>
      <c r="L27341" s="3">
        <v>37987.0</v>
      </c>
      <c r="M27341" s="3">
        <v>38939.0</v>
      </c>
      <c r="N27341" s="3">
        <v>38939.0</v>
      </c>
    </row>
    <row r="27342">
      <c r="A27342" s="1" t="s">
        <v>95615</v>
      </c>
      <c r="B27342" s="1" t="s">
        <v>95616</v>
      </c>
      <c r="C27342" s="2" t="s">
        <v>95617</v>
      </c>
      <c r="E27342" s="1" t="s">
        <v>43</v>
      </c>
      <c r="F27342" s="1" t="s">
        <v>18</v>
      </c>
      <c r="G27342" s="1" t="s">
        <v>341</v>
      </c>
      <c r="H27342" s="1">
        <v>11.0</v>
      </c>
      <c r="I27342" s="1" t="s">
        <v>497</v>
      </c>
      <c r="J27342" s="1" t="s">
        <v>497</v>
      </c>
      <c r="K27342" s="1">
        <v>1.0</v>
      </c>
      <c r="L27342" s="3">
        <v>41024.0</v>
      </c>
      <c r="M27342" s="3">
        <v>41518.0</v>
      </c>
      <c r="N27342" s="3">
        <v>41518.0</v>
      </c>
    </row>
    <row r="27343">
      <c r="A27343" s="1" t="s">
        <v>95618</v>
      </c>
      <c r="B27343" s="1" t="s">
        <v>95619</v>
      </c>
      <c r="D27343" s="1" t="s">
        <v>56</v>
      </c>
      <c r="E27343" s="1">
        <v>5700000.0</v>
      </c>
      <c r="F27343" s="1" t="s">
        <v>18</v>
      </c>
      <c r="K27343" s="1">
        <v>1.0</v>
      </c>
      <c r="L27343" s="3">
        <v>39814.0</v>
      </c>
      <c r="M27343" s="3">
        <v>40294.0</v>
      </c>
      <c r="N27343" s="3">
        <v>40294.0</v>
      </c>
    </row>
    <row r="27344">
      <c r="A27344" s="1" t="s">
        <v>95620</v>
      </c>
      <c r="B27344" s="1" t="s">
        <v>95621</v>
      </c>
      <c r="C27344" s="2" t="s">
        <v>95622</v>
      </c>
      <c r="D27344" s="1" t="s">
        <v>95623</v>
      </c>
      <c r="E27344" s="1" t="s">
        <v>43</v>
      </c>
      <c r="F27344" s="1" t="s">
        <v>18</v>
      </c>
      <c r="K27344" s="1">
        <v>1.0</v>
      </c>
      <c r="M27344" s="3">
        <v>41913.0</v>
      </c>
      <c r="N27344" s="3">
        <v>41913.0</v>
      </c>
    </row>
    <row r="27345">
      <c r="A27345" s="1" t="s">
        <v>95624</v>
      </c>
      <c r="B27345" s="1" t="s">
        <v>95625</v>
      </c>
      <c r="C27345" s="2" t="s">
        <v>95626</v>
      </c>
      <c r="D27345" s="1" t="s">
        <v>20287</v>
      </c>
      <c r="E27345" s="1">
        <v>1350000.0</v>
      </c>
      <c r="F27345" s="1" t="s">
        <v>18</v>
      </c>
      <c r="G27345" s="1" t="s">
        <v>2906</v>
      </c>
      <c r="H27345" s="1">
        <v>83.0</v>
      </c>
      <c r="I27345" s="1" t="s">
        <v>66379</v>
      </c>
      <c r="J27345" s="1" t="s">
        <v>66379</v>
      </c>
      <c r="K27345" s="1">
        <v>3.0</v>
      </c>
      <c r="L27345" s="3">
        <v>40909.0</v>
      </c>
      <c r="M27345" s="3">
        <v>40909.0</v>
      </c>
      <c r="N27345" s="3">
        <v>41091.0</v>
      </c>
    </row>
    <row r="27346">
      <c r="A27346" s="1" t="s">
        <v>95627</v>
      </c>
      <c r="B27346" s="1" t="s">
        <v>95628</v>
      </c>
      <c r="D27346" s="1" t="s">
        <v>655</v>
      </c>
      <c r="E27346" s="1">
        <v>3000000.0</v>
      </c>
      <c r="F27346" s="1" t="s">
        <v>18</v>
      </c>
      <c r="G27346" s="1" t="s">
        <v>25</v>
      </c>
      <c r="H27346" s="1" t="s">
        <v>89</v>
      </c>
      <c r="I27346" s="1" t="s">
        <v>1260</v>
      </c>
      <c r="J27346" s="1" t="s">
        <v>56101</v>
      </c>
      <c r="K27346" s="1">
        <v>1.0</v>
      </c>
      <c r="M27346" s="3">
        <v>40367.0</v>
      </c>
      <c r="N27346" s="3">
        <v>40367.0</v>
      </c>
    </row>
    <row r="27347">
      <c r="A27347" s="1" t="s">
        <v>95629</v>
      </c>
      <c r="B27347" s="1" t="s">
        <v>95630</v>
      </c>
      <c r="C27347" s="2" t="s">
        <v>95631</v>
      </c>
      <c r="D27347" s="1" t="s">
        <v>1247</v>
      </c>
      <c r="E27347" s="1">
        <v>5119660.0</v>
      </c>
      <c r="F27347" s="1" t="s">
        <v>18</v>
      </c>
      <c r="G27347" s="1" t="s">
        <v>25</v>
      </c>
      <c r="H27347" s="1" t="s">
        <v>298</v>
      </c>
      <c r="I27347" s="1" t="s">
        <v>299</v>
      </c>
      <c r="J27347" s="1" t="s">
        <v>5817</v>
      </c>
      <c r="K27347" s="1">
        <v>2.0</v>
      </c>
      <c r="M27347" s="3">
        <v>40032.0</v>
      </c>
      <c r="N27347" s="3">
        <v>40921.0</v>
      </c>
    </row>
    <row r="27348">
      <c r="A27348" s="1" t="s">
        <v>95632</v>
      </c>
      <c r="B27348" s="1" t="s">
        <v>95633</v>
      </c>
      <c r="C27348" s="2" t="s">
        <v>95634</v>
      </c>
      <c r="D27348" s="1" t="s">
        <v>357</v>
      </c>
      <c r="E27348" s="1" t="s">
        <v>43</v>
      </c>
      <c r="F27348" s="1" t="s">
        <v>18</v>
      </c>
      <c r="G27348" s="1" t="s">
        <v>37</v>
      </c>
      <c r="H27348" s="1">
        <v>25.0</v>
      </c>
      <c r="I27348" s="1" t="s">
        <v>1515</v>
      </c>
      <c r="J27348" s="1" t="s">
        <v>95635</v>
      </c>
      <c r="K27348" s="1">
        <v>2.0</v>
      </c>
      <c r="L27348" s="3">
        <v>37288.0</v>
      </c>
      <c r="M27348" s="3">
        <v>40452.0</v>
      </c>
      <c r="N27348" s="3">
        <v>40575.0</v>
      </c>
    </row>
    <row r="27349">
      <c r="A27349" s="1" t="s">
        <v>95636</v>
      </c>
      <c r="B27349" s="1" t="s">
        <v>95637</v>
      </c>
      <c r="C27349" s="2" t="s">
        <v>95638</v>
      </c>
      <c r="E27349" s="1">
        <v>1500000.0</v>
      </c>
      <c r="F27349" s="1" t="s">
        <v>207</v>
      </c>
      <c r="K27349" s="1">
        <v>1.0</v>
      </c>
      <c r="L27349" s="3">
        <v>39995.0</v>
      </c>
      <c r="M27349" s="3">
        <v>41548.0</v>
      </c>
      <c r="N27349" s="3">
        <v>41548.0</v>
      </c>
    </row>
    <row r="27350">
      <c r="A27350" s="1" t="s">
        <v>95639</v>
      </c>
      <c r="B27350" s="1" t="s">
        <v>95640</v>
      </c>
      <c r="C27350" s="2" t="s">
        <v>95641</v>
      </c>
      <c r="D27350" s="1" t="s">
        <v>95642</v>
      </c>
      <c r="E27350" s="1">
        <v>476660.0</v>
      </c>
      <c r="F27350" s="1" t="s">
        <v>18</v>
      </c>
      <c r="G27350" s="1" t="s">
        <v>650</v>
      </c>
      <c r="H27350" s="1">
        <v>12.0</v>
      </c>
      <c r="I27350" s="1" t="s">
        <v>4472</v>
      </c>
      <c r="J27350" s="1" t="s">
        <v>4472</v>
      </c>
      <c r="K27350" s="1">
        <v>1.0</v>
      </c>
      <c r="M27350" s="3">
        <v>41800.0</v>
      </c>
      <c r="N27350" s="3">
        <v>41800.0</v>
      </c>
    </row>
    <row r="27351">
      <c r="A27351" s="1" t="s">
        <v>95643</v>
      </c>
      <c r="B27351" s="1" t="s">
        <v>95644</v>
      </c>
      <c r="C27351" s="2" t="s">
        <v>95645</v>
      </c>
      <c r="D27351" s="1" t="s">
        <v>56</v>
      </c>
      <c r="E27351" s="1" t="s">
        <v>43</v>
      </c>
      <c r="F27351" s="1" t="s">
        <v>18</v>
      </c>
      <c r="G27351" s="1" t="s">
        <v>25</v>
      </c>
      <c r="H27351" s="1" t="s">
        <v>64</v>
      </c>
      <c r="I27351" s="1" t="s">
        <v>65</v>
      </c>
      <c r="J27351" s="1" t="s">
        <v>71</v>
      </c>
      <c r="K27351" s="1">
        <v>1.0</v>
      </c>
      <c r="M27351" s="3">
        <v>42228.0</v>
      </c>
      <c r="N27351" s="3">
        <v>42228.0</v>
      </c>
    </row>
    <row r="27352">
      <c r="A27352" s="1" t="s">
        <v>95646</v>
      </c>
      <c r="B27352" s="1" t="s">
        <v>95647</v>
      </c>
      <c r="C27352" s="2" t="s">
        <v>95648</v>
      </c>
      <c r="D27352" s="1" t="s">
        <v>15480</v>
      </c>
      <c r="E27352" s="1">
        <v>5000000.0</v>
      </c>
      <c r="F27352" s="1" t="s">
        <v>113</v>
      </c>
      <c r="G27352" s="1" t="s">
        <v>25</v>
      </c>
      <c r="H27352" s="1" t="s">
        <v>286</v>
      </c>
      <c r="I27352" s="1" t="s">
        <v>1030</v>
      </c>
      <c r="J27352" s="1" t="s">
        <v>1030</v>
      </c>
      <c r="K27352" s="1">
        <v>1.0</v>
      </c>
      <c r="L27352" s="3">
        <v>38292.0</v>
      </c>
      <c r="M27352" s="3">
        <v>38565.0</v>
      </c>
      <c r="N27352" s="3">
        <v>38565.0</v>
      </c>
    </row>
    <row r="27353">
      <c r="A27353" s="1" t="s">
        <v>95649</v>
      </c>
      <c r="B27353" s="1" t="s">
        <v>95650</v>
      </c>
      <c r="C27353" s="2" t="s">
        <v>95651</v>
      </c>
      <c r="D27353" s="1" t="s">
        <v>95652</v>
      </c>
      <c r="E27353" s="1">
        <v>250000.0</v>
      </c>
      <c r="F27353" s="1" t="s">
        <v>18</v>
      </c>
      <c r="G27353" s="1" t="s">
        <v>25</v>
      </c>
      <c r="H27353" s="1" t="s">
        <v>89</v>
      </c>
      <c r="I27353" s="1" t="s">
        <v>12603</v>
      </c>
      <c r="J27353" s="1" t="s">
        <v>12603</v>
      </c>
      <c r="K27353" s="1">
        <v>1.0</v>
      </c>
      <c r="L27353" s="3">
        <v>39539.0</v>
      </c>
      <c r="M27353" s="3">
        <v>39448.0</v>
      </c>
      <c r="N27353" s="3">
        <v>39448.0</v>
      </c>
    </row>
    <row r="27354">
      <c r="A27354" s="1" t="s">
        <v>95653</v>
      </c>
      <c r="B27354" s="1" t="s">
        <v>95654</v>
      </c>
      <c r="C27354" s="2" t="s">
        <v>95655</v>
      </c>
      <c r="D27354" s="1" t="s">
        <v>95656</v>
      </c>
      <c r="E27354" s="1">
        <v>6000000.0</v>
      </c>
      <c r="F27354" s="1" t="s">
        <v>18</v>
      </c>
      <c r="K27354" s="1">
        <v>1.0</v>
      </c>
      <c r="L27354" s="3">
        <v>41821.0</v>
      </c>
      <c r="M27354" s="3">
        <v>41996.0</v>
      </c>
      <c r="N27354" s="3">
        <v>41996.0</v>
      </c>
    </row>
    <row r="27355">
      <c r="A27355" s="1" t="s">
        <v>95657</v>
      </c>
      <c r="B27355" s="1" t="s">
        <v>95658</v>
      </c>
      <c r="C27355" s="2" t="s">
        <v>95659</v>
      </c>
      <c r="D27355" s="1" t="s">
        <v>56</v>
      </c>
      <c r="E27355" s="1">
        <v>1400000.0</v>
      </c>
      <c r="F27355" s="1" t="s">
        <v>18</v>
      </c>
      <c r="G27355" s="1" t="s">
        <v>57</v>
      </c>
      <c r="H27355" s="1" t="s">
        <v>58</v>
      </c>
      <c r="I27355" s="1" t="s">
        <v>59</v>
      </c>
      <c r="J27355" s="1" t="s">
        <v>59</v>
      </c>
      <c r="K27355" s="1">
        <v>1.0</v>
      </c>
      <c r="M27355" s="3">
        <v>40661.0</v>
      </c>
      <c r="N27355" s="3">
        <v>40661.0</v>
      </c>
    </row>
    <row r="27356">
      <c r="A27356" s="1" t="s">
        <v>95660</v>
      </c>
      <c r="B27356" s="1" t="s">
        <v>95661</v>
      </c>
      <c r="E27356" s="1">
        <v>165000.0</v>
      </c>
      <c r="F27356" s="1" t="s">
        <v>207</v>
      </c>
      <c r="K27356" s="1">
        <v>1.0</v>
      </c>
      <c r="M27356" s="3">
        <v>30286.0</v>
      </c>
      <c r="N27356" s="3">
        <v>30286.0</v>
      </c>
    </row>
    <row r="27357">
      <c r="A27357" s="1" t="s">
        <v>95662</v>
      </c>
      <c r="B27357" s="1" t="s">
        <v>95663</v>
      </c>
      <c r="C27357" s="2" t="s">
        <v>95664</v>
      </c>
      <c r="D27357" s="1" t="s">
        <v>1247</v>
      </c>
      <c r="E27357" s="1">
        <v>1.28E7</v>
      </c>
      <c r="F27357" s="1" t="s">
        <v>18</v>
      </c>
      <c r="G27357" s="1" t="s">
        <v>25</v>
      </c>
      <c r="H27357" s="1" t="s">
        <v>142</v>
      </c>
      <c r="I27357" s="1" t="s">
        <v>143</v>
      </c>
      <c r="J27357" s="1" t="s">
        <v>95665</v>
      </c>
      <c r="K27357" s="1">
        <v>3.0</v>
      </c>
      <c r="L27357" s="3">
        <v>39083.0</v>
      </c>
      <c r="M27357" s="3">
        <v>41792.0</v>
      </c>
      <c r="N27357" s="3">
        <v>42130.0</v>
      </c>
    </row>
    <row r="27358">
      <c r="A27358" s="1" t="s">
        <v>95666</v>
      </c>
      <c r="B27358" s="1" t="s">
        <v>95667</v>
      </c>
      <c r="C27358" s="2" t="s">
        <v>95668</v>
      </c>
      <c r="D27358" s="1" t="s">
        <v>264</v>
      </c>
      <c r="E27358" s="1" t="s">
        <v>43</v>
      </c>
      <c r="F27358" s="1" t="s">
        <v>18</v>
      </c>
      <c r="G27358" s="1" t="s">
        <v>25</v>
      </c>
      <c r="H27358" s="1" t="s">
        <v>64</v>
      </c>
      <c r="I27358" s="1" t="s">
        <v>65</v>
      </c>
      <c r="J27358" s="1" t="s">
        <v>271</v>
      </c>
      <c r="K27358" s="1">
        <v>1.0</v>
      </c>
      <c r="L27358" s="3">
        <v>39995.0</v>
      </c>
      <c r="M27358" s="3">
        <v>40909.0</v>
      </c>
      <c r="N27358" s="3">
        <v>40909.0</v>
      </c>
    </row>
    <row r="27359">
      <c r="A27359" s="1" t="s">
        <v>95669</v>
      </c>
      <c r="B27359" s="1" t="s">
        <v>95670</v>
      </c>
      <c r="C27359" s="2" t="s">
        <v>95671</v>
      </c>
      <c r="D27359" s="1" t="s">
        <v>95672</v>
      </c>
      <c r="E27359" s="1">
        <v>2.045E7</v>
      </c>
      <c r="F27359" s="1" t="s">
        <v>18</v>
      </c>
      <c r="G27359" s="1" t="s">
        <v>25</v>
      </c>
      <c r="H27359" s="1" t="s">
        <v>64</v>
      </c>
      <c r="I27359" s="1" t="s">
        <v>1221</v>
      </c>
      <c r="J27359" s="1" t="s">
        <v>1221</v>
      </c>
      <c r="K27359" s="1">
        <v>9.0</v>
      </c>
      <c r="L27359" s="3">
        <v>39814.0</v>
      </c>
      <c r="M27359" s="3">
        <v>40434.0</v>
      </c>
      <c r="N27359" s="3">
        <v>42073.0</v>
      </c>
    </row>
    <row r="27360">
      <c r="A27360" s="1" t="s">
        <v>95673</v>
      </c>
      <c r="B27360" s="1" t="s">
        <v>95674</v>
      </c>
      <c r="D27360" s="1" t="s">
        <v>95675</v>
      </c>
      <c r="E27360" s="1">
        <v>5.0E8</v>
      </c>
      <c r="F27360" s="1" t="s">
        <v>18</v>
      </c>
      <c r="K27360" s="1">
        <v>1.0</v>
      </c>
      <c r="M27360" s="3">
        <v>42094.0</v>
      </c>
      <c r="N27360" s="3">
        <v>42094.0</v>
      </c>
    </row>
    <row r="27361">
      <c r="A27361" s="1" t="s">
        <v>95676</v>
      </c>
      <c r="B27361" s="1" t="s">
        <v>95677</v>
      </c>
      <c r="C27361" s="2" t="s">
        <v>95678</v>
      </c>
      <c r="D27361" s="1" t="s">
        <v>42</v>
      </c>
      <c r="E27361" s="1">
        <v>480500.0</v>
      </c>
      <c r="F27361" s="1" t="s">
        <v>18</v>
      </c>
      <c r="G27361" s="1" t="s">
        <v>25</v>
      </c>
      <c r="H27361" s="1" t="s">
        <v>1011</v>
      </c>
      <c r="I27361" s="1" t="s">
        <v>8822</v>
      </c>
      <c r="J27361" s="1" t="s">
        <v>8822</v>
      </c>
      <c r="K27361" s="1">
        <v>3.0</v>
      </c>
      <c r="L27361" s="3">
        <v>41275.0</v>
      </c>
      <c r="M27361" s="3">
        <v>40907.0</v>
      </c>
      <c r="N27361" s="3">
        <v>41597.0</v>
      </c>
    </row>
    <row r="27362">
      <c r="A27362" s="1" t="s">
        <v>95679</v>
      </c>
      <c r="B27362" s="1" t="s">
        <v>95680</v>
      </c>
      <c r="C27362" s="2" t="s">
        <v>95681</v>
      </c>
      <c r="D27362" s="1" t="s">
        <v>21737</v>
      </c>
      <c r="E27362" s="1">
        <v>5000000.0</v>
      </c>
      <c r="F27362" s="1" t="s">
        <v>18</v>
      </c>
      <c r="K27362" s="1">
        <v>1.0</v>
      </c>
      <c r="L27362" s="3">
        <v>41275.0</v>
      </c>
      <c r="M27362" s="3">
        <v>41616.0</v>
      </c>
      <c r="N27362" s="3">
        <v>41616.0</v>
      </c>
    </row>
    <row r="27363">
      <c r="A27363" s="1" t="s">
        <v>95682</v>
      </c>
      <c r="B27363" s="1" t="s">
        <v>95683</v>
      </c>
      <c r="C27363" s="2" t="s">
        <v>95684</v>
      </c>
      <c r="D27363" s="1" t="s">
        <v>71293</v>
      </c>
      <c r="E27363" s="1">
        <v>1.34E7</v>
      </c>
      <c r="F27363" s="1" t="s">
        <v>689</v>
      </c>
      <c r="G27363" s="1" t="s">
        <v>25</v>
      </c>
      <c r="H27363" s="1" t="s">
        <v>286</v>
      </c>
      <c r="I27363" s="1" t="s">
        <v>874</v>
      </c>
      <c r="J27363" s="1" t="s">
        <v>26021</v>
      </c>
      <c r="K27363" s="1">
        <v>1.0</v>
      </c>
      <c r="L27363" s="3" t="s">
        <v>95685</v>
      </c>
      <c r="M27363" s="3">
        <v>41527.0</v>
      </c>
      <c r="N27363" s="3">
        <v>41527.0</v>
      </c>
    </row>
    <row r="27364">
      <c r="A27364" s="1" t="s">
        <v>95686</v>
      </c>
      <c r="B27364" s="1" t="s">
        <v>95687</v>
      </c>
      <c r="C27364" s="2" t="s">
        <v>95688</v>
      </c>
      <c r="D27364" s="1" t="s">
        <v>50</v>
      </c>
      <c r="E27364" s="1" t="s">
        <v>43</v>
      </c>
      <c r="F27364" s="1" t="s">
        <v>18</v>
      </c>
      <c r="G27364" s="1" t="s">
        <v>25</v>
      </c>
      <c r="H27364" s="1" t="s">
        <v>64</v>
      </c>
      <c r="I27364" s="1" t="s">
        <v>95</v>
      </c>
      <c r="J27364" s="1" t="s">
        <v>376</v>
      </c>
      <c r="K27364" s="1">
        <v>1.0</v>
      </c>
      <c r="L27364" s="3">
        <v>39083.0</v>
      </c>
      <c r="M27364" s="3">
        <v>39483.0</v>
      </c>
      <c r="N27364" s="3">
        <v>39483.0</v>
      </c>
    </row>
    <row r="27365">
      <c r="A27365" s="1" t="s">
        <v>95689</v>
      </c>
      <c r="B27365" s="1" t="s">
        <v>95690</v>
      </c>
      <c r="C27365" s="2" t="s">
        <v>95691</v>
      </c>
      <c r="E27365" s="1" t="s">
        <v>43</v>
      </c>
      <c r="F27365" s="1" t="s">
        <v>18</v>
      </c>
      <c r="G27365" s="1" t="s">
        <v>25</v>
      </c>
      <c r="H27365" s="1" t="s">
        <v>190</v>
      </c>
      <c r="I27365" s="1" t="s">
        <v>2188</v>
      </c>
      <c r="J27365" s="1" t="s">
        <v>95692</v>
      </c>
      <c r="K27365" s="1">
        <v>1.0</v>
      </c>
      <c r="M27365" s="3">
        <v>42142.0</v>
      </c>
      <c r="N27365" s="3">
        <v>42142.0</v>
      </c>
    </row>
    <row r="27366">
      <c r="A27366" s="1" t="s">
        <v>95693</v>
      </c>
      <c r="B27366" s="1" t="s">
        <v>95694</v>
      </c>
      <c r="C27366" s="2" t="s">
        <v>95695</v>
      </c>
      <c r="D27366" s="1" t="s">
        <v>1377</v>
      </c>
      <c r="E27366" s="1" t="s">
        <v>43</v>
      </c>
      <c r="F27366" s="1" t="s">
        <v>18</v>
      </c>
      <c r="G27366" s="1" t="s">
        <v>347</v>
      </c>
      <c r="H27366" s="1">
        <v>7.0</v>
      </c>
      <c r="I27366" s="1" t="s">
        <v>762</v>
      </c>
      <c r="J27366" s="1" t="s">
        <v>762</v>
      </c>
      <c r="K27366" s="1">
        <v>1.0</v>
      </c>
      <c r="M27366" s="3">
        <v>40649.0</v>
      </c>
      <c r="N27366" s="3">
        <v>40649.0</v>
      </c>
    </row>
    <row r="27367">
      <c r="A27367" s="1" t="s">
        <v>95696</v>
      </c>
      <c r="B27367" s="1" t="s">
        <v>95697</v>
      </c>
      <c r="D27367" s="1" t="s">
        <v>993</v>
      </c>
      <c r="E27367" s="1" t="s">
        <v>43</v>
      </c>
      <c r="F27367" s="1" t="s">
        <v>18</v>
      </c>
      <c r="G27367" s="1" t="s">
        <v>25</v>
      </c>
      <c r="H27367" s="1" t="s">
        <v>644</v>
      </c>
      <c r="I27367" s="1" t="s">
        <v>645</v>
      </c>
      <c r="J27367" s="1" t="s">
        <v>95698</v>
      </c>
      <c r="K27367" s="1">
        <v>1.0</v>
      </c>
      <c r="L27367" s="3">
        <v>40909.0</v>
      </c>
      <c r="M27367" s="3">
        <v>41598.0</v>
      </c>
      <c r="N27367" s="3">
        <v>41598.0</v>
      </c>
    </row>
    <row r="27368">
      <c r="A27368" s="1" t="s">
        <v>95699</v>
      </c>
      <c r="B27368" s="1" t="s">
        <v>95700</v>
      </c>
      <c r="C27368" s="2" t="s">
        <v>95701</v>
      </c>
      <c r="D27368" s="1" t="s">
        <v>379</v>
      </c>
      <c r="E27368" s="1" t="s">
        <v>43</v>
      </c>
      <c r="F27368" s="1" t="s">
        <v>18</v>
      </c>
      <c r="G27368" s="1" t="s">
        <v>25</v>
      </c>
      <c r="H27368" s="1" t="s">
        <v>1330</v>
      </c>
      <c r="I27368" s="1" t="s">
        <v>1331</v>
      </c>
      <c r="J27368" s="1" t="s">
        <v>11076</v>
      </c>
      <c r="K27368" s="1">
        <v>1.0</v>
      </c>
      <c r="L27368" s="3">
        <v>40310.0</v>
      </c>
      <c r="M27368" s="3">
        <v>40774.0</v>
      </c>
      <c r="N27368" s="3">
        <v>40774.0</v>
      </c>
    </row>
    <row r="27369">
      <c r="A27369" s="1" t="s">
        <v>95702</v>
      </c>
      <c r="B27369" s="1" t="s">
        <v>95703</v>
      </c>
      <c r="C27369" s="2" t="s">
        <v>95704</v>
      </c>
      <c r="D27369" s="1" t="s">
        <v>264</v>
      </c>
      <c r="E27369" s="1">
        <v>7000000.0</v>
      </c>
      <c r="F27369" s="1" t="s">
        <v>18</v>
      </c>
      <c r="G27369" s="1" t="s">
        <v>25</v>
      </c>
      <c r="H27369" s="1" t="s">
        <v>64</v>
      </c>
      <c r="I27369" s="1" t="s">
        <v>65</v>
      </c>
      <c r="J27369" s="1" t="s">
        <v>71</v>
      </c>
      <c r="K27369" s="1">
        <v>1.0</v>
      </c>
      <c r="L27369" s="3">
        <v>40969.0</v>
      </c>
      <c r="M27369" s="3">
        <v>41597.0</v>
      </c>
      <c r="N27369" s="3">
        <v>41597.0</v>
      </c>
    </row>
    <row r="27370">
      <c r="A27370" s="1" t="s">
        <v>95705</v>
      </c>
      <c r="B27370" s="1" t="s">
        <v>95706</v>
      </c>
      <c r="C27370" s="2" t="s">
        <v>95707</v>
      </c>
      <c r="D27370" s="1" t="s">
        <v>95708</v>
      </c>
      <c r="E27370" s="1" t="s">
        <v>43</v>
      </c>
      <c r="F27370" s="1" t="s">
        <v>18</v>
      </c>
      <c r="G27370" s="1" t="s">
        <v>2271</v>
      </c>
      <c r="H27370" s="1">
        <v>34.0</v>
      </c>
      <c r="I27370" s="1" t="s">
        <v>2272</v>
      </c>
      <c r="J27370" s="1" t="s">
        <v>2272</v>
      </c>
      <c r="K27370" s="1">
        <v>1.0</v>
      </c>
      <c r="M27370" s="3">
        <v>41414.0</v>
      </c>
      <c r="N27370" s="3">
        <v>41414.0</v>
      </c>
    </row>
    <row r="27371">
      <c r="A27371" s="1" t="s">
        <v>95709</v>
      </c>
      <c r="B27371" s="1" t="s">
        <v>95710</v>
      </c>
      <c r="C27371" s="2" t="s">
        <v>95711</v>
      </c>
      <c r="D27371" s="1" t="s">
        <v>56</v>
      </c>
      <c r="E27371" s="1">
        <v>3.1319064E7</v>
      </c>
      <c r="F27371" s="1" t="s">
        <v>18</v>
      </c>
      <c r="G27371" s="1" t="s">
        <v>366</v>
      </c>
      <c r="H27371" s="1">
        <v>26.0</v>
      </c>
      <c r="I27371" s="1" t="s">
        <v>367</v>
      </c>
      <c r="J27371" s="1" t="s">
        <v>367</v>
      </c>
      <c r="K27371" s="1">
        <v>2.0</v>
      </c>
      <c r="L27371" s="3">
        <v>36526.0</v>
      </c>
      <c r="M27371" s="3">
        <v>40564.0</v>
      </c>
      <c r="N27371" s="3">
        <v>41695.0</v>
      </c>
    </row>
    <row r="27372">
      <c r="A27372" s="1" t="s">
        <v>95712</v>
      </c>
      <c r="B27372" s="1" t="s">
        <v>95713</v>
      </c>
      <c r="D27372" s="1" t="s">
        <v>42</v>
      </c>
      <c r="E27372" s="1" t="s">
        <v>43</v>
      </c>
      <c r="F27372" s="1" t="s">
        <v>18</v>
      </c>
      <c r="G27372" s="1" t="s">
        <v>25</v>
      </c>
      <c r="H27372" s="1" t="s">
        <v>286</v>
      </c>
      <c r="I27372" s="1" t="s">
        <v>1030</v>
      </c>
      <c r="J27372" s="1" t="s">
        <v>1030</v>
      </c>
      <c r="K27372" s="1">
        <v>1.0</v>
      </c>
      <c r="L27372" s="3">
        <v>36373.0</v>
      </c>
      <c r="M27372" s="3">
        <v>39330.0</v>
      </c>
      <c r="N27372" s="3">
        <v>39330.0</v>
      </c>
    </row>
    <row r="27373">
      <c r="A27373" s="1" t="s">
        <v>95714</v>
      </c>
      <c r="B27373" s="1" t="s">
        <v>95715</v>
      </c>
      <c r="C27373" s="2" t="s">
        <v>95716</v>
      </c>
      <c r="D27373" s="1" t="s">
        <v>95717</v>
      </c>
      <c r="E27373" s="1">
        <v>1600000.0</v>
      </c>
      <c r="F27373" s="1" t="s">
        <v>113</v>
      </c>
      <c r="G27373" s="1" t="s">
        <v>25</v>
      </c>
      <c r="H27373" s="1" t="s">
        <v>64</v>
      </c>
      <c r="I27373" s="1" t="s">
        <v>65</v>
      </c>
      <c r="J27373" s="1" t="s">
        <v>71</v>
      </c>
      <c r="K27373" s="1">
        <v>1.0</v>
      </c>
      <c r="L27373" s="3">
        <v>40091.0</v>
      </c>
      <c r="M27373" s="3">
        <v>40651.0</v>
      </c>
      <c r="N27373" s="3">
        <v>40651.0</v>
      </c>
    </row>
    <row r="27374">
      <c r="A27374" s="1" t="s">
        <v>95718</v>
      </c>
      <c r="B27374" s="1" t="s">
        <v>95719</v>
      </c>
      <c r="C27374" s="2" t="s">
        <v>95720</v>
      </c>
      <c r="D27374" s="1" t="s">
        <v>3932</v>
      </c>
      <c r="E27374" s="1">
        <v>20000.0</v>
      </c>
      <c r="F27374" s="1" t="s">
        <v>18</v>
      </c>
      <c r="G27374" s="1" t="s">
        <v>25</v>
      </c>
      <c r="H27374" s="1" t="s">
        <v>64</v>
      </c>
      <c r="I27374" s="1" t="s">
        <v>4405</v>
      </c>
      <c r="J27374" s="1" t="s">
        <v>95721</v>
      </c>
      <c r="K27374" s="1">
        <v>1.0</v>
      </c>
      <c r="L27374" s="3">
        <v>40787.0</v>
      </c>
      <c r="M27374" s="3">
        <v>41641.0</v>
      </c>
      <c r="N27374" s="3">
        <v>41641.0</v>
      </c>
    </row>
    <row r="27375">
      <c r="A27375" s="1" t="s">
        <v>95722</v>
      </c>
      <c r="B27375" s="1" t="s">
        <v>95723</v>
      </c>
      <c r="C27375" s="2" t="s">
        <v>95724</v>
      </c>
      <c r="D27375" s="1" t="s">
        <v>37223</v>
      </c>
      <c r="E27375" s="1" t="s">
        <v>43</v>
      </c>
      <c r="F27375" s="1" t="s">
        <v>18</v>
      </c>
      <c r="G27375" s="1" t="s">
        <v>25</v>
      </c>
      <c r="H27375" s="1" t="s">
        <v>64</v>
      </c>
      <c r="I27375" s="1" t="s">
        <v>95</v>
      </c>
      <c r="J27375" s="1" t="s">
        <v>8359</v>
      </c>
      <c r="K27375" s="1">
        <v>1.0</v>
      </c>
      <c r="M27375" s="3">
        <v>41564.0</v>
      </c>
      <c r="N27375" s="3">
        <v>41564.0</v>
      </c>
    </row>
    <row r="27376">
      <c r="A27376" s="1" t="s">
        <v>95725</v>
      </c>
      <c r="B27376" s="1" t="s">
        <v>95726</v>
      </c>
      <c r="C27376" s="2" t="s">
        <v>95727</v>
      </c>
      <c r="D27376" s="1" t="s">
        <v>2966</v>
      </c>
      <c r="E27376" s="1" t="s">
        <v>43</v>
      </c>
      <c r="F27376" s="1" t="s">
        <v>18</v>
      </c>
      <c r="G27376" s="1" t="s">
        <v>19</v>
      </c>
      <c r="H27376" s="1">
        <v>16.0</v>
      </c>
      <c r="I27376" s="1" t="s">
        <v>7936</v>
      </c>
      <c r="J27376" s="1" t="s">
        <v>7936</v>
      </c>
      <c r="K27376" s="1">
        <v>1.0</v>
      </c>
      <c r="L27376" s="3">
        <v>40773.0</v>
      </c>
      <c r="M27376" s="3">
        <v>41688.0</v>
      </c>
      <c r="N27376" s="3">
        <v>41688.0</v>
      </c>
    </row>
    <row r="27377">
      <c r="A27377" s="1" t="s">
        <v>95728</v>
      </c>
      <c r="B27377" s="1" t="s">
        <v>95729</v>
      </c>
      <c r="C27377" s="2" t="s">
        <v>95730</v>
      </c>
      <c r="D27377" s="1" t="s">
        <v>75</v>
      </c>
      <c r="E27377" s="1" t="s">
        <v>43</v>
      </c>
      <c r="F27377" s="1" t="s">
        <v>18</v>
      </c>
      <c r="G27377" s="1" t="s">
        <v>19</v>
      </c>
      <c r="H27377" s="1">
        <v>16.0</v>
      </c>
      <c r="I27377" s="1" t="s">
        <v>20</v>
      </c>
      <c r="J27377" s="1" t="s">
        <v>20</v>
      </c>
      <c r="K27377" s="1">
        <v>1.0</v>
      </c>
      <c r="M27377" s="3">
        <v>41464.0</v>
      </c>
      <c r="N27377" s="3">
        <v>41464.0</v>
      </c>
    </row>
    <row r="27378">
      <c r="A27378" s="1" t="s">
        <v>95731</v>
      </c>
      <c r="B27378" s="1" t="s">
        <v>95732</v>
      </c>
      <c r="C27378" s="2" t="s">
        <v>95733</v>
      </c>
      <c r="D27378" s="1" t="s">
        <v>75</v>
      </c>
      <c r="E27378" s="1">
        <v>1.9E7</v>
      </c>
      <c r="F27378" s="1" t="s">
        <v>18</v>
      </c>
      <c r="G27378" s="1" t="s">
        <v>19</v>
      </c>
      <c r="H27378" s="1">
        <v>25.0</v>
      </c>
      <c r="I27378" s="1" t="s">
        <v>151</v>
      </c>
      <c r="J27378" s="1" t="s">
        <v>151</v>
      </c>
      <c r="K27378" s="1">
        <v>2.0</v>
      </c>
      <c r="L27378" s="3">
        <v>40909.0</v>
      </c>
      <c r="M27378" s="3">
        <v>41403.0</v>
      </c>
      <c r="N27378" s="3">
        <v>41627.0</v>
      </c>
    </row>
    <row r="27379">
      <c r="A27379" s="1" t="s">
        <v>95734</v>
      </c>
      <c r="B27379" s="1" t="s">
        <v>95735</v>
      </c>
      <c r="C27379" s="2" t="s">
        <v>95736</v>
      </c>
      <c r="D27379" s="1" t="s">
        <v>95737</v>
      </c>
      <c r="E27379" s="1">
        <v>652594.0</v>
      </c>
      <c r="F27379" s="1" t="s">
        <v>18</v>
      </c>
      <c r="G27379" s="1" t="s">
        <v>25</v>
      </c>
      <c r="H27379" s="1" t="s">
        <v>1396</v>
      </c>
      <c r="I27379" s="1" t="s">
        <v>7854</v>
      </c>
      <c r="J27379" s="1" t="s">
        <v>95738</v>
      </c>
      <c r="K27379" s="1">
        <v>2.0</v>
      </c>
      <c r="L27379" s="3">
        <v>40458.0</v>
      </c>
      <c r="M27379" s="3">
        <v>41486.0</v>
      </c>
      <c r="N27379" s="3">
        <v>41699.0</v>
      </c>
    </row>
    <row r="27380">
      <c r="A27380" s="1" t="s">
        <v>95739</v>
      </c>
      <c r="B27380" s="2" t="s">
        <v>95740</v>
      </c>
      <c r="C27380" s="2" t="s">
        <v>95741</v>
      </c>
      <c r="D27380" s="1" t="s">
        <v>95742</v>
      </c>
      <c r="E27380" s="1">
        <v>20000.0</v>
      </c>
      <c r="F27380" s="1" t="s">
        <v>207</v>
      </c>
      <c r="G27380" s="1" t="s">
        <v>19</v>
      </c>
      <c r="H27380" s="1">
        <v>7.0</v>
      </c>
      <c r="I27380" s="1" t="s">
        <v>672</v>
      </c>
      <c r="J27380" s="1" t="s">
        <v>672</v>
      </c>
      <c r="K27380" s="1">
        <v>1.0</v>
      </c>
      <c r="L27380" s="3">
        <v>41122.0</v>
      </c>
      <c r="M27380" s="3">
        <v>41165.0</v>
      </c>
      <c r="N27380" s="3">
        <v>41165.0</v>
      </c>
    </row>
    <row r="27381">
      <c r="A27381" s="1" t="s">
        <v>95743</v>
      </c>
      <c r="B27381" s="1" t="s">
        <v>95744</v>
      </c>
      <c r="C27381" s="2" t="s">
        <v>95745</v>
      </c>
      <c r="D27381" s="1" t="s">
        <v>36</v>
      </c>
      <c r="E27381" s="1">
        <v>7.5776E7</v>
      </c>
      <c r="F27381" s="1" t="s">
        <v>18</v>
      </c>
      <c r="G27381" s="1" t="s">
        <v>19</v>
      </c>
      <c r="H27381" s="1">
        <v>7.0</v>
      </c>
      <c r="I27381" s="1" t="s">
        <v>672</v>
      </c>
      <c r="J27381" s="1" t="s">
        <v>672</v>
      </c>
      <c r="K27381" s="1">
        <v>3.0</v>
      </c>
      <c r="M27381" s="3">
        <v>41745.0</v>
      </c>
      <c r="N27381" s="3">
        <v>42243.0</v>
      </c>
    </row>
    <row r="27382">
      <c r="A27382" s="1" t="s">
        <v>95746</v>
      </c>
      <c r="B27382" s="1" t="s">
        <v>95747</v>
      </c>
      <c r="C27382" s="2" t="s">
        <v>24817</v>
      </c>
      <c r="D27382" s="1" t="s">
        <v>445</v>
      </c>
      <c r="E27382" s="1">
        <v>7500000.0</v>
      </c>
      <c r="F27382" s="1" t="s">
        <v>18</v>
      </c>
      <c r="G27382" s="1" t="s">
        <v>19</v>
      </c>
      <c r="H27382" s="1">
        <v>9.0</v>
      </c>
      <c r="I27382" s="1" t="s">
        <v>7995</v>
      </c>
      <c r="J27382" s="1" t="s">
        <v>7995</v>
      </c>
      <c r="K27382" s="1">
        <v>1.0</v>
      </c>
      <c r="M27382" s="3">
        <v>38890.0</v>
      </c>
      <c r="N27382" s="3">
        <v>38890.0</v>
      </c>
    </row>
    <row r="27383">
      <c r="A27383" s="1" t="s">
        <v>95748</v>
      </c>
      <c r="B27383" s="1" t="s">
        <v>95749</v>
      </c>
      <c r="C27383" s="2" t="s">
        <v>95750</v>
      </c>
      <c r="D27383" s="1" t="s">
        <v>3110</v>
      </c>
      <c r="E27383" s="1">
        <v>1000000.0</v>
      </c>
      <c r="F27383" s="1" t="s">
        <v>18</v>
      </c>
      <c r="G27383" s="1" t="s">
        <v>19</v>
      </c>
      <c r="H27383" s="1">
        <v>7.0</v>
      </c>
      <c r="I27383" s="1" t="s">
        <v>672</v>
      </c>
      <c r="J27383" s="1" t="s">
        <v>672</v>
      </c>
      <c r="K27383" s="1">
        <v>2.0</v>
      </c>
      <c r="L27383" s="3">
        <v>41640.0</v>
      </c>
      <c r="M27383" s="3">
        <v>42192.0</v>
      </c>
      <c r="N27383" s="3">
        <v>42282.0</v>
      </c>
    </row>
    <row r="27384">
      <c r="A27384" s="1" t="s">
        <v>95751</v>
      </c>
      <c r="B27384" s="1" t="s">
        <v>95752</v>
      </c>
      <c r="C27384" s="2" t="s">
        <v>95753</v>
      </c>
      <c r="D27384" s="1" t="s">
        <v>95754</v>
      </c>
      <c r="E27384" s="1" t="s">
        <v>43</v>
      </c>
      <c r="F27384" s="1" t="s">
        <v>18</v>
      </c>
      <c r="G27384" s="1" t="s">
        <v>19</v>
      </c>
      <c r="H27384" s="1">
        <v>36.0</v>
      </c>
      <c r="I27384" s="1" t="s">
        <v>672</v>
      </c>
      <c r="J27384" s="1" t="s">
        <v>14159</v>
      </c>
      <c r="K27384" s="1">
        <v>1.0</v>
      </c>
      <c r="L27384" s="3">
        <v>35156.0</v>
      </c>
      <c r="M27384" s="3">
        <v>39827.0</v>
      </c>
      <c r="N27384" s="3">
        <v>39827.0</v>
      </c>
    </row>
    <row r="27385">
      <c r="A27385" s="1" t="s">
        <v>95755</v>
      </c>
      <c r="B27385" s="1" t="s">
        <v>95756</v>
      </c>
      <c r="C27385" s="2" t="s">
        <v>95757</v>
      </c>
      <c r="D27385" s="1" t="s">
        <v>285</v>
      </c>
      <c r="E27385" s="1">
        <v>1000000.0</v>
      </c>
      <c r="F27385" s="1" t="s">
        <v>18</v>
      </c>
      <c r="G27385" s="1" t="s">
        <v>19</v>
      </c>
      <c r="H27385" s="1">
        <v>16.0</v>
      </c>
      <c r="I27385" s="1" t="s">
        <v>20</v>
      </c>
      <c r="J27385" s="1" t="s">
        <v>20</v>
      </c>
      <c r="K27385" s="1">
        <v>1.0</v>
      </c>
      <c r="M27385" s="3">
        <v>42209.0</v>
      </c>
      <c r="N27385" s="3">
        <v>42209.0</v>
      </c>
    </row>
    <row r="27386">
      <c r="A27386" s="1" t="s">
        <v>95758</v>
      </c>
      <c r="B27386" s="1" t="s">
        <v>95759</v>
      </c>
      <c r="C27386" s="2" t="s">
        <v>95760</v>
      </c>
      <c r="D27386" s="1" t="s">
        <v>766</v>
      </c>
      <c r="E27386" s="1">
        <v>1.6E7</v>
      </c>
      <c r="F27386" s="1" t="s">
        <v>18</v>
      </c>
      <c r="G27386" s="1" t="s">
        <v>39140</v>
      </c>
      <c r="K27386" s="1">
        <v>1.0</v>
      </c>
      <c r="L27386" s="3">
        <v>39142.0</v>
      </c>
      <c r="M27386" s="3">
        <v>40064.0</v>
      </c>
      <c r="N27386" s="3">
        <v>40064.0</v>
      </c>
    </row>
    <row r="27387">
      <c r="A27387" s="1" t="s">
        <v>95761</v>
      </c>
      <c r="B27387" s="1" t="s">
        <v>95762</v>
      </c>
      <c r="C27387" s="2" t="s">
        <v>95763</v>
      </c>
      <c r="D27387" s="1" t="s">
        <v>786</v>
      </c>
      <c r="E27387" s="1">
        <v>455000.0</v>
      </c>
      <c r="F27387" s="1" t="s">
        <v>18</v>
      </c>
      <c r="G27387" s="1" t="s">
        <v>25</v>
      </c>
      <c r="H27387" s="1" t="s">
        <v>790</v>
      </c>
      <c r="I27387" s="1" t="s">
        <v>18180</v>
      </c>
      <c r="J27387" s="1" t="s">
        <v>18180</v>
      </c>
      <c r="K27387" s="1">
        <v>1.0</v>
      </c>
      <c r="L27387" s="3">
        <v>39814.0</v>
      </c>
      <c r="M27387" s="3">
        <v>42200.0</v>
      </c>
      <c r="N27387" s="3">
        <v>42200.0</v>
      </c>
    </row>
    <row r="27388">
      <c r="A27388" s="1" t="s">
        <v>95764</v>
      </c>
      <c r="B27388" s="1" t="s">
        <v>95765</v>
      </c>
      <c r="C27388" s="2" t="s">
        <v>95766</v>
      </c>
      <c r="D27388" s="1" t="s">
        <v>1377</v>
      </c>
      <c r="E27388" s="1">
        <v>25000.0</v>
      </c>
      <c r="F27388" s="1" t="s">
        <v>18</v>
      </c>
      <c r="G27388" s="1" t="s">
        <v>25</v>
      </c>
      <c r="H27388" s="1" t="s">
        <v>430</v>
      </c>
      <c r="I27388" s="1" t="s">
        <v>528</v>
      </c>
      <c r="J27388" s="1" t="s">
        <v>1649</v>
      </c>
      <c r="K27388" s="1">
        <v>1.0</v>
      </c>
      <c r="L27388" s="3">
        <v>40909.0</v>
      </c>
      <c r="M27388" s="3">
        <v>42170.0</v>
      </c>
      <c r="N27388" s="3">
        <v>42170.0</v>
      </c>
    </row>
    <row r="27389">
      <c r="A27389" s="1" t="s">
        <v>95767</v>
      </c>
      <c r="B27389" s="1" t="s">
        <v>95768</v>
      </c>
      <c r="C27389" s="2" t="s">
        <v>95769</v>
      </c>
      <c r="D27389" s="1" t="s">
        <v>95770</v>
      </c>
      <c r="E27389" s="1">
        <v>1.0E7</v>
      </c>
      <c r="F27389" s="1" t="s">
        <v>18</v>
      </c>
      <c r="G27389" s="1" t="s">
        <v>19</v>
      </c>
      <c r="H27389" s="1">
        <v>10.0</v>
      </c>
      <c r="I27389" s="1" t="s">
        <v>672</v>
      </c>
      <c r="J27389" s="1" t="s">
        <v>673</v>
      </c>
      <c r="K27389" s="1">
        <v>2.0</v>
      </c>
      <c r="L27389" s="3">
        <v>41275.0</v>
      </c>
      <c r="M27389" s="3">
        <v>41889.0</v>
      </c>
      <c r="N27389" s="3">
        <v>42138.0</v>
      </c>
    </row>
    <row r="27390">
      <c r="A27390" s="1" t="s">
        <v>95771</v>
      </c>
      <c r="B27390" s="1" t="s">
        <v>95772</v>
      </c>
      <c r="C27390" s="2" t="s">
        <v>95773</v>
      </c>
      <c r="D27390" s="1" t="s">
        <v>1903</v>
      </c>
      <c r="E27390" s="1" t="s">
        <v>43</v>
      </c>
      <c r="F27390" s="1" t="s">
        <v>18</v>
      </c>
      <c r="G27390" s="1" t="s">
        <v>19</v>
      </c>
      <c r="H27390" s="1">
        <v>19.0</v>
      </c>
      <c r="I27390" s="1" t="s">
        <v>474</v>
      </c>
      <c r="J27390" s="1" t="s">
        <v>474</v>
      </c>
      <c r="K27390" s="1">
        <v>1.0</v>
      </c>
      <c r="M27390" s="3">
        <v>41687.0</v>
      </c>
      <c r="N27390" s="3">
        <v>41687.0</v>
      </c>
    </row>
    <row r="27391">
      <c r="A27391" s="1" t="s">
        <v>95774</v>
      </c>
      <c r="B27391" s="1" t="s">
        <v>95775</v>
      </c>
      <c r="C27391" s="2" t="s">
        <v>95776</v>
      </c>
      <c r="D27391" s="1" t="s">
        <v>95777</v>
      </c>
      <c r="E27391" s="1">
        <v>2000000.0</v>
      </c>
      <c r="F27391" s="1" t="s">
        <v>18</v>
      </c>
      <c r="G27391" s="1" t="s">
        <v>25</v>
      </c>
      <c r="H27391" s="1" t="s">
        <v>106</v>
      </c>
      <c r="I27391" s="1" t="s">
        <v>107</v>
      </c>
      <c r="J27391" s="1" t="s">
        <v>108</v>
      </c>
      <c r="K27391" s="1">
        <v>1.0</v>
      </c>
      <c r="L27391" s="3">
        <v>41548.0</v>
      </c>
      <c r="M27391" s="3">
        <v>41926.0</v>
      </c>
      <c r="N27391" s="3">
        <v>41926.0</v>
      </c>
    </row>
    <row r="27392">
      <c r="A27392" s="1" t="s">
        <v>95778</v>
      </c>
      <c r="B27392" s="1" t="s">
        <v>95779</v>
      </c>
      <c r="D27392" s="1" t="s">
        <v>42</v>
      </c>
      <c r="E27392" s="1">
        <v>6000000.0</v>
      </c>
      <c r="F27392" s="1" t="s">
        <v>113</v>
      </c>
      <c r="G27392" s="1" t="s">
        <v>25</v>
      </c>
      <c r="H27392" s="1" t="s">
        <v>808</v>
      </c>
      <c r="I27392" s="1" t="s">
        <v>11744</v>
      </c>
      <c r="J27392" s="1" t="s">
        <v>11744</v>
      </c>
      <c r="K27392" s="1">
        <v>1.0</v>
      </c>
      <c r="L27392" s="3">
        <v>37622.0</v>
      </c>
      <c r="M27392" s="3">
        <v>38819.0</v>
      </c>
      <c r="N27392" s="3">
        <v>38819.0</v>
      </c>
    </row>
    <row r="27393">
      <c r="A27393" s="1" t="s">
        <v>95780</v>
      </c>
      <c r="B27393" s="1" t="s">
        <v>95781</v>
      </c>
      <c r="C27393" s="2" t="s">
        <v>95782</v>
      </c>
      <c r="D27393" s="1" t="s">
        <v>1384</v>
      </c>
      <c r="E27393" s="1">
        <v>6000000.0</v>
      </c>
      <c r="F27393" s="1" t="s">
        <v>18</v>
      </c>
      <c r="K27393" s="1">
        <v>1.0</v>
      </c>
      <c r="L27393" s="3">
        <v>41640.0</v>
      </c>
      <c r="M27393" s="3">
        <v>41955.0</v>
      </c>
      <c r="N27393" s="3">
        <v>41955.0</v>
      </c>
    </row>
    <row r="27394">
      <c r="A27394" s="1" t="s">
        <v>95783</v>
      </c>
      <c r="B27394" s="1" t="s">
        <v>95784</v>
      </c>
      <c r="C27394" s="2" t="s">
        <v>95785</v>
      </c>
      <c r="D27394" s="1" t="s">
        <v>2822</v>
      </c>
      <c r="E27394" s="1">
        <v>6000000.0</v>
      </c>
      <c r="F27394" s="1" t="s">
        <v>207</v>
      </c>
      <c r="G27394" s="1" t="s">
        <v>57</v>
      </c>
      <c r="H27394" s="1" t="s">
        <v>58</v>
      </c>
      <c r="I27394" s="1" t="s">
        <v>59</v>
      </c>
      <c r="J27394" s="1" t="s">
        <v>59</v>
      </c>
      <c r="K27394" s="1">
        <v>1.0</v>
      </c>
      <c r="L27394" s="3">
        <v>38718.0</v>
      </c>
      <c r="M27394" s="3">
        <v>40121.0</v>
      </c>
      <c r="N27394" s="3">
        <v>40121.0</v>
      </c>
    </row>
    <row r="27395">
      <c r="A27395" s="1" t="s">
        <v>95786</v>
      </c>
      <c r="B27395" s="1" t="s">
        <v>95787</v>
      </c>
      <c r="C27395" s="2" t="s">
        <v>95788</v>
      </c>
      <c r="D27395" s="1" t="s">
        <v>95789</v>
      </c>
      <c r="E27395" s="1">
        <v>3179000.0</v>
      </c>
      <c r="F27395" s="1" t="s">
        <v>18</v>
      </c>
      <c r="G27395" s="1" t="s">
        <v>25</v>
      </c>
      <c r="H27395" s="1" t="s">
        <v>158</v>
      </c>
      <c r="I27395" s="1" t="s">
        <v>244</v>
      </c>
      <c r="J27395" s="1" t="s">
        <v>244</v>
      </c>
      <c r="K27395" s="1">
        <v>3.0</v>
      </c>
      <c r="L27395" s="3">
        <v>41562.0</v>
      </c>
      <c r="M27395" s="3">
        <v>41640.0</v>
      </c>
      <c r="N27395" s="3">
        <v>41956.0</v>
      </c>
    </row>
    <row r="27396">
      <c r="A27396" s="1" t="s">
        <v>95790</v>
      </c>
      <c r="B27396" s="1" t="s">
        <v>95791</v>
      </c>
      <c r="D27396" s="1" t="s">
        <v>95792</v>
      </c>
      <c r="E27396" s="1">
        <v>4000000.0</v>
      </c>
      <c r="F27396" s="1" t="s">
        <v>18</v>
      </c>
      <c r="G27396" s="1" t="s">
        <v>25</v>
      </c>
      <c r="K27396" s="1">
        <v>1.0</v>
      </c>
      <c r="M27396" s="3">
        <v>41800.0</v>
      </c>
      <c r="N27396" s="3">
        <v>41800.0</v>
      </c>
    </row>
    <row r="27397">
      <c r="A27397" s="1" t="s">
        <v>95793</v>
      </c>
      <c r="B27397" s="1" t="s">
        <v>95794</v>
      </c>
      <c r="E27397" s="1" t="s">
        <v>43</v>
      </c>
      <c r="F27397" s="1" t="s">
        <v>207</v>
      </c>
      <c r="K27397" s="1">
        <v>1.0</v>
      </c>
      <c r="M27397" s="3">
        <v>41472.0</v>
      </c>
      <c r="N27397" s="3">
        <v>41472.0</v>
      </c>
    </row>
    <row r="27398">
      <c r="A27398" s="1" t="s">
        <v>95795</v>
      </c>
      <c r="B27398" s="1" t="s">
        <v>95796</v>
      </c>
      <c r="C27398" s="2" t="s">
        <v>78764</v>
      </c>
      <c r="D27398" s="1" t="s">
        <v>718</v>
      </c>
      <c r="E27398" s="1">
        <v>5.65E7</v>
      </c>
      <c r="F27398" s="1" t="s">
        <v>18</v>
      </c>
      <c r="G27398" s="1" t="s">
        <v>25</v>
      </c>
      <c r="H27398" s="1" t="s">
        <v>64</v>
      </c>
      <c r="I27398" s="1" t="s">
        <v>65</v>
      </c>
      <c r="J27398" s="1" t="s">
        <v>71</v>
      </c>
      <c r="K27398" s="1">
        <v>7.0</v>
      </c>
      <c r="L27398" s="3">
        <v>39461.0</v>
      </c>
      <c r="M27398" s="3">
        <v>39479.0</v>
      </c>
      <c r="N27398" s="3">
        <v>41779.0</v>
      </c>
    </row>
    <row r="27399">
      <c r="A27399" s="1" t="s">
        <v>95797</v>
      </c>
      <c r="B27399" s="1" t="s">
        <v>95798</v>
      </c>
      <c r="C27399" s="2" t="s">
        <v>95799</v>
      </c>
      <c r="D27399" s="1" t="s">
        <v>42</v>
      </c>
      <c r="E27399" s="1" t="s">
        <v>43</v>
      </c>
      <c r="F27399" s="1" t="s">
        <v>18</v>
      </c>
      <c r="G27399" s="1" t="s">
        <v>25</v>
      </c>
      <c r="H27399" s="1" t="s">
        <v>135</v>
      </c>
      <c r="I27399" s="1" t="s">
        <v>136</v>
      </c>
      <c r="J27399" s="1" t="s">
        <v>1114</v>
      </c>
      <c r="K27399" s="1">
        <v>1.0</v>
      </c>
      <c r="L27399" s="3">
        <v>39814.0</v>
      </c>
      <c r="M27399" s="3">
        <v>41385.0</v>
      </c>
      <c r="N27399" s="3">
        <v>41385.0</v>
      </c>
    </row>
    <row r="27400">
      <c r="A27400" s="1" t="s">
        <v>95800</v>
      </c>
      <c r="B27400" s="1" t="s">
        <v>95801</v>
      </c>
      <c r="C27400" s="2" t="s">
        <v>95802</v>
      </c>
      <c r="D27400" s="1" t="s">
        <v>95803</v>
      </c>
      <c r="E27400" s="1" t="s">
        <v>43</v>
      </c>
      <c r="F27400" s="1" t="s">
        <v>18</v>
      </c>
      <c r="K27400" s="1">
        <v>1.0</v>
      </c>
      <c r="L27400" s="3">
        <v>41640.0</v>
      </c>
      <c r="M27400" s="3">
        <v>41791.0</v>
      </c>
      <c r="N27400" s="3">
        <v>41791.0</v>
      </c>
    </row>
    <row r="27401">
      <c r="A27401" s="1" t="s">
        <v>95804</v>
      </c>
      <c r="B27401" s="1" t="s">
        <v>95805</v>
      </c>
      <c r="C27401" s="2" t="s">
        <v>95806</v>
      </c>
      <c r="D27401" s="1" t="s">
        <v>95807</v>
      </c>
      <c r="E27401" s="1">
        <v>100000.0</v>
      </c>
      <c r="F27401" s="1" t="s">
        <v>18</v>
      </c>
      <c r="G27401" s="1" t="s">
        <v>25</v>
      </c>
      <c r="H27401" s="1" t="s">
        <v>64</v>
      </c>
      <c r="I27401" s="1" t="s">
        <v>95</v>
      </c>
      <c r="J27401" s="1" t="s">
        <v>3082</v>
      </c>
      <c r="K27401" s="1">
        <v>1.0</v>
      </c>
      <c r="L27401" s="3">
        <v>41671.0</v>
      </c>
      <c r="M27401" s="3">
        <v>42186.0</v>
      </c>
      <c r="N27401" s="3">
        <v>42186.0</v>
      </c>
    </row>
    <row r="27402">
      <c r="A27402" s="1" t="s">
        <v>95808</v>
      </c>
      <c r="B27402" s="1" t="s">
        <v>95809</v>
      </c>
      <c r="C27402" s="2" t="s">
        <v>95810</v>
      </c>
      <c r="D27402" s="1" t="s">
        <v>95811</v>
      </c>
      <c r="E27402" s="1" t="s">
        <v>43</v>
      </c>
      <c r="F27402" s="1" t="s">
        <v>18</v>
      </c>
      <c r="G27402" s="1" t="s">
        <v>25</v>
      </c>
      <c r="H27402" s="1" t="s">
        <v>106</v>
      </c>
      <c r="I27402" s="1" t="s">
        <v>107</v>
      </c>
      <c r="J27402" s="1" t="s">
        <v>108</v>
      </c>
      <c r="K27402" s="1">
        <v>1.0</v>
      </c>
      <c r="L27402" s="3">
        <v>40861.0</v>
      </c>
      <c r="M27402" s="3">
        <v>41129.0</v>
      </c>
      <c r="N27402" s="3">
        <v>41129.0</v>
      </c>
    </row>
    <row r="27403">
      <c r="A27403" s="1" t="s">
        <v>95812</v>
      </c>
      <c r="B27403" s="1" t="s">
        <v>95813</v>
      </c>
      <c r="C27403" s="2" t="s">
        <v>95814</v>
      </c>
      <c r="E27403" s="1" t="s">
        <v>43</v>
      </c>
      <c r="F27403" s="1" t="s">
        <v>18</v>
      </c>
      <c r="G27403" s="1" t="s">
        <v>19</v>
      </c>
      <c r="H27403" s="1">
        <v>10.0</v>
      </c>
      <c r="I27403" s="1" t="s">
        <v>672</v>
      </c>
      <c r="J27403" s="1" t="s">
        <v>673</v>
      </c>
      <c r="K27403" s="1">
        <v>1.0</v>
      </c>
      <c r="M27403" s="3">
        <v>42278.0</v>
      </c>
      <c r="N27403" s="3">
        <v>42278.0</v>
      </c>
    </row>
    <row r="27404">
      <c r="A27404" s="1" t="s">
        <v>95815</v>
      </c>
      <c r="B27404" s="1" t="s">
        <v>95816</v>
      </c>
      <c r="C27404" s="2" t="s">
        <v>95817</v>
      </c>
      <c r="D27404" s="1" t="s">
        <v>95818</v>
      </c>
      <c r="E27404" s="1">
        <v>5000000.0</v>
      </c>
      <c r="F27404" s="1" t="s">
        <v>207</v>
      </c>
      <c r="G27404" s="1" t="s">
        <v>25</v>
      </c>
      <c r="H27404" s="1" t="s">
        <v>64</v>
      </c>
      <c r="I27404" s="1" t="s">
        <v>65</v>
      </c>
      <c r="J27404" s="1" t="s">
        <v>71</v>
      </c>
      <c r="K27404" s="1">
        <v>1.0</v>
      </c>
      <c r="M27404" s="3">
        <v>37763.0</v>
      </c>
      <c r="N27404" s="3">
        <v>37763.0</v>
      </c>
    </row>
    <row r="27405">
      <c r="A27405" s="1" t="s">
        <v>95819</v>
      </c>
      <c r="B27405" s="1" t="s">
        <v>95820</v>
      </c>
      <c r="C27405" s="2" t="s">
        <v>95821</v>
      </c>
      <c r="D27405" s="1" t="s">
        <v>766</v>
      </c>
      <c r="E27405" s="1">
        <v>200000.0</v>
      </c>
      <c r="F27405" s="1" t="s">
        <v>18</v>
      </c>
      <c r="G27405" s="1" t="s">
        <v>25</v>
      </c>
      <c r="H27405" s="1" t="s">
        <v>286</v>
      </c>
      <c r="I27405" s="1" t="s">
        <v>578</v>
      </c>
      <c r="J27405" s="1" t="s">
        <v>7658</v>
      </c>
      <c r="K27405" s="1">
        <v>1.0</v>
      </c>
      <c r="L27405" s="3">
        <v>41275.0</v>
      </c>
      <c r="M27405" s="3">
        <v>41661.0</v>
      </c>
      <c r="N27405" s="3">
        <v>41661.0</v>
      </c>
    </row>
    <row r="27406">
      <c r="A27406" s="1" t="s">
        <v>95822</v>
      </c>
      <c r="B27406" s="1" t="s">
        <v>95823</v>
      </c>
      <c r="C27406" s="2" t="s">
        <v>95824</v>
      </c>
      <c r="D27406" s="1" t="s">
        <v>50</v>
      </c>
      <c r="E27406" s="1" t="s">
        <v>43</v>
      </c>
      <c r="F27406" s="1" t="s">
        <v>18</v>
      </c>
      <c r="G27406" s="1" t="s">
        <v>25</v>
      </c>
      <c r="H27406" s="1" t="s">
        <v>64</v>
      </c>
      <c r="I27406" s="1" t="s">
        <v>65</v>
      </c>
      <c r="J27406" s="1" t="s">
        <v>66</v>
      </c>
      <c r="K27406" s="1">
        <v>1.0</v>
      </c>
      <c r="M27406" s="3">
        <v>41275.0</v>
      </c>
      <c r="N27406" s="3">
        <v>41275.0</v>
      </c>
    </row>
    <row r="27407">
      <c r="A27407" s="1" t="s">
        <v>95825</v>
      </c>
      <c r="B27407" s="1" t="s">
        <v>95826</v>
      </c>
      <c r="E27407" s="1" t="s">
        <v>43</v>
      </c>
      <c r="F27407" s="1" t="s">
        <v>207</v>
      </c>
      <c r="K27407" s="1">
        <v>1.0</v>
      </c>
      <c r="M27407" s="3">
        <v>40890.0</v>
      </c>
      <c r="N27407" s="3">
        <v>40890.0</v>
      </c>
    </row>
    <row r="27408">
      <c r="A27408" s="1" t="s">
        <v>95827</v>
      </c>
      <c r="B27408" s="1" t="s">
        <v>95828</v>
      </c>
      <c r="C27408" s="2" t="s">
        <v>95829</v>
      </c>
      <c r="D27408" s="1" t="s">
        <v>56</v>
      </c>
      <c r="E27408" s="1">
        <v>782000.0</v>
      </c>
      <c r="F27408" s="1" t="s">
        <v>18</v>
      </c>
      <c r="G27408" s="1" t="s">
        <v>25</v>
      </c>
      <c r="H27408" s="1" t="s">
        <v>1011</v>
      </c>
      <c r="I27408" s="1" t="s">
        <v>6381</v>
      </c>
      <c r="J27408" s="1" t="s">
        <v>95830</v>
      </c>
      <c r="K27408" s="1">
        <v>2.0</v>
      </c>
      <c r="L27408" s="3">
        <v>38353.0</v>
      </c>
      <c r="M27408" s="3">
        <v>40424.0</v>
      </c>
      <c r="N27408" s="3">
        <v>40826.0</v>
      </c>
    </row>
    <row r="27409">
      <c r="A27409" s="1" t="s">
        <v>95831</v>
      </c>
      <c r="B27409" s="1" t="s">
        <v>95832</v>
      </c>
      <c r="C27409" s="2" t="s">
        <v>95833</v>
      </c>
      <c r="D27409" s="1" t="s">
        <v>25458</v>
      </c>
      <c r="E27409" s="1">
        <v>1.034825E7</v>
      </c>
      <c r="F27409" s="1" t="s">
        <v>18</v>
      </c>
      <c r="G27409" s="1" t="s">
        <v>25</v>
      </c>
      <c r="H27409" s="1" t="s">
        <v>790</v>
      </c>
      <c r="I27409" s="1" t="s">
        <v>791</v>
      </c>
      <c r="J27409" s="1" t="s">
        <v>791</v>
      </c>
      <c r="K27409" s="1">
        <v>2.0</v>
      </c>
      <c r="M27409" s="3">
        <v>40554.0</v>
      </c>
      <c r="N27409" s="3">
        <v>41793.0</v>
      </c>
    </row>
    <row r="27410">
      <c r="A27410" s="1" t="s">
        <v>95834</v>
      </c>
      <c r="B27410" s="1" t="s">
        <v>95835</v>
      </c>
      <c r="C27410" s="2" t="s">
        <v>95836</v>
      </c>
      <c r="D27410" s="1" t="s">
        <v>51022</v>
      </c>
      <c r="E27410" s="1">
        <v>31208.0</v>
      </c>
      <c r="F27410" s="1" t="s">
        <v>18</v>
      </c>
      <c r="G27410" s="1" t="s">
        <v>128</v>
      </c>
      <c r="H27410" s="1" t="s">
        <v>129</v>
      </c>
      <c r="I27410" s="1" t="s">
        <v>130</v>
      </c>
      <c r="J27410" s="1" t="s">
        <v>130</v>
      </c>
      <c r="K27410" s="1">
        <v>1.0</v>
      </c>
      <c r="L27410" s="3">
        <v>37257.0</v>
      </c>
      <c r="M27410" s="3">
        <v>40391.0</v>
      </c>
      <c r="N27410" s="3">
        <v>40391.0</v>
      </c>
    </row>
    <row r="27411">
      <c r="A27411" s="1" t="s">
        <v>95837</v>
      </c>
      <c r="B27411" s="1" t="s">
        <v>95838</v>
      </c>
      <c r="C27411" s="2" t="s">
        <v>95839</v>
      </c>
      <c r="D27411" s="1" t="s">
        <v>1503</v>
      </c>
      <c r="E27411" s="1">
        <v>3795746.0</v>
      </c>
      <c r="F27411" s="1" t="s">
        <v>18</v>
      </c>
      <c r="G27411" s="1" t="s">
        <v>25</v>
      </c>
      <c r="H27411" s="1" t="s">
        <v>1234</v>
      </c>
      <c r="I27411" s="1" t="s">
        <v>1235</v>
      </c>
      <c r="J27411" s="1" t="s">
        <v>52657</v>
      </c>
      <c r="K27411" s="1">
        <v>6.0</v>
      </c>
      <c r="L27411" s="3">
        <v>39814.0</v>
      </c>
      <c r="M27411" s="3">
        <v>40220.0</v>
      </c>
      <c r="N27411" s="3">
        <v>41243.0</v>
      </c>
    </row>
    <row r="27412">
      <c r="A27412" s="1" t="s">
        <v>95840</v>
      </c>
      <c r="B27412" s="1" t="s">
        <v>95841</v>
      </c>
      <c r="C27412" s="2" t="s">
        <v>95842</v>
      </c>
      <c r="D27412" s="1" t="s">
        <v>264</v>
      </c>
      <c r="E27412" s="1" t="s">
        <v>43</v>
      </c>
      <c r="F27412" s="1" t="s">
        <v>18</v>
      </c>
      <c r="G27412" s="1" t="s">
        <v>128</v>
      </c>
      <c r="H27412" s="1" t="s">
        <v>2005</v>
      </c>
      <c r="I27412" s="1" t="s">
        <v>2006</v>
      </c>
      <c r="J27412" s="1" t="s">
        <v>2006</v>
      </c>
      <c r="K27412" s="1">
        <v>1.0</v>
      </c>
      <c r="M27412" s="3">
        <v>40893.0</v>
      </c>
      <c r="N27412" s="3">
        <v>40893.0</v>
      </c>
    </row>
    <row r="27413">
      <c r="A27413" s="1" t="s">
        <v>95843</v>
      </c>
      <c r="B27413" s="1" t="s">
        <v>95844</v>
      </c>
      <c r="C27413" s="2" t="s">
        <v>95845</v>
      </c>
      <c r="D27413" s="1" t="s">
        <v>8643</v>
      </c>
      <c r="E27413" s="1">
        <v>10000.0</v>
      </c>
      <c r="F27413" s="1" t="s">
        <v>18</v>
      </c>
      <c r="K27413" s="1">
        <v>1.0</v>
      </c>
      <c r="M27413" s="3">
        <v>41815.0</v>
      </c>
      <c r="N27413" s="3">
        <v>41815.0</v>
      </c>
    </row>
    <row r="27414">
      <c r="A27414" s="1" t="s">
        <v>95846</v>
      </c>
      <c r="B27414" s="1" t="s">
        <v>95847</v>
      </c>
      <c r="C27414" s="2" t="s">
        <v>95848</v>
      </c>
      <c r="D27414" s="1" t="s">
        <v>42</v>
      </c>
      <c r="E27414" s="1">
        <v>8217000.0</v>
      </c>
      <c r="F27414" s="1" t="s">
        <v>18</v>
      </c>
      <c r="G27414" s="1" t="s">
        <v>25</v>
      </c>
      <c r="H27414" s="1" t="s">
        <v>64</v>
      </c>
      <c r="I27414" s="1" t="s">
        <v>65</v>
      </c>
      <c r="J27414" s="1" t="s">
        <v>71</v>
      </c>
      <c r="K27414" s="1">
        <v>3.0</v>
      </c>
      <c r="L27414" s="3">
        <v>39814.0</v>
      </c>
      <c r="M27414" s="3">
        <v>40330.0</v>
      </c>
      <c r="N27414" s="3">
        <v>42053.0</v>
      </c>
    </row>
    <row r="27415">
      <c r="A27415" s="1" t="s">
        <v>95849</v>
      </c>
      <c r="B27415" s="1" t="s">
        <v>95850</v>
      </c>
      <c r="C27415" s="2" t="s">
        <v>95851</v>
      </c>
      <c r="D27415" s="1" t="s">
        <v>56</v>
      </c>
      <c r="E27415" s="1">
        <v>5497343.0</v>
      </c>
      <c r="F27415" s="1" t="s">
        <v>18</v>
      </c>
      <c r="G27415" s="1" t="s">
        <v>25</v>
      </c>
      <c r="H27415" s="1" t="s">
        <v>1011</v>
      </c>
      <c r="I27415" s="1" t="s">
        <v>1012</v>
      </c>
      <c r="J27415" s="1" t="s">
        <v>6313</v>
      </c>
      <c r="K27415" s="1">
        <v>5.0</v>
      </c>
      <c r="L27415" s="3">
        <v>39083.0</v>
      </c>
      <c r="M27415" s="3">
        <v>40221.0</v>
      </c>
      <c r="N27415" s="3">
        <v>42101.0</v>
      </c>
    </row>
    <row r="27416">
      <c r="A27416" s="1" t="s">
        <v>95852</v>
      </c>
      <c r="B27416" s="1" t="s">
        <v>95853</v>
      </c>
      <c r="C27416" s="2" t="s">
        <v>95854</v>
      </c>
      <c r="D27416" s="1" t="s">
        <v>95855</v>
      </c>
      <c r="E27416" s="1">
        <v>6447280.0</v>
      </c>
      <c r="F27416" s="1" t="s">
        <v>113</v>
      </c>
      <c r="G27416" s="1" t="s">
        <v>552</v>
      </c>
      <c r="H27416" s="1">
        <v>51.0</v>
      </c>
      <c r="I27416" s="1" t="s">
        <v>11939</v>
      </c>
      <c r="J27416" s="1" t="s">
        <v>11939</v>
      </c>
      <c r="K27416" s="1">
        <v>3.0</v>
      </c>
      <c r="L27416" s="3">
        <v>38353.0</v>
      </c>
      <c r="M27416" s="3">
        <v>39181.0</v>
      </c>
      <c r="N27416" s="3">
        <v>41242.0</v>
      </c>
    </row>
    <row r="27417">
      <c r="A27417" s="1" t="s">
        <v>95856</v>
      </c>
      <c r="B27417" s="1" t="s">
        <v>95857</v>
      </c>
      <c r="C27417" s="2" t="s">
        <v>95858</v>
      </c>
      <c r="D27417" s="1" t="s">
        <v>42</v>
      </c>
      <c r="E27417" s="1">
        <v>1000000.0</v>
      </c>
      <c r="F27417" s="1" t="s">
        <v>18</v>
      </c>
      <c r="G27417" s="1" t="s">
        <v>19</v>
      </c>
      <c r="H27417" s="1">
        <v>25.0</v>
      </c>
      <c r="I27417" s="1" t="s">
        <v>151</v>
      </c>
      <c r="J27417" s="1" t="s">
        <v>151</v>
      </c>
      <c r="K27417" s="1">
        <v>1.0</v>
      </c>
      <c r="M27417" s="3">
        <v>38828.0</v>
      </c>
      <c r="N27417" s="3">
        <v>38828.0</v>
      </c>
    </row>
    <row r="27418">
      <c r="A27418" s="1" t="s">
        <v>95859</v>
      </c>
      <c r="B27418" s="1" t="s">
        <v>95860</v>
      </c>
      <c r="C27418" s="2" t="s">
        <v>95861</v>
      </c>
      <c r="D27418" s="1" t="s">
        <v>95862</v>
      </c>
      <c r="E27418" s="1">
        <v>40000.0</v>
      </c>
      <c r="F27418" s="1" t="s">
        <v>18</v>
      </c>
      <c r="G27418" s="1" t="s">
        <v>366</v>
      </c>
      <c r="K27418" s="1">
        <v>1.0</v>
      </c>
      <c r="M27418" s="3">
        <v>42257.0</v>
      </c>
      <c r="N27418" s="3">
        <v>42257.0</v>
      </c>
    </row>
    <row r="27419">
      <c r="A27419" s="1" t="s">
        <v>95863</v>
      </c>
      <c r="B27419" s="1" t="s">
        <v>95864</v>
      </c>
      <c r="C27419" s="2" t="s">
        <v>95865</v>
      </c>
      <c r="D27419" s="1" t="s">
        <v>2479</v>
      </c>
      <c r="E27419" s="1">
        <v>2935000.0</v>
      </c>
      <c r="F27419" s="1" t="s">
        <v>18</v>
      </c>
      <c r="G27419" s="1" t="s">
        <v>25</v>
      </c>
      <c r="H27419" s="1" t="s">
        <v>106</v>
      </c>
      <c r="I27419" s="1" t="s">
        <v>107</v>
      </c>
      <c r="J27419" s="1" t="s">
        <v>108</v>
      </c>
      <c r="K27419" s="1">
        <v>6.0</v>
      </c>
      <c r="L27419" s="3">
        <v>39814.0</v>
      </c>
      <c r="M27419" s="3">
        <v>40175.0</v>
      </c>
      <c r="N27419" s="3">
        <v>42272.0</v>
      </c>
    </row>
    <row r="27420">
      <c r="A27420" s="1" t="s">
        <v>95866</v>
      </c>
      <c r="B27420" s="1" t="s">
        <v>95867</v>
      </c>
      <c r="C27420" s="2" t="s">
        <v>95868</v>
      </c>
      <c r="D27420" s="1" t="s">
        <v>95869</v>
      </c>
      <c r="E27420" s="1">
        <v>3.088993E7</v>
      </c>
      <c r="F27420" s="1" t="s">
        <v>18</v>
      </c>
      <c r="G27420" s="1" t="s">
        <v>25</v>
      </c>
      <c r="H27420" s="1" t="s">
        <v>142</v>
      </c>
      <c r="I27420" s="1" t="s">
        <v>143</v>
      </c>
      <c r="J27420" s="1" t="s">
        <v>143</v>
      </c>
      <c r="K27420" s="1">
        <v>5.0</v>
      </c>
      <c r="L27420" s="3">
        <v>40513.0</v>
      </c>
      <c r="M27420" s="3">
        <v>40823.0</v>
      </c>
      <c r="N27420" s="3">
        <v>42178.0</v>
      </c>
    </row>
    <row r="27421">
      <c r="A27421" s="1" t="s">
        <v>95870</v>
      </c>
      <c r="B27421" s="1" t="s">
        <v>95871</v>
      </c>
      <c r="C27421" s="2" t="s">
        <v>95872</v>
      </c>
      <c r="D27421" s="1" t="s">
        <v>1377</v>
      </c>
      <c r="E27421" s="1">
        <v>200000.0</v>
      </c>
      <c r="F27421" s="1" t="s">
        <v>18</v>
      </c>
      <c r="G27421" s="1" t="s">
        <v>25</v>
      </c>
      <c r="H27421" s="1" t="s">
        <v>106</v>
      </c>
      <c r="I27421" s="1" t="s">
        <v>107</v>
      </c>
      <c r="J27421" s="1" t="s">
        <v>5335</v>
      </c>
      <c r="K27421" s="1">
        <v>1.0</v>
      </c>
      <c r="M27421" s="3">
        <v>40777.0</v>
      </c>
      <c r="N27421" s="3">
        <v>40777.0</v>
      </c>
    </row>
    <row r="27422">
      <c r="A27422" s="1" t="s">
        <v>95873</v>
      </c>
      <c r="B27422" s="1" t="s">
        <v>95874</v>
      </c>
      <c r="C27422" s="2" t="s">
        <v>95875</v>
      </c>
      <c r="D27422" s="1" t="s">
        <v>75</v>
      </c>
      <c r="E27422" s="1">
        <v>1.725E7</v>
      </c>
      <c r="F27422" s="1" t="s">
        <v>18</v>
      </c>
      <c r="G27422" s="1" t="s">
        <v>57</v>
      </c>
      <c r="H27422" s="1" t="s">
        <v>58</v>
      </c>
      <c r="I27422" s="1" t="s">
        <v>59</v>
      </c>
      <c r="J27422" s="1" t="s">
        <v>59</v>
      </c>
      <c r="K27422" s="1">
        <v>4.0</v>
      </c>
      <c r="L27422" s="3">
        <v>39142.0</v>
      </c>
      <c r="M27422" s="3">
        <v>38718.0</v>
      </c>
      <c r="N27422" s="3">
        <v>41353.0</v>
      </c>
    </row>
    <row r="27423">
      <c r="A27423" s="1" t="s">
        <v>95876</v>
      </c>
      <c r="B27423" s="1" t="s">
        <v>95877</v>
      </c>
      <c r="C27423" s="2" t="s">
        <v>95878</v>
      </c>
      <c r="D27423" s="1" t="s">
        <v>1401</v>
      </c>
      <c r="E27423" s="1" t="s">
        <v>43</v>
      </c>
      <c r="F27423" s="1" t="s">
        <v>113</v>
      </c>
      <c r="G27423" s="1" t="s">
        <v>165</v>
      </c>
      <c r="H27423" s="1" t="s">
        <v>166</v>
      </c>
      <c r="I27423" s="1" t="s">
        <v>167</v>
      </c>
      <c r="J27423" s="1" t="s">
        <v>167</v>
      </c>
      <c r="K27423" s="1">
        <v>1.0</v>
      </c>
      <c r="L27423" s="3">
        <v>35431.0</v>
      </c>
      <c r="M27423" s="3">
        <v>40000.0</v>
      </c>
      <c r="N27423" s="3">
        <v>40000.0</v>
      </c>
    </row>
    <row r="27424">
      <c r="A27424" s="1" t="s">
        <v>95879</v>
      </c>
      <c r="B27424" s="1" t="s">
        <v>95880</v>
      </c>
      <c r="C27424" s="2" t="s">
        <v>95881</v>
      </c>
      <c r="D27424" s="1" t="s">
        <v>17</v>
      </c>
      <c r="E27424" s="1" t="s">
        <v>43</v>
      </c>
      <c r="F27424" s="1" t="s">
        <v>18</v>
      </c>
      <c r="G27424" s="1" t="s">
        <v>2318</v>
      </c>
      <c r="H27424" s="1">
        <v>8.0</v>
      </c>
      <c r="I27424" s="1" t="s">
        <v>32024</v>
      </c>
      <c r="J27424" s="1" t="s">
        <v>32024</v>
      </c>
      <c r="K27424" s="1">
        <v>1.0</v>
      </c>
      <c r="L27424" s="3">
        <v>41798.0</v>
      </c>
      <c r="M27424" s="3">
        <v>42186.0</v>
      </c>
      <c r="N27424" s="3">
        <v>42186.0</v>
      </c>
    </row>
    <row r="27425">
      <c r="A27425" s="1" t="s">
        <v>95882</v>
      </c>
      <c r="B27425" s="2" t="s">
        <v>95883</v>
      </c>
      <c r="C27425" s="2" t="s">
        <v>95884</v>
      </c>
      <c r="D27425" s="1" t="s">
        <v>95885</v>
      </c>
      <c r="E27425" s="1" t="s">
        <v>43</v>
      </c>
      <c r="F27425" s="1" t="s">
        <v>18</v>
      </c>
      <c r="G27425" s="1" t="s">
        <v>322</v>
      </c>
      <c r="H27425" s="1">
        <v>3.0</v>
      </c>
      <c r="I27425" s="1" t="s">
        <v>95886</v>
      </c>
      <c r="J27425" s="1" t="s">
        <v>95886</v>
      </c>
      <c r="K27425" s="1">
        <v>1.0</v>
      </c>
      <c r="L27425" s="3">
        <v>40179.0</v>
      </c>
      <c r="M27425" s="3">
        <v>41325.0</v>
      </c>
      <c r="N27425" s="3">
        <v>41325.0</v>
      </c>
    </row>
    <row r="27426">
      <c r="A27426" s="1" t="s">
        <v>95887</v>
      </c>
      <c r="B27426" s="1" t="s">
        <v>95888</v>
      </c>
      <c r="C27426" s="2" t="s">
        <v>95889</v>
      </c>
      <c r="D27426" s="1" t="s">
        <v>95890</v>
      </c>
      <c r="E27426" s="1">
        <v>316000.0</v>
      </c>
      <c r="F27426" s="1" t="s">
        <v>18</v>
      </c>
      <c r="G27426" s="1" t="s">
        <v>2271</v>
      </c>
      <c r="H27426" s="1">
        <v>34.0</v>
      </c>
      <c r="I27426" s="1" t="s">
        <v>2272</v>
      </c>
      <c r="J27426" s="1" t="s">
        <v>2272</v>
      </c>
      <c r="K27426" s="1">
        <v>2.0</v>
      </c>
      <c r="L27426" s="3">
        <v>41555.0</v>
      </c>
      <c r="M27426" s="3">
        <v>41814.0</v>
      </c>
      <c r="N27426" s="3">
        <v>42083.0</v>
      </c>
    </row>
    <row r="27427">
      <c r="A27427" s="1" t="s">
        <v>95891</v>
      </c>
      <c r="B27427" s="1" t="s">
        <v>95892</v>
      </c>
      <c r="C27427" s="2" t="s">
        <v>95893</v>
      </c>
      <c r="D27427" s="1" t="s">
        <v>95894</v>
      </c>
      <c r="E27427" s="1">
        <v>1.754E7</v>
      </c>
      <c r="F27427" s="1" t="s">
        <v>18</v>
      </c>
      <c r="G27427" s="1" t="s">
        <v>25</v>
      </c>
      <c r="H27427" s="1" t="s">
        <v>64</v>
      </c>
      <c r="I27427" s="1" t="s">
        <v>65</v>
      </c>
      <c r="J27427" s="1" t="s">
        <v>271</v>
      </c>
      <c r="K27427" s="1">
        <v>4.0</v>
      </c>
      <c r="L27427" s="3">
        <v>40909.0</v>
      </c>
      <c r="M27427" s="3">
        <v>41365.0</v>
      </c>
      <c r="N27427" s="3">
        <v>42206.0</v>
      </c>
    </row>
    <row r="27428">
      <c r="A27428" s="1" t="s">
        <v>95895</v>
      </c>
      <c r="B27428" s="1" t="s">
        <v>95896</v>
      </c>
      <c r="C27428" s="2" t="s">
        <v>95897</v>
      </c>
      <c r="E27428" s="1" t="s">
        <v>43</v>
      </c>
      <c r="F27428" s="1" t="s">
        <v>18</v>
      </c>
      <c r="K27428" s="1">
        <v>1.0</v>
      </c>
      <c r="L27428" s="3">
        <v>40544.0</v>
      </c>
      <c r="M27428" s="3">
        <v>41275.0</v>
      </c>
      <c r="N27428" s="3">
        <v>41275.0</v>
      </c>
    </row>
    <row r="27429">
      <c r="A27429" s="1" t="s">
        <v>95898</v>
      </c>
      <c r="B27429" s="1" t="s">
        <v>95899</v>
      </c>
      <c r="C27429" s="2" t="s">
        <v>95900</v>
      </c>
      <c r="D27429" s="1" t="s">
        <v>766</v>
      </c>
      <c r="E27429" s="1" t="s">
        <v>43</v>
      </c>
      <c r="F27429" s="1" t="s">
        <v>18</v>
      </c>
      <c r="G27429" s="1" t="s">
        <v>25</v>
      </c>
      <c r="H27429" s="1" t="s">
        <v>64</v>
      </c>
      <c r="I27429" s="1" t="s">
        <v>65</v>
      </c>
      <c r="J27429" s="1" t="s">
        <v>4841</v>
      </c>
      <c r="K27429" s="1">
        <v>1.0</v>
      </c>
      <c r="L27429" s="3">
        <v>41456.0</v>
      </c>
      <c r="M27429" s="3">
        <v>42139.0</v>
      </c>
      <c r="N27429" s="3">
        <v>42139.0</v>
      </c>
    </row>
    <row r="27430">
      <c r="A27430" s="1" t="s">
        <v>95901</v>
      </c>
      <c r="B27430" s="1" t="s">
        <v>95902</v>
      </c>
      <c r="C27430" s="2" t="s">
        <v>95903</v>
      </c>
      <c r="D27430" s="1" t="s">
        <v>766</v>
      </c>
      <c r="E27430" s="1">
        <v>3900000.0</v>
      </c>
      <c r="F27430" s="1" t="s">
        <v>18</v>
      </c>
      <c r="G27430" s="1" t="s">
        <v>25</v>
      </c>
      <c r="H27430" s="1" t="s">
        <v>135</v>
      </c>
      <c r="I27430" s="1" t="s">
        <v>136</v>
      </c>
      <c r="J27430" s="1" t="s">
        <v>1114</v>
      </c>
      <c r="K27430" s="1">
        <v>4.0</v>
      </c>
      <c r="L27430" s="3">
        <v>40179.0</v>
      </c>
      <c r="M27430" s="3">
        <v>41072.0</v>
      </c>
      <c r="N27430" s="3">
        <v>41908.0</v>
      </c>
    </row>
    <row r="27431">
      <c r="A27431" s="1" t="s">
        <v>95904</v>
      </c>
      <c r="B27431" s="1" t="s">
        <v>95905</v>
      </c>
      <c r="C27431" s="2" t="s">
        <v>95906</v>
      </c>
      <c r="D27431" s="1" t="s">
        <v>95907</v>
      </c>
      <c r="E27431" s="1" t="s">
        <v>43</v>
      </c>
      <c r="F27431" s="1" t="s">
        <v>113</v>
      </c>
      <c r="G27431" s="1" t="s">
        <v>25</v>
      </c>
      <c r="H27431" s="1" t="s">
        <v>64</v>
      </c>
      <c r="I27431" s="1" t="s">
        <v>95</v>
      </c>
      <c r="J27431" s="1" t="s">
        <v>7114</v>
      </c>
      <c r="K27431" s="1">
        <v>1.0</v>
      </c>
      <c r="L27431" s="3">
        <v>38718.0</v>
      </c>
      <c r="M27431" s="3">
        <v>38775.0</v>
      </c>
      <c r="N27431" s="3">
        <v>38775.0</v>
      </c>
    </row>
    <row r="27432">
      <c r="A27432" s="1" t="s">
        <v>95908</v>
      </c>
      <c r="B27432" s="1" t="s">
        <v>95909</v>
      </c>
      <c r="C27432" s="2" t="s">
        <v>95910</v>
      </c>
      <c r="D27432" s="1" t="s">
        <v>56</v>
      </c>
      <c r="E27432" s="1">
        <v>2000000.0</v>
      </c>
      <c r="F27432" s="1" t="s">
        <v>18</v>
      </c>
      <c r="G27432" s="1" t="s">
        <v>57</v>
      </c>
      <c r="H27432" s="1" t="s">
        <v>202</v>
      </c>
      <c r="I27432" s="1" t="s">
        <v>203</v>
      </c>
      <c r="J27432" s="1" t="s">
        <v>203</v>
      </c>
      <c r="K27432" s="1">
        <v>1.0</v>
      </c>
      <c r="L27432" s="3">
        <v>39448.0</v>
      </c>
      <c r="M27432" s="3">
        <v>42069.0</v>
      </c>
      <c r="N27432" s="3">
        <v>42069.0</v>
      </c>
    </row>
    <row r="27433">
      <c r="A27433" s="1" t="s">
        <v>95911</v>
      </c>
      <c r="B27433" s="1" t="s">
        <v>95912</v>
      </c>
      <c r="C27433" s="2" t="s">
        <v>95913</v>
      </c>
      <c r="D27433" s="1" t="s">
        <v>95914</v>
      </c>
      <c r="E27433" s="1">
        <v>1714640.0</v>
      </c>
      <c r="F27433" s="1" t="s">
        <v>18</v>
      </c>
      <c r="G27433" s="1" t="s">
        <v>638</v>
      </c>
      <c r="H27433" s="1">
        <v>7.0</v>
      </c>
      <c r="I27433" s="1" t="s">
        <v>929</v>
      </c>
      <c r="J27433" s="1" t="s">
        <v>929</v>
      </c>
      <c r="K27433" s="1">
        <v>2.0</v>
      </c>
      <c r="L27433" s="3">
        <v>41000.0</v>
      </c>
      <c r="M27433" s="3">
        <v>41549.0</v>
      </c>
      <c r="N27433" s="3">
        <v>41974.0</v>
      </c>
    </row>
    <row r="27434">
      <c r="A27434" s="1" t="s">
        <v>95915</v>
      </c>
      <c r="B27434" s="1" t="s">
        <v>95916</v>
      </c>
      <c r="C27434" s="2" t="s">
        <v>95917</v>
      </c>
      <c r="D27434" s="1" t="s">
        <v>95918</v>
      </c>
      <c r="E27434" s="1">
        <v>100000.0</v>
      </c>
      <c r="F27434" s="1" t="s">
        <v>18</v>
      </c>
      <c r="G27434" s="1" t="s">
        <v>25</v>
      </c>
      <c r="H27434" s="1" t="s">
        <v>64</v>
      </c>
      <c r="I27434" s="1" t="s">
        <v>65</v>
      </c>
      <c r="J27434" s="1" t="s">
        <v>71</v>
      </c>
      <c r="K27434" s="1">
        <v>1.0</v>
      </c>
      <c r="L27434" s="3">
        <v>41640.0</v>
      </c>
      <c r="M27434" s="3">
        <v>41640.0</v>
      </c>
      <c r="N27434" s="3">
        <v>41640.0</v>
      </c>
    </row>
    <row r="27435">
      <c r="A27435" s="1" t="s">
        <v>95919</v>
      </c>
      <c r="B27435" s="1" t="s">
        <v>95920</v>
      </c>
      <c r="C27435" s="2" t="s">
        <v>95921</v>
      </c>
      <c r="D27435" s="1" t="s">
        <v>95922</v>
      </c>
      <c r="E27435" s="1">
        <v>2000000.0</v>
      </c>
      <c r="F27435" s="1" t="s">
        <v>18</v>
      </c>
      <c r="G27435" s="1" t="s">
        <v>19</v>
      </c>
      <c r="H27435" s="1">
        <v>7.0</v>
      </c>
      <c r="I27435" s="1" t="s">
        <v>672</v>
      </c>
      <c r="J27435" s="1" t="s">
        <v>672</v>
      </c>
      <c r="K27435" s="1">
        <v>1.0</v>
      </c>
      <c r="L27435" s="3">
        <v>40909.0</v>
      </c>
      <c r="M27435" s="3">
        <v>42103.0</v>
      </c>
      <c r="N27435" s="3">
        <v>42103.0</v>
      </c>
    </row>
    <row r="27436">
      <c r="A27436" s="1" t="s">
        <v>95923</v>
      </c>
      <c r="B27436" s="1" t="s">
        <v>95924</v>
      </c>
      <c r="C27436" s="2" t="s">
        <v>95925</v>
      </c>
      <c r="D27436" s="1" t="s">
        <v>95926</v>
      </c>
      <c r="E27436" s="1" t="s">
        <v>43</v>
      </c>
      <c r="F27436" s="1" t="s">
        <v>18</v>
      </c>
      <c r="G27436" s="1" t="s">
        <v>19</v>
      </c>
      <c r="H27436" s="1">
        <v>10.0</v>
      </c>
      <c r="I27436" s="1" t="s">
        <v>31412</v>
      </c>
      <c r="J27436" s="1" t="s">
        <v>31412</v>
      </c>
      <c r="K27436" s="1">
        <v>1.0</v>
      </c>
      <c r="L27436" s="3">
        <v>39814.0</v>
      </c>
      <c r="M27436" s="3">
        <v>41856.0</v>
      </c>
      <c r="N27436" s="3">
        <v>41856.0</v>
      </c>
    </row>
    <row r="27437">
      <c r="A27437" s="1" t="s">
        <v>95927</v>
      </c>
      <c r="B27437" s="1" t="s">
        <v>95928</v>
      </c>
      <c r="C27437" s="2" t="s">
        <v>95929</v>
      </c>
      <c r="D27437" s="1" t="s">
        <v>10290</v>
      </c>
      <c r="E27437" s="1">
        <v>2.3E7</v>
      </c>
      <c r="F27437" s="1" t="s">
        <v>18</v>
      </c>
      <c r="G27437" s="1" t="s">
        <v>25</v>
      </c>
      <c r="H27437" s="1" t="s">
        <v>64</v>
      </c>
      <c r="I27437" s="1" t="s">
        <v>65</v>
      </c>
      <c r="J27437" s="1" t="s">
        <v>271</v>
      </c>
      <c r="K27437" s="1">
        <v>1.0</v>
      </c>
      <c r="L27437" s="3">
        <v>36526.0</v>
      </c>
      <c r="M27437" s="3">
        <v>42328.0</v>
      </c>
      <c r="N27437" s="3">
        <v>42328.0</v>
      </c>
    </row>
    <row r="27438">
      <c r="A27438" s="1" t="s">
        <v>95930</v>
      </c>
      <c r="B27438" s="2" t="s">
        <v>95931</v>
      </c>
      <c r="C27438" s="2" t="s">
        <v>95932</v>
      </c>
      <c r="D27438" s="1" t="s">
        <v>75</v>
      </c>
      <c r="E27438" s="1" t="s">
        <v>43</v>
      </c>
      <c r="F27438" s="1" t="s">
        <v>18</v>
      </c>
      <c r="G27438" s="1" t="s">
        <v>19</v>
      </c>
      <c r="H27438" s="1">
        <v>19.0</v>
      </c>
      <c r="I27438" s="1" t="s">
        <v>474</v>
      </c>
      <c r="J27438" s="1" t="s">
        <v>474</v>
      </c>
      <c r="K27438" s="1">
        <v>2.0</v>
      </c>
      <c r="L27438" s="3">
        <v>40909.0</v>
      </c>
      <c r="M27438" s="3">
        <v>41464.0</v>
      </c>
      <c r="N27438" s="3">
        <v>41640.0</v>
      </c>
    </row>
    <row r="27439">
      <c r="A27439" s="1" t="s">
        <v>95933</v>
      </c>
      <c r="B27439" s="1" t="s">
        <v>95934</v>
      </c>
      <c r="C27439" s="2" t="s">
        <v>95935</v>
      </c>
      <c r="D27439" s="1" t="s">
        <v>95936</v>
      </c>
      <c r="E27439" s="1">
        <v>1100000.0</v>
      </c>
      <c r="F27439" s="1" t="s">
        <v>18</v>
      </c>
      <c r="G27439" s="1" t="s">
        <v>25</v>
      </c>
      <c r="H27439" s="1" t="s">
        <v>380</v>
      </c>
      <c r="I27439" s="1" t="s">
        <v>3248</v>
      </c>
      <c r="J27439" s="1" t="s">
        <v>9156</v>
      </c>
      <c r="K27439" s="1">
        <v>1.0</v>
      </c>
      <c r="L27439" s="3">
        <v>35431.0</v>
      </c>
      <c r="M27439" s="3">
        <v>40819.0</v>
      </c>
      <c r="N27439" s="3">
        <v>40819.0</v>
      </c>
    </row>
    <row r="27440">
      <c r="A27440" s="1" t="s">
        <v>95937</v>
      </c>
      <c r="B27440" s="1" t="s">
        <v>95938</v>
      </c>
      <c r="C27440" s="2" t="s">
        <v>95939</v>
      </c>
      <c r="D27440" s="1" t="s">
        <v>42</v>
      </c>
      <c r="E27440" s="1">
        <v>750000.0</v>
      </c>
      <c r="F27440" s="1" t="s">
        <v>18</v>
      </c>
      <c r="G27440" s="1" t="s">
        <v>25</v>
      </c>
      <c r="H27440" s="1" t="s">
        <v>142</v>
      </c>
      <c r="I27440" s="1" t="s">
        <v>143</v>
      </c>
      <c r="J27440" s="1" t="s">
        <v>143</v>
      </c>
      <c r="K27440" s="1">
        <v>2.0</v>
      </c>
      <c r="L27440" s="3">
        <v>41275.0</v>
      </c>
      <c r="M27440" s="3">
        <v>41778.0</v>
      </c>
      <c r="N27440" s="3">
        <v>41927.0</v>
      </c>
    </row>
    <row r="27441">
      <c r="A27441" s="1" t="s">
        <v>95940</v>
      </c>
      <c r="B27441" s="1" t="s">
        <v>95941</v>
      </c>
      <c r="C27441" s="2" t="s">
        <v>95942</v>
      </c>
      <c r="D27441" s="1" t="s">
        <v>56</v>
      </c>
      <c r="E27441" s="1">
        <v>120000.0</v>
      </c>
      <c r="F27441" s="1" t="s">
        <v>18</v>
      </c>
      <c r="G27441" s="1" t="s">
        <v>25</v>
      </c>
      <c r="H27441" s="1" t="s">
        <v>64</v>
      </c>
      <c r="I27441" s="1" t="s">
        <v>65</v>
      </c>
      <c r="J27441" s="1" t="s">
        <v>1068</v>
      </c>
      <c r="K27441" s="1">
        <v>2.0</v>
      </c>
      <c r="L27441" s="3">
        <v>41640.0</v>
      </c>
      <c r="M27441" s="3">
        <v>41974.0</v>
      </c>
      <c r="N27441" s="3">
        <v>42156.0</v>
      </c>
    </row>
    <row r="27442">
      <c r="A27442" s="1" t="s">
        <v>95943</v>
      </c>
      <c r="B27442" s="1" t="s">
        <v>95944</v>
      </c>
      <c r="C27442" s="2" t="s">
        <v>95945</v>
      </c>
      <c r="E27442" s="1">
        <v>4139999.0</v>
      </c>
      <c r="F27442" s="1" t="s">
        <v>18</v>
      </c>
      <c r="G27442" s="1" t="s">
        <v>25</v>
      </c>
      <c r="H27442" s="1" t="s">
        <v>64</v>
      </c>
      <c r="I27442" s="1" t="s">
        <v>65</v>
      </c>
      <c r="J27442" s="1" t="s">
        <v>71</v>
      </c>
      <c r="K27442" s="1">
        <v>2.0</v>
      </c>
      <c r="M27442" s="3">
        <v>39062.0</v>
      </c>
      <c r="N27442" s="3">
        <v>39708.0</v>
      </c>
    </row>
    <row r="27443">
      <c r="A27443" s="1" t="s">
        <v>95946</v>
      </c>
      <c r="B27443" s="1" t="s">
        <v>95947</v>
      </c>
      <c r="D27443" s="1" t="s">
        <v>42</v>
      </c>
      <c r="E27443" s="1">
        <v>62500.0</v>
      </c>
      <c r="F27443" s="1" t="s">
        <v>18</v>
      </c>
      <c r="G27443" s="1" t="s">
        <v>25</v>
      </c>
      <c r="H27443" s="1" t="s">
        <v>808</v>
      </c>
      <c r="I27443" s="1" t="s">
        <v>809</v>
      </c>
      <c r="J27443" s="1" t="s">
        <v>810</v>
      </c>
      <c r="K27443" s="1">
        <v>1.0</v>
      </c>
      <c r="L27443" s="3">
        <v>40179.0</v>
      </c>
      <c r="M27443" s="3">
        <v>41651.0</v>
      </c>
      <c r="N27443" s="3">
        <v>41651.0</v>
      </c>
    </row>
    <row r="27444">
      <c r="A27444" s="1" t="s">
        <v>95948</v>
      </c>
      <c r="B27444" s="1" t="s">
        <v>95949</v>
      </c>
      <c r="C27444" s="2" t="s">
        <v>95950</v>
      </c>
      <c r="D27444" s="1" t="s">
        <v>50</v>
      </c>
      <c r="E27444" s="1">
        <v>5000000.0</v>
      </c>
      <c r="F27444" s="1" t="s">
        <v>18</v>
      </c>
      <c r="G27444" s="1" t="s">
        <v>25</v>
      </c>
      <c r="H27444" s="1" t="s">
        <v>64</v>
      </c>
      <c r="I27444" s="1" t="s">
        <v>95</v>
      </c>
      <c r="J27444" s="1" t="s">
        <v>2611</v>
      </c>
      <c r="K27444" s="1">
        <v>1.0</v>
      </c>
      <c r="L27444" s="3">
        <v>40909.0</v>
      </c>
      <c r="M27444" s="3">
        <v>41729.0</v>
      </c>
      <c r="N27444" s="3">
        <v>41729.0</v>
      </c>
    </row>
    <row r="27445">
      <c r="A27445" s="1" t="s">
        <v>95951</v>
      </c>
      <c r="B27445" s="1" t="s">
        <v>95952</v>
      </c>
      <c r="C27445" s="2" t="s">
        <v>95953</v>
      </c>
      <c r="D27445" s="1" t="s">
        <v>2326</v>
      </c>
      <c r="E27445" s="1" t="s">
        <v>43</v>
      </c>
      <c r="F27445" s="1" t="s">
        <v>207</v>
      </c>
      <c r="G27445" s="1" t="s">
        <v>25</v>
      </c>
      <c r="H27445" s="1" t="s">
        <v>644</v>
      </c>
      <c r="I27445" s="1" t="s">
        <v>645</v>
      </c>
      <c r="J27445" s="1" t="s">
        <v>7483</v>
      </c>
      <c r="K27445" s="1">
        <v>1.0</v>
      </c>
      <c r="L27445" s="3">
        <v>36161.0</v>
      </c>
      <c r="M27445" s="3">
        <v>40142.0</v>
      </c>
      <c r="N27445" s="3">
        <v>40142.0</v>
      </c>
    </row>
    <row r="27446">
      <c r="A27446" s="1" t="s">
        <v>95954</v>
      </c>
      <c r="B27446" s="1" t="s">
        <v>95955</v>
      </c>
      <c r="C27446" s="2" t="s">
        <v>95956</v>
      </c>
      <c r="D27446" s="1" t="s">
        <v>357</v>
      </c>
      <c r="E27446" s="1">
        <v>1737720.0</v>
      </c>
      <c r="F27446" s="1" t="s">
        <v>18</v>
      </c>
      <c r="G27446" s="1" t="s">
        <v>552</v>
      </c>
      <c r="H27446" s="1">
        <v>59.0</v>
      </c>
      <c r="I27446" s="1" t="s">
        <v>20541</v>
      </c>
      <c r="J27446" s="1" t="s">
        <v>95957</v>
      </c>
      <c r="K27446" s="1">
        <v>1.0</v>
      </c>
      <c r="M27446" s="3">
        <v>40190.0</v>
      </c>
      <c r="N27446" s="3">
        <v>40190.0</v>
      </c>
    </row>
    <row r="27447">
      <c r="A27447" s="1" t="s">
        <v>95958</v>
      </c>
      <c r="B27447" s="1" t="s">
        <v>95959</v>
      </c>
      <c r="D27447" s="1" t="s">
        <v>36</v>
      </c>
      <c r="E27447" s="1">
        <v>8500000.0</v>
      </c>
      <c r="F27447" s="1" t="s">
        <v>18</v>
      </c>
      <c r="G27447" s="1" t="s">
        <v>25</v>
      </c>
      <c r="H27447" s="1" t="s">
        <v>64</v>
      </c>
      <c r="I27447" s="1" t="s">
        <v>65</v>
      </c>
      <c r="J27447" s="1" t="s">
        <v>240</v>
      </c>
      <c r="K27447" s="1">
        <v>2.0</v>
      </c>
      <c r="L27447" s="3">
        <v>38353.0</v>
      </c>
      <c r="M27447" s="3">
        <v>38792.0</v>
      </c>
      <c r="N27447" s="3">
        <v>39072.0</v>
      </c>
    </row>
    <row r="27448">
      <c r="A27448" s="1" t="s">
        <v>95960</v>
      </c>
      <c r="B27448" s="1" t="s">
        <v>95961</v>
      </c>
      <c r="C27448" s="2" t="s">
        <v>95962</v>
      </c>
      <c r="D27448" s="1" t="s">
        <v>95963</v>
      </c>
      <c r="E27448" s="1">
        <v>250000.0</v>
      </c>
      <c r="F27448" s="1" t="s">
        <v>18</v>
      </c>
      <c r="G27448" s="1" t="s">
        <v>25</v>
      </c>
      <c r="H27448" s="1" t="s">
        <v>64</v>
      </c>
      <c r="I27448" s="1" t="s">
        <v>1221</v>
      </c>
      <c r="J27448" s="1" t="s">
        <v>1221</v>
      </c>
      <c r="K27448" s="1">
        <v>1.0</v>
      </c>
      <c r="L27448" s="3">
        <v>41760.0</v>
      </c>
      <c r="M27448" s="3">
        <v>42268.0</v>
      </c>
      <c r="N27448" s="3">
        <v>42268.0</v>
      </c>
    </row>
    <row r="27449">
      <c r="A27449" s="1" t="s">
        <v>95964</v>
      </c>
      <c r="B27449" s="1" t="s">
        <v>95965</v>
      </c>
      <c r="C27449" s="2" t="s">
        <v>95966</v>
      </c>
      <c r="D27449" s="1" t="s">
        <v>643</v>
      </c>
      <c r="E27449" s="1">
        <v>900000.0</v>
      </c>
      <c r="F27449" s="1" t="s">
        <v>18</v>
      </c>
      <c r="G27449" s="1" t="s">
        <v>25</v>
      </c>
      <c r="H27449" s="1" t="s">
        <v>527</v>
      </c>
      <c r="I27449" s="1" t="s">
        <v>528</v>
      </c>
      <c r="J27449" s="1" t="s">
        <v>529</v>
      </c>
      <c r="K27449" s="1">
        <v>2.0</v>
      </c>
      <c r="L27449" s="3">
        <v>40909.0</v>
      </c>
      <c r="M27449" s="3">
        <v>40921.0</v>
      </c>
      <c r="N27449" s="3">
        <v>41402.0</v>
      </c>
    </row>
    <row r="27450">
      <c r="A27450" s="1" t="s">
        <v>95967</v>
      </c>
      <c r="B27450" s="1" t="s">
        <v>95968</v>
      </c>
      <c r="C27450" s="2" t="s">
        <v>95969</v>
      </c>
      <c r="D27450" s="1" t="s">
        <v>95970</v>
      </c>
      <c r="E27450" s="1" t="s">
        <v>43</v>
      </c>
      <c r="F27450" s="1" t="s">
        <v>18</v>
      </c>
      <c r="G27450" s="1" t="s">
        <v>25</v>
      </c>
      <c r="H27450" s="1" t="s">
        <v>1011</v>
      </c>
      <c r="I27450" s="1" t="s">
        <v>1035</v>
      </c>
      <c r="J27450" s="1" t="s">
        <v>1035</v>
      </c>
      <c r="K27450" s="1">
        <v>2.0</v>
      </c>
      <c r="L27450" s="3">
        <v>37622.0</v>
      </c>
      <c r="M27450" s="3">
        <v>39869.0</v>
      </c>
      <c r="N27450" s="3">
        <v>40333.0</v>
      </c>
    </row>
    <row r="27451">
      <c r="A27451" s="1" t="s">
        <v>95971</v>
      </c>
      <c r="B27451" s="1" t="s">
        <v>95972</v>
      </c>
      <c r="C27451" s="2" t="s">
        <v>95973</v>
      </c>
      <c r="D27451" s="1" t="s">
        <v>95974</v>
      </c>
      <c r="E27451" s="1">
        <v>1.1E7</v>
      </c>
      <c r="F27451" s="1" t="s">
        <v>18</v>
      </c>
      <c r="G27451" s="1" t="s">
        <v>19</v>
      </c>
      <c r="H27451" s="1">
        <v>7.0</v>
      </c>
      <c r="I27451" s="1" t="s">
        <v>672</v>
      </c>
      <c r="J27451" s="1" t="s">
        <v>672</v>
      </c>
      <c r="K27451" s="1">
        <v>2.0</v>
      </c>
      <c r="M27451" s="3">
        <v>42060.0</v>
      </c>
      <c r="N27451" s="3">
        <v>42257.0</v>
      </c>
    </row>
    <row r="27452">
      <c r="A27452" s="1" t="s">
        <v>95975</v>
      </c>
      <c r="B27452" s="2" t="s">
        <v>95976</v>
      </c>
      <c r="C27452" s="2" t="s">
        <v>95977</v>
      </c>
      <c r="D27452" s="1" t="s">
        <v>95978</v>
      </c>
      <c r="E27452" s="1">
        <v>50000.0</v>
      </c>
      <c r="F27452" s="1" t="s">
        <v>207</v>
      </c>
      <c r="K27452" s="1">
        <v>1.0</v>
      </c>
      <c r="L27452" s="3">
        <v>42005.0</v>
      </c>
      <c r="M27452" s="3">
        <v>42156.0</v>
      </c>
      <c r="N27452" s="3">
        <v>42156.0</v>
      </c>
    </row>
    <row r="27453">
      <c r="A27453" s="1" t="s">
        <v>95979</v>
      </c>
      <c r="B27453" s="2" t="s">
        <v>95980</v>
      </c>
      <c r="C27453" s="2" t="s">
        <v>95981</v>
      </c>
      <c r="D27453" s="1" t="s">
        <v>95982</v>
      </c>
      <c r="E27453" s="1">
        <v>250000.0</v>
      </c>
      <c r="F27453" s="1" t="s">
        <v>18</v>
      </c>
      <c r="G27453" s="1" t="s">
        <v>25</v>
      </c>
      <c r="H27453" s="1" t="s">
        <v>64</v>
      </c>
      <c r="I27453" s="1" t="s">
        <v>95</v>
      </c>
      <c r="J27453" s="1" t="s">
        <v>30671</v>
      </c>
      <c r="K27453" s="1">
        <v>1.0</v>
      </c>
      <c r="L27453" s="3">
        <v>39814.0</v>
      </c>
      <c r="M27453" s="3">
        <v>39909.0</v>
      </c>
      <c r="N27453" s="3">
        <v>39909.0</v>
      </c>
    </row>
    <row r="27454">
      <c r="A27454" s="1" t="s">
        <v>95983</v>
      </c>
      <c r="B27454" s="1" t="s">
        <v>95984</v>
      </c>
      <c r="C27454" s="2" t="s">
        <v>95985</v>
      </c>
      <c r="D27454" s="1" t="s">
        <v>42</v>
      </c>
      <c r="E27454" s="1">
        <v>7500000.0</v>
      </c>
      <c r="F27454" s="1" t="s">
        <v>18</v>
      </c>
      <c r="G27454" s="1" t="s">
        <v>25</v>
      </c>
      <c r="H27454" s="1" t="s">
        <v>64</v>
      </c>
      <c r="I27454" s="1" t="s">
        <v>966</v>
      </c>
      <c r="J27454" s="1" t="s">
        <v>12621</v>
      </c>
      <c r="K27454" s="1">
        <v>1.0</v>
      </c>
      <c r="M27454" s="3">
        <v>37651.0</v>
      </c>
      <c r="N27454" s="3">
        <v>37651.0</v>
      </c>
    </row>
    <row r="27455">
      <c r="A27455" s="1" t="s">
        <v>95986</v>
      </c>
      <c r="B27455" s="1" t="s">
        <v>95987</v>
      </c>
      <c r="C27455" s="2" t="s">
        <v>95988</v>
      </c>
      <c r="D27455" s="1" t="s">
        <v>95989</v>
      </c>
      <c r="E27455" s="1">
        <v>600000.0</v>
      </c>
      <c r="F27455" s="1" t="s">
        <v>18</v>
      </c>
      <c r="G27455" s="1" t="s">
        <v>25</v>
      </c>
      <c r="H27455" s="1" t="s">
        <v>790</v>
      </c>
      <c r="I27455" s="1" t="s">
        <v>791</v>
      </c>
      <c r="J27455" s="1" t="s">
        <v>791</v>
      </c>
      <c r="K27455" s="1">
        <v>1.0</v>
      </c>
      <c r="L27455" s="3">
        <v>39783.0</v>
      </c>
      <c r="M27455" s="3">
        <v>40591.0</v>
      </c>
      <c r="N27455" s="3">
        <v>40591.0</v>
      </c>
    </row>
    <row r="27456">
      <c r="A27456" s="1" t="s">
        <v>95990</v>
      </c>
      <c r="B27456" s="1" t="s">
        <v>95991</v>
      </c>
      <c r="C27456" s="2" t="s">
        <v>95992</v>
      </c>
      <c r="D27456" s="1" t="s">
        <v>95993</v>
      </c>
      <c r="E27456" s="1">
        <v>1000000.0</v>
      </c>
      <c r="F27456" s="1" t="s">
        <v>18</v>
      </c>
      <c r="G27456" s="1" t="s">
        <v>25</v>
      </c>
      <c r="H27456" s="1" t="s">
        <v>64</v>
      </c>
      <c r="I27456" s="1" t="s">
        <v>65</v>
      </c>
      <c r="J27456" s="1" t="s">
        <v>606</v>
      </c>
      <c r="K27456" s="1">
        <v>1.0</v>
      </c>
      <c r="L27456" s="3">
        <v>39254.0</v>
      </c>
      <c r="M27456" s="3">
        <v>39767.0</v>
      </c>
      <c r="N27456" s="3">
        <v>39767.0</v>
      </c>
    </row>
    <row r="27457">
      <c r="A27457" s="1" t="s">
        <v>95994</v>
      </c>
      <c r="B27457" s="1" t="s">
        <v>95995</v>
      </c>
      <c r="C27457" s="2" t="s">
        <v>95996</v>
      </c>
      <c r="D27457" s="1" t="s">
        <v>95997</v>
      </c>
      <c r="E27457" s="1">
        <v>1010000.0</v>
      </c>
      <c r="F27457" s="1" t="s">
        <v>18</v>
      </c>
      <c r="G27457" s="1" t="s">
        <v>128</v>
      </c>
      <c r="H27457" s="1" t="s">
        <v>129</v>
      </c>
      <c r="I27457" s="1" t="s">
        <v>130</v>
      </c>
      <c r="J27457" s="1" t="s">
        <v>130</v>
      </c>
      <c r="K27457" s="1">
        <v>2.0</v>
      </c>
      <c r="M27457" s="3">
        <v>41913.0</v>
      </c>
      <c r="N27457" s="3">
        <v>42055.0</v>
      </c>
    </row>
    <row r="27458">
      <c r="A27458" s="1" t="s">
        <v>95998</v>
      </c>
      <c r="B27458" s="1" t="s">
        <v>95999</v>
      </c>
      <c r="C27458" s="2" t="s">
        <v>96000</v>
      </c>
      <c r="D27458" s="1" t="s">
        <v>96001</v>
      </c>
      <c r="E27458" s="1">
        <v>7100.0</v>
      </c>
      <c r="F27458" s="1" t="s">
        <v>207</v>
      </c>
      <c r="G27458" s="1" t="s">
        <v>25</v>
      </c>
      <c r="H27458" s="1" t="s">
        <v>790</v>
      </c>
      <c r="I27458" s="1" t="s">
        <v>791</v>
      </c>
      <c r="J27458" s="1" t="s">
        <v>791</v>
      </c>
      <c r="K27458" s="1">
        <v>2.0</v>
      </c>
      <c r="L27458" s="3">
        <v>40116.0</v>
      </c>
      <c r="M27458" s="3">
        <v>39904.0</v>
      </c>
      <c r="N27458" s="3">
        <v>40179.0</v>
      </c>
    </row>
    <row r="27459">
      <c r="A27459" s="1" t="s">
        <v>96002</v>
      </c>
      <c r="B27459" s="1" t="s">
        <v>96003</v>
      </c>
      <c r="C27459" s="2" t="s">
        <v>96004</v>
      </c>
      <c r="D27459" s="1" t="s">
        <v>96005</v>
      </c>
      <c r="E27459" s="1">
        <v>7500000.0</v>
      </c>
      <c r="F27459" s="1" t="s">
        <v>113</v>
      </c>
      <c r="G27459" s="1" t="s">
        <v>57</v>
      </c>
      <c r="H27459" s="1" t="s">
        <v>202</v>
      </c>
      <c r="I27459" s="1" t="s">
        <v>203</v>
      </c>
      <c r="J27459" s="1" t="s">
        <v>203</v>
      </c>
      <c r="K27459" s="1">
        <v>1.0</v>
      </c>
      <c r="L27459" s="3">
        <v>33604.0</v>
      </c>
      <c r="M27459" s="3">
        <v>38134.0</v>
      </c>
      <c r="N27459" s="3">
        <v>38134.0</v>
      </c>
    </row>
    <row r="27460">
      <c r="A27460" s="1" t="s">
        <v>96006</v>
      </c>
      <c r="B27460" s="1" t="s">
        <v>96007</v>
      </c>
      <c r="C27460" s="2" t="s">
        <v>96008</v>
      </c>
      <c r="D27460" s="1" t="s">
        <v>96009</v>
      </c>
      <c r="E27460" s="1">
        <v>50000.0</v>
      </c>
      <c r="F27460" s="1" t="s">
        <v>18</v>
      </c>
      <c r="G27460" s="1" t="s">
        <v>40946</v>
      </c>
      <c r="H27460" s="1">
        <v>10.0</v>
      </c>
      <c r="I27460" s="1" t="s">
        <v>96010</v>
      </c>
      <c r="J27460" s="1" t="s">
        <v>96010</v>
      </c>
      <c r="K27460" s="1">
        <v>1.0</v>
      </c>
      <c r="L27460" s="3">
        <v>40278.0</v>
      </c>
      <c r="M27460" s="3">
        <v>40313.0</v>
      </c>
      <c r="N27460" s="3">
        <v>40313.0</v>
      </c>
    </row>
    <row r="27461">
      <c r="A27461" s="1" t="s">
        <v>96011</v>
      </c>
      <c r="B27461" s="1" t="s">
        <v>96012</v>
      </c>
      <c r="C27461" s="2" t="s">
        <v>96013</v>
      </c>
      <c r="D27461" s="1" t="s">
        <v>1384</v>
      </c>
      <c r="E27461" s="1">
        <v>4.3321001E7</v>
      </c>
      <c r="F27461" s="1" t="s">
        <v>18</v>
      </c>
      <c r="G27461" s="1" t="s">
        <v>25</v>
      </c>
      <c r="H27461" s="1" t="s">
        <v>64</v>
      </c>
      <c r="I27461" s="1" t="s">
        <v>65</v>
      </c>
      <c r="J27461" s="1" t="s">
        <v>1402</v>
      </c>
      <c r="K27461" s="1">
        <v>4.0</v>
      </c>
      <c r="L27461" s="3">
        <v>40544.0</v>
      </c>
      <c r="M27461" s="3">
        <v>41390.0</v>
      </c>
      <c r="N27461" s="3">
        <v>42138.0</v>
      </c>
    </row>
    <row r="27462">
      <c r="A27462" s="1" t="s">
        <v>96014</v>
      </c>
      <c r="B27462" s="1" t="s">
        <v>96015</v>
      </c>
      <c r="C27462" s="2" t="s">
        <v>96016</v>
      </c>
      <c r="D27462" s="1" t="s">
        <v>544</v>
      </c>
      <c r="E27462" s="1">
        <v>453513.0</v>
      </c>
      <c r="F27462" s="1" t="s">
        <v>18</v>
      </c>
      <c r="G27462" s="1" t="s">
        <v>128</v>
      </c>
      <c r="H27462" s="1" t="s">
        <v>129</v>
      </c>
      <c r="I27462" s="1" t="s">
        <v>130</v>
      </c>
      <c r="J27462" s="1" t="s">
        <v>130</v>
      </c>
      <c r="K27462" s="1">
        <v>3.0</v>
      </c>
      <c r="M27462" s="3">
        <v>41166.0</v>
      </c>
      <c r="N27462" s="3">
        <v>42087.0</v>
      </c>
    </row>
    <row r="27463">
      <c r="A27463" s="1" t="s">
        <v>96017</v>
      </c>
      <c r="B27463" s="1" t="s">
        <v>96018</v>
      </c>
      <c r="C27463" s="2" t="s">
        <v>96019</v>
      </c>
      <c r="D27463" s="1" t="s">
        <v>766</v>
      </c>
      <c r="E27463" s="1">
        <v>4945644.0</v>
      </c>
      <c r="F27463" s="1" t="s">
        <v>18</v>
      </c>
      <c r="G27463" s="1" t="s">
        <v>25</v>
      </c>
      <c r="H27463" s="1" t="s">
        <v>135</v>
      </c>
      <c r="I27463" s="1" t="s">
        <v>10661</v>
      </c>
      <c r="J27463" s="1" t="s">
        <v>11707</v>
      </c>
      <c r="K27463" s="1">
        <v>3.0</v>
      </c>
      <c r="M27463" s="3">
        <v>40060.0</v>
      </c>
      <c r="N27463" s="3">
        <v>40165.0</v>
      </c>
    </row>
    <row r="27464">
      <c r="A27464" s="1" t="s">
        <v>96020</v>
      </c>
      <c r="B27464" s="1" t="s">
        <v>96021</v>
      </c>
      <c r="C27464" s="2" t="s">
        <v>96022</v>
      </c>
      <c r="D27464" s="1" t="s">
        <v>2479</v>
      </c>
      <c r="E27464" s="1">
        <v>400000.0</v>
      </c>
      <c r="F27464" s="1" t="s">
        <v>18</v>
      </c>
      <c r="G27464" s="1" t="s">
        <v>25</v>
      </c>
      <c r="H27464" s="1" t="s">
        <v>430</v>
      </c>
      <c r="I27464" s="1" t="s">
        <v>528</v>
      </c>
      <c r="J27464" s="1" t="s">
        <v>1649</v>
      </c>
      <c r="K27464" s="1">
        <v>1.0</v>
      </c>
      <c r="M27464" s="3">
        <v>39049.0</v>
      </c>
      <c r="N27464" s="3">
        <v>39049.0</v>
      </c>
    </row>
    <row r="27465">
      <c r="A27465" s="1" t="s">
        <v>96023</v>
      </c>
      <c r="B27465" s="1" t="s">
        <v>96024</v>
      </c>
      <c r="D27465" s="1" t="s">
        <v>285</v>
      </c>
      <c r="E27465" s="1">
        <v>2500000.0</v>
      </c>
      <c r="F27465" s="1" t="s">
        <v>113</v>
      </c>
      <c r="G27465" s="1" t="s">
        <v>25</v>
      </c>
      <c r="H27465" s="1" t="s">
        <v>44</v>
      </c>
      <c r="I27465" s="1" t="s">
        <v>282</v>
      </c>
      <c r="J27465" s="1" t="s">
        <v>96025</v>
      </c>
      <c r="K27465" s="1">
        <v>2.0</v>
      </c>
      <c r="L27465" s="3">
        <v>35431.0</v>
      </c>
      <c r="M27465" s="3">
        <v>36403.0</v>
      </c>
      <c r="N27465" s="3">
        <v>36677.0</v>
      </c>
    </row>
    <row r="27466">
      <c r="A27466" s="1" t="s">
        <v>96026</v>
      </c>
      <c r="B27466" s="1" t="s">
        <v>96027</v>
      </c>
      <c r="C27466" s="2" t="s">
        <v>96028</v>
      </c>
      <c r="D27466" s="1" t="s">
        <v>96029</v>
      </c>
      <c r="E27466" s="1">
        <v>350000.0</v>
      </c>
      <c r="F27466" s="1" t="s">
        <v>18</v>
      </c>
      <c r="G27466" s="1" t="s">
        <v>57</v>
      </c>
      <c r="H27466" s="1" t="s">
        <v>58</v>
      </c>
      <c r="I27466" s="1" t="s">
        <v>6757</v>
      </c>
      <c r="J27466" s="1" t="s">
        <v>6757</v>
      </c>
      <c r="K27466" s="1">
        <v>2.0</v>
      </c>
      <c r="L27466" s="3">
        <v>30682.0</v>
      </c>
      <c r="M27466" s="3">
        <v>40197.0</v>
      </c>
      <c r="N27466" s="3">
        <v>41456.0</v>
      </c>
    </row>
    <row r="27467">
      <c r="A27467" s="1" t="s">
        <v>96030</v>
      </c>
      <c r="B27467" s="1" t="s">
        <v>96031</v>
      </c>
      <c r="D27467" s="1" t="s">
        <v>96032</v>
      </c>
      <c r="E27467" s="1">
        <v>9149004.0</v>
      </c>
      <c r="F27467" s="1" t="s">
        <v>18</v>
      </c>
      <c r="G27467" s="1" t="s">
        <v>128</v>
      </c>
      <c r="H27467" s="1" t="s">
        <v>25491</v>
      </c>
      <c r="I27467" s="1" t="s">
        <v>3220</v>
      </c>
      <c r="J27467" s="1" t="s">
        <v>96033</v>
      </c>
      <c r="K27467" s="1">
        <v>4.0</v>
      </c>
      <c r="L27467" s="3">
        <v>35431.0</v>
      </c>
      <c r="M27467" s="3">
        <v>38807.0</v>
      </c>
      <c r="N27467" s="3">
        <v>40151.0</v>
      </c>
    </row>
    <row r="27468">
      <c r="A27468" s="1" t="s">
        <v>96034</v>
      </c>
      <c r="B27468" s="1" t="s">
        <v>96035</v>
      </c>
      <c r="C27468" s="2" t="s">
        <v>96036</v>
      </c>
      <c r="D27468" s="1" t="s">
        <v>96037</v>
      </c>
      <c r="E27468" s="1" t="s">
        <v>43</v>
      </c>
      <c r="F27468" s="1" t="s">
        <v>113</v>
      </c>
      <c r="G27468" s="1" t="s">
        <v>25</v>
      </c>
      <c r="H27468" s="1" t="s">
        <v>1011</v>
      </c>
      <c r="I27468" s="1" t="s">
        <v>8822</v>
      </c>
      <c r="J27468" s="1" t="s">
        <v>8822</v>
      </c>
      <c r="K27468" s="1">
        <v>1.0</v>
      </c>
      <c r="L27468" s="3">
        <v>35400.0</v>
      </c>
      <c r="M27468" s="3">
        <v>41282.0</v>
      </c>
      <c r="N27468" s="3">
        <v>41282.0</v>
      </c>
    </row>
    <row r="27469">
      <c r="A27469" s="1" t="s">
        <v>96038</v>
      </c>
      <c r="B27469" s="1" t="s">
        <v>96039</v>
      </c>
      <c r="C27469" s="2" t="s">
        <v>96040</v>
      </c>
      <c r="D27469" s="1" t="s">
        <v>264</v>
      </c>
      <c r="E27469" s="1" t="s">
        <v>43</v>
      </c>
      <c r="F27469" s="1" t="s">
        <v>113</v>
      </c>
      <c r="G27469" s="1" t="s">
        <v>25</v>
      </c>
      <c r="H27469" s="1" t="s">
        <v>64</v>
      </c>
      <c r="I27469" s="1" t="s">
        <v>65</v>
      </c>
      <c r="J27469" s="1" t="s">
        <v>66</v>
      </c>
      <c r="K27469" s="1">
        <v>1.0</v>
      </c>
      <c r="L27469" s="3">
        <v>40909.0</v>
      </c>
      <c r="M27469" s="3">
        <v>41275.0</v>
      </c>
      <c r="N27469" s="3">
        <v>41275.0</v>
      </c>
    </row>
    <row r="27470">
      <c r="A27470" s="1" t="s">
        <v>96041</v>
      </c>
      <c r="B27470" s="1" t="s">
        <v>96042</v>
      </c>
      <c r="C27470" s="2" t="s">
        <v>96043</v>
      </c>
      <c r="D27470" s="1" t="s">
        <v>741</v>
      </c>
      <c r="E27470" s="1">
        <v>5765000.0</v>
      </c>
      <c r="F27470" s="1" t="s">
        <v>207</v>
      </c>
      <c r="G27470" s="1" t="s">
        <v>623</v>
      </c>
      <c r="H27470" s="1">
        <v>5.0</v>
      </c>
      <c r="I27470" s="1" t="s">
        <v>883</v>
      </c>
      <c r="J27470" s="1" t="s">
        <v>41333</v>
      </c>
      <c r="K27470" s="1">
        <v>3.0</v>
      </c>
      <c r="L27470" s="3">
        <v>38353.0</v>
      </c>
      <c r="M27470" s="3">
        <v>38974.0</v>
      </c>
      <c r="N27470" s="3">
        <v>39513.0</v>
      </c>
    </row>
    <row r="27471">
      <c r="A27471" s="1" t="s">
        <v>96044</v>
      </c>
      <c r="B27471" s="1" t="s">
        <v>96045</v>
      </c>
      <c r="C27471" s="2" t="s">
        <v>96046</v>
      </c>
      <c r="D27471" s="1" t="s">
        <v>75</v>
      </c>
      <c r="E27471" s="1">
        <v>5000000.0</v>
      </c>
      <c r="F27471" s="1" t="s">
        <v>18</v>
      </c>
      <c r="G27471" s="1" t="s">
        <v>366</v>
      </c>
      <c r="H27471" s="1">
        <v>28.0</v>
      </c>
      <c r="I27471" s="1" t="s">
        <v>3209</v>
      </c>
      <c r="J27471" s="1" t="s">
        <v>96047</v>
      </c>
      <c r="K27471" s="1">
        <v>1.0</v>
      </c>
      <c r="L27471" s="3">
        <v>39457.0</v>
      </c>
      <c r="M27471" s="3">
        <v>40544.0</v>
      </c>
      <c r="N27471" s="3">
        <v>40544.0</v>
      </c>
    </row>
    <row r="27472">
      <c r="A27472" s="1" t="s">
        <v>96048</v>
      </c>
      <c r="B27472" s="1" t="s">
        <v>96049</v>
      </c>
      <c r="C27472" s="2" t="s">
        <v>96050</v>
      </c>
      <c r="D27472" s="1" t="s">
        <v>1401</v>
      </c>
      <c r="E27472" s="1">
        <v>1.377894E7</v>
      </c>
      <c r="F27472" s="1" t="s">
        <v>18</v>
      </c>
      <c r="K27472" s="1">
        <v>1.0</v>
      </c>
      <c r="L27472" s="3">
        <v>39083.0</v>
      </c>
      <c r="M27472" s="3">
        <v>41392.0</v>
      </c>
      <c r="N27472" s="3">
        <v>41392.0</v>
      </c>
    </row>
    <row r="27473">
      <c r="A27473" s="1" t="s">
        <v>96051</v>
      </c>
      <c r="B27473" s="1" t="s">
        <v>96052</v>
      </c>
      <c r="C27473" s="2" t="s">
        <v>96053</v>
      </c>
      <c r="D27473" s="1" t="s">
        <v>134</v>
      </c>
      <c r="E27473" s="1" t="s">
        <v>43</v>
      </c>
      <c r="F27473" s="1" t="s">
        <v>18</v>
      </c>
      <c r="G27473" s="1" t="s">
        <v>699</v>
      </c>
      <c r="K27473" s="1">
        <v>1.0</v>
      </c>
      <c r="L27473" s="3">
        <v>39479.0</v>
      </c>
      <c r="M27473" s="3">
        <v>40437.0</v>
      </c>
      <c r="N27473" s="3">
        <v>40437.0</v>
      </c>
    </row>
    <row r="27474">
      <c r="A27474" s="1" t="s">
        <v>96054</v>
      </c>
      <c r="B27474" s="1" t="s">
        <v>96055</v>
      </c>
      <c r="C27474" s="2" t="s">
        <v>96056</v>
      </c>
      <c r="D27474" s="1" t="s">
        <v>56</v>
      </c>
      <c r="E27474" s="1">
        <v>7.5964876E7</v>
      </c>
      <c r="F27474" s="1" t="s">
        <v>18</v>
      </c>
      <c r="G27474" s="1" t="s">
        <v>25</v>
      </c>
      <c r="H27474" s="1" t="s">
        <v>1011</v>
      </c>
      <c r="I27474" s="1" t="s">
        <v>1012</v>
      </c>
      <c r="J27474" s="1" t="s">
        <v>8270</v>
      </c>
      <c r="K27474" s="1">
        <v>6.0</v>
      </c>
      <c r="L27474" s="3">
        <v>38353.0</v>
      </c>
      <c r="M27474" s="3">
        <v>38786.0</v>
      </c>
      <c r="N27474" s="3">
        <v>42193.0</v>
      </c>
    </row>
    <row r="27475">
      <c r="A27475" s="1" t="s">
        <v>96057</v>
      </c>
      <c r="B27475" s="2" t="s">
        <v>96058</v>
      </c>
      <c r="C27475" s="2" t="s">
        <v>96059</v>
      </c>
      <c r="D27475" s="1" t="s">
        <v>96060</v>
      </c>
      <c r="E27475" s="1">
        <v>1000000.0</v>
      </c>
      <c r="F27475" s="1" t="s">
        <v>18</v>
      </c>
      <c r="G27475" s="1" t="s">
        <v>2906</v>
      </c>
      <c r="H27475" s="1">
        <v>77.0</v>
      </c>
      <c r="I27475" s="1" t="s">
        <v>9693</v>
      </c>
      <c r="J27475" s="1" t="s">
        <v>23418</v>
      </c>
      <c r="K27475" s="1">
        <v>1.0</v>
      </c>
      <c r="M27475" s="3">
        <v>41646.0</v>
      </c>
      <c r="N27475" s="3">
        <v>41646.0</v>
      </c>
    </row>
    <row r="27476">
      <c r="A27476" s="1" t="s">
        <v>96061</v>
      </c>
      <c r="B27476" s="1" t="s">
        <v>96062</v>
      </c>
      <c r="C27476" s="2" t="s">
        <v>96063</v>
      </c>
      <c r="D27476" s="1" t="s">
        <v>96064</v>
      </c>
      <c r="E27476" s="1">
        <v>2333428.0</v>
      </c>
      <c r="F27476" s="1" t="s">
        <v>18</v>
      </c>
      <c r="G27476" s="1" t="s">
        <v>552</v>
      </c>
      <c r="H27476" s="1">
        <v>56.0</v>
      </c>
      <c r="I27476" s="1" t="s">
        <v>2552</v>
      </c>
      <c r="J27476" s="1" t="s">
        <v>2552</v>
      </c>
      <c r="K27476" s="1">
        <v>4.0</v>
      </c>
      <c r="L27476" s="3">
        <v>40909.0</v>
      </c>
      <c r="M27476" s="3">
        <v>41207.0</v>
      </c>
      <c r="N27476" s="3">
        <v>42005.0</v>
      </c>
    </row>
    <row r="27477">
      <c r="A27477" s="1" t="s">
        <v>96065</v>
      </c>
      <c r="B27477" s="1" t="s">
        <v>96066</v>
      </c>
      <c r="D27477" s="1" t="s">
        <v>51467</v>
      </c>
      <c r="E27477" s="1">
        <v>400000.0</v>
      </c>
      <c r="F27477" s="1" t="s">
        <v>18</v>
      </c>
      <c r="G27477" s="1" t="s">
        <v>25</v>
      </c>
      <c r="H27477" s="1" t="s">
        <v>99</v>
      </c>
      <c r="I27477" s="1" t="s">
        <v>100</v>
      </c>
      <c r="J27477" s="1" t="s">
        <v>96067</v>
      </c>
      <c r="K27477" s="1">
        <v>1.0</v>
      </c>
      <c r="M27477" s="3">
        <v>41871.0</v>
      </c>
      <c r="N27477" s="3">
        <v>41871.0</v>
      </c>
    </row>
    <row r="27478">
      <c r="A27478" s="1" t="s">
        <v>96068</v>
      </c>
      <c r="B27478" s="1" t="s">
        <v>96069</v>
      </c>
      <c r="C27478" s="2" t="s">
        <v>96070</v>
      </c>
      <c r="D27478" s="1" t="s">
        <v>9492</v>
      </c>
      <c r="E27478" s="1">
        <v>750000.0</v>
      </c>
      <c r="F27478" s="1" t="s">
        <v>18</v>
      </c>
      <c r="G27478" s="1" t="s">
        <v>25</v>
      </c>
      <c r="H27478" s="1" t="s">
        <v>64</v>
      </c>
      <c r="I27478" s="1" t="s">
        <v>65</v>
      </c>
      <c r="J27478" s="1" t="s">
        <v>71</v>
      </c>
      <c r="K27478" s="1">
        <v>1.0</v>
      </c>
      <c r="L27478" s="3">
        <v>39083.0</v>
      </c>
      <c r="M27478" s="3">
        <v>39083.0</v>
      </c>
      <c r="N27478" s="3">
        <v>39083.0</v>
      </c>
    </row>
    <row r="27479">
      <c r="A27479" s="1" t="s">
        <v>96071</v>
      </c>
      <c r="B27479" s="1" t="s">
        <v>96072</v>
      </c>
      <c r="C27479" s="2" t="s">
        <v>96073</v>
      </c>
      <c r="D27479" s="1" t="s">
        <v>96074</v>
      </c>
      <c r="E27479" s="1">
        <v>3.5E7</v>
      </c>
      <c r="F27479" s="1" t="s">
        <v>18</v>
      </c>
      <c r="G27479" s="1" t="s">
        <v>25</v>
      </c>
      <c r="H27479" s="1" t="s">
        <v>64</v>
      </c>
      <c r="I27479" s="1" t="s">
        <v>65</v>
      </c>
      <c r="J27479" s="1" t="s">
        <v>271</v>
      </c>
      <c r="K27479" s="1">
        <v>2.0</v>
      </c>
      <c r="L27479" s="3">
        <v>40179.0</v>
      </c>
      <c r="M27479" s="3">
        <v>41387.0</v>
      </c>
      <c r="N27479" s="3">
        <v>41984.0</v>
      </c>
    </row>
    <row r="27480">
      <c r="A27480" s="1" t="s">
        <v>96075</v>
      </c>
      <c r="B27480" s="1" t="s">
        <v>96076</v>
      </c>
      <c r="C27480" s="2" t="s">
        <v>96077</v>
      </c>
      <c r="D27480" s="1" t="s">
        <v>96078</v>
      </c>
      <c r="E27480" s="1">
        <v>310000.0</v>
      </c>
      <c r="F27480" s="1" t="s">
        <v>18</v>
      </c>
      <c r="G27480" s="1" t="s">
        <v>2906</v>
      </c>
      <c r="H27480" s="1">
        <v>72.0</v>
      </c>
      <c r="I27480" s="1" t="s">
        <v>11771</v>
      </c>
      <c r="J27480" s="1" t="s">
        <v>11771</v>
      </c>
      <c r="K27480" s="1">
        <v>2.0</v>
      </c>
      <c r="L27480" s="3">
        <v>41061.0</v>
      </c>
      <c r="M27480" s="3">
        <v>41061.0</v>
      </c>
      <c r="N27480" s="3">
        <v>41579.0</v>
      </c>
    </row>
    <row r="27481">
      <c r="A27481" s="1" t="s">
        <v>96079</v>
      </c>
      <c r="B27481" s="1" t="s">
        <v>96080</v>
      </c>
      <c r="C27481" s="2" t="s">
        <v>96081</v>
      </c>
      <c r="D27481" s="1" t="s">
        <v>2326</v>
      </c>
      <c r="E27481" s="1">
        <v>4000.0</v>
      </c>
      <c r="F27481" s="1" t="s">
        <v>18</v>
      </c>
      <c r="G27481" s="1" t="s">
        <v>25</v>
      </c>
      <c r="H27481" s="1" t="s">
        <v>380</v>
      </c>
      <c r="I27481" s="1" t="s">
        <v>381</v>
      </c>
      <c r="J27481" s="1" t="s">
        <v>381</v>
      </c>
      <c r="K27481" s="1">
        <v>1.0</v>
      </c>
      <c r="L27481" s="3">
        <v>40980.0</v>
      </c>
      <c r="M27481" s="3">
        <v>41680.0</v>
      </c>
      <c r="N27481" s="3">
        <v>41680.0</v>
      </c>
    </row>
    <row r="27482">
      <c r="A27482" s="1" t="s">
        <v>96082</v>
      </c>
      <c r="B27482" s="1" t="s">
        <v>96083</v>
      </c>
      <c r="C27482" s="2" t="s">
        <v>96084</v>
      </c>
      <c r="D27482" s="1" t="s">
        <v>96085</v>
      </c>
      <c r="E27482" s="1">
        <v>9000.0</v>
      </c>
      <c r="F27482" s="1" t="s">
        <v>18</v>
      </c>
      <c r="G27482" s="1" t="s">
        <v>25</v>
      </c>
      <c r="H27482" s="1" t="s">
        <v>430</v>
      </c>
      <c r="I27482" s="1" t="s">
        <v>6983</v>
      </c>
      <c r="J27482" s="1" t="s">
        <v>6984</v>
      </c>
      <c r="K27482" s="1">
        <v>1.0</v>
      </c>
      <c r="L27482" s="3">
        <v>41061.0</v>
      </c>
      <c r="M27482" s="3">
        <v>41069.0</v>
      </c>
      <c r="N27482" s="3">
        <v>41069.0</v>
      </c>
    </row>
    <row r="27483">
      <c r="A27483" s="1" t="s">
        <v>96086</v>
      </c>
      <c r="B27483" s="1" t="s">
        <v>96087</v>
      </c>
      <c r="C27483" s="2" t="s">
        <v>96088</v>
      </c>
      <c r="D27483" s="1" t="s">
        <v>2195</v>
      </c>
      <c r="E27483" s="1" t="s">
        <v>43</v>
      </c>
      <c r="F27483" s="1" t="s">
        <v>18</v>
      </c>
      <c r="G27483" s="1" t="s">
        <v>1062</v>
      </c>
      <c r="H27483" s="1">
        <v>16.0</v>
      </c>
      <c r="I27483" s="1" t="s">
        <v>1704</v>
      </c>
      <c r="J27483" s="1" t="s">
        <v>1704</v>
      </c>
      <c r="K27483" s="1">
        <v>1.0</v>
      </c>
      <c r="L27483" s="3">
        <v>40673.0</v>
      </c>
      <c r="M27483" s="3">
        <v>41253.0</v>
      </c>
      <c r="N27483" s="3">
        <v>41253.0</v>
      </c>
    </row>
    <row r="27484">
      <c r="A27484" s="1" t="s">
        <v>96089</v>
      </c>
      <c r="B27484" s="1" t="s">
        <v>96090</v>
      </c>
      <c r="C27484" s="2" t="s">
        <v>96091</v>
      </c>
      <c r="D27484" s="1" t="s">
        <v>42</v>
      </c>
      <c r="E27484" s="1">
        <v>100000.0</v>
      </c>
      <c r="F27484" s="1" t="s">
        <v>18</v>
      </c>
      <c r="G27484" s="1" t="s">
        <v>25</v>
      </c>
      <c r="H27484" s="1" t="s">
        <v>430</v>
      </c>
      <c r="I27484" s="1" t="s">
        <v>528</v>
      </c>
      <c r="J27484" s="1" t="s">
        <v>2487</v>
      </c>
      <c r="K27484" s="1">
        <v>2.0</v>
      </c>
      <c r="M27484" s="3">
        <v>40591.0</v>
      </c>
      <c r="N27484" s="3">
        <v>40704.0</v>
      </c>
    </row>
    <row r="27485">
      <c r="A27485" s="1" t="s">
        <v>96092</v>
      </c>
      <c r="B27485" s="1" t="s">
        <v>96093</v>
      </c>
      <c r="C27485" s="2" t="s">
        <v>96094</v>
      </c>
      <c r="D27485" s="1" t="s">
        <v>38531</v>
      </c>
      <c r="E27485" s="1">
        <v>1500000.0</v>
      </c>
      <c r="F27485" s="1" t="s">
        <v>18</v>
      </c>
      <c r="G27485" s="1" t="s">
        <v>25</v>
      </c>
      <c r="H27485" s="1" t="s">
        <v>64</v>
      </c>
      <c r="I27485" s="1" t="s">
        <v>65</v>
      </c>
      <c r="J27485" s="1" t="s">
        <v>984</v>
      </c>
      <c r="K27485" s="1">
        <v>1.0</v>
      </c>
      <c r="L27485" s="3">
        <v>41275.0</v>
      </c>
      <c r="M27485" s="3">
        <v>41699.0</v>
      </c>
      <c r="N27485" s="3">
        <v>41699.0</v>
      </c>
    </row>
    <row r="27486">
      <c r="A27486" s="1" t="s">
        <v>96095</v>
      </c>
      <c r="B27486" s="1" t="s">
        <v>96096</v>
      </c>
      <c r="C27486" s="2" t="s">
        <v>96097</v>
      </c>
      <c r="D27486" s="1" t="s">
        <v>96098</v>
      </c>
      <c r="E27486" s="1">
        <v>291673.0</v>
      </c>
      <c r="F27486" s="1" t="s">
        <v>18</v>
      </c>
      <c r="G27486" s="1" t="s">
        <v>128</v>
      </c>
      <c r="H27486" s="1" t="s">
        <v>4264</v>
      </c>
      <c r="I27486" s="1" t="s">
        <v>130</v>
      </c>
      <c r="J27486" s="1" t="s">
        <v>4265</v>
      </c>
      <c r="K27486" s="1">
        <v>1.0</v>
      </c>
      <c r="L27486" s="3">
        <v>40299.0</v>
      </c>
      <c r="M27486" s="3">
        <v>40940.0</v>
      </c>
      <c r="N27486" s="3">
        <v>40940.0</v>
      </c>
    </row>
    <row r="27487">
      <c r="A27487" s="1" t="s">
        <v>96099</v>
      </c>
      <c r="B27487" s="1" t="s">
        <v>96100</v>
      </c>
      <c r="C27487" s="2" t="s">
        <v>96101</v>
      </c>
      <c r="D27487" s="1" t="s">
        <v>50</v>
      </c>
      <c r="E27487" s="1">
        <v>20000.0</v>
      </c>
      <c r="F27487" s="1" t="s">
        <v>18</v>
      </c>
      <c r="G27487" s="1" t="s">
        <v>25</v>
      </c>
      <c r="H27487" s="1" t="s">
        <v>808</v>
      </c>
      <c r="I27487" s="1" t="s">
        <v>809</v>
      </c>
      <c r="J27487" s="1" t="s">
        <v>810</v>
      </c>
      <c r="K27487" s="1">
        <v>1.0</v>
      </c>
      <c r="L27487" s="3">
        <v>40769.0</v>
      </c>
      <c r="M27487" s="3">
        <v>41333.0</v>
      </c>
      <c r="N27487" s="3">
        <v>41333.0</v>
      </c>
    </row>
    <row r="27488">
      <c r="A27488" s="1" t="s">
        <v>96102</v>
      </c>
      <c r="B27488" s="1" t="s">
        <v>96103</v>
      </c>
      <c r="C27488" s="2" t="s">
        <v>96104</v>
      </c>
      <c r="D27488" s="1" t="s">
        <v>688</v>
      </c>
      <c r="E27488" s="1">
        <v>630000.0</v>
      </c>
      <c r="F27488" s="1" t="s">
        <v>207</v>
      </c>
      <c r="G27488" s="1" t="s">
        <v>699</v>
      </c>
      <c r="H27488" s="1">
        <v>5.0</v>
      </c>
      <c r="I27488" s="1" t="s">
        <v>700</v>
      </c>
      <c r="J27488" s="1" t="s">
        <v>11458</v>
      </c>
      <c r="K27488" s="1">
        <v>2.0</v>
      </c>
      <c r="L27488" s="3">
        <v>38831.0</v>
      </c>
      <c r="M27488" s="3">
        <v>38833.0</v>
      </c>
      <c r="N27488" s="3">
        <v>39711.0</v>
      </c>
    </row>
    <row r="27489">
      <c r="A27489" s="1" t="s">
        <v>96105</v>
      </c>
      <c r="B27489" s="1" t="s">
        <v>96106</v>
      </c>
      <c r="C27489" s="2" t="s">
        <v>96107</v>
      </c>
      <c r="D27489" s="1" t="s">
        <v>96108</v>
      </c>
      <c r="E27489" s="1">
        <v>19299.0</v>
      </c>
      <c r="F27489" s="1" t="s">
        <v>18</v>
      </c>
      <c r="G27489" s="1" t="s">
        <v>347</v>
      </c>
      <c r="H27489" s="1">
        <v>6.0</v>
      </c>
      <c r="I27489" s="1" t="s">
        <v>12865</v>
      </c>
      <c r="J27489" s="1" t="s">
        <v>12865</v>
      </c>
      <c r="K27489" s="1">
        <v>1.0</v>
      </c>
      <c r="M27489" s="3">
        <v>41589.0</v>
      </c>
      <c r="N27489" s="3">
        <v>41589.0</v>
      </c>
    </row>
    <row r="27490">
      <c r="A27490" s="1" t="s">
        <v>96109</v>
      </c>
      <c r="B27490" s="1" t="s">
        <v>96110</v>
      </c>
      <c r="C27490" s="2" t="s">
        <v>96111</v>
      </c>
      <c r="D27490" s="1" t="s">
        <v>96112</v>
      </c>
      <c r="E27490" s="1">
        <v>3592330.0</v>
      </c>
      <c r="F27490" s="1" t="s">
        <v>18</v>
      </c>
      <c r="G27490" s="1" t="s">
        <v>25</v>
      </c>
      <c r="H27490" s="1" t="s">
        <v>82</v>
      </c>
      <c r="I27490" s="1" t="s">
        <v>1764</v>
      </c>
      <c r="J27490" s="1" t="s">
        <v>16326</v>
      </c>
      <c r="K27490" s="1">
        <v>5.0</v>
      </c>
      <c r="L27490" s="3">
        <v>40534.0</v>
      </c>
      <c r="M27490" s="3">
        <v>40575.0</v>
      </c>
      <c r="N27490" s="3">
        <v>42048.0</v>
      </c>
    </row>
    <row r="27491">
      <c r="A27491" s="1" t="s">
        <v>96113</v>
      </c>
      <c r="B27491" s="1" t="s">
        <v>96114</v>
      </c>
      <c r="C27491" s="2" t="s">
        <v>96115</v>
      </c>
      <c r="D27491" s="1" t="s">
        <v>718</v>
      </c>
      <c r="E27491" s="1">
        <v>2750000.0</v>
      </c>
      <c r="F27491" s="1" t="s">
        <v>18</v>
      </c>
      <c r="G27491" s="1" t="s">
        <v>165</v>
      </c>
      <c r="H27491" s="1" t="s">
        <v>166</v>
      </c>
      <c r="I27491" s="1" t="s">
        <v>167</v>
      </c>
      <c r="J27491" s="1" t="s">
        <v>167</v>
      </c>
      <c r="K27491" s="1">
        <v>1.0</v>
      </c>
      <c r="M27491" s="3">
        <v>39003.0</v>
      </c>
      <c r="N27491" s="3">
        <v>39003.0</v>
      </c>
    </row>
    <row r="27492">
      <c r="A27492" s="1" t="s">
        <v>96116</v>
      </c>
      <c r="B27492" s="1" t="s">
        <v>96117</v>
      </c>
      <c r="C27492" s="2" t="s">
        <v>96118</v>
      </c>
      <c r="D27492" s="1" t="s">
        <v>26978</v>
      </c>
      <c r="E27492" s="1">
        <v>500000.0</v>
      </c>
      <c r="F27492" s="1" t="s">
        <v>18</v>
      </c>
      <c r="G27492" s="1" t="s">
        <v>4428</v>
      </c>
      <c r="H27492" s="1">
        <v>2.0</v>
      </c>
      <c r="I27492" s="1" t="s">
        <v>42712</v>
      </c>
      <c r="J27492" s="1" t="s">
        <v>42712</v>
      </c>
      <c r="K27492" s="1">
        <v>1.0</v>
      </c>
      <c r="L27492" s="3">
        <v>42005.0</v>
      </c>
      <c r="M27492" s="3">
        <v>41913.0</v>
      </c>
      <c r="N27492" s="3">
        <v>41913.0</v>
      </c>
    </row>
    <row r="27493">
      <c r="A27493" s="1" t="s">
        <v>96119</v>
      </c>
      <c r="B27493" s="1" t="s">
        <v>96120</v>
      </c>
      <c r="C27493" s="2" t="s">
        <v>96121</v>
      </c>
      <c r="D27493" s="1" t="s">
        <v>96122</v>
      </c>
      <c r="E27493" s="1">
        <v>1100000.0</v>
      </c>
      <c r="F27493" s="1" t="s">
        <v>18</v>
      </c>
      <c r="G27493" s="1" t="s">
        <v>8171</v>
      </c>
      <c r="H27493" s="1">
        <v>12.0</v>
      </c>
      <c r="I27493" s="1" t="s">
        <v>16970</v>
      </c>
      <c r="J27493" s="1" t="s">
        <v>55759</v>
      </c>
      <c r="K27493" s="1">
        <v>1.0</v>
      </c>
      <c r="L27493" s="3">
        <v>39083.0</v>
      </c>
      <c r="M27493" s="3">
        <v>40634.0</v>
      </c>
      <c r="N27493" s="3">
        <v>40634.0</v>
      </c>
    </row>
    <row r="27494">
      <c r="A27494" s="1" t="s">
        <v>96123</v>
      </c>
      <c r="B27494" s="1" t="s">
        <v>96124</v>
      </c>
      <c r="C27494" s="2" t="s">
        <v>96125</v>
      </c>
      <c r="D27494" s="1" t="s">
        <v>4142</v>
      </c>
      <c r="E27494" s="1">
        <v>1.12E8</v>
      </c>
      <c r="F27494" s="1" t="s">
        <v>689</v>
      </c>
      <c r="G27494" s="1" t="s">
        <v>25</v>
      </c>
      <c r="H27494" s="1" t="s">
        <v>64</v>
      </c>
      <c r="I27494" s="1" t="s">
        <v>65</v>
      </c>
      <c r="J27494" s="1" t="s">
        <v>1103</v>
      </c>
      <c r="K27494" s="1">
        <v>4.0</v>
      </c>
      <c r="L27494" s="3">
        <v>36526.0</v>
      </c>
      <c r="M27494" s="3">
        <v>37575.0</v>
      </c>
      <c r="N27494" s="3">
        <v>39378.0</v>
      </c>
    </row>
    <row r="27495">
      <c r="A27495" s="1" t="s">
        <v>96126</v>
      </c>
      <c r="B27495" s="1" t="s">
        <v>96127</v>
      </c>
      <c r="C27495" s="2" t="s">
        <v>96128</v>
      </c>
      <c r="D27495" s="1" t="s">
        <v>42</v>
      </c>
      <c r="E27495" s="1">
        <v>3.0E7</v>
      </c>
      <c r="F27495" s="1" t="s">
        <v>207</v>
      </c>
      <c r="G27495" s="1" t="s">
        <v>25</v>
      </c>
      <c r="H27495" s="1" t="s">
        <v>64</v>
      </c>
      <c r="I27495" s="1" t="s">
        <v>65</v>
      </c>
      <c r="J27495" s="1" t="s">
        <v>606</v>
      </c>
      <c r="K27495" s="1">
        <v>2.0</v>
      </c>
      <c r="L27495" s="3">
        <v>39448.0</v>
      </c>
      <c r="M27495" s="3">
        <v>40305.0</v>
      </c>
      <c r="N27495" s="3">
        <v>40700.0</v>
      </c>
    </row>
    <row r="27496">
      <c r="A27496" s="1" t="s">
        <v>96129</v>
      </c>
      <c r="B27496" s="1" t="s">
        <v>96130</v>
      </c>
      <c r="C27496" s="2" t="s">
        <v>96131</v>
      </c>
      <c r="D27496" s="1" t="s">
        <v>42</v>
      </c>
      <c r="E27496" s="1">
        <v>1250000.0</v>
      </c>
      <c r="F27496" s="1" t="s">
        <v>18</v>
      </c>
      <c r="G27496" s="1" t="s">
        <v>25</v>
      </c>
      <c r="H27496" s="1" t="s">
        <v>158</v>
      </c>
      <c r="I27496" s="1" t="s">
        <v>244</v>
      </c>
      <c r="J27496" s="1" t="s">
        <v>244</v>
      </c>
      <c r="K27496" s="1">
        <v>3.0</v>
      </c>
      <c r="L27496" s="3">
        <v>39814.0</v>
      </c>
      <c r="M27496" s="3">
        <v>40189.0</v>
      </c>
      <c r="N27496" s="3">
        <v>41281.0</v>
      </c>
    </row>
    <row r="27497">
      <c r="A27497" s="1" t="s">
        <v>96132</v>
      </c>
      <c r="B27497" s="1" t="s">
        <v>96133</v>
      </c>
      <c r="C27497" s="2" t="s">
        <v>96134</v>
      </c>
      <c r="D27497" s="1" t="s">
        <v>11152</v>
      </c>
      <c r="E27497" s="1">
        <v>1.47863878E8</v>
      </c>
      <c r="F27497" s="1" t="s">
        <v>113</v>
      </c>
      <c r="G27497" s="1" t="s">
        <v>25</v>
      </c>
      <c r="H27497" s="1" t="s">
        <v>1330</v>
      </c>
      <c r="I27497" s="1" t="s">
        <v>1331</v>
      </c>
      <c r="J27497" s="1" t="s">
        <v>40145</v>
      </c>
      <c r="K27497" s="1">
        <v>11.0</v>
      </c>
      <c r="L27497" s="3">
        <v>31048.0</v>
      </c>
      <c r="M27497" s="3">
        <v>38718.0</v>
      </c>
      <c r="N27497" s="3">
        <v>41402.0</v>
      </c>
    </row>
    <row r="27498">
      <c r="A27498" s="1" t="s">
        <v>96135</v>
      </c>
      <c r="B27498" s="1" t="s">
        <v>96136</v>
      </c>
      <c r="C27498" s="2" t="s">
        <v>96137</v>
      </c>
      <c r="D27498" s="1" t="s">
        <v>264</v>
      </c>
      <c r="E27498" s="1">
        <v>3227610.0</v>
      </c>
      <c r="F27498" s="1" t="s">
        <v>18</v>
      </c>
      <c r="G27498" s="1" t="s">
        <v>25</v>
      </c>
      <c r="H27498" s="1" t="s">
        <v>64</v>
      </c>
      <c r="I27498" s="1" t="s">
        <v>65</v>
      </c>
      <c r="J27498" s="1" t="s">
        <v>2971</v>
      </c>
      <c r="K27498" s="1">
        <v>1.0</v>
      </c>
      <c r="L27498" s="3">
        <v>40422.0</v>
      </c>
      <c r="M27498" s="3">
        <v>40473.0</v>
      </c>
      <c r="N27498" s="3">
        <v>40473.0</v>
      </c>
    </row>
    <row r="27499">
      <c r="A27499" s="1" t="s">
        <v>96138</v>
      </c>
      <c r="B27499" s="1" t="s">
        <v>96139</v>
      </c>
      <c r="D27499" s="1" t="s">
        <v>96140</v>
      </c>
      <c r="E27499" s="1">
        <v>4.1E7</v>
      </c>
      <c r="F27499" s="1" t="s">
        <v>18</v>
      </c>
      <c r="K27499" s="1">
        <v>2.0</v>
      </c>
      <c r="M27499" s="3">
        <v>37306.0</v>
      </c>
      <c r="N27499" s="3">
        <v>37888.0</v>
      </c>
    </row>
    <row r="27500">
      <c r="A27500" s="1" t="s">
        <v>96141</v>
      </c>
      <c r="B27500" s="1" t="s">
        <v>96142</v>
      </c>
      <c r="C27500" s="2" t="s">
        <v>96143</v>
      </c>
      <c r="D27500" s="1" t="s">
        <v>96144</v>
      </c>
      <c r="E27500" s="1">
        <v>2.3E8</v>
      </c>
      <c r="F27500" s="1" t="s">
        <v>18</v>
      </c>
      <c r="G27500" s="1" t="s">
        <v>699</v>
      </c>
      <c r="H27500" s="1">
        <v>5.0</v>
      </c>
      <c r="I27500" s="1" t="s">
        <v>700</v>
      </c>
      <c r="J27500" s="1" t="s">
        <v>11458</v>
      </c>
      <c r="K27500" s="1">
        <v>2.0</v>
      </c>
      <c r="L27500" s="3">
        <v>39814.0</v>
      </c>
      <c r="M27500" s="3">
        <v>41275.0</v>
      </c>
      <c r="N27500" s="3">
        <v>42123.0</v>
      </c>
    </row>
    <row r="27501">
      <c r="A27501" s="1" t="s">
        <v>96145</v>
      </c>
      <c r="B27501" s="1" t="s">
        <v>96146</v>
      </c>
      <c r="C27501" s="2" t="s">
        <v>96147</v>
      </c>
      <c r="D27501" s="1" t="s">
        <v>42</v>
      </c>
      <c r="E27501" s="1">
        <v>1.9069999E7</v>
      </c>
      <c r="F27501" s="1" t="s">
        <v>18</v>
      </c>
      <c r="G27501" s="1" t="s">
        <v>25</v>
      </c>
      <c r="H27501" s="1" t="s">
        <v>286</v>
      </c>
      <c r="I27501" s="1" t="s">
        <v>874</v>
      </c>
      <c r="J27501" s="1" t="s">
        <v>17331</v>
      </c>
      <c r="K27501" s="1">
        <v>5.0</v>
      </c>
      <c r="L27501" s="3">
        <v>36526.0</v>
      </c>
      <c r="M27501" s="3">
        <v>38353.0</v>
      </c>
      <c r="N27501" s="3">
        <v>41680.0</v>
      </c>
    </row>
    <row r="27502">
      <c r="A27502" s="1" t="s">
        <v>96148</v>
      </c>
      <c r="B27502" s="1" t="s">
        <v>96149</v>
      </c>
      <c r="C27502" s="2" t="s">
        <v>96150</v>
      </c>
      <c r="D27502" s="1" t="s">
        <v>42</v>
      </c>
      <c r="E27502" s="1">
        <v>2.4E7</v>
      </c>
      <c r="F27502" s="1" t="s">
        <v>18</v>
      </c>
      <c r="G27502" s="1" t="s">
        <v>25</v>
      </c>
      <c r="H27502" s="1" t="s">
        <v>158</v>
      </c>
      <c r="I27502" s="1" t="s">
        <v>244</v>
      </c>
      <c r="J27502" s="1" t="s">
        <v>327</v>
      </c>
      <c r="K27502" s="1">
        <v>3.0</v>
      </c>
      <c r="L27502" s="3">
        <v>40544.0</v>
      </c>
      <c r="M27502" s="3">
        <v>40909.0</v>
      </c>
      <c r="N27502" s="3">
        <v>41624.0</v>
      </c>
    </row>
    <row r="27503">
      <c r="A27503" s="1" t="s">
        <v>96151</v>
      </c>
      <c r="B27503" s="1" t="s">
        <v>96152</v>
      </c>
      <c r="C27503" s="2" t="s">
        <v>96153</v>
      </c>
      <c r="E27503" s="1" t="s">
        <v>43</v>
      </c>
      <c r="F27503" s="1" t="s">
        <v>18</v>
      </c>
      <c r="G27503" s="1" t="s">
        <v>128</v>
      </c>
      <c r="H27503" s="1" t="s">
        <v>26834</v>
      </c>
      <c r="I27503" s="1" t="s">
        <v>26835</v>
      </c>
      <c r="J27503" s="1" t="s">
        <v>26835</v>
      </c>
      <c r="K27503" s="1">
        <v>1.0</v>
      </c>
      <c r="M27503" s="3">
        <v>42299.0</v>
      </c>
      <c r="N27503" s="3">
        <v>42299.0</v>
      </c>
    </row>
    <row r="27504">
      <c r="A27504" s="1" t="s">
        <v>96154</v>
      </c>
      <c r="B27504" s="1" t="s">
        <v>96155</v>
      </c>
      <c r="C27504" s="2" t="s">
        <v>96156</v>
      </c>
      <c r="D27504" s="1" t="s">
        <v>96157</v>
      </c>
      <c r="E27504" s="1">
        <v>118000.0</v>
      </c>
      <c r="F27504" s="1" t="s">
        <v>18</v>
      </c>
      <c r="K27504" s="1">
        <v>2.0</v>
      </c>
      <c r="L27504" s="3">
        <v>41852.0</v>
      </c>
      <c r="M27504" s="3">
        <v>42125.0</v>
      </c>
      <c r="N27504" s="3">
        <v>42191.0</v>
      </c>
    </row>
    <row r="27505">
      <c r="A27505" s="1" t="s">
        <v>96158</v>
      </c>
      <c r="B27505" s="1" t="s">
        <v>96159</v>
      </c>
      <c r="C27505" s="2" t="s">
        <v>96160</v>
      </c>
      <c r="D27505" s="1" t="s">
        <v>42</v>
      </c>
      <c r="E27505" s="1" t="s">
        <v>43</v>
      </c>
      <c r="F27505" s="1" t="s">
        <v>18</v>
      </c>
      <c r="G27505" s="1" t="s">
        <v>25</v>
      </c>
      <c r="H27505" s="1" t="s">
        <v>1080</v>
      </c>
      <c r="I27505" s="1" t="s">
        <v>3052</v>
      </c>
      <c r="J27505" s="1" t="s">
        <v>96161</v>
      </c>
      <c r="K27505" s="1">
        <v>1.0</v>
      </c>
      <c r="M27505" s="3">
        <v>40806.0</v>
      </c>
      <c r="N27505" s="3">
        <v>40806.0</v>
      </c>
    </row>
    <row r="27506">
      <c r="A27506" s="1" t="s">
        <v>96162</v>
      </c>
      <c r="B27506" s="1" t="s">
        <v>96163</v>
      </c>
      <c r="C27506" s="2" t="s">
        <v>96164</v>
      </c>
      <c r="D27506" s="1" t="s">
        <v>96165</v>
      </c>
      <c r="E27506" s="1">
        <v>2240000.0</v>
      </c>
      <c r="F27506" s="1" t="s">
        <v>18</v>
      </c>
      <c r="G27506" s="1" t="s">
        <v>165</v>
      </c>
      <c r="H27506" s="1" t="s">
        <v>166</v>
      </c>
      <c r="I27506" s="1" t="s">
        <v>167</v>
      </c>
      <c r="J27506" s="1" t="s">
        <v>167</v>
      </c>
      <c r="K27506" s="1">
        <v>3.0</v>
      </c>
      <c r="L27506" s="3">
        <v>40956.0</v>
      </c>
      <c r="M27506" s="3">
        <v>40953.0</v>
      </c>
      <c r="N27506" s="3">
        <v>41787.0</v>
      </c>
    </row>
    <row r="27507">
      <c r="A27507" s="1" t="s">
        <v>96166</v>
      </c>
      <c r="B27507" s="1" t="s">
        <v>96167</v>
      </c>
      <c r="C27507" s="2" t="s">
        <v>96168</v>
      </c>
      <c r="D27507" s="1" t="s">
        <v>317</v>
      </c>
      <c r="E27507" s="1" t="s">
        <v>43</v>
      </c>
      <c r="F27507" s="1" t="s">
        <v>18</v>
      </c>
      <c r="G27507" s="1" t="s">
        <v>25</v>
      </c>
      <c r="H27507" s="1" t="s">
        <v>158</v>
      </c>
      <c r="I27507" s="1" t="s">
        <v>244</v>
      </c>
      <c r="J27507" s="1" t="s">
        <v>327</v>
      </c>
      <c r="K27507" s="1">
        <v>1.0</v>
      </c>
      <c r="L27507" s="3">
        <v>40909.0</v>
      </c>
      <c r="M27507" s="3">
        <v>41640.0</v>
      </c>
      <c r="N27507" s="3">
        <v>41640.0</v>
      </c>
    </row>
    <row r="27508">
      <c r="A27508" s="1" t="s">
        <v>96169</v>
      </c>
      <c r="B27508" s="1" t="s">
        <v>96170</v>
      </c>
      <c r="E27508" s="1" t="s">
        <v>43</v>
      </c>
      <c r="F27508" s="1" t="s">
        <v>18</v>
      </c>
      <c r="G27508" s="1" t="s">
        <v>25</v>
      </c>
      <c r="H27508" s="1" t="s">
        <v>1396</v>
      </c>
      <c r="I27508" s="1" t="s">
        <v>7854</v>
      </c>
      <c r="J27508" s="1" t="s">
        <v>96171</v>
      </c>
      <c r="K27508" s="1">
        <v>1.0</v>
      </c>
      <c r="L27508" s="3">
        <v>38922.0</v>
      </c>
      <c r="M27508" s="3">
        <v>39315.0</v>
      </c>
      <c r="N27508" s="3">
        <v>39315.0</v>
      </c>
    </row>
    <row r="27509">
      <c r="A27509" s="1" t="s">
        <v>96172</v>
      </c>
      <c r="B27509" s="1" t="s">
        <v>96173</v>
      </c>
      <c r="D27509" s="1" t="s">
        <v>993</v>
      </c>
      <c r="E27509" s="1" t="s">
        <v>43</v>
      </c>
      <c r="F27509" s="1" t="s">
        <v>18</v>
      </c>
      <c r="G27509" s="1" t="s">
        <v>25</v>
      </c>
      <c r="H27509" s="1" t="s">
        <v>286</v>
      </c>
      <c r="I27509" s="1" t="s">
        <v>874</v>
      </c>
      <c r="J27509" s="1" t="s">
        <v>96174</v>
      </c>
      <c r="K27509" s="1">
        <v>1.0</v>
      </c>
      <c r="L27509" s="3">
        <v>40575.0</v>
      </c>
      <c r="M27509" s="3">
        <v>40570.0</v>
      </c>
      <c r="N27509" s="3">
        <v>40570.0</v>
      </c>
    </row>
    <row r="27510">
      <c r="A27510" s="1" t="s">
        <v>96175</v>
      </c>
      <c r="B27510" s="1" t="s">
        <v>96176</v>
      </c>
      <c r="C27510" s="2" t="s">
        <v>96177</v>
      </c>
      <c r="D27510" s="1" t="s">
        <v>5189</v>
      </c>
      <c r="E27510" s="1">
        <v>3400000.0</v>
      </c>
      <c r="F27510" s="1" t="s">
        <v>18</v>
      </c>
      <c r="G27510" s="1" t="s">
        <v>25</v>
      </c>
      <c r="H27510" s="1" t="s">
        <v>286</v>
      </c>
      <c r="I27510" s="1" t="s">
        <v>1030</v>
      </c>
      <c r="J27510" s="1" t="s">
        <v>1030</v>
      </c>
      <c r="K27510" s="1">
        <v>2.0</v>
      </c>
      <c r="L27510" s="3">
        <v>41640.0</v>
      </c>
      <c r="M27510" s="3">
        <v>41263.0</v>
      </c>
      <c r="N27510" s="3">
        <v>42271.0</v>
      </c>
    </row>
    <row r="27511">
      <c r="A27511" s="1" t="s">
        <v>96178</v>
      </c>
      <c r="B27511" s="2" t="s">
        <v>96179</v>
      </c>
      <c r="C27511" s="2" t="s">
        <v>96180</v>
      </c>
      <c r="D27511" s="1" t="s">
        <v>96181</v>
      </c>
      <c r="E27511" s="1">
        <v>500000.0</v>
      </c>
      <c r="F27511" s="1" t="s">
        <v>18</v>
      </c>
      <c r="G27511" s="1" t="s">
        <v>7344</v>
      </c>
      <c r="H27511" s="1">
        <v>53.0</v>
      </c>
      <c r="I27511" s="1" t="s">
        <v>10584</v>
      </c>
      <c r="J27511" s="1" t="s">
        <v>30285</v>
      </c>
      <c r="K27511" s="1">
        <v>1.0</v>
      </c>
      <c r="L27511" s="3">
        <v>40224.0</v>
      </c>
      <c r="M27511" s="3">
        <v>40224.0</v>
      </c>
      <c r="N27511" s="3">
        <v>40224.0</v>
      </c>
    </row>
    <row r="27512">
      <c r="A27512" s="1" t="s">
        <v>96182</v>
      </c>
      <c r="B27512" s="1" t="s">
        <v>96183</v>
      </c>
      <c r="C27512" s="2" t="s">
        <v>96184</v>
      </c>
      <c r="D27512" s="1" t="s">
        <v>96185</v>
      </c>
      <c r="E27512" s="1">
        <v>1000000.0</v>
      </c>
      <c r="F27512" s="1" t="s">
        <v>18</v>
      </c>
      <c r="G27512" s="1" t="s">
        <v>479</v>
      </c>
      <c r="I27512" s="1" t="s">
        <v>480</v>
      </c>
      <c r="J27512" s="1" t="s">
        <v>480</v>
      </c>
      <c r="K27512" s="1">
        <v>2.0</v>
      </c>
      <c r="L27512" s="3">
        <v>40546.0</v>
      </c>
      <c r="M27512" s="3">
        <v>40544.0</v>
      </c>
      <c r="N27512" s="3">
        <v>41362.0</v>
      </c>
    </row>
    <row r="27513">
      <c r="A27513" s="1" t="s">
        <v>96186</v>
      </c>
      <c r="B27513" s="1" t="s">
        <v>96187</v>
      </c>
      <c r="C27513" s="2" t="s">
        <v>96188</v>
      </c>
      <c r="D27513" s="1" t="s">
        <v>766</v>
      </c>
      <c r="E27513" s="1">
        <v>8.5325657E7</v>
      </c>
      <c r="F27513" s="1" t="s">
        <v>18</v>
      </c>
      <c r="G27513" s="1" t="s">
        <v>25</v>
      </c>
      <c r="H27513" s="1" t="s">
        <v>808</v>
      </c>
      <c r="I27513" s="1" t="s">
        <v>809</v>
      </c>
      <c r="J27513" s="1" t="s">
        <v>3871</v>
      </c>
      <c r="K27513" s="1">
        <v>8.0</v>
      </c>
      <c r="L27513" s="3">
        <v>36892.0</v>
      </c>
      <c r="M27513" s="3">
        <v>38966.0</v>
      </c>
      <c r="N27513" s="3">
        <v>41401.0</v>
      </c>
    </row>
    <row r="27514">
      <c r="A27514" s="1" t="s">
        <v>96189</v>
      </c>
      <c r="B27514" s="1" t="s">
        <v>96190</v>
      </c>
      <c r="D27514" s="1" t="s">
        <v>96191</v>
      </c>
      <c r="E27514" s="1">
        <v>5806910.0</v>
      </c>
      <c r="F27514" s="1" t="s">
        <v>18</v>
      </c>
      <c r="K27514" s="1">
        <v>3.0</v>
      </c>
      <c r="M27514" s="3">
        <v>41843.0</v>
      </c>
      <c r="N27514" s="3">
        <v>41991.0</v>
      </c>
    </row>
    <row r="27515">
      <c r="A27515" s="1" t="s">
        <v>96192</v>
      </c>
      <c r="B27515" s="1" t="s">
        <v>96193</v>
      </c>
      <c r="C27515" s="2" t="s">
        <v>96194</v>
      </c>
      <c r="D27515" s="1" t="s">
        <v>96195</v>
      </c>
      <c r="E27515" s="1" t="s">
        <v>43</v>
      </c>
      <c r="F27515" s="1" t="s">
        <v>18</v>
      </c>
      <c r="G27515" s="1" t="s">
        <v>25</v>
      </c>
      <c r="H27515" s="1" t="s">
        <v>64</v>
      </c>
      <c r="I27515" s="1" t="s">
        <v>95</v>
      </c>
      <c r="J27515" s="1" t="s">
        <v>19989</v>
      </c>
      <c r="K27515" s="1">
        <v>1.0</v>
      </c>
      <c r="L27515" s="3">
        <v>42109.0</v>
      </c>
      <c r="M27515" s="3">
        <v>42050.0</v>
      </c>
      <c r="N27515" s="3">
        <v>42050.0</v>
      </c>
    </row>
    <row r="27516">
      <c r="A27516" s="1" t="s">
        <v>96196</v>
      </c>
      <c r="B27516" s="1" t="s">
        <v>96197</v>
      </c>
      <c r="C27516" s="2" t="s">
        <v>96198</v>
      </c>
      <c r="D27516" s="1" t="s">
        <v>29715</v>
      </c>
      <c r="E27516" s="1" t="s">
        <v>43</v>
      </c>
      <c r="F27516" s="1" t="s">
        <v>18</v>
      </c>
      <c r="G27516" s="1" t="s">
        <v>25</v>
      </c>
      <c r="H27516" s="1" t="s">
        <v>64</v>
      </c>
      <c r="I27516" s="1" t="s">
        <v>65</v>
      </c>
      <c r="J27516" s="1" t="s">
        <v>66</v>
      </c>
      <c r="K27516" s="1">
        <v>1.0</v>
      </c>
      <c r="L27516" s="3">
        <v>39083.0</v>
      </c>
      <c r="M27516" s="3">
        <v>39142.0</v>
      </c>
      <c r="N27516" s="3">
        <v>39142.0</v>
      </c>
    </row>
    <row r="27517">
      <c r="A27517" s="1" t="s">
        <v>96199</v>
      </c>
      <c r="B27517" s="1" t="s">
        <v>96200</v>
      </c>
      <c r="C27517" s="2" t="s">
        <v>96201</v>
      </c>
      <c r="E27517" s="1" t="s">
        <v>43</v>
      </c>
      <c r="F27517" s="1" t="s">
        <v>18</v>
      </c>
      <c r="G27517" s="1" t="s">
        <v>25</v>
      </c>
      <c r="H27517" s="1" t="s">
        <v>44</v>
      </c>
      <c r="I27517" s="1" t="s">
        <v>282</v>
      </c>
      <c r="J27517" s="1" t="s">
        <v>282</v>
      </c>
      <c r="K27517" s="1">
        <v>1.0</v>
      </c>
      <c r="M27517" s="3">
        <v>41893.0</v>
      </c>
      <c r="N27517" s="3">
        <v>41893.0</v>
      </c>
    </row>
    <row r="27518">
      <c r="A27518" s="1" t="s">
        <v>96202</v>
      </c>
      <c r="B27518" s="1" t="s">
        <v>96203</v>
      </c>
      <c r="C27518" s="2" t="s">
        <v>96204</v>
      </c>
      <c r="D27518" s="1" t="s">
        <v>3396</v>
      </c>
      <c r="E27518" s="1">
        <v>600000.0</v>
      </c>
      <c r="F27518" s="1" t="s">
        <v>18</v>
      </c>
      <c r="G27518" s="1" t="s">
        <v>19</v>
      </c>
      <c r="H27518" s="1">
        <v>7.0</v>
      </c>
      <c r="I27518" s="1" t="s">
        <v>672</v>
      </c>
      <c r="J27518" s="1" t="s">
        <v>672</v>
      </c>
      <c r="K27518" s="1">
        <v>1.0</v>
      </c>
      <c r="L27518" s="3">
        <v>41275.0</v>
      </c>
      <c r="M27518" s="3">
        <v>42196.0</v>
      </c>
      <c r="N27518" s="3">
        <v>42196.0</v>
      </c>
    </row>
    <row r="27519">
      <c r="A27519" s="1" t="s">
        <v>96205</v>
      </c>
      <c r="B27519" s="1" t="s">
        <v>96206</v>
      </c>
      <c r="C27519" s="2" t="s">
        <v>96207</v>
      </c>
      <c r="D27519" s="1" t="s">
        <v>42</v>
      </c>
      <c r="E27519" s="1">
        <v>7500000.0</v>
      </c>
      <c r="F27519" s="1" t="s">
        <v>689</v>
      </c>
      <c r="G27519" s="1" t="s">
        <v>699</v>
      </c>
      <c r="H27519" s="1">
        <v>2.0</v>
      </c>
      <c r="I27519" s="1" t="s">
        <v>700</v>
      </c>
      <c r="J27519" s="1" t="s">
        <v>9728</v>
      </c>
      <c r="K27519" s="1">
        <v>2.0</v>
      </c>
      <c r="L27519" s="3">
        <v>38718.0</v>
      </c>
      <c r="M27519" s="3">
        <v>41729.0</v>
      </c>
      <c r="N27519" s="3">
        <v>42102.0</v>
      </c>
    </row>
    <row r="27520">
      <c r="A27520" s="1" t="s">
        <v>96208</v>
      </c>
      <c r="B27520" s="1" t="s">
        <v>96209</v>
      </c>
      <c r="D27520" s="1" t="s">
        <v>96210</v>
      </c>
      <c r="E27520" s="1">
        <v>1187500.0</v>
      </c>
      <c r="F27520" s="1" t="s">
        <v>18</v>
      </c>
      <c r="G27520" s="1" t="s">
        <v>25</v>
      </c>
      <c r="H27520" s="1" t="s">
        <v>1239</v>
      </c>
      <c r="I27520" s="1" t="s">
        <v>36105</v>
      </c>
      <c r="J27520" s="1" t="s">
        <v>245</v>
      </c>
      <c r="K27520" s="1">
        <v>1.0</v>
      </c>
      <c r="M27520" s="3">
        <v>39875.0</v>
      </c>
      <c r="N27520" s="3">
        <v>39875.0</v>
      </c>
    </row>
    <row r="27521">
      <c r="A27521" s="1" t="s">
        <v>96211</v>
      </c>
      <c r="B27521" s="1" t="s">
        <v>96212</v>
      </c>
      <c r="C27521" s="2" t="s">
        <v>96213</v>
      </c>
      <c r="D27521" s="1" t="s">
        <v>285</v>
      </c>
      <c r="E27521" s="1">
        <v>600.0</v>
      </c>
      <c r="F27521" s="1" t="s">
        <v>18</v>
      </c>
      <c r="G27521" s="1" t="s">
        <v>25</v>
      </c>
      <c r="H27521" s="1" t="s">
        <v>790</v>
      </c>
      <c r="I27521" s="1" t="s">
        <v>18180</v>
      </c>
      <c r="J27521" s="1" t="s">
        <v>62574</v>
      </c>
      <c r="K27521" s="1">
        <v>1.0</v>
      </c>
      <c r="L27521" s="3">
        <v>41983.0</v>
      </c>
      <c r="M27521" s="3">
        <v>42013.0</v>
      </c>
      <c r="N27521" s="3">
        <v>42013.0</v>
      </c>
    </row>
    <row r="27522">
      <c r="A27522" s="1" t="s">
        <v>96214</v>
      </c>
      <c r="B27522" s="1" t="s">
        <v>96215</v>
      </c>
      <c r="C27522" s="2" t="s">
        <v>96216</v>
      </c>
      <c r="D27522" s="1" t="s">
        <v>96217</v>
      </c>
      <c r="E27522" s="1">
        <v>1400000.0</v>
      </c>
      <c r="F27522" s="1" t="s">
        <v>18</v>
      </c>
      <c r="G27522" s="1" t="s">
        <v>25</v>
      </c>
      <c r="H27522" s="1" t="s">
        <v>82</v>
      </c>
      <c r="I27522" s="1" t="s">
        <v>601</v>
      </c>
      <c r="J27522" s="1" t="s">
        <v>601</v>
      </c>
      <c r="K27522" s="1">
        <v>1.0</v>
      </c>
      <c r="L27522" s="3">
        <v>38986.0</v>
      </c>
      <c r="M27522" s="3">
        <v>39108.0</v>
      </c>
      <c r="N27522" s="3">
        <v>39108.0</v>
      </c>
    </row>
    <row r="27523">
      <c r="A27523" s="1" t="s">
        <v>96218</v>
      </c>
      <c r="B27523" s="1" t="s">
        <v>96219</v>
      </c>
      <c r="C27523" s="2" t="s">
        <v>96220</v>
      </c>
      <c r="D27523" s="1" t="s">
        <v>29820</v>
      </c>
      <c r="E27523" s="1">
        <v>500000.0</v>
      </c>
      <c r="F27523" s="1" t="s">
        <v>18</v>
      </c>
      <c r="G27523" s="1" t="s">
        <v>4153</v>
      </c>
      <c r="H27523" s="1">
        <v>40.0</v>
      </c>
      <c r="I27523" s="1" t="s">
        <v>4154</v>
      </c>
      <c r="J27523" s="1" t="s">
        <v>4154</v>
      </c>
      <c r="K27523" s="1">
        <v>1.0</v>
      </c>
      <c r="L27523" s="3">
        <v>41275.0</v>
      </c>
      <c r="M27523" s="3">
        <v>41989.0</v>
      </c>
      <c r="N27523" s="3">
        <v>41989.0</v>
      </c>
    </row>
    <row r="27524">
      <c r="A27524" s="1" t="s">
        <v>96221</v>
      </c>
      <c r="B27524" s="1" t="s">
        <v>96222</v>
      </c>
      <c r="C27524" s="2" t="s">
        <v>96223</v>
      </c>
      <c r="D27524" s="1" t="s">
        <v>56</v>
      </c>
      <c r="E27524" s="1">
        <v>1.81040191E8</v>
      </c>
      <c r="F27524" s="1" t="s">
        <v>689</v>
      </c>
      <c r="G27524" s="1" t="s">
        <v>25</v>
      </c>
      <c r="H27524" s="1" t="s">
        <v>158</v>
      </c>
      <c r="I27524" s="1" t="s">
        <v>244</v>
      </c>
      <c r="J27524" s="1" t="s">
        <v>327</v>
      </c>
      <c r="K27524" s="1">
        <v>4.0</v>
      </c>
      <c r="L27524" s="3">
        <v>36892.0</v>
      </c>
      <c r="M27524" s="3">
        <v>37994.0</v>
      </c>
      <c r="N27524" s="3">
        <v>41197.0</v>
      </c>
    </row>
    <row r="27525">
      <c r="A27525" s="1" t="s">
        <v>96224</v>
      </c>
      <c r="B27525" s="1" t="s">
        <v>96225</v>
      </c>
      <c r="C27525" s="2" t="s">
        <v>96226</v>
      </c>
      <c r="D27525" s="1" t="s">
        <v>96227</v>
      </c>
      <c r="E27525" s="1">
        <v>952380.0</v>
      </c>
      <c r="F27525" s="1" t="s">
        <v>18</v>
      </c>
      <c r="G27525" s="1" t="s">
        <v>57</v>
      </c>
      <c r="H27525" s="1" t="s">
        <v>202</v>
      </c>
      <c r="I27525" s="1" t="s">
        <v>203</v>
      </c>
      <c r="J27525" s="1" t="s">
        <v>203</v>
      </c>
      <c r="K27525" s="1">
        <v>1.0</v>
      </c>
      <c r="L27525" s="3">
        <v>41214.0</v>
      </c>
      <c r="M27525" s="3">
        <v>41509.0</v>
      </c>
      <c r="N27525" s="3">
        <v>41509.0</v>
      </c>
    </row>
    <row r="27526">
      <c r="A27526" s="1" t="s">
        <v>96228</v>
      </c>
      <c r="B27526" s="1" t="s">
        <v>96229</v>
      </c>
      <c r="C27526" s="2" t="s">
        <v>96230</v>
      </c>
      <c r="D27526" s="1" t="s">
        <v>6337</v>
      </c>
      <c r="E27526" s="1">
        <v>50000.0</v>
      </c>
      <c r="F27526" s="1" t="s">
        <v>18</v>
      </c>
      <c r="G27526" s="1" t="s">
        <v>25</v>
      </c>
      <c r="H27526" s="1" t="s">
        <v>6144</v>
      </c>
      <c r="I27526" s="1" t="s">
        <v>6452</v>
      </c>
      <c r="J27526" s="1" t="s">
        <v>6452</v>
      </c>
      <c r="K27526" s="1">
        <v>1.0</v>
      </c>
      <c r="L27526" s="3">
        <v>41348.0</v>
      </c>
      <c r="M27526" s="3">
        <v>41615.0</v>
      </c>
      <c r="N27526" s="3">
        <v>41615.0</v>
      </c>
    </row>
    <row r="27527">
      <c r="A27527" s="1" t="s">
        <v>96231</v>
      </c>
      <c r="B27527" s="1" t="s">
        <v>96232</v>
      </c>
      <c r="C27527" s="2" t="s">
        <v>96233</v>
      </c>
      <c r="D27527" s="1" t="s">
        <v>96234</v>
      </c>
      <c r="E27527" s="1">
        <v>350000.0</v>
      </c>
      <c r="F27527" s="1" t="s">
        <v>18</v>
      </c>
      <c r="G27527" s="1" t="s">
        <v>128</v>
      </c>
      <c r="H27527" s="1" t="s">
        <v>5427</v>
      </c>
      <c r="I27527" s="1" t="s">
        <v>5428</v>
      </c>
      <c r="J27527" s="1" t="s">
        <v>5428</v>
      </c>
      <c r="K27527" s="1">
        <v>1.0</v>
      </c>
      <c r="L27527" s="3">
        <v>41061.0</v>
      </c>
      <c r="M27527" s="3">
        <v>41729.0</v>
      </c>
      <c r="N27527" s="3">
        <v>41729.0</v>
      </c>
    </row>
    <row r="27528">
      <c r="A27528" s="1" t="s">
        <v>96235</v>
      </c>
      <c r="B27528" s="1" t="s">
        <v>96236</v>
      </c>
      <c r="C27528" s="2" t="s">
        <v>96237</v>
      </c>
      <c r="D27528" s="1" t="s">
        <v>96238</v>
      </c>
      <c r="E27528" s="1">
        <v>118000.0</v>
      </c>
      <c r="F27528" s="1" t="s">
        <v>113</v>
      </c>
      <c r="G27528" s="1" t="s">
        <v>25</v>
      </c>
      <c r="H27528" s="1" t="s">
        <v>89</v>
      </c>
      <c r="I27528" s="1" t="s">
        <v>3569</v>
      </c>
      <c r="J27528" s="1" t="s">
        <v>3569</v>
      </c>
      <c r="K27528" s="1">
        <v>2.0</v>
      </c>
      <c r="L27528" s="3">
        <v>38718.0</v>
      </c>
      <c r="M27528" s="3">
        <v>38718.0</v>
      </c>
      <c r="N27528" s="3">
        <v>38808.0</v>
      </c>
    </row>
    <row r="27529">
      <c r="A27529" s="1" t="s">
        <v>96239</v>
      </c>
      <c r="B27529" s="1" t="s">
        <v>96240</v>
      </c>
      <c r="C27529" s="2" t="s">
        <v>96241</v>
      </c>
      <c r="D27529" s="1" t="s">
        <v>96242</v>
      </c>
      <c r="E27529" s="1">
        <v>96325.0</v>
      </c>
      <c r="F27529" s="1" t="s">
        <v>18</v>
      </c>
      <c r="G27529" s="1" t="s">
        <v>341</v>
      </c>
      <c r="H27529" s="1">
        <v>11.0</v>
      </c>
      <c r="I27529" s="1" t="s">
        <v>497</v>
      </c>
      <c r="J27529" s="1" t="s">
        <v>497</v>
      </c>
      <c r="K27529" s="1">
        <v>1.0</v>
      </c>
      <c r="L27529" s="3">
        <v>41214.0</v>
      </c>
      <c r="M27529" s="3">
        <v>41365.0</v>
      </c>
      <c r="N27529" s="3">
        <v>41365.0</v>
      </c>
    </row>
    <row r="27530">
      <c r="A27530" s="1" t="s">
        <v>96243</v>
      </c>
      <c r="B27530" s="1" t="s">
        <v>96244</v>
      </c>
      <c r="C27530" s="2" t="s">
        <v>96245</v>
      </c>
      <c r="D27530" s="1" t="s">
        <v>766</v>
      </c>
      <c r="E27530" s="1">
        <v>9905200.0</v>
      </c>
      <c r="F27530" s="1" t="s">
        <v>18</v>
      </c>
      <c r="G27530" s="1" t="s">
        <v>25</v>
      </c>
      <c r="H27530" s="1" t="s">
        <v>158</v>
      </c>
      <c r="I27530" s="1" t="s">
        <v>244</v>
      </c>
      <c r="J27530" s="1" t="s">
        <v>15377</v>
      </c>
      <c r="K27530" s="1">
        <v>4.0</v>
      </c>
      <c r="M27530" s="3">
        <v>40226.0</v>
      </c>
      <c r="N27530" s="3">
        <v>41705.0</v>
      </c>
    </row>
    <row r="27531">
      <c r="A27531" s="1" t="s">
        <v>96246</v>
      </c>
      <c r="B27531" s="1" t="s">
        <v>96247</v>
      </c>
      <c r="C27531" s="2" t="s">
        <v>96248</v>
      </c>
      <c r="D27531" s="1" t="s">
        <v>42</v>
      </c>
      <c r="E27531" s="1">
        <v>1500000.0</v>
      </c>
      <c r="F27531" s="1" t="s">
        <v>18</v>
      </c>
      <c r="G27531" s="1" t="s">
        <v>25</v>
      </c>
      <c r="H27531" s="1" t="s">
        <v>64</v>
      </c>
      <c r="I27531" s="1" t="s">
        <v>65</v>
      </c>
      <c r="J27531" s="1" t="s">
        <v>1103</v>
      </c>
      <c r="K27531" s="1">
        <v>1.0</v>
      </c>
      <c r="L27531" s="3">
        <v>40617.0</v>
      </c>
      <c r="M27531" s="3">
        <v>41456.0</v>
      </c>
      <c r="N27531" s="3">
        <v>41456.0</v>
      </c>
    </row>
    <row r="27532">
      <c r="A27532" s="1" t="s">
        <v>96249</v>
      </c>
      <c r="B27532" s="1" t="s">
        <v>96250</v>
      </c>
      <c r="C27532" s="2" t="s">
        <v>96251</v>
      </c>
      <c r="D27532" s="1" t="s">
        <v>94</v>
      </c>
      <c r="E27532" s="1">
        <v>3.7972639E7</v>
      </c>
      <c r="F27532" s="1" t="s">
        <v>18</v>
      </c>
      <c r="G27532" s="1" t="s">
        <v>128</v>
      </c>
      <c r="H27532" s="1" t="s">
        <v>129</v>
      </c>
      <c r="I27532" s="1" t="s">
        <v>130</v>
      </c>
      <c r="J27532" s="1" t="s">
        <v>130</v>
      </c>
      <c r="K27532" s="1">
        <v>1.0</v>
      </c>
      <c r="L27532" s="3">
        <v>40909.0</v>
      </c>
      <c r="M27532" s="3">
        <v>41358.0</v>
      </c>
      <c r="N27532" s="3">
        <v>41358.0</v>
      </c>
    </row>
    <row r="27533">
      <c r="A27533" s="1" t="s">
        <v>96252</v>
      </c>
      <c r="B27533" s="1" t="s">
        <v>96253</v>
      </c>
      <c r="C27533" s="2" t="s">
        <v>96254</v>
      </c>
      <c r="D27533" s="1" t="s">
        <v>56</v>
      </c>
      <c r="E27533" s="1">
        <v>860000.0</v>
      </c>
      <c r="F27533" s="1" t="s">
        <v>18</v>
      </c>
      <c r="G27533" s="1" t="s">
        <v>25</v>
      </c>
      <c r="H27533" s="1" t="s">
        <v>64</v>
      </c>
      <c r="I27533" s="1" t="s">
        <v>4639</v>
      </c>
      <c r="J27533" s="1" t="s">
        <v>4639</v>
      </c>
      <c r="K27533" s="1">
        <v>1.0</v>
      </c>
      <c r="M27533" s="3">
        <v>41976.0</v>
      </c>
      <c r="N27533" s="3">
        <v>41976.0</v>
      </c>
    </row>
    <row r="27534">
      <c r="A27534" s="1" t="s">
        <v>96255</v>
      </c>
      <c r="B27534" s="1" t="s">
        <v>96256</v>
      </c>
      <c r="C27534" s="2" t="s">
        <v>96257</v>
      </c>
      <c r="D27534" s="1" t="s">
        <v>3485</v>
      </c>
      <c r="E27534" s="1" t="s">
        <v>43</v>
      </c>
      <c r="F27534" s="1" t="s">
        <v>18</v>
      </c>
      <c r="G27534" s="1" t="s">
        <v>1062</v>
      </c>
      <c r="H27534" s="1">
        <v>15.0</v>
      </c>
      <c r="I27534" s="1" t="s">
        <v>7517</v>
      </c>
      <c r="J27534" s="1" t="s">
        <v>7517</v>
      </c>
      <c r="K27534" s="1">
        <v>1.0</v>
      </c>
      <c r="M27534" s="3">
        <v>41837.0</v>
      </c>
      <c r="N27534" s="3">
        <v>41837.0</v>
      </c>
    </row>
    <row r="27535">
      <c r="A27535" s="1" t="s">
        <v>96258</v>
      </c>
      <c r="B27535" s="1" t="s">
        <v>96259</v>
      </c>
      <c r="C27535" s="2" t="s">
        <v>96260</v>
      </c>
      <c r="D27535" s="1" t="s">
        <v>96261</v>
      </c>
      <c r="E27535" s="1">
        <v>3.0E7</v>
      </c>
      <c r="F27535" s="1" t="s">
        <v>18</v>
      </c>
      <c r="G27535" s="1" t="s">
        <v>25</v>
      </c>
      <c r="H27535" s="1" t="s">
        <v>64</v>
      </c>
      <c r="I27535" s="1" t="s">
        <v>65</v>
      </c>
      <c r="J27535" s="1" t="s">
        <v>1251</v>
      </c>
      <c r="K27535" s="1">
        <v>1.0</v>
      </c>
      <c r="L27535" s="3">
        <v>39061.0</v>
      </c>
      <c r="M27535" s="3">
        <v>40422.0</v>
      </c>
      <c r="N27535" s="3">
        <v>40422.0</v>
      </c>
    </row>
    <row r="27536">
      <c r="A27536" s="1" t="s">
        <v>96262</v>
      </c>
      <c r="B27536" s="1" t="s">
        <v>96263</v>
      </c>
      <c r="C27536" s="2" t="s">
        <v>96264</v>
      </c>
      <c r="D27536" s="1" t="s">
        <v>96265</v>
      </c>
      <c r="E27536" s="1">
        <v>547000.0</v>
      </c>
      <c r="F27536" s="1" t="s">
        <v>18</v>
      </c>
      <c r="G27536" s="1" t="s">
        <v>638</v>
      </c>
      <c r="H27536" s="1">
        <v>7.0</v>
      </c>
      <c r="I27536" s="1" t="s">
        <v>1499</v>
      </c>
      <c r="J27536" s="1" t="s">
        <v>1499</v>
      </c>
      <c r="K27536" s="1">
        <v>2.0</v>
      </c>
      <c r="L27536" s="3">
        <v>40909.0</v>
      </c>
      <c r="M27536" s="3">
        <v>41426.0</v>
      </c>
      <c r="N27536" s="3">
        <v>42072.0</v>
      </c>
    </row>
    <row r="27537">
      <c r="A27537" s="1" t="s">
        <v>96266</v>
      </c>
      <c r="B27537" s="1" t="s">
        <v>96267</v>
      </c>
      <c r="C27537" s="2" t="s">
        <v>96268</v>
      </c>
      <c r="D27537" s="1" t="s">
        <v>766</v>
      </c>
      <c r="E27537" s="1" t="s">
        <v>43</v>
      </c>
      <c r="F27537" s="1" t="s">
        <v>18</v>
      </c>
      <c r="G27537" s="1" t="s">
        <v>25</v>
      </c>
      <c r="H27537" s="1" t="s">
        <v>808</v>
      </c>
      <c r="I27537" s="1" t="s">
        <v>809</v>
      </c>
      <c r="J27537" s="1" t="s">
        <v>809</v>
      </c>
      <c r="K27537" s="1">
        <v>1.0</v>
      </c>
      <c r="L27537" s="3">
        <v>39448.0</v>
      </c>
      <c r="M27537" s="3">
        <v>41081.0</v>
      </c>
      <c r="N27537" s="3">
        <v>41081.0</v>
      </c>
    </row>
    <row r="27538">
      <c r="A27538" s="1" t="s">
        <v>96269</v>
      </c>
      <c r="B27538" s="1" t="s">
        <v>96270</v>
      </c>
      <c r="C27538" s="2" t="s">
        <v>96271</v>
      </c>
      <c r="D27538" s="1" t="s">
        <v>56</v>
      </c>
      <c r="E27538" s="1" t="s">
        <v>43</v>
      </c>
      <c r="F27538" s="1" t="s">
        <v>18</v>
      </c>
      <c r="G27538" s="1" t="s">
        <v>25</v>
      </c>
      <c r="H27538" s="1" t="s">
        <v>158</v>
      </c>
      <c r="I27538" s="1" t="s">
        <v>244</v>
      </c>
      <c r="J27538" s="1" t="s">
        <v>6959</v>
      </c>
      <c r="K27538" s="1">
        <v>1.0</v>
      </c>
      <c r="L27538" s="3">
        <v>32509.0</v>
      </c>
      <c r="M27538" s="3">
        <v>42009.0</v>
      </c>
      <c r="N27538" s="3">
        <v>42009.0</v>
      </c>
    </row>
    <row r="27539">
      <c r="A27539" s="1" t="s">
        <v>96272</v>
      </c>
      <c r="B27539" s="2" t="s">
        <v>96273</v>
      </c>
      <c r="C27539" s="2" t="s">
        <v>96274</v>
      </c>
      <c r="E27539" s="1" t="s">
        <v>43</v>
      </c>
      <c r="F27539" s="1" t="s">
        <v>207</v>
      </c>
      <c r="K27539" s="1">
        <v>1.0</v>
      </c>
      <c r="M27539" s="3">
        <v>36486.0</v>
      </c>
      <c r="N27539" s="3">
        <v>36486.0</v>
      </c>
    </row>
    <row r="27540">
      <c r="A27540" s="1" t="s">
        <v>96275</v>
      </c>
      <c r="B27540" s="1" t="s">
        <v>96276</v>
      </c>
      <c r="C27540" s="2" t="s">
        <v>96277</v>
      </c>
      <c r="D27540" s="1" t="s">
        <v>96278</v>
      </c>
      <c r="E27540" s="1" t="s">
        <v>43</v>
      </c>
      <c r="F27540" s="1" t="s">
        <v>18</v>
      </c>
      <c r="G27540" s="1" t="s">
        <v>492</v>
      </c>
      <c r="H27540" s="1">
        <v>17.0</v>
      </c>
      <c r="I27540" s="1" t="s">
        <v>5516</v>
      </c>
      <c r="J27540" s="1" t="s">
        <v>96279</v>
      </c>
      <c r="K27540" s="1">
        <v>1.0</v>
      </c>
      <c r="L27540" s="3">
        <v>40544.0</v>
      </c>
      <c r="M27540" s="3">
        <v>41514.0</v>
      </c>
      <c r="N27540" s="3">
        <v>41514.0</v>
      </c>
    </row>
    <row r="27541">
      <c r="A27541" s="1" t="s">
        <v>96280</v>
      </c>
      <c r="B27541" s="1" t="s">
        <v>96281</v>
      </c>
      <c r="C27541" s="2" t="s">
        <v>96282</v>
      </c>
      <c r="D27541" s="1" t="s">
        <v>96283</v>
      </c>
      <c r="E27541" s="1" t="s">
        <v>43</v>
      </c>
      <c r="F27541" s="1" t="s">
        <v>18</v>
      </c>
      <c r="G27541" s="1" t="s">
        <v>25</v>
      </c>
      <c r="H27541" s="1" t="s">
        <v>64</v>
      </c>
      <c r="I27541" s="1" t="s">
        <v>2539</v>
      </c>
      <c r="J27541" s="1" t="s">
        <v>14694</v>
      </c>
      <c r="K27541" s="1">
        <v>1.0</v>
      </c>
      <c r="L27541" s="3">
        <v>40179.0</v>
      </c>
      <c r="M27541" s="3">
        <v>40695.0</v>
      </c>
      <c r="N27541" s="3">
        <v>40695.0</v>
      </c>
    </row>
    <row r="27542">
      <c r="A27542" s="1" t="s">
        <v>96284</v>
      </c>
      <c r="B27542" s="1" t="s">
        <v>96285</v>
      </c>
      <c r="C27542" s="2" t="s">
        <v>96286</v>
      </c>
      <c r="D27542" s="1" t="s">
        <v>96287</v>
      </c>
      <c r="E27542" s="1">
        <v>2020000.0</v>
      </c>
      <c r="F27542" s="1" t="s">
        <v>18</v>
      </c>
      <c r="G27542" s="1" t="s">
        <v>25</v>
      </c>
      <c r="H27542" s="1" t="s">
        <v>808</v>
      </c>
      <c r="I27542" s="1" t="s">
        <v>809</v>
      </c>
      <c r="J27542" s="1" t="s">
        <v>809</v>
      </c>
      <c r="K27542" s="1">
        <v>2.0</v>
      </c>
      <c r="L27542" s="3">
        <v>41244.0</v>
      </c>
      <c r="M27542" s="3">
        <v>41821.0</v>
      </c>
      <c r="N27542" s="3">
        <v>42186.0</v>
      </c>
    </row>
    <row r="27543">
      <c r="A27543" s="1" t="s">
        <v>96288</v>
      </c>
      <c r="B27543" s="1" t="s">
        <v>96289</v>
      </c>
      <c r="C27543" s="2" t="s">
        <v>96290</v>
      </c>
      <c r="D27543" s="1" t="s">
        <v>96291</v>
      </c>
      <c r="E27543" s="1" t="s">
        <v>43</v>
      </c>
      <c r="F27543" s="1" t="s">
        <v>18</v>
      </c>
      <c r="G27543" s="1" t="s">
        <v>57</v>
      </c>
      <c r="H27543" s="1" t="s">
        <v>202</v>
      </c>
      <c r="I27543" s="1" t="s">
        <v>203</v>
      </c>
      <c r="J27543" s="1" t="s">
        <v>203</v>
      </c>
      <c r="K27543" s="1">
        <v>1.0</v>
      </c>
      <c r="L27543" s="3">
        <v>40909.0</v>
      </c>
      <c r="M27543" s="3">
        <v>42065.0</v>
      </c>
      <c r="N27543" s="3">
        <v>42065.0</v>
      </c>
    </row>
    <row r="27544">
      <c r="A27544" s="1" t="s">
        <v>96292</v>
      </c>
      <c r="B27544" s="1" t="s">
        <v>96293</v>
      </c>
      <c r="C27544" s="2" t="s">
        <v>96294</v>
      </c>
      <c r="D27544" s="1" t="s">
        <v>96295</v>
      </c>
      <c r="E27544" s="1">
        <v>4.1589001E7</v>
      </c>
      <c r="F27544" s="1" t="s">
        <v>18</v>
      </c>
      <c r="G27544" s="1" t="s">
        <v>57</v>
      </c>
      <c r="H27544" s="1" t="s">
        <v>202</v>
      </c>
      <c r="I27544" s="1" t="s">
        <v>203</v>
      </c>
      <c r="J27544" s="1" t="s">
        <v>203</v>
      </c>
      <c r="K27544" s="1">
        <v>3.0</v>
      </c>
      <c r="L27544" s="3">
        <v>40452.0</v>
      </c>
      <c r="M27544" s="3">
        <v>41130.0</v>
      </c>
      <c r="N27544" s="3">
        <v>42193.0</v>
      </c>
    </row>
    <row r="27545">
      <c r="A27545" s="1" t="s">
        <v>96296</v>
      </c>
      <c r="B27545" s="1" t="s">
        <v>96297</v>
      </c>
      <c r="C27545" s="2" t="s">
        <v>96298</v>
      </c>
      <c r="D27545" s="1" t="s">
        <v>96299</v>
      </c>
      <c r="E27545" s="1">
        <v>250000.0</v>
      </c>
      <c r="F27545" s="1" t="s">
        <v>18</v>
      </c>
      <c r="G27545" s="1" t="s">
        <v>222</v>
      </c>
      <c r="H27545" s="1">
        <v>7.0</v>
      </c>
      <c r="I27545" s="1" t="s">
        <v>293</v>
      </c>
      <c r="J27545" s="1" t="s">
        <v>96300</v>
      </c>
      <c r="K27545" s="1">
        <v>1.0</v>
      </c>
      <c r="L27545" s="3">
        <v>41275.0</v>
      </c>
      <c r="M27545" s="3">
        <v>41701.0</v>
      </c>
      <c r="N27545" s="3">
        <v>41701.0</v>
      </c>
    </row>
    <row r="27546">
      <c r="A27546" s="1" t="s">
        <v>96301</v>
      </c>
      <c r="B27546" s="1" t="s">
        <v>96302</v>
      </c>
      <c r="C27546" s="2" t="s">
        <v>96303</v>
      </c>
      <c r="D27546" s="1" t="s">
        <v>17130</v>
      </c>
      <c r="E27546" s="1">
        <v>50000.0</v>
      </c>
      <c r="F27546" s="1" t="s">
        <v>18</v>
      </c>
      <c r="K27546" s="1">
        <v>1.0</v>
      </c>
      <c r="M27546" s="3">
        <v>38637.0</v>
      </c>
      <c r="N27546" s="3">
        <v>38637.0</v>
      </c>
    </row>
    <row r="27547">
      <c r="A27547" s="1" t="s">
        <v>96304</v>
      </c>
      <c r="B27547" s="1" t="s">
        <v>96305</v>
      </c>
      <c r="C27547" s="2" t="s">
        <v>96306</v>
      </c>
      <c r="D27547" s="1" t="s">
        <v>96307</v>
      </c>
      <c r="E27547" s="1">
        <v>8892000.0</v>
      </c>
      <c r="F27547" s="1" t="s">
        <v>18</v>
      </c>
      <c r="G27547" s="1" t="s">
        <v>25</v>
      </c>
      <c r="H27547" s="1" t="s">
        <v>64</v>
      </c>
      <c r="I27547" s="1" t="s">
        <v>65</v>
      </c>
      <c r="J27547" s="1" t="s">
        <v>71</v>
      </c>
      <c r="K27547" s="1">
        <v>2.0</v>
      </c>
      <c r="M27547" s="3">
        <v>41430.0</v>
      </c>
      <c r="N27547" s="3">
        <v>41981.0</v>
      </c>
    </row>
    <row r="27548">
      <c r="A27548" s="1" t="s">
        <v>96308</v>
      </c>
      <c r="B27548" s="1" t="s">
        <v>96309</v>
      </c>
      <c r="C27548" s="2" t="s">
        <v>96310</v>
      </c>
      <c r="D27548" s="1" t="s">
        <v>134</v>
      </c>
      <c r="E27548" s="1">
        <v>8400000.0</v>
      </c>
      <c r="F27548" s="1" t="s">
        <v>18</v>
      </c>
      <c r="G27548" s="1" t="s">
        <v>25</v>
      </c>
      <c r="H27548" s="1" t="s">
        <v>44</v>
      </c>
      <c r="I27548" s="1" t="s">
        <v>282</v>
      </c>
      <c r="J27548" s="1" t="s">
        <v>282</v>
      </c>
      <c r="K27548" s="1">
        <v>1.0</v>
      </c>
      <c r="M27548" s="3">
        <v>38292.0</v>
      </c>
      <c r="N27548" s="3">
        <v>38292.0</v>
      </c>
    </row>
    <row r="27549">
      <c r="A27549" s="1" t="s">
        <v>96311</v>
      </c>
      <c r="B27549" s="1" t="s">
        <v>96312</v>
      </c>
      <c r="C27549" s="2" t="s">
        <v>96313</v>
      </c>
      <c r="D27549" s="1" t="s">
        <v>96314</v>
      </c>
      <c r="E27549" s="1">
        <v>170000.0</v>
      </c>
      <c r="F27549" s="1" t="s">
        <v>18</v>
      </c>
      <c r="G27549" s="1" t="s">
        <v>25</v>
      </c>
      <c r="H27549" s="1" t="s">
        <v>1396</v>
      </c>
      <c r="I27549" s="1" t="s">
        <v>1397</v>
      </c>
      <c r="J27549" s="1" t="s">
        <v>1397</v>
      </c>
      <c r="K27549" s="1">
        <v>2.0</v>
      </c>
      <c r="L27549" s="3">
        <v>41487.0</v>
      </c>
      <c r="M27549" s="3">
        <v>41465.0</v>
      </c>
      <c r="N27549" s="3">
        <v>41659.0</v>
      </c>
    </row>
    <row r="27550">
      <c r="A27550" s="1" t="s">
        <v>96315</v>
      </c>
      <c r="B27550" s="1" t="s">
        <v>96316</v>
      </c>
      <c r="E27550" s="1">
        <v>462614.689509476</v>
      </c>
      <c r="F27550" s="1" t="s">
        <v>207</v>
      </c>
      <c r="K27550" s="1">
        <v>1.0</v>
      </c>
      <c r="M27550" s="3">
        <v>42195.0</v>
      </c>
      <c r="N27550" s="3">
        <v>42195.0</v>
      </c>
    </row>
    <row r="27551">
      <c r="A27551" s="1" t="s">
        <v>96317</v>
      </c>
      <c r="B27551" s="1" t="s">
        <v>96318</v>
      </c>
      <c r="C27551" s="2" t="s">
        <v>96319</v>
      </c>
      <c r="D27551" s="1" t="s">
        <v>96320</v>
      </c>
      <c r="E27551" s="1">
        <v>50349.0</v>
      </c>
      <c r="F27551" s="1" t="s">
        <v>113</v>
      </c>
      <c r="K27551" s="1">
        <v>1.0</v>
      </c>
      <c r="M27551" s="3">
        <v>41244.0</v>
      </c>
      <c r="N27551" s="3">
        <v>41244.0</v>
      </c>
    </row>
    <row r="27552">
      <c r="A27552" s="1" t="s">
        <v>96321</v>
      </c>
      <c r="B27552" s="1" t="s">
        <v>96322</v>
      </c>
      <c r="C27552" s="2" t="s">
        <v>96323</v>
      </c>
      <c r="D27552" s="1" t="s">
        <v>42</v>
      </c>
      <c r="E27552" s="1">
        <v>50000.0</v>
      </c>
      <c r="F27552" s="1" t="s">
        <v>18</v>
      </c>
      <c r="G27552" s="1" t="s">
        <v>25</v>
      </c>
      <c r="H27552" s="1" t="s">
        <v>121</v>
      </c>
      <c r="I27552" s="1" t="s">
        <v>122</v>
      </c>
      <c r="J27552" s="1" t="s">
        <v>17460</v>
      </c>
      <c r="K27552" s="1">
        <v>1.0</v>
      </c>
      <c r="M27552" s="3">
        <v>41246.0</v>
      </c>
      <c r="N27552" s="3">
        <v>41246.0</v>
      </c>
    </row>
    <row r="27553">
      <c r="A27553" s="1" t="s">
        <v>96324</v>
      </c>
      <c r="B27553" s="1" t="s">
        <v>96325</v>
      </c>
      <c r="C27553" s="2" t="s">
        <v>96326</v>
      </c>
      <c r="D27553" s="1" t="s">
        <v>96327</v>
      </c>
      <c r="E27553" s="1">
        <v>5400000.0</v>
      </c>
      <c r="F27553" s="1" t="s">
        <v>18</v>
      </c>
      <c r="G27553" s="1" t="s">
        <v>25</v>
      </c>
      <c r="H27553" s="1" t="s">
        <v>64</v>
      </c>
      <c r="I27553" s="1" t="s">
        <v>65</v>
      </c>
      <c r="J27553" s="1" t="s">
        <v>1103</v>
      </c>
      <c r="K27553" s="1">
        <v>4.0</v>
      </c>
      <c r="L27553" s="3">
        <v>41073.0</v>
      </c>
      <c r="M27553" s="3">
        <v>39538.0</v>
      </c>
      <c r="N27553" s="3">
        <v>42213.0</v>
      </c>
    </row>
    <row r="27554">
      <c r="A27554" s="1" t="s">
        <v>96328</v>
      </c>
      <c r="B27554" s="1" t="s">
        <v>96329</v>
      </c>
      <c r="D27554" s="1" t="s">
        <v>96330</v>
      </c>
      <c r="E27554" s="1">
        <v>1771014.0</v>
      </c>
      <c r="F27554" s="1" t="s">
        <v>18</v>
      </c>
      <c r="G27554" s="1" t="s">
        <v>128</v>
      </c>
      <c r="H27554" s="1" t="s">
        <v>3010</v>
      </c>
      <c r="I27554" s="1" t="s">
        <v>130</v>
      </c>
      <c r="J27554" s="1" t="s">
        <v>4090</v>
      </c>
      <c r="K27554" s="1">
        <v>2.0</v>
      </c>
      <c r="L27554" s="3">
        <v>36892.0</v>
      </c>
      <c r="M27554" s="3">
        <v>38224.0</v>
      </c>
      <c r="N27554" s="3">
        <v>38639.0</v>
      </c>
    </row>
    <row r="27555">
      <c r="A27555" s="1" t="s">
        <v>96331</v>
      </c>
      <c r="B27555" s="1" t="s">
        <v>96332</v>
      </c>
      <c r="C27555" s="2" t="s">
        <v>96333</v>
      </c>
      <c r="D27555" s="1" t="s">
        <v>56</v>
      </c>
      <c r="E27555" s="1">
        <v>2.7174043E7</v>
      </c>
      <c r="F27555" s="1" t="s">
        <v>18</v>
      </c>
      <c r="G27555" s="1" t="s">
        <v>25</v>
      </c>
      <c r="H27555" s="1" t="s">
        <v>158</v>
      </c>
      <c r="I27555" s="1" t="s">
        <v>244</v>
      </c>
      <c r="J27555" s="1" t="s">
        <v>4175</v>
      </c>
      <c r="K27555" s="1">
        <v>6.0</v>
      </c>
      <c r="L27555" s="3">
        <v>40544.0</v>
      </c>
      <c r="M27555" s="3">
        <v>41255.0</v>
      </c>
      <c r="N27555" s="3">
        <v>42221.0</v>
      </c>
    </row>
    <row r="27556">
      <c r="A27556" s="1" t="s">
        <v>96334</v>
      </c>
      <c r="B27556" s="1" t="s">
        <v>96335</v>
      </c>
      <c r="C27556" s="2" t="s">
        <v>96336</v>
      </c>
      <c r="D27556" s="1" t="s">
        <v>544</v>
      </c>
      <c r="E27556" s="1">
        <v>7000000.0</v>
      </c>
      <c r="F27556" s="1" t="s">
        <v>207</v>
      </c>
      <c r="G27556" s="1" t="s">
        <v>25</v>
      </c>
      <c r="H27556" s="1" t="s">
        <v>1234</v>
      </c>
      <c r="I27556" s="1" t="s">
        <v>1235</v>
      </c>
      <c r="J27556" s="1" t="s">
        <v>6206</v>
      </c>
      <c r="K27556" s="1">
        <v>2.0</v>
      </c>
      <c r="L27556" s="3">
        <v>36526.0</v>
      </c>
      <c r="M27556" s="3">
        <v>38996.0</v>
      </c>
      <c r="N27556" s="3">
        <v>41478.0</v>
      </c>
    </row>
    <row r="27557">
      <c r="A27557" s="1" t="s">
        <v>96337</v>
      </c>
      <c r="B27557" s="1" t="s">
        <v>96338</v>
      </c>
      <c r="C27557" s="2" t="s">
        <v>96339</v>
      </c>
      <c r="D27557" s="1" t="s">
        <v>643</v>
      </c>
      <c r="E27557" s="1">
        <v>300000.0</v>
      </c>
      <c r="F27557" s="1" t="s">
        <v>18</v>
      </c>
      <c r="G27557" s="1" t="s">
        <v>25</v>
      </c>
      <c r="H27557" s="1" t="s">
        <v>64</v>
      </c>
      <c r="I27557" s="1" t="s">
        <v>2539</v>
      </c>
      <c r="J27557" s="1" t="s">
        <v>96340</v>
      </c>
      <c r="K27557" s="1">
        <v>1.0</v>
      </c>
      <c r="M27557" s="3">
        <v>41409.0</v>
      </c>
      <c r="N27557" s="3">
        <v>41409.0</v>
      </c>
    </row>
    <row r="27558">
      <c r="A27558" s="1" t="s">
        <v>96341</v>
      </c>
      <c r="B27558" s="1" t="s">
        <v>96342</v>
      </c>
      <c r="C27558" s="2" t="s">
        <v>96343</v>
      </c>
      <c r="D27558" s="1" t="s">
        <v>42</v>
      </c>
      <c r="E27558" s="1" t="s">
        <v>43</v>
      </c>
      <c r="F27558" s="1" t="s">
        <v>18</v>
      </c>
      <c r="G27558" s="1" t="s">
        <v>19</v>
      </c>
      <c r="H27558" s="1">
        <v>36.0</v>
      </c>
      <c r="I27558" s="1" t="s">
        <v>5642</v>
      </c>
      <c r="J27558" s="1" t="s">
        <v>96344</v>
      </c>
      <c r="K27558" s="1">
        <v>1.0</v>
      </c>
      <c r="L27558" s="3">
        <v>39759.0</v>
      </c>
      <c r="M27558" s="3">
        <v>41585.0</v>
      </c>
      <c r="N27558" s="3">
        <v>41585.0</v>
      </c>
    </row>
    <row r="27559">
      <c r="A27559" s="1" t="s">
        <v>96345</v>
      </c>
      <c r="B27559" s="1" t="s">
        <v>96346</v>
      </c>
      <c r="C27559" s="2" t="s">
        <v>96347</v>
      </c>
      <c r="D27559" s="1" t="s">
        <v>96348</v>
      </c>
      <c r="E27559" s="1">
        <v>3.0E7</v>
      </c>
      <c r="F27559" s="1" t="s">
        <v>689</v>
      </c>
      <c r="G27559" s="1" t="s">
        <v>25</v>
      </c>
      <c r="H27559" s="1" t="s">
        <v>64</v>
      </c>
      <c r="I27559" s="1" t="s">
        <v>65</v>
      </c>
      <c r="J27559" s="1" t="s">
        <v>1402</v>
      </c>
      <c r="K27559" s="1">
        <v>1.0</v>
      </c>
      <c r="L27559" s="3">
        <v>36161.0</v>
      </c>
      <c r="M27559" s="3">
        <v>38467.0</v>
      </c>
      <c r="N27559" s="3">
        <v>38467.0</v>
      </c>
    </row>
    <row r="27560">
      <c r="A27560" s="1" t="s">
        <v>96349</v>
      </c>
      <c r="B27560" s="1" t="s">
        <v>96350</v>
      </c>
      <c r="C27560" s="2" t="s">
        <v>96351</v>
      </c>
      <c r="D27560" s="1" t="s">
        <v>63</v>
      </c>
      <c r="E27560" s="1">
        <v>2.1E7</v>
      </c>
      <c r="F27560" s="1" t="s">
        <v>18</v>
      </c>
      <c r="G27560" s="1" t="s">
        <v>57</v>
      </c>
      <c r="H27560" s="1" t="s">
        <v>202</v>
      </c>
      <c r="I27560" s="1" t="s">
        <v>203</v>
      </c>
      <c r="J27560" s="1" t="s">
        <v>203</v>
      </c>
      <c r="K27560" s="1">
        <v>3.0</v>
      </c>
      <c r="L27560" s="3">
        <v>38353.0</v>
      </c>
      <c r="M27560" s="3">
        <v>38718.0</v>
      </c>
      <c r="N27560" s="3">
        <v>39448.0</v>
      </c>
    </row>
    <row r="27561">
      <c r="A27561" s="1" t="s">
        <v>96352</v>
      </c>
      <c r="B27561" s="1" t="s">
        <v>96353</v>
      </c>
      <c r="C27561" s="2" t="s">
        <v>96354</v>
      </c>
      <c r="D27561" s="1" t="s">
        <v>96355</v>
      </c>
      <c r="E27561" s="1">
        <v>5650000.0</v>
      </c>
      <c r="F27561" s="1" t="s">
        <v>113</v>
      </c>
      <c r="G27561" s="1" t="s">
        <v>25</v>
      </c>
      <c r="H27561" s="1" t="s">
        <v>286</v>
      </c>
      <c r="I27561" s="1" t="s">
        <v>1030</v>
      </c>
      <c r="J27561" s="1" t="s">
        <v>1030</v>
      </c>
      <c r="K27561" s="1">
        <v>11.0</v>
      </c>
      <c r="L27561" s="3">
        <v>40008.0</v>
      </c>
      <c r="M27561" s="3">
        <v>40435.0</v>
      </c>
      <c r="N27561" s="3">
        <v>41429.0</v>
      </c>
    </row>
    <row r="27562">
      <c r="A27562" s="1" t="s">
        <v>96356</v>
      </c>
      <c r="B27562" s="1" t="s">
        <v>96357</v>
      </c>
      <c r="C27562" s="2" t="s">
        <v>96358</v>
      </c>
      <c r="D27562" s="1" t="s">
        <v>96359</v>
      </c>
      <c r="E27562" s="1">
        <v>700000.0</v>
      </c>
      <c r="F27562" s="1" t="s">
        <v>18</v>
      </c>
      <c r="G27562" s="1" t="s">
        <v>25</v>
      </c>
      <c r="H27562" s="1" t="s">
        <v>286</v>
      </c>
      <c r="I27562" s="1" t="s">
        <v>3709</v>
      </c>
      <c r="J27562" s="1" t="s">
        <v>3709</v>
      </c>
      <c r="K27562" s="1">
        <v>2.0</v>
      </c>
      <c r="L27562" s="3">
        <v>41757.0</v>
      </c>
      <c r="M27562" s="3">
        <v>41769.0</v>
      </c>
      <c r="N27562" s="3">
        <v>41956.0</v>
      </c>
    </row>
    <row r="27563">
      <c r="A27563" s="1" t="s">
        <v>96360</v>
      </c>
      <c r="B27563" s="1" t="s">
        <v>96361</v>
      </c>
      <c r="C27563" s="2" t="s">
        <v>96362</v>
      </c>
      <c r="D27563" s="1" t="s">
        <v>42</v>
      </c>
      <c r="E27563" s="1" t="s">
        <v>43</v>
      </c>
      <c r="F27563" s="1" t="s">
        <v>18</v>
      </c>
      <c r="G27563" s="1" t="s">
        <v>2271</v>
      </c>
      <c r="H27563" s="1">
        <v>68.0</v>
      </c>
      <c r="I27563" s="1" t="s">
        <v>24774</v>
      </c>
      <c r="J27563" s="1" t="s">
        <v>24774</v>
      </c>
      <c r="K27563" s="1">
        <v>1.0</v>
      </c>
      <c r="L27563" s="3">
        <v>39276.0</v>
      </c>
      <c r="M27563" s="3">
        <v>41548.0</v>
      </c>
      <c r="N27563" s="3">
        <v>41548.0</v>
      </c>
    </row>
    <row r="27564">
      <c r="A27564" s="1" t="s">
        <v>96363</v>
      </c>
      <c r="B27564" s="1" t="s">
        <v>96364</v>
      </c>
      <c r="C27564" s="2" t="s">
        <v>96365</v>
      </c>
      <c r="D27564" s="1" t="s">
        <v>42</v>
      </c>
      <c r="E27564" s="1">
        <v>457000.0</v>
      </c>
      <c r="F27564" s="1" t="s">
        <v>207</v>
      </c>
      <c r="G27564" s="1" t="s">
        <v>128</v>
      </c>
      <c r="H27564" s="1" t="s">
        <v>3243</v>
      </c>
      <c r="I27564" s="1" t="s">
        <v>3244</v>
      </c>
      <c r="J27564" s="1" t="s">
        <v>3244</v>
      </c>
      <c r="K27564" s="1">
        <v>2.0</v>
      </c>
      <c r="L27564" s="3">
        <v>38718.0</v>
      </c>
      <c r="M27564" s="3">
        <v>39212.0</v>
      </c>
      <c r="N27564" s="3">
        <v>39622.0</v>
      </c>
    </row>
    <row r="27565">
      <c r="A27565" s="1" t="s">
        <v>96366</v>
      </c>
      <c r="B27565" s="1" t="s">
        <v>96367</v>
      </c>
      <c r="C27565" s="2" t="s">
        <v>96368</v>
      </c>
      <c r="D27565" s="1" t="s">
        <v>96369</v>
      </c>
      <c r="E27565" s="1">
        <v>6.3E7</v>
      </c>
      <c r="F27565" s="1" t="s">
        <v>18</v>
      </c>
      <c r="G27565" s="1" t="s">
        <v>25</v>
      </c>
      <c r="H27565" s="1" t="s">
        <v>64</v>
      </c>
      <c r="I27565" s="1" t="s">
        <v>65</v>
      </c>
      <c r="J27565" s="1" t="s">
        <v>4127</v>
      </c>
      <c r="K27565" s="1">
        <v>1.0</v>
      </c>
      <c r="L27565" s="3">
        <v>32874.0</v>
      </c>
      <c r="M27565" s="3">
        <v>42228.0</v>
      </c>
      <c r="N27565" s="3">
        <v>42228.0</v>
      </c>
    </row>
    <row r="27566">
      <c r="A27566" s="1" t="s">
        <v>96370</v>
      </c>
      <c r="B27566" s="1" t="s">
        <v>96371</v>
      </c>
      <c r="C27566" s="2" t="s">
        <v>96372</v>
      </c>
      <c r="D27566" s="1" t="s">
        <v>96373</v>
      </c>
      <c r="E27566" s="1" t="s">
        <v>43</v>
      </c>
      <c r="F27566" s="1" t="s">
        <v>18</v>
      </c>
      <c r="G27566" s="1" t="s">
        <v>128</v>
      </c>
      <c r="H27566" s="1" t="s">
        <v>129</v>
      </c>
      <c r="I27566" s="1" t="s">
        <v>130</v>
      </c>
      <c r="J27566" s="1" t="s">
        <v>130</v>
      </c>
      <c r="K27566" s="1">
        <v>1.0</v>
      </c>
      <c r="L27566" s="3">
        <v>41275.0</v>
      </c>
      <c r="M27566" s="3">
        <v>38566.0</v>
      </c>
      <c r="N27566" s="3">
        <v>38566.0</v>
      </c>
    </row>
    <row r="27567">
      <c r="A27567" s="1" t="s">
        <v>96374</v>
      </c>
      <c r="B27567" s="1" t="s">
        <v>96375</v>
      </c>
      <c r="C27567" s="2" t="s">
        <v>96376</v>
      </c>
      <c r="D27567" s="1" t="s">
        <v>42</v>
      </c>
      <c r="E27567" s="1">
        <v>20000.0</v>
      </c>
      <c r="F27567" s="1" t="s">
        <v>18</v>
      </c>
      <c r="G27567" s="1" t="s">
        <v>19</v>
      </c>
      <c r="H27567" s="1">
        <v>10.0</v>
      </c>
      <c r="I27567" s="1" t="s">
        <v>672</v>
      </c>
      <c r="J27567" s="1" t="s">
        <v>673</v>
      </c>
      <c r="K27567" s="1">
        <v>1.0</v>
      </c>
      <c r="L27567" s="3">
        <v>39206.0</v>
      </c>
      <c r="M27567" s="3">
        <v>39206.0</v>
      </c>
      <c r="N27567" s="3">
        <v>39206.0</v>
      </c>
    </row>
    <row r="27568">
      <c r="A27568" s="1" t="s">
        <v>96377</v>
      </c>
      <c r="B27568" s="1" t="s">
        <v>96378</v>
      </c>
      <c r="C27568" s="2" t="s">
        <v>96379</v>
      </c>
      <c r="D27568" s="1" t="s">
        <v>96380</v>
      </c>
      <c r="E27568" s="1">
        <v>5000000.0</v>
      </c>
      <c r="F27568" s="1" t="s">
        <v>18</v>
      </c>
      <c r="G27568" s="1" t="s">
        <v>699</v>
      </c>
      <c r="H27568" s="1">
        <v>2.0</v>
      </c>
      <c r="I27568" s="1" t="s">
        <v>700</v>
      </c>
      <c r="J27568" s="1" t="s">
        <v>22197</v>
      </c>
      <c r="K27568" s="1">
        <v>1.0</v>
      </c>
      <c r="L27568" s="3">
        <v>36617.0</v>
      </c>
      <c r="M27568" s="3">
        <v>38718.0</v>
      </c>
      <c r="N27568" s="3">
        <v>38718.0</v>
      </c>
    </row>
    <row r="27569">
      <c r="A27569" s="1" t="s">
        <v>96381</v>
      </c>
      <c r="B27569" s="1" t="s">
        <v>96382</v>
      </c>
      <c r="C27569" s="2" t="s">
        <v>96383</v>
      </c>
      <c r="D27569" s="1" t="s">
        <v>93750</v>
      </c>
      <c r="E27569" s="1">
        <v>4200000.0</v>
      </c>
      <c r="F27569" s="1" t="s">
        <v>113</v>
      </c>
      <c r="G27569" s="1" t="s">
        <v>25</v>
      </c>
      <c r="H27569" s="1" t="s">
        <v>286</v>
      </c>
      <c r="I27569" s="1" t="s">
        <v>1030</v>
      </c>
      <c r="J27569" s="1" t="s">
        <v>1030</v>
      </c>
      <c r="K27569" s="1">
        <v>1.0</v>
      </c>
      <c r="L27569" s="3">
        <v>35065.0</v>
      </c>
      <c r="M27569" s="3">
        <v>37525.0</v>
      </c>
      <c r="N27569" s="3">
        <v>37525.0</v>
      </c>
    </row>
    <row r="27570">
      <c r="A27570" s="1" t="s">
        <v>96384</v>
      </c>
      <c r="B27570" s="1" t="s">
        <v>96385</v>
      </c>
      <c r="C27570" s="2" t="s">
        <v>96386</v>
      </c>
      <c r="D27570" s="1" t="s">
        <v>96387</v>
      </c>
      <c r="E27570" s="1">
        <v>275000.0</v>
      </c>
      <c r="F27570" s="1" t="s">
        <v>18</v>
      </c>
      <c r="K27570" s="1">
        <v>4.0</v>
      </c>
      <c r="L27570" s="3">
        <v>41518.0</v>
      </c>
      <c r="M27570" s="3">
        <v>41518.0</v>
      </c>
      <c r="N27570" s="3">
        <v>41815.0</v>
      </c>
    </row>
    <row r="27571">
      <c r="A27571" s="1" t="s">
        <v>96388</v>
      </c>
      <c r="B27571" s="1" t="s">
        <v>96389</v>
      </c>
      <c r="C27571" s="2" t="s">
        <v>96390</v>
      </c>
      <c r="D27571" s="1" t="s">
        <v>96391</v>
      </c>
      <c r="E27571" s="1">
        <v>2802788.0</v>
      </c>
      <c r="F27571" s="1" t="s">
        <v>18</v>
      </c>
      <c r="G27571" s="1" t="s">
        <v>9374</v>
      </c>
      <c r="H27571" s="1">
        <v>25.0</v>
      </c>
      <c r="I27571" s="1" t="s">
        <v>9375</v>
      </c>
      <c r="J27571" s="1" t="s">
        <v>9375</v>
      </c>
      <c r="K27571" s="1">
        <v>2.0</v>
      </c>
      <c r="L27571" s="3">
        <v>40940.0</v>
      </c>
      <c r="M27571" s="3">
        <v>40969.0</v>
      </c>
      <c r="N27571" s="3">
        <v>41683.0</v>
      </c>
    </row>
    <row r="27572">
      <c r="A27572" s="1" t="s">
        <v>96392</v>
      </c>
      <c r="B27572" s="1" t="s">
        <v>96393</v>
      </c>
      <c r="C27572" s="2" t="s">
        <v>96394</v>
      </c>
      <c r="D27572" s="1" t="s">
        <v>96395</v>
      </c>
      <c r="E27572" s="1" t="s">
        <v>43</v>
      </c>
      <c r="F27572" s="1" t="s">
        <v>18</v>
      </c>
      <c r="K27572" s="1">
        <v>1.0</v>
      </c>
      <c r="L27572" s="3">
        <v>41640.0</v>
      </c>
      <c r="M27572" s="3">
        <v>41974.0</v>
      </c>
      <c r="N27572" s="3">
        <v>41974.0</v>
      </c>
    </row>
    <row r="27573">
      <c r="A27573" s="1" t="s">
        <v>96396</v>
      </c>
      <c r="B27573" s="1" t="s">
        <v>96397</v>
      </c>
      <c r="C27573" s="2" t="s">
        <v>96398</v>
      </c>
      <c r="D27573" s="1" t="s">
        <v>42</v>
      </c>
      <c r="E27573" s="1" t="s">
        <v>43</v>
      </c>
      <c r="F27573" s="1" t="s">
        <v>207</v>
      </c>
      <c r="G27573" s="1" t="s">
        <v>25</v>
      </c>
      <c r="H27573" s="1" t="s">
        <v>64</v>
      </c>
      <c r="I27573" s="1" t="s">
        <v>65</v>
      </c>
      <c r="J27573" s="1" t="s">
        <v>71</v>
      </c>
      <c r="K27573" s="1">
        <v>1.0</v>
      </c>
      <c r="L27573" s="3">
        <v>39814.0</v>
      </c>
      <c r="M27573" s="3">
        <v>40239.0</v>
      </c>
      <c r="N27573" s="3">
        <v>40239.0</v>
      </c>
    </row>
    <row r="27574">
      <c r="A27574" s="1" t="s">
        <v>96399</v>
      </c>
      <c r="B27574" s="1" t="s">
        <v>96400</v>
      </c>
      <c r="C27574" s="2" t="s">
        <v>96401</v>
      </c>
      <c r="D27574" s="1" t="s">
        <v>134</v>
      </c>
      <c r="E27574" s="1" t="s">
        <v>43</v>
      </c>
      <c r="F27574" s="1" t="s">
        <v>18</v>
      </c>
      <c r="G27574" s="1" t="s">
        <v>347</v>
      </c>
      <c r="H27574" s="1">
        <v>7.0</v>
      </c>
      <c r="I27574" s="1" t="s">
        <v>762</v>
      </c>
      <c r="J27574" s="1" t="s">
        <v>762</v>
      </c>
      <c r="K27574" s="1">
        <v>1.0</v>
      </c>
      <c r="M27574" s="3">
        <v>40518.0</v>
      </c>
      <c r="N27574" s="3">
        <v>40518.0</v>
      </c>
    </row>
    <row r="27575">
      <c r="A27575" s="1" t="s">
        <v>96402</v>
      </c>
      <c r="B27575" s="1" t="s">
        <v>96403</v>
      </c>
      <c r="C27575" s="2" t="s">
        <v>96404</v>
      </c>
      <c r="D27575" s="1" t="s">
        <v>96405</v>
      </c>
      <c r="E27575" s="1">
        <v>4.1E7</v>
      </c>
      <c r="F27575" s="1" t="s">
        <v>113</v>
      </c>
      <c r="G27575" s="1" t="s">
        <v>25</v>
      </c>
      <c r="H27575" s="1" t="s">
        <v>158</v>
      </c>
      <c r="I27575" s="1" t="s">
        <v>244</v>
      </c>
      <c r="J27575" s="1" t="s">
        <v>1714</v>
      </c>
      <c r="K27575" s="1">
        <v>2.0</v>
      </c>
      <c r="L27575" s="3">
        <v>35431.0</v>
      </c>
      <c r="M27575" s="3">
        <v>37055.0</v>
      </c>
      <c r="N27575" s="3">
        <v>37236.0</v>
      </c>
    </row>
    <row r="27576">
      <c r="A27576" s="1" t="s">
        <v>96406</v>
      </c>
      <c r="B27576" s="1" t="s">
        <v>96407</v>
      </c>
      <c r="C27576" s="2" t="s">
        <v>96408</v>
      </c>
      <c r="D27576" s="1" t="s">
        <v>2479</v>
      </c>
      <c r="E27576" s="1">
        <v>2500000.0</v>
      </c>
      <c r="F27576" s="1" t="s">
        <v>18</v>
      </c>
      <c r="G27576" s="1" t="s">
        <v>25</v>
      </c>
      <c r="H27576" s="1" t="s">
        <v>64</v>
      </c>
      <c r="I27576" s="1" t="s">
        <v>65</v>
      </c>
      <c r="J27576" s="1" t="s">
        <v>271</v>
      </c>
      <c r="K27576" s="1">
        <v>2.0</v>
      </c>
      <c r="L27576" s="3">
        <v>39083.0</v>
      </c>
      <c r="M27576" s="3">
        <v>39539.0</v>
      </c>
      <c r="N27576" s="3">
        <v>39845.0</v>
      </c>
    </row>
    <row r="27577">
      <c r="A27577" s="1" t="s">
        <v>96409</v>
      </c>
      <c r="B27577" s="1" t="s">
        <v>96410</v>
      </c>
      <c r="C27577" s="2" t="s">
        <v>96411</v>
      </c>
      <c r="D27577" s="1" t="s">
        <v>264</v>
      </c>
      <c r="E27577" s="1">
        <v>3000000.0</v>
      </c>
      <c r="F27577" s="1" t="s">
        <v>113</v>
      </c>
      <c r="G27577" s="1" t="s">
        <v>25</v>
      </c>
      <c r="H27577" s="1" t="s">
        <v>1011</v>
      </c>
      <c r="I27577" s="1" t="s">
        <v>1012</v>
      </c>
      <c r="J27577" s="1" t="s">
        <v>96412</v>
      </c>
      <c r="K27577" s="1">
        <v>1.0</v>
      </c>
      <c r="L27577" s="3">
        <v>36892.0</v>
      </c>
      <c r="M27577" s="3">
        <v>40246.0</v>
      </c>
      <c r="N27577" s="3">
        <v>40246.0</v>
      </c>
    </row>
    <row r="27578">
      <c r="A27578" s="1" t="s">
        <v>96413</v>
      </c>
      <c r="B27578" s="1" t="s">
        <v>96414</v>
      </c>
      <c r="C27578" s="2" t="s">
        <v>96415</v>
      </c>
      <c r="D27578" s="1" t="s">
        <v>42</v>
      </c>
      <c r="E27578" s="1">
        <v>20659.0</v>
      </c>
      <c r="F27578" s="1" t="s">
        <v>207</v>
      </c>
      <c r="G27578" s="1" t="s">
        <v>12816</v>
      </c>
      <c r="H27578" s="1">
        <v>35.0</v>
      </c>
      <c r="I27578" s="1" t="s">
        <v>13415</v>
      </c>
      <c r="J27578" s="1" t="s">
        <v>13415</v>
      </c>
      <c r="K27578" s="1">
        <v>1.0</v>
      </c>
      <c r="L27578" s="3">
        <v>40857.0</v>
      </c>
      <c r="M27578" s="3">
        <v>40853.0</v>
      </c>
      <c r="N27578" s="3">
        <v>40853.0</v>
      </c>
    </row>
    <row r="27579">
      <c r="A27579" s="1" t="s">
        <v>96416</v>
      </c>
      <c r="B27579" s="1" t="s">
        <v>96417</v>
      </c>
      <c r="D27579" s="1" t="s">
        <v>96418</v>
      </c>
      <c r="E27579" s="1">
        <v>1.0E7</v>
      </c>
      <c r="F27579" s="1" t="s">
        <v>113</v>
      </c>
      <c r="K27579" s="1">
        <v>1.0</v>
      </c>
      <c r="M27579" s="3">
        <v>36866.0</v>
      </c>
      <c r="N27579" s="3">
        <v>36866.0</v>
      </c>
    </row>
    <row r="27580">
      <c r="A27580" s="1" t="s">
        <v>96419</v>
      </c>
      <c r="B27580" s="1" t="s">
        <v>96420</v>
      </c>
      <c r="C27580" s="2" t="s">
        <v>96421</v>
      </c>
      <c r="D27580" s="1" t="s">
        <v>96422</v>
      </c>
      <c r="E27580" s="1">
        <v>4016000.0</v>
      </c>
      <c r="F27580" s="1" t="s">
        <v>18</v>
      </c>
      <c r="G27580" s="1" t="s">
        <v>25</v>
      </c>
      <c r="H27580" s="1" t="s">
        <v>208</v>
      </c>
      <c r="I27580" s="1" t="s">
        <v>843</v>
      </c>
      <c r="J27580" s="1" t="s">
        <v>929</v>
      </c>
      <c r="K27580" s="1">
        <v>3.0</v>
      </c>
      <c r="L27580" s="3">
        <v>39448.0</v>
      </c>
      <c r="M27580" s="3">
        <v>40120.0</v>
      </c>
      <c r="N27580" s="3">
        <v>41576.0</v>
      </c>
    </row>
    <row r="27581">
      <c r="A27581" s="1" t="s">
        <v>96423</v>
      </c>
      <c r="B27581" s="1" t="s">
        <v>96424</v>
      </c>
      <c r="C27581" s="2" t="s">
        <v>96425</v>
      </c>
      <c r="D27581" s="1" t="s">
        <v>96426</v>
      </c>
      <c r="E27581" s="1">
        <v>500000.0</v>
      </c>
      <c r="F27581" s="1" t="s">
        <v>18</v>
      </c>
      <c r="G27581" s="1" t="s">
        <v>25</v>
      </c>
      <c r="H27581" s="1" t="s">
        <v>106</v>
      </c>
      <c r="I27581" s="1" t="s">
        <v>107</v>
      </c>
      <c r="J27581" s="1" t="s">
        <v>108</v>
      </c>
      <c r="K27581" s="1">
        <v>1.0</v>
      </c>
      <c r="L27581" s="3">
        <v>40787.0</v>
      </c>
      <c r="M27581" s="3">
        <v>41395.0</v>
      </c>
      <c r="N27581" s="3">
        <v>41395.0</v>
      </c>
    </row>
    <row r="27582">
      <c r="A27582" s="1" t="s">
        <v>96427</v>
      </c>
      <c r="B27582" s="1" t="s">
        <v>96428</v>
      </c>
      <c r="C27582" s="2" t="s">
        <v>96429</v>
      </c>
      <c r="D27582" s="1" t="s">
        <v>42</v>
      </c>
      <c r="E27582" s="1">
        <v>4470000.0</v>
      </c>
      <c r="F27582" s="1" t="s">
        <v>18</v>
      </c>
      <c r="G27582" s="1" t="s">
        <v>1126</v>
      </c>
      <c r="H27582" s="1">
        <v>24.0</v>
      </c>
      <c r="I27582" s="1" t="s">
        <v>1582</v>
      </c>
      <c r="J27582" s="1" t="s">
        <v>11528</v>
      </c>
      <c r="K27582" s="1">
        <v>1.0</v>
      </c>
      <c r="M27582" s="3">
        <v>38869.0</v>
      </c>
      <c r="N27582" s="3">
        <v>38869.0</v>
      </c>
    </row>
    <row r="27583">
      <c r="A27583" s="1" t="s">
        <v>96430</v>
      </c>
      <c r="B27583" s="1" t="s">
        <v>96431</v>
      </c>
      <c r="C27583" s="2" t="s">
        <v>96432</v>
      </c>
      <c r="D27583" s="1" t="s">
        <v>96433</v>
      </c>
      <c r="E27583" s="1">
        <v>250000.0</v>
      </c>
      <c r="F27583" s="1" t="s">
        <v>18</v>
      </c>
      <c r="G27583" s="1" t="s">
        <v>2271</v>
      </c>
      <c r="H27583" s="1">
        <v>34.0</v>
      </c>
      <c r="I27583" s="1" t="s">
        <v>2272</v>
      </c>
      <c r="J27583" s="1" t="s">
        <v>2272</v>
      </c>
      <c r="K27583" s="1">
        <v>1.0</v>
      </c>
      <c r="L27583" s="3">
        <v>41671.0</v>
      </c>
      <c r="M27583" s="3">
        <v>41671.0</v>
      </c>
      <c r="N27583" s="3">
        <v>41671.0</v>
      </c>
    </row>
    <row r="27584">
      <c r="A27584" s="1" t="s">
        <v>96434</v>
      </c>
      <c r="B27584" s="1" t="s">
        <v>96435</v>
      </c>
      <c r="C27584" s="2" t="s">
        <v>96436</v>
      </c>
      <c r="D27584" s="1" t="s">
        <v>42</v>
      </c>
      <c r="E27584" s="1">
        <v>2.5661688E7</v>
      </c>
      <c r="F27584" s="1" t="s">
        <v>18</v>
      </c>
      <c r="K27584" s="1">
        <v>7.0</v>
      </c>
      <c r="M27584" s="3">
        <v>39373.0</v>
      </c>
      <c r="N27584" s="3">
        <v>41324.0</v>
      </c>
    </row>
    <row r="27585">
      <c r="A27585" s="1" t="s">
        <v>96437</v>
      </c>
      <c r="B27585" s="1" t="s">
        <v>96438</v>
      </c>
      <c r="C27585" s="2" t="s">
        <v>96439</v>
      </c>
      <c r="D27585" s="1" t="s">
        <v>42</v>
      </c>
      <c r="E27585" s="1">
        <v>4.0514852E7</v>
      </c>
      <c r="F27585" s="1" t="s">
        <v>207</v>
      </c>
      <c r="G27585" s="1" t="s">
        <v>25</v>
      </c>
      <c r="H27585" s="1" t="s">
        <v>1330</v>
      </c>
      <c r="I27585" s="1" t="s">
        <v>1331</v>
      </c>
      <c r="J27585" s="1" t="s">
        <v>1331</v>
      </c>
      <c r="K27585" s="1">
        <v>5.0</v>
      </c>
      <c r="L27585" s="3">
        <v>36161.0</v>
      </c>
      <c r="M27585" s="3">
        <v>38161.0</v>
      </c>
      <c r="N27585" s="3">
        <v>40081.0</v>
      </c>
    </row>
    <row r="27586">
      <c r="A27586" s="1" t="s">
        <v>96440</v>
      </c>
      <c r="B27586" s="1" t="s">
        <v>96441</v>
      </c>
      <c r="C27586" s="2" t="s">
        <v>96442</v>
      </c>
      <c r="D27586" s="1" t="s">
        <v>96443</v>
      </c>
      <c r="E27586" s="1">
        <v>154000.0</v>
      </c>
      <c r="F27586" s="1" t="s">
        <v>18</v>
      </c>
      <c r="G27586" s="1" t="s">
        <v>4627</v>
      </c>
      <c r="H27586" s="1">
        <v>4.0</v>
      </c>
      <c r="I27586" s="1" t="s">
        <v>50656</v>
      </c>
      <c r="J27586" s="1" t="s">
        <v>50656</v>
      </c>
      <c r="K27586" s="1">
        <v>1.0</v>
      </c>
      <c r="L27586" s="3">
        <v>41365.0</v>
      </c>
      <c r="M27586" s="3">
        <v>42036.0</v>
      </c>
      <c r="N27586" s="3">
        <v>42036.0</v>
      </c>
    </row>
    <row r="27587">
      <c r="A27587" s="1" t="s">
        <v>96444</v>
      </c>
      <c r="B27587" s="1" t="s">
        <v>96445</v>
      </c>
      <c r="C27587" s="2" t="s">
        <v>96446</v>
      </c>
      <c r="D27587" s="1" t="s">
        <v>264</v>
      </c>
      <c r="E27587" s="1" t="s">
        <v>43</v>
      </c>
      <c r="F27587" s="1" t="s">
        <v>18</v>
      </c>
      <c r="G27587" s="1" t="s">
        <v>25</v>
      </c>
      <c r="H27587" s="1" t="s">
        <v>106</v>
      </c>
      <c r="I27587" s="1" t="s">
        <v>107</v>
      </c>
      <c r="J27587" s="1" t="s">
        <v>108</v>
      </c>
      <c r="K27587" s="1">
        <v>2.0</v>
      </c>
      <c r="L27587" s="3">
        <v>40100.0</v>
      </c>
      <c r="M27587" s="3">
        <v>40725.0</v>
      </c>
      <c r="N27587" s="3">
        <v>41004.0</v>
      </c>
    </row>
    <row r="27588">
      <c r="A27588" s="1" t="s">
        <v>96447</v>
      </c>
      <c r="B27588" s="1" t="s">
        <v>96448</v>
      </c>
      <c r="C27588" s="2" t="s">
        <v>96449</v>
      </c>
      <c r="D27588" s="1" t="s">
        <v>96450</v>
      </c>
      <c r="E27588" s="1" t="s">
        <v>43</v>
      </c>
      <c r="F27588" s="1" t="s">
        <v>18</v>
      </c>
      <c r="G27588" s="1" t="s">
        <v>25</v>
      </c>
      <c r="H27588" s="1" t="s">
        <v>44</v>
      </c>
      <c r="I27588" s="1" t="s">
        <v>282</v>
      </c>
      <c r="J27588" s="1" t="s">
        <v>282</v>
      </c>
      <c r="K27588" s="1">
        <v>1.0</v>
      </c>
      <c r="L27588" s="3">
        <v>39508.0</v>
      </c>
      <c r="M27588" s="3">
        <v>41518.0</v>
      </c>
      <c r="N27588" s="3">
        <v>41518.0</v>
      </c>
    </row>
    <row r="27589">
      <c r="A27589" s="1" t="s">
        <v>96451</v>
      </c>
      <c r="B27589" s="1" t="s">
        <v>96452</v>
      </c>
      <c r="C27589" s="2" t="s">
        <v>96453</v>
      </c>
      <c r="D27589" s="1" t="s">
        <v>96454</v>
      </c>
      <c r="E27589" s="1">
        <v>5306396.0</v>
      </c>
      <c r="F27589" s="1" t="s">
        <v>18</v>
      </c>
      <c r="G27589" s="1" t="s">
        <v>25</v>
      </c>
      <c r="H27589" s="1" t="s">
        <v>44</v>
      </c>
      <c r="I27589" s="1" t="s">
        <v>282</v>
      </c>
      <c r="J27589" s="1" t="s">
        <v>282</v>
      </c>
      <c r="K27589" s="1">
        <v>1.0</v>
      </c>
      <c r="L27589" s="3">
        <v>34700.0</v>
      </c>
      <c r="M27589" s="3">
        <v>41683.0</v>
      </c>
      <c r="N27589" s="3">
        <v>41683.0</v>
      </c>
    </row>
    <row r="27590">
      <c r="A27590" s="1" t="s">
        <v>96455</v>
      </c>
      <c r="B27590" s="1" t="s">
        <v>96456</v>
      </c>
      <c r="C27590" s="2" t="s">
        <v>96457</v>
      </c>
      <c r="D27590" s="1" t="s">
        <v>42</v>
      </c>
      <c r="E27590" s="1" t="s">
        <v>43</v>
      </c>
      <c r="F27590" s="1" t="s">
        <v>18</v>
      </c>
      <c r="G27590" s="1" t="s">
        <v>25</v>
      </c>
      <c r="H27590" s="1" t="s">
        <v>1080</v>
      </c>
      <c r="I27590" s="1" t="s">
        <v>1081</v>
      </c>
      <c r="J27590" s="1" t="s">
        <v>1170</v>
      </c>
      <c r="K27590" s="1">
        <v>1.0</v>
      </c>
      <c r="L27590" s="3">
        <v>40179.0</v>
      </c>
      <c r="M27590" s="3">
        <v>40325.0</v>
      </c>
      <c r="N27590" s="3">
        <v>40325.0</v>
      </c>
    </row>
    <row r="27591">
      <c r="A27591" s="1" t="s">
        <v>96458</v>
      </c>
      <c r="B27591" s="1" t="s">
        <v>96459</v>
      </c>
      <c r="C27591" s="2" t="s">
        <v>96460</v>
      </c>
      <c r="D27591" s="1" t="s">
        <v>96461</v>
      </c>
      <c r="E27591" s="1">
        <v>40000.0</v>
      </c>
      <c r="F27591" s="1" t="s">
        <v>18</v>
      </c>
      <c r="G27591" s="1" t="s">
        <v>76</v>
      </c>
      <c r="H27591" s="1">
        <v>12.0</v>
      </c>
      <c r="I27591" s="1" t="s">
        <v>77</v>
      </c>
      <c r="J27591" s="1" t="s">
        <v>77</v>
      </c>
      <c r="K27591" s="1">
        <v>1.0</v>
      </c>
      <c r="M27591" s="3">
        <v>41791.0</v>
      </c>
      <c r="N27591" s="3">
        <v>41791.0</v>
      </c>
    </row>
    <row r="27592">
      <c r="A27592" s="1" t="s">
        <v>96462</v>
      </c>
      <c r="B27592" s="1" t="s">
        <v>96463</v>
      </c>
      <c r="C27592" s="2" t="s">
        <v>96464</v>
      </c>
      <c r="D27592" s="1" t="s">
        <v>42</v>
      </c>
      <c r="E27592" s="1">
        <v>454575.0</v>
      </c>
      <c r="F27592" s="1" t="s">
        <v>18</v>
      </c>
      <c r="G27592" s="1" t="s">
        <v>128</v>
      </c>
      <c r="H27592" s="1" t="s">
        <v>1723</v>
      </c>
      <c r="I27592" s="1" t="s">
        <v>130</v>
      </c>
      <c r="J27592" s="1" t="s">
        <v>57428</v>
      </c>
      <c r="K27592" s="1">
        <v>1.0</v>
      </c>
      <c r="M27592" s="3">
        <v>41613.0</v>
      </c>
      <c r="N27592" s="3">
        <v>41613.0</v>
      </c>
    </row>
    <row r="27593">
      <c r="A27593" s="1" t="s">
        <v>96465</v>
      </c>
      <c r="B27593" s="1" t="s">
        <v>96466</v>
      </c>
      <c r="C27593" s="2" t="s">
        <v>96467</v>
      </c>
      <c r="D27593" s="1" t="s">
        <v>56</v>
      </c>
      <c r="E27593" s="1">
        <v>3925000.0</v>
      </c>
      <c r="F27593" s="1" t="s">
        <v>18</v>
      </c>
      <c r="G27593" s="1" t="s">
        <v>25</v>
      </c>
      <c r="H27593" s="1" t="s">
        <v>158</v>
      </c>
      <c r="I27593" s="1" t="s">
        <v>244</v>
      </c>
      <c r="J27593" s="1" t="s">
        <v>244</v>
      </c>
      <c r="K27593" s="1">
        <v>3.0</v>
      </c>
      <c r="M27593" s="3">
        <v>40875.0</v>
      </c>
      <c r="N27593" s="3">
        <v>42137.0</v>
      </c>
    </row>
    <row r="27594">
      <c r="A27594" s="1" t="s">
        <v>96468</v>
      </c>
      <c r="B27594" s="1" t="s">
        <v>96469</v>
      </c>
      <c r="C27594" s="2" t="s">
        <v>96470</v>
      </c>
      <c r="D27594" s="1" t="s">
        <v>96471</v>
      </c>
      <c r="E27594" s="1">
        <v>2.933E7</v>
      </c>
      <c r="F27594" s="1" t="s">
        <v>207</v>
      </c>
      <c r="G27594" s="1" t="s">
        <v>25</v>
      </c>
      <c r="H27594" s="1" t="s">
        <v>106</v>
      </c>
      <c r="I27594" s="1" t="s">
        <v>107</v>
      </c>
      <c r="J27594" s="1" t="s">
        <v>108</v>
      </c>
      <c r="K27594" s="1">
        <v>4.0</v>
      </c>
      <c r="L27594" s="3">
        <v>38200.0</v>
      </c>
      <c r="M27594" s="3">
        <v>38761.0</v>
      </c>
      <c r="N27594" s="3">
        <v>40731.0</v>
      </c>
    </row>
    <row r="27595">
      <c r="A27595" s="1" t="s">
        <v>96472</v>
      </c>
      <c r="B27595" s="1" t="s">
        <v>96473</v>
      </c>
      <c r="C27595" s="2" t="s">
        <v>96474</v>
      </c>
      <c r="D27595" s="1" t="s">
        <v>2326</v>
      </c>
      <c r="E27595" s="1" t="s">
        <v>43</v>
      </c>
      <c r="F27595" s="1" t="s">
        <v>18</v>
      </c>
      <c r="G27595" s="1" t="s">
        <v>347</v>
      </c>
      <c r="H27595" s="1">
        <v>9.0</v>
      </c>
      <c r="I27595" s="1" t="s">
        <v>762</v>
      </c>
      <c r="J27595" s="1" t="s">
        <v>96475</v>
      </c>
      <c r="K27595" s="1">
        <v>1.0</v>
      </c>
      <c r="L27595" s="3">
        <v>31413.0</v>
      </c>
      <c r="M27595" s="3">
        <v>41520.0</v>
      </c>
      <c r="N27595" s="3">
        <v>41520.0</v>
      </c>
    </row>
    <row r="27596">
      <c r="A27596" s="1" t="s">
        <v>96476</v>
      </c>
      <c r="B27596" s="1" t="s">
        <v>96477</v>
      </c>
      <c r="C27596" s="2" t="s">
        <v>96478</v>
      </c>
      <c r="D27596" s="1" t="s">
        <v>264</v>
      </c>
      <c r="E27596" s="1">
        <v>6000000.0</v>
      </c>
      <c r="F27596" s="1" t="s">
        <v>113</v>
      </c>
      <c r="G27596" s="1" t="s">
        <v>25</v>
      </c>
      <c r="H27596" s="1" t="s">
        <v>44</v>
      </c>
      <c r="I27596" s="1" t="s">
        <v>282</v>
      </c>
      <c r="J27596" s="1" t="s">
        <v>10029</v>
      </c>
      <c r="K27596" s="1">
        <v>1.0</v>
      </c>
      <c r="L27596" s="3">
        <v>34700.0</v>
      </c>
      <c r="M27596" s="3">
        <v>38366.0</v>
      </c>
      <c r="N27596" s="3">
        <v>38366.0</v>
      </c>
    </row>
    <row r="27597">
      <c r="A27597" s="1" t="s">
        <v>96479</v>
      </c>
      <c r="B27597" s="1" t="s">
        <v>96480</v>
      </c>
      <c r="C27597" s="2" t="s">
        <v>96481</v>
      </c>
      <c r="D27597" s="1" t="s">
        <v>2326</v>
      </c>
      <c r="E27597" s="1" t="s">
        <v>43</v>
      </c>
      <c r="F27597" s="1" t="s">
        <v>18</v>
      </c>
      <c r="G27597" s="1" t="s">
        <v>25</v>
      </c>
      <c r="H27597" s="1" t="s">
        <v>44</v>
      </c>
      <c r="I27597" s="1" t="s">
        <v>282</v>
      </c>
      <c r="J27597" s="1" t="s">
        <v>96482</v>
      </c>
      <c r="K27597" s="1">
        <v>1.0</v>
      </c>
      <c r="L27597" s="3">
        <v>41633.0</v>
      </c>
      <c r="M27597" s="3">
        <v>41683.0</v>
      </c>
      <c r="N27597" s="3">
        <v>41683.0</v>
      </c>
    </row>
    <row r="27598">
      <c r="A27598" s="1" t="s">
        <v>96483</v>
      </c>
      <c r="B27598" s="1" t="s">
        <v>96484</v>
      </c>
      <c r="C27598" s="2" t="s">
        <v>96485</v>
      </c>
      <c r="D27598" s="1" t="s">
        <v>96486</v>
      </c>
      <c r="E27598" s="1">
        <v>6000000.0</v>
      </c>
      <c r="F27598" s="1" t="s">
        <v>18</v>
      </c>
      <c r="G27598" s="1" t="s">
        <v>25</v>
      </c>
      <c r="H27598" s="1" t="s">
        <v>380</v>
      </c>
      <c r="I27598" s="1" t="s">
        <v>381</v>
      </c>
      <c r="J27598" s="1" t="s">
        <v>381</v>
      </c>
      <c r="K27598" s="1">
        <v>1.0</v>
      </c>
      <c r="L27598" s="3">
        <v>38353.0</v>
      </c>
      <c r="M27598" s="3">
        <v>41334.0</v>
      </c>
      <c r="N27598" s="3">
        <v>41334.0</v>
      </c>
    </row>
    <row r="27599">
      <c r="A27599" s="1" t="s">
        <v>96487</v>
      </c>
      <c r="B27599" s="1" t="s">
        <v>96488</v>
      </c>
      <c r="C27599" s="2" t="s">
        <v>96489</v>
      </c>
      <c r="D27599" s="1" t="s">
        <v>96490</v>
      </c>
      <c r="E27599" s="1">
        <v>1855000.0</v>
      </c>
      <c r="F27599" s="1" t="s">
        <v>18</v>
      </c>
      <c r="G27599" s="1" t="s">
        <v>25</v>
      </c>
      <c r="H27599" s="1" t="s">
        <v>158</v>
      </c>
      <c r="I27599" s="1" t="s">
        <v>244</v>
      </c>
      <c r="J27599" s="1" t="s">
        <v>244</v>
      </c>
      <c r="K27599" s="1">
        <v>2.0</v>
      </c>
      <c r="L27599" s="3">
        <v>40797.0</v>
      </c>
      <c r="M27599" s="3">
        <v>41376.0</v>
      </c>
      <c r="N27599" s="3">
        <v>41919.0</v>
      </c>
    </row>
    <row r="27600">
      <c r="A27600" s="1" t="s">
        <v>96491</v>
      </c>
      <c r="B27600" s="1" t="s">
        <v>96492</v>
      </c>
      <c r="C27600" s="2" t="s">
        <v>96493</v>
      </c>
      <c r="D27600" s="1" t="s">
        <v>42</v>
      </c>
      <c r="E27600" s="1">
        <v>500000.0</v>
      </c>
      <c r="F27600" s="1" t="s">
        <v>18</v>
      </c>
      <c r="G27600" s="1" t="s">
        <v>25</v>
      </c>
      <c r="H27600" s="1" t="s">
        <v>26</v>
      </c>
      <c r="I27600" s="1" t="s">
        <v>7745</v>
      </c>
      <c r="J27600" s="1" t="s">
        <v>2729</v>
      </c>
      <c r="K27600" s="1">
        <v>1.0</v>
      </c>
      <c r="L27600" s="3">
        <v>39083.0</v>
      </c>
      <c r="M27600" s="3">
        <v>39974.0</v>
      </c>
      <c r="N27600" s="3">
        <v>39974.0</v>
      </c>
    </row>
    <row r="27601">
      <c r="A27601" s="1" t="s">
        <v>96494</v>
      </c>
      <c r="B27601" s="1" t="s">
        <v>96495</v>
      </c>
      <c r="C27601" s="2" t="s">
        <v>96496</v>
      </c>
      <c r="D27601" s="1" t="s">
        <v>718</v>
      </c>
      <c r="E27601" s="1">
        <v>1000000.0</v>
      </c>
      <c r="F27601" s="1" t="s">
        <v>113</v>
      </c>
      <c r="G27601" s="1" t="s">
        <v>25</v>
      </c>
      <c r="H27601" s="1" t="s">
        <v>44</v>
      </c>
      <c r="I27601" s="1" t="s">
        <v>282</v>
      </c>
      <c r="J27601" s="1" t="s">
        <v>282</v>
      </c>
      <c r="K27601" s="1">
        <v>1.0</v>
      </c>
      <c r="M27601" s="3">
        <v>38930.0</v>
      </c>
      <c r="N27601" s="3">
        <v>38930.0</v>
      </c>
    </row>
    <row r="27602">
      <c r="A27602" s="1" t="s">
        <v>96497</v>
      </c>
      <c r="B27602" s="1" t="s">
        <v>96498</v>
      </c>
      <c r="C27602" s="2" t="s">
        <v>96499</v>
      </c>
      <c r="D27602" s="1" t="s">
        <v>70</v>
      </c>
      <c r="E27602" s="1" t="s">
        <v>43</v>
      </c>
      <c r="F27602" s="1" t="s">
        <v>18</v>
      </c>
      <c r="K27602" s="1">
        <v>1.0</v>
      </c>
      <c r="M27602" s="3">
        <v>37895.0</v>
      </c>
      <c r="N27602" s="3">
        <v>37895.0</v>
      </c>
    </row>
    <row r="27603">
      <c r="A27603" s="1" t="s">
        <v>96500</v>
      </c>
      <c r="B27603" s="1" t="s">
        <v>96501</v>
      </c>
      <c r="C27603" s="2" t="s">
        <v>96502</v>
      </c>
      <c r="E27603" s="1" t="s">
        <v>43</v>
      </c>
      <c r="F27603" s="1" t="s">
        <v>207</v>
      </c>
      <c r="K27603" s="1">
        <v>1.0</v>
      </c>
      <c r="L27603" s="3">
        <v>29983.0</v>
      </c>
      <c r="M27603" s="3">
        <v>36100.0</v>
      </c>
      <c r="N27603" s="3">
        <v>36100.0</v>
      </c>
    </row>
    <row r="27604">
      <c r="A27604" s="1" t="s">
        <v>96503</v>
      </c>
      <c r="B27604" s="1" t="s">
        <v>96504</v>
      </c>
      <c r="C27604" s="2" t="s">
        <v>96505</v>
      </c>
      <c r="D27604" s="1" t="s">
        <v>42</v>
      </c>
      <c r="E27604" s="1">
        <v>2500000.0</v>
      </c>
      <c r="F27604" s="1" t="s">
        <v>18</v>
      </c>
      <c r="G27604" s="1" t="s">
        <v>25</v>
      </c>
      <c r="H27604" s="1" t="s">
        <v>89</v>
      </c>
      <c r="I27604" s="1" t="s">
        <v>11294</v>
      </c>
      <c r="J27604" s="1" t="s">
        <v>46286</v>
      </c>
      <c r="K27604" s="1">
        <v>1.0</v>
      </c>
      <c r="L27604" s="3">
        <v>34335.0</v>
      </c>
      <c r="M27604" s="3">
        <v>40753.0</v>
      </c>
      <c r="N27604" s="3">
        <v>40753.0</v>
      </c>
    </row>
    <row r="27605">
      <c r="A27605" s="1" t="s">
        <v>96506</v>
      </c>
      <c r="B27605" s="1" t="s">
        <v>3396</v>
      </c>
      <c r="E27605" s="1" t="s">
        <v>43</v>
      </c>
      <c r="F27605" s="1" t="s">
        <v>207</v>
      </c>
      <c r="K27605" s="1">
        <v>1.0</v>
      </c>
      <c r="M27605" s="3">
        <v>35065.0</v>
      </c>
      <c r="N27605" s="3">
        <v>35065.0</v>
      </c>
    </row>
    <row r="27606">
      <c r="A27606" s="1" t="s">
        <v>96507</v>
      </c>
      <c r="B27606" s="1" t="s">
        <v>96508</v>
      </c>
      <c r="D27606" s="1" t="s">
        <v>2479</v>
      </c>
      <c r="E27606" s="1">
        <v>9500000.0</v>
      </c>
      <c r="F27606" s="1" t="s">
        <v>113</v>
      </c>
      <c r="G27606" s="1" t="s">
        <v>25</v>
      </c>
      <c r="H27606" s="1" t="s">
        <v>64</v>
      </c>
      <c r="I27606" s="1" t="s">
        <v>65</v>
      </c>
      <c r="J27606" s="1" t="s">
        <v>4026</v>
      </c>
      <c r="K27606" s="1">
        <v>3.0</v>
      </c>
      <c r="L27606" s="3">
        <v>36161.0</v>
      </c>
      <c r="M27606" s="3">
        <v>36486.0</v>
      </c>
      <c r="N27606" s="3">
        <v>39142.0</v>
      </c>
    </row>
    <row r="27607">
      <c r="A27607" s="1" t="s">
        <v>96509</v>
      </c>
      <c r="B27607" s="1" t="s">
        <v>96510</v>
      </c>
      <c r="C27607" s="2" t="s">
        <v>96511</v>
      </c>
      <c r="D27607" s="1" t="s">
        <v>56</v>
      </c>
      <c r="E27607" s="1">
        <v>240000.0</v>
      </c>
      <c r="F27607" s="1" t="s">
        <v>18</v>
      </c>
      <c r="G27607" s="1" t="s">
        <v>25</v>
      </c>
      <c r="H27607" s="1" t="s">
        <v>64</v>
      </c>
      <c r="I27607" s="1" t="s">
        <v>12687</v>
      </c>
      <c r="J27607" s="1" t="s">
        <v>96512</v>
      </c>
      <c r="K27607" s="1">
        <v>1.0</v>
      </c>
      <c r="L27607" s="3">
        <v>41275.0</v>
      </c>
      <c r="M27607" s="3">
        <v>42167.0</v>
      </c>
      <c r="N27607" s="3">
        <v>42167.0</v>
      </c>
    </row>
    <row r="27608">
      <c r="A27608" s="1" t="s">
        <v>96513</v>
      </c>
      <c r="B27608" s="1" t="s">
        <v>96514</v>
      </c>
      <c r="C27608" s="2" t="s">
        <v>96515</v>
      </c>
      <c r="D27608" s="1" t="s">
        <v>96516</v>
      </c>
      <c r="E27608" s="1">
        <v>100000.0</v>
      </c>
      <c r="F27608" s="1" t="s">
        <v>18</v>
      </c>
      <c r="K27608" s="1">
        <v>2.0</v>
      </c>
      <c r="L27608" s="3">
        <v>39387.0</v>
      </c>
      <c r="M27608" s="3">
        <v>38869.0</v>
      </c>
      <c r="N27608" s="3">
        <v>38869.0</v>
      </c>
    </row>
    <row r="27609">
      <c r="A27609" s="1" t="s">
        <v>96517</v>
      </c>
      <c r="B27609" s="1" t="s">
        <v>96518</v>
      </c>
      <c r="C27609" s="2" t="s">
        <v>96519</v>
      </c>
      <c r="D27609" s="1" t="s">
        <v>56</v>
      </c>
      <c r="E27609" s="1">
        <v>9155000.0</v>
      </c>
      <c r="F27609" s="1" t="s">
        <v>18</v>
      </c>
      <c r="G27609" s="1" t="s">
        <v>25</v>
      </c>
      <c r="H27609" s="1" t="s">
        <v>89</v>
      </c>
      <c r="I27609" s="1" t="s">
        <v>3569</v>
      </c>
      <c r="J27609" s="1" t="s">
        <v>2692</v>
      </c>
      <c r="K27609" s="1">
        <v>4.0</v>
      </c>
      <c r="L27609" s="3">
        <v>39083.0</v>
      </c>
      <c r="M27609" s="3">
        <v>39448.0</v>
      </c>
      <c r="N27609" s="3">
        <v>41857.0</v>
      </c>
    </row>
    <row r="27610">
      <c r="A27610" s="1" t="s">
        <v>96520</v>
      </c>
      <c r="B27610" s="1" t="s">
        <v>96521</v>
      </c>
      <c r="C27610" s="2" t="s">
        <v>96522</v>
      </c>
      <c r="D27610" s="1" t="s">
        <v>96523</v>
      </c>
      <c r="E27610" s="1">
        <v>4405915.0</v>
      </c>
      <c r="F27610" s="1" t="s">
        <v>18</v>
      </c>
      <c r="G27610" s="1" t="s">
        <v>25</v>
      </c>
      <c r="H27610" s="1" t="s">
        <v>64</v>
      </c>
      <c r="I27610" s="1" t="s">
        <v>65</v>
      </c>
      <c r="J27610" s="1" t="s">
        <v>1103</v>
      </c>
      <c r="K27610" s="1">
        <v>3.0</v>
      </c>
      <c r="L27610" s="3">
        <v>40859.0</v>
      </c>
      <c r="M27610" s="3">
        <v>41519.0</v>
      </c>
      <c r="N27610" s="3">
        <v>42131.0</v>
      </c>
    </row>
    <row r="27611">
      <c r="A27611" s="1" t="s">
        <v>96524</v>
      </c>
      <c r="B27611" s="1" t="s">
        <v>96525</v>
      </c>
      <c r="C27611" s="2" t="s">
        <v>96526</v>
      </c>
      <c r="D27611" s="1" t="s">
        <v>2479</v>
      </c>
      <c r="E27611" s="1">
        <v>1000000.0</v>
      </c>
      <c r="F27611" s="1" t="s">
        <v>18</v>
      </c>
      <c r="G27611" s="1" t="s">
        <v>25</v>
      </c>
      <c r="H27611" s="1" t="s">
        <v>121</v>
      </c>
      <c r="I27611" s="1" t="s">
        <v>122</v>
      </c>
      <c r="J27611" s="1" t="s">
        <v>2585</v>
      </c>
      <c r="K27611" s="1">
        <v>1.0</v>
      </c>
      <c r="M27611" s="3">
        <v>40689.0</v>
      </c>
      <c r="N27611" s="3">
        <v>40689.0</v>
      </c>
    </row>
    <row r="27612">
      <c r="A27612" s="1" t="s">
        <v>96527</v>
      </c>
      <c r="B27612" s="1" t="s">
        <v>96528</v>
      </c>
      <c r="C27612" s="2" t="s">
        <v>96529</v>
      </c>
      <c r="D27612" s="1" t="s">
        <v>264</v>
      </c>
      <c r="E27612" s="1">
        <v>1.0E7</v>
      </c>
      <c r="F27612" s="1" t="s">
        <v>18</v>
      </c>
      <c r="G27612" s="1" t="s">
        <v>128</v>
      </c>
      <c r="H27612" s="1" t="s">
        <v>129</v>
      </c>
      <c r="I27612" s="1" t="s">
        <v>130</v>
      </c>
      <c r="J27612" s="1" t="s">
        <v>130</v>
      </c>
      <c r="K27612" s="1">
        <v>1.0</v>
      </c>
      <c r="L27612" s="3">
        <v>36161.0</v>
      </c>
      <c r="M27612" s="3">
        <v>39015.0</v>
      </c>
      <c r="N27612" s="3">
        <v>39015.0</v>
      </c>
    </row>
    <row r="27613">
      <c r="A27613" s="1" t="s">
        <v>96530</v>
      </c>
      <c r="B27613" s="1" t="s">
        <v>96531</v>
      </c>
      <c r="C27613" s="2" t="s">
        <v>96532</v>
      </c>
      <c r="D27613" s="1" t="s">
        <v>70</v>
      </c>
      <c r="E27613" s="1">
        <v>1300200.0</v>
      </c>
      <c r="F27613" s="1" t="s">
        <v>18</v>
      </c>
      <c r="G27613" s="1" t="s">
        <v>650</v>
      </c>
      <c r="H27613" s="1">
        <v>4.0</v>
      </c>
      <c r="I27613" s="1" t="s">
        <v>93914</v>
      </c>
      <c r="J27613" s="1" t="s">
        <v>93914</v>
      </c>
      <c r="K27613" s="1">
        <v>1.0</v>
      </c>
      <c r="M27613" s="3">
        <v>41187.0</v>
      </c>
      <c r="N27613" s="3">
        <v>41187.0</v>
      </c>
    </row>
    <row r="27614">
      <c r="A27614" s="1" t="s">
        <v>96533</v>
      </c>
      <c r="B27614" s="1" t="s">
        <v>96534</v>
      </c>
      <c r="C27614" s="2" t="s">
        <v>96535</v>
      </c>
      <c r="D27614" s="1" t="s">
        <v>4666</v>
      </c>
      <c r="E27614" s="1">
        <v>200000.0</v>
      </c>
      <c r="F27614" s="1" t="s">
        <v>689</v>
      </c>
      <c r="G27614" s="1" t="s">
        <v>406</v>
      </c>
      <c r="H27614" s="1">
        <v>40.0</v>
      </c>
      <c r="I27614" s="1" t="s">
        <v>980</v>
      </c>
      <c r="J27614" s="1" t="s">
        <v>980</v>
      </c>
      <c r="K27614" s="1">
        <v>1.0</v>
      </c>
      <c r="L27614" s="3">
        <v>36039.0</v>
      </c>
      <c r="M27614" s="3">
        <v>36039.0</v>
      </c>
      <c r="N27614" s="3">
        <v>36039.0</v>
      </c>
    </row>
    <row r="27615">
      <c r="A27615" s="1" t="s">
        <v>96536</v>
      </c>
      <c r="B27615" s="1" t="s">
        <v>96537</v>
      </c>
      <c r="D27615" s="1" t="s">
        <v>42</v>
      </c>
      <c r="E27615" s="1">
        <v>5000000.0</v>
      </c>
      <c r="F27615" s="1" t="s">
        <v>18</v>
      </c>
      <c r="G27615" s="1" t="s">
        <v>25</v>
      </c>
      <c r="H27615" s="1" t="s">
        <v>64</v>
      </c>
      <c r="I27615" s="1" t="s">
        <v>65</v>
      </c>
      <c r="J27615" s="1" t="s">
        <v>1251</v>
      </c>
      <c r="K27615" s="1">
        <v>1.0</v>
      </c>
      <c r="L27615" s="3">
        <v>35796.0</v>
      </c>
      <c r="M27615" s="3">
        <v>38559.0</v>
      </c>
      <c r="N27615" s="3">
        <v>38559.0</v>
      </c>
    </row>
    <row r="27616">
      <c r="A27616" s="1" t="s">
        <v>96538</v>
      </c>
      <c r="B27616" s="1" t="s">
        <v>96539</v>
      </c>
      <c r="C27616" s="2" t="s">
        <v>96540</v>
      </c>
      <c r="D27616" s="1" t="s">
        <v>42</v>
      </c>
      <c r="E27616" s="1">
        <v>340000.0</v>
      </c>
      <c r="F27616" s="1" t="s">
        <v>18</v>
      </c>
      <c r="G27616" s="1" t="s">
        <v>37</v>
      </c>
      <c r="H27616" s="1">
        <v>25.0</v>
      </c>
      <c r="I27616" s="1" t="s">
        <v>1515</v>
      </c>
      <c r="J27616" s="1" t="s">
        <v>96541</v>
      </c>
      <c r="K27616" s="1">
        <v>1.0</v>
      </c>
      <c r="L27616" s="3">
        <v>36161.0</v>
      </c>
      <c r="M27616" s="3">
        <v>34547.0</v>
      </c>
      <c r="N27616" s="3">
        <v>34547.0</v>
      </c>
    </row>
    <row r="27617">
      <c r="A27617" s="1" t="s">
        <v>96542</v>
      </c>
      <c r="B27617" s="1" t="s">
        <v>96543</v>
      </c>
      <c r="C27617" s="2" t="s">
        <v>96544</v>
      </c>
      <c r="D27617" s="1" t="s">
        <v>96545</v>
      </c>
      <c r="E27617" s="1">
        <v>1169655.0</v>
      </c>
      <c r="F27617" s="1" t="s">
        <v>18</v>
      </c>
      <c r="G27617" s="1" t="s">
        <v>322</v>
      </c>
      <c r="H27617" s="1">
        <v>9.0</v>
      </c>
      <c r="I27617" s="1" t="s">
        <v>323</v>
      </c>
      <c r="J27617" s="1" t="s">
        <v>323</v>
      </c>
      <c r="K27617" s="1">
        <v>2.0</v>
      </c>
      <c r="L27617" s="3">
        <v>41840.0</v>
      </c>
      <c r="M27617" s="3">
        <v>42041.0</v>
      </c>
      <c r="N27617" s="3">
        <v>42061.0</v>
      </c>
    </row>
    <row r="27618">
      <c r="A27618" s="1" t="s">
        <v>96546</v>
      </c>
      <c r="B27618" s="1" t="s">
        <v>96547</v>
      </c>
      <c r="C27618" s="2" t="s">
        <v>96548</v>
      </c>
      <c r="D27618" s="1" t="s">
        <v>96549</v>
      </c>
      <c r="E27618" s="1">
        <v>396825.0</v>
      </c>
      <c r="F27618" s="1" t="s">
        <v>18</v>
      </c>
      <c r="G27618" s="1" t="s">
        <v>479</v>
      </c>
      <c r="I27618" s="1" t="s">
        <v>480</v>
      </c>
      <c r="J27618" s="1" t="s">
        <v>480</v>
      </c>
      <c r="K27618" s="1">
        <v>1.0</v>
      </c>
      <c r="L27618" s="3">
        <v>41183.0</v>
      </c>
      <c r="M27618" s="3">
        <v>41729.0</v>
      </c>
      <c r="N27618" s="3">
        <v>41729.0</v>
      </c>
    </row>
    <row r="27619">
      <c r="A27619" s="1" t="s">
        <v>96550</v>
      </c>
      <c r="B27619" s="1" t="s">
        <v>96551</v>
      </c>
      <c r="C27619" s="2" t="s">
        <v>96552</v>
      </c>
      <c r="D27619" s="1" t="s">
        <v>2326</v>
      </c>
      <c r="E27619" s="1">
        <v>3.2755E7</v>
      </c>
      <c r="F27619" s="1" t="s">
        <v>113</v>
      </c>
      <c r="G27619" s="1" t="s">
        <v>25</v>
      </c>
      <c r="H27619" s="1" t="s">
        <v>1272</v>
      </c>
      <c r="I27619" s="1" t="s">
        <v>1273</v>
      </c>
      <c r="J27619" s="1" t="s">
        <v>89469</v>
      </c>
      <c r="K27619" s="1">
        <v>4.0</v>
      </c>
      <c r="L27619" s="3">
        <v>31778.0</v>
      </c>
      <c r="M27619" s="3">
        <v>37589.0</v>
      </c>
      <c r="N27619" s="3">
        <v>39395.0</v>
      </c>
    </row>
    <row r="27620">
      <c r="A27620" s="1" t="s">
        <v>96553</v>
      </c>
      <c r="B27620" s="1" t="s">
        <v>96554</v>
      </c>
      <c r="C27620" s="2" t="s">
        <v>96555</v>
      </c>
      <c r="D27620" s="1" t="s">
        <v>96556</v>
      </c>
      <c r="E27620" s="1">
        <v>1.0E7</v>
      </c>
      <c r="F27620" s="1" t="s">
        <v>18</v>
      </c>
      <c r="G27620" s="1" t="s">
        <v>25</v>
      </c>
      <c r="H27620" s="1" t="s">
        <v>5815</v>
      </c>
      <c r="I27620" s="1" t="s">
        <v>5816</v>
      </c>
      <c r="J27620" s="1" t="s">
        <v>96557</v>
      </c>
      <c r="K27620" s="1">
        <v>1.0</v>
      </c>
      <c r="M27620" s="3">
        <v>36521.0</v>
      </c>
      <c r="N27620" s="3">
        <v>36521.0</v>
      </c>
    </row>
    <row r="27621">
      <c r="A27621" s="1" t="s">
        <v>96558</v>
      </c>
      <c r="B27621" s="1" t="s">
        <v>96559</v>
      </c>
      <c r="C27621" s="2" t="s">
        <v>96560</v>
      </c>
      <c r="D27621" s="1" t="s">
        <v>96561</v>
      </c>
      <c r="E27621" s="1">
        <v>6.2449384E7</v>
      </c>
      <c r="F27621" s="1" t="s">
        <v>113</v>
      </c>
      <c r="K27621" s="1">
        <v>2.0</v>
      </c>
      <c r="L27621" s="3">
        <v>35065.0</v>
      </c>
      <c r="M27621" s="3">
        <v>40186.0</v>
      </c>
      <c r="N27621" s="3">
        <v>41851.0</v>
      </c>
    </row>
    <row r="27622">
      <c r="A27622" s="1" t="s">
        <v>96562</v>
      </c>
      <c r="B27622" s="1" t="s">
        <v>96563</v>
      </c>
      <c r="C27622" s="2" t="s">
        <v>96564</v>
      </c>
      <c r="D27622" s="1" t="s">
        <v>786</v>
      </c>
      <c r="E27622" s="1">
        <v>9710767.0</v>
      </c>
      <c r="F27622" s="1" t="s">
        <v>18</v>
      </c>
      <c r="G27622" s="1" t="s">
        <v>25</v>
      </c>
      <c r="H27622" s="1" t="s">
        <v>64</v>
      </c>
      <c r="I27622" s="1" t="s">
        <v>65</v>
      </c>
      <c r="J27622" s="1" t="s">
        <v>984</v>
      </c>
      <c r="K27622" s="1">
        <v>2.0</v>
      </c>
      <c r="M27622" s="3">
        <v>42145.0</v>
      </c>
      <c r="N27622" s="3">
        <v>42276.0</v>
      </c>
    </row>
    <row r="27623">
      <c r="A27623" s="1" t="s">
        <v>96565</v>
      </c>
      <c r="B27623" s="1" t="s">
        <v>96566</v>
      </c>
      <c r="C27623" s="2" t="s">
        <v>96567</v>
      </c>
      <c r="D27623" s="1" t="s">
        <v>5397</v>
      </c>
      <c r="E27623" s="1">
        <v>305000.0</v>
      </c>
      <c r="F27623" s="1" t="s">
        <v>18</v>
      </c>
      <c r="G27623" s="1" t="s">
        <v>3403</v>
      </c>
      <c r="H27623" s="1">
        <v>5.0</v>
      </c>
      <c r="I27623" s="1" t="s">
        <v>8604</v>
      </c>
      <c r="J27623" s="1" t="s">
        <v>8605</v>
      </c>
      <c r="K27623" s="1">
        <v>2.0</v>
      </c>
      <c r="L27623" s="3">
        <v>37165.0</v>
      </c>
      <c r="M27623" s="3">
        <v>37165.0</v>
      </c>
      <c r="N27623" s="3">
        <v>39083.0</v>
      </c>
    </row>
    <row r="27624">
      <c r="A27624" s="1" t="s">
        <v>96568</v>
      </c>
      <c r="B27624" s="1" t="s">
        <v>96569</v>
      </c>
      <c r="C27624" s="2" t="s">
        <v>96570</v>
      </c>
      <c r="D27624" s="1" t="s">
        <v>96571</v>
      </c>
      <c r="E27624" s="1">
        <v>5983000.0</v>
      </c>
      <c r="F27624" s="1" t="s">
        <v>18</v>
      </c>
      <c r="G27624" s="1" t="s">
        <v>1138</v>
      </c>
      <c r="H27624" s="1">
        <v>2.0</v>
      </c>
      <c r="I27624" s="1" t="s">
        <v>1745</v>
      </c>
      <c r="J27624" s="1" t="s">
        <v>1746</v>
      </c>
      <c r="K27624" s="1">
        <v>4.0</v>
      </c>
      <c r="L27624" s="3">
        <v>41192.0</v>
      </c>
      <c r="M27624" s="3">
        <v>41197.0</v>
      </c>
      <c r="N27624" s="3">
        <v>41768.0</v>
      </c>
    </row>
    <row r="27625">
      <c r="A27625" s="1" t="s">
        <v>96572</v>
      </c>
      <c r="B27625" s="1" t="s">
        <v>96573</v>
      </c>
      <c r="C27625" s="2" t="s">
        <v>96574</v>
      </c>
      <c r="D27625" s="1" t="s">
        <v>766</v>
      </c>
      <c r="E27625" s="1" t="s">
        <v>43</v>
      </c>
      <c r="F27625" s="1" t="s">
        <v>18</v>
      </c>
      <c r="G27625" s="1" t="s">
        <v>366</v>
      </c>
      <c r="H27625" s="1">
        <v>26.0</v>
      </c>
      <c r="I27625" s="1" t="s">
        <v>367</v>
      </c>
      <c r="J27625" s="1" t="s">
        <v>367</v>
      </c>
      <c r="K27625" s="1">
        <v>1.0</v>
      </c>
      <c r="M27625" s="3">
        <v>41057.0</v>
      </c>
      <c r="N27625" s="3">
        <v>41057.0</v>
      </c>
    </row>
    <row r="27626">
      <c r="A27626" s="1" t="s">
        <v>96575</v>
      </c>
      <c r="B27626" s="1" t="s">
        <v>96576</v>
      </c>
      <c r="C27626" s="2" t="s">
        <v>96577</v>
      </c>
      <c r="D27626" s="1" t="s">
        <v>741</v>
      </c>
      <c r="E27626" s="1">
        <v>39900.0</v>
      </c>
      <c r="F27626" s="1" t="s">
        <v>18</v>
      </c>
      <c r="G27626" s="1" t="s">
        <v>25</v>
      </c>
      <c r="H27626" s="1" t="s">
        <v>208</v>
      </c>
      <c r="I27626" s="1" t="s">
        <v>843</v>
      </c>
      <c r="J27626" s="1" t="s">
        <v>9313</v>
      </c>
      <c r="K27626" s="1">
        <v>2.0</v>
      </c>
      <c r="M27626" s="3">
        <v>36892.0</v>
      </c>
      <c r="N27626" s="3">
        <v>40532.0</v>
      </c>
    </row>
    <row r="27627">
      <c r="A27627" s="1" t="s">
        <v>96578</v>
      </c>
      <c r="B27627" s="1" t="s">
        <v>96579</v>
      </c>
      <c r="C27627" s="2" t="s">
        <v>96580</v>
      </c>
      <c r="D27627" s="1" t="s">
        <v>1247</v>
      </c>
      <c r="E27627" s="1">
        <v>9.1625E7</v>
      </c>
      <c r="F27627" s="1" t="s">
        <v>113</v>
      </c>
      <c r="G27627" s="1" t="s">
        <v>25</v>
      </c>
      <c r="H27627" s="1" t="s">
        <v>158</v>
      </c>
      <c r="I27627" s="1" t="s">
        <v>244</v>
      </c>
      <c r="J27627" s="1" t="s">
        <v>332</v>
      </c>
      <c r="K27627" s="1">
        <v>6.0</v>
      </c>
      <c r="L27627" s="3">
        <v>35796.0</v>
      </c>
      <c r="M27627" s="3">
        <v>40192.0</v>
      </c>
      <c r="N27627" s="3">
        <v>41508.0</v>
      </c>
    </row>
    <row r="27628">
      <c r="A27628" s="1" t="s">
        <v>96581</v>
      </c>
      <c r="B27628" s="1" t="s">
        <v>96582</v>
      </c>
      <c r="C27628" s="2" t="s">
        <v>96583</v>
      </c>
      <c r="D27628" s="1" t="s">
        <v>96584</v>
      </c>
      <c r="E27628" s="1">
        <v>2.5049964E7</v>
      </c>
      <c r="F27628" s="1" t="s">
        <v>18</v>
      </c>
      <c r="G27628" s="1" t="s">
        <v>25</v>
      </c>
      <c r="H27628" s="1" t="s">
        <v>64</v>
      </c>
      <c r="I27628" s="1" t="s">
        <v>95</v>
      </c>
      <c r="J27628" s="1" t="s">
        <v>1279</v>
      </c>
      <c r="K27628" s="1">
        <v>4.0</v>
      </c>
      <c r="L27628" s="3">
        <v>41640.0</v>
      </c>
      <c r="M27628" s="3">
        <v>40544.0</v>
      </c>
      <c r="N27628" s="3">
        <v>41795.0</v>
      </c>
    </row>
    <row r="27629">
      <c r="A27629" s="1" t="s">
        <v>96585</v>
      </c>
      <c r="B27629" s="1" t="s">
        <v>96586</v>
      </c>
      <c r="D27629" s="1" t="s">
        <v>134</v>
      </c>
      <c r="E27629" s="1">
        <v>2000000.0</v>
      </c>
      <c r="F27629" s="1" t="s">
        <v>18</v>
      </c>
      <c r="K27629" s="1">
        <v>1.0</v>
      </c>
      <c r="L27629" s="3">
        <v>36647.0</v>
      </c>
      <c r="M27629" s="3">
        <v>36707.0</v>
      </c>
      <c r="N27629" s="3">
        <v>36707.0</v>
      </c>
    </row>
    <row r="27630">
      <c r="A27630" s="1" t="s">
        <v>96587</v>
      </c>
      <c r="B27630" s="1" t="s">
        <v>96588</v>
      </c>
      <c r="C27630" s="2" t="s">
        <v>96589</v>
      </c>
      <c r="D27630" s="1" t="s">
        <v>42</v>
      </c>
      <c r="E27630" s="1">
        <v>2.48E7</v>
      </c>
      <c r="F27630" s="1" t="s">
        <v>689</v>
      </c>
      <c r="G27630" s="1" t="s">
        <v>19</v>
      </c>
      <c r="H27630" s="1">
        <v>16.0</v>
      </c>
      <c r="I27630" s="1" t="s">
        <v>20</v>
      </c>
      <c r="J27630" s="1" t="s">
        <v>20</v>
      </c>
      <c r="K27630" s="1">
        <v>1.0</v>
      </c>
      <c r="L27630" s="3">
        <v>34335.0</v>
      </c>
      <c r="M27630" s="3">
        <v>39274.0</v>
      </c>
      <c r="N27630" s="3">
        <v>39274.0</v>
      </c>
    </row>
    <row r="27631">
      <c r="A27631" s="1" t="s">
        <v>96590</v>
      </c>
      <c r="B27631" s="1" t="s">
        <v>96591</v>
      </c>
      <c r="C27631" s="2" t="s">
        <v>96592</v>
      </c>
      <c r="D27631" s="1" t="s">
        <v>1503</v>
      </c>
      <c r="E27631" s="1">
        <v>6760000.0</v>
      </c>
      <c r="F27631" s="1" t="s">
        <v>207</v>
      </c>
      <c r="G27631" s="1" t="s">
        <v>25</v>
      </c>
      <c r="H27631" s="1" t="s">
        <v>286</v>
      </c>
      <c r="I27631" s="1" t="s">
        <v>578</v>
      </c>
      <c r="J27631" s="1" t="s">
        <v>578</v>
      </c>
      <c r="K27631" s="1">
        <v>2.0</v>
      </c>
      <c r="L27631" s="3">
        <v>38718.0</v>
      </c>
      <c r="M27631" s="3">
        <v>38905.0</v>
      </c>
      <c r="N27631" s="3">
        <v>40205.0</v>
      </c>
    </row>
    <row r="27632">
      <c r="A27632" s="1" t="s">
        <v>96593</v>
      </c>
      <c r="B27632" s="1" t="s">
        <v>96594</v>
      </c>
      <c r="C27632" s="2" t="s">
        <v>96595</v>
      </c>
      <c r="D27632" s="1" t="s">
        <v>766</v>
      </c>
      <c r="E27632" s="1">
        <v>1.4413622E7</v>
      </c>
      <c r="F27632" s="1" t="s">
        <v>18</v>
      </c>
      <c r="G27632" s="1" t="s">
        <v>25</v>
      </c>
      <c r="H27632" s="1" t="s">
        <v>286</v>
      </c>
      <c r="I27632" s="1" t="s">
        <v>578</v>
      </c>
      <c r="J27632" s="1" t="s">
        <v>578</v>
      </c>
      <c r="K27632" s="1">
        <v>4.0</v>
      </c>
      <c r="L27632" s="3">
        <v>40544.0</v>
      </c>
      <c r="M27632" s="3">
        <v>41582.0</v>
      </c>
      <c r="N27632" s="3">
        <v>42251.0</v>
      </c>
    </row>
    <row r="27633">
      <c r="A27633" s="1" t="s">
        <v>96596</v>
      </c>
      <c r="B27633" s="1" t="s">
        <v>96597</v>
      </c>
      <c r="C27633" s="2" t="s">
        <v>96598</v>
      </c>
      <c r="D27633" s="1" t="s">
        <v>96599</v>
      </c>
      <c r="E27633" s="1" t="s">
        <v>43</v>
      </c>
      <c r="F27633" s="1" t="s">
        <v>18</v>
      </c>
      <c r="G27633" s="1" t="s">
        <v>25</v>
      </c>
      <c r="H27633" s="1" t="s">
        <v>64</v>
      </c>
      <c r="I27633" s="1" t="s">
        <v>919</v>
      </c>
      <c r="J27633" s="1" t="s">
        <v>96600</v>
      </c>
      <c r="K27633" s="1">
        <v>1.0</v>
      </c>
      <c r="L27633" s="3">
        <v>41000.0</v>
      </c>
      <c r="M27633" s="3">
        <v>41487.0</v>
      </c>
      <c r="N27633" s="3">
        <v>41487.0</v>
      </c>
    </row>
    <row r="27634">
      <c r="A27634" s="1" t="s">
        <v>96601</v>
      </c>
      <c r="B27634" s="1" t="s">
        <v>96602</v>
      </c>
      <c r="C27634" s="2" t="s">
        <v>96603</v>
      </c>
      <c r="D27634" s="1" t="s">
        <v>96604</v>
      </c>
      <c r="E27634" s="1">
        <v>3000000.0</v>
      </c>
      <c r="F27634" s="1" t="s">
        <v>18</v>
      </c>
      <c r="G27634" s="1" t="s">
        <v>25</v>
      </c>
      <c r="H27634" s="1" t="s">
        <v>142</v>
      </c>
      <c r="I27634" s="1" t="s">
        <v>143</v>
      </c>
      <c r="J27634" s="1" t="s">
        <v>143</v>
      </c>
      <c r="K27634" s="1">
        <v>1.0</v>
      </c>
      <c r="M27634" s="3">
        <v>41128.0</v>
      </c>
      <c r="N27634" s="3">
        <v>41128.0</v>
      </c>
    </row>
    <row r="27635">
      <c r="A27635" s="1" t="s">
        <v>96605</v>
      </c>
      <c r="B27635" s="1" t="s">
        <v>96606</v>
      </c>
      <c r="C27635" s="2" t="s">
        <v>96607</v>
      </c>
      <c r="D27635" s="1" t="s">
        <v>17456</v>
      </c>
      <c r="E27635" s="1">
        <v>6200000.0</v>
      </c>
      <c r="F27635" s="1" t="s">
        <v>113</v>
      </c>
      <c r="G27635" s="1" t="s">
        <v>25</v>
      </c>
      <c r="H27635" s="1" t="s">
        <v>64</v>
      </c>
      <c r="I27635" s="1" t="s">
        <v>65</v>
      </c>
      <c r="J27635" s="1" t="s">
        <v>114</v>
      </c>
      <c r="K27635" s="1">
        <v>1.0</v>
      </c>
      <c r="M27635" s="3">
        <v>37796.0</v>
      </c>
      <c r="N27635" s="3">
        <v>37796.0</v>
      </c>
    </row>
    <row r="27636">
      <c r="A27636" s="1" t="s">
        <v>96608</v>
      </c>
      <c r="B27636" s="1" t="s">
        <v>96609</v>
      </c>
      <c r="D27636" s="1" t="s">
        <v>42</v>
      </c>
      <c r="E27636" s="1">
        <v>2.045E7</v>
      </c>
      <c r="F27636" s="1" t="s">
        <v>18</v>
      </c>
      <c r="G27636" s="1" t="s">
        <v>25</v>
      </c>
      <c r="H27636" s="1" t="s">
        <v>286</v>
      </c>
      <c r="I27636" s="1" t="s">
        <v>1030</v>
      </c>
      <c r="J27636" s="1" t="s">
        <v>1030</v>
      </c>
      <c r="K27636" s="1">
        <v>2.0</v>
      </c>
      <c r="M27636" s="3">
        <v>37728.0</v>
      </c>
      <c r="N27636" s="3">
        <v>38140.0</v>
      </c>
    </row>
    <row r="27637">
      <c r="A27637" s="1" t="s">
        <v>96610</v>
      </c>
      <c r="B27637" s="1" t="s">
        <v>96611</v>
      </c>
      <c r="D27637" s="1" t="s">
        <v>4890</v>
      </c>
      <c r="E27637" s="1" t="s">
        <v>43</v>
      </c>
      <c r="F27637" s="1" t="s">
        <v>113</v>
      </c>
      <c r="G27637" s="1" t="s">
        <v>25</v>
      </c>
      <c r="H27637" s="1" t="s">
        <v>64</v>
      </c>
      <c r="I27637" s="1" t="s">
        <v>65</v>
      </c>
      <c r="J27637" s="1" t="s">
        <v>984</v>
      </c>
      <c r="K27637" s="1">
        <v>1.0</v>
      </c>
      <c r="L27637" s="3">
        <v>38596.0</v>
      </c>
      <c r="M27637" s="3">
        <v>38657.0</v>
      </c>
      <c r="N27637" s="3">
        <v>38657.0</v>
      </c>
    </row>
    <row r="27638">
      <c r="A27638" s="1" t="s">
        <v>96612</v>
      </c>
      <c r="B27638" s="1" t="s">
        <v>96613</v>
      </c>
      <c r="C27638" s="2" t="s">
        <v>96614</v>
      </c>
      <c r="D27638" s="1" t="s">
        <v>36</v>
      </c>
      <c r="E27638" s="1">
        <v>100000.0</v>
      </c>
      <c r="F27638" s="1" t="s">
        <v>18</v>
      </c>
      <c r="G27638" s="1" t="s">
        <v>25</v>
      </c>
      <c r="H27638" s="1" t="s">
        <v>3162</v>
      </c>
      <c r="I27638" s="1" t="s">
        <v>3456</v>
      </c>
      <c r="J27638" s="1" t="s">
        <v>3457</v>
      </c>
      <c r="K27638" s="1">
        <v>1.0</v>
      </c>
      <c r="L27638" s="3">
        <v>40544.0</v>
      </c>
      <c r="M27638" s="3">
        <v>41354.0</v>
      </c>
      <c r="N27638" s="3">
        <v>41354.0</v>
      </c>
    </row>
    <row r="27639">
      <c r="A27639" s="1" t="s">
        <v>96615</v>
      </c>
      <c r="B27639" s="1" t="s">
        <v>96616</v>
      </c>
      <c r="C27639" s="2" t="s">
        <v>96617</v>
      </c>
      <c r="D27639" s="1" t="s">
        <v>52357</v>
      </c>
      <c r="E27639" s="1" t="s">
        <v>43</v>
      </c>
      <c r="F27639" s="1" t="s">
        <v>18</v>
      </c>
      <c r="G27639" s="1" t="s">
        <v>25</v>
      </c>
      <c r="H27639" s="1" t="s">
        <v>82</v>
      </c>
      <c r="I27639" s="1" t="s">
        <v>1764</v>
      </c>
      <c r="J27639" s="1" t="s">
        <v>1764</v>
      </c>
      <c r="K27639" s="1">
        <v>1.0</v>
      </c>
      <c r="L27639" s="3">
        <v>40035.0</v>
      </c>
      <c r="M27639" s="3">
        <v>40252.0</v>
      </c>
      <c r="N27639" s="3">
        <v>40252.0</v>
      </c>
    </row>
    <row r="27640">
      <c r="A27640" s="1" t="s">
        <v>96618</v>
      </c>
      <c r="B27640" s="1" t="s">
        <v>96619</v>
      </c>
      <c r="C27640" s="2" t="s">
        <v>96620</v>
      </c>
      <c r="D27640" s="1" t="s">
        <v>94</v>
      </c>
      <c r="E27640" s="1">
        <v>4380002.0</v>
      </c>
      <c r="F27640" s="1" t="s">
        <v>18</v>
      </c>
      <c r="G27640" s="1" t="s">
        <v>25</v>
      </c>
      <c r="H27640" s="1" t="s">
        <v>286</v>
      </c>
      <c r="I27640" s="1" t="s">
        <v>874</v>
      </c>
      <c r="J27640" s="1" t="s">
        <v>874</v>
      </c>
      <c r="K27640" s="1">
        <v>2.0</v>
      </c>
      <c r="M27640" s="3">
        <v>41627.0</v>
      </c>
      <c r="N27640" s="3">
        <v>41865.0</v>
      </c>
    </row>
    <row r="27641">
      <c r="A27641" s="1" t="s">
        <v>96621</v>
      </c>
      <c r="B27641" s="1" t="s">
        <v>96622</v>
      </c>
      <c r="D27641" s="1" t="s">
        <v>35454</v>
      </c>
      <c r="E27641" s="1">
        <v>3200000.0</v>
      </c>
      <c r="F27641" s="1" t="s">
        <v>18</v>
      </c>
      <c r="G27641" s="1" t="s">
        <v>25</v>
      </c>
      <c r="H27641" s="1" t="s">
        <v>82</v>
      </c>
      <c r="I27641" s="1" t="s">
        <v>1764</v>
      </c>
      <c r="J27641" s="1" t="s">
        <v>1765</v>
      </c>
      <c r="K27641" s="1">
        <v>1.0</v>
      </c>
      <c r="L27641" s="3">
        <v>41275.0</v>
      </c>
      <c r="M27641" s="3">
        <v>41879.0</v>
      </c>
      <c r="N27641" s="3">
        <v>41879.0</v>
      </c>
    </row>
    <row r="27642">
      <c r="A27642" s="1" t="s">
        <v>96623</v>
      </c>
      <c r="B27642" s="1" t="s">
        <v>96624</v>
      </c>
      <c r="C27642" s="2" t="s">
        <v>96625</v>
      </c>
      <c r="D27642" s="1" t="s">
        <v>94</v>
      </c>
      <c r="E27642" s="1">
        <v>200000.0</v>
      </c>
      <c r="F27642" s="1" t="s">
        <v>18</v>
      </c>
      <c r="G27642" s="1" t="s">
        <v>25</v>
      </c>
      <c r="H27642" s="1" t="s">
        <v>298</v>
      </c>
      <c r="I27642" s="1" t="s">
        <v>299</v>
      </c>
      <c r="J27642" s="1" t="s">
        <v>5901</v>
      </c>
      <c r="K27642" s="1">
        <v>1.0</v>
      </c>
      <c r="L27642" s="3">
        <v>39448.0</v>
      </c>
      <c r="M27642" s="3">
        <v>39930.0</v>
      </c>
      <c r="N27642" s="3">
        <v>39930.0</v>
      </c>
    </row>
    <row r="27643">
      <c r="A27643" s="1" t="s">
        <v>96626</v>
      </c>
      <c r="B27643" s="1" t="s">
        <v>96627</v>
      </c>
      <c r="C27643" s="2" t="s">
        <v>96628</v>
      </c>
      <c r="D27643" s="1" t="s">
        <v>96629</v>
      </c>
      <c r="E27643" s="1">
        <v>1.279E8</v>
      </c>
      <c r="F27643" s="1" t="s">
        <v>18</v>
      </c>
      <c r="G27643" s="1" t="s">
        <v>25</v>
      </c>
      <c r="H27643" s="1" t="s">
        <v>1352</v>
      </c>
      <c r="I27643" s="1" t="s">
        <v>1353</v>
      </c>
      <c r="J27643" s="1" t="s">
        <v>6243</v>
      </c>
      <c r="K27643" s="1">
        <v>5.0</v>
      </c>
      <c r="L27643" s="3">
        <v>36951.0</v>
      </c>
      <c r="M27643" s="3">
        <v>39372.0</v>
      </c>
      <c r="N27643" s="3">
        <v>41917.0</v>
      </c>
    </row>
    <row r="27644">
      <c r="A27644" s="1" t="s">
        <v>96630</v>
      </c>
      <c r="B27644" s="1" t="s">
        <v>96631</v>
      </c>
      <c r="C27644" s="2" t="s">
        <v>96632</v>
      </c>
      <c r="D27644" s="1" t="s">
        <v>3396</v>
      </c>
      <c r="E27644" s="1">
        <v>1698002.53156741</v>
      </c>
      <c r="F27644" s="1" t="s">
        <v>18</v>
      </c>
      <c r="G27644" s="1" t="s">
        <v>128</v>
      </c>
      <c r="H27644" s="1" t="s">
        <v>129</v>
      </c>
      <c r="I27644" s="1" t="s">
        <v>130</v>
      </c>
      <c r="J27644" s="1" t="s">
        <v>130</v>
      </c>
      <c r="K27644" s="1">
        <v>1.0</v>
      </c>
      <c r="L27644" s="3">
        <v>41275.0</v>
      </c>
      <c r="M27644" s="3">
        <v>42310.0</v>
      </c>
      <c r="N27644" s="3">
        <v>42310.0</v>
      </c>
    </row>
    <row r="27645">
      <c r="A27645" s="1" t="s">
        <v>96633</v>
      </c>
      <c r="B27645" s="1" t="s">
        <v>96634</v>
      </c>
      <c r="C27645" s="2" t="s">
        <v>96635</v>
      </c>
      <c r="D27645" s="1" t="s">
        <v>1094</v>
      </c>
      <c r="E27645" s="1">
        <v>1637554.0</v>
      </c>
      <c r="F27645" s="1" t="s">
        <v>18</v>
      </c>
      <c r="G27645" s="1" t="s">
        <v>37</v>
      </c>
      <c r="H27645" s="1">
        <v>22.0</v>
      </c>
      <c r="I27645" s="1" t="s">
        <v>38</v>
      </c>
      <c r="J27645" s="1" t="s">
        <v>38</v>
      </c>
      <c r="K27645" s="1">
        <v>1.0</v>
      </c>
      <c r="M27645" s="3">
        <v>41579.0</v>
      </c>
      <c r="N27645" s="3">
        <v>41579.0</v>
      </c>
    </row>
    <row r="27646">
      <c r="A27646" s="1" t="s">
        <v>96636</v>
      </c>
      <c r="B27646" s="1" t="s">
        <v>96637</v>
      </c>
      <c r="C27646" s="2" t="s">
        <v>96638</v>
      </c>
      <c r="D27646" s="1" t="s">
        <v>96639</v>
      </c>
      <c r="E27646" s="1">
        <v>7267192.0</v>
      </c>
      <c r="F27646" s="1" t="s">
        <v>18</v>
      </c>
      <c r="G27646" s="1" t="s">
        <v>25</v>
      </c>
      <c r="H27646" s="1" t="s">
        <v>380</v>
      </c>
      <c r="I27646" s="1" t="s">
        <v>381</v>
      </c>
      <c r="J27646" s="1" t="s">
        <v>7677</v>
      </c>
      <c r="K27646" s="1">
        <v>3.0</v>
      </c>
      <c r="L27646" s="3">
        <v>39083.0</v>
      </c>
      <c r="M27646" s="3">
        <v>41191.0</v>
      </c>
      <c r="N27646" s="3">
        <v>42200.0</v>
      </c>
    </row>
    <row r="27647">
      <c r="A27647" s="1" t="s">
        <v>96640</v>
      </c>
      <c r="B27647" s="1" t="s">
        <v>96641</v>
      </c>
      <c r="C27647" s="2" t="s">
        <v>96642</v>
      </c>
      <c r="D27647" s="1" t="s">
        <v>36</v>
      </c>
      <c r="E27647" s="1" t="s">
        <v>43</v>
      </c>
      <c r="F27647" s="1" t="s">
        <v>207</v>
      </c>
      <c r="G27647" s="1" t="s">
        <v>25</v>
      </c>
      <c r="H27647" s="1" t="s">
        <v>64</v>
      </c>
      <c r="I27647" s="1" t="s">
        <v>65</v>
      </c>
      <c r="J27647" s="1" t="s">
        <v>71</v>
      </c>
      <c r="K27647" s="1">
        <v>1.0</v>
      </c>
      <c r="L27647" s="3">
        <v>39508.0</v>
      </c>
      <c r="M27647" s="3">
        <v>39508.0</v>
      </c>
      <c r="N27647" s="3">
        <v>39508.0</v>
      </c>
    </row>
    <row r="27648">
      <c r="A27648" s="1" t="s">
        <v>96643</v>
      </c>
      <c r="B27648" s="1" t="s">
        <v>96644</v>
      </c>
      <c r="C27648" s="2" t="s">
        <v>96645</v>
      </c>
      <c r="D27648" s="1" t="s">
        <v>96646</v>
      </c>
      <c r="E27648" s="1">
        <v>5800000.0</v>
      </c>
      <c r="F27648" s="1" t="s">
        <v>18</v>
      </c>
      <c r="G27648" s="1" t="s">
        <v>366</v>
      </c>
      <c r="H27648" s="1">
        <v>26.0</v>
      </c>
      <c r="I27648" s="1" t="s">
        <v>3209</v>
      </c>
      <c r="J27648" s="1" t="s">
        <v>96647</v>
      </c>
      <c r="K27648" s="1">
        <v>1.0</v>
      </c>
      <c r="L27648" s="3">
        <v>36892.0</v>
      </c>
      <c r="M27648" s="3">
        <v>38126.0</v>
      </c>
      <c r="N27648" s="3">
        <v>38126.0</v>
      </c>
    </row>
    <row r="27649">
      <c r="A27649" s="1" t="s">
        <v>96648</v>
      </c>
      <c r="B27649" s="1" t="s">
        <v>96649</v>
      </c>
      <c r="C27649" s="2" t="s">
        <v>96650</v>
      </c>
      <c r="D27649" s="1" t="s">
        <v>42</v>
      </c>
      <c r="E27649" s="1" t="s">
        <v>43</v>
      </c>
      <c r="F27649" s="1" t="s">
        <v>18</v>
      </c>
      <c r="G27649" s="1" t="s">
        <v>25</v>
      </c>
      <c r="H27649" s="1" t="s">
        <v>582</v>
      </c>
      <c r="I27649" s="1" t="s">
        <v>6373</v>
      </c>
      <c r="J27649" s="1" t="s">
        <v>6373</v>
      </c>
      <c r="K27649" s="1">
        <v>1.0</v>
      </c>
      <c r="L27649" s="3">
        <v>41061.0</v>
      </c>
      <c r="M27649" s="3">
        <v>41039.0</v>
      </c>
      <c r="N27649" s="3">
        <v>41039.0</v>
      </c>
    </row>
    <row r="27650">
      <c r="A27650" s="1" t="s">
        <v>96651</v>
      </c>
      <c r="B27650" s="1" t="s">
        <v>96652</v>
      </c>
      <c r="C27650" s="2" t="s">
        <v>96653</v>
      </c>
      <c r="D27650" s="1" t="s">
        <v>96654</v>
      </c>
      <c r="E27650" s="1">
        <v>1775000.0</v>
      </c>
      <c r="F27650" s="1" t="s">
        <v>18</v>
      </c>
      <c r="G27650" s="1" t="s">
        <v>25</v>
      </c>
      <c r="H27650" s="1" t="s">
        <v>64</v>
      </c>
      <c r="I27650" s="1" t="s">
        <v>65</v>
      </c>
      <c r="J27650" s="1" t="s">
        <v>1103</v>
      </c>
      <c r="K27650" s="1">
        <v>2.0</v>
      </c>
      <c r="L27650" s="3">
        <v>39448.0</v>
      </c>
      <c r="M27650" s="3">
        <v>40087.0</v>
      </c>
      <c r="N27650" s="3">
        <v>40133.0</v>
      </c>
    </row>
    <row r="27651">
      <c r="A27651" s="1" t="s">
        <v>96655</v>
      </c>
      <c r="B27651" s="1" t="s">
        <v>96656</v>
      </c>
      <c r="C27651" s="2" t="s">
        <v>96657</v>
      </c>
      <c r="D27651" s="1" t="s">
        <v>8887</v>
      </c>
      <c r="E27651" s="1">
        <v>1.49977129480056E7</v>
      </c>
      <c r="F27651" s="1" t="s">
        <v>18</v>
      </c>
      <c r="G27651" s="1" t="s">
        <v>1062</v>
      </c>
      <c r="H27651" s="1">
        <v>2.0</v>
      </c>
      <c r="I27651" s="1" t="s">
        <v>1698</v>
      </c>
      <c r="J27651" s="1" t="s">
        <v>96658</v>
      </c>
      <c r="K27651" s="1">
        <v>2.0</v>
      </c>
      <c r="M27651" s="3">
        <v>39162.0</v>
      </c>
      <c r="N27651" s="3">
        <v>40001.0</v>
      </c>
    </row>
    <row r="27652">
      <c r="A27652" s="1" t="s">
        <v>96659</v>
      </c>
      <c r="B27652" s="1" t="s">
        <v>96660</v>
      </c>
      <c r="C27652" s="2" t="s">
        <v>96661</v>
      </c>
      <c r="E27652" s="1">
        <v>5298490.46006793</v>
      </c>
      <c r="F27652" s="1" t="s">
        <v>18</v>
      </c>
      <c r="G27652" s="1" t="s">
        <v>165</v>
      </c>
      <c r="H27652" s="1" t="s">
        <v>2589</v>
      </c>
      <c r="I27652" s="1" t="s">
        <v>1229</v>
      </c>
      <c r="J27652" s="1" t="s">
        <v>96662</v>
      </c>
      <c r="K27652" s="1">
        <v>1.0</v>
      </c>
      <c r="M27652" s="3">
        <v>42336.0</v>
      </c>
      <c r="N27652" s="3">
        <v>42336.0</v>
      </c>
    </row>
    <row r="27653">
      <c r="A27653" s="1" t="s">
        <v>96663</v>
      </c>
      <c r="B27653" s="2" t="s">
        <v>96664</v>
      </c>
      <c r="C27653" s="2" t="s">
        <v>96665</v>
      </c>
      <c r="D27653" s="1" t="s">
        <v>96666</v>
      </c>
      <c r="E27653" s="1">
        <v>416477.763324908</v>
      </c>
      <c r="F27653" s="1" t="s">
        <v>18</v>
      </c>
      <c r="G27653" s="1" t="s">
        <v>4428</v>
      </c>
      <c r="H27653" s="1">
        <v>2.0</v>
      </c>
      <c r="I27653" s="1" t="s">
        <v>42712</v>
      </c>
      <c r="J27653" s="1" t="s">
        <v>42712</v>
      </c>
      <c r="K27653" s="1">
        <v>3.0</v>
      </c>
      <c r="L27653" s="3">
        <v>41779.0</v>
      </c>
      <c r="M27653" s="3">
        <v>41752.0</v>
      </c>
      <c r="N27653" s="3">
        <v>42312.0</v>
      </c>
    </row>
    <row r="27654">
      <c r="A27654" s="1" t="s">
        <v>96667</v>
      </c>
      <c r="B27654" s="1" t="s">
        <v>96668</v>
      </c>
      <c r="C27654" s="2" t="s">
        <v>96669</v>
      </c>
      <c r="D27654" s="1" t="s">
        <v>42</v>
      </c>
      <c r="E27654" s="1">
        <v>500000.0</v>
      </c>
      <c r="F27654" s="1" t="s">
        <v>18</v>
      </c>
      <c r="G27654" s="1" t="s">
        <v>25</v>
      </c>
      <c r="H27654" s="1" t="s">
        <v>64</v>
      </c>
      <c r="I27654" s="1" t="s">
        <v>2539</v>
      </c>
      <c r="J27654" s="1" t="s">
        <v>38798</v>
      </c>
      <c r="K27654" s="1">
        <v>1.0</v>
      </c>
      <c r="L27654" s="3">
        <v>30317.0</v>
      </c>
      <c r="M27654" s="3">
        <v>40373.0</v>
      </c>
      <c r="N27654" s="3">
        <v>40373.0</v>
      </c>
    </row>
    <row r="27655">
      <c r="A27655" s="1" t="s">
        <v>96670</v>
      </c>
      <c r="B27655" s="1" t="s">
        <v>96671</v>
      </c>
      <c r="C27655" s="2" t="s">
        <v>96672</v>
      </c>
      <c r="D27655" s="1" t="s">
        <v>56</v>
      </c>
      <c r="E27655" s="1">
        <v>2201920.0</v>
      </c>
      <c r="F27655" s="1" t="s">
        <v>18</v>
      </c>
      <c r="G27655" s="1" t="s">
        <v>552</v>
      </c>
      <c r="H27655" s="1">
        <v>51.0</v>
      </c>
      <c r="I27655" s="1" t="s">
        <v>11939</v>
      </c>
      <c r="J27655" s="1" t="s">
        <v>11939</v>
      </c>
      <c r="K27655" s="1">
        <v>1.0</v>
      </c>
      <c r="L27655" s="3">
        <v>36892.0</v>
      </c>
      <c r="M27655" s="3">
        <v>40599.0</v>
      </c>
      <c r="N27655" s="3">
        <v>40599.0</v>
      </c>
    </row>
    <row r="27656">
      <c r="A27656" s="1" t="s">
        <v>96673</v>
      </c>
      <c r="B27656" s="1" t="s">
        <v>96674</v>
      </c>
      <c r="C27656" s="2" t="s">
        <v>96675</v>
      </c>
      <c r="D27656" s="1" t="s">
        <v>96676</v>
      </c>
      <c r="E27656" s="1">
        <v>100000.0</v>
      </c>
      <c r="F27656" s="1" t="s">
        <v>18</v>
      </c>
      <c r="G27656" s="1" t="s">
        <v>165</v>
      </c>
      <c r="H27656" s="1" t="s">
        <v>166</v>
      </c>
      <c r="I27656" s="1" t="s">
        <v>2858</v>
      </c>
      <c r="J27656" s="1" t="s">
        <v>2858</v>
      </c>
      <c r="K27656" s="1">
        <v>1.0</v>
      </c>
      <c r="L27656" s="3">
        <v>40664.0</v>
      </c>
      <c r="M27656" s="3">
        <v>40688.0</v>
      </c>
      <c r="N27656" s="3">
        <v>40688.0</v>
      </c>
    </row>
    <row r="27657">
      <c r="A27657" s="1" t="s">
        <v>96677</v>
      </c>
      <c r="B27657" s="1" t="s">
        <v>96678</v>
      </c>
      <c r="C27657" s="2" t="s">
        <v>96679</v>
      </c>
      <c r="D27657" s="1" t="s">
        <v>379</v>
      </c>
      <c r="E27657" s="1">
        <v>100000.0</v>
      </c>
      <c r="F27657" s="1" t="s">
        <v>18</v>
      </c>
      <c r="G27657" s="1" t="s">
        <v>25</v>
      </c>
      <c r="H27657" s="1" t="s">
        <v>89</v>
      </c>
      <c r="I27657" s="1" t="s">
        <v>589</v>
      </c>
      <c r="J27657" s="1" t="s">
        <v>589</v>
      </c>
      <c r="K27657" s="1">
        <v>1.0</v>
      </c>
      <c r="L27657" s="3">
        <v>40909.0</v>
      </c>
      <c r="M27657" s="3">
        <v>41507.0</v>
      </c>
      <c r="N27657" s="3">
        <v>41507.0</v>
      </c>
    </row>
    <row r="27658">
      <c r="A27658" s="1" t="s">
        <v>96680</v>
      </c>
      <c r="B27658" s="1" t="s">
        <v>96681</v>
      </c>
      <c r="C27658" s="2" t="s">
        <v>96682</v>
      </c>
      <c r="D27658" s="1" t="s">
        <v>96683</v>
      </c>
      <c r="E27658" s="1">
        <v>8280000.0</v>
      </c>
      <c r="F27658" s="1" t="s">
        <v>18</v>
      </c>
      <c r="G27658" s="1" t="s">
        <v>165</v>
      </c>
      <c r="H27658" s="1" t="s">
        <v>1480</v>
      </c>
      <c r="K27658" s="1">
        <v>1.0</v>
      </c>
      <c r="L27658" s="3">
        <v>29221.0</v>
      </c>
      <c r="M27658" s="3">
        <v>39013.0</v>
      </c>
      <c r="N27658" s="3">
        <v>39013.0</v>
      </c>
    </row>
    <row r="27659">
      <c r="A27659" s="1" t="s">
        <v>96684</v>
      </c>
      <c r="B27659" s="1" t="s">
        <v>96685</v>
      </c>
      <c r="C27659" s="2" t="s">
        <v>96686</v>
      </c>
      <c r="D27659" s="1" t="s">
        <v>96687</v>
      </c>
      <c r="E27659" s="1">
        <v>4.2E7</v>
      </c>
      <c r="F27659" s="1" t="s">
        <v>18</v>
      </c>
      <c r="G27659" s="1" t="s">
        <v>25</v>
      </c>
      <c r="H27659" s="1" t="s">
        <v>64</v>
      </c>
      <c r="I27659" s="1" t="s">
        <v>65</v>
      </c>
      <c r="J27659" s="1" t="s">
        <v>71</v>
      </c>
      <c r="K27659" s="1">
        <v>1.0</v>
      </c>
      <c r="L27659" s="3">
        <v>36161.0</v>
      </c>
      <c r="M27659" s="3">
        <v>36810.0</v>
      </c>
      <c r="N27659" s="3">
        <v>36810.0</v>
      </c>
    </row>
    <row r="27660">
      <c r="A27660" s="1" t="s">
        <v>96688</v>
      </c>
      <c r="B27660" s="1" t="s">
        <v>96689</v>
      </c>
      <c r="C27660" s="2" t="s">
        <v>96690</v>
      </c>
      <c r="D27660" s="1" t="s">
        <v>96691</v>
      </c>
      <c r="E27660" s="1" t="s">
        <v>43</v>
      </c>
      <c r="F27660" s="1" t="s">
        <v>18</v>
      </c>
      <c r="G27660" s="1" t="s">
        <v>25</v>
      </c>
      <c r="H27660" s="1" t="s">
        <v>89</v>
      </c>
      <c r="I27660" s="1" t="s">
        <v>4203</v>
      </c>
      <c r="J27660" s="1" t="s">
        <v>4203</v>
      </c>
      <c r="K27660" s="1">
        <v>1.0</v>
      </c>
      <c r="L27660" s="3">
        <v>41153.0</v>
      </c>
      <c r="M27660" s="3">
        <v>41153.0</v>
      </c>
      <c r="N27660" s="3">
        <v>41153.0</v>
      </c>
    </row>
    <row r="27661">
      <c r="A27661" s="1" t="s">
        <v>96692</v>
      </c>
      <c r="B27661" s="1" t="s">
        <v>96693</v>
      </c>
      <c r="C27661" s="2" t="s">
        <v>96694</v>
      </c>
      <c r="D27661" s="1" t="s">
        <v>96695</v>
      </c>
      <c r="E27661" s="1">
        <v>6450000.0</v>
      </c>
      <c r="F27661" s="1" t="s">
        <v>113</v>
      </c>
      <c r="G27661" s="1" t="s">
        <v>25</v>
      </c>
      <c r="H27661" s="1" t="s">
        <v>644</v>
      </c>
      <c r="I27661" s="1" t="s">
        <v>645</v>
      </c>
      <c r="J27661" s="1" t="s">
        <v>645</v>
      </c>
      <c r="K27661" s="1">
        <v>5.0</v>
      </c>
      <c r="L27661" s="3">
        <v>36161.0</v>
      </c>
      <c r="M27661" s="3">
        <v>40008.0</v>
      </c>
      <c r="N27661" s="3">
        <v>42013.0</v>
      </c>
    </row>
    <row r="27662">
      <c r="A27662" s="1" t="s">
        <v>96696</v>
      </c>
      <c r="B27662" s="1" t="s">
        <v>96697</v>
      </c>
      <c r="C27662" s="2" t="s">
        <v>96698</v>
      </c>
      <c r="D27662" s="1" t="s">
        <v>96699</v>
      </c>
      <c r="E27662" s="1">
        <v>1175253.05268652</v>
      </c>
      <c r="F27662" s="1" t="s">
        <v>18</v>
      </c>
      <c r="K27662" s="1">
        <v>3.0</v>
      </c>
      <c r="L27662" s="3">
        <v>40969.0</v>
      </c>
      <c r="M27662" s="3">
        <v>41244.0</v>
      </c>
      <c r="N27662" s="3">
        <v>42094.0</v>
      </c>
    </row>
    <row r="27663">
      <c r="A27663" s="1" t="s">
        <v>96700</v>
      </c>
      <c r="B27663" s="1" t="s">
        <v>96701</v>
      </c>
      <c r="C27663" s="2" t="s">
        <v>96702</v>
      </c>
      <c r="D27663" s="1" t="s">
        <v>79754</v>
      </c>
      <c r="E27663" s="1" t="s">
        <v>43</v>
      </c>
      <c r="F27663" s="1" t="s">
        <v>18</v>
      </c>
      <c r="G27663" s="1" t="s">
        <v>57</v>
      </c>
      <c r="H27663" s="1" t="s">
        <v>202</v>
      </c>
      <c r="I27663" s="1" t="s">
        <v>23101</v>
      </c>
      <c r="J27663" s="1" t="s">
        <v>23101</v>
      </c>
      <c r="K27663" s="1">
        <v>1.0</v>
      </c>
      <c r="L27663" s="3">
        <v>32558.0</v>
      </c>
      <c r="M27663" s="3">
        <v>41808.0</v>
      </c>
      <c r="N27663" s="3">
        <v>41808.0</v>
      </c>
    </row>
    <row r="27664">
      <c r="A27664" s="1" t="s">
        <v>96703</v>
      </c>
      <c r="B27664" s="1" t="s">
        <v>96704</v>
      </c>
      <c r="E27664" s="1">
        <v>1720000.0</v>
      </c>
      <c r="F27664" s="1" t="s">
        <v>207</v>
      </c>
      <c r="G27664" s="1" t="s">
        <v>4661</v>
      </c>
      <c r="H27664" s="1">
        <v>61.0</v>
      </c>
      <c r="I27664" s="1" t="s">
        <v>46755</v>
      </c>
      <c r="J27664" s="1" t="s">
        <v>28777</v>
      </c>
      <c r="K27664" s="1">
        <v>1.0</v>
      </c>
      <c r="M27664" s="3">
        <v>39140.0</v>
      </c>
      <c r="N27664" s="3">
        <v>39140.0</v>
      </c>
    </row>
    <row r="27665">
      <c r="A27665" s="1" t="s">
        <v>96705</v>
      </c>
      <c r="B27665" s="1" t="s">
        <v>96706</v>
      </c>
      <c r="C27665" s="2" t="s">
        <v>96707</v>
      </c>
      <c r="D27665" s="1" t="s">
        <v>56</v>
      </c>
      <c r="E27665" s="1">
        <v>1.54E7</v>
      </c>
      <c r="F27665" s="1" t="s">
        <v>113</v>
      </c>
      <c r="G27665" s="1" t="s">
        <v>25</v>
      </c>
      <c r="H27665" s="1" t="s">
        <v>64</v>
      </c>
      <c r="I27665" s="1" t="s">
        <v>65</v>
      </c>
      <c r="J27665" s="1" t="s">
        <v>1251</v>
      </c>
      <c r="K27665" s="1">
        <v>1.0</v>
      </c>
      <c r="L27665" s="3">
        <v>35796.0</v>
      </c>
      <c r="M27665" s="3">
        <v>40360.0</v>
      </c>
      <c r="N27665" s="3">
        <v>40360.0</v>
      </c>
    </row>
    <row r="27666">
      <c r="A27666" s="1" t="s">
        <v>96708</v>
      </c>
      <c r="B27666" s="1" t="s">
        <v>96709</v>
      </c>
      <c r="C27666" s="2" t="s">
        <v>96710</v>
      </c>
      <c r="D27666" s="1" t="s">
        <v>96711</v>
      </c>
      <c r="E27666" s="1">
        <v>19299.0</v>
      </c>
      <c r="F27666" s="1" t="s">
        <v>18</v>
      </c>
      <c r="G27666" s="1" t="s">
        <v>347</v>
      </c>
      <c r="H27666" s="1">
        <v>10.0</v>
      </c>
      <c r="I27666" s="1" t="s">
        <v>348</v>
      </c>
      <c r="J27666" s="1" t="s">
        <v>96712</v>
      </c>
      <c r="K27666" s="1">
        <v>1.0</v>
      </c>
      <c r="M27666" s="3">
        <v>41589.0</v>
      </c>
      <c r="N27666" s="3">
        <v>41589.0</v>
      </c>
    </row>
    <row r="27667">
      <c r="A27667" s="1" t="s">
        <v>96713</v>
      </c>
      <c r="B27667" s="1" t="s">
        <v>96714</v>
      </c>
      <c r="C27667" s="2" t="s">
        <v>96715</v>
      </c>
      <c r="D27667" s="1" t="s">
        <v>96716</v>
      </c>
      <c r="E27667" s="1">
        <v>500000.0</v>
      </c>
      <c r="F27667" s="1" t="s">
        <v>18</v>
      </c>
      <c r="G27667" s="1" t="s">
        <v>25</v>
      </c>
      <c r="H27667" s="1" t="s">
        <v>106</v>
      </c>
      <c r="I27667" s="1" t="s">
        <v>107</v>
      </c>
      <c r="J27667" s="1" t="s">
        <v>108</v>
      </c>
      <c r="K27667" s="1">
        <v>1.0</v>
      </c>
      <c r="L27667" s="3">
        <v>35065.0</v>
      </c>
      <c r="M27667" s="3">
        <v>40724.0</v>
      </c>
      <c r="N27667" s="3">
        <v>40724.0</v>
      </c>
    </row>
    <row r="27668">
      <c r="A27668" s="1" t="s">
        <v>96717</v>
      </c>
      <c r="B27668" s="1" t="s">
        <v>96718</v>
      </c>
      <c r="C27668" s="2" t="s">
        <v>96719</v>
      </c>
      <c r="D27668" s="1" t="s">
        <v>96720</v>
      </c>
      <c r="E27668" s="1">
        <v>30000.0</v>
      </c>
      <c r="F27668" s="1" t="s">
        <v>18</v>
      </c>
      <c r="G27668" s="1" t="s">
        <v>96721</v>
      </c>
      <c r="H27668" s="1">
        <v>19.0</v>
      </c>
      <c r="I27668" s="1" t="s">
        <v>96722</v>
      </c>
      <c r="J27668" s="1" t="s">
        <v>96722</v>
      </c>
      <c r="K27668" s="1">
        <v>1.0</v>
      </c>
      <c r="L27668" s="3">
        <v>41908.0</v>
      </c>
      <c r="M27668" s="3">
        <v>41852.0</v>
      </c>
      <c r="N27668" s="3">
        <v>41852.0</v>
      </c>
    </row>
    <row r="27669">
      <c r="A27669" s="1" t="s">
        <v>96723</v>
      </c>
      <c r="B27669" s="2" t="s">
        <v>96724</v>
      </c>
      <c r="C27669" s="2" t="s">
        <v>96725</v>
      </c>
      <c r="D27669" s="1" t="s">
        <v>2479</v>
      </c>
      <c r="E27669" s="1" t="s">
        <v>43</v>
      </c>
      <c r="F27669" s="1" t="s">
        <v>18</v>
      </c>
      <c r="G27669" s="1" t="s">
        <v>25</v>
      </c>
      <c r="H27669" s="1" t="s">
        <v>430</v>
      </c>
      <c r="I27669" s="1" t="s">
        <v>528</v>
      </c>
      <c r="J27669" s="1" t="s">
        <v>4105</v>
      </c>
      <c r="K27669" s="1">
        <v>1.0</v>
      </c>
      <c r="M27669" s="3">
        <v>41426.0</v>
      </c>
      <c r="N27669" s="3">
        <v>41426.0</v>
      </c>
    </row>
    <row r="27670">
      <c r="A27670" s="1" t="s">
        <v>96726</v>
      </c>
      <c r="B27670" s="1" t="s">
        <v>96727</v>
      </c>
      <c r="C27670" s="2" t="s">
        <v>96728</v>
      </c>
      <c r="D27670" s="1" t="s">
        <v>718</v>
      </c>
      <c r="E27670" s="1">
        <v>1.5093046E7</v>
      </c>
      <c r="F27670" s="1" t="s">
        <v>18</v>
      </c>
      <c r="G27670" s="1" t="s">
        <v>25</v>
      </c>
      <c r="H27670" s="1" t="s">
        <v>644</v>
      </c>
      <c r="I27670" s="1" t="s">
        <v>645</v>
      </c>
      <c r="J27670" s="1" t="s">
        <v>4508</v>
      </c>
      <c r="K27670" s="1">
        <v>2.0</v>
      </c>
      <c r="L27670" s="3">
        <v>36892.0</v>
      </c>
      <c r="M27670" s="3">
        <v>41554.0</v>
      </c>
      <c r="N27670" s="3">
        <v>42096.0</v>
      </c>
    </row>
    <row r="27671">
      <c r="A27671" s="1" t="s">
        <v>96729</v>
      </c>
      <c r="B27671" s="1" t="s">
        <v>96730</v>
      </c>
      <c r="C27671" s="2" t="s">
        <v>96731</v>
      </c>
      <c r="D27671" s="1" t="s">
        <v>96732</v>
      </c>
      <c r="E27671" s="1">
        <v>3.1331233E7</v>
      </c>
      <c r="F27671" s="1" t="s">
        <v>18</v>
      </c>
      <c r="G27671" s="1" t="s">
        <v>222</v>
      </c>
      <c r="H27671" s="1">
        <v>2.0</v>
      </c>
      <c r="I27671" s="1" t="s">
        <v>223</v>
      </c>
      <c r="J27671" s="1" t="s">
        <v>96733</v>
      </c>
      <c r="K27671" s="1">
        <v>6.0</v>
      </c>
      <c r="L27671" s="3">
        <v>40759.0</v>
      </c>
      <c r="M27671" s="3">
        <v>41514.0</v>
      </c>
      <c r="N27671" s="3">
        <v>42151.0</v>
      </c>
    </row>
    <row r="27672">
      <c r="A27672" s="1" t="s">
        <v>96734</v>
      </c>
      <c r="B27672" s="1" t="s">
        <v>96735</v>
      </c>
      <c r="C27672" s="2" t="s">
        <v>96736</v>
      </c>
      <c r="D27672" s="1" t="s">
        <v>96737</v>
      </c>
      <c r="E27672" s="1">
        <v>20000.0</v>
      </c>
      <c r="F27672" s="1" t="s">
        <v>18</v>
      </c>
      <c r="G27672" s="1" t="s">
        <v>25</v>
      </c>
      <c r="H27672" s="1" t="s">
        <v>158</v>
      </c>
      <c r="I27672" s="1" t="s">
        <v>244</v>
      </c>
      <c r="J27672" s="1" t="s">
        <v>244</v>
      </c>
      <c r="K27672" s="1">
        <v>1.0</v>
      </c>
      <c r="L27672" s="3">
        <v>41486.0</v>
      </c>
      <c r="M27672" s="3">
        <v>41746.0</v>
      </c>
      <c r="N27672" s="3">
        <v>41746.0</v>
      </c>
    </row>
    <row r="27673">
      <c r="A27673" s="1" t="s">
        <v>96738</v>
      </c>
      <c r="B27673" s="2" t="s">
        <v>96739</v>
      </c>
      <c r="C27673" s="2" t="s">
        <v>96740</v>
      </c>
      <c r="D27673" s="1" t="s">
        <v>96741</v>
      </c>
      <c r="E27673" s="1">
        <v>150000.0</v>
      </c>
      <c r="F27673" s="1" t="s">
        <v>18</v>
      </c>
      <c r="G27673" s="1" t="s">
        <v>25</v>
      </c>
      <c r="H27673" s="1" t="s">
        <v>64</v>
      </c>
      <c r="I27673" s="1" t="s">
        <v>65</v>
      </c>
      <c r="J27673" s="1" t="s">
        <v>271</v>
      </c>
      <c r="K27673" s="1">
        <v>1.0</v>
      </c>
      <c r="L27673" s="3">
        <v>41730.0</v>
      </c>
      <c r="M27673" s="3">
        <v>41809.0</v>
      </c>
      <c r="N27673" s="3">
        <v>41809.0</v>
      </c>
    </row>
    <row r="27674">
      <c r="A27674" s="1" t="s">
        <v>96742</v>
      </c>
      <c r="B27674" s="1" t="s">
        <v>96743</v>
      </c>
      <c r="C27674" s="2" t="s">
        <v>96744</v>
      </c>
      <c r="D27674" s="1" t="s">
        <v>56</v>
      </c>
      <c r="E27674" s="1">
        <v>3.0E7</v>
      </c>
      <c r="F27674" s="1" t="s">
        <v>18</v>
      </c>
      <c r="G27674" s="1" t="s">
        <v>25</v>
      </c>
      <c r="H27674" s="1" t="s">
        <v>1330</v>
      </c>
      <c r="I27674" s="1" t="s">
        <v>1331</v>
      </c>
      <c r="J27674" s="1" t="s">
        <v>18030</v>
      </c>
      <c r="K27674" s="1">
        <v>1.0</v>
      </c>
      <c r="L27674" s="3">
        <v>40806.0</v>
      </c>
      <c r="M27674" s="3">
        <v>41522.0</v>
      </c>
      <c r="N27674" s="3">
        <v>41522.0</v>
      </c>
    </row>
    <row r="27675">
      <c r="A27675" s="1" t="s">
        <v>96745</v>
      </c>
      <c r="B27675" s="1" t="s">
        <v>96746</v>
      </c>
      <c r="C27675" s="2" t="s">
        <v>96747</v>
      </c>
      <c r="D27675" s="1" t="s">
        <v>96748</v>
      </c>
      <c r="E27675" s="1" t="s">
        <v>43</v>
      </c>
      <c r="F27675" s="1" t="s">
        <v>18</v>
      </c>
      <c r="G27675" s="1" t="s">
        <v>1138</v>
      </c>
      <c r="K27675" s="1">
        <v>2.0</v>
      </c>
      <c r="L27675" s="3">
        <v>40909.0</v>
      </c>
      <c r="M27675" s="3">
        <v>40948.0</v>
      </c>
      <c r="N27675" s="3">
        <v>41694.0</v>
      </c>
    </row>
    <row r="27676">
      <c r="A27676" s="1" t="s">
        <v>96749</v>
      </c>
      <c r="B27676" s="1" t="s">
        <v>96750</v>
      </c>
      <c r="C27676" s="2" t="s">
        <v>96751</v>
      </c>
      <c r="D27676" s="1" t="s">
        <v>96752</v>
      </c>
      <c r="E27676" s="1">
        <v>5.14E7</v>
      </c>
      <c r="F27676" s="1" t="s">
        <v>113</v>
      </c>
      <c r="G27676" s="1" t="s">
        <v>25</v>
      </c>
      <c r="H27676" s="1" t="s">
        <v>64</v>
      </c>
      <c r="I27676" s="1" t="s">
        <v>65</v>
      </c>
      <c r="J27676" s="1" t="s">
        <v>1251</v>
      </c>
      <c r="K27676" s="1">
        <v>3.0</v>
      </c>
      <c r="M27676" s="3">
        <v>37306.0</v>
      </c>
      <c r="N27676" s="3">
        <v>38460.0</v>
      </c>
    </row>
    <row r="27677">
      <c r="A27677" s="1" t="s">
        <v>96753</v>
      </c>
      <c r="B27677" s="1" t="s">
        <v>96754</v>
      </c>
      <c r="C27677" s="2" t="s">
        <v>96755</v>
      </c>
      <c r="D27677" s="1" t="s">
        <v>96756</v>
      </c>
      <c r="E27677" s="1">
        <v>3.505E7</v>
      </c>
      <c r="F27677" s="1" t="s">
        <v>18</v>
      </c>
      <c r="K27677" s="1">
        <v>5.0</v>
      </c>
      <c r="L27677" s="3">
        <v>37987.0</v>
      </c>
      <c r="M27677" s="3">
        <v>38231.0</v>
      </c>
      <c r="N27677" s="3">
        <v>40168.0</v>
      </c>
    </row>
    <row r="27678">
      <c r="A27678" s="1" t="s">
        <v>96757</v>
      </c>
      <c r="B27678" s="1" t="s">
        <v>96758</v>
      </c>
      <c r="C27678" s="2" t="s">
        <v>96759</v>
      </c>
      <c r="D27678" s="1" t="s">
        <v>42</v>
      </c>
      <c r="E27678" s="1">
        <v>77000.0</v>
      </c>
      <c r="F27678" s="1" t="s">
        <v>207</v>
      </c>
      <c r="G27678" s="1" t="s">
        <v>25</v>
      </c>
      <c r="H27678" s="1" t="s">
        <v>135</v>
      </c>
      <c r="I27678" s="1" t="s">
        <v>136</v>
      </c>
      <c r="J27678" s="1" t="s">
        <v>1114</v>
      </c>
      <c r="K27678" s="1">
        <v>2.0</v>
      </c>
      <c r="L27678" s="3">
        <v>40179.0</v>
      </c>
      <c r="M27678" s="3">
        <v>40862.0</v>
      </c>
      <c r="N27678" s="3">
        <v>41153.0</v>
      </c>
    </row>
    <row r="27679">
      <c r="A27679" s="1" t="s">
        <v>96760</v>
      </c>
      <c r="B27679" s="1" t="s">
        <v>96761</v>
      </c>
      <c r="C27679" s="2" t="s">
        <v>96762</v>
      </c>
      <c r="D27679" s="1" t="s">
        <v>42</v>
      </c>
      <c r="E27679" s="1" t="s">
        <v>43</v>
      </c>
      <c r="F27679" s="1" t="s">
        <v>18</v>
      </c>
      <c r="G27679" s="1" t="s">
        <v>25</v>
      </c>
      <c r="H27679" s="1" t="s">
        <v>64</v>
      </c>
      <c r="I27679" s="1" t="s">
        <v>65</v>
      </c>
      <c r="J27679" s="1" t="s">
        <v>71</v>
      </c>
      <c r="K27679" s="1">
        <v>1.0</v>
      </c>
      <c r="L27679" s="3">
        <v>37257.0</v>
      </c>
      <c r="M27679" s="3">
        <v>40464.0</v>
      </c>
      <c r="N27679" s="3">
        <v>40464.0</v>
      </c>
    </row>
    <row r="27680">
      <c r="A27680" s="1" t="s">
        <v>96763</v>
      </c>
      <c r="B27680" s="1" t="s">
        <v>96764</v>
      </c>
      <c r="C27680" s="2" t="s">
        <v>96765</v>
      </c>
      <c r="D27680" s="1" t="s">
        <v>96766</v>
      </c>
      <c r="E27680" s="1">
        <v>14000.0</v>
      </c>
      <c r="F27680" s="1" t="s">
        <v>18</v>
      </c>
      <c r="G27680" s="1" t="s">
        <v>25</v>
      </c>
      <c r="H27680" s="1" t="s">
        <v>1011</v>
      </c>
      <c r="I27680" s="1" t="s">
        <v>1012</v>
      </c>
      <c r="J27680" s="1" t="s">
        <v>1012</v>
      </c>
      <c r="K27680" s="1">
        <v>1.0</v>
      </c>
      <c r="L27680" s="3">
        <v>40634.0</v>
      </c>
      <c r="M27680" s="3">
        <v>40695.0</v>
      </c>
      <c r="N27680" s="3">
        <v>40695.0</v>
      </c>
    </row>
    <row r="27681">
      <c r="A27681" s="1" t="s">
        <v>96767</v>
      </c>
      <c r="B27681" s="1" t="s">
        <v>96768</v>
      </c>
      <c r="C27681" s="2" t="s">
        <v>96769</v>
      </c>
      <c r="D27681" s="1" t="s">
        <v>96770</v>
      </c>
      <c r="E27681" s="1">
        <v>1300000.0</v>
      </c>
      <c r="F27681" s="1" t="s">
        <v>207</v>
      </c>
      <c r="G27681" s="1" t="s">
        <v>25</v>
      </c>
      <c r="H27681" s="1" t="s">
        <v>64</v>
      </c>
      <c r="I27681" s="1" t="s">
        <v>65</v>
      </c>
      <c r="J27681" s="1" t="s">
        <v>71</v>
      </c>
      <c r="K27681" s="1">
        <v>2.0</v>
      </c>
      <c r="L27681" s="3">
        <v>40391.0</v>
      </c>
      <c r="M27681" s="3">
        <v>40391.0</v>
      </c>
      <c r="N27681" s="3">
        <v>41000.0</v>
      </c>
    </row>
    <row r="27682">
      <c r="A27682" s="1" t="s">
        <v>96771</v>
      </c>
      <c r="B27682" s="1" t="s">
        <v>96772</v>
      </c>
      <c r="C27682" s="2" t="s">
        <v>96773</v>
      </c>
      <c r="D27682" s="1" t="s">
        <v>655</v>
      </c>
      <c r="E27682" s="1" t="s">
        <v>43</v>
      </c>
      <c r="F27682" s="1" t="s">
        <v>113</v>
      </c>
      <c r="G27682" s="1" t="s">
        <v>25</v>
      </c>
      <c r="H27682" s="1" t="s">
        <v>64</v>
      </c>
      <c r="I27682" s="1" t="s">
        <v>95</v>
      </c>
      <c r="J27682" s="1" t="s">
        <v>18355</v>
      </c>
      <c r="K27682" s="1">
        <v>1.0</v>
      </c>
      <c r="L27682" s="3">
        <v>38353.0</v>
      </c>
      <c r="M27682" s="3">
        <v>40908.0</v>
      </c>
      <c r="N27682" s="3">
        <v>40908.0</v>
      </c>
    </row>
    <row r="27683">
      <c r="A27683" s="1" t="s">
        <v>96774</v>
      </c>
      <c r="B27683" s="1" t="s">
        <v>96775</v>
      </c>
      <c r="C27683" s="2" t="s">
        <v>96776</v>
      </c>
      <c r="E27683" s="1">
        <v>2196193.26500732</v>
      </c>
      <c r="F27683" s="1" t="s">
        <v>207</v>
      </c>
      <c r="G27683" s="1" t="s">
        <v>25</v>
      </c>
      <c r="H27683" s="1" t="s">
        <v>430</v>
      </c>
      <c r="I27683" s="1" t="s">
        <v>528</v>
      </c>
      <c r="J27683" s="1" t="s">
        <v>8303</v>
      </c>
      <c r="K27683" s="1">
        <v>1.0</v>
      </c>
      <c r="M27683" s="3">
        <v>40299.0</v>
      </c>
      <c r="N27683" s="3">
        <v>40299.0</v>
      </c>
    </row>
    <row r="27684">
      <c r="A27684" s="1" t="s">
        <v>96777</v>
      </c>
      <c r="B27684" s="1" t="s">
        <v>96778</v>
      </c>
      <c r="D27684" s="1" t="s">
        <v>56</v>
      </c>
      <c r="E27684" s="1">
        <v>6.125E7</v>
      </c>
      <c r="F27684" s="1" t="s">
        <v>113</v>
      </c>
      <c r="G27684" s="1" t="s">
        <v>25</v>
      </c>
      <c r="H27684" s="1" t="s">
        <v>644</v>
      </c>
      <c r="I27684" s="1" t="s">
        <v>645</v>
      </c>
      <c r="J27684" s="1" t="s">
        <v>7483</v>
      </c>
      <c r="K27684" s="1">
        <v>3.0</v>
      </c>
      <c r="L27684" s="3">
        <v>34335.0</v>
      </c>
      <c r="M27684" s="3">
        <v>37298.0</v>
      </c>
      <c r="N27684" s="3">
        <v>40114.0</v>
      </c>
    </row>
    <row r="27685">
      <c r="A27685" s="1" t="s">
        <v>96779</v>
      </c>
      <c r="B27685" s="1" t="s">
        <v>96780</v>
      </c>
      <c r="C27685" s="2" t="s">
        <v>96781</v>
      </c>
      <c r="D27685" s="1" t="s">
        <v>56</v>
      </c>
      <c r="E27685" s="1">
        <v>1890000.0</v>
      </c>
      <c r="F27685" s="1" t="s">
        <v>18</v>
      </c>
      <c r="G27685" s="1" t="s">
        <v>128</v>
      </c>
      <c r="H27685" s="1" t="s">
        <v>3010</v>
      </c>
      <c r="I27685" s="1" t="s">
        <v>130</v>
      </c>
      <c r="J27685" s="1" t="s">
        <v>3011</v>
      </c>
      <c r="K27685" s="1">
        <v>1.0</v>
      </c>
      <c r="M27685" s="3">
        <v>39038.0</v>
      </c>
      <c r="N27685" s="3">
        <v>39038.0</v>
      </c>
    </row>
    <row r="27686">
      <c r="A27686" s="1" t="s">
        <v>96782</v>
      </c>
      <c r="B27686" s="1" t="s">
        <v>96783</v>
      </c>
      <c r="C27686" s="2" t="s">
        <v>96784</v>
      </c>
      <c r="D27686" s="1" t="s">
        <v>96785</v>
      </c>
      <c r="E27686" s="1">
        <v>415008.0</v>
      </c>
      <c r="F27686" s="1" t="s">
        <v>18</v>
      </c>
      <c r="G27686" s="1" t="s">
        <v>4428</v>
      </c>
      <c r="H27686" s="1">
        <v>2.0</v>
      </c>
      <c r="I27686" s="1" t="s">
        <v>42712</v>
      </c>
      <c r="J27686" s="1" t="s">
        <v>42712</v>
      </c>
      <c r="K27686" s="1">
        <v>1.0</v>
      </c>
      <c r="L27686" s="3">
        <v>41275.0</v>
      </c>
      <c r="M27686" s="3">
        <v>41758.0</v>
      </c>
      <c r="N27686" s="3">
        <v>41758.0</v>
      </c>
    </row>
    <row r="27687">
      <c r="A27687" s="1" t="s">
        <v>96786</v>
      </c>
      <c r="B27687" s="1" t="s">
        <v>96787</v>
      </c>
      <c r="C27687" s="2" t="s">
        <v>96788</v>
      </c>
      <c r="D27687" s="1" t="s">
        <v>655</v>
      </c>
      <c r="E27687" s="1">
        <v>135000.0</v>
      </c>
      <c r="F27687" s="1" t="s">
        <v>18</v>
      </c>
      <c r="G27687" s="1" t="s">
        <v>25</v>
      </c>
      <c r="H27687" s="1" t="s">
        <v>64</v>
      </c>
      <c r="I27687" s="1" t="s">
        <v>65</v>
      </c>
      <c r="J27687" s="1" t="s">
        <v>71</v>
      </c>
      <c r="K27687" s="1">
        <v>2.0</v>
      </c>
      <c r="L27687" s="3">
        <v>41730.0</v>
      </c>
      <c r="M27687" s="3">
        <v>41699.0</v>
      </c>
      <c r="N27687" s="3">
        <v>41760.0</v>
      </c>
    </row>
    <row r="27688">
      <c r="A27688" s="1" t="s">
        <v>96789</v>
      </c>
      <c r="B27688" s="1" t="s">
        <v>96790</v>
      </c>
      <c r="C27688" s="2" t="s">
        <v>96791</v>
      </c>
      <c r="D27688" s="1" t="s">
        <v>285</v>
      </c>
      <c r="E27688" s="1" t="s">
        <v>43</v>
      </c>
      <c r="F27688" s="1" t="s">
        <v>18</v>
      </c>
      <c r="G27688" s="1" t="s">
        <v>25</v>
      </c>
      <c r="H27688" s="1" t="s">
        <v>286</v>
      </c>
      <c r="I27688" s="1" t="s">
        <v>3709</v>
      </c>
      <c r="J27688" s="1" t="s">
        <v>3709</v>
      </c>
      <c r="K27688" s="1">
        <v>1.0</v>
      </c>
      <c r="L27688" s="3">
        <v>41548.0</v>
      </c>
      <c r="M27688" s="3">
        <v>41557.0</v>
      </c>
      <c r="N27688" s="3">
        <v>41557.0</v>
      </c>
    </row>
    <row r="27689">
      <c r="A27689" s="1" t="s">
        <v>96792</v>
      </c>
      <c r="B27689" s="1" t="s">
        <v>96793</v>
      </c>
      <c r="C27689" s="2" t="s">
        <v>96794</v>
      </c>
      <c r="D27689" s="1" t="s">
        <v>96795</v>
      </c>
      <c r="E27689" s="1">
        <v>50000.0</v>
      </c>
      <c r="F27689" s="1" t="s">
        <v>18</v>
      </c>
      <c r="K27689" s="1">
        <v>1.0</v>
      </c>
      <c r="L27689" s="3">
        <v>41806.0</v>
      </c>
      <c r="M27689" s="3">
        <v>41810.0</v>
      </c>
      <c r="N27689" s="3">
        <v>41810.0</v>
      </c>
    </row>
    <row r="27690">
      <c r="A27690" s="1" t="s">
        <v>96796</v>
      </c>
      <c r="B27690" s="1" t="s">
        <v>96797</v>
      </c>
      <c r="C27690" s="2" t="s">
        <v>96798</v>
      </c>
      <c r="D27690" s="1" t="s">
        <v>39151</v>
      </c>
      <c r="E27690" s="1">
        <v>3200000.0</v>
      </c>
      <c r="F27690" s="1" t="s">
        <v>18</v>
      </c>
      <c r="G27690" s="1" t="s">
        <v>19</v>
      </c>
      <c r="H27690" s="1">
        <v>16.0</v>
      </c>
      <c r="I27690" s="1" t="s">
        <v>20</v>
      </c>
      <c r="J27690" s="1" t="s">
        <v>20</v>
      </c>
      <c r="K27690" s="1">
        <v>1.0</v>
      </c>
      <c r="L27690" s="3">
        <v>39814.0</v>
      </c>
      <c r="M27690" s="3">
        <v>42093.0</v>
      </c>
      <c r="N27690" s="3">
        <v>42093.0</v>
      </c>
    </row>
    <row r="27691">
      <c r="A27691" s="1" t="s">
        <v>96799</v>
      </c>
      <c r="B27691" s="1" t="s">
        <v>96800</v>
      </c>
      <c r="C27691" s="2" t="s">
        <v>96801</v>
      </c>
      <c r="D27691" s="1" t="s">
        <v>766</v>
      </c>
      <c r="E27691" s="1">
        <v>4000000.0</v>
      </c>
      <c r="F27691" s="1" t="s">
        <v>18</v>
      </c>
      <c r="G27691" s="1" t="s">
        <v>25</v>
      </c>
      <c r="H27691" s="1" t="s">
        <v>82</v>
      </c>
      <c r="I27691" s="1" t="s">
        <v>1764</v>
      </c>
      <c r="J27691" s="1" t="s">
        <v>1765</v>
      </c>
      <c r="K27691" s="1">
        <v>1.0</v>
      </c>
      <c r="L27691" s="3">
        <v>36892.0</v>
      </c>
      <c r="M27691" s="3">
        <v>39233.0</v>
      </c>
      <c r="N27691" s="3">
        <v>39233.0</v>
      </c>
    </row>
    <row r="27692">
      <c r="A27692" s="1" t="s">
        <v>96802</v>
      </c>
      <c r="B27692" s="1" t="s">
        <v>96803</v>
      </c>
      <c r="C27692" s="2" t="s">
        <v>96804</v>
      </c>
      <c r="D27692" s="1" t="s">
        <v>50</v>
      </c>
      <c r="E27692" s="1" t="s">
        <v>43</v>
      </c>
      <c r="F27692" s="1" t="s">
        <v>18</v>
      </c>
      <c r="G27692" s="1" t="s">
        <v>4153</v>
      </c>
      <c r="H27692" s="1">
        <v>40.0</v>
      </c>
      <c r="I27692" s="1" t="s">
        <v>4154</v>
      </c>
      <c r="J27692" s="1" t="s">
        <v>4154</v>
      </c>
      <c r="K27692" s="1">
        <v>1.0</v>
      </c>
      <c r="M27692" s="3">
        <v>41702.0</v>
      </c>
      <c r="N27692" s="3">
        <v>41702.0</v>
      </c>
    </row>
    <row r="27693">
      <c r="A27693" s="1" t="s">
        <v>96805</v>
      </c>
      <c r="B27693" s="1" t="s">
        <v>96806</v>
      </c>
      <c r="C27693" s="2" t="s">
        <v>96807</v>
      </c>
      <c r="D27693" s="1" t="s">
        <v>56</v>
      </c>
      <c r="E27693" s="1">
        <v>2.8155227E7</v>
      </c>
      <c r="F27693" s="1" t="s">
        <v>207</v>
      </c>
      <c r="G27693" s="1" t="s">
        <v>57</v>
      </c>
      <c r="H27693" s="1" t="s">
        <v>58</v>
      </c>
      <c r="I27693" s="1" t="s">
        <v>6757</v>
      </c>
      <c r="J27693" s="1" t="s">
        <v>6757</v>
      </c>
      <c r="K27693" s="1">
        <v>3.0</v>
      </c>
      <c r="M27693" s="3">
        <v>38174.0</v>
      </c>
      <c r="N27693" s="3">
        <v>39601.0</v>
      </c>
    </row>
    <row r="27694">
      <c r="A27694" s="1" t="s">
        <v>96808</v>
      </c>
      <c r="B27694" s="1" t="s">
        <v>96809</v>
      </c>
      <c r="C27694" s="2" t="s">
        <v>96810</v>
      </c>
      <c r="D27694" s="1" t="s">
        <v>96811</v>
      </c>
      <c r="E27694" s="1" t="s">
        <v>43</v>
      </c>
      <c r="F27694" s="1" t="s">
        <v>18</v>
      </c>
      <c r="K27694" s="1">
        <v>4.0</v>
      </c>
      <c r="L27694" s="3">
        <v>40969.0</v>
      </c>
      <c r="M27694" s="3">
        <v>40992.0</v>
      </c>
      <c r="N27694" s="3">
        <v>41877.0</v>
      </c>
    </row>
    <row r="27695">
      <c r="A27695" s="1" t="s">
        <v>96812</v>
      </c>
      <c r="B27695" s="1" t="s">
        <v>96813</v>
      </c>
      <c r="C27695" s="2" t="s">
        <v>96814</v>
      </c>
      <c r="E27695" s="1" t="s">
        <v>43</v>
      </c>
      <c r="F27695" s="1" t="s">
        <v>18</v>
      </c>
      <c r="K27695" s="1">
        <v>1.0</v>
      </c>
      <c r="L27695" s="3">
        <v>41212.0</v>
      </c>
      <c r="M27695" s="3">
        <v>41337.0</v>
      </c>
      <c r="N27695" s="3">
        <v>41337.0</v>
      </c>
    </row>
    <row r="27696">
      <c r="A27696" s="1" t="s">
        <v>96815</v>
      </c>
      <c r="B27696" s="1" t="s">
        <v>96816</v>
      </c>
      <c r="C27696" s="2" t="s">
        <v>96817</v>
      </c>
      <c r="D27696" s="1" t="s">
        <v>96818</v>
      </c>
      <c r="E27696" s="1">
        <v>4704437.65166886</v>
      </c>
      <c r="F27696" s="1" t="s">
        <v>18</v>
      </c>
      <c r="G27696" s="1" t="s">
        <v>638</v>
      </c>
      <c r="H27696" s="1">
        <v>7.0</v>
      </c>
      <c r="I27696" s="1" t="s">
        <v>929</v>
      </c>
      <c r="J27696" s="1" t="s">
        <v>929</v>
      </c>
      <c r="K27696" s="1">
        <v>2.0</v>
      </c>
      <c r="M27696" s="3">
        <v>40441.0</v>
      </c>
      <c r="N27696" s="3">
        <v>40441.0</v>
      </c>
    </row>
    <row r="27697">
      <c r="A27697" s="1" t="s">
        <v>96819</v>
      </c>
      <c r="B27697" s="1" t="s">
        <v>96820</v>
      </c>
      <c r="C27697" s="2" t="s">
        <v>96821</v>
      </c>
      <c r="D27697" s="1" t="s">
        <v>96822</v>
      </c>
      <c r="E27697" s="1">
        <v>1541851.0</v>
      </c>
      <c r="F27697" s="1" t="s">
        <v>18</v>
      </c>
      <c r="G27697" s="1" t="s">
        <v>25</v>
      </c>
      <c r="H27697" s="1" t="s">
        <v>380</v>
      </c>
      <c r="I27697" s="1" t="s">
        <v>381</v>
      </c>
      <c r="J27697" s="1" t="s">
        <v>381</v>
      </c>
      <c r="K27697" s="1">
        <v>2.0</v>
      </c>
      <c r="L27697" s="3">
        <v>40996.0</v>
      </c>
      <c r="M27697" s="3">
        <v>41722.0</v>
      </c>
      <c r="N27697" s="3">
        <v>42039.0</v>
      </c>
    </row>
    <row r="27698">
      <c r="A27698" s="1" t="s">
        <v>96823</v>
      </c>
      <c r="B27698" s="1" t="s">
        <v>96824</v>
      </c>
      <c r="C27698" s="2" t="s">
        <v>96825</v>
      </c>
      <c r="D27698" s="1" t="s">
        <v>96826</v>
      </c>
      <c r="E27698" s="1">
        <v>3.1E7</v>
      </c>
      <c r="F27698" s="1" t="s">
        <v>113</v>
      </c>
      <c r="G27698" s="1" t="s">
        <v>25</v>
      </c>
      <c r="H27698" s="1" t="s">
        <v>44</v>
      </c>
      <c r="I27698" s="1" t="s">
        <v>282</v>
      </c>
      <c r="J27698" s="1" t="s">
        <v>282</v>
      </c>
      <c r="K27698" s="1">
        <v>2.0</v>
      </c>
      <c r="L27698" s="3">
        <v>34335.0</v>
      </c>
      <c r="M27698" s="3">
        <v>39622.0</v>
      </c>
      <c r="N27698" s="3">
        <v>39752.0</v>
      </c>
    </row>
    <row r="27699">
      <c r="A27699" s="1" t="s">
        <v>96827</v>
      </c>
      <c r="B27699" s="1" t="s">
        <v>96828</v>
      </c>
      <c r="C27699" s="2" t="s">
        <v>96829</v>
      </c>
      <c r="D27699" s="1" t="s">
        <v>96830</v>
      </c>
      <c r="E27699" s="1" t="s">
        <v>43</v>
      </c>
      <c r="F27699" s="1" t="s">
        <v>18</v>
      </c>
      <c r="G27699" s="1" t="s">
        <v>25</v>
      </c>
      <c r="H27699" s="1" t="s">
        <v>1011</v>
      </c>
      <c r="I27699" s="1" t="s">
        <v>1035</v>
      </c>
      <c r="J27699" s="1" t="s">
        <v>1035</v>
      </c>
      <c r="K27699" s="1">
        <v>1.0</v>
      </c>
      <c r="L27699" s="3">
        <v>40603.0</v>
      </c>
      <c r="M27699" s="3">
        <v>41463.0</v>
      </c>
      <c r="N27699" s="3">
        <v>41463.0</v>
      </c>
    </row>
    <row r="27700">
      <c r="A27700" s="1" t="s">
        <v>96831</v>
      </c>
      <c r="B27700" s="1" t="s">
        <v>96832</v>
      </c>
      <c r="D27700" s="1" t="s">
        <v>96833</v>
      </c>
      <c r="E27700" s="1">
        <v>1061000.0</v>
      </c>
      <c r="F27700" s="1" t="s">
        <v>18</v>
      </c>
      <c r="K27700" s="1">
        <v>1.0</v>
      </c>
      <c r="M27700" s="3">
        <v>41091.0</v>
      </c>
      <c r="N27700" s="3">
        <v>41091.0</v>
      </c>
    </row>
    <row r="27701">
      <c r="A27701" s="1" t="s">
        <v>96834</v>
      </c>
      <c r="B27701" s="1" t="s">
        <v>96835</v>
      </c>
      <c r="C27701" s="2" t="s">
        <v>96836</v>
      </c>
      <c r="D27701" s="1" t="s">
        <v>56</v>
      </c>
      <c r="E27701" s="1">
        <v>6540899.0</v>
      </c>
      <c r="F27701" s="1" t="s">
        <v>18</v>
      </c>
      <c r="G27701" s="1" t="s">
        <v>128</v>
      </c>
      <c r="H27701" s="1" t="s">
        <v>129</v>
      </c>
      <c r="I27701" s="1" t="s">
        <v>130</v>
      </c>
      <c r="J27701" s="1" t="s">
        <v>130</v>
      </c>
      <c r="K27701" s="1">
        <v>1.0</v>
      </c>
      <c r="M27701" s="3">
        <v>41905.0</v>
      </c>
      <c r="N27701" s="3">
        <v>41905.0</v>
      </c>
    </row>
    <row r="27702">
      <c r="A27702" s="1" t="s">
        <v>96837</v>
      </c>
      <c r="B27702" s="1" t="s">
        <v>96838</v>
      </c>
      <c r="C27702" s="2" t="s">
        <v>96839</v>
      </c>
      <c r="D27702" s="1" t="s">
        <v>96840</v>
      </c>
      <c r="E27702" s="1">
        <v>75000.0</v>
      </c>
      <c r="F27702" s="1" t="s">
        <v>18</v>
      </c>
      <c r="G27702" s="1" t="s">
        <v>25</v>
      </c>
      <c r="H27702" s="1" t="s">
        <v>99</v>
      </c>
      <c r="I27702" s="1" t="s">
        <v>100</v>
      </c>
      <c r="J27702" s="1" t="s">
        <v>18098</v>
      </c>
      <c r="K27702" s="1">
        <v>2.0</v>
      </c>
      <c r="L27702" s="3">
        <v>41671.0</v>
      </c>
      <c r="M27702" s="3">
        <v>41852.0</v>
      </c>
      <c r="N27702" s="3">
        <v>41974.0</v>
      </c>
    </row>
    <row r="27703">
      <c r="A27703" s="1" t="s">
        <v>96841</v>
      </c>
      <c r="B27703" s="1" t="s">
        <v>96842</v>
      </c>
      <c r="C27703" s="2" t="s">
        <v>96843</v>
      </c>
      <c r="D27703" s="1" t="s">
        <v>52449</v>
      </c>
      <c r="E27703" s="1">
        <v>500000.0</v>
      </c>
      <c r="F27703" s="1" t="s">
        <v>18</v>
      </c>
      <c r="G27703" s="1" t="s">
        <v>25</v>
      </c>
      <c r="H27703" s="1" t="s">
        <v>286</v>
      </c>
      <c r="I27703" s="1" t="s">
        <v>1030</v>
      </c>
      <c r="J27703" s="1" t="s">
        <v>1030</v>
      </c>
      <c r="K27703" s="1">
        <v>1.0</v>
      </c>
      <c r="L27703" s="3">
        <v>41334.0</v>
      </c>
      <c r="M27703" s="3">
        <v>42004.0</v>
      </c>
      <c r="N27703" s="3">
        <v>42004.0</v>
      </c>
    </row>
    <row r="27704">
      <c r="A27704" s="1" t="s">
        <v>96844</v>
      </c>
      <c r="B27704" s="2" t="s">
        <v>96845</v>
      </c>
      <c r="C27704" s="2" t="s">
        <v>96846</v>
      </c>
      <c r="D27704" s="1" t="s">
        <v>96847</v>
      </c>
      <c r="E27704" s="1">
        <v>1800000.0</v>
      </c>
      <c r="F27704" s="1" t="s">
        <v>18</v>
      </c>
      <c r="K27704" s="1">
        <v>2.0</v>
      </c>
      <c r="L27704" s="3">
        <v>40787.0</v>
      </c>
      <c r="M27704" s="3">
        <v>41102.0</v>
      </c>
      <c r="N27704" s="3">
        <v>41443.0</v>
      </c>
    </row>
    <row r="27705">
      <c r="A27705" s="1" t="s">
        <v>96848</v>
      </c>
      <c r="B27705" s="1" t="s">
        <v>96849</v>
      </c>
      <c r="D27705" s="1" t="s">
        <v>96850</v>
      </c>
      <c r="E27705" s="1">
        <v>750000.0</v>
      </c>
      <c r="F27705" s="1" t="s">
        <v>18</v>
      </c>
      <c r="G27705" s="1" t="s">
        <v>51</v>
      </c>
      <c r="I27705" s="1" t="s">
        <v>52</v>
      </c>
      <c r="J27705" s="1" t="s">
        <v>52</v>
      </c>
      <c r="K27705" s="1">
        <v>2.0</v>
      </c>
      <c r="L27705" s="3">
        <v>40725.0</v>
      </c>
      <c r="M27705" s="3">
        <v>41183.0</v>
      </c>
      <c r="N27705" s="3">
        <v>41207.0</v>
      </c>
    </row>
    <row r="27706">
      <c r="A27706" s="1" t="s">
        <v>96851</v>
      </c>
      <c r="B27706" s="2" t="s">
        <v>96852</v>
      </c>
      <c r="C27706" s="2" t="s">
        <v>96853</v>
      </c>
      <c r="D27706" s="1" t="s">
        <v>96854</v>
      </c>
      <c r="E27706" s="1">
        <v>5600000.0</v>
      </c>
      <c r="F27706" s="1" t="s">
        <v>18</v>
      </c>
      <c r="G27706" s="1" t="s">
        <v>25</v>
      </c>
      <c r="H27706" s="1" t="s">
        <v>142</v>
      </c>
      <c r="I27706" s="1" t="s">
        <v>143</v>
      </c>
      <c r="J27706" s="1" t="s">
        <v>143</v>
      </c>
      <c r="K27706" s="1">
        <v>3.0</v>
      </c>
      <c r="L27706" s="3">
        <v>40179.0</v>
      </c>
      <c r="M27706" s="3">
        <v>39692.0</v>
      </c>
      <c r="N27706" s="3">
        <v>40722.0</v>
      </c>
    </row>
    <row r="27707">
      <c r="A27707" s="1" t="s">
        <v>96855</v>
      </c>
      <c r="B27707" s="1" t="s">
        <v>96856</v>
      </c>
      <c r="C27707" s="2" t="s">
        <v>96857</v>
      </c>
      <c r="D27707" s="1" t="s">
        <v>75</v>
      </c>
      <c r="E27707" s="1">
        <v>1760000.0</v>
      </c>
      <c r="F27707" s="1" t="s">
        <v>18</v>
      </c>
      <c r="G27707" s="1" t="s">
        <v>37</v>
      </c>
      <c r="H27707" s="1">
        <v>22.0</v>
      </c>
      <c r="I27707" s="1" t="s">
        <v>38</v>
      </c>
      <c r="J27707" s="1" t="s">
        <v>38</v>
      </c>
      <c r="K27707" s="1">
        <v>1.0</v>
      </c>
      <c r="M27707" s="3">
        <v>39600.0</v>
      </c>
      <c r="N27707" s="3">
        <v>39600.0</v>
      </c>
    </row>
    <row r="27708">
      <c r="A27708" s="1" t="s">
        <v>96858</v>
      </c>
      <c r="B27708" s="1" t="s">
        <v>96859</v>
      </c>
      <c r="C27708" s="2" t="s">
        <v>96860</v>
      </c>
      <c r="D27708" s="1" t="s">
        <v>1903</v>
      </c>
      <c r="E27708" s="1">
        <v>400000.0</v>
      </c>
      <c r="F27708" s="1" t="s">
        <v>18</v>
      </c>
      <c r="G27708" s="1" t="s">
        <v>222</v>
      </c>
      <c r="K27708" s="1">
        <v>2.0</v>
      </c>
      <c r="L27708" s="3">
        <v>41671.0</v>
      </c>
      <c r="M27708" s="3">
        <v>41552.0</v>
      </c>
      <c r="N27708" s="3">
        <v>41791.0</v>
      </c>
    </row>
    <row r="27709">
      <c r="A27709" s="1" t="s">
        <v>96861</v>
      </c>
      <c r="B27709" s="1" t="s">
        <v>96862</v>
      </c>
      <c r="C27709" s="2" t="s">
        <v>96863</v>
      </c>
      <c r="D27709" s="1" t="s">
        <v>23761</v>
      </c>
      <c r="E27709" s="1">
        <v>400000.0</v>
      </c>
      <c r="F27709" s="1" t="s">
        <v>18</v>
      </c>
      <c r="G27709" s="1" t="s">
        <v>25</v>
      </c>
      <c r="H27709" s="1" t="s">
        <v>106</v>
      </c>
      <c r="I27709" s="1" t="s">
        <v>107</v>
      </c>
      <c r="J27709" s="1" t="s">
        <v>108</v>
      </c>
      <c r="K27709" s="1">
        <v>2.0</v>
      </c>
      <c r="L27709" s="3">
        <v>41244.0</v>
      </c>
      <c r="M27709" s="3">
        <v>41609.0</v>
      </c>
      <c r="N27709" s="3">
        <v>41974.0</v>
      </c>
    </row>
    <row r="27710">
      <c r="A27710" s="1" t="s">
        <v>96864</v>
      </c>
      <c r="B27710" s="1" t="s">
        <v>96865</v>
      </c>
      <c r="C27710" s="2" t="s">
        <v>96866</v>
      </c>
      <c r="D27710" s="1" t="s">
        <v>42</v>
      </c>
      <c r="E27710" s="1">
        <v>20000.0</v>
      </c>
      <c r="F27710" s="1" t="s">
        <v>18</v>
      </c>
      <c r="G27710" s="1" t="s">
        <v>25</v>
      </c>
      <c r="H27710" s="1" t="s">
        <v>44</v>
      </c>
      <c r="I27710" s="1" t="s">
        <v>282</v>
      </c>
      <c r="J27710" s="1" t="s">
        <v>282</v>
      </c>
      <c r="K27710" s="1">
        <v>2.0</v>
      </c>
      <c r="L27710" s="3">
        <v>39083.0</v>
      </c>
      <c r="M27710" s="3">
        <v>38777.0</v>
      </c>
      <c r="N27710" s="3">
        <v>39083.0</v>
      </c>
    </row>
    <row r="27711">
      <c r="A27711" s="1" t="s">
        <v>96867</v>
      </c>
      <c r="B27711" s="1" t="s">
        <v>96868</v>
      </c>
      <c r="C27711" s="2" t="s">
        <v>96869</v>
      </c>
      <c r="D27711" s="1" t="s">
        <v>96870</v>
      </c>
      <c r="E27711" s="1">
        <v>7.7124999E7</v>
      </c>
      <c r="F27711" s="1" t="s">
        <v>18</v>
      </c>
      <c r="G27711" s="1" t="s">
        <v>25</v>
      </c>
      <c r="H27711" s="1" t="s">
        <v>64</v>
      </c>
      <c r="I27711" s="1" t="s">
        <v>65</v>
      </c>
      <c r="J27711" s="1" t="s">
        <v>71</v>
      </c>
      <c r="K27711" s="1">
        <v>8.0</v>
      </c>
      <c r="L27711" s="3">
        <v>40026.0</v>
      </c>
      <c r="M27711" s="3">
        <v>40179.0</v>
      </c>
      <c r="N27711" s="3">
        <v>42130.0</v>
      </c>
    </row>
    <row r="27712">
      <c r="A27712" s="1" t="s">
        <v>96871</v>
      </c>
      <c r="B27712" s="1" t="s">
        <v>96872</v>
      </c>
      <c r="C27712" s="2" t="s">
        <v>96873</v>
      </c>
      <c r="D27712" s="1" t="s">
        <v>96874</v>
      </c>
      <c r="E27712" s="1">
        <v>250000.0</v>
      </c>
      <c r="F27712" s="1" t="s">
        <v>18</v>
      </c>
      <c r="G27712" s="1" t="s">
        <v>19</v>
      </c>
      <c r="H27712" s="1">
        <v>25.0</v>
      </c>
      <c r="I27712" s="1" t="s">
        <v>151</v>
      </c>
      <c r="J27712" s="1" t="s">
        <v>151</v>
      </c>
      <c r="K27712" s="1">
        <v>1.0</v>
      </c>
      <c r="L27712" s="3">
        <v>41275.0</v>
      </c>
      <c r="M27712" s="3">
        <v>42226.0</v>
      </c>
      <c r="N27712" s="3">
        <v>42226.0</v>
      </c>
    </row>
    <row r="27713">
      <c r="A27713" s="1" t="s">
        <v>96875</v>
      </c>
      <c r="B27713" s="1" t="s">
        <v>96876</v>
      </c>
      <c r="C27713" s="2" t="s">
        <v>96877</v>
      </c>
      <c r="D27713" s="1" t="s">
        <v>96878</v>
      </c>
      <c r="E27713" s="1">
        <v>500000.0</v>
      </c>
      <c r="F27713" s="1" t="s">
        <v>18</v>
      </c>
      <c r="K27713" s="1">
        <v>1.0</v>
      </c>
      <c r="L27713" s="3">
        <v>40909.0</v>
      </c>
      <c r="M27713" s="3">
        <v>41091.0</v>
      </c>
      <c r="N27713" s="3">
        <v>41091.0</v>
      </c>
    </row>
    <row r="27714">
      <c r="A27714" s="1" t="s">
        <v>96879</v>
      </c>
      <c r="B27714" s="1" t="s">
        <v>96880</v>
      </c>
      <c r="C27714" s="2" t="s">
        <v>96881</v>
      </c>
      <c r="D27714" s="1" t="s">
        <v>42</v>
      </c>
      <c r="E27714" s="1" t="s">
        <v>43</v>
      </c>
      <c r="F27714" s="1" t="s">
        <v>18</v>
      </c>
      <c r="G27714" s="1" t="s">
        <v>25</v>
      </c>
      <c r="H27714" s="1" t="s">
        <v>64</v>
      </c>
      <c r="I27714" s="1" t="s">
        <v>95</v>
      </c>
      <c r="J27714" s="1" t="s">
        <v>6966</v>
      </c>
      <c r="K27714" s="1">
        <v>1.0</v>
      </c>
      <c r="L27714" s="3">
        <v>40983.0</v>
      </c>
      <c r="M27714" s="3">
        <v>41531.0</v>
      </c>
      <c r="N27714" s="3">
        <v>41531.0</v>
      </c>
    </row>
    <row r="27715">
      <c r="A27715" s="1" t="s">
        <v>96882</v>
      </c>
      <c r="B27715" s="1" t="s">
        <v>96883</v>
      </c>
      <c r="C27715" s="2" t="s">
        <v>96884</v>
      </c>
      <c r="D27715" s="1" t="s">
        <v>96885</v>
      </c>
      <c r="E27715" s="1">
        <v>5.63E7</v>
      </c>
      <c r="F27715" s="1" t="s">
        <v>18</v>
      </c>
      <c r="G27715" s="1" t="s">
        <v>25</v>
      </c>
      <c r="H27715" s="1" t="s">
        <v>64</v>
      </c>
      <c r="I27715" s="1" t="s">
        <v>65</v>
      </c>
      <c r="J27715" s="1" t="s">
        <v>1419</v>
      </c>
      <c r="K27715" s="1">
        <v>2.0</v>
      </c>
      <c r="L27715" s="3">
        <v>36526.0</v>
      </c>
      <c r="M27715" s="3">
        <v>36844.0</v>
      </c>
      <c r="N27715" s="3">
        <v>37494.0</v>
      </c>
    </row>
    <row r="27716">
      <c r="A27716" s="1" t="s">
        <v>96886</v>
      </c>
      <c r="B27716" s="1" t="s">
        <v>96887</v>
      </c>
      <c r="C27716" s="2" t="s">
        <v>96888</v>
      </c>
      <c r="D27716" s="1" t="s">
        <v>96889</v>
      </c>
      <c r="E27716" s="1">
        <v>1500000.0</v>
      </c>
      <c r="F27716" s="1" t="s">
        <v>18</v>
      </c>
      <c r="G27716" s="1" t="s">
        <v>25</v>
      </c>
      <c r="H27716" s="1" t="s">
        <v>64</v>
      </c>
      <c r="I27716" s="1" t="s">
        <v>65</v>
      </c>
      <c r="J27716" s="1" t="s">
        <v>66</v>
      </c>
      <c r="K27716" s="1">
        <v>1.0</v>
      </c>
      <c r="M27716" s="3">
        <v>41976.0</v>
      </c>
      <c r="N27716" s="3">
        <v>41976.0</v>
      </c>
    </row>
    <row r="27717">
      <c r="A27717" s="1" t="s">
        <v>96890</v>
      </c>
      <c r="B27717" s="1" t="s">
        <v>96891</v>
      </c>
      <c r="C27717" s="2" t="s">
        <v>96892</v>
      </c>
      <c r="D27717" s="1" t="s">
        <v>96893</v>
      </c>
      <c r="E27717" s="1">
        <v>1180000.0</v>
      </c>
      <c r="F27717" s="1" t="s">
        <v>18</v>
      </c>
      <c r="G27717" s="1" t="s">
        <v>25</v>
      </c>
      <c r="H27717" s="1" t="s">
        <v>64</v>
      </c>
      <c r="I27717" s="1" t="s">
        <v>65</v>
      </c>
      <c r="J27717" s="1" t="s">
        <v>71</v>
      </c>
      <c r="K27717" s="1">
        <v>2.0</v>
      </c>
      <c r="L27717" s="3">
        <v>41365.0</v>
      </c>
      <c r="M27717" s="3">
        <v>41635.0</v>
      </c>
      <c r="N27717" s="3">
        <v>41791.0</v>
      </c>
    </row>
    <row r="27718">
      <c r="A27718" s="1" t="s">
        <v>96894</v>
      </c>
      <c r="B27718" s="1" t="s">
        <v>96895</v>
      </c>
      <c r="C27718" s="2" t="s">
        <v>96896</v>
      </c>
      <c r="D27718" s="1" t="s">
        <v>96897</v>
      </c>
      <c r="E27718" s="1">
        <v>390000.0</v>
      </c>
      <c r="F27718" s="1" t="s">
        <v>18</v>
      </c>
      <c r="G27718" s="1" t="s">
        <v>25</v>
      </c>
      <c r="H27718" s="1" t="s">
        <v>1234</v>
      </c>
      <c r="I27718" s="1" t="s">
        <v>1235</v>
      </c>
      <c r="J27718" s="1" t="s">
        <v>1235</v>
      </c>
      <c r="K27718" s="1">
        <v>2.0</v>
      </c>
      <c r="L27718" s="3">
        <v>33970.0</v>
      </c>
      <c r="M27718" s="3">
        <v>40909.0</v>
      </c>
      <c r="N27718" s="3">
        <v>41504.0</v>
      </c>
    </row>
    <row r="27719">
      <c r="A27719" s="1" t="s">
        <v>96898</v>
      </c>
      <c r="B27719" s="1" t="s">
        <v>96899</v>
      </c>
      <c r="C27719" s="2" t="s">
        <v>96900</v>
      </c>
      <c r="D27719" s="1" t="s">
        <v>96901</v>
      </c>
      <c r="E27719" s="1">
        <v>1.44E7</v>
      </c>
      <c r="F27719" s="1" t="s">
        <v>113</v>
      </c>
      <c r="G27719" s="1" t="s">
        <v>25</v>
      </c>
      <c r="H27719" s="1" t="s">
        <v>64</v>
      </c>
      <c r="I27719" s="1" t="s">
        <v>65</v>
      </c>
      <c r="J27719" s="1" t="s">
        <v>71</v>
      </c>
      <c r="K27719" s="1">
        <v>2.0</v>
      </c>
      <c r="L27719" s="3">
        <v>41032.0</v>
      </c>
      <c r="M27719" s="3">
        <v>41163.0</v>
      </c>
      <c r="N27719" s="3">
        <v>41404.0</v>
      </c>
    </row>
    <row r="27720">
      <c r="A27720" s="1" t="s">
        <v>96902</v>
      </c>
      <c r="B27720" s="1" t="s">
        <v>96903</v>
      </c>
      <c r="C27720" s="2" t="s">
        <v>96904</v>
      </c>
      <c r="D27720" s="1" t="s">
        <v>96905</v>
      </c>
      <c r="E27720" s="1">
        <v>25000.0</v>
      </c>
      <c r="F27720" s="1" t="s">
        <v>18</v>
      </c>
      <c r="G27720" s="1" t="s">
        <v>25</v>
      </c>
      <c r="H27720" s="1" t="s">
        <v>1011</v>
      </c>
      <c r="I27720" s="1" t="s">
        <v>1035</v>
      </c>
      <c r="J27720" s="1" t="s">
        <v>1035</v>
      </c>
      <c r="K27720" s="1">
        <v>1.0</v>
      </c>
      <c r="L27720" s="3">
        <v>41426.0</v>
      </c>
      <c r="M27720" s="3">
        <v>41671.0</v>
      </c>
      <c r="N27720" s="3">
        <v>41671.0</v>
      </c>
    </row>
    <row r="27721">
      <c r="A27721" s="1" t="s">
        <v>96906</v>
      </c>
      <c r="B27721" s="1" t="s">
        <v>96907</v>
      </c>
      <c r="C27721" s="2" t="s">
        <v>96908</v>
      </c>
      <c r="D27721" s="1" t="s">
        <v>127</v>
      </c>
      <c r="E27721" s="1">
        <v>15000.0</v>
      </c>
      <c r="F27721" s="1" t="s">
        <v>18</v>
      </c>
      <c r="G27721" s="1" t="s">
        <v>57</v>
      </c>
      <c r="H27721" s="1" t="s">
        <v>202</v>
      </c>
      <c r="I27721" s="1" t="s">
        <v>203</v>
      </c>
      <c r="J27721" s="1" t="s">
        <v>203</v>
      </c>
      <c r="K27721" s="1">
        <v>1.0</v>
      </c>
      <c r="L27721" s="3">
        <v>41064.0</v>
      </c>
      <c r="M27721" s="3">
        <v>41840.0</v>
      </c>
      <c r="N27721" s="3">
        <v>41840.0</v>
      </c>
    </row>
    <row r="27722">
      <c r="A27722" s="1" t="s">
        <v>96909</v>
      </c>
      <c r="B27722" s="1" t="s">
        <v>96910</v>
      </c>
      <c r="C27722" s="2" t="s">
        <v>96911</v>
      </c>
      <c r="D27722" s="1" t="s">
        <v>2084</v>
      </c>
      <c r="E27722" s="1">
        <v>250000.0</v>
      </c>
      <c r="F27722" s="1" t="s">
        <v>18</v>
      </c>
      <c r="G27722" s="1" t="s">
        <v>128</v>
      </c>
      <c r="H27722" s="1" t="s">
        <v>129</v>
      </c>
      <c r="I27722" s="1" t="s">
        <v>130</v>
      </c>
      <c r="J27722" s="1" t="s">
        <v>130</v>
      </c>
      <c r="K27722" s="1">
        <v>1.0</v>
      </c>
      <c r="L27722" s="3">
        <v>41579.0</v>
      </c>
      <c r="M27722" s="3">
        <v>41628.0</v>
      </c>
      <c r="N27722" s="3">
        <v>41628.0</v>
      </c>
    </row>
    <row r="27723">
      <c r="A27723" s="1" t="s">
        <v>96912</v>
      </c>
      <c r="B27723" s="1" t="s">
        <v>96913</v>
      </c>
      <c r="C27723" s="2" t="s">
        <v>96914</v>
      </c>
      <c r="D27723" s="1" t="s">
        <v>1384</v>
      </c>
      <c r="E27723" s="1" t="s">
        <v>43</v>
      </c>
      <c r="F27723" s="1" t="s">
        <v>18</v>
      </c>
      <c r="G27723" s="1" t="s">
        <v>25</v>
      </c>
      <c r="H27723" s="1" t="s">
        <v>64</v>
      </c>
      <c r="I27723" s="1" t="s">
        <v>2539</v>
      </c>
      <c r="J27723" s="1" t="s">
        <v>96915</v>
      </c>
      <c r="K27723" s="1">
        <v>1.0</v>
      </c>
      <c r="L27723" s="3">
        <v>32513.0</v>
      </c>
      <c r="M27723" s="3">
        <v>41750.0</v>
      </c>
      <c r="N27723" s="3">
        <v>41750.0</v>
      </c>
    </row>
    <row r="27724">
      <c r="A27724" s="1" t="s">
        <v>96916</v>
      </c>
      <c r="B27724" s="1" t="s">
        <v>96917</v>
      </c>
      <c r="C27724" s="2" t="s">
        <v>96918</v>
      </c>
      <c r="E27724" s="1" t="s">
        <v>43</v>
      </c>
      <c r="F27724" s="1" t="s">
        <v>207</v>
      </c>
      <c r="G27724" s="1" t="s">
        <v>25</v>
      </c>
      <c r="H27724" s="1" t="s">
        <v>1080</v>
      </c>
      <c r="I27724" s="1" t="s">
        <v>1081</v>
      </c>
      <c r="J27724" s="1" t="s">
        <v>1081</v>
      </c>
      <c r="K27724" s="1">
        <v>1.0</v>
      </c>
      <c r="M27724" s="3">
        <v>39970.0</v>
      </c>
      <c r="N27724" s="3">
        <v>39970.0</v>
      </c>
    </row>
    <row r="27725">
      <c r="A27725" s="1" t="s">
        <v>96919</v>
      </c>
      <c r="B27725" s="1" t="s">
        <v>96920</v>
      </c>
      <c r="C27725" s="2" t="s">
        <v>96921</v>
      </c>
      <c r="D27725" s="1" t="s">
        <v>1401</v>
      </c>
      <c r="E27725" s="1">
        <v>2.24E7</v>
      </c>
      <c r="F27725" s="1" t="s">
        <v>113</v>
      </c>
      <c r="G27725" s="1" t="s">
        <v>25</v>
      </c>
      <c r="H27725" s="1" t="s">
        <v>82</v>
      </c>
      <c r="I27725" s="1" t="s">
        <v>1764</v>
      </c>
      <c r="J27725" s="1" t="s">
        <v>1764</v>
      </c>
      <c r="K27725" s="1">
        <v>3.0</v>
      </c>
      <c r="L27725" s="3">
        <v>37622.0</v>
      </c>
      <c r="M27725" s="3">
        <v>38559.0</v>
      </c>
      <c r="N27725" s="3">
        <v>39699.0</v>
      </c>
    </row>
    <row r="27726">
      <c r="A27726" s="1" t="s">
        <v>96922</v>
      </c>
      <c r="B27726" s="1" t="s">
        <v>96923</v>
      </c>
      <c r="C27726" s="2" t="s">
        <v>96924</v>
      </c>
      <c r="D27726" s="1" t="s">
        <v>56</v>
      </c>
      <c r="E27726" s="1">
        <v>350231.0</v>
      </c>
      <c r="F27726" s="1" t="s">
        <v>18</v>
      </c>
      <c r="G27726" s="1" t="s">
        <v>25</v>
      </c>
      <c r="H27726" s="1" t="s">
        <v>6144</v>
      </c>
      <c r="I27726" s="1" t="s">
        <v>6452</v>
      </c>
      <c r="J27726" s="1" t="s">
        <v>6452</v>
      </c>
      <c r="K27726" s="1">
        <v>1.0</v>
      </c>
      <c r="L27726" s="3">
        <v>33604.0</v>
      </c>
      <c r="M27726" s="3">
        <v>41045.0</v>
      </c>
      <c r="N27726" s="3">
        <v>41045.0</v>
      </c>
    </row>
    <row r="27727">
      <c r="A27727" s="1" t="s">
        <v>96925</v>
      </c>
      <c r="B27727" s="2" t="s">
        <v>96926</v>
      </c>
      <c r="C27727" s="2" t="s">
        <v>96927</v>
      </c>
      <c r="D27727" s="1" t="s">
        <v>275</v>
      </c>
      <c r="E27727" s="1">
        <v>525000.0</v>
      </c>
      <c r="F27727" s="1" t="s">
        <v>18</v>
      </c>
      <c r="G27727" s="1" t="s">
        <v>25</v>
      </c>
      <c r="H27727" s="1" t="s">
        <v>208</v>
      </c>
      <c r="I27727" s="1" t="s">
        <v>6943</v>
      </c>
      <c r="J27727" s="1" t="s">
        <v>6943</v>
      </c>
      <c r="K27727" s="1">
        <v>1.0</v>
      </c>
      <c r="L27727" s="3">
        <v>39448.0</v>
      </c>
      <c r="M27727" s="3">
        <v>40235.0</v>
      </c>
      <c r="N27727" s="3">
        <v>40235.0</v>
      </c>
    </row>
    <row r="27728">
      <c r="A27728" s="1" t="s">
        <v>96928</v>
      </c>
      <c r="B27728" s="1" t="s">
        <v>96929</v>
      </c>
      <c r="D27728" s="1" t="s">
        <v>2770</v>
      </c>
      <c r="E27728" s="1" t="s">
        <v>43</v>
      </c>
      <c r="F27728" s="1" t="s">
        <v>18</v>
      </c>
      <c r="G27728" s="1" t="s">
        <v>25</v>
      </c>
      <c r="H27728" s="1" t="s">
        <v>1239</v>
      </c>
      <c r="I27728" s="1" t="s">
        <v>2107</v>
      </c>
      <c r="J27728" s="1" t="s">
        <v>96930</v>
      </c>
      <c r="K27728" s="1">
        <v>1.0</v>
      </c>
      <c r="L27728" s="3">
        <v>41920.0</v>
      </c>
      <c r="M27728" s="3">
        <v>41923.0</v>
      </c>
      <c r="N27728" s="3">
        <v>41923.0</v>
      </c>
    </row>
    <row r="27729">
      <c r="A27729" s="1" t="s">
        <v>96931</v>
      </c>
      <c r="B27729" s="1" t="s">
        <v>96932</v>
      </c>
      <c r="C27729" s="2" t="s">
        <v>96933</v>
      </c>
      <c r="D27729" s="1" t="s">
        <v>2199</v>
      </c>
      <c r="E27729" s="1">
        <v>3000000.0</v>
      </c>
      <c r="F27729" s="1" t="s">
        <v>18</v>
      </c>
      <c r="G27729" s="1" t="s">
        <v>25</v>
      </c>
      <c r="H27729" s="1" t="s">
        <v>106</v>
      </c>
      <c r="I27729" s="1" t="s">
        <v>107</v>
      </c>
      <c r="J27729" s="1" t="s">
        <v>108</v>
      </c>
      <c r="K27729" s="1">
        <v>1.0</v>
      </c>
      <c r="L27729" s="3">
        <v>41640.0</v>
      </c>
      <c r="M27729" s="3">
        <v>41947.0</v>
      </c>
      <c r="N27729" s="3">
        <v>41947.0</v>
      </c>
    </row>
    <row r="27730">
      <c r="A27730" s="1" t="s">
        <v>96934</v>
      </c>
      <c r="B27730" s="1" t="s">
        <v>96935</v>
      </c>
      <c r="C27730" s="2" t="s">
        <v>96936</v>
      </c>
      <c r="D27730" s="1" t="s">
        <v>42</v>
      </c>
      <c r="E27730" s="1">
        <v>6440000.0</v>
      </c>
      <c r="F27730" s="1" t="s">
        <v>207</v>
      </c>
      <c r="K27730" s="1">
        <v>1.0</v>
      </c>
      <c r="L27730" s="3">
        <v>38353.0</v>
      </c>
      <c r="M27730" s="3">
        <v>38874.0</v>
      </c>
      <c r="N27730" s="3">
        <v>38874.0</v>
      </c>
    </row>
    <row r="27731">
      <c r="A27731" s="1" t="s">
        <v>96937</v>
      </c>
      <c r="B27731" s="1" t="s">
        <v>96938</v>
      </c>
      <c r="C27731" s="2" t="s">
        <v>96939</v>
      </c>
      <c r="D27731" s="1" t="s">
        <v>96940</v>
      </c>
      <c r="E27731" s="1">
        <v>3800000.0</v>
      </c>
      <c r="F27731" s="1" t="s">
        <v>207</v>
      </c>
      <c r="G27731" s="1" t="s">
        <v>25</v>
      </c>
      <c r="H27731" s="1" t="s">
        <v>64</v>
      </c>
      <c r="I27731" s="1" t="s">
        <v>65</v>
      </c>
      <c r="J27731" s="1" t="s">
        <v>2971</v>
      </c>
      <c r="K27731" s="1">
        <v>2.0</v>
      </c>
      <c r="L27731" s="3">
        <v>40422.0</v>
      </c>
      <c r="M27731" s="3">
        <v>40669.0</v>
      </c>
      <c r="N27731" s="3">
        <v>40909.0</v>
      </c>
    </row>
    <row r="27732">
      <c r="A27732" s="1" t="s">
        <v>96941</v>
      </c>
      <c r="B27732" s="1" t="s">
        <v>96942</v>
      </c>
      <c r="C27732" s="2" t="s">
        <v>96943</v>
      </c>
      <c r="D27732" s="1" t="s">
        <v>20944</v>
      </c>
      <c r="E27732" s="1">
        <v>3.5856605E7</v>
      </c>
      <c r="F27732" s="1" t="s">
        <v>113</v>
      </c>
      <c r="G27732" s="1" t="s">
        <v>25</v>
      </c>
      <c r="H27732" s="1" t="s">
        <v>64</v>
      </c>
      <c r="I27732" s="1" t="s">
        <v>65</v>
      </c>
      <c r="J27732" s="1" t="s">
        <v>606</v>
      </c>
      <c r="K27732" s="1">
        <v>5.0</v>
      </c>
      <c r="L27732" s="3">
        <v>36892.0</v>
      </c>
      <c r="M27732" s="3">
        <v>37967.0</v>
      </c>
      <c r="N27732" s="3">
        <v>41477.0</v>
      </c>
    </row>
    <row r="27733">
      <c r="A27733" s="1" t="s">
        <v>96944</v>
      </c>
      <c r="B27733" s="1" t="s">
        <v>96945</v>
      </c>
      <c r="C27733" s="2" t="s">
        <v>96946</v>
      </c>
      <c r="D27733" s="1" t="s">
        <v>264</v>
      </c>
      <c r="E27733" s="1">
        <v>7000000.0</v>
      </c>
      <c r="F27733" s="1" t="s">
        <v>18</v>
      </c>
      <c r="G27733" s="1" t="s">
        <v>25</v>
      </c>
      <c r="H27733" s="1" t="s">
        <v>158</v>
      </c>
      <c r="I27733" s="1" t="s">
        <v>244</v>
      </c>
      <c r="J27733" s="1" t="s">
        <v>2277</v>
      </c>
      <c r="K27733" s="1">
        <v>2.0</v>
      </c>
      <c r="L27733" s="3">
        <v>30317.0</v>
      </c>
      <c r="M27733" s="3">
        <v>39417.0</v>
      </c>
      <c r="N27733" s="3">
        <v>40087.0</v>
      </c>
    </row>
    <row r="27734">
      <c r="A27734" s="1" t="s">
        <v>96947</v>
      </c>
      <c r="B27734" s="1" t="s">
        <v>96948</v>
      </c>
      <c r="C27734" s="2" t="s">
        <v>96949</v>
      </c>
      <c r="D27734" s="1" t="s">
        <v>75</v>
      </c>
      <c r="E27734" s="1">
        <v>1.0E7</v>
      </c>
      <c r="F27734" s="1" t="s">
        <v>18</v>
      </c>
      <c r="G27734" s="1" t="s">
        <v>37</v>
      </c>
      <c r="H27734" s="1">
        <v>30.0</v>
      </c>
      <c r="I27734" s="1" t="s">
        <v>386</v>
      </c>
      <c r="J27734" s="1" t="s">
        <v>386</v>
      </c>
      <c r="K27734" s="1">
        <v>1.0</v>
      </c>
      <c r="M27734" s="3">
        <v>41671.0</v>
      </c>
      <c r="N27734" s="3">
        <v>41671.0</v>
      </c>
    </row>
    <row r="27735">
      <c r="A27735" s="1" t="s">
        <v>96950</v>
      </c>
      <c r="B27735" s="1" t="s">
        <v>96951</v>
      </c>
      <c r="C27735" s="2" t="s">
        <v>96952</v>
      </c>
      <c r="D27735" s="1" t="s">
        <v>96953</v>
      </c>
      <c r="E27735" s="1">
        <v>1500000.0</v>
      </c>
      <c r="F27735" s="1" t="s">
        <v>18</v>
      </c>
      <c r="G27735" s="1" t="s">
        <v>25</v>
      </c>
      <c r="H27735" s="1" t="s">
        <v>14404</v>
      </c>
      <c r="I27735" s="1" t="s">
        <v>14405</v>
      </c>
      <c r="J27735" s="1" t="s">
        <v>26101</v>
      </c>
      <c r="K27735" s="1">
        <v>1.0</v>
      </c>
      <c r="M27735" s="3">
        <v>41990.0</v>
      </c>
      <c r="N27735" s="3">
        <v>41990.0</v>
      </c>
    </row>
    <row r="27736">
      <c r="A27736" s="1" t="s">
        <v>96954</v>
      </c>
      <c r="B27736" s="1" t="s">
        <v>96955</v>
      </c>
      <c r="C27736" s="2" t="s">
        <v>96956</v>
      </c>
      <c r="D27736" s="1" t="s">
        <v>42</v>
      </c>
      <c r="E27736" s="1">
        <v>383000.0</v>
      </c>
      <c r="F27736" s="1" t="s">
        <v>18</v>
      </c>
      <c r="G27736" s="1" t="s">
        <v>25</v>
      </c>
      <c r="H27736" s="1" t="s">
        <v>64</v>
      </c>
      <c r="I27736" s="1" t="s">
        <v>65</v>
      </c>
      <c r="J27736" s="1" t="s">
        <v>2971</v>
      </c>
      <c r="K27736" s="1">
        <v>2.0</v>
      </c>
      <c r="M27736" s="3">
        <v>39967.0</v>
      </c>
      <c r="N27736" s="3">
        <v>40337.0</v>
      </c>
    </row>
    <row r="27737">
      <c r="A27737" s="1" t="s">
        <v>96957</v>
      </c>
      <c r="B27737" s="1" t="s">
        <v>96958</v>
      </c>
      <c r="C27737" s="2" t="s">
        <v>96959</v>
      </c>
      <c r="D27737" s="1" t="s">
        <v>4890</v>
      </c>
      <c r="E27737" s="1">
        <v>3.206E8</v>
      </c>
      <c r="F27737" s="1" t="s">
        <v>18</v>
      </c>
      <c r="G27737" s="1" t="s">
        <v>25</v>
      </c>
      <c r="H27737" s="1" t="s">
        <v>64</v>
      </c>
      <c r="I27737" s="1" t="s">
        <v>65</v>
      </c>
      <c r="J27737" s="1" t="s">
        <v>71</v>
      </c>
      <c r="K27737" s="1">
        <v>6.0</v>
      </c>
      <c r="L27737" s="3">
        <v>39083.0</v>
      </c>
      <c r="M27737" s="3">
        <v>39083.0</v>
      </c>
      <c r="N27737" s="3">
        <v>42276.0</v>
      </c>
    </row>
    <row r="27738">
      <c r="A27738" s="1" t="s">
        <v>96960</v>
      </c>
      <c r="B27738" s="1" t="s">
        <v>96961</v>
      </c>
      <c r="C27738" s="2" t="s">
        <v>96962</v>
      </c>
      <c r="D27738" s="1" t="s">
        <v>285</v>
      </c>
      <c r="E27738" s="1" t="s">
        <v>43</v>
      </c>
      <c r="F27738" s="1" t="s">
        <v>18</v>
      </c>
      <c r="G27738" s="1" t="s">
        <v>4937</v>
      </c>
      <c r="H27738" s="1">
        <v>5.0</v>
      </c>
      <c r="I27738" s="1" t="s">
        <v>4938</v>
      </c>
      <c r="J27738" s="1" t="s">
        <v>96963</v>
      </c>
      <c r="K27738" s="1">
        <v>1.0</v>
      </c>
      <c r="L27738" s="3">
        <v>40303.0</v>
      </c>
      <c r="M27738" s="3">
        <v>41808.0</v>
      </c>
      <c r="N27738" s="3">
        <v>41808.0</v>
      </c>
    </row>
    <row r="27739">
      <c r="A27739" s="1" t="s">
        <v>96964</v>
      </c>
      <c r="B27739" s="1" t="s">
        <v>96965</v>
      </c>
      <c r="C27739" s="2" t="s">
        <v>96966</v>
      </c>
      <c r="D27739" s="1" t="s">
        <v>96967</v>
      </c>
      <c r="E27739" s="1">
        <v>4445000.0</v>
      </c>
      <c r="F27739" s="1" t="s">
        <v>18</v>
      </c>
      <c r="G27739" s="1" t="s">
        <v>25</v>
      </c>
      <c r="H27739" s="1" t="s">
        <v>208</v>
      </c>
      <c r="I27739" s="1" t="s">
        <v>843</v>
      </c>
      <c r="J27739" s="1" t="s">
        <v>844</v>
      </c>
      <c r="K27739" s="1">
        <v>5.0</v>
      </c>
      <c r="L27739" s="3">
        <v>40544.0</v>
      </c>
      <c r="M27739" s="3">
        <v>41243.0</v>
      </c>
      <c r="N27739" s="3">
        <v>42307.0</v>
      </c>
    </row>
    <row r="27740">
      <c r="A27740" s="1" t="s">
        <v>96968</v>
      </c>
      <c r="B27740" s="1" t="s">
        <v>96969</v>
      </c>
      <c r="C27740" s="2" t="s">
        <v>96970</v>
      </c>
      <c r="D27740" s="1" t="s">
        <v>96971</v>
      </c>
      <c r="E27740" s="1">
        <v>2750000.0</v>
      </c>
      <c r="F27740" s="1" t="s">
        <v>18</v>
      </c>
      <c r="G27740" s="1" t="s">
        <v>25</v>
      </c>
      <c r="H27740" s="1" t="s">
        <v>158</v>
      </c>
      <c r="I27740" s="1" t="s">
        <v>244</v>
      </c>
      <c r="J27740" s="1" t="s">
        <v>244</v>
      </c>
      <c r="K27740" s="1">
        <v>3.0</v>
      </c>
      <c r="L27740" s="3">
        <v>41760.0</v>
      </c>
      <c r="M27740" s="3">
        <v>41821.0</v>
      </c>
      <c r="N27740" s="3">
        <v>42131.0</v>
      </c>
    </row>
    <row r="27741">
      <c r="A27741" s="1" t="s">
        <v>96972</v>
      </c>
      <c r="B27741" s="1" t="s">
        <v>96973</v>
      </c>
      <c r="C27741" s="2" t="s">
        <v>96974</v>
      </c>
      <c r="D27741" s="1" t="s">
        <v>96975</v>
      </c>
      <c r="E27741" s="1">
        <v>500000.0</v>
      </c>
      <c r="F27741" s="1" t="s">
        <v>113</v>
      </c>
      <c r="G27741" s="1" t="s">
        <v>25</v>
      </c>
      <c r="H27741" s="1" t="s">
        <v>89</v>
      </c>
      <c r="I27741" s="1" t="s">
        <v>589</v>
      </c>
      <c r="J27741" s="1" t="s">
        <v>589</v>
      </c>
      <c r="K27741" s="1">
        <v>1.0</v>
      </c>
      <c r="M27741" s="3">
        <v>40483.0</v>
      </c>
      <c r="N27741" s="3">
        <v>40483.0</v>
      </c>
    </row>
    <row r="27742">
      <c r="A27742" s="1" t="s">
        <v>96976</v>
      </c>
      <c r="B27742" s="1" t="s">
        <v>96977</v>
      </c>
      <c r="C27742" s="2" t="s">
        <v>96978</v>
      </c>
      <c r="D27742" s="1" t="s">
        <v>21730</v>
      </c>
      <c r="E27742" s="1">
        <v>2.0069451E7</v>
      </c>
      <c r="F27742" s="1" t="s">
        <v>18</v>
      </c>
      <c r="K27742" s="1">
        <v>2.0</v>
      </c>
      <c r="L27742" s="3">
        <v>40909.0</v>
      </c>
      <c r="M27742" s="3">
        <v>41426.0</v>
      </c>
      <c r="N27742" s="3">
        <v>41982.0</v>
      </c>
    </row>
    <row r="27743">
      <c r="A27743" s="1" t="s">
        <v>96979</v>
      </c>
      <c r="B27743" s="1" t="s">
        <v>96980</v>
      </c>
      <c r="C27743" s="2" t="s">
        <v>96981</v>
      </c>
      <c r="D27743" s="1" t="s">
        <v>264</v>
      </c>
      <c r="E27743" s="1">
        <v>1251000.0</v>
      </c>
      <c r="F27743" s="1" t="s">
        <v>18</v>
      </c>
      <c r="G27743" s="1" t="s">
        <v>25</v>
      </c>
      <c r="H27743" s="1" t="s">
        <v>82</v>
      </c>
      <c r="I27743" s="1" t="s">
        <v>1764</v>
      </c>
      <c r="J27743" s="1" t="s">
        <v>1765</v>
      </c>
      <c r="K27743" s="1">
        <v>2.0</v>
      </c>
      <c r="L27743" s="3">
        <v>36161.0</v>
      </c>
      <c r="M27743" s="3">
        <v>40908.0</v>
      </c>
      <c r="N27743" s="3">
        <v>41394.0</v>
      </c>
    </row>
    <row r="27744">
      <c r="A27744" s="1" t="s">
        <v>96982</v>
      </c>
      <c r="B27744" s="1" t="s">
        <v>96983</v>
      </c>
      <c r="C27744" s="2" t="s">
        <v>96984</v>
      </c>
      <c r="D27744" s="1" t="s">
        <v>96985</v>
      </c>
      <c r="E27744" s="1" t="s">
        <v>43</v>
      </c>
      <c r="F27744" s="1" t="s">
        <v>18</v>
      </c>
      <c r="G27744" s="1" t="s">
        <v>25</v>
      </c>
      <c r="H27744" s="1" t="s">
        <v>286</v>
      </c>
      <c r="I27744" s="1" t="s">
        <v>578</v>
      </c>
      <c r="J27744" s="1" t="s">
        <v>578</v>
      </c>
      <c r="K27744" s="1">
        <v>1.0</v>
      </c>
      <c r="L27744" s="3">
        <v>42294.0</v>
      </c>
      <c r="M27744" s="3">
        <v>42026.0</v>
      </c>
      <c r="N27744" s="3">
        <v>42026.0</v>
      </c>
    </row>
    <row r="27745">
      <c r="A27745" s="1" t="s">
        <v>96986</v>
      </c>
      <c r="B27745" s="1" t="s">
        <v>96987</v>
      </c>
      <c r="C27745" s="2" t="s">
        <v>96988</v>
      </c>
      <c r="D27745" s="1" t="s">
        <v>75</v>
      </c>
      <c r="E27745" s="1">
        <v>500000.0</v>
      </c>
      <c r="F27745" s="1" t="s">
        <v>18</v>
      </c>
      <c r="G27745" s="1" t="s">
        <v>458</v>
      </c>
      <c r="H27745" s="1">
        <v>48.0</v>
      </c>
      <c r="I27745" s="1" t="s">
        <v>459</v>
      </c>
      <c r="J27745" s="1" t="s">
        <v>459</v>
      </c>
      <c r="K27745" s="1">
        <v>1.0</v>
      </c>
      <c r="L27745" s="3">
        <v>41091.0</v>
      </c>
      <c r="M27745" s="3">
        <v>41540.0</v>
      </c>
      <c r="N27745" s="3">
        <v>41540.0</v>
      </c>
    </row>
    <row r="27746">
      <c r="A27746" s="1" t="s">
        <v>96989</v>
      </c>
      <c r="B27746" s="1" t="s">
        <v>96990</v>
      </c>
      <c r="C27746" s="2" t="s">
        <v>96991</v>
      </c>
      <c r="D27746" s="1" t="s">
        <v>2479</v>
      </c>
      <c r="E27746" s="1">
        <v>5000000.0</v>
      </c>
      <c r="F27746" s="1" t="s">
        <v>18</v>
      </c>
      <c r="G27746" s="1" t="s">
        <v>37</v>
      </c>
      <c r="H27746" s="1">
        <v>22.0</v>
      </c>
      <c r="I27746" s="1" t="s">
        <v>38</v>
      </c>
      <c r="J27746" s="1" t="s">
        <v>38</v>
      </c>
      <c r="K27746" s="1">
        <v>1.0</v>
      </c>
      <c r="M27746" s="3">
        <v>39052.0</v>
      </c>
      <c r="N27746" s="3">
        <v>39052.0</v>
      </c>
    </row>
    <row r="27747">
      <c r="A27747" s="1" t="s">
        <v>96992</v>
      </c>
      <c r="B27747" s="1" t="s">
        <v>96993</v>
      </c>
      <c r="C27747" s="2" t="s">
        <v>96994</v>
      </c>
      <c r="D27747" s="1" t="s">
        <v>96995</v>
      </c>
      <c r="E27747" s="1">
        <v>555975.0</v>
      </c>
      <c r="F27747" s="1" t="s">
        <v>18</v>
      </c>
      <c r="G27747" s="1" t="s">
        <v>128</v>
      </c>
      <c r="H27747" s="1" t="s">
        <v>1723</v>
      </c>
      <c r="I27747" s="1" t="s">
        <v>130</v>
      </c>
      <c r="J27747" s="1" t="s">
        <v>57428</v>
      </c>
      <c r="K27747" s="1">
        <v>2.0</v>
      </c>
      <c r="L27747" s="3">
        <v>41699.0</v>
      </c>
      <c r="M27747" s="3">
        <v>41703.0</v>
      </c>
      <c r="N27747" s="3">
        <v>41883.0</v>
      </c>
    </row>
    <row r="27748">
      <c r="A27748" s="1" t="s">
        <v>96996</v>
      </c>
      <c r="B27748" s="1" t="s">
        <v>96997</v>
      </c>
      <c r="C27748" s="2" t="s">
        <v>96998</v>
      </c>
      <c r="D27748" s="1" t="s">
        <v>96999</v>
      </c>
      <c r="E27748" s="1">
        <v>107474.0</v>
      </c>
      <c r="F27748" s="1" t="s">
        <v>18</v>
      </c>
      <c r="G27748" s="1" t="s">
        <v>650</v>
      </c>
      <c r="H27748" s="1">
        <v>7.0</v>
      </c>
      <c r="I27748" s="1" t="s">
        <v>9547</v>
      </c>
      <c r="J27748" s="1" t="s">
        <v>9547</v>
      </c>
      <c r="K27748" s="1">
        <v>1.0</v>
      </c>
      <c r="L27748" s="3">
        <v>41609.0</v>
      </c>
      <c r="M27748" s="3">
        <v>42111.0</v>
      </c>
      <c r="N27748" s="3">
        <v>42111.0</v>
      </c>
    </row>
    <row r="27749">
      <c r="A27749" s="1" t="s">
        <v>97000</v>
      </c>
      <c r="B27749" s="1" t="s">
        <v>97001</v>
      </c>
      <c r="C27749" s="2" t="s">
        <v>97002</v>
      </c>
      <c r="D27749" s="1" t="s">
        <v>741</v>
      </c>
      <c r="E27749" s="1">
        <v>4880000.0</v>
      </c>
      <c r="F27749" s="1" t="s">
        <v>18</v>
      </c>
      <c r="G27749" s="1" t="s">
        <v>25</v>
      </c>
      <c r="H27749" s="1" t="s">
        <v>430</v>
      </c>
      <c r="I27749" s="1" t="s">
        <v>528</v>
      </c>
      <c r="J27749" s="1" t="s">
        <v>13092</v>
      </c>
      <c r="K27749" s="1">
        <v>1.0</v>
      </c>
      <c r="L27749" s="3">
        <v>36892.0</v>
      </c>
      <c r="M27749" s="3">
        <v>40325.0</v>
      </c>
      <c r="N27749" s="3">
        <v>40325.0</v>
      </c>
    </row>
    <row r="27750">
      <c r="A27750" s="1" t="s">
        <v>97003</v>
      </c>
      <c r="B27750" s="1" t="s">
        <v>97004</v>
      </c>
      <c r="C27750" s="2" t="s">
        <v>97005</v>
      </c>
      <c r="D27750" s="1" t="s">
        <v>5698</v>
      </c>
      <c r="E27750" s="1">
        <v>170000.0</v>
      </c>
      <c r="F27750" s="1" t="s">
        <v>18</v>
      </c>
      <c r="G27750" s="1" t="s">
        <v>25</v>
      </c>
      <c r="H27750" s="1" t="s">
        <v>3162</v>
      </c>
      <c r="I27750" s="1" t="s">
        <v>3163</v>
      </c>
      <c r="J27750" s="1" t="s">
        <v>3825</v>
      </c>
      <c r="K27750" s="1">
        <v>2.0</v>
      </c>
      <c r="L27750" s="3">
        <v>39083.0</v>
      </c>
      <c r="M27750" s="3">
        <v>41304.0</v>
      </c>
      <c r="N27750" s="3">
        <v>42121.0</v>
      </c>
    </row>
    <row r="27751">
      <c r="A27751" s="1" t="s">
        <v>97006</v>
      </c>
      <c r="B27751" s="1" t="s">
        <v>97007</v>
      </c>
      <c r="C27751" s="2" t="s">
        <v>97008</v>
      </c>
      <c r="D27751" s="1" t="s">
        <v>56</v>
      </c>
      <c r="E27751" s="1">
        <v>1.34407592E8</v>
      </c>
      <c r="F27751" s="1" t="s">
        <v>689</v>
      </c>
      <c r="G27751" s="1" t="s">
        <v>165</v>
      </c>
      <c r="H27751" s="1" t="s">
        <v>1454</v>
      </c>
      <c r="I27751" s="1" t="s">
        <v>10139</v>
      </c>
      <c r="J27751" s="1" t="s">
        <v>10139</v>
      </c>
      <c r="K27751" s="1">
        <v>5.0</v>
      </c>
      <c r="M27751" s="3">
        <v>36605.0</v>
      </c>
      <c r="N27751" s="3">
        <v>41814.0</v>
      </c>
    </row>
    <row r="27752">
      <c r="A27752" s="1" t="s">
        <v>97009</v>
      </c>
      <c r="B27752" s="1" t="s">
        <v>97010</v>
      </c>
      <c r="C27752" s="2" t="s">
        <v>97011</v>
      </c>
      <c r="D27752" s="1" t="s">
        <v>56</v>
      </c>
      <c r="E27752" s="1">
        <v>8818907.0</v>
      </c>
      <c r="F27752" s="1" t="s">
        <v>18</v>
      </c>
      <c r="K27752" s="1">
        <v>2.0</v>
      </c>
      <c r="L27752" s="3">
        <v>39448.0</v>
      </c>
      <c r="M27752" s="3">
        <v>40953.0</v>
      </c>
      <c r="N27752" s="3">
        <v>42202.0</v>
      </c>
    </row>
    <row r="27753">
      <c r="A27753" s="1" t="s">
        <v>97012</v>
      </c>
      <c r="B27753" s="1" t="s">
        <v>97013</v>
      </c>
      <c r="C27753" s="2" t="s">
        <v>97014</v>
      </c>
      <c r="D27753" s="1" t="s">
        <v>47203</v>
      </c>
      <c r="E27753" s="1">
        <v>1660000.0</v>
      </c>
      <c r="F27753" s="1" t="s">
        <v>18</v>
      </c>
      <c r="G27753" s="1" t="s">
        <v>19</v>
      </c>
      <c r="H27753" s="1">
        <v>10.0</v>
      </c>
      <c r="I27753" s="1" t="s">
        <v>672</v>
      </c>
      <c r="J27753" s="1" t="s">
        <v>673</v>
      </c>
      <c r="K27753" s="1">
        <v>1.0</v>
      </c>
      <c r="M27753" s="3">
        <v>42271.0</v>
      </c>
      <c r="N27753" s="3">
        <v>42271.0</v>
      </c>
    </row>
    <row r="27754">
      <c r="A27754" s="1" t="s">
        <v>97015</v>
      </c>
      <c r="B27754" s="1" t="s">
        <v>97016</v>
      </c>
      <c r="C27754" s="2" t="s">
        <v>97017</v>
      </c>
      <c r="D27754" s="1" t="s">
        <v>97018</v>
      </c>
      <c r="E27754" s="1">
        <v>1.15E7</v>
      </c>
      <c r="F27754" s="1" t="s">
        <v>18</v>
      </c>
      <c r="G27754" s="1" t="s">
        <v>25</v>
      </c>
      <c r="H27754" s="1" t="s">
        <v>106</v>
      </c>
      <c r="I27754" s="1" t="s">
        <v>107</v>
      </c>
      <c r="J27754" s="1" t="s">
        <v>108</v>
      </c>
      <c r="K27754" s="1">
        <v>3.0</v>
      </c>
      <c r="L27754" s="3">
        <v>39203.0</v>
      </c>
      <c r="M27754" s="3">
        <v>40412.0</v>
      </c>
      <c r="N27754" s="3">
        <v>41668.0</v>
      </c>
    </row>
    <row r="27755">
      <c r="A27755" s="1" t="s">
        <v>97019</v>
      </c>
      <c r="B27755" s="1" t="s">
        <v>97020</v>
      </c>
      <c r="C27755" s="2" t="s">
        <v>97021</v>
      </c>
      <c r="D27755" s="1" t="s">
        <v>42</v>
      </c>
      <c r="E27755" s="1" t="s">
        <v>43</v>
      </c>
      <c r="F27755" s="1" t="s">
        <v>18</v>
      </c>
      <c r="G27755" s="1" t="s">
        <v>25</v>
      </c>
      <c r="H27755" s="1" t="s">
        <v>208</v>
      </c>
      <c r="I27755" s="1" t="s">
        <v>15013</v>
      </c>
      <c r="J27755" s="1" t="s">
        <v>57274</v>
      </c>
      <c r="K27755" s="1">
        <v>1.0</v>
      </c>
      <c r="L27755" s="3">
        <v>39448.0</v>
      </c>
      <c r="M27755" s="3">
        <v>40960.0</v>
      </c>
      <c r="N27755" s="3">
        <v>40960.0</v>
      </c>
    </row>
    <row r="27756">
      <c r="A27756" s="1" t="s">
        <v>97022</v>
      </c>
      <c r="B27756" s="1" t="s">
        <v>97023</v>
      </c>
      <c r="C27756" s="2" t="s">
        <v>97024</v>
      </c>
      <c r="D27756" s="1" t="s">
        <v>97025</v>
      </c>
      <c r="E27756" s="1" t="s">
        <v>43</v>
      </c>
      <c r="F27756" s="1" t="s">
        <v>18</v>
      </c>
      <c r="K27756" s="1">
        <v>1.0</v>
      </c>
      <c r="L27756" s="3">
        <v>41944.0</v>
      </c>
      <c r="M27756" s="3">
        <v>41974.0</v>
      </c>
      <c r="N27756" s="3">
        <v>41974.0</v>
      </c>
    </row>
    <row r="27757">
      <c r="A27757" s="1" t="s">
        <v>97026</v>
      </c>
      <c r="B27757" s="1" t="s">
        <v>97027</v>
      </c>
      <c r="C27757" s="2" t="s">
        <v>97028</v>
      </c>
      <c r="D27757" s="1" t="s">
        <v>75</v>
      </c>
      <c r="E27757" s="1">
        <v>500000.0</v>
      </c>
      <c r="F27757" s="1" t="s">
        <v>18</v>
      </c>
      <c r="G27757" s="1" t="s">
        <v>25</v>
      </c>
      <c r="H27757" s="1" t="s">
        <v>64</v>
      </c>
      <c r="I27757" s="1" t="s">
        <v>65</v>
      </c>
      <c r="J27757" s="1" t="s">
        <v>606</v>
      </c>
      <c r="K27757" s="1">
        <v>1.0</v>
      </c>
      <c r="L27757" s="3">
        <v>39393.0</v>
      </c>
      <c r="M27757" s="3">
        <v>39083.0</v>
      </c>
      <c r="N27757" s="3">
        <v>39083.0</v>
      </c>
    </row>
    <row r="27758">
      <c r="A27758" s="1" t="s">
        <v>97029</v>
      </c>
      <c r="B27758" s="1" t="s">
        <v>97030</v>
      </c>
      <c r="D27758" s="1" t="s">
        <v>766</v>
      </c>
      <c r="E27758" s="1" t="s">
        <v>43</v>
      </c>
      <c r="F27758" s="1" t="s">
        <v>18</v>
      </c>
      <c r="G27758" s="1" t="s">
        <v>25</v>
      </c>
      <c r="H27758" s="1" t="s">
        <v>106</v>
      </c>
      <c r="I27758" s="1" t="s">
        <v>693</v>
      </c>
      <c r="J27758" s="1" t="s">
        <v>97031</v>
      </c>
      <c r="K27758" s="1">
        <v>1.0</v>
      </c>
      <c r="L27758" s="3">
        <v>37196.0</v>
      </c>
      <c r="M27758" s="3">
        <v>41517.0</v>
      </c>
      <c r="N27758" s="3">
        <v>41517.0</v>
      </c>
    </row>
    <row r="27759">
      <c r="A27759" s="1" t="s">
        <v>97032</v>
      </c>
      <c r="B27759" s="1" t="s">
        <v>97033</v>
      </c>
      <c r="C27759" s="2" t="s">
        <v>97034</v>
      </c>
      <c r="D27759" s="1" t="s">
        <v>741</v>
      </c>
      <c r="E27759" s="1">
        <v>5.0E7</v>
      </c>
      <c r="F27759" s="1" t="s">
        <v>18</v>
      </c>
      <c r="G27759" s="1" t="s">
        <v>25</v>
      </c>
      <c r="H27759" s="1" t="s">
        <v>82</v>
      </c>
      <c r="I27759" s="1" t="s">
        <v>1764</v>
      </c>
      <c r="J27759" s="1" t="s">
        <v>1764</v>
      </c>
      <c r="K27759" s="1">
        <v>1.0</v>
      </c>
      <c r="M27759" s="3">
        <v>39112.0</v>
      </c>
      <c r="N27759" s="3">
        <v>39112.0</v>
      </c>
    </row>
    <row r="27760">
      <c r="A27760" s="1" t="s">
        <v>97035</v>
      </c>
      <c r="B27760" s="1" t="s">
        <v>97036</v>
      </c>
      <c r="C27760" s="2" t="s">
        <v>97037</v>
      </c>
      <c r="D27760" s="1" t="s">
        <v>97038</v>
      </c>
      <c r="E27760" s="1">
        <v>1000000.0</v>
      </c>
      <c r="F27760" s="1" t="s">
        <v>207</v>
      </c>
      <c r="G27760" s="1" t="s">
        <v>25</v>
      </c>
      <c r="H27760" s="1" t="s">
        <v>64</v>
      </c>
      <c r="I27760" s="1" t="s">
        <v>65</v>
      </c>
      <c r="J27760" s="1" t="s">
        <v>71</v>
      </c>
      <c r="K27760" s="1">
        <v>1.0</v>
      </c>
      <c r="L27760" s="3">
        <v>39539.0</v>
      </c>
      <c r="M27760" s="3">
        <v>39793.0</v>
      </c>
      <c r="N27760" s="3">
        <v>39793.0</v>
      </c>
    </row>
    <row r="27761">
      <c r="A27761" s="1" t="s">
        <v>97039</v>
      </c>
      <c r="B27761" s="1" t="s">
        <v>97040</v>
      </c>
      <c r="C27761" s="2" t="s">
        <v>97041</v>
      </c>
      <c r="D27761" s="1" t="s">
        <v>56</v>
      </c>
      <c r="E27761" s="1">
        <v>9400000.0</v>
      </c>
      <c r="F27761" s="1" t="s">
        <v>18</v>
      </c>
      <c r="G27761" s="1" t="s">
        <v>25</v>
      </c>
      <c r="H27761" s="1" t="s">
        <v>158</v>
      </c>
      <c r="I27761" s="1" t="s">
        <v>244</v>
      </c>
      <c r="J27761" s="1" t="s">
        <v>244</v>
      </c>
      <c r="K27761" s="1">
        <v>1.0</v>
      </c>
      <c r="M27761" s="3">
        <v>40807.0</v>
      </c>
      <c r="N27761" s="3">
        <v>40807.0</v>
      </c>
    </row>
    <row r="27762">
      <c r="A27762" s="1" t="s">
        <v>97042</v>
      </c>
      <c r="B27762" s="1" t="s">
        <v>97043</v>
      </c>
      <c r="C27762" s="2" t="s">
        <v>97044</v>
      </c>
      <c r="E27762" s="1" t="s">
        <v>43</v>
      </c>
      <c r="F27762" s="1" t="s">
        <v>18</v>
      </c>
      <c r="K27762" s="1">
        <v>1.0</v>
      </c>
      <c r="M27762" s="3">
        <v>42156.0</v>
      </c>
      <c r="N27762" s="3">
        <v>42156.0</v>
      </c>
    </row>
    <row r="27763">
      <c r="A27763" s="1" t="s">
        <v>97045</v>
      </c>
      <c r="B27763" s="1" t="s">
        <v>97046</v>
      </c>
      <c r="C27763" s="2" t="s">
        <v>97047</v>
      </c>
      <c r="D27763" s="1" t="s">
        <v>40881</v>
      </c>
      <c r="E27763" s="1">
        <v>340000.0</v>
      </c>
      <c r="F27763" s="1" t="s">
        <v>18</v>
      </c>
      <c r="G27763" s="1" t="s">
        <v>57</v>
      </c>
      <c r="H27763" s="1" t="s">
        <v>202</v>
      </c>
      <c r="I27763" s="1" t="s">
        <v>203</v>
      </c>
      <c r="J27763" s="1" t="s">
        <v>203</v>
      </c>
      <c r="K27763" s="1">
        <v>1.0</v>
      </c>
      <c r="L27763" s="3">
        <v>41897.0</v>
      </c>
      <c r="M27763" s="3">
        <v>41910.0</v>
      </c>
      <c r="N27763" s="3">
        <v>41910.0</v>
      </c>
    </row>
    <row r="27764">
      <c r="A27764" s="1" t="s">
        <v>97048</v>
      </c>
      <c r="B27764" s="1" t="s">
        <v>97049</v>
      </c>
      <c r="C27764" s="2" t="s">
        <v>97050</v>
      </c>
      <c r="D27764" s="1" t="s">
        <v>97051</v>
      </c>
      <c r="E27764" s="1">
        <v>118000.0</v>
      </c>
      <c r="F27764" s="1" t="s">
        <v>207</v>
      </c>
      <c r="G27764" s="1" t="s">
        <v>25</v>
      </c>
      <c r="H27764" s="1" t="s">
        <v>142</v>
      </c>
      <c r="I27764" s="1" t="s">
        <v>143</v>
      </c>
      <c r="J27764" s="1" t="s">
        <v>469</v>
      </c>
      <c r="K27764" s="1">
        <v>1.0</v>
      </c>
      <c r="M27764" s="3">
        <v>42212.0</v>
      </c>
      <c r="N27764" s="3">
        <v>42212.0</v>
      </c>
    </row>
    <row r="27765">
      <c r="A27765" s="1" t="s">
        <v>97052</v>
      </c>
      <c r="B27765" s="1" t="s">
        <v>97053</v>
      </c>
      <c r="C27765" s="2" t="s">
        <v>97054</v>
      </c>
      <c r="D27765" s="1" t="s">
        <v>70</v>
      </c>
      <c r="E27765" s="1">
        <v>2.7E7</v>
      </c>
      <c r="F27765" s="1" t="s">
        <v>113</v>
      </c>
      <c r="G27765" s="1" t="s">
        <v>25</v>
      </c>
      <c r="H27765" s="1" t="s">
        <v>286</v>
      </c>
      <c r="I27765" s="1" t="s">
        <v>874</v>
      </c>
      <c r="J27765" s="1" t="s">
        <v>2967</v>
      </c>
      <c r="K27765" s="1">
        <v>4.0</v>
      </c>
      <c r="L27765" s="3">
        <v>36161.0</v>
      </c>
      <c r="M27765" s="3">
        <v>37466.0</v>
      </c>
      <c r="N27765" s="3">
        <v>40149.0</v>
      </c>
    </row>
    <row r="27766">
      <c r="A27766" s="1" t="s">
        <v>97055</v>
      </c>
      <c r="B27766" s="1" t="s">
        <v>97056</v>
      </c>
      <c r="C27766" s="2" t="s">
        <v>97057</v>
      </c>
      <c r="D27766" s="1" t="s">
        <v>97058</v>
      </c>
      <c r="E27766" s="1">
        <v>1.296E7</v>
      </c>
      <c r="F27766" s="1" t="s">
        <v>689</v>
      </c>
      <c r="G27766" s="1" t="s">
        <v>25</v>
      </c>
      <c r="H27766" s="1" t="s">
        <v>64</v>
      </c>
      <c r="I27766" s="1" t="s">
        <v>65</v>
      </c>
      <c r="J27766" s="1" t="s">
        <v>71</v>
      </c>
      <c r="K27766" s="1">
        <v>2.0</v>
      </c>
      <c r="L27766" s="3">
        <v>37561.0</v>
      </c>
      <c r="M27766" s="3">
        <v>38460.0</v>
      </c>
      <c r="N27766" s="3">
        <v>39481.0</v>
      </c>
    </row>
    <row r="27767">
      <c r="A27767" s="1" t="s">
        <v>97059</v>
      </c>
      <c r="B27767" s="1" t="s">
        <v>97060</v>
      </c>
      <c r="C27767" s="2" t="s">
        <v>97061</v>
      </c>
      <c r="D27767" s="1" t="s">
        <v>27162</v>
      </c>
      <c r="E27767" s="1">
        <v>686268.0</v>
      </c>
      <c r="F27767" s="1" t="s">
        <v>18</v>
      </c>
      <c r="G27767" s="1" t="s">
        <v>57</v>
      </c>
      <c r="H27767" s="1" t="s">
        <v>1644</v>
      </c>
      <c r="I27767" s="1" t="s">
        <v>1645</v>
      </c>
      <c r="J27767" s="1" t="s">
        <v>1645</v>
      </c>
      <c r="K27767" s="1">
        <v>2.0</v>
      </c>
      <c r="L27767" s="3">
        <v>41183.0</v>
      </c>
      <c r="M27767" s="3">
        <v>41183.0</v>
      </c>
      <c r="N27767" s="3">
        <v>41656.0</v>
      </c>
    </row>
    <row r="27768">
      <c r="A27768" s="1" t="s">
        <v>97062</v>
      </c>
      <c r="B27768" s="1" t="s">
        <v>97063</v>
      </c>
      <c r="D27768" s="1" t="s">
        <v>1247</v>
      </c>
      <c r="E27768" s="1">
        <v>580044.0</v>
      </c>
      <c r="F27768" s="1" t="s">
        <v>18</v>
      </c>
      <c r="G27768" s="1" t="s">
        <v>25</v>
      </c>
      <c r="H27768" s="1" t="s">
        <v>89</v>
      </c>
      <c r="I27768" s="1" t="s">
        <v>589</v>
      </c>
      <c r="J27768" s="1" t="s">
        <v>24836</v>
      </c>
      <c r="K27768" s="1">
        <v>1.0</v>
      </c>
      <c r="L27768" s="3">
        <v>41640.0</v>
      </c>
      <c r="M27768" s="3">
        <v>42180.0</v>
      </c>
      <c r="N27768" s="3">
        <v>42180.0</v>
      </c>
    </row>
    <row r="27769">
      <c r="A27769" s="1" t="s">
        <v>97064</v>
      </c>
      <c r="B27769" s="1" t="s">
        <v>97065</v>
      </c>
      <c r="C27769" s="2" t="s">
        <v>97066</v>
      </c>
      <c r="D27769" s="1" t="s">
        <v>741</v>
      </c>
      <c r="E27769" s="1">
        <v>1.3504564E7</v>
      </c>
      <c r="F27769" s="1" t="s">
        <v>207</v>
      </c>
      <c r="G27769" s="1" t="s">
        <v>25</v>
      </c>
      <c r="H27769" s="1" t="s">
        <v>106</v>
      </c>
      <c r="I27769" s="1" t="s">
        <v>107</v>
      </c>
      <c r="J27769" s="1" t="s">
        <v>108</v>
      </c>
      <c r="K27769" s="1">
        <v>1.0</v>
      </c>
      <c r="M27769" s="3">
        <v>41494.0</v>
      </c>
      <c r="N27769" s="3">
        <v>41494.0</v>
      </c>
    </row>
    <row r="27770">
      <c r="A27770" s="1" t="s">
        <v>97067</v>
      </c>
      <c r="B27770" s="1" t="s">
        <v>97068</v>
      </c>
      <c r="C27770" s="2" t="s">
        <v>97069</v>
      </c>
      <c r="D27770" s="1" t="s">
        <v>56</v>
      </c>
      <c r="E27770" s="1">
        <v>3.48E7</v>
      </c>
      <c r="F27770" s="1" t="s">
        <v>18</v>
      </c>
      <c r="G27770" s="1" t="s">
        <v>25</v>
      </c>
      <c r="H27770" s="1" t="s">
        <v>89</v>
      </c>
      <c r="I27770" s="1" t="s">
        <v>589</v>
      </c>
      <c r="J27770" s="1" t="s">
        <v>589</v>
      </c>
      <c r="K27770" s="1">
        <v>2.0</v>
      </c>
      <c r="L27770" s="3">
        <v>37622.0</v>
      </c>
      <c r="M27770" s="3">
        <v>40690.0</v>
      </c>
      <c r="N27770" s="3">
        <v>42277.0</v>
      </c>
    </row>
    <row r="27771">
      <c r="A27771" s="1" t="s">
        <v>97070</v>
      </c>
      <c r="B27771" s="1" t="s">
        <v>97071</v>
      </c>
      <c r="C27771" s="2" t="s">
        <v>97072</v>
      </c>
      <c r="D27771" s="1" t="s">
        <v>47513</v>
      </c>
      <c r="E27771" s="1">
        <v>100000.0</v>
      </c>
      <c r="F27771" s="1" t="s">
        <v>18</v>
      </c>
      <c r="G27771" s="1" t="s">
        <v>25</v>
      </c>
      <c r="H27771" s="1" t="s">
        <v>64</v>
      </c>
      <c r="I27771" s="1" t="s">
        <v>966</v>
      </c>
      <c r="J27771" s="1" t="s">
        <v>2237</v>
      </c>
      <c r="K27771" s="1">
        <v>1.0</v>
      </c>
      <c r="L27771" s="3">
        <v>42064.0</v>
      </c>
      <c r="M27771" s="3">
        <v>42064.0</v>
      </c>
      <c r="N27771" s="3">
        <v>42064.0</v>
      </c>
    </row>
    <row r="27772">
      <c r="A27772" s="1" t="s">
        <v>97073</v>
      </c>
      <c r="B27772" s="1" t="s">
        <v>97074</v>
      </c>
      <c r="C27772" s="2" t="s">
        <v>97075</v>
      </c>
      <c r="E27772" s="1">
        <v>2.5E7</v>
      </c>
      <c r="F27772" s="1" t="s">
        <v>18</v>
      </c>
      <c r="G27772" s="1" t="s">
        <v>25</v>
      </c>
      <c r="H27772" s="1" t="s">
        <v>64</v>
      </c>
      <c r="I27772" s="1" t="s">
        <v>65</v>
      </c>
      <c r="J27772" s="1" t="s">
        <v>1251</v>
      </c>
      <c r="K27772" s="1">
        <v>1.0</v>
      </c>
      <c r="M27772" s="3">
        <v>42313.0</v>
      </c>
      <c r="N27772" s="3">
        <v>42313.0</v>
      </c>
    </row>
    <row r="27773">
      <c r="A27773" s="1" t="s">
        <v>97076</v>
      </c>
      <c r="B27773" s="1" t="s">
        <v>97077</v>
      </c>
      <c r="C27773" s="2" t="s">
        <v>97078</v>
      </c>
      <c r="D27773" s="1" t="s">
        <v>97079</v>
      </c>
      <c r="E27773" s="1">
        <v>185000.0</v>
      </c>
      <c r="F27773" s="1" t="s">
        <v>18</v>
      </c>
      <c r="G27773" s="1" t="s">
        <v>25</v>
      </c>
      <c r="H27773" s="1" t="s">
        <v>89</v>
      </c>
      <c r="I27773" s="1" t="s">
        <v>684</v>
      </c>
      <c r="J27773" s="1" t="s">
        <v>30154</v>
      </c>
      <c r="K27773" s="1">
        <v>1.0</v>
      </c>
      <c r="L27773" s="3">
        <v>41713.0</v>
      </c>
      <c r="M27773" s="3">
        <v>41735.0</v>
      </c>
      <c r="N27773" s="3">
        <v>41735.0</v>
      </c>
    </row>
    <row r="27774">
      <c r="A27774" s="1" t="s">
        <v>97080</v>
      </c>
      <c r="B27774" s="1" t="s">
        <v>97081</v>
      </c>
      <c r="C27774" s="2" t="s">
        <v>97082</v>
      </c>
      <c r="D27774" s="1" t="s">
        <v>97083</v>
      </c>
      <c r="E27774" s="1">
        <v>300000.0</v>
      </c>
      <c r="F27774" s="1" t="s">
        <v>18</v>
      </c>
      <c r="G27774" s="1" t="s">
        <v>699</v>
      </c>
      <c r="H27774" s="1">
        <v>5.0</v>
      </c>
      <c r="I27774" s="1" t="s">
        <v>700</v>
      </c>
      <c r="J27774" s="1" t="s">
        <v>700</v>
      </c>
      <c r="K27774" s="1">
        <v>3.0</v>
      </c>
      <c r="L27774" s="3">
        <v>40678.0</v>
      </c>
      <c r="M27774" s="3">
        <v>40903.0</v>
      </c>
      <c r="N27774" s="3">
        <v>41410.0</v>
      </c>
    </row>
    <row r="27775">
      <c r="A27775" s="1" t="s">
        <v>97084</v>
      </c>
      <c r="B27775" s="1" t="s">
        <v>97085</v>
      </c>
      <c r="C27775" s="2" t="s">
        <v>97086</v>
      </c>
      <c r="D27775" s="1" t="s">
        <v>50</v>
      </c>
      <c r="E27775" s="1">
        <v>398000.0</v>
      </c>
      <c r="F27775" s="1" t="s">
        <v>18</v>
      </c>
      <c r="G27775" s="1" t="s">
        <v>366</v>
      </c>
      <c r="H27775" s="1">
        <v>24.0</v>
      </c>
      <c r="I27775" s="1" t="s">
        <v>44462</v>
      </c>
      <c r="J27775" s="1" t="s">
        <v>44462</v>
      </c>
      <c r="K27775" s="1">
        <v>1.0</v>
      </c>
      <c r="L27775" s="3">
        <v>36892.0</v>
      </c>
      <c r="M27775" s="3">
        <v>39409.0</v>
      </c>
      <c r="N27775" s="3">
        <v>39409.0</v>
      </c>
    </row>
    <row r="27776">
      <c r="A27776" s="1" t="s">
        <v>97087</v>
      </c>
      <c r="B27776" s="1" t="s">
        <v>97088</v>
      </c>
      <c r="C27776" s="2" t="s">
        <v>97089</v>
      </c>
      <c r="D27776" s="1" t="s">
        <v>42</v>
      </c>
      <c r="E27776" s="1">
        <v>200000.0</v>
      </c>
      <c r="F27776" s="1" t="s">
        <v>18</v>
      </c>
      <c r="G27776" s="1" t="s">
        <v>25</v>
      </c>
      <c r="H27776" s="1" t="s">
        <v>6144</v>
      </c>
      <c r="I27776" s="1" t="s">
        <v>6452</v>
      </c>
      <c r="J27776" s="1" t="s">
        <v>6452</v>
      </c>
      <c r="K27776" s="1">
        <v>1.0</v>
      </c>
      <c r="M27776" s="3">
        <v>42053.0</v>
      </c>
      <c r="N27776" s="3">
        <v>42053.0</v>
      </c>
    </row>
    <row r="27777">
      <c r="A27777" s="1" t="s">
        <v>97090</v>
      </c>
      <c r="B27777" s="1" t="s">
        <v>97091</v>
      </c>
      <c r="C27777" s="2" t="s">
        <v>97092</v>
      </c>
      <c r="D27777" s="1" t="s">
        <v>97093</v>
      </c>
      <c r="E27777" s="1">
        <v>1.06E7</v>
      </c>
      <c r="F27777" s="1" t="s">
        <v>18</v>
      </c>
      <c r="G27777" s="1" t="s">
        <v>37</v>
      </c>
      <c r="H27777" s="1">
        <v>22.0</v>
      </c>
      <c r="I27777" s="1" t="s">
        <v>38</v>
      </c>
      <c r="J27777" s="1" t="s">
        <v>38</v>
      </c>
      <c r="K27777" s="1">
        <v>1.0</v>
      </c>
      <c r="L27777" s="3">
        <v>40909.0</v>
      </c>
      <c r="M27777" s="3">
        <v>41893.0</v>
      </c>
      <c r="N27777" s="3">
        <v>41893.0</v>
      </c>
    </row>
    <row r="27778">
      <c r="A27778" s="1" t="s">
        <v>97094</v>
      </c>
      <c r="B27778" s="1" t="s">
        <v>97095</v>
      </c>
      <c r="C27778" s="2" t="s">
        <v>97096</v>
      </c>
      <c r="D27778" s="1" t="s">
        <v>15261</v>
      </c>
      <c r="E27778" s="1">
        <v>754466.0</v>
      </c>
      <c r="F27778" s="1" t="s">
        <v>18</v>
      </c>
      <c r="G27778" s="1" t="s">
        <v>276</v>
      </c>
      <c r="H27778" s="1">
        <v>21.0</v>
      </c>
      <c r="I27778" s="1" t="s">
        <v>20554</v>
      </c>
      <c r="J27778" s="1" t="s">
        <v>20554</v>
      </c>
      <c r="K27778" s="1">
        <v>1.0</v>
      </c>
      <c r="L27778" s="3">
        <v>41640.0</v>
      </c>
      <c r="M27778" s="3">
        <v>41515.0</v>
      </c>
      <c r="N27778" s="3">
        <v>41515.0</v>
      </c>
    </row>
    <row r="27779">
      <c r="A27779" s="1" t="s">
        <v>97097</v>
      </c>
      <c r="B27779" s="1" t="s">
        <v>97098</v>
      </c>
      <c r="C27779" s="2" t="s">
        <v>97099</v>
      </c>
      <c r="D27779" s="1" t="s">
        <v>1450</v>
      </c>
      <c r="E27779" s="1">
        <v>281158.0</v>
      </c>
      <c r="F27779" s="1" t="s">
        <v>18</v>
      </c>
      <c r="G27779" s="1" t="s">
        <v>341</v>
      </c>
      <c r="H27779" s="1">
        <v>11.0</v>
      </c>
      <c r="I27779" s="1" t="s">
        <v>497</v>
      </c>
      <c r="J27779" s="1" t="s">
        <v>497</v>
      </c>
      <c r="K27779" s="1">
        <v>1.0</v>
      </c>
      <c r="M27779" s="3">
        <v>41564.0</v>
      </c>
      <c r="N27779" s="3">
        <v>41564.0</v>
      </c>
    </row>
    <row r="27780">
      <c r="A27780" s="1" t="s">
        <v>97100</v>
      </c>
      <c r="B27780" s="1" t="s">
        <v>97101</v>
      </c>
      <c r="C27780" s="2" t="s">
        <v>97102</v>
      </c>
      <c r="D27780" s="1" t="s">
        <v>97103</v>
      </c>
      <c r="E27780" s="1">
        <v>3.03E7</v>
      </c>
      <c r="F27780" s="1" t="s">
        <v>18</v>
      </c>
      <c r="G27780" s="1" t="s">
        <v>25</v>
      </c>
      <c r="H27780" s="1" t="s">
        <v>158</v>
      </c>
      <c r="I27780" s="1" t="s">
        <v>244</v>
      </c>
      <c r="J27780" s="1" t="s">
        <v>1714</v>
      </c>
      <c r="K27780" s="1">
        <v>4.0</v>
      </c>
      <c r="L27780" s="3">
        <v>36892.0</v>
      </c>
      <c r="M27780" s="3">
        <v>38750.0</v>
      </c>
      <c r="N27780" s="3">
        <v>40820.0</v>
      </c>
    </row>
    <row r="27781">
      <c r="A27781" s="1" t="s">
        <v>97104</v>
      </c>
      <c r="B27781" s="1" t="s">
        <v>97105</v>
      </c>
      <c r="C27781" s="2" t="s">
        <v>97106</v>
      </c>
      <c r="D27781" s="1" t="s">
        <v>56</v>
      </c>
      <c r="E27781" s="1">
        <v>2.2600031E7</v>
      </c>
      <c r="F27781" s="1" t="s">
        <v>689</v>
      </c>
      <c r="G27781" s="1" t="s">
        <v>25</v>
      </c>
      <c r="H27781" s="1" t="s">
        <v>430</v>
      </c>
      <c r="I27781" s="1" t="s">
        <v>528</v>
      </c>
      <c r="J27781" s="1" t="s">
        <v>32414</v>
      </c>
      <c r="K27781" s="1">
        <v>7.0</v>
      </c>
      <c r="M27781" s="3">
        <v>39925.0</v>
      </c>
      <c r="N27781" s="3">
        <v>41121.0</v>
      </c>
    </row>
    <row r="27782">
      <c r="A27782" s="1" t="s">
        <v>97107</v>
      </c>
      <c r="B27782" s="1" t="s">
        <v>97108</v>
      </c>
      <c r="C27782" s="2" t="s">
        <v>97109</v>
      </c>
      <c r="D27782" s="1" t="s">
        <v>3485</v>
      </c>
      <c r="E27782" s="1">
        <v>3.6E7</v>
      </c>
      <c r="F27782" s="1" t="s">
        <v>18</v>
      </c>
      <c r="G27782" s="1" t="s">
        <v>25</v>
      </c>
      <c r="H27782" s="1" t="s">
        <v>82</v>
      </c>
      <c r="I27782" s="1" t="s">
        <v>1764</v>
      </c>
      <c r="J27782" s="1" t="s">
        <v>2524</v>
      </c>
      <c r="K27782" s="1">
        <v>2.0</v>
      </c>
      <c r="L27782" s="3">
        <v>37987.0</v>
      </c>
      <c r="M27782" s="3">
        <v>41983.0</v>
      </c>
      <c r="N27782" s="3">
        <v>42108.0</v>
      </c>
    </row>
    <row r="27783">
      <c r="A27783" s="1" t="s">
        <v>97110</v>
      </c>
      <c r="B27783" s="1" t="s">
        <v>97111</v>
      </c>
      <c r="C27783" s="2" t="s">
        <v>97112</v>
      </c>
      <c r="D27783" s="1" t="s">
        <v>56</v>
      </c>
      <c r="E27783" s="1">
        <v>6500000.0</v>
      </c>
      <c r="F27783" s="1" t="s">
        <v>113</v>
      </c>
      <c r="G27783" s="1" t="s">
        <v>25</v>
      </c>
      <c r="H27783" s="1" t="s">
        <v>1239</v>
      </c>
      <c r="I27783" s="1" t="s">
        <v>17851</v>
      </c>
      <c r="J27783" s="1" t="s">
        <v>8194</v>
      </c>
      <c r="K27783" s="1">
        <v>1.0</v>
      </c>
      <c r="L27783" s="3">
        <v>38353.0</v>
      </c>
      <c r="M27783" s="3">
        <v>40662.0</v>
      </c>
      <c r="N27783" s="3">
        <v>40662.0</v>
      </c>
    </row>
    <row r="27784">
      <c r="A27784" s="1" t="s">
        <v>97113</v>
      </c>
      <c r="B27784" s="1" t="s">
        <v>97114</v>
      </c>
      <c r="C27784" s="2" t="s">
        <v>97115</v>
      </c>
      <c r="D27784" s="1" t="s">
        <v>56</v>
      </c>
      <c r="E27784" s="1" t="s">
        <v>43</v>
      </c>
      <c r="F27784" s="1" t="s">
        <v>18</v>
      </c>
      <c r="G27784" s="1" t="s">
        <v>1062</v>
      </c>
      <c r="H27784" s="1">
        <v>1.0</v>
      </c>
      <c r="I27784" s="1" t="s">
        <v>2861</v>
      </c>
      <c r="J27784" s="1" t="s">
        <v>2861</v>
      </c>
      <c r="K27784" s="1">
        <v>1.0</v>
      </c>
      <c r="M27784" s="3">
        <v>41239.0</v>
      </c>
      <c r="N27784" s="3">
        <v>41239.0</v>
      </c>
    </row>
    <row r="27785">
      <c r="A27785" s="1" t="s">
        <v>97116</v>
      </c>
      <c r="B27785" s="1" t="s">
        <v>97117</v>
      </c>
      <c r="C27785" s="2" t="s">
        <v>97118</v>
      </c>
      <c r="D27785" s="1" t="s">
        <v>97119</v>
      </c>
      <c r="E27785" s="1">
        <v>2000000.0</v>
      </c>
      <c r="F27785" s="1" t="s">
        <v>207</v>
      </c>
      <c r="G27785" s="1" t="s">
        <v>25</v>
      </c>
      <c r="H27785" s="1" t="s">
        <v>208</v>
      </c>
      <c r="I27785" s="1" t="s">
        <v>209</v>
      </c>
      <c r="J27785" s="1" t="s">
        <v>63222</v>
      </c>
      <c r="K27785" s="1">
        <v>1.0</v>
      </c>
      <c r="M27785" s="3">
        <v>38111.0</v>
      </c>
      <c r="N27785" s="3">
        <v>38111.0</v>
      </c>
    </row>
    <row r="27786">
      <c r="A27786" s="1" t="s">
        <v>97120</v>
      </c>
      <c r="B27786" s="1" t="s">
        <v>97121</v>
      </c>
      <c r="C27786" s="2" t="s">
        <v>97122</v>
      </c>
      <c r="D27786" s="1" t="s">
        <v>97123</v>
      </c>
      <c r="E27786" s="1">
        <v>3000000.0</v>
      </c>
      <c r="F27786" s="1" t="s">
        <v>207</v>
      </c>
      <c r="G27786" s="1" t="s">
        <v>57</v>
      </c>
      <c r="H27786" s="1" t="s">
        <v>3339</v>
      </c>
      <c r="I27786" s="1" t="s">
        <v>3340</v>
      </c>
      <c r="J27786" s="1" t="s">
        <v>8317</v>
      </c>
      <c r="K27786" s="1">
        <v>1.0</v>
      </c>
      <c r="M27786" s="3">
        <v>40023.0</v>
      </c>
      <c r="N27786" s="3">
        <v>40023.0</v>
      </c>
    </row>
    <row r="27787">
      <c r="A27787" s="1" t="s">
        <v>97124</v>
      </c>
      <c r="B27787" s="1" t="s">
        <v>97125</v>
      </c>
      <c r="C27787" s="2" t="s">
        <v>97126</v>
      </c>
      <c r="D27787" s="1" t="s">
        <v>97127</v>
      </c>
      <c r="E27787" s="1">
        <v>2.0E7</v>
      </c>
      <c r="F27787" s="1" t="s">
        <v>18</v>
      </c>
      <c r="G27787" s="1" t="s">
        <v>37</v>
      </c>
      <c r="H27787" s="1">
        <v>22.0</v>
      </c>
      <c r="I27787" s="1" t="s">
        <v>38</v>
      </c>
      <c r="J27787" s="1" t="s">
        <v>38</v>
      </c>
      <c r="K27787" s="1">
        <v>3.0</v>
      </c>
      <c r="L27787" s="3">
        <v>38961.0</v>
      </c>
      <c r="M27787" s="3">
        <v>39264.0</v>
      </c>
      <c r="N27787" s="3">
        <v>40118.0</v>
      </c>
    </row>
    <row r="27788">
      <c r="A27788" s="1" t="s">
        <v>97128</v>
      </c>
      <c r="B27788" s="1" t="s">
        <v>97129</v>
      </c>
      <c r="C27788" s="2" t="s">
        <v>97130</v>
      </c>
      <c r="D27788" s="1" t="s">
        <v>633</v>
      </c>
      <c r="E27788" s="1">
        <v>9560000.0</v>
      </c>
      <c r="F27788" s="1" t="s">
        <v>113</v>
      </c>
      <c r="G27788" s="1" t="s">
        <v>623</v>
      </c>
      <c r="H27788" s="1">
        <v>8.0</v>
      </c>
      <c r="I27788" s="1" t="s">
        <v>883</v>
      </c>
      <c r="J27788" s="1" t="s">
        <v>43227</v>
      </c>
      <c r="K27788" s="1">
        <v>1.0</v>
      </c>
      <c r="L27788" s="3">
        <v>31048.0</v>
      </c>
      <c r="M27788" s="3">
        <v>38644.0</v>
      </c>
      <c r="N27788" s="3">
        <v>38644.0</v>
      </c>
    </row>
    <row r="27789">
      <c r="A27789" s="1" t="s">
        <v>97131</v>
      </c>
      <c r="B27789" s="1" t="s">
        <v>97132</v>
      </c>
      <c r="C27789" s="2" t="s">
        <v>97133</v>
      </c>
      <c r="D27789" s="1" t="s">
        <v>42</v>
      </c>
      <c r="E27789" s="1">
        <v>25107.0</v>
      </c>
      <c r="F27789" s="1" t="s">
        <v>18</v>
      </c>
      <c r="G27789" s="1" t="s">
        <v>347</v>
      </c>
      <c r="H27789" s="1">
        <v>7.0</v>
      </c>
      <c r="I27789" s="1" t="s">
        <v>762</v>
      </c>
      <c r="J27789" s="1" t="s">
        <v>762</v>
      </c>
      <c r="K27789" s="1">
        <v>1.0</v>
      </c>
      <c r="L27789" s="3">
        <v>42005.0</v>
      </c>
      <c r="M27789" s="3">
        <v>41944.0</v>
      </c>
      <c r="N27789" s="3">
        <v>41944.0</v>
      </c>
    </row>
    <row r="27790">
      <c r="A27790" s="1" t="s">
        <v>97134</v>
      </c>
      <c r="B27790" s="1" t="s">
        <v>97135</v>
      </c>
      <c r="C27790" s="2" t="s">
        <v>97136</v>
      </c>
      <c r="D27790" s="1" t="s">
        <v>97137</v>
      </c>
      <c r="E27790" s="1">
        <v>1.65E7</v>
      </c>
      <c r="F27790" s="1" t="s">
        <v>113</v>
      </c>
      <c r="G27790" s="1" t="s">
        <v>25</v>
      </c>
      <c r="H27790" s="1" t="s">
        <v>286</v>
      </c>
      <c r="I27790" s="1" t="s">
        <v>1030</v>
      </c>
      <c r="J27790" s="1" t="s">
        <v>1030</v>
      </c>
      <c r="K27790" s="1">
        <v>4.0</v>
      </c>
      <c r="L27790" s="3">
        <v>38718.0</v>
      </c>
      <c r="M27790" s="3">
        <v>39661.0</v>
      </c>
      <c r="N27790" s="3">
        <v>41669.0</v>
      </c>
    </row>
    <row r="27791">
      <c r="A27791" s="1" t="s">
        <v>97138</v>
      </c>
      <c r="B27791" s="1" t="s">
        <v>97139</v>
      </c>
      <c r="C27791" s="2" t="s">
        <v>97140</v>
      </c>
      <c r="D27791" s="1" t="s">
        <v>97141</v>
      </c>
      <c r="E27791" s="1">
        <v>41250.0</v>
      </c>
      <c r="F27791" s="1" t="s">
        <v>18</v>
      </c>
      <c r="G27791" s="1" t="s">
        <v>51</v>
      </c>
      <c r="I27791" s="1" t="s">
        <v>52</v>
      </c>
      <c r="J27791" s="1" t="s">
        <v>52</v>
      </c>
      <c r="K27791" s="1">
        <v>1.0</v>
      </c>
      <c r="M27791" s="3">
        <v>41640.0</v>
      </c>
      <c r="N27791" s="3">
        <v>41640.0</v>
      </c>
    </row>
    <row r="27792">
      <c r="A27792" s="1" t="s">
        <v>97142</v>
      </c>
      <c r="B27792" s="1" t="s">
        <v>97143</v>
      </c>
      <c r="C27792" s="2" t="s">
        <v>97144</v>
      </c>
      <c r="D27792" s="1" t="s">
        <v>8537</v>
      </c>
      <c r="E27792" s="1" t="s">
        <v>43</v>
      </c>
      <c r="F27792" s="1" t="s">
        <v>18</v>
      </c>
      <c r="G27792" s="1" t="s">
        <v>2125</v>
      </c>
      <c r="H27792" s="1">
        <v>13.0</v>
      </c>
      <c r="I27792" s="1" t="s">
        <v>2126</v>
      </c>
      <c r="J27792" s="1" t="s">
        <v>2127</v>
      </c>
      <c r="K27792" s="1">
        <v>1.0</v>
      </c>
      <c r="M27792" s="3">
        <v>41990.0</v>
      </c>
      <c r="N27792" s="3">
        <v>41990.0</v>
      </c>
    </row>
    <row r="27793">
      <c r="A27793" s="1" t="s">
        <v>97145</v>
      </c>
      <c r="B27793" s="1" t="s">
        <v>97146</v>
      </c>
      <c r="C27793" s="2" t="s">
        <v>97147</v>
      </c>
      <c r="D27793" s="1" t="s">
        <v>97148</v>
      </c>
      <c r="E27793" s="1">
        <v>100000.0</v>
      </c>
      <c r="F27793" s="1" t="s">
        <v>18</v>
      </c>
      <c r="G27793" s="1" t="s">
        <v>57</v>
      </c>
      <c r="H27793" s="1" t="s">
        <v>202</v>
      </c>
      <c r="I27793" s="1" t="s">
        <v>203</v>
      </c>
      <c r="J27793" s="1" t="s">
        <v>203</v>
      </c>
      <c r="K27793" s="1">
        <v>1.0</v>
      </c>
      <c r="L27793" s="3">
        <v>41365.0</v>
      </c>
      <c r="M27793" s="3">
        <v>41821.0</v>
      </c>
      <c r="N27793" s="3">
        <v>41821.0</v>
      </c>
    </row>
    <row r="27794">
      <c r="A27794" s="1" t="s">
        <v>97149</v>
      </c>
      <c r="B27794" s="1" t="s">
        <v>97150</v>
      </c>
      <c r="C27794" s="2" t="s">
        <v>97151</v>
      </c>
      <c r="D27794" s="1" t="s">
        <v>97152</v>
      </c>
      <c r="E27794" s="1">
        <v>3.9E7</v>
      </c>
      <c r="F27794" s="1" t="s">
        <v>18</v>
      </c>
      <c r="G27794" s="1" t="s">
        <v>37</v>
      </c>
      <c r="H27794" s="1">
        <v>4.0</v>
      </c>
      <c r="I27794" s="1" t="s">
        <v>182</v>
      </c>
      <c r="J27794" s="1" t="s">
        <v>425</v>
      </c>
      <c r="K27794" s="1">
        <v>2.0</v>
      </c>
      <c r="L27794" s="3">
        <v>39539.0</v>
      </c>
      <c r="M27794" s="3">
        <v>41275.0</v>
      </c>
      <c r="N27794" s="3">
        <v>41908.0</v>
      </c>
    </row>
    <row r="27795">
      <c r="A27795" s="1" t="s">
        <v>97153</v>
      </c>
      <c r="B27795" s="1" t="s">
        <v>97154</v>
      </c>
      <c r="C27795" s="2" t="s">
        <v>97155</v>
      </c>
      <c r="D27795" s="1" t="s">
        <v>1384</v>
      </c>
      <c r="E27795" s="1">
        <v>2.234676E7</v>
      </c>
      <c r="F27795" s="1" t="s">
        <v>18</v>
      </c>
      <c r="G27795" s="1" t="s">
        <v>1062</v>
      </c>
      <c r="H27795" s="1">
        <v>13.0</v>
      </c>
      <c r="I27795" s="1" t="s">
        <v>1698</v>
      </c>
      <c r="J27795" s="1" t="s">
        <v>8080</v>
      </c>
      <c r="K27795" s="1">
        <v>2.0</v>
      </c>
      <c r="M27795" s="3">
        <v>38883.0</v>
      </c>
      <c r="N27795" s="3">
        <v>39664.0</v>
      </c>
    </row>
    <row r="27796">
      <c r="A27796" s="1" t="s">
        <v>97156</v>
      </c>
      <c r="B27796" s="1" t="s">
        <v>97157</v>
      </c>
      <c r="C27796" s="2" t="s">
        <v>97158</v>
      </c>
      <c r="D27796" s="1" t="s">
        <v>1247</v>
      </c>
      <c r="E27796" s="1">
        <v>383250.0</v>
      </c>
      <c r="F27796" s="1" t="s">
        <v>18</v>
      </c>
      <c r="G27796" s="1" t="s">
        <v>25</v>
      </c>
      <c r="H27796" s="1" t="s">
        <v>89</v>
      </c>
      <c r="I27796" s="1" t="s">
        <v>1260</v>
      </c>
      <c r="J27796" s="1" t="s">
        <v>1783</v>
      </c>
      <c r="K27796" s="1">
        <v>1.0</v>
      </c>
      <c r="L27796" s="3">
        <v>36892.0</v>
      </c>
      <c r="M27796" s="3">
        <v>42152.0</v>
      </c>
      <c r="N27796" s="3">
        <v>42152.0</v>
      </c>
    </row>
    <row r="27797">
      <c r="A27797" s="1" t="s">
        <v>97159</v>
      </c>
      <c r="B27797" s="1" t="s">
        <v>97160</v>
      </c>
      <c r="C27797" s="2" t="s">
        <v>97161</v>
      </c>
      <c r="D27797" s="1" t="s">
        <v>42</v>
      </c>
      <c r="E27797" s="1">
        <v>5000000.0</v>
      </c>
      <c r="F27797" s="1" t="s">
        <v>18</v>
      </c>
      <c r="G27797" s="1" t="s">
        <v>366</v>
      </c>
      <c r="H27797" s="1">
        <v>26.0</v>
      </c>
      <c r="I27797" s="1" t="s">
        <v>367</v>
      </c>
      <c r="J27797" s="1" t="s">
        <v>367</v>
      </c>
      <c r="K27797" s="1">
        <v>1.0</v>
      </c>
      <c r="L27797" s="3">
        <v>40179.0</v>
      </c>
      <c r="M27797" s="3">
        <v>41774.0</v>
      </c>
      <c r="N27797" s="3">
        <v>41774.0</v>
      </c>
    </row>
    <row r="27798">
      <c r="A27798" s="1" t="s">
        <v>97162</v>
      </c>
      <c r="B27798" s="1" t="s">
        <v>97163</v>
      </c>
      <c r="C27798" s="2" t="s">
        <v>97164</v>
      </c>
      <c r="D27798" s="1" t="s">
        <v>2966</v>
      </c>
      <c r="E27798" s="1">
        <v>50000.0</v>
      </c>
      <c r="F27798" s="1" t="s">
        <v>18</v>
      </c>
      <c r="G27798" s="1" t="s">
        <v>25</v>
      </c>
      <c r="H27798" s="1" t="s">
        <v>380</v>
      </c>
      <c r="I27798" s="1" t="s">
        <v>4559</v>
      </c>
      <c r="J27798" s="1" t="s">
        <v>4559</v>
      </c>
      <c r="K27798" s="1">
        <v>2.0</v>
      </c>
      <c r="L27798" s="3">
        <v>41773.0</v>
      </c>
      <c r="M27798" s="3">
        <v>40718.0</v>
      </c>
      <c r="N27798" s="3">
        <v>41774.0</v>
      </c>
    </row>
    <row r="27799">
      <c r="A27799" s="1" t="s">
        <v>97165</v>
      </c>
      <c r="B27799" s="1" t="s">
        <v>97166</v>
      </c>
      <c r="C27799" s="2" t="s">
        <v>97167</v>
      </c>
      <c r="D27799" s="1" t="s">
        <v>1503</v>
      </c>
      <c r="E27799" s="1">
        <v>5230000.0</v>
      </c>
      <c r="F27799" s="1" t="s">
        <v>18</v>
      </c>
      <c r="K27799" s="1">
        <v>1.0</v>
      </c>
      <c r="L27799" s="3">
        <v>36892.0</v>
      </c>
      <c r="M27799" s="3">
        <v>38363.0</v>
      </c>
      <c r="N27799" s="3">
        <v>38363.0</v>
      </c>
    </row>
    <row r="27800">
      <c r="A27800" s="1" t="s">
        <v>97168</v>
      </c>
      <c r="B27800" s="1" t="s">
        <v>97169</v>
      </c>
      <c r="C27800" s="2" t="s">
        <v>97170</v>
      </c>
      <c r="D27800" s="1" t="s">
        <v>1503</v>
      </c>
      <c r="E27800" s="1">
        <v>25000.0</v>
      </c>
      <c r="F27800" s="1" t="s">
        <v>18</v>
      </c>
      <c r="G27800" s="1" t="s">
        <v>25</v>
      </c>
      <c r="H27800" s="1" t="s">
        <v>1011</v>
      </c>
      <c r="I27800" s="1" t="s">
        <v>1035</v>
      </c>
      <c r="J27800" s="1" t="s">
        <v>1035</v>
      </c>
      <c r="K27800" s="1">
        <v>1.0</v>
      </c>
      <c r="L27800" s="3">
        <v>39448.0</v>
      </c>
      <c r="M27800" s="3">
        <v>39605.0</v>
      </c>
      <c r="N27800" s="3">
        <v>39605.0</v>
      </c>
    </row>
    <row r="27801">
      <c r="A27801" s="1" t="s">
        <v>97171</v>
      </c>
      <c r="B27801" s="1" t="s">
        <v>97172</v>
      </c>
      <c r="C27801" s="2" t="s">
        <v>97173</v>
      </c>
      <c r="D27801" s="1" t="s">
        <v>1384</v>
      </c>
      <c r="E27801" s="1">
        <v>1.5331225E7</v>
      </c>
      <c r="F27801" s="1" t="s">
        <v>18</v>
      </c>
      <c r="G27801" s="1" t="s">
        <v>25</v>
      </c>
      <c r="H27801" s="1" t="s">
        <v>158</v>
      </c>
      <c r="I27801" s="1" t="s">
        <v>244</v>
      </c>
      <c r="J27801" s="1" t="s">
        <v>79828</v>
      </c>
      <c r="K27801" s="1">
        <v>5.0</v>
      </c>
      <c r="L27801" s="3">
        <v>38718.0</v>
      </c>
      <c r="M27801" s="3">
        <v>40081.0</v>
      </c>
      <c r="N27801" s="3">
        <v>41116.0</v>
      </c>
    </row>
    <row r="27802">
      <c r="A27802" s="1" t="s">
        <v>97174</v>
      </c>
      <c r="B27802" s="1" t="s">
        <v>97175</v>
      </c>
      <c r="C27802" s="2" t="s">
        <v>97176</v>
      </c>
      <c r="D27802" s="1" t="s">
        <v>97177</v>
      </c>
      <c r="E27802" s="1">
        <v>3.85E7</v>
      </c>
      <c r="F27802" s="1" t="s">
        <v>18</v>
      </c>
      <c r="G27802" s="1" t="s">
        <v>25</v>
      </c>
      <c r="H27802" s="1" t="s">
        <v>64</v>
      </c>
      <c r="I27802" s="1" t="s">
        <v>65</v>
      </c>
      <c r="J27802" s="1" t="s">
        <v>1103</v>
      </c>
      <c r="K27802" s="1">
        <v>3.0</v>
      </c>
      <c r="L27802" s="3">
        <v>36161.0</v>
      </c>
      <c r="M27802" s="3">
        <v>37999.0</v>
      </c>
      <c r="N27802" s="3">
        <v>38877.0</v>
      </c>
    </row>
    <row r="27803">
      <c r="A27803" s="1" t="s">
        <v>97178</v>
      </c>
      <c r="B27803" s="1" t="s">
        <v>97179</v>
      </c>
      <c r="E27803" s="1">
        <v>638992.0</v>
      </c>
      <c r="F27803" s="1" t="s">
        <v>18</v>
      </c>
      <c r="K27803" s="1">
        <v>1.0</v>
      </c>
      <c r="M27803" s="3">
        <v>41815.0</v>
      </c>
      <c r="N27803" s="3">
        <v>41815.0</v>
      </c>
    </row>
    <row r="27804">
      <c r="A27804" s="1" t="s">
        <v>97180</v>
      </c>
      <c r="B27804" s="1" t="s">
        <v>97181</v>
      </c>
      <c r="C27804" s="2" t="s">
        <v>97182</v>
      </c>
      <c r="D27804" s="1" t="s">
        <v>56</v>
      </c>
      <c r="E27804" s="1">
        <v>4.3E7</v>
      </c>
      <c r="F27804" s="1" t="s">
        <v>113</v>
      </c>
      <c r="G27804" s="1" t="s">
        <v>25</v>
      </c>
      <c r="H27804" s="1" t="s">
        <v>99</v>
      </c>
      <c r="I27804" s="1" t="s">
        <v>100</v>
      </c>
      <c r="J27804" s="1" t="s">
        <v>42012</v>
      </c>
      <c r="K27804" s="1">
        <v>3.0</v>
      </c>
      <c r="L27804" s="3">
        <v>38353.0</v>
      </c>
      <c r="M27804" s="3">
        <v>40879.0</v>
      </c>
      <c r="N27804" s="3">
        <v>41591.0</v>
      </c>
    </row>
    <row r="27805">
      <c r="A27805" s="1" t="s">
        <v>97183</v>
      </c>
      <c r="B27805" s="1" t="s">
        <v>97184</v>
      </c>
      <c r="C27805" s="2" t="s">
        <v>97185</v>
      </c>
      <c r="D27805" s="1" t="s">
        <v>3171</v>
      </c>
      <c r="E27805" s="1">
        <v>11525.0</v>
      </c>
      <c r="F27805" s="1" t="s">
        <v>18</v>
      </c>
      <c r="G27805" s="1" t="s">
        <v>276</v>
      </c>
      <c r="H27805" s="1">
        <v>19.0</v>
      </c>
      <c r="I27805" s="1" t="s">
        <v>277</v>
      </c>
      <c r="J27805" s="1" t="s">
        <v>97186</v>
      </c>
      <c r="K27805" s="1">
        <v>1.0</v>
      </c>
      <c r="L27805" s="3">
        <v>39448.0</v>
      </c>
      <c r="M27805" s="3">
        <v>41964.0</v>
      </c>
      <c r="N27805" s="3">
        <v>41964.0</v>
      </c>
    </row>
    <row r="27806">
      <c r="A27806" s="1" t="s">
        <v>97187</v>
      </c>
      <c r="B27806" s="1" t="s">
        <v>97188</v>
      </c>
      <c r="D27806" s="1" t="s">
        <v>42</v>
      </c>
      <c r="E27806" s="1">
        <v>4000000.0</v>
      </c>
      <c r="F27806" s="1" t="s">
        <v>207</v>
      </c>
      <c r="G27806" s="1" t="s">
        <v>25</v>
      </c>
      <c r="H27806" s="1" t="s">
        <v>89</v>
      </c>
      <c r="I27806" s="1" t="s">
        <v>90</v>
      </c>
      <c r="J27806" s="1" t="s">
        <v>90</v>
      </c>
      <c r="K27806" s="1">
        <v>1.0</v>
      </c>
      <c r="M27806" s="3">
        <v>38081.0</v>
      </c>
      <c r="N27806" s="3">
        <v>38081.0</v>
      </c>
    </row>
    <row r="27807">
      <c r="A27807" s="1" t="s">
        <v>97189</v>
      </c>
      <c r="B27807" s="1" t="s">
        <v>97190</v>
      </c>
      <c r="C27807" s="2" t="s">
        <v>97191</v>
      </c>
      <c r="D27807" s="1" t="s">
        <v>97192</v>
      </c>
      <c r="E27807" s="1">
        <v>2037451.37471372</v>
      </c>
      <c r="F27807" s="1" t="s">
        <v>18</v>
      </c>
      <c r="G27807" s="1" t="s">
        <v>552</v>
      </c>
      <c r="H27807" s="1">
        <v>56.0</v>
      </c>
      <c r="I27807" s="1" t="s">
        <v>2552</v>
      </c>
      <c r="J27807" s="1" t="s">
        <v>2552</v>
      </c>
      <c r="K27807" s="1">
        <v>1.0</v>
      </c>
      <c r="L27807" s="3">
        <v>39814.0</v>
      </c>
      <c r="M27807" s="3">
        <v>42287.0</v>
      </c>
      <c r="N27807" s="3">
        <v>42287.0</v>
      </c>
    </row>
    <row r="27808">
      <c r="A27808" s="1" t="s">
        <v>97193</v>
      </c>
      <c r="B27808" s="1" t="s">
        <v>97194</v>
      </c>
      <c r="C27808" s="2" t="s">
        <v>97195</v>
      </c>
      <c r="D27808" s="1" t="s">
        <v>75</v>
      </c>
      <c r="E27808" s="1">
        <v>385980.0</v>
      </c>
      <c r="F27808" s="1" t="s">
        <v>18</v>
      </c>
      <c r="G27808" s="1" t="s">
        <v>2125</v>
      </c>
      <c r="H27808" s="1">
        <v>13.0</v>
      </c>
      <c r="I27808" s="1" t="s">
        <v>2126</v>
      </c>
      <c r="J27808" s="1" t="s">
        <v>2126</v>
      </c>
      <c r="K27808" s="1">
        <v>1.0</v>
      </c>
      <c r="M27808" s="3">
        <v>41687.0</v>
      </c>
      <c r="N27808" s="3">
        <v>41687.0</v>
      </c>
    </row>
    <row r="27809">
      <c r="A27809" s="1" t="s">
        <v>97196</v>
      </c>
      <c r="B27809" s="1" t="s">
        <v>97197</v>
      </c>
      <c r="C27809" s="2" t="s">
        <v>97198</v>
      </c>
      <c r="E27809" s="1" t="s">
        <v>43</v>
      </c>
      <c r="F27809" s="1" t="s">
        <v>18</v>
      </c>
      <c r="G27809" s="1" t="s">
        <v>51</v>
      </c>
      <c r="I27809" s="1" t="s">
        <v>52</v>
      </c>
      <c r="J27809" s="1" t="s">
        <v>52</v>
      </c>
      <c r="K27809" s="1">
        <v>1.0</v>
      </c>
      <c r="L27809" s="3">
        <v>42300.0</v>
      </c>
      <c r="M27809" s="3">
        <v>42005.0</v>
      </c>
      <c r="N27809" s="3">
        <v>42005.0</v>
      </c>
    </row>
    <row r="27810">
      <c r="A27810" s="1" t="s">
        <v>97199</v>
      </c>
      <c r="B27810" s="1" t="s">
        <v>97200</v>
      </c>
      <c r="C27810" s="2" t="s">
        <v>97201</v>
      </c>
      <c r="D27810" s="1" t="s">
        <v>97202</v>
      </c>
      <c r="E27810" s="1">
        <v>8200000.0</v>
      </c>
      <c r="F27810" s="1" t="s">
        <v>18</v>
      </c>
      <c r="G27810" s="1" t="s">
        <v>341</v>
      </c>
      <c r="H27810" s="1">
        <v>11.0</v>
      </c>
      <c r="I27810" s="1" t="s">
        <v>497</v>
      </c>
      <c r="J27810" s="1" t="s">
        <v>497</v>
      </c>
      <c r="K27810" s="1">
        <v>2.0</v>
      </c>
      <c r="L27810" s="3">
        <v>41018.0</v>
      </c>
      <c r="M27810" s="3">
        <v>41354.0</v>
      </c>
      <c r="N27810" s="3">
        <v>42209.0</v>
      </c>
    </row>
    <row r="27811">
      <c r="A27811" s="1" t="s">
        <v>97203</v>
      </c>
      <c r="B27811" s="1" t="s">
        <v>97204</v>
      </c>
      <c r="C27811" s="2" t="s">
        <v>97205</v>
      </c>
      <c r="D27811" s="1" t="s">
        <v>97206</v>
      </c>
      <c r="E27811" s="1">
        <v>1.0E7</v>
      </c>
      <c r="F27811" s="1" t="s">
        <v>18</v>
      </c>
      <c r="G27811" s="1" t="s">
        <v>25</v>
      </c>
      <c r="H27811" s="1" t="s">
        <v>64</v>
      </c>
      <c r="I27811" s="1" t="s">
        <v>65</v>
      </c>
      <c r="J27811" s="1" t="s">
        <v>1402</v>
      </c>
      <c r="K27811" s="1">
        <v>1.0</v>
      </c>
      <c r="L27811" s="3">
        <v>41010.0</v>
      </c>
      <c r="M27811" s="3">
        <v>42240.0</v>
      </c>
      <c r="N27811" s="3">
        <v>42240.0</v>
      </c>
    </row>
    <row r="27812">
      <c r="A27812" s="1" t="s">
        <v>97207</v>
      </c>
      <c r="B27812" s="1" t="s">
        <v>97208</v>
      </c>
      <c r="C27812" s="2" t="s">
        <v>97209</v>
      </c>
      <c r="D27812" s="1" t="s">
        <v>46883</v>
      </c>
      <c r="E27812" s="1">
        <v>2.3734059E7</v>
      </c>
      <c r="F27812" s="1" t="s">
        <v>18</v>
      </c>
      <c r="G27812" s="1" t="s">
        <v>25</v>
      </c>
      <c r="H27812" s="1" t="s">
        <v>64</v>
      </c>
      <c r="I27812" s="1" t="s">
        <v>65</v>
      </c>
      <c r="J27812" s="1" t="s">
        <v>71</v>
      </c>
      <c r="K27812" s="1">
        <v>6.0</v>
      </c>
      <c r="L27812" s="3">
        <v>36526.0</v>
      </c>
      <c r="M27812" s="3">
        <v>38978.0</v>
      </c>
      <c r="N27812" s="3">
        <v>41000.0</v>
      </c>
    </row>
    <row r="27813">
      <c r="A27813" s="1" t="s">
        <v>97210</v>
      </c>
      <c r="B27813" s="1" t="s">
        <v>97211</v>
      </c>
      <c r="C27813" s="2" t="s">
        <v>97212</v>
      </c>
      <c r="D27813" s="1" t="s">
        <v>766</v>
      </c>
      <c r="E27813" s="1">
        <v>1.961E7</v>
      </c>
      <c r="F27813" s="1" t="s">
        <v>18</v>
      </c>
      <c r="K27813" s="1">
        <v>3.0</v>
      </c>
      <c r="L27813" s="3">
        <v>39508.0</v>
      </c>
      <c r="M27813" s="3">
        <v>39800.0</v>
      </c>
      <c r="N27813" s="3">
        <v>40147.0</v>
      </c>
    </row>
    <row r="27814">
      <c r="A27814" s="1" t="s">
        <v>97213</v>
      </c>
      <c r="B27814" s="1" t="s">
        <v>97214</v>
      </c>
      <c r="C27814" s="2" t="s">
        <v>97215</v>
      </c>
      <c r="D27814" s="1" t="s">
        <v>2762</v>
      </c>
      <c r="E27814" s="1">
        <v>400000.0</v>
      </c>
      <c r="F27814" s="1" t="s">
        <v>18</v>
      </c>
      <c r="G27814" s="1" t="s">
        <v>25</v>
      </c>
      <c r="H27814" s="1" t="s">
        <v>808</v>
      </c>
      <c r="I27814" s="1" t="s">
        <v>11744</v>
      </c>
      <c r="J27814" s="1" t="s">
        <v>11744</v>
      </c>
      <c r="K27814" s="1">
        <v>1.0</v>
      </c>
      <c r="L27814" s="3">
        <v>40909.0</v>
      </c>
      <c r="M27814" s="3">
        <v>42205.0</v>
      </c>
      <c r="N27814" s="3">
        <v>42205.0</v>
      </c>
    </row>
    <row r="27815">
      <c r="A27815" s="1" t="s">
        <v>97216</v>
      </c>
      <c r="B27815" s="1" t="s">
        <v>97217</v>
      </c>
      <c r="C27815" s="2" t="s">
        <v>97218</v>
      </c>
      <c r="E27815" s="1">
        <v>2153980.91572909</v>
      </c>
      <c r="F27815" s="1" t="s">
        <v>18</v>
      </c>
      <c r="G27815" s="1" t="s">
        <v>552</v>
      </c>
      <c r="H27815" s="1">
        <v>32.0</v>
      </c>
      <c r="I27815" s="1" t="s">
        <v>25517</v>
      </c>
      <c r="J27815" s="1" t="s">
        <v>25518</v>
      </c>
      <c r="K27815" s="1">
        <v>1.0</v>
      </c>
      <c r="M27815" s="3">
        <v>42316.0</v>
      </c>
      <c r="N27815" s="3">
        <v>42316.0</v>
      </c>
    </row>
    <row r="27816">
      <c r="A27816" s="1" t="s">
        <v>97219</v>
      </c>
      <c r="B27816" s="1" t="s">
        <v>97220</v>
      </c>
      <c r="C27816" s="2" t="s">
        <v>97221</v>
      </c>
      <c r="D27816" s="1" t="s">
        <v>97222</v>
      </c>
      <c r="E27816" s="1">
        <v>53000.0</v>
      </c>
      <c r="F27816" s="1" t="s">
        <v>18</v>
      </c>
      <c r="K27816" s="1">
        <v>1.0</v>
      </c>
      <c r="M27816" s="3">
        <v>39508.0</v>
      </c>
      <c r="N27816" s="3">
        <v>39508.0</v>
      </c>
    </row>
    <row r="27817">
      <c r="A27817" s="1" t="s">
        <v>97223</v>
      </c>
      <c r="B27817" s="1" t="s">
        <v>97224</v>
      </c>
      <c r="C27817" s="2" t="s">
        <v>97225</v>
      </c>
      <c r="D27817" s="1" t="s">
        <v>741</v>
      </c>
      <c r="E27817" s="1">
        <v>2.7E7</v>
      </c>
      <c r="F27817" s="1" t="s">
        <v>113</v>
      </c>
      <c r="G27817" s="1" t="s">
        <v>25</v>
      </c>
      <c r="H27817" s="1" t="s">
        <v>158</v>
      </c>
      <c r="I27817" s="1" t="s">
        <v>244</v>
      </c>
      <c r="J27817" s="1" t="s">
        <v>2277</v>
      </c>
      <c r="K27817" s="1">
        <v>1.0</v>
      </c>
      <c r="L27817" s="3">
        <v>36892.0</v>
      </c>
      <c r="M27817" s="3">
        <v>39090.0</v>
      </c>
      <c r="N27817" s="3">
        <v>39090.0</v>
      </c>
    </row>
    <row r="27818">
      <c r="A27818" s="1" t="s">
        <v>97226</v>
      </c>
      <c r="B27818" s="1" t="s">
        <v>97227</v>
      </c>
      <c r="C27818" s="2" t="s">
        <v>97228</v>
      </c>
      <c r="D27818" s="1" t="s">
        <v>97229</v>
      </c>
      <c r="E27818" s="1">
        <v>2100000.0</v>
      </c>
      <c r="F27818" s="1" t="s">
        <v>18</v>
      </c>
      <c r="G27818" s="1" t="s">
        <v>406</v>
      </c>
      <c r="H27818" s="1">
        <v>40.0</v>
      </c>
      <c r="I27818" s="1" t="s">
        <v>980</v>
      </c>
      <c r="J27818" s="1" t="s">
        <v>980</v>
      </c>
      <c r="K27818" s="1">
        <v>1.0</v>
      </c>
      <c r="M27818" s="3">
        <v>41884.0</v>
      </c>
      <c r="N27818" s="3">
        <v>41884.0</v>
      </c>
    </row>
    <row r="27819">
      <c r="A27819" s="1" t="s">
        <v>97230</v>
      </c>
      <c r="B27819" s="1" t="s">
        <v>97231</v>
      </c>
      <c r="D27819" s="1" t="s">
        <v>1384</v>
      </c>
      <c r="E27819" s="1">
        <v>1.0994E7</v>
      </c>
      <c r="F27819" s="1" t="s">
        <v>18</v>
      </c>
      <c r="G27819" s="1" t="s">
        <v>165</v>
      </c>
      <c r="H27819" s="1" t="s">
        <v>1454</v>
      </c>
      <c r="I27819" s="1" t="s">
        <v>1229</v>
      </c>
      <c r="J27819" s="1" t="s">
        <v>97232</v>
      </c>
      <c r="K27819" s="1">
        <v>2.0</v>
      </c>
      <c r="L27819" s="3">
        <v>37257.0</v>
      </c>
      <c r="M27819" s="3">
        <v>38363.0</v>
      </c>
      <c r="N27819" s="3">
        <v>38985.0</v>
      </c>
    </row>
    <row r="27820">
      <c r="A27820" s="1" t="s">
        <v>97233</v>
      </c>
      <c r="B27820" s="1" t="s">
        <v>97234</v>
      </c>
      <c r="C27820" s="2" t="s">
        <v>97235</v>
      </c>
      <c r="D27820" s="1" t="s">
        <v>97236</v>
      </c>
      <c r="E27820" s="1" t="s">
        <v>43</v>
      </c>
      <c r="F27820" s="1" t="s">
        <v>18</v>
      </c>
      <c r="G27820" s="1" t="s">
        <v>25</v>
      </c>
      <c r="H27820" s="1" t="s">
        <v>64</v>
      </c>
      <c r="I27820" s="1" t="s">
        <v>65</v>
      </c>
      <c r="J27820" s="1" t="s">
        <v>71</v>
      </c>
      <c r="K27820" s="1">
        <v>2.0</v>
      </c>
      <c r="M27820" s="3">
        <v>40179.0</v>
      </c>
      <c r="N27820" s="3">
        <v>41305.0</v>
      </c>
    </row>
    <row r="27821">
      <c r="A27821" s="1" t="s">
        <v>97237</v>
      </c>
      <c r="B27821" s="1" t="s">
        <v>97238</v>
      </c>
      <c r="C27821" s="2" t="s">
        <v>97239</v>
      </c>
      <c r="D27821" s="1" t="s">
        <v>70</v>
      </c>
      <c r="E27821" s="1">
        <v>482786.0</v>
      </c>
      <c r="F27821" s="1" t="s">
        <v>18</v>
      </c>
      <c r="G27821" s="1" t="s">
        <v>479</v>
      </c>
      <c r="I27821" s="1" t="s">
        <v>480</v>
      </c>
      <c r="J27821" s="1" t="s">
        <v>480</v>
      </c>
      <c r="K27821" s="1">
        <v>1.0</v>
      </c>
      <c r="L27821" s="3">
        <v>40554.0</v>
      </c>
      <c r="M27821" s="3">
        <v>41214.0</v>
      </c>
      <c r="N27821" s="3">
        <v>41214.0</v>
      </c>
    </row>
    <row r="27822">
      <c r="A27822" s="1" t="s">
        <v>97240</v>
      </c>
      <c r="B27822" s="1" t="s">
        <v>97241</v>
      </c>
      <c r="C27822" s="2" t="s">
        <v>97242</v>
      </c>
      <c r="D27822" s="1" t="s">
        <v>97243</v>
      </c>
      <c r="E27822" s="1" t="s">
        <v>43</v>
      </c>
      <c r="F27822" s="1" t="s">
        <v>18</v>
      </c>
      <c r="G27822" s="1" t="s">
        <v>25</v>
      </c>
      <c r="H27822" s="1" t="s">
        <v>64</v>
      </c>
      <c r="I27822" s="1" t="s">
        <v>65</v>
      </c>
      <c r="J27822" s="1" t="s">
        <v>5485</v>
      </c>
      <c r="K27822" s="1">
        <v>1.0</v>
      </c>
      <c r="L27822" s="3">
        <v>41153.0</v>
      </c>
      <c r="M27822" s="3">
        <v>42137.0</v>
      </c>
      <c r="N27822" s="3">
        <v>42137.0</v>
      </c>
    </row>
    <row r="27823">
      <c r="A27823" s="1" t="s">
        <v>97244</v>
      </c>
      <c r="B27823" s="1" t="s">
        <v>97245</v>
      </c>
      <c r="C27823" s="2" t="s">
        <v>97246</v>
      </c>
      <c r="D27823" s="1" t="s">
        <v>56</v>
      </c>
      <c r="E27823" s="1">
        <v>1.096845E7</v>
      </c>
      <c r="F27823" s="1" t="s">
        <v>18</v>
      </c>
      <c r="G27823" s="1" t="s">
        <v>322</v>
      </c>
      <c r="H27823" s="1">
        <v>7.0</v>
      </c>
      <c r="I27823" s="1" t="s">
        <v>20322</v>
      </c>
      <c r="J27823" s="1" t="s">
        <v>20322</v>
      </c>
      <c r="K27823" s="1">
        <v>1.0</v>
      </c>
      <c r="M27823" s="3">
        <v>41025.0</v>
      </c>
      <c r="N27823" s="3">
        <v>41025.0</v>
      </c>
    </row>
    <row r="27824">
      <c r="A27824" s="1" t="s">
        <v>97247</v>
      </c>
      <c r="B27824" s="1" t="s">
        <v>97248</v>
      </c>
      <c r="C27824" s="2" t="s">
        <v>97249</v>
      </c>
      <c r="D27824" s="1" t="s">
        <v>1384</v>
      </c>
      <c r="E27824" s="1">
        <v>100000.0</v>
      </c>
      <c r="F27824" s="1" t="s">
        <v>18</v>
      </c>
      <c r="G27824" s="1" t="s">
        <v>25</v>
      </c>
      <c r="H27824" s="1" t="s">
        <v>545</v>
      </c>
      <c r="I27824" s="1" t="s">
        <v>546</v>
      </c>
      <c r="J27824" s="1" t="s">
        <v>2524</v>
      </c>
      <c r="K27824" s="1">
        <v>1.0</v>
      </c>
      <c r="M27824" s="3">
        <v>40570.0</v>
      </c>
      <c r="N27824" s="3">
        <v>40570.0</v>
      </c>
    </row>
    <row r="27825">
      <c r="A27825" s="1" t="s">
        <v>97250</v>
      </c>
      <c r="B27825" s="1" t="s">
        <v>97251</v>
      </c>
      <c r="C27825" s="2" t="s">
        <v>97252</v>
      </c>
      <c r="D27825" s="1" t="s">
        <v>69209</v>
      </c>
      <c r="E27825" s="1" t="s">
        <v>43</v>
      </c>
      <c r="F27825" s="1" t="s">
        <v>18</v>
      </c>
      <c r="G27825" s="1" t="s">
        <v>25</v>
      </c>
      <c r="H27825" s="1" t="s">
        <v>99</v>
      </c>
      <c r="I27825" s="1" t="s">
        <v>100</v>
      </c>
      <c r="J27825" s="1" t="s">
        <v>46333</v>
      </c>
      <c r="K27825" s="1">
        <v>1.0</v>
      </c>
      <c r="M27825" s="3">
        <v>40758.0</v>
      </c>
      <c r="N27825" s="3">
        <v>40758.0</v>
      </c>
    </row>
    <row r="27826">
      <c r="A27826" s="1" t="s">
        <v>97253</v>
      </c>
      <c r="B27826" s="1" t="s">
        <v>97254</v>
      </c>
      <c r="C27826" s="2" t="s">
        <v>97255</v>
      </c>
      <c r="D27826" s="1" t="s">
        <v>97256</v>
      </c>
      <c r="E27826" s="1">
        <v>7.4341484E7</v>
      </c>
      <c r="F27826" s="1" t="s">
        <v>113</v>
      </c>
      <c r="G27826" s="1" t="s">
        <v>25</v>
      </c>
      <c r="H27826" s="1" t="s">
        <v>64</v>
      </c>
      <c r="I27826" s="1" t="s">
        <v>65</v>
      </c>
      <c r="J27826" s="1" t="s">
        <v>1103</v>
      </c>
      <c r="K27826" s="1">
        <v>6.0</v>
      </c>
      <c r="M27826" s="3">
        <v>39366.0</v>
      </c>
      <c r="N27826" s="3">
        <v>40743.0</v>
      </c>
    </row>
    <row r="27827">
      <c r="A27827" s="1" t="s">
        <v>97257</v>
      </c>
      <c r="B27827" s="1" t="s">
        <v>97258</v>
      </c>
      <c r="C27827" s="2" t="s">
        <v>97259</v>
      </c>
      <c r="D27827" s="1" t="s">
        <v>97260</v>
      </c>
      <c r="E27827" s="1">
        <v>40000.0</v>
      </c>
      <c r="F27827" s="1" t="s">
        <v>18</v>
      </c>
      <c r="G27827" s="1" t="s">
        <v>76</v>
      </c>
      <c r="H27827" s="1">
        <v>12.0</v>
      </c>
      <c r="I27827" s="1" t="s">
        <v>77</v>
      </c>
      <c r="J27827" s="1" t="s">
        <v>77</v>
      </c>
      <c r="K27827" s="1">
        <v>1.0</v>
      </c>
      <c r="M27827" s="3">
        <v>41317.0</v>
      </c>
      <c r="N27827" s="3">
        <v>41317.0</v>
      </c>
    </row>
    <row r="27828">
      <c r="A27828" s="1" t="s">
        <v>97261</v>
      </c>
      <c r="B27828" s="1" t="s">
        <v>97262</v>
      </c>
      <c r="C27828" s="2" t="s">
        <v>97263</v>
      </c>
      <c r="D27828" s="1" t="s">
        <v>37893</v>
      </c>
      <c r="E27828" s="1" t="s">
        <v>43</v>
      </c>
      <c r="F27828" s="1" t="s">
        <v>18</v>
      </c>
      <c r="G27828" s="1" t="s">
        <v>25</v>
      </c>
      <c r="H27828" s="1" t="s">
        <v>286</v>
      </c>
      <c r="I27828" s="1" t="s">
        <v>1030</v>
      </c>
      <c r="J27828" s="1" t="s">
        <v>1030</v>
      </c>
      <c r="K27828" s="1">
        <v>1.0</v>
      </c>
      <c r="L27828" s="3">
        <v>40544.0</v>
      </c>
      <c r="M27828" s="3">
        <v>41800.0</v>
      </c>
      <c r="N27828" s="3">
        <v>41800.0</v>
      </c>
    </row>
    <row r="27829">
      <c r="A27829" s="1" t="s">
        <v>97264</v>
      </c>
      <c r="B27829" s="2" t="s">
        <v>97265</v>
      </c>
      <c r="C27829" s="2" t="s">
        <v>97266</v>
      </c>
      <c r="D27829" s="1" t="s">
        <v>75</v>
      </c>
      <c r="E27829" s="1">
        <v>4000000.0</v>
      </c>
      <c r="F27829" s="1" t="s">
        <v>18</v>
      </c>
      <c r="G27829" s="1" t="s">
        <v>25</v>
      </c>
      <c r="H27829" s="1" t="s">
        <v>64</v>
      </c>
      <c r="I27829" s="1" t="s">
        <v>95</v>
      </c>
      <c r="J27829" s="1" t="s">
        <v>95</v>
      </c>
      <c r="K27829" s="1">
        <v>1.0</v>
      </c>
      <c r="L27829" s="3">
        <v>32143.0</v>
      </c>
      <c r="M27829" s="3">
        <v>39970.0</v>
      </c>
      <c r="N27829" s="3">
        <v>39970.0</v>
      </c>
    </row>
    <row r="27830">
      <c r="A27830" s="1" t="s">
        <v>97267</v>
      </c>
      <c r="B27830" s="1" t="s">
        <v>97268</v>
      </c>
      <c r="C27830" s="2" t="s">
        <v>97269</v>
      </c>
      <c r="D27830" s="1" t="s">
        <v>1384</v>
      </c>
      <c r="E27830" s="1">
        <v>6220000.0</v>
      </c>
      <c r="F27830" s="1" t="s">
        <v>18</v>
      </c>
      <c r="G27830" s="1" t="s">
        <v>25</v>
      </c>
      <c r="H27830" s="1" t="s">
        <v>6144</v>
      </c>
      <c r="I27830" s="1" t="s">
        <v>6452</v>
      </c>
      <c r="J27830" s="1" t="s">
        <v>6452</v>
      </c>
      <c r="K27830" s="1">
        <v>1.0</v>
      </c>
      <c r="L27830" s="3">
        <v>33239.0</v>
      </c>
      <c r="M27830" s="3">
        <v>39175.0</v>
      </c>
      <c r="N27830" s="3">
        <v>39175.0</v>
      </c>
    </row>
    <row r="27831">
      <c r="A27831" s="1" t="s">
        <v>97270</v>
      </c>
      <c r="B27831" s="1" t="s">
        <v>97271</v>
      </c>
      <c r="C27831" s="2" t="s">
        <v>97272</v>
      </c>
      <c r="D27831" s="1" t="s">
        <v>50</v>
      </c>
      <c r="E27831" s="1">
        <v>35000.0</v>
      </c>
      <c r="F27831" s="1" t="s">
        <v>18</v>
      </c>
      <c r="G27831" s="1" t="s">
        <v>25</v>
      </c>
      <c r="H27831" s="1" t="s">
        <v>64</v>
      </c>
      <c r="I27831" s="1" t="s">
        <v>65</v>
      </c>
      <c r="J27831" s="1" t="s">
        <v>4002</v>
      </c>
      <c r="K27831" s="1">
        <v>1.0</v>
      </c>
      <c r="L27831" s="3">
        <v>40179.0</v>
      </c>
      <c r="M27831" s="3">
        <v>40862.0</v>
      </c>
      <c r="N27831" s="3">
        <v>40862.0</v>
      </c>
    </row>
    <row r="27832">
      <c r="A27832" s="1" t="s">
        <v>97273</v>
      </c>
      <c r="B27832" s="1" t="s">
        <v>97274</v>
      </c>
      <c r="D27832" s="1" t="s">
        <v>993</v>
      </c>
      <c r="E27832" s="1" t="s">
        <v>43</v>
      </c>
      <c r="F27832" s="1" t="s">
        <v>18</v>
      </c>
      <c r="G27832" s="1" t="s">
        <v>25</v>
      </c>
      <c r="H27832" s="1" t="s">
        <v>99</v>
      </c>
      <c r="I27832" s="1" t="s">
        <v>100</v>
      </c>
      <c r="J27832" s="1" t="s">
        <v>97275</v>
      </c>
      <c r="K27832" s="1">
        <v>1.0</v>
      </c>
      <c r="L27832" s="3">
        <v>41561.0</v>
      </c>
      <c r="M27832" s="3">
        <v>41984.0</v>
      </c>
      <c r="N27832" s="3">
        <v>41984.0</v>
      </c>
    </row>
    <row r="27833">
      <c r="A27833" s="1" t="s">
        <v>97276</v>
      </c>
      <c r="B27833" s="1" t="s">
        <v>97277</v>
      </c>
      <c r="D27833" s="1" t="s">
        <v>97278</v>
      </c>
      <c r="E27833" s="1">
        <v>1035000.0</v>
      </c>
      <c r="F27833" s="1" t="s">
        <v>113</v>
      </c>
      <c r="K27833" s="1">
        <v>1.0</v>
      </c>
      <c r="M27833" s="3">
        <v>40816.0</v>
      </c>
      <c r="N27833" s="3">
        <v>40816.0</v>
      </c>
    </row>
    <row r="27834">
      <c r="A27834" s="1" t="s">
        <v>97279</v>
      </c>
      <c r="B27834" s="1" t="s">
        <v>97280</v>
      </c>
      <c r="C27834" s="2" t="s">
        <v>97281</v>
      </c>
      <c r="D27834" s="1" t="s">
        <v>97282</v>
      </c>
      <c r="E27834" s="1">
        <v>100000.0</v>
      </c>
      <c r="F27834" s="1" t="s">
        <v>18</v>
      </c>
      <c r="G27834" s="1" t="s">
        <v>25</v>
      </c>
      <c r="H27834" s="1" t="s">
        <v>286</v>
      </c>
      <c r="I27834" s="1" t="s">
        <v>1030</v>
      </c>
      <c r="J27834" s="1" t="s">
        <v>1030</v>
      </c>
      <c r="K27834" s="1">
        <v>2.0</v>
      </c>
      <c r="L27834" s="3">
        <v>39722.0</v>
      </c>
      <c r="M27834" s="3">
        <v>40081.0</v>
      </c>
      <c r="N27834" s="3">
        <v>40513.0</v>
      </c>
    </row>
    <row r="27835">
      <c r="A27835" s="1" t="s">
        <v>97283</v>
      </c>
      <c r="B27835" s="1" t="s">
        <v>97284</v>
      </c>
      <c r="D27835" s="1" t="s">
        <v>248</v>
      </c>
      <c r="E27835" s="1" t="s">
        <v>43</v>
      </c>
      <c r="F27835" s="1" t="s">
        <v>18</v>
      </c>
      <c r="G27835" s="1" t="s">
        <v>25</v>
      </c>
      <c r="H27835" s="1" t="s">
        <v>64</v>
      </c>
      <c r="I27835" s="1" t="s">
        <v>2539</v>
      </c>
      <c r="J27835" s="1" t="s">
        <v>9254</v>
      </c>
      <c r="K27835" s="1">
        <v>1.0</v>
      </c>
      <c r="L27835" s="3">
        <v>41244.0</v>
      </c>
      <c r="M27835" s="3">
        <v>41569.0</v>
      </c>
      <c r="N27835" s="3">
        <v>41569.0</v>
      </c>
    </row>
    <row r="27836">
      <c r="A27836" s="1" t="s">
        <v>97285</v>
      </c>
      <c r="B27836" s="1" t="s">
        <v>97286</v>
      </c>
      <c r="C27836" s="2" t="s">
        <v>97287</v>
      </c>
      <c r="D27836" s="1" t="s">
        <v>94</v>
      </c>
      <c r="E27836" s="1">
        <v>4049516.0</v>
      </c>
      <c r="F27836" s="1" t="s">
        <v>18</v>
      </c>
      <c r="G27836" s="1" t="s">
        <v>25</v>
      </c>
      <c r="H27836" s="1" t="s">
        <v>1272</v>
      </c>
      <c r="I27836" s="1" t="s">
        <v>1273</v>
      </c>
      <c r="J27836" s="1" t="s">
        <v>19685</v>
      </c>
      <c r="K27836" s="1">
        <v>5.0</v>
      </c>
      <c r="L27836" s="3">
        <v>40179.0</v>
      </c>
      <c r="M27836" s="3">
        <v>40653.0</v>
      </c>
      <c r="N27836" s="3">
        <v>42200.0</v>
      </c>
    </row>
    <row r="27837">
      <c r="A27837" s="1" t="s">
        <v>97288</v>
      </c>
      <c r="B27837" s="1" t="s">
        <v>97289</v>
      </c>
      <c r="C27837" s="2" t="s">
        <v>97290</v>
      </c>
      <c r="D27837" s="1" t="s">
        <v>766</v>
      </c>
      <c r="E27837" s="1">
        <v>1.55E7</v>
      </c>
      <c r="F27837" s="1" t="s">
        <v>18</v>
      </c>
      <c r="G27837" s="1" t="s">
        <v>25</v>
      </c>
      <c r="H27837" s="1" t="s">
        <v>1272</v>
      </c>
      <c r="I27837" s="1" t="s">
        <v>1273</v>
      </c>
      <c r="J27837" s="1" t="s">
        <v>1274</v>
      </c>
      <c r="K27837" s="1">
        <v>1.0</v>
      </c>
      <c r="M27837" s="3">
        <v>39604.0</v>
      </c>
      <c r="N27837" s="3">
        <v>39604.0</v>
      </c>
    </row>
    <row r="27838">
      <c r="A27838" s="1" t="s">
        <v>97291</v>
      </c>
      <c r="B27838" s="1" t="s">
        <v>97292</v>
      </c>
      <c r="C27838" s="2" t="s">
        <v>97293</v>
      </c>
      <c r="D27838" s="1" t="s">
        <v>127</v>
      </c>
      <c r="E27838" s="1" t="s">
        <v>43</v>
      </c>
      <c r="F27838" s="1" t="s">
        <v>18</v>
      </c>
      <c r="G27838" s="1" t="s">
        <v>25</v>
      </c>
      <c r="H27838" s="1" t="s">
        <v>790</v>
      </c>
      <c r="I27838" s="1" t="s">
        <v>16942</v>
      </c>
      <c r="J27838" s="1" t="s">
        <v>97294</v>
      </c>
      <c r="K27838" s="1">
        <v>1.0</v>
      </c>
      <c r="L27838" s="3">
        <v>40909.0</v>
      </c>
      <c r="M27838" s="3">
        <v>40829.0</v>
      </c>
      <c r="N27838" s="3">
        <v>40829.0</v>
      </c>
    </row>
    <row r="27839">
      <c r="A27839" s="1" t="s">
        <v>97295</v>
      </c>
      <c r="B27839" s="1" t="s">
        <v>97296</v>
      </c>
      <c r="C27839" s="2" t="s">
        <v>97297</v>
      </c>
      <c r="D27839" s="1" t="s">
        <v>42</v>
      </c>
      <c r="E27839" s="1">
        <v>1000000.0</v>
      </c>
      <c r="F27839" s="1" t="s">
        <v>18</v>
      </c>
      <c r="G27839" s="1" t="s">
        <v>25</v>
      </c>
      <c r="H27839" s="1" t="s">
        <v>1306</v>
      </c>
      <c r="I27839" s="1" t="s">
        <v>1339</v>
      </c>
      <c r="J27839" s="1" t="s">
        <v>1339</v>
      </c>
      <c r="K27839" s="1">
        <v>1.0</v>
      </c>
      <c r="L27839" s="3">
        <v>40026.0</v>
      </c>
      <c r="M27839" s="3">
        <v>40162.0</v>
      </c>
      <c r="N27839" s="3">
        <v>40162.0</v>
      </c>
    </row>
    <row r="27840">
      <c r="A27840" s="1" t="s">
        <v>97298</v>
      </c>
      <c r="B27840" s="1" t="s">
        <v>97299</v>
      </c>
      <c r="D27840" s="1" t="s">
        <v>49650</v>
      </c>
      <c r="E27840" s="1">
        <v>442500.0</v>
      </c>
      <c r="F27840" s="1" t="s">
        <v>18</v>
      </c>
      <c r="K27840" s="1">
        <v>1.0</v>
      </c>
      <c r="M27840" s="3">
        <v>37540.0</v>
      </c>
      <c r="N27840" s="3">
        <v>37540.0</v>
      </c>
    </row>
    <row r="27841">
      <c r="A27841" s="1" t="s">
        <v>97300</v>
      </c>
      <c r="B27841" s="1" t="s">
        <v>97301</v>
      </c>
      <c r="C27841" s="2" t="s">
        <v>97302</v>
      </c>
      <c r="E27841" s="1" t="s">
        <v>43</v>
      </c>
      <c r="F27841" s="1" t="s">
        <v>18</v>
      </c>
      <c r="G27841" s="1" t="s">
        <v>25</v>
      </c>
      <c r="H27841" s="1" t="s">
        <v>64</v>
      </c>
      <c r="I27841" s="1" t="s">
        <v>966</v>
      </c>
      <c r="J27841" s="1" t="s">
        <v>2237</v>
      </c>
      <c r="K27841" s="1">
        <v>1.0</v>
      </c>
      <c r="L27841" s="3">
        <v>40179.0</v>
      </c>
      <c r="M27841" s="3">
        <v>41570.0</v>
      </c>
      <c r="N27841" s="3">
        <v>41570.0</v>
      </c>
    </row>
    <row r="27842">
      <c r="A27842" s="1" t="s">
        <v>97303</v>
      </c>
      <c r="B27842" s="1" t="s">
        <v>97304</v>
      </c>
      <c r="C27842" s="2" t="s">
        <v>97305</v>
      </c>
      <c r="D27842" s="1" t="s">
        <v>1401</v>
      </c>
      <c r="E27842" s="1">
        <v>1052000.0</v>
      </c>
      <c r="F27842" s="1" t="s">
        <v>18</v>
      </c>
      <c r="G27842" s="1" t="s">
        <v>1062</v>
      </c>
      <c r="H27842" s="1">
        <v>2.0</v>
      </c>
      <c r="I27842" s="1" t="s">
        <v>6406</v>
      </c>
      <c r="J27842" s="1" t="s">
        <v>6406</v>
      </c>
      <c r="K27842" s="1">
        <v>2.0</v>
      </c>
      <c r="L27842" s="3">
        <v>35431.0</v>
      </c>
      <c r="M27842" s="3">
        <v>38444.0</v>
      </c>
      <c r="N27842" s="3">
        <v>39484.0</v>
      </c>
    </row>
    <row r="27843">
      <c r="A27843" s="1" t="s">
        <v>97306</v>
      </c>
      <c r="B27843" s="1" t="s">
        <v>97307</v>
      </c>
      <c r="D27843" s="1" t="s">
        <v>56</v>
      </c>
      <c r="E27843" s="1">
        <v>7.0000249E7</v>
      </c>
      <c r="F27843" s="1" t="s">
        <v>18</v>
      </c>
      <c r="G27843" s="1" t="s">
        <v>25</v>
      </c>
      <c r="H27843" s="1" t="s">
        <v>298</v>
      </c>
      <c r="I27843" s="1" t="s">
        <v>299</v>
      </c>
      <c r="J27843" s="1" t="s">
        <v>24096</v>
      </c>
      <c r="K27843" s="1">
        <v>1.0</v>
      </c>
      <c r="M27843" s="3">
        <v>40820.0</v>
      </c>
      <c r="N27843" s="3">
        <v>40820.0</v>
      </c>
    </row>
    <row r="27844">
      <c r="A27844" s="1" t="s">
        <v>97308</v>
      </c>
      <c r="B27844" s="1" t="s">
        <v>97309</v>
      </c>
      <c r="C27844" s="2" t="s">
        <v>97310</v>
      </c>
      <c r="D27844" s="1" t="s">
        <v>56</v>
      </c>
      <c r="E27844" s="1">
        <v>100000.0</v>
      </c>
      <c r="F27844" s="1" t="s">
        <v>18</v>
      </c>
      <c r="G27844" s="1" t="s">
        <v>25</v>
      </c>
      <c r="H27844" s="1" t="s">
        <v>430</v>
      </c>
      <c r="I27844" s="1" t="s">
        <v>528</v>
      </c>
      <c r="J27844" s="1" t="s">
        <v>1649</v>
      </c>
      <c r="K27844" s="1">
        <v>1.0</v>
      </c>
      <c r="L27844" s="3">
        <v>37622.0</v>
      </c>
      <c r="M27844" s="3">
        <v>39357.0</v>
      </c>
      <c r="N27844" s="3">
        <v>39357.0</v>
      </c>
    </row>
    <row r="27845">
      <c r="A27845" s="1" t="s">
        <v>97311</v>
      </c>
      <c r="B27845" s="1" t="s">
        <v>97312</v>
      </c>
      <c r="C27845" s="2" t="s">
        <v>97313</v>
      </c>
      <c r="D27845" s="1" t="s">
        <v>56</v>
      </c>
      <c r="E27845" s="1">
        <v>2.0166221E7</v>
      </c>
      <c r="F27845" s="1" t="s">
        <v>18</v>
      </c>
      <c r="G27845" s="1" t="s">
        <v>25</v>
      </c>
      <c r="H27845" s="1" t="s">
        <v>121</v>
      </c>
      <c r="I27845" s="1" t="s">
        <v>528</v>
      </c>
      <c r="J27845" s="1" t="s">
        <v>634</v>
      </c>
      <c r="K27845" s="1">
        <v>5.0</v>
      </c>
      <c r="L27845" s="3">
        <v>37987.0</v>
      </c>
      <c r="M27845" s="3">
        <v>38498.0</v>
      </c>
      <c r="N27845" s="3">
        <v>40982.0</v>
      </c>
    </row>
    <row r="27846">
      <c r="A27846" s="1" t="s">
        <v>97314</v>
      </c>
      <c r="B27846" s="1" t="s">
        <v>97315</v>
      </c>
      <c r="C27846" s="2" t="s">
        <v>97316</v>
      </c>
      <c r="D27846" s="1" t="s">
        <v>75</v>
      </c>
      <c r="E27846" s="1">
        <v>250000.0</v>
      </c>
      <c r="F27846" s="1" t="s">
        <v>18</v>
      </c>
      <c r="G27846" s="1" t="s">
        <v>25</v>
      </c>
      <c r="H27846" s="1" t="s">
        <v>208</v>
      </c>
      <c r="I27846" s="1" t="s">
        <v>6943</v>
      </c>
      <c r="J27846" s="1" t="s">
        <v>6943</v>
      </c>
      <c r="K27846" s="1">
        <v>1.0</v>
      </c>
      <c r="M27846" s="3">
        <v>40770.0</v>
      </c>
      <c r="N27846" s="3">
        <v>40770.0</v>
      </c>
    </row>
    <row r="27847">
      <c r="A27847" s="1" t="s">
        <v>97317</v>
      </c>
      <c r="B27847" s="1" t="s">
        <v>97318</v>
      </c>
      <c r="D27847" s="1" t="s">
        <v>56</v>
      </c>
      <c r="E27847" s="1">
        <v>5825000.0</v>
      </c>
      <c r="F27847" s="1" t="s">
        <v>18</v>
      </c>
      <c r="G27847" s="1" t="s">
        <v>25</v>
      </c>
      <c r="H27847" s="1" t="s">
        <v>64</v>
      </c>
      <c r="I27847" s="1" t="s">
        <v>919</v>
      </c>
      <c r="J27847" s="1" t="s">
        <v>52527</v>
      </c>
      <c r="K27847" s="1">
        <v>3.0</v>
      </c>
      <c r="L27847" s="3">
        <v>40909.0</v>
      </c>
      <c r="M27847" s="3">
        <v>41981.0</v>
      </c>
      <c r="N27847" s="3">
        <v>42212.0</v>
      </c>
    </row>
    <row r="27848">
      <c r="A27848" s="1" t="s">
        <v>97319</v>
      </c>
      <c r="B27848" s="1" t="s">
        <v>97320</v>
      </c>
      <c r="C27848" s="2" t="s">
        <v>97321</v>
      </c>
      <c r="D27848" s="1" t="s">
        <v>97322</v>
      </c>
      <c r="E27848" s="1">
        <v>64680.0</v>
      </c>
      <c r="F27848" s="1" t="s">
        <v>18</v>
      </c>
      <c r="G27848" s="1" t="s">
        <v>57</v>
      </c>
      <c r="H27848" s="1" t="s">
        <v>202</v>
      </c>
      <c r="I27848" s="1" t="s">
        <v>203</v>
      </c>
      <c r="J27848" s="1" t="s">
        <v>203</v>
      </c>
      <c r="K27848" s="1">
        <v>1.0</v>
      </c>
      <c r="M27848" s="3">
        <v>40531.0</v>
      </c>
      <c r="N27848" s="3">
        <v>40531.0</v>
      </c>
    </row>
    <row r="27849">
      <c r="A27849" s="1" t="s">
        <v>97323</v>
      </c>
      <c r="B27849" s="1" t="s">
        <v>97324</v>
      </c>
      <c r="C27849" s="2" t="s">
        <v>97325</v>
      </c>
      <c r="D27849" s="1" t="s">
        <v>56</v>
      </c>
      <c r="E27849" s="1">
        <v>1271255.0</v>
      </c>
      <c r="F27849" s="1" t="s">
        <v>18</v>
      </c>
      <c r="G27849" s="1" t="s">
        <v>25</v>
      </c>
      <c r="H27849" s="1" t="s">
        <v>142</v>
      </c>
      <c r="I27849" s="1" t="s">
        <v>143</v>
      </c>
      <c r="J27849" s="1" t="s">
        <v>438</v>
      </c>
      <c r="K27849" s="1">
        <v>2.0</v>
      </c>
      <c r="L27849" s="3">
        <v>39814.0</v>
      </c>
      <c r="M27849" s="3">
        <v>40501.0</v>
      </c>
      <c r="N27849" s="3">
        <v>40682.0</v>
      </c>
    </row>
    <row r="27850">
      <c r="A27850" s="1" t="s">
        <v>97326</v>
      </c>
      <c r="B27850" s="1" t="s">
        <v>97327</v>
      </c>
      <c r="D27850" s="1" t="s">
        <v>50</v>
      </c>
      <c r="E27850" s="1">
        <v>2750001.0</v>
      </c>
      <c r="F27850" s="1" t="s">
        <v>18</v>
      </c>
      <c r="K27850" s="1">
        <v>2.0</v>
      </c>
      <c r="M27850" s="3">
        <v>41113.0</v>
      </c>
      <c r="N27850" s="3">
        <v>41380.0</v>
      </c>
    </row>
    <row r="27851">
      <c r="A27851" s="1" t="s">
        <v>97328</v>
      </c>
      <c r="B27851" s="1" t="s">
        <v>97329</v>
      </c>
      <c r="C27851" s="2" t="s">
        <v>97330</v>
      </c>
      <c r="D27851" s="1" t="s">
        <v>42</v>
      </c>
      <c r="E27851" s="1">
        <v>2690000.0</v>
      </c>
      <c r="F27851" s="1" t="s">
        <v>18</v>
      </c>
      <c r="G27851" s="1" t="s">
        <v>25</v>
      </c>
      <c r="H27851" s="1" t="s">
        <v>265</v>
      </c>
      <c r="I27851" s="1" t="s">
        <v>5428</v>
      </c>
      <c r="J27851" s="1" t="s">
        <v>83827</v>
      </c>
      <c r="K27851" s="1">
        <v>1.0</v>
      </c>
      <c r="L27851" s="3">
        <v>40909.0</v>
      </c>
      <c r="M27851" s="3">
        <v>41542.0</v>
      </c>
      <c r="N27851" s="3">
        <v>41542.0</v>
      </c>
    </row>
    <row r="27852">
      <c r="A27852" s="1" t="s">
        <v>97331</v>
      </c>
      <c r="B27852" s="1" t="s">
        <v>97332</v>
      </c>
      <c r="E27852" s="1">
        <v>5500000.0</v>
      </c>
      <c r="F27852" s="1" t="s">
        <v>207</v>
      </c>
      <c r="K27852" s="1">
        <v>1.0</v>
      </c>
      <c r="M27852" s="3">
        <v>39238.0</v>
      </c>
      <c r="N27852" s="3">
        <v>39238.0</v>
      </c>
    </row>
    <row r="27853">
      <c r="A27853" s="1" t="s">
        <v>97333</v>
      </c>
      <c r="B27853" s="1" t="s">
        <v>97334</v>
      </c>
      <c r="C27853" s="2" t="s">
        <v>95238</v>
      </c>
      <c r="D27853" s="1" t="s">
        <v>97335</v>
      </c>
      <c r="E27853" s="1">
        <v>1.7E7</v>
      </c>
      <c r="F27853" s="1" t="s">
        <v>18</v>
      </c>
      <c r="G27853" s="1" t="s">
        <v>25</v>
      </c>
      <c r="H27853" s="1" t="s">
        <v>64</v>
      </c>
      <c r="I27853" s="1" t="s">
        <v>4639</v>
      </c>
      <c r="J27853" s="1" t="s">
        <v>4639</v>
      </c>
      <c r="K27853" s="1">
        <v>1.0</v>
      </c>
      <c r="L27853" s="3">
        <v>36617.0</v>
      </c>
      <c r="M27853" s="3">
        <v>38384.0</v>
      </c>
      <c r="N27853" s="3">
        <v>38384.0</v>
      </c>
    </row>
    <row r="27854">
      <c r="A27854" s="1" t="s">
        <v>97336</v>
      </c>
      <c r="B27854" s="1" t="s">
        <v>97337</v>
      </c>
      <c r="D27854" s="1" t="s">
        <v>97338</v>
      </c>
      <c r="E27854" s="1" t="s">
        <v>43</v>
      </c>
      <c r="F27854" s="1" t="s">
        <v>18</v>
      </c>
      <c r="G27854" s="1" t="s">
        <v>25</v>
      </c>
      <c r="H27854" s="1" t="s">
        <v>1396</v>
      </c>
      <c r="I27854" s="1" t="s">
        <v>1397</v>
      </c>
      <c r="J27854" s="1" t="s">
        <v>1397</v>
      </c>
      <c r="K27854" s="1">
        <v>1.0</v>
      </c>
      <c r="L27854" s="3">
        <v>39845.0</v>
      </c>
      <c r="M27854" s="3">
        <v>39877.0</v>
      </c>
      <c r="N27854" s="3">
        <v>39877.0</v>
      </c>
    </row>
    <row r="27855">
      <c r="A27855" s="1" t="s">
        <v>97339</v>
      </c>
      <c r="B27855" s="1" t="s">
        <v>97340</v>
      </c>
      <c r="C27855" s="2" t="s">
        <v>97341</v>
      </c>
      <c r="E27855" s="1" t="s">
        <v>43</v>
      </c>
      <c r="F27855" s="1" t="s">
        <v>18</v>
      </c>
      <c r="K27855" s="1">
        <v>1.0</v>
      </c>
      <c r="L27855" s="3">
        <v>40544.0</v>
      </c>
      <c r="M27855" s="3">
        <v>40734.0</v>
      </c>
      <c r="N27855" s="3">
        <v>40734.0</v>
      </c>
    </row>
    <row r="27856">
      <c r="A27856" s="1" t="s">
        <v>97342</v>
      </c>
      <c r="B27856" s="1" t="s">
        <v>97343</v>
      </c>
      <c r="C27856" s="2" t="s">
        <v>97344</v>
      </c>
      <c r="D27856" s="1" t="s">
        <v>97345</v>
      </c>
      <c r="E27856" s="1">
        <v>2.06E7</v>
      </c>
      <c r="F27856" s="1" t="s">
        <v>18</v>
      </c>
      <c r="G27856" s="1" t="s">
        <v>25</v>
      </c>
      <c r="H27856" s="1" t="s">
        <v>142</v>
      </c>
      <c r="I27856" s="1" t="s">
        <v>143</v>
      </c>
      <c r="J27856" s="1" t="s">
        <v>438</v>
      </c>
      <c r="K27856" s="1">
        <v>2.0</v>
      </c>
      <c r="L27856" s="3">
        <v>39448.0</v>
      </c>
      <c r="M27856" s="3">
        <v>41172.0</v>
      </c>
      <c r="N27856" s="3">
        <v>41316.0</v>
      </c>
    </row>
    <row r="27857">
      <c r="A27857" s="1" t="s">
        <v>97346</v>
      </c>
      <c r="B27857" s="1" t="s">
        <v>97347</v>
      </c>
      <c r="D27857" s="1" t="s">
        <v>357</v>
      </c>
      <c r="E27857" s="1" t="s">
        <v>43</v>
      </c>
      <c r="F27857" s="1" t="s">
        <v>18</v>
      </c>
      <c r="G27857" s="1" t="s">
        <v>25</v>
      </c>
      <c r="H27857" s="1" t="s">
        <v>135</v>
      </c>
      <c r="I27857" s="1" t="s">
        <v>136</v>
      </c>
      <c r="J27857" s="1" t="s">
        <v>6261</v>
      </c>
      <c r="K27857" s="1">
        <v>1.0</v>
      </c>
      <c r="L27857" s="3">
        <v>41157.0</v>
      </c>
      <c r="M27857" s="3">
        <v>41156.0</v>
      </c>
      <c r="N27857" s="3">
        <v>41156.0</v>
      </c>
    </row>
    <row r="27858">
      <c r="A27858" s="1" t="s">
        <v>97348</v>
      </c>
      <c r="B27858" s="1" t="s">
        <v>97349</v>
      </c>
      <c r="C27858" s="2" t="s">
        <v>97350</v>
      </c>
      <c r="D27858" s="1" t="s">
        <v>1384</v>
      </c>
      <c r="E27858" s="1">
        <v>4.7E7</v>
      </c>
      <c r="F27858" s="1" t="s">
        <v>207</v>
      </c>
      <c r="G27858" s="1" t="s">
        <v>25</v>
      </c>
      <c r="H27858" s="1" t="s">
        <v>64</v>
      </c>
      <c r="I27858" s="1" t="s">
        <v>65</v>
      </c>
      <c r="J27858" s="1" t="s">
        <v>1402</v>
      </c>
      <c r="K27858" s="1">
        <v>3.0</v>
      </c>
      <c r="L27858" s="3">
        <v>37257.0</v>
      </c>
      <c r="M27858" s="3">
        <v>38047.0</v>
      </c>
      <c r="N27858" s="3">
        <v>39391.0</v>
      </c>
    </row>
    <row r="27859">
      <c r="A27859" s="1" t="s">
        <v>97351</v>
      </c>
      <c r="B27859" s="1" t="s">
        <v>97352</v>
      </c>
      <c r="C27859" s="2" t="s">
        <v>97353</v>
      </c>
      <c r="D27859" s="1" t="s">
        <v>1247</v>
      </c>
      <c r="E27859" s="1">
        <v>1.8E7</v>
      </c>
      <c r="F27859" s="1" t="s">
        <v>113</v>
      </c>
      <c r="G27859" s="1" t="s">
        <v>25</v>
      </c>
      <c r="H27859" s="1" t="s">
        <v>286</v>
      </c>
      <c r="I27859" s="1" t="s">
        <v>874</v>
      </c>
      <c r="J27859" s="1" t="s">
        <v>875</v>
      </c>
      <c r="K27859" s="1">
        <v>1.0</v>
      </c>
      <c r="L27859" s="3">
        <v>37257.0</v>
      </c>
      <c r="M27859" s="3">
        <v>39699.0</v>
      </c>
      <c r="N27859" s="3">
        <v>39699.0</v>
      </c>
    </row>
    <row r="27860">
      <c r="A27860" s="1" t="s">
        <v>97354</v>
      </c>
      <c r="B27860" s="1" t="s">
        <v>97355</v>
      </c>
      <c r="C27860" s="2" t="s">
        <v>97356</v>
      </c>
      <c r="D27860" s="1" t="s">
        <v>42</v>
      </c>
      <c r="E27860" s="1">
        <v>640000.0</v>
      </c>
      <c r="F27860" s="1" t="s">
        <v>18</v>
      </c>
      <c r="G27860" s="1" t="s">
        <v>25</v>
      </c>
      <c r="H27860" s="1" t="s">
        <v>190</v>
      </c>
      <c r="I27860" s="1" t="s">
        <v>2188</v>
      </c>
      <c r="J27860" s="1" t="s">
        <v>2188</v>
      </c>
      <c r="K27860" s="1">
        <v>1.0</v>
      </c>
      <c r="L27860" s="3">
        <v>39083.0</v>
      </c>
      <c r="M27860" s="3">
        <v>40025.0</v>
      </c>
      <c r="N27860" s="3">
        <v>40025.0</v>
      </c>
    </row>
    <row r="27861">
      <c r="A27861" s="1" t="s">
        <v>97357</v>
      </c>
      <c r="B27861" s="1" t="s">
        <v>97358</v>
      </c>
      <c r="C27861" s="2" t="s">
        <v>97359</v>
      </c>
      <c r="D27861" s="1" t="s">
        <v>80345</v>
      </c>
      <c r="E27861" s="1" t="s">
        <v>43</v>
      </c>
      <c r="F27861" s="1" t="s">
        <v>18</v>
      </c>
      <c r="G27861" s="1" t="s">
        <v>57</v>
      </c>
      <c r="H27861" s="1" t="s">
        <v>202</v>
      </c>
      <c r="I27861" s="1" t="s">
        <v>203</v>
      </c>
      <c r="J27861" s="1" t="s">
        <v>327</v>
      </c>
      <c r="K27861" s="1">
        <v>1.0</v>
      </c>
      <c r="M27861" s="3">
        <v>42124.0</v>
      </c>
      <c r="N27861" s="3">
        <v>42124.0</v>
      </c>
    </row>
    <row r="27862">
      <c r="A27862" s="1" t="s">
        <v>97360</v>
      </c>
      <c r="B27862" s="1" t="s">
        <v>97361</v>
      </c>
      <c r="C27862" s="2" t="s">
        <v>97362</v>
      </c>
      <c r="D27862" s="1" t="s">
        <v>445</v>
      </c>
      <c r="E27862" s="1" t="s">
        <v>43</v>
      </c>
      <c r="F27862" s="1" t="s">
        <v>18</v>
      </c>
      <c r="G27862" s="1" t="s">
        <v>25</v>
      </c>
      <c r="H27862" s="1" t="s">
        <v>208</v>
      </c>
      <c r="I27862" s="1" t="s">
        <v>6943</v>
      </c>
      <c r="J27862" s="1" t="s">
        <v>6943</v>
      </c>
      <c r="K27862" s="1">
        <v>1.0</v>
      </c>
      <c r="L27862" s="3">
        <v>40643.0</v>
      </c>
      <c r="M27862" s="3">
        <v>41323.0</v>
      </c>
      <c r="N27862" s="3">
        <v>41323.0</v>
      </c>
    </row>
    <row r="27863">
      <c r="A27863" s="1" t="s">
        <v>97363</v>
      </c>
      <c r="B27863" s="1" t="s">
        <v>97364</v>
      </c>
      <c r="C27863" s="2" t="s">
        <v>97365</v>
      </c>
      <c r="D27863" s="1" t="s">
        <v>741</v>
      </c>
      <c r="E27863" s="1">
        <v>7250000.0</v>
      </c>
      <c r="F27863" s="1" t="s">
        <v>18</v>
      </c>
      <c r="G27863" s="1" t="s">
        <v>25</v>
      </c>
      <c r="H27863" s="1" t="s">
        <v>790</v>
      </c>
      <c r="I27863" s="1" t="s">
        <v>791</v>
      </c>
      <c r="J27863" s="1" t="s">
        <v>4532</v>
      </c>
      <c r="K27863" s="1">
        <v>2.0</v>
      </c>
      <c r="L27863" s="3">
        <v>38718.0</v>
      </c>
      <c r="M27863" s="3">
        <v>41822.0</v>
      </c>
      <c r="N27863" s="3">
        <v>42009.0</v>
      </c>
    </row>
    <row r="27864">
      <c r="A27864" s="1" t="s">
        <v>97366</v>
      </c>
      <c r="B27864" s="1" t="s">
        <v>97367</v>
      </c>
      <c r="C27864" s="2" t="s">
        <v>97368</v>
      </c>
      <c r="D27864" s="1" t="s">
        <v>1247</v>
      </c>
      <c r="E27864" s="1">
        <v>1.3106945E7</v>
      </c>
      <c r="F27864" s="1" t="s">
        <v>18</v>
      </c>
      <c r="G27864" s="1" t="s">
        <v>57</v>
      </c>
      <c r="H27864" s="1" t="s">
        <v>4487</v>
      </c>
      <c r="I27864" s="1" t="s">
        <v>7212</v>
      </c>
      <c r="J27864" s="1" t="s">
        <v>7212</v>
      </c>
      <c r="K27864" s="1">
        <v>3.0</v>
      </c>
      <c r="L27864" s="3">
        <v>40179.0</v>
      </c>
      <c r="M27864" s="3">
        <v>41248.0</v>
      </c>
      <c r="N27864" s="3">
        <v>41604.0</v>
      </c>
    </row>
    <row r="27865">
      <c r="A27865" s="1" t="s">
        <v>97369</v>
      </c>
      <c r="B27865" s="1" t="s">
        <v>97370</v>
      </c>
      <c r="C27865" s="2" t="s">
        <v>97371</v>
      </c>
      <c r="D27865" s="1" t="s">
        <v>13020</v>
      </c>
      <c r="E27865" s="1">
        <v>180000.0</v>
      </c>
      <c r="F27865" s="1" t="s">
        <v>18</v>
      </c>
      <c r="G27865" s="1" t="s">
        <v>9010</v>
      </c>
      <c r="H27865" s="1">
        <v>8.0</v>
      </c>
      <c r="I27865" s="1" t="s">
        <v>9011</v>
      </c>
      <c r="J27865" s="1" t="s">
        <v>9011</v>
      </c>
      <c r="K27865" s="1">
        <v>1.0</v>
      </c>
      <c r="L27865" s="3">
        <v>40575.0</v>
      </c>
      <c r="M27865" s="3">
        <v>40544.0</v>
      </c>
      <c r="N27865" s="3">
        <v>40544.0</v>
      </c>
    </row>
    <row r="27866">
      <c r="A27866" s="1" t="s">
        <v>97372</v>
      </c>
      <c r="B27866" s="1" t="s">
        <v>97373</v>
      </c>
      <c r="C27866" s="2" t="s">
        <v>97374</v>
      </c>
      <c r="D27866" s="1" t="s">
        <v>97375</v>
      </c>
      <c r="E27866" s="1" t="s">
        <v>43</v>
      </c>
      <c r="F27866" s="1" t="s">
        <v>18</v>
      </c>
      <c r="G27866" s="1" t="s">
        <v>25</v>
      </c>
      <c r="H27866" s="1" t="s">
        <v>1396</v>
      </c>
      <c r="I27866" s="1" t="s">
        <v>1397</v>
      </c>
      <c r="J27866" s="1" t="s">
        <v>1397</v>
      </c>
      <c r="K27866" s="1">
        <v>1.0</v>
      </c>
      <c r="L27866" s="3">
        <v>40699.0</v>
      </c>
      <c r="M27866" s="3">
        <v>40707.0</v>
      </c>
      <c r="N27866" s="3">
        <v>40707.0</v>
      </c>
    </row>
    <row r="27867">
      <c r="A27867" s="1" t="s">
        <v>97376</v>
      </c>
      <c r="B27867" s="1" t="s">
        <v>97377</v>
      </c>
      <c r="E27867" s="1">
        <v>2000000.0</v>
      </c>
      <c r="F27867" s="1" t="s">
        <v>207</v>
      </c>
      <c r="G27867" s="1" t="s">
        <v>25</v>
      </c>
      <c r="H27867" s="1" t="s">
        <v>286</v>
      </c>
      <c r="I27867" s="1" t="s">
        <v>1030</v>
      </c>
      <c r="J27867" s="1" t="s">
        <v>25443</v>
      </c>
      <c r="K27867" s="1">
        <v>1.0</v>
      </c>
      <c r="M27867" s="3">
        <v>39073.0</v>
      </c>
      <c r="N27867" s="3">
        <v>39073.0</v>
      </c>
    </row>
    <row r="27868">
      <c r="A27868" s="1" t="s">
        <v>97378</v>
      </c>
      <c r="B27868" s="1" t="s">
        <v>97379</v>
      </c>
      <c r="C27868" s="2" t="s">
        <v>97380</v>
      </c>
      <c r="D27868" s="1" t="s">
        <v>766</v>
      </c>
      <c r="E27868" s="1">
        <v>40000.0</v>
      </c>
      <c r="F27868" s="1" t="s">
        <v>18</v>
      </c>
      <c r="K27868" s="1">
        <v>1.0</v>
      </c>
      <c r="L27868" s="3">
        <v>37622.0</v>
      </c>
      <c r="M27868" s="3">
        <v>41480.0</v>
      </c>
      <c r="N27868" s="3">
        <v>41480.0</v>
      </c>
    </row>
    <row r="27869">
      <c r="A27869" s="1" t="s">
        <v>97381</v>
      </c>
      <c r="B27869" s="1" t="s">
        <v>97382</v>
      </c>
      <c r="C27869" s="2" t="s">
        <v>97383</v>
      </c>
      <c r="D27869" s="1" t="s">
        <v>2479</v>
      </c>
      <c r="E27869" s="1">
        <v>1790000.0</v>
      </c>
      <c r="F27869" s="1" t="s">
        <v>113</v>
      </c>
      <c r="G27869" s="1" t="s">
        <v>25</v>
      </c>
      <c r="H27869" s="1" t="s">
        <v>1011</v>
      </c>
      <c r="I27869" s="1" t="s">
        <v>1012</v>
      </c>
      <c r="J27869" s="1" t="s">
        <v>97384</v>
      </c>
      <c r="K27869" s="1">
        <v>1.0</v>
      </c>
      <c r="L27869" s="3">
        <v>35065.0</v>
      </c>
      <c r="M27869" s="3">
        <v>39324.0</v>
      </c>
      <c r="N27869" s="3">
        <v>39324.0</v>
      </c>
    </row>
    <row r="27870">
      <c r="A27870" s="1" t="s">
        <v>97385</v>
      </c>
      <c r="B27870" s="1" t="s">
        <v>97386</v>
      </c>
      <c r="C27870" s="2" t="s">
        <v>97387</v>
      </c>
      <c r="D27870" s="1" t="s">
        <v>57930</v>
      </c>
      <c r="E27870" s="1">
        <v>1900000.0</v>
      </c>
      <c r="F27870" s="1" t="s">
        <v>113</v>
      </c>
      <c r="G27870" s="1" t="s">
        <v>25</v>
      </c>
      <c r="H27870" s="1" t="s">
        <v>158</v>
      </c>
      <c r="I27870" s="1" t="s">
        <v>244</v>
      </c>
      <c r="J27870" s="1" t="s">
        <v>244</v>
      </c>
      <c r="K27870" s="1">
        <v>1.0</v>
      </c>
      <c r="L27870" s="3">
        <v>35796.0</v>
      </c>
      <c r="M27870" s="3">
        <v>40961.0</v>
      </c>
      <c r="N27870" s="3">
        <v>40961.0</v>
      </c>
    </row>
    <row r="27871">
      <c r="A27871" s="1" t="s">
        <v>97388</v>
      </c>
      <c r="B27871" s="1" t="s">
        <v>97389</v>
      </c>
      <c r="C27871" s="2" t="s">
        <v>97390</v>
      </c>
      <c r="D27871" s="1" t="s">
        <v>741</v>
      </c>
      <c r="E27871" s="1">
        <v>1150000.0</v>
      </c>
      <c r="F27871" s="1" t="s">
        <v>18</v>
      </c>
      <c r="G27871" s="1" t="s">
        <v>25</v>
      </c>
      <c r="H27871" s="1" t="s">
        <v>142</v>
      </c>
      <c r="I27871" s="1" t="s">
        <v>143</v>
      </c>
      <c r="J27871" s="1" t="s">
        <v>438</v>
      </c>
      <c r="K27871" s="1">
        <v>2.0</v>
      </c>
      <c r="L27871" s="3">
        <v>39448.0</v>
      </c>
      <c r="M27871" s="3">
        <v>40099.0</v>
      </c>
      <c r="N27871" s="3">
        <v>41347.0</v>
      </c>
    </row>
    <row r="27872">
      <c r="A27872" s="1" t="s">
        <v>97391</v>
      </c>
      <c r="B27872" s="1" t="s">
        <v>97392</v>
      </c>
      <c r="C27872" s="2" t="s">
        <v>97393</v>
      </c>
      <c r="D27872" s="1" t="s">
        <v>56</v>
      </c>
      <c r="E27872" s="1">
        <v>1.25E8</v>
      </c>
      <c r="F27872" s="1" t="s">
        <v>18</v>
      </c>
      <c r="G27872" s="1" t="s">
        <v>37</v>
      </c>
      <c r="H27872" s="1">
        <v>4.0</v>
      </c>
      <c r="I27872" s="1" t="s">
        <v>182</v>
      </c>
      <c r="J27872" s="1" t="s">
        <v>425</v>
      </c>
      <c r="K27872" s="1">
        <v>2.0</v>
      </c>
      <c r="M27872" s="3">
        <v>41229.0</v>
      </c>
      <c r="N27872" s="3">
        <v>42026.0</v>
      </c>
    </row>
    <row r="27873">
      <c r="A27873" s="1" t="s">
        <v>97394</v>
      </c>
      <c r="B27873" s="1" t="s">
        <v>97395</v>
      </c>
      <c r="C27873" s="2" t="s">
        <v>97396</v>
      </c>
      <c r="D27873" s="1" t="s">
        <v>2966</v>
      </c>
      <c r="E27873" s="1" t="s">
        <v>43</v>
      </c>
      <c r="F27873" s="1" t="s">
        <v>18</v>
      </c>
      <c r="G27873" s="1" t="s">
        <v>25</v>
      </c>
      <c r="H27873" s="1" t="s">
        <v>1352</v>
      </c>
      <c r="I27873" s="1" t="s">
        <v>1353</v>
      </c>
      <c r="J27873" s="1" t="s">
        <v>91428</v>
      </c>
      <c r="K27873" s="1">
        <v>1.0</v>
      </c>
      <c r="L27873" s="3">
        <v>41806.0</v>
      </c>
      <c r="M27873" s="3">
        <v>41806.0</v>
      </c>
      <c r="N27873" s="3">
        <v>41806.0</v>
      </c>
    </row>
    <row r="27874">
      <c r="A27874" s="1" t="s">
        <v>97397</v>
      </c>
      <c r="B27874" s="1" t="s">
        <v>97398</v>
      </c>
      <c r="C27874" s="2" t="s">
        <v>97399</v>
      </c>
      <c r="D27874" s="1" t="s">
        <v>97400</v>
      </c>
      <c r="E27874" s="1">
        <v>289000.0</v>
      </c>
      <c r="F27874" s="1" t="s">
        <v>18</v>
      </c>
      <c r="G27874" s="1" t="s">
        <v>128</v>
      </c>
      <c r="H27874" s="1" t="s">
        <v>10572</v>
      </c>
      <c r="I27874" s="1" t="s">
        <v>130</v>
      </c>
      <c r="J27874" s="1" t="s">
        <v>5495</v>
      </c>
      <c r="K27874" s="1">
        <v>1.0</v>
      </c>
      <c r="L27874" s="3">
        <v>40817.0</v>
      </c>
      <c r="M27874" s="3">
        <v>41598.0</v>
      </c>
      <c r="N27874" s="3">
        <v>41598.0</v>
      </c>
    </row>
    <row r="27875">
      <c r="A27875" s="1" t="s">
        <v>97401</v>
      </c>
      <c r="B27875" s="1" t="s">
        <v>97402</v>
      </c>
      <c r="C27875" s="2" t="s">
        <v>97403</v>
      </c>
      <c r="D27875" s="1" t="s">
        <v>97404</v>
      </c>
      <c r="E27875" s="1" t="s">
        <v>43</v>
      </c>
      <c r="F27875" s="1" t="s">
        <v>18</v>
      </c>
      <c r="G27875" s="1" t="s">
        <v>2125</v>
      </c>
      <c r="H27875" s="1">
        <v>13.0</v>
      </c>
      <c r="I27875" s="1" t="s">
        <v>2126</v>
      </c>
      <c r="J27875" s="1" t="s">
        <v>2126</v>
      </c>
      <c r="K27875" s="1">
        <v>1.0</v>
      </c>
      <c r="L27875" s="3">
        <v>41771.0</v>
      </c>
      <c r="M27875" s="3">
        <v>42005.0</v>
      </c>
      <c r="N27875" s="3">
        <v>42005.0</v>
      </c>
    </row>
    <row r="27876">
      <c r="A27876" s="1" t="s">
        <v>97405</v>
      </c>
      <c r="B27876" s="1" t="s">
        <v>97406</v>
      </c>
      <c r="C27876" s="2" t="s">
        <v>97407</v>
      </c>
      <c r="D27876" s="1" t="s">
        <v>97408</v>
      </c>
      <c r="E27876" s="1">
        <v>3.76E7</v>
      </c>
      <c r="F27876" s="1" t="s">
        <v>18</v>
      </c>
      <c r="G27876" s="1" t="s">
        <v>25</v>
      </c>
      <c r="H27876" s="1" t="s">
        <v>106</v>
      </c>
      <c r="I27876" s="1" t="s">
        <v>107</v>
      </c>
      <c r="J27876" s="1" t="s">
        <v>108</v>
      </c>
      <c r="K27876" s="1">
        <v>5.0</v>
      </c>
      <c r="L27876" s="3">
        <v>39264.0</v>
      </c>
      <c r="M27876" s="3">
        <v>39448.0</v>
      </c>
      <c r="N27876" s="3">
        <v>42090.0</v>
      </c>
    </row>
    <row r="27877">
      <c r="A27877" s="1" t="s">
        <v>97409</v>
      </c>
      <c r="B27877" s="1" t="s">
        <v>97410</v>
      </c>
      <c r="C27877" s="2" t="s">
        <v>97411</v>
      </c>
      <c r="D27877" s="1" t="s">
        <v>97412</v>
      </c>
      <c r="E27877" s="1">
        <v>231734.0</v>
      </c>
      <c r="F27877" s="1" t="s">
        <v>18</v>
      </c>
      <c r="G27877" s="1" t="s">
        <v>128</v>
      </c>
      <c r="H27877" s="1" t="s">
        <v>129</v>
      </c>
      <c r="I27877" s="1" t="s">
        <v>130</v>
      </c>
      <c r="J27877" s="1" t="s">
        <v>130</v>
      </c>
      <c r="K27877" s="1">
        <v>1.0</v>
      </c>
      <c r="L27877" s="3">
        <v>40787.0</v>
      </c>
      <c r="M27877" s="3">
        <v>42166.0</v>
      </c>
      <c r="N27877" s="3">
        <v>42166.0</v>
      </c>
    </row>
    <row r="27878">
      <c r="A27878" s="1" t="s">
        <v>97413</v>
      </c>
      <c r="B27878" s="1" t="s">
        <v>97414</v>
      </c>
      <c r="C27878" s="2" t="s">
        <v>97415</v>
      </c>
      <c r="D27878" s="1" t="s">
        <v>766</v>
      </c>
      <c r="E27878" s="1">
        <v>987056.0</v>
      </c>
      <c r="F27878" s="1" t="s">
        <v>18</v>
      </c>
      <c r="G27878" s="1" t="s">
        <v>128</v>
      </c>
      <c r="K27878" s="1">
        <v>1.0</v>
      </c>
      <c r="M27878" s="3">
        <v>39245.0</v>
      </c>
      <c r="N27878" s="3">
        <v>39245.0</v>
      </c>
    </row>
    <row r="27879">
      <c r="A27879" s="1" t="s">
        <v>97416</v>
      </c>
      <c r="B27879" s="1" t="s">
        <v>97414</v>
      </c>
      <c r="C27879" s="2" t="s">
        <v>97417</v>
      </c>
      <c r="D27879" s="1" t="s">
        <v>2770</v>
      </c>
      <c r="E27879" s="1" t="s">
        <v>43</v>
      </c>
      <c r="F27879" s="1" t="s">
        <v>18</v>
      </c>
      <c r="G27879" s="1" t="s">
        <v>19</v>
      </c>
      <c r="H27879" s="1">
        <v>10.0</v>
      </c>
      <c r="I27879" s="1" t="s">
        <v>672</v>
      </c>
      <c r="J27879" s="1" t="s">
        <v>673</v>
      </c>
      <c r="K27879" s="1">
        <v>1.0</v>
      </c>
      <c r="L27879" s="3">
        <v>39814.0</v>
      </c>
      <c r="M27879" s="3">
        <v>40889.0</v>
      </c>
      <c r="N27879" s="3">
        <v>40889.0</v>
      </c>
    </row>
    <row r="27880">
      <c r="A27880" s="1" t="s">
        <v>97418</v>
      </c>
      <c r="B27880" s="1" t="s">
        <v>97419</v>
      </c>
      <c r="C27880" s="2" t="s">
        <v>97420</v>
      </c>
      <c r="D27880" s="1" t="s">
        <v>42</v>
      </c>
      <c r="E27880" s="1">
        <v>25000.0</v>
      </c>
      <c r="F27880" s="1" t="s">
        <v>18</v>
      </c>
      <c r="G27880" s="1" t="s">
        <v>25</v>
      </c>
      <c r="H27880" s="1" t="s">
        <v>121</v>
      </c>
      <c r="I27880" s="1" t="s">
        <v>528</v>
      </c>
      <c r="J27880" s="1" t="s">
        <v>55671</v>
      </c>
      <c r="K27880" s="1">
        <v>1.0</v>
      </c>
      <c r="L27880" s="3">
        <v>41275.0</v>
      </c>
      <c r="M27880" s="3">
        <v>41466.0</v>
      </c>
      <c r="N27880" s="3">
        <v>41466.0</v>
      </c>
    </row>
    <row r="27881">
      <c r="A27881" s="1" t="s">
        <v>97421</v>
      </c>
      <c r="B27881" s="1" t="s">
        <v>97422</v>
      </c>
      <c r="C27881" s="2" t="s">
        <v>97423</v>
      </c>
      <c r="D27881" s="1" t="s">
        <v>718</v>
      </c>
      <c r="E27881" s="1">
        <v>6600000.0</v>
      </c>
      <c r="F27881" s="1" t="s">
        <v>18</v>
      </c>
      <c r="G27881" s="1" t="s">
        <v>19</v>
      </c>
      <c r="H27881" s="1">
        <v>19.0</v>
      </c>
      <c r="I27881" s="1" t="s">
        <v>474</v>
      </c>
      <c r="J27881" s="1" t="s">
        <v>474</v>
      </c>
      <c r="K27881" s="1">
        <v>2.0</v>
      </c>
      <c r="L27881" s="3">
        <v>37257.0</v>
      </c>
      <c r="M27881" s="3">
        <v>41718.0</v>
      </c>
      <c r="N27881" s="3">
        <v>42205.0</v>
      </c>
    </row>
    <row r="27882">
      <c r="A27882" s="1" t="s">
        <v>97424</v>
      </c>
      <c r="B27882" s="1" t="s">
        <v>97425</v>
      </c>
      <c r="C27882" s="2" t="s">
        <v>97426</v>
      </c>
      <c r="D27882" s="1" t="s">
        <v>97427</v>
      </c>
      <c r="E27882" s="1">
        <v>2.5275765E7</v>
      </c>
      <c r="F27882" s="1" t="s">
        <v>18</v>
      </c>
      <c r="G27882" s="1" t="s">
        <v>25</v>
      </c>
      <c r="H27882" s="1" t="s">
        <v>644</v>
      </c>
      <c r="I27882" s="1" t="s">
        <v>645</v>
      </c>
      <c r="J27882" s="1" t="s">
        <v>645</v>
      </c>
      <c r="K27882" s="1">
        <v>6.0</v>
      </c>
      <c r="L27882" s="3">
        <v>38353.0</v>
      </c>
      <c r="M27882" s="3">
        <v>41023.0</v>
      </c>
      <c r="N27882" s="3">
        <v>41810.0</v>
      </c>
    </row>
    <row r="27883">
      <c r="A27883" s="1" t="s">
        <v>97428</v>
      </c>
      <c r="B27883" s="1" t="s">
        <v>97429</v>
      </c>
      <c r="C27883" s="2" t="s">
        <v>97430</v>
      </c>
      <c r="D27883" s="1" t="s">
        <v>35769</v>
      </c>
      <c r="E27883" s="1">
        <v>190000.0</v>
      </c>
      <c r="F27883" s="1" t="s">
        <v>18</v>
      </c>
      <c r="K27883" s="1">
        <v>2.0</v>
      </c>
      <c r="L27883" s="3">
        <v>40969.0</v>
      </c>
      <c r="M27883" s="3">
        <v>40998.0</v>
      </c>
      <c r="N27883" s="3">
        <v>41162.0</v>
      </c>
    </row>
    <row r="27884">
      <c r="A27884" s="1" t="s">
        <v>97431</v>
      </c>
      <c r="B27884" s="1" t="s">
        <v>97432</v>
      </c>
      <c r="E27884" s="1">
        <v>440622.452651446</v>
      </c>
      <c r="F27884" s="1" t="s">
        <v>207</v>
      </c>
      <c r="K27884" s="1">
        <v>1.0</v>
      </c>
      <c r="M27884" s="3">
        <v>42307.0</v>
      </c>
      <c r="N27884" s="3">
        <v>42307.0</v>
      </c>
    </row>
    <row r="27885">
      <c r="A27885" s="1" t="s">
        <v>97433</v>
      </c>
      <c r="B27885" s="1" t="s">
        <v>97434</v>
      </c>
      <c r="C27885" s="2" t="s">
        <v>97435</v>
      </c>
      <c r="D27885" s="1" t="s">
        <v>1247</v>
      </c>
      <c r="E27885" s="1">
        <v>1675000.0</v>
      </c>
      <c r="F27885" s="1" t="s">
        <v>18</v>
      </c>
      <c r="G27885" s="1" t="s">
        <v>25</v>
      </c>
      <c r="H27885" s="1" t="s">
        <v>1011</v>
      </c>
      <c r="I27885" s="1" t="s">
        <v>1035</v>
      </c>
      <c r="J27885" s="1" t="s">
        <v>1035</v>
      </c>
      <c r="K27885" s="1">
        <v>1.0</v>
      </c>
      <c r="L27885" s="3">
        <v>41640.0</v>
      </c>
      <c r="M27885" s="3">
        <v>42199.0</v>
      </c>
      <c r="N27885" s="3">
        <v>42199.0</v>
      </c>
    </row>
    <row r="27886">
      <c r="A27886" s="1" t="s">
        <v>97436</v>
      </c>
      <c r="B27886" s="1" t="s">
        <v>97437</v>
      </c>
      <c r="C27886" s="2" t="s">
        <v>97438</v>
      </c>
      <c r="D27886" s="1" t="s">
        <v>42</v>
      </c>
      <c r="E27886" s="1" t="s">
        <v>43</v>
      </c>
      <c r="F27886" s="1" t="s">
        <v>18</v>
      </c>
      <c r="G27886" s="1" t="s">
        <v>25</v>
      </c>
      <c r="H27886" s="1" t="s">
        <v>972</v>
      </c>
      <c r="I27886" s="1" t="s">
        <v>973</v>
      </c>
      <c r="J27886" s="1" t="s">
        <v>12877</v>
      </c>
      <c r="K27886" s="1">
        <v>1.0</v>
      </c>
      <c r="L27886" s="3">
        <v>42019.0</v>
      </c>
      <c r="M27886" s="3">
        <v>41975.0</v>
      </c>
      <c r="N27886" s="3">
        <v>41975.0</v>
      </c>
    </row>
    <row r="27887">
      <c r="A27887" s="1" t="s">
        <v>97439</v>
      </c>
      <c r="B27887" s="1" t="s">
        <v>97440</v>
      </c>
      <c r="C27887" s="2" t="s">
        <v>97441</v>
      </c>
      <c r="D27887" s="1" t="s">
        <v>56</v>
      </c>
      <c r="E27887" s="1">
        <v>1596968.0</v>
      </c>
      <c r="F27887" s="1" t="s">
        <v>18</v>
      </c>
      <c r="G27887" s="1" t="s">
        <v>25</v>
      </c>
      <c r="H27887" s="1" t="s">
        <v>64</v>
      </c>
      <c r="I27887" s="1" t="s">
        <v>1221</v>
      </c>
      <c r="J27887" s="1" t="s">
        <v>7234</v>
      </c>
      <c r="K27887" s="1">
        <v>3.0</v>
      </c>
      <c r="L27887" s="3">
        <v>40544.0</v>
      </c>
      <c r="M27887" s="3">
        <v>40921.0</v>
      </c>
      <c r="N27887" s="3">
        <v>41695.0</v>
      </c>
    </row>
    <row r="27888">
      <c r="A27888" s="1" t="s">
        <v>97442</v>
      </c>
      <c r="B27888" s="1" t="s">
        <v>97443</v>
      </c>
      <c r="C27888" s="2" t="s">
        <v>97444</v>
      </c>
      <c r="D27888" s="1" t="s">
        <v>97445</v>
      </c>
      <c r="E27888" s="1" t="s">
        <v>43</v>
      </c>
      <c r="F27888" s="1" t="s">
        <v>18</v>
      </c>
      <c r="G27888" s="1" t="s">
        <v>19</v>
      </c>
      <c r="H27888" s="1">
        <v>19.0</v>
      </c>
      <c r="I27888" s="1" t="s">
        <v>474</v>
      </c>
      <c r="J27888" s="1" t="s">
        <v>474</v>
      </c>
      <c r="K27888" s="1">
        <v>1.0</v>
      </c>
      <c r="L27888" s="3">
        <v>39706.0</v>
      </c>
      <c r="M27888" s="3">
        <v>41000.0</v>
      </c>
      <c r="N27888" s="3">
        <v>41000.0</v>
      </c>
    </row>
    <row r="27889">
      <c r="A27889" s="1" t="s">
        <v>97446</v>
      </c>
      <c r="B27889" s="1" t="s">
        <v>97447</v>
      </c>
      <c r="C27889" s="2" t="s">
        <v>97448</v>
      </c>
      <c r="D27889" s="1" t="s">
        <v>97449</v>
      </c>
      <c r="E27889" s="1">
        <v>1.8561214E7</v>
      </c>
      <c r="F27889" s="1" t="s">
        <v>18</v>
      </c>
      <c r="G27889" s="1" t="s">
        <v>25</v>
      </c>
      <c r="H27889" s="1" t="s">
        <v>106</v>
      </c>
      <c r="I27889" s="1" t="s">
        <v>107</v>
      </c>
      <c r="J27889" s="1" t="s">
        <v>108</v>
      </c>
      <c r="K27889" s="1">
        <v>7.0</v>
      </c>
      <c r="L27889" s="3">
        <v>39083.0</v>
      </c>
      <c r="M27889" s="3">
        <v>39814.0</v>
      </c>
      <c r="N27889" s="3">
        <v>42073.0</v>
      </c>
    </row>
    <row r="27890">
      <c r="A27890" s="1" t="s">
        <v>97450</v>
      </c>
      <c r="B27890" s="1" t="s">
        <v>97451</v>
      </c>
      <c r="C27890" s="2" t="s">
        <v>97452</v>
      </c>
      <c r="D27890" s="1" t="s">
        <v>766</v>
      </c>
      <c r="E27890" s="1">
        <v>40000.0</v>
      </c>
      <c r="F27890" s="1" t="s">
        <v>18</v>
      </c>
      <c r="G27890" s="1" t="s">
        <v>76</v>
      </c>
      <c r="H27890" s="1">
        <v>1.0</v>
      </c>
      <c r="I27890" s="1" t="s">
        <v>77</v>
      </c>
      <c r="J27890" s="1" t="s">
        <v>43149</v>
      </c>
      <c r="K27890" s="1">
        <v>1.0</v>
      </c>
      <c r="L27890" s="3">
        <v>40909.0</v>
      </c>
      <c r="M27890" s="3">
        <v>41348.0</v>
      </c>
      <c r="N27890" s="3">
        <v>41348.0</v>
      </c>
    </row>
    <row r="27891">
      <c r="A27891" s="1" t="s">
        <v>97453</v>
      </c>
      <c r="B27891" s="1" t="s">
        <v>97454</v>
      </c>
      <c r="D27891" s="1" t="s">
        <v>49145</v>
      </c>
      <c r="E27891" s="1">
        <v>1000000.0</v>
      </c>
      <c r="F27891" s="1" t="s">
        <v>18</v>
      </c>
      <c r="G27891" s="1" t="s">
        <v>25</v>
      </c>
      <c r="H27891" s="1" t="s">
        <v>64</v>
      </c>
      <c r="I27891" s="1" t="s">
        <v>65</v>
      </c>
      <c r="J27891" s="1" t="s">
        <v>852</v>
      </c>
      <c r="K27891" s="1">
        <v>1.0</v>
      </c>
      <c r="M27891" s="3">
        <v>39927.0</v>
      </c>
      <c r="N27891" s="3">
        <v>39927.0</v>
      </c>
    </row>
    <row r="27892">
      <c r="A27892" s="1" t="s">
        <v>97455</v>
      </c>
      <c r="B27892" s="1" t="s">
        <v>97456</v>
      </c>
      <c r="C27892" s="2" t="s">
        <v>97457</v>
      </c>
      <c r="D27892" s="1" t="s">
        <v>97458</v>
      </c>
      <c r="E27892" s="1">
        <v>1.5152514E7</v>
      </c>
      <c r="F27892" s="1" t="s">
        <v>18</v>
      </c>
      <c r="G27892" s="1" t="s">
        <v>128</v>
      </c>
      <c r="H27892" s="1" t="s">
        <v>47684</v>
      </c>
      <c r="I27892" s="1" t="s">
        <v>31538</v>
      </c>
      <c r="J27892" s="1" t="s">
        <v>31538</v>
      </c>
      <c r="K27892" s="1">
        <v>1.0</v>
      </c>
      <c r="L27892" s="3">
        <v>38718.0</v>
      </c>
      <c r="M27892" s="3">
        <v>41528.0</v>
      </c>
      <c r="N27892" s="3">
        <v>41528.0</v>
      </c>
    </row>
    <row r="27893">
      <c r="A27893" s="1" t="s">
        <v>97459</v>
      </c>
      <c r="B27893" s="1" t="s">
        <v>97460</v>
      </c>
      <c r="C27893" s="2" t="s">
        <v>97461</v>
      </c>
      <c r="D27893" s="1" t="s">
        <v>56</v>
      </c>
      <c r="E27893" s="1">
        <v>4633581.0</v>
      </c>
      <c r="F27893" s="1" t="s">
        <v>18</v>
      </c>
      <c r="G27893" s="1" t="s">
        <v>57</v>
      </c>
      <c r="H27893" s="1" t="s">
        <v>3339</v>
      </c>
      <c r="I27893" s="1" t="s">
        <v>3340</v>
      </c>
      <c r="J27893" s="1" t="s">
        <v>3341</v>
      </c>
      <c r="K27893" s="1">
        <v>3.0</v>
      </c>
      <c r="L27893" s="3">
        <v>39083.0</v>
      </c>
      <c r="M27893" s="3">
        <v>41547.0</v>
      </c>
      <c r="N27893" s="3">
        <v>42038.0</v>
      </c>
    </row>
    <row r="27894">
      <c r="A27894" s="1" t="s">
        <v>97462</v>
      </c>
      <c r="B27894" s="1" t="s">
        <v>97463</v>
      </c>
      <c r="C27894" s="2" t="s">
        <v>97464</v>
      </c>
      <c r="D27894" s="1" t="s">
        <v>94</v>
      </c>
      <c r="E27894" s="1">
        <v>3800000.0</v>
      </c>
      <c r="F27894" s="1" t="s">
        <v>18</v>
      </c>
      <c r="G27894" s="1" t="s">
        <v>25</v>
      </c>
      <c r="H27894" s="1" t="s">
        <v>2676</v>
      </c>
      <c r="I27894" s="1" t="s">
        <v>2677</v>
      </c>
      <c r="J27894" s="1" t="s">
        <v>2677</v>
      </c>
      <c r="K27894" s="1">
        <v>2.0</v>
      </c>
      <c r="L27894" s="3">
        <v>39814.0</v>
      </c>
      <c r="M27894" s="3">
        <v>41628.0</v>
      </c>
      <c r="N27894" s="3">
        <v>41813.0</v>
      </c>
    </row>
    <row r="27895">
      <c r="A27895" s="1" t="s">
        <v>97465</v>
      </c>
      <c r="B27895" s="1" t="s">
        <v>97466</v>
      </c>
      <c r="C27895" s="2" t="s">
        <v>97467</v>
      </c>
      <c r="D27895" s="1" t="s">
        <v>34968</v>
      </c>
      <c r="E27895" s="1">
        <v>5.1645996E7</v>
      </c>
      <c r="F27895" s="1" t="s">
        <v>689</v>
      </c>
      <c r="G27895" s="1" t="s">
        <v>25</v>
      </c>
      <c r="H27895" s="1" t="s">
        <v>64</v>
      </c>
      <c r="I27895" s="1" t="s">
        <v>4639</v>
      </c>
      <c r="J27895" s="1" t="s">
        <v>13851</v>
      </c>
      <c r="K27895" s="1">
        <v>3.0</v>
      </c>
      <c r="L27895" s="3">
        <v>36892.0</v>
      </c>
      <c r="M27895" s="3">
        <v>39131.0</v>
      </c>
      <c r="N27895" s="3">
        <v>41011.0</v>
      </c>
    </row>
    <row r="27896">
      <c r="A27896" s="1" t="s">
        <v>97468</v>
      </c>
      <c r="B27896" s="1" t="s">
        <v>97469</v>
      </c>
      <c r="C27896" s="2" t="s">
        <v>97470</v>
      </c>
      <c r="D27896" s="1" t="s">
        <v>127</v>
      </c>
      <c r="E27896" s="1" t="s">
        <v>43</v>
      </c>
      <c r="F27896" s="1" t="s">
        <v>18</v>
      </c>
      <c r="G27896" s="1" t="s">
        <v>19</v>
      </c>
      <c r="H27896" s="1">
        <v>16.0</v>
      </c>
      <c r="I27896" s="1" t="s">
        <v>20</v>
      </c>
      <c r="J27896" s="1" t="s">
        <v>20</v>
      </c>
      <c r="K27896" s="1">
        <v>2.0</v>
      </c>
      <c r="L27896" s="3">
        <v>40087.0</v>
      </c>
      <c r="M27896" s="3">
        <v>40756.0</v>
      </c>
      <c r="N27896" s="3">
        <v>41602.0</v>
      </c>
    </row>
    <row r="27897">
      <c r="A27897" s="1" t="s">
        <v>97471</v>
      </c>
      <c r="B27897" s="1" t="s">
        <v>97472</v>
      </c>
      <c r="C27897" s="2" t="s">
        <v>97473</v>
      </c>
      <c r="E27897" s="1" t="s">
        <v>43</v>
      </c>
      <c r="F27897" s="1" t="s">
        <v>18</v>
      </c>
      <c r="G27897" s="1" t="s">
        <v>128</v>
      </c>
      <c r="H27897" s="1" t="s">
        <v>326</v>
      </c>
      <c r="K27897" s="1">
        <v>1.0</v>
      </c>
      <c r="M27897" s="3">
        <v>41229.0</v>
      </c>
      <c r="N27897" s="3">
        <v>41229.0</v>
      </c>
    </row>
    <row r="27898">
      <c r="A27898" s="1" t="s">
        <v>97474</v>
      </c>
      <c r="B27898" s="1" t="s">
        <v>97475</v>
      </c>
      <c r="C27898" s="2" t="s">
        <v>97476</v>
      </c>
      <c r="D27898" s="1" t="s">
        <v>56</v>
      </c>
      <c r="E27898" s="1">
        <v>6.99E7</v>
      </c>
      <c r="F27898" s="1" t="s">
        <v>689</v>
      </c>
      <c r="G27898" s="1" t="s">
        <v>25</v>
      </c>
      <c r="H27898" s="1" t="s">
        <v>158</v>
      </c>
      <c r="I27898" s="1" t="s">
        <v>244</v>
      </c>
      <c r="J27898" s="1" t="s">
        <v>245</v>
      </c>
      <c r="K27898" s="1">
        <v>4.0</v>
      </c>
      <c r="L27898" s="3">
        <v>35065.0</v>
      </c>
      <c r="M27898" s="3">
        <v>38091.0</v>
      </c>
      <c r="N27898" s="3">
        <v>41544.0</v>
      </c>
    </row>
    <row r="27899">
      <c r="A27899" s="1" t="s">
        <v>97477</v>
      </c>
      <c r="B27899" s="1" t="s">
        <v>97478</v>
      </c>
      <c r="C27899" s="2" t="s">
        <v>97479</v>
      </c>
      <c r="D27899" s="1" t="s">
        <v>56</v>
      </c>
      <c r="E27899" s="1">
        <v>2.31588E7</v>
      </c>
      <c r="F27899" s="1" t="s">
        <v>18</v>
      </c>
      <c r="G27899" s="1" t="s">
        <v>165</v>
      </c>
      <c r="H27899" s="1" t="s">
        <v>1480</v>
      </c>
      <c r="K27899" s="1">
        <v>1.0</v>
      </c>
      <c r="M27899" s="3">
        <v>41715.0</v>
      </c>
      <c r="N27899" s="3">
        <v>41715.0</v>
      </c>
    </row>
    <row r="27900">
      <c r="A27900" s="1" t="s">
        <v>97480</v>
      </c>
      <c r="B27900" s="1" t="s">
        <v>97481</v>
      </c>
      <c r="C27900" s="2" t="s">
        <v>97482</v>
      </c>
      <c r="D27900" s="1" t="s">
        <v>275</v>
      </c>
      <c r="E27900" s="1">
        <v>5400000.0</v>
      </c>
      <c r="F27900" s="1" t="s">
        <v>18</v>
      </c>
      <c r="G27900" s="1" t="s">
        <v>14337</v>
      </c>
      <c r="H27900" s="1">
        <v>4.0</v>
      </c>
      <c r="I27900" s="1" t="s">
        <v>14338</v>
      </c>
      <c r="J27900" s="1" t="s">
        <v>14338</v>
      </c>
      <c r="K27900" s="1">
        <v>1.0</v>
      </c>
      <c r="M27900" s="3">
        <v>42307.0</v>
      </c>
      <c r="N27900" s="3">
        <v>42307.0</v>
      </c>
    </row>
    <row r="27901">
      <c r="A27901" s="1" t="s">
        <v>97483</v>
      </c>
      <c r="B27901" s="1" t="s">
        <v>97484</v>
      </c>
      <c r="C27901" s="2" t="s">
        <v>97485</v>
      </c>
      <c r="D27901" s="1" t="s">
        <v>1755</v>
      </c>
      <c r="E27901" s="1">
        <v>120000.0</v>
      </c>
      <c r="F27901" s="1" t="s">
        <v>18</v>
      </c>
      <c r="G27901" s="1" t="s">
        <v>25</v>
      </c>
      <c r="H27901" s="1" t="s">
        <v>64</v>
      </c>
      <c r="I27901" s="1" t="s">
        <v>1221</v>
      </c>
      <c r="J27901" s="1" t="s">
        <v>1221</v>
      </c>
      <c r="K27901" s="1">
        <v>1.0</v>
      </c>
      <c r="L27901" s="3">
        <v>41640.0</v>
      </c>
      <c r="M27901" s="3">
        <v>42160.0</v>
      </c>
      <c r="N27901" s="3">
        <v>42160.0</v>
      </c>
    </row>
    <row r="27902">
      <c r="A27902" s="1" t="s">
        <v>97486</v>
      </c>
      <c r="B27902" s="1" t="s">
        <v>97487</v>
      </c>
      <c r="C27902" s="2" t="s">
        <v>97488</v>
      </c>
      <c r="D27902" s="1" t="s">
        <v>97489</v>
      </c>
      <c r="E27902" s="1">
        <v>3.8065772E7</v>
      </c>
      <c r="F27902" s="1" t="s">
        <v>18</v>
      </c>
      <c r="G27902" s="1" t="s">
        <v>25</v>
      </c>
      <c r="H27902" s="1" t="s">
        <v>286</v>
      </c>
      <c r="I27902" s="1" t="s">
        <v>1030</v>
      </c>
      <c r="J27902" s="1" t="s">
        <v>1030</v>
      </c>
      <c r="K27902" s="1">
        <v>4.0</v>
      </c>
      <c r="L27902" s="3">
        <v>37257.0</v>
      </c>
      <c r="M27902" s="3">
        <v>40077.0</v>
      </c>
      <c r="N27902" s="3">
        <v>41988.0</v>
      </c>
    </row>
    <row r="27903">
      <c r="A27903" s="1" t="s">
        <v>97490</v>
      </c>
      <c r="B27903" s="1" t="s">
        <v>97491</v>
      </c>
      <c r="C27903" s="2" t="s">
        <v>97492</v>
      </c>
      <c r="D27903" s="1" t="s">
        <v>97493</v>
      </c>
      <c r="E27903" s="1">
        <v>7100000.0</v>
      </c>
      <c r="F27903" s="1" t="s">
        <v>18</v>
      </c>
      <c r="G27903" s="1" t="s">
        <v>25</v>
      </c>
      <c r="H27903" s="1" t="s">
        <v>380</v>
      </c>
      <c r="I27903" s="1" t="s">
        <v>381</v>
      </c>
      <c r="J27903" s="1" t="s">
        <v>381</v>
      </c>
      <c r="K27903" s="1">
        <v>4.0</v>
      </c>
      <c r="L27903" s="3">
        <v>40179.0</v>
      </c>
      <c r="M27903" s="3">
        <v>40725.0</v>
      </c>
      <c r="N27903" s="3">
        <v>41799.0</v>
      </c>
    </row>
    <row r="27904">
      <c r="A27904" s="1" t="s">
        <v>97494</v>
      </c>
      <c r="B27904" s="1" t="s">
        <v>97495</v>
      </c>
      <c r="C27904" s="2" t="s">
        <v>97496</v>
      </c>
      <c r="D27904" s="1" t="s">
        <v>97497</v>
      </c>
      <c r="E27904" s="1">
        <v>65000.0</v>
      </c>
      <c r="F27904" s="1" t="s">
        <v>18</v>
      </c>
      <c r="G27904" s="1" t="s">
        <v>25</v>
      </c>
      <c r="H27904" s="1" t="s">
        <v>106</v>
      </c>
      <c r="I27904" s="1" t="s">
        <v>107</v>
      </c>
      <c r="J27904" s="1" t="s">
        <v>108</v>
      </c>
      <c r="K27904" s="1">
        <v>2.0</v>
      </c>
      <c r="L27904" s="3">
        <v>41426.0</v>
      </c>
      <c r="M27904" s="3">
        <v>41275.0</v>
      </c>
      <c r="N27904" s="3">
        <v>41540.0</v>
      </c>
    </row>
    <row r="27905">
      <c r="A27905" s="1" t="s">
        <v>97498</v>
      </c>
      <c r="B27905" s="1" t="s">
        <v>97499</v>
      </c>
      <c r="C27905" s="2" t="s">
        <v>97500</v>
      </c>
      <c r="D27905" s="1" t="s">
        <v>97501</v>
      </c>
      <c r="E27905" s="1">
        <v>237591.0</v>
      </c>
      <c r="F27905" s="1" t="s">
        <v>18</v>
      </c>
      <c r="G27905" s="1" t="s">
        <v>128</v>
      </c>
      <c r="H27905" s="1" t="s">
        <v>17157</v>
      </c>
      <c r="I27905" s="1" t="s">
        <v>130</v>
      </c>
      <c r="J27905" s="1" t="s">
        <v>36658</v>
      </c>
      <c r="K27905" s="1">
        <v>2.0</v>
      </c>
      <c r="L27905" s="3">
        <v>41255.0</v>
      </c>
      <c r="M27905" s="3">
        <v>41771.0</v>
      </c>
      <c r="N27905" s="3">
        <v>41907.0</v>
      </c>
    </row>
    <row r="27906">
      <c r="A27906" s="1" t="s">
        <v>97502</v>
      </c>
      <c r="B27906" s="1" t="s">
        <v>97503</v>
      </c>
      <c r="C27906" s="2" t="s">
        <v>97504</v>
      </c>
      <c r="D27906" s="1" t="s">
        <v>97505</v>
      </c>
      <c r="E27906" s="1">
        <v>1500000.0</v>
      </c>
      <c r="F27906" s="1" t="s">
        <v>18</v>
      </c>
      <c r="G27906" s="1" t="s">
        <v>2318</v>
      </c>
      <c r="H27906" s="1">
        <v>4.0</v>
      </c>
      <c r="I27906" s="1" t="s">
        <v>8862</v>
      </c>
      <c r="J27906" s="1" t="s">
        <v>8862</v>
      </c>
      <c r="K27906" s="1">
        <v>3.0</v>
      </c>
      <c r="L27906" s="3">
        <v>40909.0</v>
      </c>
      <c r="M27906" s="3">
        <v>41569.0</v>
      </c>
      <c r="N27906" s="3">
        <v>42325.0</v>
      </c>
    </row>
    <row r="27907">
      <c r="A27907" s="1" t="s">
        <v>97506</v>
      </c>
      <c r="B27907" s="1" t="s">
        <v>97507</v>
      </c>
      <c r="C27907" s="2" t="s">
        <v>97508</v>
      </c>
      <c r="D27907" s="1" t="s">
        <v>275</v>
      </c>
      <c r="E27907" s="1">
        <v>1.9310714E7</v>
      </c>
      <c r="F27907" s="1" t="s">
        <v>18</v>
      </c>
      <c r="G27907" s="1" t="s">
        <v>128</v>
      </c>
      <c r="H27907" s="1" t="s">
        <v>4799</v>
      </c>
      <c r="I27907" s="1" t="s">
        <v>3220</v>
      </c>
      <c r="J27907" s="1" t="s">
        <v>97509</v>
      </c>
      <c r="K27907" s="1">
        <v>1.0</v>
      </c>
      <c r="M27907" s="3">
        <v>41043.0</v>
      </c>
      <c r="N27907" s="3">
        <v>41043.0</v>
      </c>
    </row>
    <row r="27908">
      <c r="A27908" s="1" t="s">
        <v>97510</v>
      </c>
      <c r="B27908" s="1" t="s">
        <v>97511</v>
      </c>
      <c r="C27908" s="2" t="s">
        <v>97512</v>
      </c>
      <c r="D27908" s="1" t="s">
        <v>42</v>
      </c>
      <c r="E27908" s="1">
        <v>4000022.0</v>
      </c>
      <c r="F27908" s="1" t="s">
        <v>18</v>
      </c>
      <c r="G27908" s="1" t="s">
        <v>25</v>
      </c>
      <c r="H27908" s="1" t="s">
        <v>121</v>
      </c>
      <c r="I27908" s="1" t="s">
        <v>122</v>
      </c>
      <c r="J27908" s="1" t="s">
        <v>11732</v>
      </c>
      <c r="K27908" s="1">
        <v>1.0</v>
      </c>
      <c r="L27908" s="3">
        <v>37987.0</v>
      </c>
      <c r="M27908" s="3">
        <v>41960.0</v>
      </c>
      <c r="N27908" s="3">
        <v>41960.0</v>
      </c>
    </row>
    <row r="27909">
      <c r="A27909" s="1" t="s">
        <v>97513</v>
      </c>
      <c r="B27909" s="1" t="s">
        <v>97514</v>
      </c>
      <c r="C27909" s="2" t="s">
        <v>97515</v>
      </c>
      <c r="D27909" s="1" t="s">
        <v>3485</v>
      </c>
      <c r="E27909" s="1">
        <v>565962.0</v>
      </c>
      <c r="F27909" s="1" t="s">
        <v>18</v>
      </c>
      <c r="G27909" s="1" t="s">
        <v>165</v>
      </c>
      <c r="H27909" s="1" t="s">
        <v>35470</v>
      </c>
      <c r="I27909" s="1" t="s">
        <v>35471</v>
      </c>
      <c r="J27909" s="1" t="s">
        <v>35471</v>
      </c>
      <c r="K27909" s="1">
        <v>1.0</v>
      </c>
      <c r="L27909" s="3">
        <v>40857.0</v>
      </c>
      <c r="M27909" s="3">
        <v>42045.0</v>
      </c>
      <c r="N27909" s="3">
        <v>42045.0</v>
      </c>
    </row>
    <row r="27910">
      <c r="A27910" s="1" t="s">
        <v>97516</v>
      </c>
      <c r="B27910" s="1" t="s">
        <v>97517</v>
      </c>
      <c r="C27910" s="2" t="s">
        <v>97518</v>
      </c>
      <c r="D27910" s="1" t="s">
        <v>56</v>
      </c>
      <c r="E27910" s="1">
        <v>1.083E8</v>
      </c>
      <c r="F27910" s="1" t="s">
        <v>207</v>
      </c>
      <c r="G27910" s="1" t="s">
        <v>25</v>
      </c>
      <c r="H27910" s="1" t="s">
        <v>1011</v>
      </c>
      <c r="I27910" s="1" t="s">
        <v>1012</v>
      </c>
      <c r="J27910" s="1" t="s">
        <v>10291</v>
      </c>
      <c r="K27910" s="1">
        <v>2.0</v>
      </c>
      <c r="L27910" s="3">
        <v>30317.0</v>
      </c>
      <c r="M27910" s="3">
        <v>41702.0</v>
      </c>
      <c r="N27910" s="3">
        <v>42269.0</v>
      </c>
    </row>
    <row r="27911">
      <c r="A27911" s="1" t="s">
        <v>97519</v>
      </c>
      <c r="B27911" s="1" t="s">
        <v>97520</v>
      </c>
      <c r="C27911" s="2" t="s">
        <v>97521</v>
      </c>
      <c r="D27911" s="1" t="s">
        <v>1247</v>
      </c>
      <c r="E27911" s="1">
        <v>920000.0</v>
      </c>
      <c r="F27911" s="1" t="s">
        <v>18</v>
      </c>
      <c r="G27911" s="1" t="s">
        <v>25</v>
      </c>
      <c r="H27911" s="1" t="s">
        <v>135</v>
      </c>
      <c r="I27911" s="1" t="s">
        <v>136</v>
      </c>
      <c r="J27911" s="1" t="s">
        <v>4324</v>
      </c>
      <c r="K27911" s="1">
        <v>1.0</v>
      </c>
      <c r="M27911" s="3">
        <v>39994.0</v>
      </c>
      <c r="N27911" s="3">
        <v>39994.0</v>
      </c>
    </row>
    <row r="27912">
      <c r="A27912" s="1" t="s">
        <v>97522</v>
      </c>
      <c r="B27912" s="1" t="s">
        <v>97523</v>
      </c>
      <c r="C27912" s="2" t="s">
        <v>97524</v>
      </c>
      <c r="D27912" s="1" t="s">
        <v>70</v>
      </c>
      <c r="E27912" s="1">
        <v>1845000.0</v>
      </c>
      <c r="F27912" s="1" t="s">
        <v>18</v>
      </c>
      <c r="G27912" s="1" t="s">
        <v>25</v>
      </c>
      <c r="H27912" s="1" t="s">
        <v>644</v>
      </c>
      <c r="I27912" s="1" t="s">
        <v>645</v>
      </c>
      <c r="J27912" s="1" t="s">
        <v>25257</v>
      </c>
      <c r="K27912" s="1">
        <v>1.0</v>
      </c>
      <c r="M27912" s="3">
        <v>41172.0</v>
      </c>
      <c r="N27912" s="3">
        <v>41172.0</v>
      </c>
    </row>
    <row r="27913">
      <c r="A27913" s="1" t="s">
        <v>97525</v>
      </c>
      <c r="B27913" s="1" t="s">
        <v>97526</v>
      </c>
      <c r="C27913" s="2" t="s">
        <v>97527</v>
      </c>
      <c r="D27913" s="1" t="s">
        <v>766</v>
      </c>
      <c r="E27913" s="1">
        <v>3831975.0</v>
      </c>
      <c r="F27913" s="1" t="s">
        <v>18</v>
      </c>
      <c r="G27913" s="1" t="s">
        <v>25</v>
      </c>
      <c r="H27913" s="1" t="s">
        <v>2676</v>
      </c>
      <c r="I27913" s="1" t="s">
        <v>2677</v>
      </c>
      <c r="J27913" s="1" t="s">
        <v>2677</v>
      </c>
      <c r="K27913" s="1">
        <v>3.0</v>
      </c>
      <c r="L27913" s="3">
        <v>39083.0</v>
      </c>
      <c r="M27913" s="3">
        <v>39794.0</v>
      </c>
      <c r="N27913" s="3">
        <v>41501.0</v>
      </c>
    </row>
    <row r="27914">
      <c r="A27914" s="1" t="s">
        <v>97528</v>
      </c>
      <c r="B27914" s="1" t="s">
        <v>97529</v>
      </c>
      <c r="C27914" s="2" t="s">
        <v>97530</v>
      </c>
      <c r="D27914" s="1" t="s">
        <v>97531</v>
      </c>
      <c r="E27914" s="1">
        <v>3.4E7</v>
      </c>
      <c r="F27914" s="1" t="s">
        <v>113</v>
      </c>
      <c r="G27914" s="1" t="s">
        <v>25</v>
      </c>
      <c r="H27914" s="1" t="s">
        <v>64</v>
      </c>
      <c r="I27914" s="1" t="s">
        <v>65</v>
      </c>
      <c r="J27914" s="1" t="s">
        <v>114</v>
      </c>
      <c r="K27914" s="1">
        <v>2.0</v>
      </c>
      <c r="L27914" s="3">
        <v>36161.0</v>
      </c>
      <c r="M27914" s="3">
        <v>37043.0</v>
      </c>
      <c r="N27914" s="3">
        <v>38035.0</v>
      </c>
    </row>
    <row r="27915">
      <c r="A27915" s="1" t="s">
        <v>97532</v>
      </c>
      <c r="B27915" s="1" t="s">
        <v>97533</v>
      </c>
      <c r="C27915" s="2" t="s">
        <v>97534</v>
      </c>
      <c r="D27915" s="1" t="s">
        <v>97535</v>
      </c>
      <c r="E27915" s="1">
        <v>670020.0</v>
      </c>
      <c r="F27915" s="1" t="s">
        <v>18</v>
      </c>
      <c r="G27915" s="1" t="s">
        <v>25</v>
      </c>
      <c r="H27915" s="1" t="s">
        <v>64</v>
      </c>
      <c r="I27915" s="1" t="s">
        <v>65</v>
      </c>
      <c r="J27915" s="1" t="s">
        <v>606</v>
      </c>
      <c r="K27915" s="1">
        <v>1.0</v>
      </c>
      <c r="M27915" s="3">
        <v>39912.0</v>
      </c>
      <c r="N27915" s="3">
        <v>39912.0</v>
      </c>
    </row>
    <row r="27916">
      <c r="A27916" s="1" t="s">
        <v>97536</v>
      </c>
      <c r="B27916" s="2" t="s">
        <v>97537</v>
      </c>
      <c r="C27916" s="2" t="s">
        <v>97538</v>
      </c>
      <c r="D27916" s="1" t="s">
        <v>718</v>
      </c>
      <c r="E27916" s="1">
        <v>81393.0</v>
      </c>
      <c r="F27916" s="1" t="s">
        <v>207</v>
      </c>
      <c r="G27916" s="1" t="s">
        <v>76</v>
      </c>
      <c r="H27916" s="1">
        <v>12.0</v>
      </c>
      <c r="I27916" s="1" t="s">
        <v>77</v>
      </c>
      <c r="J27916" s="1" t="s">
        <v>77</v>
      </c>
      <c r="K27916" s="1">
        <v>2.0</v>
      </c>
      <c r="L27916" s="3">
        <v>41206.0</v>
      </c>
      <c r="M27916" s="3">
        <v>41122.0</v>
      </c>
      <c r="N27916" s="3">
        <v>41208.0</v>
      </c>
    </row>
    <row r="27917">
      <c r="A27917" s="1" t="s">
        <v>97539</v>
      </c>
      <c r="B27917" s="1" t="s">
        <v>97540</v>
      </c>
      <c r="C27917" s="2" t="s">
        <v>97541</v>
      </c>
      <c r="D27917" s="1" t="s">
        <v>97542</v>
      </c>
      <c r="E27917" s="1" t="s">
        <v>43</v>
      </c>
      <c r="F27917" s="1" t="s">
        <v>18</v>
      </c>
      <c r="G27917" s="1" t="s">
        <v>25</v>
      </c>
      <c r="H27917" s="1" t="s">
        <v>99</v>
      </c>
      <c r="I27917" s="1" t="s">
        <v>100</v>
      </c>
      <c r="J27917" s="1" t="s">
        <v>2700</v>
      </c>
      <c r="K27917" s="1">
        <v>1.0</v>
      </c>
      <c r="L27917" s="3">
        <v>40878.0</v>
      </c>
      <c r="M27917" s="3">
        <v>41821.0</v>
      </c>
      <c r="N27917" s="3">
        <v>41821.0</v>
      </c>
    </row>
    <row r="27918">
      <c r="A27918" s="1" t="s">
        <v>97543</v>
      </c>
      <c r="B27918" s="1" t="s">
        <v>97544</v>
      </c>
      <c r="C27918" s="2" t="s">
        <v>97545</v>
      </c>
      <c r="D27918" s="1" t="s">
        <v>97546</v>
      </c>
      <c r="E27918" s="1">
        <v>6.71E7</v>
      </c>
      <c r="F27918" s="1" t="s">
        <v>18</v>
      </c>
      <c r="G27918" s="1" t="s">
        <v>25</v>
      </c>
      <c r="H27918" s="1" t="s">
        <v>808</v>
      </c>
      <c r="I27918" s="1" t="s">
        <v>809</v>
      </c>
      <c r="J27918" s="1" t="s">
        <v>7696</v>
      </c>
      <c r="K27918" s="1">
        <v>3.0</v>
      </c>
      <c r="L27918" s="3">
        <v>36861.0</v>
      </c>
      <c r="M27918" s="3">
        <v>37594.0</v>
      </c>
      <c r="N27918" s="3">
        <v>39448.0</v>
      </c>
    </row>
    <row r="27919">
      <c r="A27919" s="1" t="s">
        <v>97547</v>
      </c>
      <c r="B27919" s="1" t="s">
        <v>97548</v>
      </c>
      <c r="C27919" s="2" t="s">
        <v>97549</v>
      </c>
      <c r="D27919" s="1" t="s">
        <v>1384</v>
      </c>
      <c r="E27919" s="1">
        <v>4.5795665E7</v>
      </c>
      <c r="F27919" s="1" t="s">
        <v>689</v>
      </c>
      <c r="G27919" s="1" t="s">
        <v>25</v>
      </c>
      <c r="H27919" s="1" t="s">
        <v>64</v>
      </c>
      <c r="I27919" s="1" t="s">
        <v>65</v>
      </c>
      <c r="J27919" s="1" t="s">
        <v>1402</v>
      </c>
      <c r="K27919" s="1">
        <v>4.0</v>
      </c>
      <c r="L27919" s="3">
        <v>36831.0</v>
      </c>
      <c r="M27919" s="3">
        <v>36923.0</v>
      </c>
      <c r="N27919" s="3">
        <v>40359.0</v>
      </c>
    </row>
    <row r="27920">
      <c r="A27920" s="1" t="s">
        <v>97550</v>
      </c>
      <c r="B27920" s="1" t="s">
        <v>97551</v>
      </c>
      <c r="C27920" s="2" t="s">
        <v>97552</v>
      </c>
      <c r="D27920" s="1" t="s">
        <v>10061</v>
      </c>
      <c r="E27920" s="1">
        <v>5.6E7</v>
      </c>
      <c r="F27920" s="1" t="s">
        <v>689</v>
      </c>
      <c r="G27920" s="1" t="s">
        <v>25</v>
      </c>
      <c r="H27920" s="1" t="s">
        <v>527</v>
      </c>
      <c r="I27920" s="1" t="s">
        <v>528</v>
      </c>
      <c r="J27920" s="1" t="s">
        <v>529</v>
      </c>
      <c r="K27920" s="1">
        <v>1.0</v>
      </c>
      <c r="L27920" s="3">
        <v>35431.0</v>
      </c>
      <c r="M27920" s="3">
        <v>37802.0</v>
      </c>
      <c r="N27920" s="3">
        <v>37802.0</v>
      </c>
    </row>
    <row r="27921">
      <c r="A27921" s="1" t="s">
        <v>97553</v>
      </c>
      <c r="B27921" s="1" t="s">
        <v>97554</v>
      </c>
      <c r="C27921" s="2" t="s">
        <v>97555</v>
      </c>
      <c r="D27921" s="1" t="s">
        <v>2479</v>
      </c>
      <c r="E27921" s="1">
        <v>1507400.0</v>
      </c>
      <c r="F27921" s="1" t="s">
        <v>207</v>
      </c>
      <c r="G27921" s="1" t="s">
        <v>650</v>
      </c>
      <c r="H27921" s="1">
        <v>9.0</v>
      </c>
      <c r="I27921" s="1" t="s">
        <v>2072</v>
      </c>
      <c r="J27921" s="1" t="s">
        <v>2072</v>
      </c>
      <c r="K27921" s="1">
        <v>1.0</v>
      </c>
      <c r="M27921" s="3">
        <v>39670.0</v>
      </c>
      <c r="N27921" s="3">
        <v>39670.0</v>
      </c>
    </row>
    <row r="27922">
      <c r="A27922" s="1" t="s">
        <v>97556</v>
      </c>
      <c r="B27922" s="1" t="s">
        <v>97557</v>
      </c>
      <c r="C27922" s="2" t="s">
        <v>97558</v>
      </c>
      <c r="D27922" s="1" t="s">
        <v>97559</v>
      </c>
      <c r="E27922" s="1">
        <v>1500000.0</v>
      </c>
      <c r="F27922" s="1" t="s">
        <v>18</v>
      </c>
      <c r="G27922" s="1" t="s">
        <v>25</v>
      </c>
      <c r="H27922" s="1" t="s">
        <v>1352</v>
      </c>
      <c r="I27922" s="1" t="s">
        <v>1353</v>
      </c>
      <c r="J27922" s="1" t="s">
        <v>1354</v>
      </c>
      <c r="K27922" s="1">
        <v>1.0</v>
      </c>
      <c r="L27922" s="3">
        <v>35431.0</v>
      </c>
      <c r="M27922" s="3">
        <v>42074.0</v>
      </c>
      <c r="N27922" s="3">
        <v>42074.0</v>
      </c>
    </row>
    <row r="27923">
      <c r="A27923" s="1" t="s">
        <v>97560</v>
      </c>
      <c r="B27923" s="2" t="s">
        <v>97561</v>
      </c>
      <c r="C27923" s="2" t="s">
        <v>97562</v>
      </c>
      <c r="D27923" s="1" t="s">
        <v>97563</v>
      </c>
      <c r="E27923" s="1">
        <v>527865.0</v>
      </c>
      <c r="F27923" s="1" t="s">
        <v>18</v>
      </c>
      <c r="G27923" s="1" t="s">
        <v>2271</v>
      </c>
      <c r="H27923" s="1">
        <v>34.0</v>
      </c>
      <c r="I27923" s="1" t="s">
        <v>2272</v>
      </c>
      <c r="J27923" s="1" t="s">
        <v>2272</v>
      </c>
      <c r="K27923" s="1">
        <v>3.0</v>
      </c>
      <c r="L27923" s="3">
        <v>40179.0</v>
      </c>
      <c r="M27923" s="3">
        <v>40238.0</v>
      </c>
      <c r="N27923" s="3">
        <v>41148.0</v>
      </c>
    </row>
    <row r="27924">
      <c r="A27924" s="1" t="s">
        <v>97564</v>
      </c>
      <c r="B27924" s="1" t="s">
        <v>97565</v>
      </c>
      <c r="C27924" s="2" t="s">
        <v>97566</v>
      </c>
      <c r="D27924" s="1" t="s">
        <v>97567</v>
      </c>
      <c r="E27924" s="1">
        <v>1250000.0</v>
      </c>
      <c r="F27924" s="1" t="s">
        <v>207</v>
      </c>
      <c r="G27924" s="1" t="s">
        <v>25</v>
      </c>
      <c r="H27924" s="1" t="s">
        <v>64</v>
      </c>
      <c r="I27924" s="1" t="s">
        <v>65</v>
      </c>
      <c r="J27924" s="1" t="s">
        <v>71</v>
      </c>
      <c r="K27924" s="1">
        <v>1.0</v>
      </c>
      <c r="L27924" s="3">
        <v>40575.0</v>
      </c>
      <c r="M27924" s="3">
        <v>40674.0</v>
      </c>
      <c r="N27924" s="3">
        <v>40674.0</v>
      </c>
    </row>
    <row r="27925">
      <c r="A27925" s="1" t="s">
        <v>97568</v>
      </c>
      <c r="B27925" s="1" t="s">
        <v>97569</v>
      </c>
      <c r="C27925" s="2" t="s">
        <v>97570</v>
      </c>
      <c r="D27925" s="1" t="s">
        <v>2079</v>
      </c>
      <c r="E27925" s="1">
        <v>125000.0</v>
      </c>
      <c r="F27925" s="1" t="s">
        <v>18</v>
      </c>
      <c r="G27925" s="1" t="s">
        <v>25</v>
      </c>
      <c r="H27925" s="1" t="s">
        <v>44</v>
      </c>
      <c r="I27925" s="1" t="s">
        <v>45</v>
      </c>
      <c r="J27925" s="1" t="s">
        <v>46</v>
      </c>
      <c r="K27925" s="1">
        <v>1.0</v>
      </c>
      <c r="L27925" s="3">
        <v>40909.0</v>
      </c>
      <c r="M27925" s="3">
        <v>42095.0</v>
      </c>
      <c r="N27925" s="3">
        <v>42095.0</v>
      </c>
    </row>
    <row r="27926">
      <c r="A27926" s="1" t="s">
        <v>97571</v>
      </c>
      <c r="B27926" s="1" t="s">
        <v>97572</v>
      </c>
      <c r="C27926" s="2" t="s">
        <v>97573</v>
      </c>
      <c r="D27926" s="1" t="s">
        <v>357</v>
      </c>
      <c r="E27926" s="1">
        <v>1.316E7</v>
      </c>
      <c r="F27926" s="1" t="s">
        <v>18</v>
      </c>
      <c r="G27926" s="1" t="s">
        <v>25</v>
      </c>
      <c r="H27926" s="1" t="s">
        <v>135</v>
      </c>
      <c r="I27926" s="1" t="s">
        <v>4607</v>
      </c>
      <c r="J27926" s="1" t="s">
        <v>9341</v>
      </c>
      <c r="K27926" s="1">
        <v>3.0</v>
      </c>
      <c r="L27926" s="3">
        <v>39083.0</v>
      </c>
      <c r="M27926" s="3">
        <v>40544.0</v>
      </c>
      <c r="N27926" s="3">
        <v>41809.0</v>
      </c>
    </row>
    <row r="27927">
      <c r="A27927" s="1" t="s">
        <v>97574</v>
      </c>
      <c r="B27927" s="1" t="s">
        <v>97575</v>
      </c>
      <c r="C27927" s="2" t="s">
        <v>97576</v>
      </c>
      <c r="D27927" s="1" t="s">
        <v>741</v>
      </c>
      <c r="E27927" s="1">
        <v>3130697.0</v>
      </c>
      <c r="F27927" s="1" t="s">
        <v>18</v>
      </c>
      <c r="G27927" s="1" t="s">
        <v>25</v>
      </c>
      <c r="H27927" s="1" t="s">
        <v>64</v>
      </c>
      <c r="I27927" s="1" t="s">
        <v>65</v>
      </c>
      <c r="J27927" s="1" t="s">
        <v>71</v>
      </c>
      <c r="K27927" s="1">
        <v>3.0</v>
      </c>
      <c r="L27927" s="3">
        <v>39448.0</v>
      </c>
      <c r="M27927" s="3">
        <v>39675.0</v>
      </c>
      <c r="N27927" s="3">
        <v>40865.0</v>
      </c>
    </row>
    <row r="27928">
      <c r="A27928" s="1" t="s">
        <v>97577</v>
      </c>
      <c r="B27928" s="1" t="s">
        <v>97578</v>
      </c>
      <c r="C27928" s="2" t="s">
        <v>97579</v>
      </c>
      <c r="D27928" s="1" t="s">
        <v>3372</v>
      </c>
      <c r="E27928" s="1">
        <v>205000.0</v>
      </c>
      <c r="F27928" s="1" t="s">
        <v>18</v>
      </c>
      <c r="G27928" s="1" t="s">
        <v>1138</v>
      </c>
      <c r="H27928" s="1">
        <v>26.0</v>
      </c>
      <c r="I27928" s="1" t="s">
        <v>19999</v>
      </c>
      <c r="J27928" s="1" t="s">
        <v>20000</v>
      </c>
      <c r="K27928" s="1">
        <v>3.0</v>
      </c>
      <c r="L27928" s="3">
        <v>40674.0</v>
      </c>
      <c r="M27928" s="3">
        <v>40695.0</v>
      </c>
      <c r="N27928" s="3">
        <v>41484.0</v>
      </c>
    </row>
    <row r="27929">
      <c r="A27929" s="1" t="s">
        <v>97580</v>
      </c>
      <c r="B27929" s="1" t="s">
        <v>97581</v>
      </c>
      <c r="C27929" s="2" t="s">
        <v>97582</v>
      </c>
      <c r="D27929" s="1" t="s">
        <v>56</v>
      </c>
      <c r="E27929" s="1">
        <v>510000.0</v>
      </c>
      <c r="F27929" s="1" t="s">
        <v>18</v>
      </c>
      <c r="G27929" s="1" t="s">
        <v>25</v>
      </c>
      <c r="H27929" s="1" t="s">
        <v>265</v>
      </c>
      <c r="I27929" s="1" t="s">
        <v>266</v>
      </c>
      <c r="J27929" s="1" t="s">
        <v>266</v>
      </c>
      <c r="K27929" s="1">
        <v>1.0</v>
      </c>
      <c r="L27929" s="3">
        <v>39083.0</v>
      </c>
      <c r="M27929" s="3">
        <v>40239.0</v>
      </c>
      <c r="N27929" s="3">
        <v>40239.0</v>
      </c>
    </row>
    <row r="27930">
      <c r="A27930" s="1" t="s">
        <v>97583</v>
      </c>
      <c r="B27930" s="1" t="s">
        <v>97584</v>
      </c>
      <c r="C27930" s="2" t="s">
        <v>97585</v>
      </c>
      <c r="D27930" s="1" t="s">
        <v>97586</v>
      </c>
      <c r="E27930" s="1">
        <v>9250000.0</v>
      </c>
      <c r="F27930" s="1" t="s">
        <v>113</v>
      </c>
      <c r="G27930" s="1" t="s">
        <v>25</v>
      </c>
      <c r="H27930" s="1" t="s">
        <v>64</v>
      </c>
      <c r="I27930" s="1" t="s">
        <v>65</v>
      </c>
      <c r="J27930" s="1" t="s">
        <v>5540</v>
      </c>
      <c r="K27930" s="1">
        <v>1.0</v>
      </c>
      <c r="L27930" s="3">
        <v>37257.0</v>
      </c>
      <c r="M27930" s="3">
        <v>37830.0</v>
      </c>
      <c r="N27930" s="3">
        <v>37830.0</v>
      </c>
    </row>
    <row r="27931">
      <c r="A27931" s="1" t="s">
        <v>97587</v>
      </c>
      <c r="B27931" s="1" t="s">
        <v>97588</v>
      </c>
      <c r="C27931" s="2" t="s">
        <v>97589</v>
      </c>
      <c r="D27931" s="1" t="s">
        <v>2822</v>
      </c>
      <c r="E27931" s="1">
        <v>200000.0</v>
      </c>
      <c r="F27931" s="1" t="s">
        <v>18</v>
      </c>
      <c r="G27931" s="1" t="s">
        <v>19</v>
      </c>
      <c r="H27931" s="1">
        <v>19.0</v>
      </c>
      <c r="I27931" s="1" t="s">
        <v>474</v>
      </c>
      <c r="J27931" s="1" t="s">
        <v>474</v>
      </c>
      <c r="K27931" s="1">
        <v>1.0</v>
      </c>
      <c r="L27931" s="3">
        <v>41456.0</v>
      </c>
      <c r="M27931" s="3">
        <v>41618.0</v>
      </c>
      <c r="N27931" s="3">
        <v>41618.0</v>
      </c>
    </row>
    <row r="27932">
      <c r="A27932" s="1" t="s">
        <v>97590</v>
      </c>
      <c r="B27932" s="1" t="s">
        <v>97591</v>
      </c>
      <c r="C27932" s="2" t="s">
        <v>97592</v>
      </c>
      <c r="D27932" s="1" t="s">
        <v>97593</v>
      </c>
      <c r="E27932" s="1">
        <v>597001.0</v>
      </c>
      <c r="F27932" s="1" t="s">
        <v>18</v>
      </c>
      <c r="G27932" s="1" t="s">
        <v>25</v>
      </c>
      <c r="H27932" s="1" t="s">
        <v>99</v>
      </c>
      <c r="I27932" s="1" t="s">
        <v>100</v>
      </c>
      <c r="J27932" s="1" t="s">
        <v>38117</v>
      </c>
      <c r="K27932" s="1">
        <v>2.0</v>
      </c>
      <c r="L27932" s="3">
        <v>40756.0</v>
      </c>
      <c r="M27932" s="3">
        <v>40997.0</v>
      </c>
      <c r="N27932" s="3">
        <v>41303.0</v>
      </c>
    </row>
    <row r="27933">
      <c r="A27933" s="1" t="s">
        <v>97594</v>
      </c>
      <c r="B27933" s="1" t="s">
        <v>97595</v>
      </c>
      <c r="C27933" s="2" t="s">
        <v>97596</v>
      </c>
      <c r="D27933" s="1" t="s">
        <v>42</v>
      </c>
      <c r="E27933" s="1">
        <v>765203.0</v>
      </c>
      <c r="F27933" s="1" t="s">
        <v>18</v>
      </c>
      <c r="G27933" s="1" t="s">
        <v>128</v>
      </c>
      <c r="H27933" s="1" t="s">
        <v>2005</v>
      </c>
      <c r="I27933" s="1" t="s">
        <v>2006</v>
      </c>
      <c r="J27933" s="1" t="s">
        <v>2006</v>
      </c>
      <c r="K27933" s="1">
        <v>1.0</v>
      </c>
      <c r="L27933" s="3">
        <v>40909.0</v>
      </c>
      <c r="M27933" s="3">
        <v>41372.0</v>
      </c>
      <c r="N27933" s="3">
        <v>41372.0</v>
      </c>
    </row>
    <row r="27934">
      <c r="A27934" s="1" t="s">
        <v>97597</v>
      </c>
      <c r="B27934" s="1" t="s">
        <v>97598</v>
      </c>
      <c r="C27934" s="2" t="s">
        <v>97599</v>
      </c>
      <c r="D27934" s="1" t="s">
        <v>42</v>
      </c>
      <c r="E27934" s="1">
        <v>314000.0</v>
      </c>
      <c r="F27934" s="1" t="s">
        <v>18</v>
      </c>
      <c r="G27934" s="1" t="s">
        <v>25</v>
      </c>
      <c r="H27934" s="1" t="s">
        <v>1234</v>
      </c>
      <c r="I27934" s="1" t="s">
        <v>1235</v>
      </c>
      <c r="J27934" s="1" t="s">
        <v>1235</v>
      </c>
      <c r="K27934" s="1">
        <v>1.0</v>
      </c>
      <c r="L27934" s="3">
        <v>36892.0</v>
      </c>
      <c r="M27934" s="3">
        <v>39961.0</v>
      </c>
      <c r="N27934" s="3">
        <v>39961.0</v>
      </c>
    </row>
    <row r="27935">
      <c r="A27935" s="1" t="s">
        <v>97600</v>
      </c>
      <c r="B27935" s="1" t="s">
        <v>97601</v>
      </c>
      <c r="C27935" s="2" t="s">
        <v>97602</v>
      </c>
      <c r="D27935" s="1" t="s">
        <v>56</v>
      </c>
      <c r="E27935" s="1">
        <v>7123470.0</v>
      </c>
      <c r="F27935" s="1" t="s">
        <v>18</v>
      </c>
      <c r="G27935" s="1" t="s">
        <v>25</v>
      </c>
      <c r="H27935" s="1" t="s">
        <v>1011</v>
      </c>
      <c r="I27935" s="1" t="s">
        <v>4763</v>
      </c>
      <c r="J27935" s="1" t="s">
        <v>97603</v>
      </c>
      <c r="K27935" s="1">
        <v>1.0</v>
      </c>
      <c r="L27935" s="3">
        <v>37257.0</v>
      </c>
      <c r="M27935" s="3">
        <v>42022.0</v>
      </c>
      <c r="N27935" s="3">
        <v>42022.0</v>
      </c>
    </row>
    <row r="27936">
      <c r="A27936" s="1" t="s">
        <v>97604</v>
      </c>
      <c r="B27936" s="1" t="s">
        <v>97605</v>
      </c>
      <c r="C27936" s="2" t="s">
        <v>97606</v>
      </c>
      <c r="D27936" s="1" t="s">
        <v>42</v>
      </c>
      <c r="E27936" s="1" t="s">
        <v>43</v>
      </c>
      <c r="F27936" s="1" t="s">
        <v>18</v>
      </c>
      <c r="G27936" s="1" t="s">
        <v>1062</v>
      </c>
      <c r="H27936" s="1">
        <v>1.0</v>
      </c>
      <c r="I27936" s="1" t="s">
        <v>1063</v>
      </c>
      <c r="J27936" s="1" t="s">
        <v>17354</v>
      </c>
      <c r="K27936" s="1">
        <v>1.0</v>
      </c>
      <c r="L27936" s="3">
        <v>40544.0</v>
      </c>
      <c r="M27936" s="3">
        <v>41568.0</v>
      </c>
      <c r="N27936" s="3">
        <v>41568.0</v>
      </c>
    </row>
    <row r="27937">
      <c r="A27937" s="1" t="s">
        <v>97607</v>
      </c>
      <c r="B27937" s="1" t="s">
        <v>97608</v>
      </c>
      <c r="C27937" s="2" t="s">
        <v>97609</v>
      </c>
      <c r="D27937" s="1" t="s">
        <v>97610</v>
      </c>
      <c r="E27937" s="1">
        <v>100000.0</v>
      </c>
      <c r="F27937" s="1" t="s">
        <v>18</v>
      </c>
      <c r="G27937" s="1" t="s">
        <v>25</v>
      </c>
      <c r="H27937" s="1" t="s">
        <v>44</v>
      </c>
      <c r="I27937" s="1" t="s">
        <v>282</v>
      </c>
      <c r="J27937" s="1" t="s">
        <v>282</v>
      </c>
      <c r="K27937" s="1">
        <v>1.0</v>
      </c>
      <c r="L27937" s="3">
        <v>41122.0</v>
      </c>
      <c r="M27937" s="3">
        <v>42100.0</v>
      </c>
      <c r="N27937" s="3">
        <v>42100.0</v>
      </c>
    </row>
    <row r="27938">
      <c r="A27938" s="1" t="s">
        <v>97611</v>
      </c>
      <c r="B27938" s="1" t="s">
        <v>97612</v>
      </c>
      <c r="C27938" s="2" t="s">
        <v>97613</v>
      </c>
      <c r="D27938" s="1" t="s">
        <v>97614</v>
      </c>
      <c r="E27938" s="1">
        <v>437000.0</v>
      </c>
      <c r="F27938" s="1" t="s">
        <v>18</v>
      </c>
      <c r="G27938" s="1" t="s">
        <v>25</v>
      </c>
      <c r="H27938" s="1" t="s">
        <v>82</v>
      </c>
      <c r="I27938" s="1" t="s">
        <v>1764</v>
      </c>
      <c r="J27938" s="1" t="s">
        <v>2524</v>
      </c>
      <c r="K27938" s="1">
        <v>5.0</v>
      </c>
      <c r="L27938" s="3">
        <v>40852.0</v>
      </c>
      <c r="M27938" s="3">
        <v>41414.0</v>
      </c>
      <c r="N27938" s="3">
        <v>42278.0</v>
      </c>
    </row>
    <row r="27939">
      <c r="A27939" s="1" t="s">
        <v>97615</v>
      </c>
      <c r="B27939" s="1" t="s">
        <v>97616</v>
      </c>
      <c r="C27939" s="2" t="s">
        <v>97617</v>
      </c>
      <c r="D27939" s="1" t="s">
        <v>97618</v>
      </c>
      <c r="E27939" s="1">
        <v>1.30593378528769E7</v>
      </c>
      <c r="F27939" s="1" t="s">
        <v>18</v>
      </c>
      <c r="G27939" s="1" t="s">
        <v>366</v>
      </c>
      <c r="H27939" s="1">
        <v>27.0</v>
      </c>
      <c r="I27939" s="1" t="s">
        <v>5348</v>
      </c>
      <c r="J27939" s="1" t="s">
        <v>8299</v>
      </c>
      <c r="K27939" s="1">
        <v>2.0</v>
      </c>
      <c r="L27939" s="3">
        <v>39083.0</v>
      </c>
      <c r="M27939" s="3">
        <v>41499.0</v>
      </c>
      <c r="N27939" s="3">
        <v>42145.0</v>
      </c>
    </row>
    <row r="27940">
      <c r="A27940" s="1" t="s">
        <v>97619</v>
      </c>
      <c r="B27940" s="1" t="s">
        <v>97620</v>
      </c>
      <c r="C27940" s="2" t="s">
        <v>97621</v>
      </c>
      <c r="D27940" s="1" t="s">
        <v>97622</v>
      </c>
      <c r="E27940" s="1">
        <v>1.43100018E8</v>
      </c>
      <c r="F27940" s="1" t="s">
        <v>18</v>
      </c>
      <c r="G27940" s="1" t="s">
        <v>25</v>
      </c>
      <c r="H27940" s="1" t="s">
        <v>142</v>
      </c>
      <c r="I27940" s="1" t="s">
        <v>143</v>
      </c>
      <c r="J27940" s="1" t="s">
        <v>469</v>
      </c>
      <c r="K27940" s="1">
        <v>9.0</v>
      </c>
      <c r="L27940" s="3">
        <v>37987.0</v>
      </c>
      <c r="M27940" s="3">
        <v>38453.0</v>
      </c>
      <c r="N27940" s="3">
        <v>42039.0</v>
      </c>
    </row>
    <row r="27941">
      <c r="A27941" s="1" t="s">
        <v>97623</v>
      </c>
      <c r="B27941" s="1" t="s">
        <v>97624</v>
      </c>
      <c r="D27941" s="1" t="s">
        <v>97625</v>
      </c>
      <c r="E27941" s="1">
        <v>500000.0</v>
      </c>
      <c r="F27941" s="1" t="s">
        <v>18</v>
      </c>
      <c r="G27941" s="1" t="s">
        <v>25</v>
      </c>
      <c r="H27941" s="1" t="s">
        <v>286</v>
      </c>
      <c r="I27941" s="1" t="s">
        <v>874</v>
      </c>
      <c r="J27941" s="1" t="s">
        <v>874</v>
      </c>
      <c r="K27941" s="1">
        <v>1.0</v>
      </c>
      <c r="L27941" s="3">
        <v>40179.0</v>
      </c>
      <c r="M27941" s="3">
        <v>40421.0</v>
      </c>
      <c r="N27941" s="3">
        <v>40421.0</v>
      </c>
    </row>
    <row r="27942">
      <c r="A27942" s="1" t="s">
        <v>97626</v>
      </c>
      <c r="B27942" s="1" t="s">
        <v>97627</v>
      </c>
      <c r="C27942" s="2" t="s">
        <v>97628</v>
      </c>
      <c r="D27942" s="1" t="s">
        <v>42</v>
      </c>
      <c r="E27942" s="1">
        <v>50000.0</v>
      </c>
      <c r="F27942" s="1" t="s">
        <v>18</v>
      </c>
      <c r="G27942" s="1" t="s">
        <v>25</v>
      </c>
      <c r="H27942" s="1" t="s">
        <v>64</v>
      </c>
      <c r="I27942" s="1" t="s">
        <v>65</v>
      </c>
      <c r="J27942" s="1" t="s">
        <v>240</v>
      </c>
      <c r="K27942" s="1">
        <v>1.0</v>
      </c>
      <c r="M27942" s="3">
        <v>41626.0</v>
      </c>
      <c r="N27942" s="3">
        <v>41626.0</v>
      </c>
    </row>
    <row r="27943">
      <c r="A27943" s="1" t="s">
        <v>97629</v>
      </c>
      <c r="B27943" s="1" t="s">
        <v>97630</v>
      </c>
      <c r="C27943" s="2" t="s">
        <v>97631</v>
      </c>
      <c r="D27943" s="1" t="s">
        <v>97632</v>
      </c>
      <c r="E27943" s="1">
        <v>2504936.0</v>
      </c>
      <c r="F27943" s="1" t="s">
        <v>18</v>
      </c>
      <c r="G27943" s="1" t="s">
        <v>128</v>
      </c>
      <c r="H27943" s="1" t="s">
        <v>129</v>
      </c>
      <c r="I27943" s="1" t="s">
        <v>130</v>
      </c>
      <c r="J27943" s="1" t="s">
        <v>130</v>
      </c>
      <c r="K27943" s="1">
        <v>4.0</v>
      </c>
      <c r="L27943" s="3">
        <v>40360.0</v>
      </c>
      <c r="M27943" s="3">
        <v>41122.0</v>
      </c>
      <c r="N27943" s="3">
        <v>41894.0</v>
      </c>
    </row>
    <row r="27944">
      <c r="A27944" s="1" t="s">
        <v>97633</v>
      </c>
      <c r="B27944" s="1" t="s">
        <v>97634</v>
      </c>
      <c r="C27944" s="2" t="s">
        <v>97635</v>
      </c>
      <c r="D27944" s="1" t="s">
        <v>718</v>
      </c>
      <c r="E27944" s="1">
        <v>4500000.0</v>
      </c>
      <c r="F27944" s="1" t="s">
        <v>18</v>
      </c>
      <c r="G27944" s="1" t="s">
        <v>57</v>
      </c>
      <c r="H27944" s="1" t="s">
        <v>202</v>
      </c>
      <c r="I27944" s="1" t="s">
        <v>203</v>
      </c>
      <c r="J27944" s="1" t="s">
        <v>249</v>
      </c>
      <c r="K27944" s="1">
        <v>1.0</v>
      </c>
      <c r="M27944" s="3">
        <v>41180.0</v>
      </c>
      <c r="N27944" s="3">
        <v>41180.0</v>
      </c>
    </row>
    <row r="27945">
      <c r="A27945" s="1" t="s">
        <v>97636</v>
      </c>
      <c r="B27945" s="1" t="s">
        <v>97637</v>
      </c>
      <c r="C27945" s="2" t="s">
        <v>97638</v>
      </c>
      <c r="D27945" s="1" t="s">
        <v>97639</v>
      </c>
      <c r="E27945" s="1">
        <v>3000000.0</v>
      </c>
      <c r="F27945" s="1" t="s">
        <v>18</v>
      </c>
      <c r="G27945" s="1" t="s">
        <v>25</v>
      </c>
      <c r="H27945" s="1" t="s">
        <v>158</v>
      </c>
      <c r="I27945" s="1" t="s">
        <v>2686</v>
      </c>
      <c r="J27945" s="1" t="s">
        <v>2687</v>
      </c>
      <c r="K27945" s="1">
        <v>1.0</v>
      </c>
      <c r="M27945" s="3">
        <v>38040.0</v>
      </c>
      <c r="N27945" s="3">
        <v>38040.0</v>
      </c>
    </row>
    <row r="27946">
      <c r="A27946" s="1" t="s">
        <v>97640</v>
      </c>
      <c r="B27946" s="1" t="s">
        <v>97641</v>
      </c>
      <c r="C27946" s="2" t="s">
        <v>97642</v>
      </c>
      <c r="D27946" s="1" t="s">
        <v>55487</v>
      </c>
      <c r="E27946" s="1">
        <v>6000000.0</v>
      </c>
      <c r="F27946" s="1" t="s">
        <v>18</v>
      </c>
      <c r="G27946" s="1" t="s">
        <v>25</v>
      </c>
      <c r="H27946" s="1" t="s">
        <v>106</v>
      </c>
      <c r="I27946" s="1" t="s">
        <v>777</v>
      </c>
      <c r="J27946" s="1" t="s">
        <v>38674</v>
      </c>
      <c r="K27946" s="1">
        <v>1.0</v>
      </c>
      <c r="M27946" s="3">
        <v>38037.0</v>
      </c>
      <c r="N27946" s="3">
        <v>38037.0</v>
      </c>
    </row>
    <row r="27947">
      <c r="A27947" s="1" t="s">
        <v>97643</v>
      </c>
      <c r="B27947" s="1" t="s">
        <v>97644</v>
      </c>
      <c r="D27947" s="1" t="s">
        <v>8334</v>
      </c>
      <c r="E27947" s="1">
        <v>1160000.0</v>
      </c>
      <c r="F27947" s="1" t="s">
        <v>207</v>
      </c>
      <c r="K27947" s="1">
        <v>1.0</v>
      </c>
      <c r="M27947" s="3">
        <v>38685.0</v>
      </c>
      <c r="N27947" s="3">
        <v>38685.0</v>
      </c>
    </row>
    <row r="27948">
      <c r="A27948" s="1" t="s">
        <v>97645</v>
      </c>
      <c r="B27948" s="1" t="s">
        <v>97646</v>
      </c>
      <c r="C27948" s="2" t="s">
        <v>97647</v>
      </c>
      <c r="D27948" s="1" t="s">
        <v>256</v>
      </c>
      <c r="E27948" s="1">
        <v>488140.0</v>
      </c>
      <c r="F27948" s="1" t="s">
        <v>18</v>
      </c>
      <c r="G27948" s="1" t="s">
        <v>341</v>
      </c>
      <c r="K27948" s="1">
        <v>1.0</v>
      </c>
      <c r="L27948" s="3">
        <v>40900.0</v>
      </c>
      <c r="M27948" s="3">
        <v>41786.0</v>
      </c>
      <c r="N27948" s="3">
        <v>41786.0</v>
      </c>
    </row>
    <row r="27949">
      <c r="A27949" s="1" t="s">
        <v>97648</v>
      </c>
      <c r="B27949" s="1" t="s">
        <v>97649</v>
      </c>
      <c r="C27949" s="2" t="s">
        <v>97650</v>
      </c>
      <c r="D27949" s="1" t="s">
        <v>85742</v>
      </c>
      <c r="E27949" s="1">
        <v>133130.0</v>
      </c>
      <c r="F27949" s="1" t="s">
        <v>18</v>
      </c>
      <c r="G27949" s="1" t="s">
        <v>1255</v>
      </c>
      <c r="H27949" s="1">
        <v>42.0</v>
      </c>
      <c r="I27949" s="1" t="s">
        <v>1256</v>
      </c>
      <c r="J27949" s="1" t="s">
        <v>1256</v>
      </c>
      <c r="K27949" s="1">
        <v>3.0</v>
      </c>
      <c r="L27949" s="3">
        <v>41518.0</v>
      </c>
      <c r="M27949" s="3">
        <v>41518.0</v>
      </c>
      <c r="N27949" s="3">
        <v>41883.0</v>
      </c>
    </row>
    <row r="27950">
      <c r="A27950" s="1" t="s">
        <v>97651</v>
      </c>
      <c r="B27950" s="1" t="s">
        <v>97652</v>
      </c>
      <c r="C27950" s="2" t="s">
        <v>97653</v>
      </c>
      <c r="D27950" s="1" t="s">
        <v>2479</v>
      </c>
      <c r="E27950" s="1">
        <v>1286600.0</v>
      </c>
      <c r="F27950" s="1" t="s">
        <v>18</v>
      </c>
      <c r="K27950" s="1">
        <v>1.0</v>
      </c>
      <c r="M27950" s="3">
        <v>41743.0</v>
      </c>
      <c r="N27950" s="3">
        <v>41743.0</v>
      </c>
    </row>
    <row r="27951">
      <c r="A27951" s="1" t="s">
        <v>97654</v>
      </c>
      <c r="B27951" s="1" t="s">
        <v>97655</v>
      </c>
      <c r="C27951" s="2" t="s">
        <v>97656</v>
      </c>
      <c r="D27951" s="1" t="s">
        <v>97657</v>
      </c>
      <c r="E27951" s="1">
        <v>3045000.0</v>
      </c>
      <c r="F27951" s="1" t="s">
        <v>18</v>
      </c>
      <c r="G27951" s="1" t="s">
        <v>25</v>
      </c>
      <c r="H27951" s="1" t="s">
        <v>106</v>
      </c>
      <c r="I27951" s="1" t="s">
        <v>107</v>
      </c>
      <c r="J27951" s="1" t="s">
        <v>108</v>
      </c>
      <c r="K27951" s="1">
        <v>2.0</v>
      </c>
      <c r="L27951" s="3">
        <v>41852.0</v>
      </c>
      <c r="M27951" s="3">
        <v>42032.0</v>
      </c>
      <c r="N27951" s="3">
        <v>42272.0</v>
      </c>
    </row>
    <row r="27952">
      <c r="A27952" s="1" t="s">
        <v>97658</v>
      </c>
      <c r="B27952" s="1" t="s">
        <v>97659</v>
      </c>
      <c r="C27952" s="2" t="s">
        <v>97660</v>
      </c>
      <c r="D27952" s="1" t="s">
        <v>97661</v>
      </c>
      <c r="E27952" s="1" t="s">
        <v>43</v>
      </c>
      <c r="F27952" s="1" t="s">
        <v>18</v>
      </c>
      <c r="G27952" s="1" t="s">
        <v>25</v>
      </c>
      <c r="H27952" s="1" t="s">
        <v>64</v>
      </c>
      <c r="I27952" s="1" t="s">
        <v>65</v>
      </c>
      <c r="J27952" s="1" t="s">
        <v>71</v>
      </c>
      <c r="K27952" s="1">
        <v>1.0</v>
      </c>
      <c r="L27952" s="3">
        <v>40087.0</v>
      </c>
      <c r="M27952" s="3">
        <v>40995.0</v>
      </c>
      <c r="N27952" s="3">
        <v>40995.0</v>
      </c>
    </row>
    <row r="27953">
      <c r="A27953" s="1" t="s">
        <v>97662</v>
      </c>
      <c r="B27953" s="1" t="s">
        <v>97663</v>
      </c>
      <c r="D27953" s="1" t="s">
        <v>56</v>
      </c>
      <c r="E27953" s="1">
        <v>1100000.0</v>
      </c>
      <c r="F27953" s="1" t="s">
        <v>18</v>
      </c>
      <c r="K27953" s="1">
        <v>1.0</v>
      </c>
      <c r="M27953" s="3">
        <v>40941.0</v>
      </c>
      <c r="N27953" s="3">
        <v>40941.0</v>
      </c>
    </row>
    <row r="27954">
      <c r="A27954" s="1" t="s">
        <v>97664</v>
      </c>
      <c r="B27954" s="1" t="s">
        <v>97665</v>
      </c>
      <c r="C27954" s="2" t="s">
        <v>97666</v>
      </c>
      <c r="D27954" s="1" t="s">
        <v>70</v>
      </c>
      <c r="E27954" s="1">
        <v>5000000.0</v>
      </c>
      <c r="F27954" s="1" t="s">
        <v>18</v>
      </c>
      <c r="G27954" s="1" t="s">
        <v>699</v>
      </c>
      <c r="K27954" s="1">
        <v>1.0</v>
      </c>
      <c r="L27954" s="3">
        <v>41640.0</v>
      </c>
      <c r="M27954" s="3">
        <v>42023.0</v>
      </c>
      <c r="N27954" s="3">
        <v>42023.0</v>
      </c>
    </row>
    <row r="27955">
      <c r="A27955" s="1" t="s">
        <v>97667</v>
      </c>
      <c r="B27955" s="1" t="s">
        <v>97668</v>
      </c>
      <c r="C27955" s="2" t="s">
        <v>97669</v>
      </c>
      <c r="D27955" s="1" t="s">
        <v>42</v>
      </c>
      <c r="E27955" s="1">
        <v>500000.0</v>
      </c>
      <c r="F27955" s="1" t="s">
        <v>18</v>
      </c>
      <c r="G27955" s="1" t="s">
        <v>25</v>
      </c>
      <c r="H27955" s="1" t="s">
        <v>208</v>
      </c>
      <c r="I27955" s="1" t="s">
        <v>2182</v>
      </c>
      <c r="J27955" s="1" t="s">
        <v>2183</v>
      </c>
      <c r="K27955" s="1">
        <v>2.0</v>
      </c>
      <c r="M27955" s="3">
        <v>39602.0</v>
      </c>
      <c r="N27955" s="3">
        <v>40375.0</v>
      </c>
    </row>
    <row r="27956">
      <c r="A27956" s="1" t="s">
        <v>97670</v>
      </c>
      <c r="B27956" s="1" t="s">
        <v>97671</v>
      </c>
      <c r="C27956" s="2" t="s">
        <v>97672</v>
      </c>
      <c r="D27956" s="1" t="s">
        <v>97673</v>
      </c>
      <c r="E27956" s="1">
        <v>3000000.0</v>
      </c>
      <c r="F27956" s="1" t="s">
        <v>207</v>
      </c>
      <c r="K27956" s="1">
        <v>1.0</v>
      </c>
      <c r="M27956" s="3">
        <v>37102.0</v>
      </c>
      <c r="N27956" s="3">
        <v>37102.0</v>
      </c>
    </row>
    <row r="27957">
      <c r="A27957" s="1" t="s">
        <v>97674</v>
      </c>
      <c r="B27957" s="1" t="s">
        <v>97675</v>
      </c>
      <c r="C27957" s="2" t="s">
        <v>97676</v>
      </c>
      <c r="D27957" s="1" t="s">
        <v>933</v>
      </c>
      <c r="E27957" s="1">
        <v>1145000.0</v>
      </c>
      <c r="F27957" s="1" t="s">
        <v>18</v>
      </c>
      <c r="G27957" s="1" t="s">
        <v>128</v>
      </c>
      <c r="H27957" s="1" t="s">
        <v>1723</v>
      </c>
      <c r="K27957" s="1">
        <v>4.0</v>
      </c>
      <c r="L27957" s="3">
        <v>37987.0</v>
      </c>
      <c r="M27957" s="3">
        <v>39114.0</v>
      </c>
      <c r="N27957" s="3">
        <v>41820.0</v>
      </c>
    </row>
    <row r="27958">
      <c r="A27958" s="1" t="s">
        <v>97677</v>
      </c>
      <c r="B27958" s="1" t="s">
        <v>97678</v>
      </c>
      <c r="C27958" s="2" t="s">
        <v>97679</v>
      </c>
      <c r="D27958" s="1" t="s">
        <v>42</v>
      </c>
      <c r="E27958" s="1" t="s">
        <v>43</v>
      </c>
      <c r="F27958" s="1" t="s">
        <v>18</v>
      </c>
      <c r="K27958" s="1">
        <v>1.0</v>
      </c>
      <c r="L27958" s="3">
        <v>39448.0</v>
      </c>
      <c r="M27958" s="3">
        <v>39448.0</v>
      </c>
      <c r="N27958" s="3">
        <v>39448.0</v>
      </c>
    </row>
    <row r="27959">
      <c r="A27959" s="1" t="s">
        <v>97680</v>
      </c>
      <c r="B27959" s="1" t="s">
        <v>97681</v>
      </c>
      <c r="C27959" s="2" t="s">
        <v>97682</v>
      </c>
      <c r="D27959" s="1" t="s">
        <v>2199</v>
      </c>
      <c r="E27959" s="1">
        <v>3225.0</v>
      </c>
      <c r="F27959" s="1" t="s">
        <v>18</v>
      </c>
      <c r="K27959" s="1">
        <v>2.0</v>
      </c>
      <c r="M27959" s="3">
        <v>41810.0</v>
      </c>
      <c r="N27959" s="3">
        <v>42078.0</v>
      </c>
    </row>
    <row r="27960">
      <c r="A27960" s="1" t="s">
        <v>97683</v>
      </c>
      <c r="B27960" s="1" t="s">
        <v>97684</v>
      </c>
      <c r="C27960" s="2" t="s">
        <v>97685</v>
      </c>
      <c r="E27960" s="1" t="s">
        <v>43</v>
      </c>
      <c r="F27960" s="1" t="s">
        <v>18</v>
      </c>
      <c r="G27960" s="1" t="s">
        <v>25</v>
      </c>
      <c r="H27960" s="1" t="s">
        <v>1330</v>
      </c>
      <c r="I27960" s="1" t="s">
        <v>1331</v>
      </c>
      <c r="J27960" s="1" t="s">
        <v>1331</v>
      </c>
      <c r="K27960" s="1">
        <v>1.0</v>
      </c>
      <c r="M27960" s="3">
        <v>40634.0</v>
      </c>
      <c r="N27960" s="3">
        <v>40634.0</v>
      </c>
    </row>
    <row r="27961">
      <c r="A27961" s="1" t="s">
        <v>97686</v>
      </c>
      <c r="B27961" s="1" t="s">
        <v>97687</v>
      </c>
      <c r="C27961" s="2" t="s">
        <v>97688</v>
      </c>
      <c r="D27961" s="1" t="s">
        <v>42</v>
      </c>
      <c r="E27961" s="1">
        <v>9.473488E7</v>
      </c>
      <c r="F27961" s="1" t="s">
        <v>689</v>
      </c>
      <c r="G27961" s="1" t="s">
        <v>165</v>
      </c>
      <c r="H27961" s="1" t="s">
        <v>1454</v>
      </c>
      <c r="I27961" s="1" t="s">
        <v>35985</v>
      </c>
      <c r="J27961" s="1" t="s">
        <v>35985</v>
      </c>
      <c r="K27961" s="1">
        <v>5.0</v>
      </c>
      <c r="L27961" s="3">
        <v>34700.0</v>
      </c>
      <c r="M27961" s="3">
        <v>38671.0</v>
      </c>
      <c r="N27961" s="3">
        <v>40303.0</v>
      </c>
    </row>
    <row r="27962">
      <c r="A27962" s="1" t="s">
        <v>97689</v>
      </c>
      <c r="B27962" s="1" t="s">
        <v>97690</v>
      </c>
      <c r="C27962" s="2" t="s">
        <v>97691</v>
      </c>
      <c r="D27962" s="1" t="s">
        <v>97692</v>
      </c>
      <c r="E27962" s="1">
        <v>2245000.0</v>
      </c>
      <c r="F27962" s="1" t="s">
        <v>113</v>
      </c>
      <c r="G27962" s="1" t="s">
        <v>25</v>
      </c>
      <c r="H27962" s="1" t="s">
        <v>142</v>
      </c>
      <c r="I27962" s="1" t="s">
        <v>143</v>
      </c>
      <c r="J27962" s="1" t="s">
        <v>143</v>
      </c>
      <c r="K27962" s="1">
        <v>3.0</v>
      </c>
      <c r="L27962" s="3">
        <v>40909.0</v>
      </c>
      <c r="M27962" s="3">
        <v>41491.0</v>
      </c>
      <c r="N27962" s="3">
        <v>41605.0</v>
      </c>
    </row>
    <row r="27963">
      <c r="A27963" s="1" t="s">
        <v>97693</v>
      </c>
      <c r="B27963" s="1" t="s">
        <v>97694</v>
      </c>
      <c r="C27963" s="2" t="s">
        <v>97695</v>
      </c>
      <c r="D27963" s="1" t="s">
        <v>97696</v>
      </c>
      <c r="E27963" s="1">
        <v>320000.0</v>
      </c>
      <c r="F27963" s="1" t="s">
        <v>18</v>
      </c>
      <c r="G27963" s="1" t="s">
        <v>25</v>
      </c>
      <c r="H27963" s="1" t="s">
        <v>64</v>
      </c>
      <c r="I27963" s="1" t="s">
        <v>65</v>
      </c>
      <c r="J27963" s="1" t="s">
        <v>71</v>
      </c>
      <c r="K27963" s="1">
        <v>1.0</v>
      </c>
      <c r="L27963" s="3">
        <v>41275.0</v>
      </c>
      <c r="M27963" s="3">
        <v>41365.0</v>
      </c>
      <c r="N27963" s="3">
        <v>41365.0</v>
      </c>
    </row>
    <row r="27964">
      <c r="A27964" s="1" t="s">
        <v>97697</v>
      </c>
      <c r="B27964" s="1" t="s">
        <v>97698</v>
      </c>
      <c r="C27964" s="2" t="s">
        <v>97699</v>
      </c>
      <c r="D27964" s="1" t="s">
        <v>97700</v>
      </c>
      <c r="E27964" s="1" t="s">
        <v>43</v>
      </c>
      <c r="F27964" s="1" t="s">
        <v>207</v>
      </c>
      <c r="G27964" s="1" t="s">
        <v>25</v>
      </c>
      <c r="H27964" s="1" t="s">
        <v>64</v>
      </c>
      <c r="I27964" s="1" t="s">
        <v>65</v>
      </c>
      <c r="J27964" s="1" t="s">
        <v>1251</v>
      </c>
      <c r="K27964" s="1">
        <v>1.0</v>
      </c>
      <c r="L27964" s="3">
        <v>40056.0</v>
      </c>
      <c r="M27964" s="3">
        <v>39814.0</v>
      </c>
      <c r="N27964" s="3">
        <v>39814.0</v>
      </c>
    </row>
    <row r="27965">
      <c r="A27965" s="1" t="s">
        <v>97701</v>
      </c>
      <c r="B27965" s="1" t="s">
        <v>97702</v>
      </c>
      <c r="C27965" s="2" t="s">
        <v>97703</v>
      </c>
      <c r="D27965" s="1" t="s">
        <v>70</v>
      </c>
      <c r="E27965" s="1" t="s">
        <v>43</v>
      </c>
      <c r="F27965" s="1" t="s">
        <v>18</v>
      </c>
      <c r="G27965" s="1" t="s">
        <v>25</v>
      </c>
      <c r="H27965" s="1" t="s">
        <v>64</v>
      </c>
      <c r="I27965" s="1" t="s">
        <v>65</v>
      </c>
      <c r="J27965" s="1" t="s">
        <v>66</v>
      </c>
      <c r="K27965" s="1">
        <v>2.0</v>
      </c>
      <c r="L27965" s="3">
        <v>40909.0</v>
      </c>
      <c r="M27965" s="3">
        <v>41640.0</v>
      </c>
      <c r="N27965" s="3">
        <v>42156.0</v>
      </c>
    </row>
    <row r="27966">
      <c r="A27966" s="1" t="s">
        <v>97704</v>
      </c>
      <c r="B27966" s="1" t="s">
        <v>97705</v>
      </c>
      <c r="E27966" s="1">
        <v>4099999.0</v>
      </c>
      <c r="F27966" s="1" t="s">
        <v>207</v>
      </c>
      <c r="K27966" s="1">
        <v>1.0</v>
      </c>
      <c r="M27966" s="3">
        <v>39063.0</v>
      </c>
      <c r="N27966" s="3">
        <v>39063.0</v>
      </c>
    </row>
    <row r="27967">
      <c r="A27967" s="1" t="s">
        <v>97706</v>
      </c>
      <c r="B27967" s="1" t="s">
        <v>97707</v>
      </c>
      <c r="C27967" s="2" t="s">
        <v>97708</v>
      </c>
      <c r="D27967" s="1" t="s">
        <v>97709</v>
      </c>
      <c r="E27967" s="1">
        <v>8500000.0</v>
      </c>
      <c r="F27967" s="1" t="s">
        <v>113</v>
      </c>
      <c r="G27967" s="1" t="s">
        <v>25</v>
      </c>
      <c r="H27967" s="1" t="s">
        <v>64</v>
      </c>
      <c r="I27967" s="1" t="s">
        <v>65</v>
      </c>
      <c r="J27967" s="1" t="s">
        <v>71</v>
      </c>
      <c r="K27967" s="1">
        <v>1.0</v>
      </c>
      <c r="M27967" s="3">
        <v>38777.0</v>
      </c>
      <c r="N27967" s="3">
        <v>38777.0</v>
      </c>
    </row>
    <row r="27968">
      <c r="A27968" s="1" t="s">
        <v>97710</v>
      </c>
      <c r="B27968" s="1" t="s">
        <v>97711</v>
      </c>
      <c r="C27968" s="2" t="s">
        <v>97712</v>
      </c>
      <c r="D27968" s="1" t="s">
        <v>97713</v>
      </c>
      <c r="E27968" s="1">
        <v>1000.0</v>
      </c>
      <c r="F27968" s="1" t="s">
        <v>18</v>
      </c>
      <c r="G27968" s="1" t="s">
        <v>4937</v>
      </c>
      <c r="H27968" s="1">
        <v>14.0</v>
      </c>
      <c r="I27968" s="1" t="s">
        <v>7375</v>
      </c>
      <c r="J27968" s="1" t="s">
        <v>7760</v>
      </c>
      <c r="K27968" s="1">
        <v>1.0</v>
      </c>
      <c r="L27968" s="3">
        <v>41214.0</v>
      </c>
      <c r="M27968" s="3">
        <v>41518.0</v>
      </c>
      <c r="N27968" s="3">
        <v>41518.0</v>
      </c>
    </row>
    <row r="27969">
      <c r="A27969" s="1" t="s">
        <v>97714</v>
      </c>
      <c r="B27969" s="1" t="s">
        <v>97715</v>
      </c>
      <c r="C27969" s="2" t="s">
        <v>97716</v>
      </c>
      <c r="D27969" s="1" t="s">
        <v>718</v>
      </c>
      <c r="E27969" s="1">
        <v>40000.0</v>
      </c>
      <c r="F27969" s="1" t="s">
        <v>18</v>
      </c>
      <c r="G27969" s="1" t="s">
        <v>76</v>
      </c>
      <c r="H27969" s="1">
        <v>12.0</v>
      </c>
      <c r="I27969" s="1" t="s">
        <v>77</v>
      </c>
      <c r="J27969" s="1" t="s">
        <v>77</v>
      </c>
      <c r="K27969" s="1">
        <v>1.0</v>
      </c>
      <c r="M27969" s="3">
        <v>41380.0</v>
      </c>
      <c r="N27969" s="3">
        <v>41380.0</v>
      </c>
    </row>
    <row r="27970">
      <c r="A27970" s="1" t="s">
        <v>97717</v>
      </c>
      <c r="B27970" s="1" t="s">
        <v>97718</v>
      </c>
      <c r="C27970" s="2" t="s">
        <v>97719</v>
      </c>
      <c r="D27970" s="1" t="s">
        <v>3939</v>
      </c>
      <c r="E27970" s="1" t="s">
        <v>43</v>
      </c>
      <c r="F27970" s="1" t="s">
        <v>18</v>
      </c>
      <c r="G27970" s="1" t="s">
        <v>25</v>
      </c>
      <c r="H27970" s="1" t="s">
        <v>89</v>
      </c>
      <c r="I27970" s="1" t="s">
        <v>3569</v>
      </c>
      <c r="J27970" s="1" t="s">
        <v>3569</v>
      </c>
      <c r="K27970" s="1">
        <v>1.0</v>
      </c>
      <c r="L27970" s="3">
        <v>41655.0</v>
      </c>
      <c r="M27970" s="3">
        <v>42059.0</v>
      </c>
      <c r="N27970" s="3">
        <v>42059.0</v>
      </c>
    </row>
    <row r="27971">
      <c r="A27971" s="1" t="s">
        <v>97720</v>
      </c>
      <c r="B27971" s="2" t="s">
        <v>97721</v>
      </c>
      <c r="C27971" s="2" t="s">
        <v>97722</v>
      </c>
      <c r="D27971" s="1" t="s">
        <v>97723</v>
      </c>
      <c r="E27971" s="1">
        <v>2.01200024E8</v>
      </c>
      <c r="F27971" s="1" t="s">
        <v>18</v>
      </c>
      <c r="G27971" s="1" t="s">
        <v>25</v>
      </c>
      <c r="H27971" s="1" t="s">
        <v>1330</v>
      </c>
      <c r="I27971" s="1" t="s">
        <v>1331</v>
      </c>
      <c r="J27971" s="1" t="s">
        <v>3423</v>
      </c>
      <c r="K27971" s="1">
        <v>4.0</v>
      </c>
      <c r="L27971" s="3">
        <v>37987.0</v>
      </c>
      <c r="M27971" s="3">
        <v>41131.0</v>
      </c>
      <c r="N27971" s="3">
        <v>42081.0</v>
      </c>
    </row>
    <row r="27972">
      <c r="A27972" s="1" t="s">
        <v>97724</v>
      </c>
      <c r="B27972" s="1" t="s">
        <v>97725</v>
      </c>
      <c r="C27972" s="2" t="s">
        <v>97726</v>
      </c>
      <c r="D27972" s="1" t="s">
        <v>127</v>
      </c>
      <c r="E27972" s="1">
        <v>5750000.0</v>
      </c>
      <c r="F27972" s="1" t="s">
        <v>18</v>
      </c>
      <c r="G27972" s="1" t="s">
        <v>25</v>
      </c>
      <c r="H27972" s="1" t="s">
        <v>64</v>
      </c>
      <c r="I27972" s="1" t="s">
        <v>65</v>
      </c>
      <c r="J27972" s="1" t="s">
        <v>71</v>
      </c>
      <c r="K27972" s="1">
        <v>3.0</v>
      </c>
      <c r="L27972" s="3">
        <v>36892.0</v>
      </c>
      <c r="M27972" s="3">
        <v>38657.0</v>
      </c>
      <c r="N27972" s="3">
        <v>41772.0</v>
      </c>
    </row>
    <row r="27973">
      <c r="A27973" s="1" t="s">
        <v>97727</v>
      </c>
      <c r="B27973" s="1" t="s">
        <v>97728</v>
      </c>
      <c r="C27973" s="2" t="s">
        <v>97729</v>
      </c>
      <c r="D27973" s="1" t="s">
        <v>97730</v>
      </c>
      <c r="E27973" s="1">
        <v>1.03E7</v>
      </c>
      <c r="F27973" s="1" t="s">
        <v>18</v>
      </c>
      <c r="G27973" s="1" t="s">
        <v>25</v>
      </c>
      <c r="H27973" s="1" t="s">
        <v>64</v>
      </c>
      <c r="I27973" s="1" t="s">
        <v>65</v>
      </c>
      <c r="J27973" s="1" t="s">
        <v>1251</v>
      </c>
      <c r="K27973" s="1">
        <v>1.0</v>
      </c>
      <c r="L27973" s="3">
        <v>40664.0</v>
      </c>
      <c r="M27973" s="3">
        <v>42264.0</v>
      </c>
      <c r="N27973" s="3">
        <v>42264.0</v>
      </c>
    </row>
    <row r="27974">
      <c r="A27974" s="1" t="s">
        <v>97731</v>
      </c>
      <c r="B27974" s="1" t="s">
        <v>97732</v>
      </c>
      <c r="C27974" s="2" t="s">
        <v>97733</v>
      </c>
      <c r="D27974" s="1" t="s">
        <v>97734</v>
      </c>
      <c r="E27974" s="1">
        <v>7.5962E7</v>
      </c>
      <c r="F27974" s="1" t="s">
        <v>18</v>
      </c>
      <c r="G27974" s="1" t="s">
        <v>25</v>
      </c>
      <c r="H27974" s="1" t="s">
        <v>64</v>
      </c>
      <c r="I27974" s="1" t="s">
        <v>65</v>
      </c>
      <c r="J27974" s="1" t="s">
        <v>71</v>
      </c>
      <c r="K27974" s="1">
        <v>7.0</v>
      </c>
      <c r="L27974" s="3">
        <v>38353.0</v>
      </c>
      <c r="M27974" s="3">
        <v>39234.0</v>
      </c>
      <c r="N27974" s="3">
        <v>42215.0</v>
      </c>
    </row>
    <row r="27975">
      <c r="A27975" s="1" t="s">
        <v>97735</v>
      </c>
      <c r="B27975" s="1" t="s">
        <v>97736</v>
      </c>
      <c r="D27975" s="1" t="s">
        <v>1401</v>
      </c>
      <c r="E27975" s="1" t="s">
        <v>43</v>
      </c>
      <c r="F27975" s="1" t="s">
        <v>113</v>
      </c>
      <c r="G27975" s="1" t="s">
        <v>25</v>
      </c>
      <c r="H27975" s="1" t="s">
        <v>106</v>
      </c>
      <c r="I27975" s="1" t="s">
        <v>107</v>
      </c>
      <c r="J27975" s="1" t="s">
        <v>108</v>
      </c>
      <c r="K27975" s="1">
        <v>1.0</v>
      </c>
      <c r="L27975" s="3">
        <v>31048.0</v>
      </c>
      <c r="M27975" s="3">
        <v>40270.0</v>
      </c>
      <c r="N27975" s="3">
        <v>40270.0</v>
      </c>
    </row>
    <row r="27976">
      <c r="A27976" s="1" t="s">
        <v>97737</v>
      </c>
      <c r="B27976" s="1" t="s">
        <v>97738</v>
      </c>
      <c r="C27976" s="2" t="s">
        <v>97739</v>
      </c>
      <c r="D27976" s="1" t="s">
        <v>42</v>
      </c>
      <c r="E27976" s="1">
        <v>8300000.0</v>
      </c>
      <c r="F27976" s="1" t="s">
        <v>18</v>
      </c>
      <c r="G27976" s="1" t="s">
        <v>25</v>
      </c>
      <c r="H27976" s="1" t="s">
        <v>158</v>
      </c>
      <c r="I27976" s="1" t="s">
        <v>244</v>
      </c>
      <c r="J27976" s="1" t="s">
        <v>244</v>
      </c>
      <c r="K27976" s="1">
        <v>3.0</v>
      </c>
      <c r="L27976" s="3">
        <v>35431.0</v>
      </c>
      <c r="M27976" s="3">
        <v>39292.0</v>
      </c>
      <c r="N27976" s="3">
        <v>40249.0</v>
      </c>
    </row>
    <row r="27977">
      <c r="A27977" s="1" t="s">
        <v>97740</v>
      </c>
      <c r="B27977" s="1" t="s">
        <v>97741</v>
      </c>
      <c r="C27977" s="2" t="s">
        <v>97742</v>
      </c>
      <c r="D27977" s="1" t="s">
        <v>97743</v>
      </c>
      <c r="E27977" s="1" t="s">
        <v>43</v>
      </c>
      <c r="F27977" s="1" t="s">
        <v>18</v>
      </c>
      <c r="G27977" s="1" t="s">
        <v>25</v>
      </c>
      <c r="H27977" s="1" t="s">
        <v>1396</v>
      </c>
      <c r="I27977" s="1" t="s">
        <v>3865</v>
      </c>
      <c r="J27977" s="1" t="s">
        <v>3865</v>
      </c>
      <c r="K27977" s="1">
        <v>1.0</v>
      </c>
      <c r="L27977" s="3">
        <v>38214.0</v>
      </c>
      <c r="M27977" s="3">
        <v>41121.0</v>
      </c>
      <c r="N27977" s="3">
        <v>41121.0</v>
      </c>
    </row>
    <row r="27978">
      <c r="A27978" s="1" t="s">
        <v>97744</v>
      </c>
      <c r="B27978" s="1" t="s">
        <v>97745</v>
      </c>
      <c r="C27978" s="2" t="s">
        <v>97746</v>
      </c>
      <c r="D27978" s="1" t="s">
        <v>97747</v>
      </c>
      <c r="E27978" s="1">
        <v>1.0E8</v>
      </c>
      <c r="F27978" s="1" t="s">
        <v>18</v>
      </c>
      <c r="G27978" s="1" t="s">
        <v>25</v>
      </c>
      <c r="H27978" s="1" t="s">
        <v>142</v>
      </c>
      <c r="I27978" s="1" t="s">
        <v>143</v>
      </c>
      <c r="J27978" s="1" t="s">
        <v>19206</v>
      </c>
      <c r="K27978" s="1">
        <v>1.0</v>
      </c>
      <c r="L27978" s="3">
        <v>37257.0</v>
      </c>
      <c r="M27978" s="3">
        <v>37523.0</v>
      </c>
      <c r="N27978" s="3">
        <v>37523.0</v>
      </c>
    </row>
    <row r="27979">
      <c r="A27979" s="1" t="s">
        <v>97748</v>
      </c>
      <c r="B27979" s="1" t="s">
        <v>97749</v>
      </c>
      <c r="C27979" s="2" t="s">
        <v>97750</v>
      </c>
      <c r="D27979" s="1" t="s">
        <v>633</v>
      </c>
      <c r="E27979" s="1">
        <v>4550000.0</v>
      </c>
      <c r="F27979" s="1" t="s">
        <v>18</v>
      </c>
      <c r="G27979" s="1" t="s">
        <v>25</v>
      </c>
      <c r="H27979" s="1" t="s">
        <v>380</v>
      </c>
      <c r="I27979" s="1" t="s">
        <v>381</v>
      </c>
      <c r="J27979" s="1" t="s">
        <v>381</v>
      </c>
      <c r="K27979" s="1">
        <v>2.0</v>
      </c>
      <c r="L27979" s="3">
        <v>39083.0</v>
      </c>
      <c r="M27979" s="3">
        <v>41513.0</v>
      </c>
      <c r="N27979" s="3">
        <v>42314.0</v>
      </c>
    </row>
    <row r="27980">
      <c r="A27980" s="1" t="s">
        <v>97751</v>
      </c>
      <c r="B27980" s="1" t="s">
        <v>97752</v>
      </c>
      <c r="C27980" s="2" t="s">
        <v>97753</v>
      </c>
      <c r="D27980" s="1" t="s">
        <v>36</v>
      </c>
      <c r="E27980" s="1">
        <v>3000000.0</v>
      </c>
      <c r="F27980" s="1" t="s">
        <v>18</v>
      </c>
      <c r="G27980" s="1" t="s">
        <v>25</v>
      </c>
      <c r="H27980" s="1" t="s">
        <v>158</v>
      </c>
      <c r="I27980" s="1" t="s">
        <v>244</v>
      </c>
      <c r="J27980" s="1" t="s">
        <v>244</v>
      </c>
      <c r="K27980" s="1">
        <v>2.0</v>
      </c>
      <c r="L27980" s="3">
        <v>39083.0</v>
      </c>
      <c r="M27980" s="3">
        <v>40331.0</v>
      </c>
      <c r="N27980" s="3">
        <v>41151.0</v>
      </c>
    </row>
    <row r="27981">
      <c r="A27981" s="1" t="s">
        <v>97754</v>
      </c>
      <c r="B27981" s="1" t="s">
        <v>97755</v>
      </c>
      <c r="C27981" s="2" t="s">
        <v>97756</v>
      </c>
      <c r="D27981" s="1" t="s">
        <v>63</v>
      </c>
      <c r="E27981" s="1" t="s">
        <v>43</v>
      </c>
      <c r="F27981" s="1" t="s">
        <v>18</v>
      </c>
      <c r="G27981" s="1" t="s">
        <v>406</v>
      </c>
      <c r="H27981" s="1">
        <v>40.0</v>
      </c>
      <c r="I27981" s="1" t="s">
        <v>980</v>
      </c>
      <c r="J27981" s="1" t="s">
        <v>980</v>
      </c>
      <c r="K27981" s="1">
        <v>1.0</v>
      </c>
      <c r="M27981" s="3">
        <v>40816.0</v>
      </c>
      <c r="N27981" s="3">
        <v>40816.0</v>
      </c>
    </row>
    <row r="27982">
      <c r="A27982" s="1" t="s">
        <v>97757</v>
      </c>
      <c r="B27982" s="1" t="s">
        <v>97758</v>
      </c>
      <c r="C27982" s="2" t="s">
        <v>97759</v>
      </c>
      <c r="D27982" s="1" t="s">
        <v>97760</v>
      </c>
      <c r="E27982" s="1">
        <v>4000000.0</v>
      </c>
      <c r="F27982" s="1" t="s">
        <v>18</v>
      </c>
      <c r="G27982" s="1" t="s">
        <v>51</v>
      </c>
      <c r="I27982" s="1" t="s">
        <v>52</v>
      </c>
      <c r="J27982" s="1" t="s">
        <v>52</v>
      </c>
      <c r="K27982" s="1">
        <v>3.0</v>
      </c>
      <c r="L27982" s="3">
        <v>39980.0</v>
      </c>
      <c r="M27982" s="3">
        <v>39980.0</v>
      </c>
      <c r="N27982" s="3">
        <v>41942.0</v>
      </c>
    </row>
    <row r="27983">
      <c r="A27983" s="1" t="s">
        <v>97761</v>
      </c>
      <c r="B27983" s="1" t="s">
        <v>97762</v>
      </c>
      <c r="C27983" s="2" t="s">
        <v>97763</v>
      </c>
      <c r="D27983" s="1" t="s">
        <v>5471</v>
      </c>
      <c r="E27983" s="1">
        <v>1.199E8</v>
      </c>
      <c r="F27983" s="1" t="s">
        <v>18</v>
      </c>
      <c r="G27983" s="1" t="s">
        <v>25</v>
      </c>
      <c r="H27983" s="1" t="s">
        <v>286</v>
      </c>
      <c r="I27983" s="1" t="s">
        <v>874</v>
      </c>
      <c r="J27983" s="1" t="s">
        <v>874</v>
      </c>
      <c r="K27983" s="1">
        <v>3.0</v>
      </c>
      <c r="L27983" s="3">
        <v>36161.0</v>
      </c>
      <c r="M27983" s="3">
        <v>39416.0</v>
      </c>
      <c r="N27983" s="3">
        <v>41988.0</v>
      </c>
    </row>
    <row r="27984">
      <c r="A27984" s="1" t="s">
        <v>97764</v>
      </c>
      <c r="B27984" s="1" t="s">
        <v>97765</v>
      </c>
      <c r="C27984" s="2" t="s">
        <v>97766</v>
      </c>
      <c r="D27984" s="1" t="s">
        <v>97767</v>
      </c>
      <c r="E27984" s="1">
        <v>6500000.0</v>
      </c>
      <c r="F27984" s="1" t="s">
        <v>113</v>
      </c>
      <c r="G27984" s="1" t="s">
        <v>25</v>
      </c>
      <c r="H27984" s="1" t="s">
        <v>64</v>
      </c>
      <c r="I27984" s="1" t="s">
        <v>65</v>
      </c>
      <c r="J27984" s="1" t="s">
        <v>1160</v>
      </c>
      <c r="K27984" s="1">
        <v>2.0</v>
      </c>
      <c r="L27984" s="3">
        <v>39814.0</v>
      </c>
      <c r="M27984" s="3">
        <v>41177.0</v>
      </c>
      <c r="N27984" s="3">
        <v>41452.0</v>
      </c>
    </row>
    <row r="27985">
      <c r="A27985" s="1" t="s">
        <v>97768</v>
      </c>
      <c r="B27985" s="1" t="s">
        <v>97769</v>
      </c>
      <c r="C27985" s="2" t="s">
        <v>97770</v>
      </c>
      <c r="D27985" s="1" t="s">
        <v>42</v>
      </c>
      <c r="E27985" s="1" t="s">
        <v>43</v>
      </c>
      <c r="F27985" s="1" t="s">
        <v>18</v>
      </c>
      <c r="G27985" s="1" t="s">
        <v>25</v>
      </c>
      <c r="H27985" s="1" t="s">
        <v>208</v>
      </c>
      <c r="I27985" s="1" t="s">
        <v>843</v>
      </c>
      <c r="J27985" s="1" t="s">
        <v>929</v>
      </c>
      <c r="K27985" s="1">
        <v>1.0</v>
      </c>
      <c r="L27985" s="3">
        <v>36161.0</v>
      </c>
      <c r="M27985" s="3">
        <v>39415.0</v>
      </c>
      <c r="N27985" s="3">
        <v>39415.0</v>
      </c>
    </row>
    <row r="27986">
      <c r="A27986" s="1" t="s">
        <v>97771</v>
      </c>
      <c r="B27986" s="1" t="s">
        <v>97772</v>
      </c>
      <c r="C27986" s="2" t="s">
        <v>97773</v>
      </c>
      <c r="D27986" s="1" t="s">
        <v>97774</v>
      </c>
      <c r="E27986" s="1">
        <v>250000.0</v>
      </c>
      <c r="F27986" s="1" t="s">
        <v>207</v>
      </c>
      <c r="G27986" s="1" t="s">
        <v>25</v>
      </c>
      <c r="H27986" s="1" t="s">
        <v>142</v>
      </c>
      <c r="I27986" s="1" t="s">
        <v>143</v>
      </c>
      <c r="J27986" s="1" t="s">
        <v>143</v>
      </c>
      <c r="K27986" s="1">
        <v>1.0</v>
      </c>
      <c r="L27986" s="3">
        <v>41600.0</v>
      </c>
      <c r="M27986" s="3">
        <v>41518.0</v>
      </c>
      <c r="N27986" s="3">
        <v>41518.0</v>
      </c>
    </row>
    <row r="27987">
      <c r="A27987" s="1" t="s">
        <v>97775</v>
      </c>
      <c r="B27987" s="1" t="s">
        <v>97776</v>
      </c>
      <c r="C27987" s="2" t="s">
        <v>97777</v>
      </c>
      <c r="D27987" s="1" t="s">
        <v>1503</v>
      </c>
      <c r="E27987" s="1">
        <v>6000000.0</v>
      </c>
      <c r="F27987" s="1" t="s">
        <v>18</v>
      </c>
      <c r="G27987" s="1" t="s">
        <v>699</v>
      </c>
      <c r="H27987" s="1">
        <v>2.0</v>
      </c>
      <c r="I27987" s="1" t="s">
        <v>700</v>
      </c>
      <c r="J27987" s="1" t="s">
        <v>958</v>
      </c>
      <c r="K27987" s="1">
        <v>1.0</v>
      </c>
      <c r="L27987" s="3">
        <v>37987.0</v>
      </c>
      <c r="M27987" s="3">
        <v>39289.0</v>
      </c>
      <c r="N27987" s="3">
        <v>39289.0</v>
      </c>
    </row>
    <row r="27988">
      <c r="A27988" s="1" t="s">
        <v>97778</v>
      </c>
      <c r="B27988" s="1" t="s">
        <v>97779</v>
      </c>
      <c r="C27988" s="2" t="s">
        <v>97780</v>
      </c>
      <c r="D27988" s="1" t="s">
        <v>24886</v>
      </c>
      <c r="E27988" s="1">
        <v>1.3E7</v>
      </c>
      <c r="F27988" s="1" t="s">
        <v>18</v>
      </c>
      <c r="G27988" s="1" t="s">
        <v>25</v>
      </c>
      <c r="H27988" s="1" t="s">
        <v>64</v>
      </c>
      <c r="I27988" s="1" t="s">
        <v>65</v>
      </c>
      <c r="J27988" s="1" t="s">
        <v>71</v>
      </c>
      <c r="K27988" s="1">
        <v>2.0</v>
      </c>
      <c r="L27988" s="3">
        <v>39814.0</v>
      </c>
      <c r="M27988" s="3">
        <v>41184.0</v>
      </c>
      <c r="N27988" s="3">
        <v>41529.0</v>
      </c>
    </row>
    <row r="27989">
      <c r="A27989" s="1" t="s">
        <v>97781</v>
      </c>
      <c r="B27989" s="1" t="s">
        <v>97782</v>
      </c>
      <c r="C27989" s="2" t="s">
        <v>97783</v>
      </c>
      <c r="D27989" s="1" t="s">
        <v>97784</v>
      </c>
      <c r="E27989" s="1">
        <v>961212.531119902</v>
      </c>
      <c r="F27989" s="1" t="s">
        <v>18</v>
      </c>
      <c r="G27989" s="1" t="s">
        <v>57</v>
      </c>
      <c r="H27989" s="1" t="s">
        <v>202</v>
      </c>
      <c r="I27989" s="1" t="s">
        <v>203</v>
      </c>
      <c r="J27989" s="1" t="s">
        <v>3500</v>
      </c>
      <c r="K27989" s="1">
        <v>3.0</v>
      </c>
      <c r="L27989" s="3">
        <v>40544.0</v>
      </c>
      <c r="M27989" s="3">
        <v>41548.0</v>
      </c>
      <c r="N27989" s="3">
        <v>42156.0</v>
      </c>
    </row>
    <row r="27990">
      <c r="A27990" s="1" t="s">
        <v>97785</v>
      </c>
      <c r="B27990" s="1" t="s">
        <v>97786</v>
      </c>
      <c r="C27990" s="2" t="s">
        <v>97787</v>
      </c>
      <c r="D27990" s="1" t="s">
        <v>97788</v>
      </c>
      <c r="E27990" s="1">
        <v>4500000.0</v>
      </c>
      <c r="F27990" s="1" t="s">
        <v>18</v>
      </c>
      <c r="G27990" s="1" t="s">
        <v>25</v>
      </c>
      <c r="H27990" s="1" t="s">
        <v>644</v>
      </c>
      <c r="I27990" s="1" t="s">
        <v>645</v>
      </c>
      <c r="J27990" s="1" t="s">
        <v>645</v>
      </c>
      <c r="K27990" s="1">
        <v>3.0</v>
      </c>
      <c r="L27990" s="3">
        <v>40969.0</v>
      </c>
      <c r="M27990" s="3">
        <v>41311.0</v>
      </c>
      <c r="N27990" s="3">
        <v>41914.0</v>
      </c>
    </row>
    <row r="27991">
      <c r="A27991" s="1" t="s">
        <v>97789</v>
      </c>
      <c r="B27991" s="1" t="s">
        <v>97790</v>
      </c>
      <c r="C27991" s="2" t="s">
        <v>97791</v>
      </c>
      <c r="D27991" s="1" t="s">
        <v>56</v>
      </c>
      <c r="E27991" s="1">
        <v>1.99625E7</v>
      </c>
      <c r="F27991" s="1" t="s">
        <v>18</v>
      </c>
      <c r="G27991" s="1" t="s">
        <v>25</v>
      </c>
      <c r="H27991" s="1" t="s">
        <v>64</v>
      </c>
      <c r="I27991" s="1" t="s">
        <v>966</v>
      </c>
      <c r="J27991" s="1" t="s">
        <v>967</v>
      </c>
      <c r="K27991" s="1">
        <v>5.0</v>
      </c>
      <c r="L27991" s="3">
        <v>36892.0</v>
      </c>
      <c r="M27991" s="3">
        <v>41568.0</v>
      </c>
      <c r="N27991" s="3">
        <v>42237.0</v>
      </c>
    </row>
    <row r="27992">
      <c r="A27992" s="1" t="s">
        <v>97792</v>
      </c>
      <c r="B27992" s="1" t="s">
        <v>97793</v>
      </c>
      <c r="C27992" s="2" t="s">
        <v>97794</v>
      </c>
      <c r="D27992" s="1" t="s">
        <v>97795</v>
      </c>
      <c r="E27992" s="1" t="s">
        <v>43</v>
      </c>
      <c r="F27992" s="1" t="s">
        <v>207</v>
      </c>
      <c r="G27992" s="1" t="s">
        <v>25</v>
      </c>
      <c r="H27992" s="1" t="s">
        <v>64</v>
      </c>
      <c r="I27992" s="1" t="s">
        <v>65</v>
      </c>
      <c r="J27992" s="1" t="s">
        <v>71</v>
      </c>
      <c r="K27992" s="1">
        <v>1.0</v>
      </c>
      <c r="L27992" s="3">
        <v>42005.0</v>
      </c>
      <c r="M27992" s="3">
        <v>42005.0</v>
      </c>
      <c r="N27992" s="3">
        <v>42005.0</v>
      </c>
    </row>
    <row r="27993">
      <c r="A27993" s="1" t="s">
        <v>97796</v>
      </c>
      <c r="B27993" s="1" t="s">
        <v>97797</v>
      </c>
      <c r="C27993" s="2" t="s">
        <v>97798</v>
      </c>
      <c r="D27993" s="1" t="s">
        <v>97799</v>
      </c>
      <c r="E27993" s="1">
        <v>80000.0</v>
      </c>
      <c r="F27993" s="1" t="s">
        <v>18</v>
      </c>
      <c r="G27993" s="1" t="s">
        <v>699</v>
      </c>
      <c r="H27993" s="1">
        <v>5.0</v>
      </c>
      <c r="I27993" s="1" t="s">
        <v>700</v>
      </c>
      <c r="J27993" s="1" t="s">
        <v>11958</v>
      </c>
      <c r="K27993" s="1">
        <v>2.0</v>
      </c>
      <c r="L27993" s="3">
        <v>40452.0</v>
      </c>
      <c r="M27993" s="3">
        <v>40474.0</v>
      </c>
      <c r="N27993" s="3">
        <v>40817.0</v>
      </c>
    </row>
    <row r="27994">
      <c r="A27994" s="1" t="s">
        <v>97800</v>
      </c>
      <c r="B27994" s="1" t="s">
        <v>97801</v>
      </c>
      <c r="C27994" s="2" t="s">
        <v>97802</v>
      </c>
      <c r="D27994" s="1" t="s">
        <v>97803</v>
      </c>
      <c r="E27994" s="1">
        <v>200000.0</v>
      </c>
      <c r="F27994" s="1" t="s">
        <v>18</v>
      </c>
      <c r="K27994" s="1">
        <v>1.0</v>
      </c>
      <c r="L27994" s="3">
        <v>40179.0</v>
      </c>
      <c r="M27994" s="3">
        <v>42228.0</v>
      </c>
      <c r="N27994" s="3">
        <v>42228.0</v>
      </c>
    </row>
    <row r="27995">
      <c r="A27995" s="1" t="s">
        <v>97804</v>
      </c>
      <c r="B27995" s="1" t="s">
        <v>97805</v>
      </c>
      <c r="C27995" s="2" t="s">
        <v>97806</v>
      </c>
      <c r="D27995" s="1" t="s">
        <v>63</v>
      </c>
      <c r="E27995" s="1">
        <v>4300000.0</v>
      </c>
      <c r="F27995" s="1" t="s">
        <v>113</v>
      </c>
      <c r="G27995" s="1" t="s">
        <v>25</v>
      </c>
      <c r="H27995" s="1" t="s">
        <v>64</v>
      </c>
      <c r="I27995" s="1" t="s">
        <v>65</v>
      </c>
      <c r="J27995" s="1" t="s">
        <v>1402</v>
      </c>
      <c r="K27995" s="1">
        <v>1.0</v>
      </c>
      <c r="M27995" s="3">
        <v>40997.0</v>
      </c>
      <c r="N27995" s="3">
        <v>40997.0</v>
      </c>
    </row>
    <row r="27996">
      <c r="A27996" s="1" t="s">
        <v>97807</v>
      </c>
      <c r="B27996" s="1" t="s">
        <v>97808</v>
      </c>
      <c r="C27996" s="2" t="s">
        <v>97809</v>
      </c>
      <c r="D27996" s="1" t="s">
        <v>97810</v>
      </c>
      <c r="E27996" s="1">
        <v>2.7E7</v>
      </c>
      <c r="F27996" s="1" t="s">
        <v>18</v>
      </c>
      <c r="G27996" s="1" t="s">
        <v>25</v>
      </c>
      <c r="H27996" s="1" t="s">
        <v>158</v>
      </c>
      <c r="I27996" s="1" t="s">
        <v>244</v>
      </c>
      <c r="J27996" s="1" t="s">
        <v>327</v>
      </c>
      <c r="K27996" s="1">
        <v>4.0</v>
      </c>
      <c r="L27996" s="3">
        <v>40483.0</v>
      </c>
      <c r="M27996" s="3">
        <v>40577.0</v>
      </c>
      <c r="N27996" s="3">
        <v>41960.0</v>
      </c>
    </row>
    <row r="27997">
      <c r="A27997" s="1" t="s">
        <v>97811</v>
      </c>
      <c r="B27997" s="1" t="s">
        <v>97812</v>
      </c>
      <c r="D27997" s="1" t="s">
        <v>19526</v>
      </c>
      <c r="E27997" s="1" t="s">
        <v>43</v>
      </c>
      <c r="F27997" s="1" t="s">
        <v>18</v>
      </c>
      <c r="G27997" s="1" t="s">
        <v>19</v>
      </c>
      <c r="H27997" s="1">
        <v>19.0</v>
      </c>
      <c r="I27997" s="1" t="s">
        <v>474</v>
      </c>
      <c r="J27997" s="1" t="s">
        <v>474</v>
      </c>
      <c r="K27997" s="1">
        <v>1.0</v>
      </c>
      <c r="L27997" s="3">
        <v>41901.0</v>
      </c>
      <c r="M27997" s="3">
        <v>41901.0</v>
      </c>
      <c r="N27997" s="3">
        <v>41901.0</v>
      </c>
    </row>
    <row r="27998">
      <c r="A27998" s="1" t="s">
        <v>97813</v>
      </c>
      <c r="B27998" s="1" t="s">
        <v>97814</v>
      </c>
      <c r="C27998" s="2" t="s">
        <v>97815</v>
      </c>
      <c r="D27998" s="1" t="s">
        <v>97816</v>
      </c>
      <c r="E27998" s="1">
        <v>350000.0</v>
      </c>
      <c r="F27998" s="1" t="s">
        <v>18</v>
      </c>
      <c r="G27998" s="1" t="s">
        <v>25</v>
      </c>
      <c r="H27998" s="1" t="s">
        <v>1272</v>
      </c>
      <c r="I27998" s="1" t="s">
        <v>1273</v>
      </c>
      <c r="J27998" s="1" t="s">
        <v>6164</v>
      </c>
      <c r="K27998" s="1">
        <v>1.0</v>
      </c>
      <c r="L27998" s="3">
        <v>41699.0</v>
      </c>
      <c r="M27998" s="3">
        <v>42216.0</v>
      </c>
      <c r="N27998" s="3">
        <v>42216.0</v>
      </c>
    </row>
    <row r="27999">
      <c r="A27999" s="1" t="s">
        <v>97817</v>
      </c>
      <c r="B27999" s="1" t="s">
        <v>97818</v>
      </c>
      <c r="C27999" s="2" t="s">
        <v>97819</v>
      </c>
      <c r="D27999" s="1" t="s">
        <v>56</v>
      </c>
      <c r="E27999" s="1">
        <v>250000.0</v>
      </c>
      <c r="F27999" s="1" t="s">
        <v>18</v>
      </c>
      <c r="G27999" s="1" t="s">
        <v>25</v>
      </c>
      <c r="H27999" s="1" t="s">
        <v>135</v>
      </c>
      <c r="I27999" s="1" t="s">
        <v>136</v>
      </c>
      <c r="J27999" s="1" t="s">
        <v>1114</v>
      </c>
      <c r="K27999" s="1">
        <v>1.0</v>
      </c>
      <c r="L27999" s="3">
        <v>38718.0</v>
      </c>
      <c r="M27999" s="3">
        <v>40091.0</v>
      </c>
      <c r="N27999" s="3">
        <v>40091.0</v>
      </c>
    </row>
    <row r="28000">
      <c r="A28000" s="1" t="s">
        <v>97820</v>
      </c>
      <c r="B28000" s="1" t="s">
        <v>97821</v>
      </c>
      <c r="C28000" s="2" t="s">
        <v>97822</v>
      </c>
      <c r="D28000" s="1" t="s">
        <v>181</v>
      </c>
      <c r="E28000" s="1">
        <v>1310692.0</v>
      </c>
      <c r="F28000" s="1" t="s">
        <v>18</v>
      </c>
      <c r="G28000" s="1" t="s">
        <v>128</v>
      </c>
      <c r="H28000" s="1" t="s">
        <v>6461</v>
      </c>
      <c r="K28000" s="1">
        <v>1.0</v>
      </c>
      <c r="L28000" s="3">
        <v>40909.0</v>
      </c>
      <c r="M28000" s="3">
        <v>41577.0</v>
      </c>
      <c r="N28000" s="3">
        <v>41577.0</v>
      </c>
    </row>
    <row r="28001">
      <c r="A28001" s="1" t="s">
        <v>97823</v>
      </c>
      <c r="B28001" s="1" t="s">
        <v>97824</v>
      </c>
      <c r="C28001" s="2" t="s">
        <v>97825</v>
      </c>
      <c r="D28001" s="1" t="s">
        <v>3110</v>
      </c>
      <c r="E28001" s="1">
        <v>1.205E8</v>
      </c>
      <c r="F28001" s="1" t="s">
        <v>18</v>
      </c>
      <c r="G28001" s="1" t="s">
        <v>25</v>
      </c>
      <c r="H28001" s="1" t="s">
        <v>64</v>
      </c>
      <c r="I28001" s="1" t="s">
        <v>65</v>
      </c>
      <c r="J28001" s="1" t="s">
        <v>71</v>
      </c>
      <c r="K28001" s="1">
        <v>6.0</v>
      </c>
      <c r="L28001" s="3">
        <v>41214.0</v>
      </c>
      <c r="M28001" s="3">
        <v>41334.0</v>
      </c>
      <c r="N28001" s="3">
        <v>42212.0</v>
      </c>
    </row>
    <row r="28002">
      <c r="A28002" s="1" t="s">
        <v>97826</v>
      </c>
      <c r="B28002" s="1" t="s">
        <v>97827</v>
      </c>
      <c r="C28002" s="2" t="s">
        <v>97828</v>
      </c>
      <c r="E28002" s="1" t="s">
        <v>43</v>
      </c>
      <c r="F28002" s="1" t="s">
        <v>18</v>
      </c>
      <c r="K28002" s="1">
        <v>1.0</v>
      </c>
      <c r="M28002" s="3">
        <v>41365.0</v>
      </c>
      <c r="N28002" s="3">
        <v>41365.0</v>
      </c>
    </row>
    <row r="28003">
      <c r="A28003" s="1" t="s">
        <v>97829</v>
      </c>
      <c r="B28003" s="1" t="s">
        <v>97830</v>
      </c>
      <c r="C28003" s="2" t="s">
        <v>97831</v>
      </c>
      <c r="D28003" s="1" t="s">
        <v>1384</v>
      </c>
      <c r="E28003" s="1">
        <v>3.0063363E7</v>
      </c>
      <c r="F28003" s="1" t="s">
        <v>18</v>
      </c>
      <c r="G28003" s="1" t="s">
        <v>25</v>
      </c>
      <c r="H28003" s="1" t="s">
        <v>64</v>
      </c>
      <c r="I28003" s="1" t="s">
        <v>65</v>
      </c>
      <c r="J28003" s="1" t="s">
        <v>1402</v>
      </c>
      <c r="K28003" s="1">
        <v>3.0</v>
      </c>
      <c r="L28003" s="3">
        <v>37622.0</v>
      </c>
      <c r="M28003" s="3">
        <v>38100.0</v>
      </c>
      <c r="N28003" s="3">
        <v>40134.0</v>
      </c>
    </row>
    <row r="28004">
      <c r="A28004" s="1" t="s">
        <v>97832</v>
      </c>
      <c r="B28004" s="1" t="s">
        <v>97833</v>
      </c>
      <c r="C28004" s="2" t="s">
        <v>97834</v>
      </c>
      <c r="D28004" s="1" t="s">
        <v>97835</v>
      </c>
      <c r="E28004" s="1">
        <v>1520000.0</v>
      </c>
      <c r="F28004" s="1" t="s">
        <v>18</v>
      </c>
      <c r="G28004" s="1" t="s">
        <v>623</v>
      </c>
      <c r="H28004" s="1">
        <v>11.0</v>
      </c>
      <c r="I28004" s="1" t="s">
        <v>883</v>
      </c>
      <c r="J28004" s="1" t="s">
        <v>883</v>
      </c>
      <c r="K28004" s="1">
        <v>2.0</v>
      </c>
      <c r="L28004" s="3">
        <v>40909.0</v>
      </c>
      <c r="M28004" s="3">
        <v>41218.0</v>
      </c>
      <c r="N28004" s="3">
        <v>41334.0</v>
      </c>
    </row>
    <row r="28005">
      <c r="A28005" s="1" t="s">
        <v>97836</v>
      </c>
      <c r="B28005" s="1" t="s">
        <v>97837</v>
      </c>
      <c r="C28005" s="2" t="s">
        <v>97838</v>
      </c>
      <c r="D28005" s="1" t="s">
        <v>56</v>
      </c>
      <c r="E28005" s="1" t="s">
        <v>43</v>
      </c>
      <c r="F28005" s="1" t="s">
        <v>18</v>
      </c>
      <c r="G28005" s="1" t="s">
        <v>25</v>
      </c>
      <c r="H28005" s="1" t="s">
        <v>121</v>
      </c>
      <c r="I28005" s="1" t="s">
        <v>528</v>
      </c>
      <c r="J28005" s="1" t="s">
        <v>4694</v>
      </c>
      <c r="K28005" s="1">
        <v>1.0</v>
      </c>
      <c r="L28005" s="3">
        <v>41640.0</v>
      </c>
      <c r="M28005" s="3">
        <v>41745.0</v>
      </c>
      <c r="N28005" s="3">
        <v>41745.0</v>
      </c>
    </row>
    <row r="28006">
      <c r="A28006" s="1" t="s">
        <v>97839</v>
      </c>
      <c r="B28006" s="1" t="s">
        <v>97840</v>
      </c>
      <c r="C28006" s="2" t="s">
        <v>97841</v>
      </c>
      <c r="D28006" s="1" t="s">
        <v>97842</v>
      </c>
      <c r="E28006" s="1">
        <v>1.3E7</v>
      </c>
      <c r="F28006" s="1" t="s">
        <v>18</v>
      </c>
      <c r="G28006" s="1" t="s">
        <v>25</v>
      </c>
      <c r="H28006" s="1" t="s">
        <v>64</v>
      </c>
      <c r="I28006" s="1" t="s">
        <v>65</v>
      </c>
      <c r="J28006" s="1" t="s">
        <v>1103</v>
      </c>
      <c r="K28006" s="1">
        <v>1.0</v>
      </c>
      <c r="M28006" s="3">
        <v>41934.0</v>
      </c>
      <c r="N28006" s="3">
        <v>41934.0</v>
      </c>
    </row>
    <row r="28007">
      <c r="A28007" s="1" t="s">
        <v>97843</v>
      </c>
      <c r="B28007" s="1" t="s">
        <v>97844</v>
      </c>
      <c r="C28007" s="2" t="s">
        <v>97845</v>
      </c>
      <c r="D28007" s="1" t="s">
        <v>97846</v>
      </c>
      <c r="E28007" s="1" t="s">
        <v>43</v>
      </c>
      <c r="F28007" s="1" t="s">
        <v>18</v>
      </c>
      <c r="G28007" s="1" t="s">
        <v>25</v>
      </c>
      <c r="H28007" s="1" t="s">
        <v>89</v>
      </c>
      <c r="I28007" s="1" t="s">
        <v>4203</v>
      </c>
      <c r="J28007" s="1" t="s">
        <v>4203</v>
      </c>
      <c r="K28007" s="1">
        <v>1.0</v>
      </c>
      <c r="L28007" s="3">
        <v>40909.0</v>
      </c>
      <c r="M28007" s="3">
        <v>42278.0</v>
      </c>
      <c r="N28007" s="3">
        <v>42278.0</v>
      </c>
    </row>
    <row r="28008">
      <c r="A28008" s="1" t="s">
        <v>97847</v>
      </c>
      <c r="B28008" s="1" t="s">
        <v>97848</v>
      </c>
      <c r="C28008" s="2" t="s">
        <v>97849</v>
      </c>
      <c r="D28008" s="1" t="s">
        <v>97850</v>
      </c>
      <c r="E28008" s="1">
        <v>85000.0</v>
      </c>
      <c r="F28008" s="1" t="s">
        <v>18</v>
      </c>
      <c r="G28008" s="1" t="s">
        <v>25</v>
      </c>
      <c r="H28008" s="1" t="s">
        <v>89</v>
      </c>
      <c r="I28008" s="1" t="s">
        <v>1260</v>
      </c>
      <c r="J28008" s="1" t="s">
        <v>15057</v>
      </c>
      <c r="K28008" s="1">
        <v>1.0</v>
      </c>
      <c r="M28008" s="3">
        <v>41932.0</v>
      </c>
      <c r="N28008" s="3">
        <v>41932.0</v>
      </c>
    </row>
    <row r="28009">
      <c r="A28009" s="1" t="s">
        <v>97851</v>
      </c>
      <c r="B28009" s="1" t="s">
        <v>97852</v>
      </c>
      <c r="C28009" s="2" t="s">
        <v>97853</v>
      </c>
      <c r="D28009" s="1" t="s">
        <v>1247</v>
      </c>
      <c r="E28009" s="1">
        <v>2290612.0</v>
      </c>
      <c r="F28009" s="1" t="s">
        <v>18</v>
      </c>
      <c r="G28009" s="1" t="s">
        <v>25</v>
      </c>
      <c r="H28009" s="1" t="s">
        <v>64</v>
      </c>
      <c r="I28009" s="1" t="s">
        <v>65</v>
      </c>
      <c r="J28009" s="1" t="s">
        <v>9016</v>
      </c>
      <c r="K28009" s="1">
        <v>4.0</v>
      </c>
      <c r="L28009" s="3">
        <v>39814.0</v>
      </c>
      <c r="M28009" s="3">
        <v>40198.0</v>
      </c>
      <c r="N28009" s="3">
        <v>41065.0</v>
      </c>
    </row>
    <row r="28010">
      <c r="A28010" s="1" t="s">
        <v>97854</v>
      </c>
      <c r="B28010" s="1" t="s">
        <v>97855</v>
      </c>
      <c r="C28010" s="2" t="s">
        <v>97856</v>
      </c>
      <c r="D28010" s="1" t="s">
        <v>42</v>
      </c>
      <c r="E28010" s="1">
        <v>1.6815E7</v>
      </c>
      <c r="F28010" s="1" t="s">
        <v>18</v>
      </c>
      <c r="G28010" s="1" t="s">
        <v>25</v>
      </c>
      <c r="H28010" s="1" t="s">
        <v>1234</v>
      </c>
      <c r="I28010" s="1" t="s">
        <v>1235</v>
      </c>
      <c r="J28010" s="1" t="s">
        <v>1235</v>
      </c>
      <c r="K28010" s="1">
        <v>1.0</v>
      </c>
      <c r="L28010" s="3">
        <v>37257.0</v>
      </c>
      <c r="M28010" s="3">
        <v>42032.0</v>
      </c>
      <c r="N28010" s="3">
        <v>42032.0</v>
      </c>
    </row>
    <row r="28011">
      <c r="A28011" s="1" t="s">
        <v>97857</v>
      </c>
      <c r="B28011" s="1" t="s">
        <v>97858</v>
      </c>
      <c r="C28011" s="2" t="s">
        <v>97859</v>
      </c>
      <c r="D28011" s="1" t="s">
        <v>56</v>
      </c>
      <c r="E28011" s="1">
        <v>2.456873E7</v>
      </c>
      <c r="F28011" s="1" t="s">
        <v>113</v>
      </c>
      <c r="G28011" s="1" t="s">
        <v>25</v>
      </c>
      <c r="H28011" s="1" t="s">
        <v>64</v>
      </c>
      <c r="I28011" s="1" t="s">
        <v>65</v>
      </c>
      <c r="J28011" s="1" t="s">
        <v>3214</v>
      </c>
      <c r="K28011" s="1">
        <v>2.0</v>
      </c>
      <c r="L28011" s="3">
        <v>31413.0</v>
      </c>
      <c r="M28011" s="3">
        <v>40746.0</v>
      </c>
      <c r="N28011" s="3">
        <v>41936.0</v>
      </c>
    </row>
    <row r="28012">
      <c r="A28012" s="1" t="s">
        <v>97860</v>
      </c>
      <c r="B28012" s="1" t="s">
        <v>97861</v>
      </c>
      <c r="C28012" s="2" t="s">
        <v>97862</v>
      </c>
      <c r="D28012" s="1" t="s">
        <v>70</v>
      </c>
      <c r="E28012" s="1">
        <v>2.5952539E7</v>
      </c>
      <c r="F28012" s="1" t="s">
        <v>18</v>
      </c>
      <c r="G28012" s="1" t="s">
        <v>25</v>
      </c>
      <c r="H28012" s="1" t="s">
        <v>430</v>
      </c>
      <c r="I28012" s="1" t="s">
        <v>6338</v>
      </c>
      <c r="J28012" s="1" t="s">
        <v>6338</v>
      </c>
      <c r="K28012" s="1">
        <v>6.0</v>
      </c>
      <c r="L28012" s="3">
        <v>36526.0</v>
      </c>
      <c r="M28012" s="3">
        <v>39582.0</v>
      </c>
      <c r="N28012" s="3">
        <v>41458.0</v>
      </c>
    </row>
    <row r="28013">
      <c r="A28013" s="1" t="s">
        <v>97863</v>
      </c>
      <c r="B28013" s="1" t="s">
        <v>97864</v>
      </c>
      <c r="C28013" s="2" t="s">
        <v>97865</v>
      </c>
      <c r="D28013" s="1" t="s">
        <v>42</v>
      </c>
      <c r="E28013" s="1">
        <v>1.025E7</v>
      </c>
      <c r="F28013" s="1" t="s">
        <v>113</v>
      </c>
      <c r="G28013" s="1" t="s">
        <v>25</v>
      </c>
      <c r="H28013" s="1" t="s">
        <v>1272</v>
      </c>
      <c r="I28013" s="1" t="s">
        <v>1273</v>
      </c>
      <c r="J28013" s="1" t="s">
        <v>39773</v>
      </c>
      <c r="K28013" s="1">
        <v>2.0</v>
      </c>
      <c r="L28013" s="3">
        <v>36161.0</v>
      </c>
      <c r="M28013" s="3">
        <v>36634.0</v>
      </c>
      <c r="N28013" s="3">
        <v>37195.0</v>
      </c>
    </row>
    <row r="28014">
      <c r="A28014" s="1" t="s">
        <v>97866</v>
      </c>
      <c r="B28014" s="1" t="s">
        <v>97867</v>
      </c>
      <c r="C28014" s="2" t="s">
        <v>97868</v>
      </c>
      <c r="D28014" s="1" t="s">
        <v>97869</v>
      </c>
      <c r="E28014" s="1">
        <v>120000.0</v>
      </c>
      <c r="F28014" s="1" t="s">
        <v>18</v>
      </c>
      <c r="G28014" s="1" t="s">
        <v>25</v>
      </c>
      <c r="H28014" s="1" t="s">
        <v>106</v>
      </c>
      <c r="I28014" s="1" t="s">
        <v>107</v>
      </c>
      <c r="J28014" s="1" t="s">
        <v>108</v>
      </c>
      <c r="K28014" s="1">
        <v>1.0</v>
      </c>
      <c r="L28014" s="3">
        <v>41640.0</v>
      </c>
      <c r="M28014" s="3">
        <v>41974.0</v>
      </c>
      <c r="N28014" s="3">
        <v>41974.0</v>
      </c>
    </row>
    <row r="28015">
      <c r="A28015" s="1" t="s">
        <v>97870</v>
      </c>
      <c r="B28015" s="1" t="s">
        <v>97871</v>
      </c>
      <c r="C28015" s="2" t="s">
        <v>97872</v>
      </c>
      <c r="D28015" s="1" t="s">
        <v>12185</v>
      </c>
      <c r="E28015" s="1">
        <v>2.133E7</v>
      </c>
      <c r="F28015" s="1" t="s">
        <v>18</v>
      </c>
      <c r="G28015" s="1" t="s">
        <v>25</v>
      </c>
      <c r="H28015" s="1" t="s">
        <v>142</v>
      </c>
      <c r="I28015" s="1" t="s">
        <v>1165</v>
      </c>
      <c r="J28015" s="1" t="s">
        <v>97873</v>
      </c>
      <c r="K28015" s="1">
        <v>1.0</v>
      </c>
      <c r="L28015" s="3">
        <v>34335.0</v>
      </c>
      <c r="M28015" s="3">
        <v>39422.0</v>
      </c>
      <c r="N28015" s="3">
        <v>39422.0</v>
      </c>
    </row>
    <row r="28016">
      <c r="A28016" s="1" t="s">
        <v>97874</v>
      </c>
      <c r="B28016" s="1" t="s">
        <v>97875</v>
      </c>
      <c r="C28016" s="2" t="s">
        <v>97876</v>
      </c>
      <c r="D28016" s="1" t="s">
        <v>97877</v>
      </c>
      <c r="E28016" s="1">
        <v>100000.0</v>
      </c>
      <c r="F28016" s="1" t="s">
        <v>18</v>
      </c>
      <c r="G28016" s="1" t="s">
        <v>25</v>
      </c>
      <c r="H28016" s="1" t="s">
        <v>158</v>
      </c>
      <c r="I28016" s="1" t="s">
        <v>244</v>
      </c>
      <c r="J28016" s="1" t="s">
        <v>327</v>
      </c>
      <c r="K28016" s="1">
        <v>1.0</v>
      </c>
      <c r="L28016" s="3">
        <v>38808.0</v>
      </c>
      <c r="M28016" s="3">
        <v>38808.0</v>
      </c>
      <c r="N28016" s="3">
        <v>38808.0</v>
      </c>
    </row>
    <row r="28017">
      <c r="A28017" s="1" t="s">
        <v>97878</v>
      </c>
      <c r="B28017" s="1" t="s">
        <v>97879</v>
      </c>
      <c r="C28017" s="2" t="s">
        <v>97880</v>
      </c>
      <c r="D28017" s="1" t="s">
        <v>2479</v>
      </c>
      <c r="E28017" s="1">
        <v>3207612.0</v>
      </c>
      <c r="F28017" s="1" t="s">
        <v>18</v>
      </c>
      <c r="G28017" s="1" t="s">
        <v>128</v>
      </c>
      <c r="H28017" s="1" t="s">
        <v>129</v>
      </c>
      <c r="I28017" s="1" t="s">
        <v>130</v>
      </c>
      <c r="J28017" s="1" t="s">
        <v>130</v>
      </c>
      <c r="K28017" s="1">
        <v>1.0</v>
      </c>
      <c r="M28017" s="3">
        <v>41204.0</v>
      </c>
      <c r="N28017" s="3">
        <v>41204.0</v>
      </c>
    </row>
    <row r="28018">
      <c r="A28018" s="1" t="s">
        <v>97881</v>
      </c>
      <c r="B28018" s="1" t="s">
        <v>97882</v>
      </c>
      <c r="C28018" s="2" t="s">
        <v>97883</v>
      </c>
      <c r="D28018" s="1" t="s">
        <v>3396</v>
      </c>
      <c r="E28018" s="1">
        <v>20352.0</v>
      </c>
      <c r="F28018" s="1" t="s">
        <v>18</v>
      </c>
      <c r="G28018" s="1" t="s">
        <v>128</v>
      </c>
      <c r="H28018" s="1" t="s">
        <v>129</v>
      </c>
      <c r="I28018" s="1" t="s">
        <v>130</v>
      </c>
      <c r="J28018" s="1" t="s">
        <v>130</v>
      </c>
      <c r="K28018" s="1">
        <v>1.0</v>
      </c>
      <c r="L28018" s="3">
        <v>36526.0</v>
      </c>
      <c r="M28018" s="3">
        <v>41841.0</v>
      </c>
      <c r="N28018" s="3">
        <v>41841.0</v>
      </c>
    </row>
    <row r="28019">
      <c r="A28019" s="1" t="s">
        <v>97884</v>
      </c>
      <c r="B28019" s="1" t="s">
        <v>97885</v>
      </c>
      <c r="C28019" s="2" t="s">
        <v>97886</v>
      </c>
      <c r="D28019" s="1" t="s">
        <v>56</v>
      </c>
      <c r="E28019" s="1">
        <v>1.0E8</v>
      </c>
      <c r="F28019" s="1" t="s">
        <v>689</v>
      </c>
      <c r="G28019" s="1" t="s">
        <v>25</v>
      </c>
      <c r="H28019" s="1" t="s">
        <v>99</v>
      </c>
      <c r="I28019" s="1" t="s">
        <v>100</v>
      </c>
      <c r="J28019" s="1" t="s">
        <v>39288</v>
      </c>
      <c r="K28019" s="1">
        <v>2.0</v>
      </c>
      <c r="M28019" s="3">
        <v>41865.0</v>
      </c>
      <c r="N28019" s="3">
        <v>42065.0</v>
      </c>
    </row>
    <row r="28020">
      <c r="A28020" s="1" t="s">
        <v>97887</v>
      </c>
      <c r="B28020" s="1" t="s">
        <v>97888</v>
      </c>
      <c r="C28020" s="2" t="s">
        <v>97889</v>
      </c>
      <c r="D28020" s="1" t="s">
        <v>42</v>
      </c>
      <c r="E28020" s="1">
        <v>43823.0</v>
      </c>
      <c r="F28020" s="1" t="s">
        <v>18</v>
      </c>
      <c r="G28020" s="1" t="s">
        <v>341</v>
      </c>
      <c r="H28020" s="1">
        <v>11.0</v>
      </c>
      <c r="I28020" s="1" t="s">
        <v>497</v>
      </c>
      <c r="J28020" s="1" t="s">
        <v>497</v>
      </c>
      <c r="K28020" s="1">
        <v>1.0</v>
      </c>
      <c r="L28020" s="3">
        <v>41375.0</v>
      </c>
      <c r="M28020" s="3">
        <v>41456.0</v>
      </c>
      <c r="N28020" s="3">
        <v>41456.0</v>
      </c>
    </row>
    <row r="28021">
      <c r="A28021" s="1" t="s">
        <v>97890</v>
      </c>
      <c r="B28021" s="1" t="s">
        <v>97891</v>
      </c>
      <c r="C28021" s="2" t="s">
        <v>97892</v>
      </c>
      <c r="D28021" s="1" t="s">
        <v>56</v>
      </c>
      <c r="E28021" s="1">
        <v>642536.0</v>
      </c>
      <c r="F28021" s="1" t="s">
        <v>18</v>
      </c>
      <c r="G28021" s="1" t="s">
        <v>25</v>
      </c>
      <c r="H28021" s="1" t="s">
        <v>142</v>
      </c>
      <c r="I28021" s="1" t="s">
        <v>143</v>
      </c>
      <c r="J28021" s="1" t="s">
        <v>438</v>
      </c>
      <c r="K28021" s="1">
        <v>1.0</v>
      </c>
      <c r="L28021" s="3">
        <v>39083.0</v>
      </c>
      <c r="M28021" s="3">
        <v>40081.0</v>
      </c>
      <c r="N28021" s="3">
        <v>40081.0</v>
      </c>
    </row>
    <row r="28022">
      <c r="A28022" s="1" t="s">
        <v>97893</v>
      </c>
      <c r="B28022" s="1" t="s">
        <v>97894</v>
      </c>
      <c r="C28022" s="2" t="s">
        <v>97895</v>
      </c>
      <c r="D28022" s="1" t="s">
        <v>1247</v>
      </c>
      <c r="E28022" s="1">
        <v>1.3881227E7</v>
      </c>
      <c r="F28022" s="1" t="s">
        <v>113</v>
      </c>
      <c r="G28022" s="1" t="s">
        <v>25</v>
      </c>
      <c r="H28022" s="1" t="s">
        <v>64</v>
      </c>
      <c r="I28022" s="1" t="s">
        <v>65</v>
      </c>
      <c r="J28022" s="1" t="s">
        <v>100</v>
      </c>
      <c r="K28022" s="1">
        <v>2.0</v>
      </c>
      <c r="M28022" s="3">
        <v>39505.0</v>
      </c>
      <c r="N28022" s="3">
        <v>40074.0</v>
      </c>
    </row>
    <row r="28023">
      <c r="A28023" s="1" t="s">
        <v>97896</v>
      </c>
      <c r="B28023" s="1" t="s">
        <v>97897</v>
      </c>
      <c r="C28023" s="2" t="s">
        <v>97898</v>
      </c>
      <c r="D28023" s="1" t="s">
        <v>36</v>
      </c>
      <c r="E28023" s="1">
        <v>3721004.0</v>
      </c>
      <c r="F28023" s="1" t="s">
        <v>18</v>
      </c>
      <c r="G28023" s="1" t="s">
        <v>25</v>
      </c>
      <c r="H28023" s="1" t="s">
        <v>142</v>
      </c>
      <c r="I28023" s="1" t="s">
        <v>143</v>
      </c>
      <c r="J28023" s="1" t="s">
        <v>438</v>
      </c>
      <c r="K28023" s="1">
        <v>4.0</v>
      </c>
      <c r="L28023" s="3">
        <v>36161.0</v>
      </c>
      <c r="M28023" s="3">
        <v>39764.0</v>
      </c>
      <c r="N28023" s="3">
        <v>40668.0</v>
      </c>
    </row>
    <row r="28024">
      <c r="A28024" s="1" t="s">
        <v>97899</v>
      </c>
      <c r="B28024" s="1" t="s">
        <v>97900</v>
      </c>
      <c r="C28024" s="2" t="s">
        <v>97901</v>
      </c>
      <c r="D28024" s="1" t="s">
        <v>97902</v>
      </c>
      <c r="E28024" s="1">
        <v>375000.0</v>
      </c>
      <c r="F28024" s="1" t="s">
        <v>18</v>
      </c>
      <c r="G28024" s="1" t="s">
        <v>128</v>
      </c>
      <c r="H28024" s="1" t="s">
        <v>129</v>
      </c>
      <c r="I28024" s="1" t="s">
        <v>130</v>
      </c>
      <c r="J28024" s="1" t="s">
        <v>130</v>
      </c>
      <c r="K28024" s="1">
        <v>1.0</v>
      </c>
      <c r="M28024" s="3">
        <v>41453.0</v>
      </c>
      <c r="N28024" s="3">
        <v>41453.0</v>
      </c>
    </row>
    <row r="28025">
      <c r="A28025" s="1" t="s">
        <v>97903</v>
      </c>
      <c r="B28025" s="1" t="s">
        <v>97904</v>
      </c>
      <c r="C28025" s="2" t="s">
        <v>97905</v>
      </c>
      <c r="D28025" s="1" t="s">
        <v>97906</v>
      </c>
      <c r="E28025" s="1" t="s">
        <v>43</v>
      </c>
      <c r="F28025" s="1" t="s">
        <v>113</v>
      </c>
      <c r="G28025" s="1" t="s">
        <v>25</v>
      </c>
      <c r="H28025" s="1" t="s">
        <v>106</v>
      </c>
      <c r="I28025" s="1" t="s">
        <v>107</v>
      </c>
      <c r="J28025" s="1" t="s">
        <v>108</v>
      </c>
      <c r="K28025" s="1">
        <v>3.0</v>
      </c>
      <c r="L28025" s="3">
        <v>40179.0</v>
      </c>
      <c r="M28025" s="3">
        <v>40817.0</v>
      </c>
      <c r="N28025" s="3">
        <v>41913.0</v>
      </c>
    </row>
    <row r="28026">
      <c r="A28026" s="1" t="s">
        <v>97907</v>
      </c>
      <c r="B28026" s="1" t="s">
        <v>97908</v>
      </c>
      <c r="C28026" s="2" t="s">
        <v>97909</v>
      </c>
      <c r="E28026" s="1" t="s">
        <v>43</v>
      </c>
      <c r="F28026" s="1" t="s">
        <v>18</v>
      </c>
      <c r="G28026" s="1" t="s">
        <v>25</v>
      </c>
      <c r="H28026" s="1" t="s">
        <v>208</v>
      </c>
      <c r="I28026" s="1" t="s">
        <v>209</v>
      </c>
      <c r="J28026" s="1" t="s">
        <v>209</v>
      </c>
      <c r="K28026" s="1">
        <v>1.0</v>
      </c>
      <c r="M28026" s="3">
        <v>39199.0</v>
      </c>
      <c r="N28026" s="3">
        <v>39199.0</v>
      </c>
    </row>
    <row r="28027">
      <c r="A28027" s="1" t="s">
        <v>97910</v>
      </c>
      <c r="B28027" s="1" t="s">
        <v>97911</v>
      </c>
      <c r="C28027" s="2" t="s">
        <v>97912</v>
      </c>
      <c r="D28027" s="1" t="s">
        <v>56</v>
      </c>
      <c r="E28027" s="1">
        <v>2.5021504E7</v>
      </c>
      <c r="F28027" s="1" t="s">
        <v>18</v>
      </c>
      <c r="G28027" s="1" t="s">
        <v>1126</v>
      </c>
      <c r="H28027" s="1">
        <v>25.0</v>
      </c>
      <c r="I28027" s="1" t="s">
        <v>1582</v>
      </c>
      <c r="J28027" s="1" t="s">
        <v>1583</v>
      </c>
      <c r="K28027" s="1">
        <v>3.0</v>
      </c>
      <c r="L28027" s="3">
        <v>39814.0</v>
      </c>
      <c r="M28027" s="3">
        <v>40392.0</v>
      </c>
      <c r="N28027" s="3">
        <v>42193.0</v>
      </c>
    </row>
    <row r="28028">
      <c r="A28028" s="1" t="s">
        <v>97913</v>
      </c>
      <c r="B28028" s="1" t="s">
        <v>97914</v>
      </c>
      <c r="C28028" s="2" t="s">
        <v>97915</v>
      </c>
      <c r="D28028" s="1" t="s">
        <v>2326</v>
      </c>
      <c r="E28028" s="1" t="s">
        <v>43</v>
      </c>
      <c r="F28028" s="1" t="s">
        <v>18</v>
      </c>
      <c r="G28028" s="1" t="s">
        <v>25</v>
      </c>
      <c r="H28028" s="1" t="s">
        <v>1011</v>
      </c>
      <c r="I28028" s="1" t="s">
        <v>1012</v>
      </c>
      <c r="J28028" s="1" t="s">
        <v>1472</v>
      </c>
      <c r="K28028" s="1">
        <v>1.0</v>
      </c>
      <c r="M28028" s="3">
        <v>42017.0</v>
      </c>
      <c r="N28028" s="3">
        <v>42017.0</v>
      </c>
    </row>
    <row r="28029">
      <c r="A28029" s="1" t="s">
        <v>97916</v>
      </c>
      <c r="B28029" s="1" t="s">
        <v>97917</v>
      </c>
      <c r="C28029" s="2" t="s">
        <v>97918</v>
      </c>
      <c r="D28029" s="1" t="s">
        <v>11770</v>
      </c>
      <c r="E28029" s="1">
        <v>394809.0</v>
      </c>
      <c r="F28029" s="1" t="s">
        <v>18</v>
      </c>
      <c r="G28029" s="1" t="s">
        <v>128</v>
      </c>
      <c r="H28029" s="1" t="s">
        <v>129</v>
      </c>
      <c r="I28029" s="1" t="s">
        <v>130</v>
      </c>
      <c r="J28029" s="1" t="s">
        <v>130</v>
      </c>
      <c r="K28029" s="1">
        <v>1.0</v>
      </c>
      <c r="M28029" s="3">
        <v>41306.0</v>
      </c>
      <c r="N28029" s="3">
        <v>41306.0</v>
      </c>
    </row>
    <row r="28030">
      <c r="A28030" s="1" t="s">
        <v>97919</v>
      </c>
      <c r="B28030" s="1" t="s">
        <v>97920</v>
      </c>
      <c r="C28030" s="2" t="s">
        <v>97921</v>
      </c>
      <c r="D28030" s="1" t="s">
        <v>56</v>
      </c>
      <c r="E28030" s="1">
        <v>2.58625546E8</v>
      </c>
      <c r="F28030" s="1" t="s">
        <v>18</v>
      </c>
      <c r="G28030" s="1" t="s">
        <v>25</v>
      </c>
      <c r="H28030" s="1" t="s">
        <v>64</v>
      </c>
      <c r="I28030" s="1" t="s">
        <v>507</v>
      </c>
      <c r="J28030" s="1" t="s">
        <v>55345</v>
      </c>
      <c r="K28030" s="1">
        <v>2.0</v>
      </c>
      <c r="L28030" s="3">
        <v>37987.0</v>
      </c>
      <c r="M28030" s="3">
        <v>40017.0</v>
      </c>
      <c r="N28030" s="3">
        <v>40631.0</v>
      </c>
    </row>
    <row r="28031">
      <c r="A28031" s="1" t="s">
        <v>97922</v>
      </c>
      <c r="B28031" s="1" t="s">
        <v>97923</v>
      </c>
      <c r="C28031" s="2" t="s">
        <v>97924</v>
      </c>
      <c r="D28031" s="1" t="s">
        <v>75</v>
      </c>
      <c r="E28031" s="1">
        <v>1.147E7</v>
      </c>
      <c r="F28031" s="1" t="s">
        <v>18</v>
      </c>
      <c r="G28031" s="1" t="s">
        <v>165</v>
      </c>
      <c r="H28031" s="1" t="s">
        <v>166</v>
      </c>
      <c r="I28031" s="1" t="s">
        <v>167</v>
      </c>
      <c r="J28031" s="1" t="s">
        <v>167</v>
      </c>
      <c r="K28031" s="1">
        <v>2.0</v>
      </c>
      <c r="M28031" s="3">
        <v>39417.0</v>
      </c>
      <c r="N28031" s="3">
        <v>39726.0</v>
      </c>
    </row>
    <row r="28032">
      <c r="A28032" s="1" t="s">
        <v>97925</v>
      </c>
      <c r="B28032" s="1" t="s">
        <v>97926</v>
      </c>
      <c r="C28032" s="2" t="s">
        <v>97927</v>
      </c>
      <c r="D28032" s="1" t="s">
        <v>97928</v>
      </c>
      <c r="E28032" s="1">
        <v>7.97E7</v>
      </c>
      <c r="F28032" s="1" t="s">
        <v>18</v>
      </c>
      <c r="G28032" s="1" t="s">
        <v>25</v>
      </c>
      <c r="H28032" s="1" t="s">
        <v>808</v>
      </c>
      <c r="I28032" s="1" t="s">
        <v>809</v>
      </c>
      <c r="J28032" s="1" t="s">
        <v>809</v>
      </c>
      <c r="K28032" s="1">
        <v>5.0</v>
      </c>
      <c r="L28032" s="3">
        <v>40544.0</v>
      </c>
      <c r="M28032" s="3">
        <v>40661.0</v>
      </c>
      <c r="N28032" s="3">
        <v>41905.0</v>
      </c>
    </row>
    <row r="28033">
      <c r="A28033" s="1" t="s">
        <v>97929</v>
      </c>
      <c r="B28033" s="1" t="s">
        <v>97930</v>
      </c>
      <c r="C28033" s="2" t="s">
        <v>97931</v>
      </c>
      <c r="D28033" s="1" t="s">
        <v>97932</v>
      </c>
      <c r="E28033" s="1">
        <v>375000.0</v>
      </c>
      <c r="F28033" s="1" t="s">
        <v>18</v>
      </c>
      <c r="G28033" s="1" t="s">
        <v>25</v>
      </c>
      <c r="H28033" s="1" t="s">
        <v>99</v>
      </c>
      <c r="I28033" s="1" t="s">
        <v>100</v>
      </c>
      <c r="J28033" s="1" t="s">
        <v>2979</v>
      </c>
      <c r="K28033" s="1">
        <v>1.0</v>
      </c>
      <c r="L28033" s="3">
        <v>38353.0</v>
      </c>
      <c r="M28033" s="3">
        <v>40793.0</v>
      </c>
      <c r="N28033" s="3">
        <v>40793.0</v>
      </c>
    </row>
    <row r="28034">
      <c r="A28034" s="1" t="s">
        <v>97933</v>
      </c>
      <c r="B28034" s="1" t="s">
        <v>97934</v>
      </c>
      <c r="C28034" s="2" t="s">
        <v>97935</v>
      </c>
      <c r="D28034" s="1" t="s">
        <v>445</v>
      </c>
      <c r="E28034" s="1">
        <v>500000.0</v>
      </c>
      <c r="F28034" s="1" t="s">
        <v>18</v>
      </c>
      <c r="G28034" s="1" t="s">
        <v>25</v>
      </c>
      <c r="H28034" s="1" t="s">
        <v>808</v>
      </c>
      <c r="I28034" s="1" t="s">
        <v>809</v>
      </c>
      <c r="J28034" s="1" t="s">
        <v>810</v>
      </c>
      <c r="K28034" s="1">
        <v>1.0</v>
      </c>
      <c r="L28034" s="3">
        <v>39448.0</v>
      </c>
      <c r="M28034" s="3">
        <v>41163.0</v>
      </c>
      <c r="N28034" s="3">
        <v>41163.0</v>
      </c>
    </row>
    <row r="28035">
      <c r="A28035" s="1" t="s">
        <v>97936</v>
      </c>
      <c r="B28035" s="1" t="s">
        <v>97937</v>
      </c>
      <c r="C28035" s="2" t="s">
        <v>97938</v>
      </c>
      <c r="D28035" s="1" t="s">
        <v>97939</v>
      </c>
      <c r="E28035" s="1">
        <v>8200000.0</v>
      </c>
      <c r="F28035" s="1" t="s">
        <v>18</v>
      </c>
      <c r="G28035" s="1" t="s">
        <v>25</v>
      </c>
      <c r="H28035" s="1" t="s">
        <v>64</v>
      </c>
      <c r="I28035" s="1" t="s">
        <v>95</v>
      </c>
      <c r="J28035" s="1" t="s">
        <v>376</v>
      </c>
      <c r="K28035" s="1">
        <v>2.0</v>
      </c>
      <c r="L28035" s="3">
        <v>41640.0</v>
      </c>
      <c r="M28035" s="3">
        <v>41519.0</v>
      </c>
      <c r="N28035" s="3">
        <v>42055.0</v>
      </c>
    </row>
    <row r="28036">
      <c r="A28036" s="1" t="s">
        <v>97940</v>
      </c>
      <c r="B28036" s="1" t="s">
        <v>97941</v>
      </c>
      <c r="D28036" s="1" t="s">
        <v>97942</v>
      </c>
      <c r="E28036" s="1">
        <v>800000.0</v>
      </c>
      <c r="F28036" s="1" t="s">
        <v>18</v>
      </c>
      <c r="G28036" s="1" t="s">
        <v>25</v>
      </c>
      <c r="H28036" s="1" t="s">
        <v>380</v>
      </c>
      <c r="I28036" s="1" t="s">
        <v>381</v>
      </c>
      <c r="J28036" s="1" t="s">
        <v>7677</v>
      </c>
      <c r="K28036" s="1">
        <v>1.0</v>
      </c>
      <c r="M28036" s="3">
        <v>41214.0</v>
      </c>
      <c r="N28036" s="3">
        <v>41214.0</v>
      </c>
    </row>
    <row r="28037">
      <c r="A28037" s="1" t="s">
        <v>97943</v>
      </c>
      <c r="B28037" s="1" t="s">
        <v>97944</v>
      </c>
      <c r="C28037" s="2" t="s">
        <v>97945</v>
      </c>
      <c r="D28037" s="1" t="s">
        <v>1247</v>
      </c>
      <c r="E28037" s="1">
        <v>100000.0</v>
      </c>
      <c r="F28037" s="1" t="s">
        <v>18</v>
      </c>
      <c r="G28037" s="1" t="s">
        <v>25</v>
      </c>
      <c r="H28037" s="1" t="s">
        <v>527</v>
      </c>
      <c r="I28037" s="1" t="s">
        <v>528</v>
      </c>
      <c r="J28037" s="1" t="s">
        <v>529</v>
      </c>
      <c r="K28037" s="1">
        <v>1.0</v>
      </c>
      <c r="L28037" s="3">
        <v>40909.0</v>
      </c>
      <c r="M28037" s="3">
        <v>42170.0</v>
      </c>
      <c r="N28037" s="3">
        <v>42170.0</v>
      </c>
    </row>
    <row r="28038">
      <c r="A28038" s="1" t="s">
        <v>97946</v>
      </c>
      <c r="B28038" s="1" t="s">
        <v>97947</v>
      </c>
      <c r="C28038" s="2" t="s">
        <v>97948</v>
      </c>
      <c r="D28038" s="1" t="s">
        <v>97949</v>
      </c>
      <c r="E28038" s="1">
        <v>5.7E7</v>
      </c>
      <c r="F28038" s="1" t="s">
        <v>18</v>
      </c>
      <c r="G28038" s="1" t="s">
        <v>25</v>
      </c>
      <c r="H28038" s="1" t="s">
        <v>1234</v>
      </c>
      <c r="I28038" s="1" t="s">
        <v>1235</v>
      </c>
      <c r="J28038" s="1" t="s">
        <v>38227</v>
      </c>
      <c r="K28038" s="1">
        <v>2.0</v>
      </c>
      <c r="L28038" s="3">
        <v>39083.0</v>
      </c>
      <c r="M28038" s="3">
        <v>39993.0</v>
      </c>
      <c r="N28038" s="3">
        <v>41774.0</v>
      </c>
    </row>
    <row r="28039">
      <c r="A28039" s="1" t="s">
        <v>97950</v>
      </c>
      <c r="B28039" s="1" t="s">
        <v>97951</v>
      </c>
      <c r="C28039" s="2" t="s">
        <v>97952</v>
      </c>
      <c r="D28039" s="1" t="s">
        <v>1778</v>
      </c>
      <c r="E28039" s="1" t="s">
        <v>43</v>
      </c>
      <c r="F28039" s="1" t="s">
        <v>18</v>
      </c>
      <c r="G28039" s="1" t="s">
        <v>25</v>
      </c>
      <c r="H28039" s="1" t="s">
        <v>1080</v>
      </c>
      <c r="I28039" s="1" t="s">
        <v>6409</v>
      </c>
      <c r="J28039" s="1" t="s">
        <v>97953</v>
      </c>
      <c r="K28039" s="1">
        <v>1.0</v>
      </c>
      <c r="L28039" s="3">
        <v>41153.0</v>
      </c>
      <c r="M28039" s="3">
        <v>41897.0</v>
      </c>
      <c r="N28039" s="3">
        <v>41897.0</v>
      </c>
    </row>
    <row r="28040">
      <c r="A28040" s="1" t="s">
        <v>97954</v>
      </c>
      <c r="B28040" s="1" t="s">
        <v>97955</v>
      </c>
      <c r="C28040" s="2" t="s">
        <v>97956</v>
      </c>
      <c r="D28040" s="1" t="s">
        <v>1778</v>
      </c>
      <c r="E28040" s="1">
        <v>1.5295019E7</v>
      </c>
      <c r="F28040" s="1" t="s">
        <v>18</v>
      </c>
      <c r="G28040" s="1" t="s">
        <v>128</v>
      </c>
      <c r="H28040" s="1" t="s">
        <v>2589</v>
      </c>
      <c r="I28040" s="1" t="s">
        <v>2590</v>
      </c>
      <c r="J28040" s="1" t="s">
        <v>2590</v>
      </c>
      <c r="K28040" s="1">
        <v>2.0</v>
      </c>
      <c r="M28040" s="3">
        <v>36819.0</v>
      </c>
      <c r="N28040" s="3">
        <v>37652.0</v>
      </c>
    </row>
    <row r="28041">
      <c r="A28041" s="1" t="s">
        <v>97957</v>
      </c>
      <c r="B28041" s="1" t="s">
        <v>97958</v>
      </c>
      <c r="C28041" s="2" t="s">
        <v>97959</v>
      </c>
      <c r="D28041" s="1" t="s">
        <v>1377</v>
      </c>
      <c r="E28041" s="1">
        <v>2413000.0</v>
      </c>
      <c r="F28041" s="1" t="s">
        <v>18</v>
      </c>
      <c r="K28041" s="1">
        <v>2.0</v>
      </c>
      <c r="L28041" s="3">
        <v>35796.0</v>
      </c>
      <c r="M28041" s="3">
        <v>40325.0</v>
      </c>
      <c r="N28041" s="3">
        <v>40337.0</v>
      </c>
    </row>
    <row r="28042">
      <c r="A28042" s="1" t="s">
        <v>97960</v>
      </c>
      <c r="B28042" s="1" t="s">
        <v>97961</v>
      </c>
      <c r="C28042" s="2" t="s">
        <v>97962</v>
      </c>
      <c r="D28042" s="1" t="s">
        <v>1247</v>
      </c>
      <c r="E28042" s="1">
        <v>6973916.0</v>
      </c>
      <c r="F28042" s="1" t="s">
        <v>207</v>
      </c>
      <c r="K28042" s="1">
        <v>2.0</v>
      </c>
      <c r="M28042" s="3">
        <v>40087.0</v>
      </c>
      <c r="N28042" s="3">
        <v>40242.0</v>
      </c>
    </row>
    <row r="28043">
      <c r="A28043" s="1" t="s">
        <v>97963</v>
      </c>
      <c r="B28043" s="1" t="s">
        <v>97964</v>
      </c>
      <c r="C28043" s="2" t="s">
        <v>97965</v>
      </c>
      <c r="D28043" s="1" t="s">
        <v>1247</v>
      </c>
      <c r="E28043" s="1">
        <v>2.4983103E7</v>
      </c>
      <c r="F28043" s="1" t="s">
        <v>689</v>
      </c>
      <c r="G28043" s="1" t="s">
        <v>699</v>
      </c>
      <c r="H28043" s="1">
        <v>5.0</v>
      </c>
      <c r="I28043" s="1" t="s">
        <v>700</v>
      </c>
      <c r="J28043" s="1" t="s">
        <v>700</v>
      </c>
      <c r="K28043" s="1">
        <v>6.0</v>
      </c>
      <c r="L28043" s="3">
        <v>38353.0</v>
      </c>
      <c r="M28043" s="3">
        <v>40396.0</v>
      </c>
      <c r="N28043" s="3">
        <v>41953.0</v>
      </c>
    </row>
    <row r="28044">
      <c r="A28044" s="1" t="s">
        <v>97966</v>
      </c>
      <c r="B28044" s="1" t="s">
        <v>97967</v>
      </c>
      <c r="C28044" s="2" t="s">
        <v>97968</v>
      </c>
      <c r="D28044" s="1" t="s">
        <v>11163</v>
      </c>
      <c r="E28044" s="1">
        <v>8020000.0</v>
      </c>
      <c r="F28044" s="1" t="s">
        <v>113</v>
      </c>
      <c r="G28044" s="1" t="s">
        <v>25</v>
      </c>
      <c r="H28044" s="1" t="s">
        <v>380</v>
      </c>
      <c r="I28044" s="1" t="s">
        <v>381</v>
      </c>
      <c r="J28044" s="1" t="s">
        <v>382</v>
      </c>
      <c r="K28044" s="1">
        <v>1.0</v>
      </c>
      <c r="L28044" s="3">
        <v>35796.0</v>
      </c>
      <c r="M28044" s="3">
        <v>38065.0</v>
      </c>
      <c r="N28044" s="3">
        <v>38065.0</v>
      </c>
    </row>
    <row r="28045">
      <c r="A28045" s="1" t="s">
        <v>97969</v>
      </c>
      <c r="B28045" s="1" t="s">
        <v>97970</v>
      </c>
      <c r="C28045" s="2" t="s">
        <v>97971</v>
      </c>
      <c r="D28045" s="1" t="s">
        <v>2533</v>
      </c>
      <c r="E28045" s="1">
        <v>3000000.0</v>
      </c>
      <c r="F28045" s="1" t="s">
        <v>18</v>
      </c>
      <c r="G28045" s="1" t="s">
        <v>25</v>
      </c>
      <c r="H28045" s="1" t="s">
        <v>64</v>
      </c>
      <c r="I28045" s="1" t="s">
        <v>65</v>
      </c>
      <c r="J28045" s="1" t="s">
        <v>56243</v>
      </c>
      <c r="K28045" s="1">
        <v>1.0</v>
      </c>
      <c r="L28045" s="3">
        <v>40909.0</v>
      </c>
      <c r="M28045" s="3">
        <v>42180.0</v>
      </c>
      <c r="N28045" s="3">
        <v>42180.0</v>
      </c>
    </row>
    <row r="28046">
      <c r="A28046" s="1" t="s">
        <v>97972</v>
      </c>
      <c r="B28046" s="1" t="s">
        <v>97973</v>
      </c>
      <c r="C28046" s="2" t="s">
        <v>97974</v>
      </c>
      <c r="D28046" s="1" t="s">
        <v>741</v>
      </c>
      <c r="E28046" s="1">
        <v>500000.0</v>
      </c>
      <c r="F28046" s="1" t="s">
        <v>18</v>
      </c>
      <c r="G28046" s="1" t="s">
        <v>25</v>
      </c>
      <c r="H28046" s="1" t="s">
        <v>208</v>
      </c>
      <c r="I28046" s="1" t="s">
        <v>2182</v>
      </c>
      <c r="J28046" s="1" t="s">
        <v>20692</v>
      </c>
      <c r="K28046" s="1">
        <v>2.0</v>
      </c>
      <c r="L28046" s="3">
        <v>37622.0</v>
      </c>
      <c r="M28046" s="3">
        <v>39454.0</v>
      </c>
      <c r="N28046" s="3">
        <v>39947.0</v>
      </c>
    </row>
    <row r="28047">
      <c r="A28047" s="1" t="s">
        <v>97975</v>
      </c>
      <c r="B28047" s="1" t="s">
        <v>97976</v>
      </c>
      <c r="C28047" s="2" t="s">
        <v>97977</v>
      </c>
      <c r="D28047" s="1" t="s">
        <v>1247</v>
      </c>
      <c r="E28047" s="1">
        <v>350000.0</v>
      </c>
      <c r="F28047" s="1" t="s">
        <v>18</v>
      </c>
      <c r="G28047" s="1" t="s">
        <v>25</v>
      </c>
      <c r="H28047" s="1" t="s">
        <v>44</v>
      </c>
      <c r="I28047" s="1" t="s">
        <v>282</v>
      </c>
      <c r="J28047" s="1" t="s">
        <v>282</v>
      </c>
      <c r="K28047" s="1">
        <v>1.0</v>
      </c>
      <c r="M28047" s="3">
        <v>41022.0</v>
      </c>
      <c r="N28047" s="3">
        <v>41022.0</v>
      </c>
    </row>
    <row r="28048">
      <c r="A28048" s="1" t="s">
        <v>97978</v>
      </c>
      <c r="B28048" s="1" t="s">
        <v>97979</v>
      </c>
      <c r="C28048" s="2" t="s">
        <v>97980</v>
      </c>
      <c r="E28048" s="1" t="s">
        <v>43</v>
      </c>
      <c r="F28048" s="1" t="s">
        <v>207</v>
      </c>
      <c r="G28048" s="1" t="s">
        <v>37</v>
      </c>
      <c r="H28048" s="1">
        <v>22.0</v>
      </c>
      <c r="I28048" s="1" t="s">
        <v>38</v>
      </c>
      <c r="J28048" s="1" t="s">
        <v>38</v>
      </c>
      <c r="K28048" s="1">
        <v>1.0</v>
      </c>
      <c r="M28048" s="3">
        <v>39126.0</v>
      </c>
      <c r="N28048" s="3">
        <v>39126.0</v>
      </c>
    </row>
    <row r="28049">
      <c r="A28049" s="1" t="s">
        <v>97981</v>
      </c>
      <c r="B28049" s="1" t="s">
        <v>97982</v>
      </c>
      <c r="C28049" s="2" t="s">
        <v>97983</v>
      </c>
      <c r="D28049" s="1" t="s">
        <v>97984</v>
      </c>
      <c r="E28049" s="1">
        <v>30000.0</v>
      </c>
      <c r="F28049" s="1" t="s">
        <v>18</v>
      </c>
      <c r="G28049" s="1" t="s">
        <v>25</v>
      </c>
      <c r="H28049" s="1" t="s">
        <v>380</v>
      </c>
      <c r="I28049" s="1" t="s">
        <v>381</v>
      </c>
      <c r="J28049" s="1" t="s">
        <v>381</v>
      </c>
      <c r="K28049" s="1">
        <v>1.0</v>
      </c>
      <c r="L28049" s="3">
        <v>39965.0</v>
      </c>
      <c r="M28049" s="3">
        <v>39569.0</v>
      </c>
      <c r="N28049" s="3">
        <v>39569.0</v>
      </c>
    </row>
    <row r="28050">
      <c r="A28050" s="1" t="s">
        <v>97985</v>
      </c>
      <c r="B28050" s="1" t="s">
        <v>97986</v>
      </c>
      <c r="C28050" s="2" t="s">
        <v>97987</v>
      </c>
      <c r="D28050" s="1" t="s">
        <v>97988</v>
      </c>
      <c r="E28050" s="1">
        <v>570966.0</v>
      </c>
      <c r="F28050" s="1" t="s">
        <v>18</v>
      </c>
      <c r="G28050" s="1" t="s">
        <v>366</v>
      </c>
      <c r="H28050" s="1">
        <v>28.0</v>
      </c>
      <c r="I28050" s="1" t="s">
        <v>5704</v>
      </c>
      <c r="J28050" s="1" t="s">
        <v>5704</v>
      </c>
      <c r="K28050" s="1">
        <v>1.0</v>
      </c>
      <c r="L28050" s="3">
        <v>40179.0</v>
      </c>
      <c r="M28050" s="3">
        <v>40483.0</v>
      </c>
      <c r="N28050" s="3">
        <v>40483.0</v>
      </c>
    </row>
    <row r="28051">
      <c r="A28051" s="1" t="s">
        <v>97989</v>
      </c>
      <c r="B28051" s="1" t="s">
        <v>97990</v>
      </c>
      <c r="C28051" s="2" t="s">
        <v>97991</v>
      </c>
      <c r="D28051" s="1" t="s">
        <v>275</v>
      </c>
      <c r="E28051" s="1">
        <v>150000.0</v>
      </c>
      <c r="F28051" s="1" t="s">
        <v>18</v>
      </c>
      <c r="G28051" s="1" t="s">
        <v>366</v>
      </c>
      <c r="H28051" s="1">
        <v>16.0</v>
      </c>
      <c r="I28051" s="1" t="s">
        <v>97992</v>
      </c>
      <c r="J28051" s="1" t="s">
        <v>97993</v>
      </c>
      <c r="K28051" s="1">
        <v>1.0</v>
      </c>
      <c r="L28051" s="3">
        <v>40940.0</v>
      </c>
      <c r="M28051" s="3">
        <v>41244.0</v>
      </c>
      <c r="N28051" s="3">
        <v>41244.0</v>
      </c>
    </row>
    <row r="28052">
      <c r="A28052" s="1" t="s">
        <v>97994</v>
      </c>
      <c r="B28052" s="1" t="s">
        <v>97995</v>
      </c>
      <c r="C28052" s="2" t="s">
        <v>97996</v>
      </c>
      <c r="D28052" s="1" t="s">
        <v>42</v>
      </c>
      <c r="E28052" s="1">
        <v>3000000.0</v>
      </c>
      <c r="F28052" s="1" t="s">
        <v>18</v>
      </c>
      <c r="K28052" s="1">
        <v>2.0</v>
      </c>
      <c r="L28052" s="3">
        <v>31413.0</v>
      </c>
      <c r="M28052" s="3">
        <v>41243.0</v>
      </c>
      <c r="N28052" s="3">
        <v>41536.0</v>
      </c>
    </row>
    <row r="28053">
      <c r="A28053" s="1" t="s">
        <v>97997</v>
      </c>
      <c r="B28053" s="1" t="s">
        <v>97998</v>
      </c>
      <c r="C28053" s="2" t="s">
        <v>97999</v>
      </c>
      <c r="D28053" s="1" t="s">
        <v>5189</v>
      </c>
      <c r="E28053" s="1">
        <v>2.9331884E7</v>
      </c>
      <c r="F28053" s="1" t="s">
        <v>18</v>
      </c>
      <c r="K28053" s="1">
        <v>1.0</v>
      </c>
      <c r="M28053" s="3">
        <v>41699.0</v>
      </c>
      <c r="N28053" s="3">
        <v>41699.0</v>
      </c>
    </row>
    <row r="28054">
      <c r="A28054" s="1" t="s">
        <v>98000</v>
      </c>
      <c r="B28054" s="1" t="s">
        <v>98001</v>
      </c>
      <c r="C28054" s="2" t="s">
        <v>98002</v>
      </c>
      <c r="D28054" s="1" t="s">
        <v>98003</v>
      </c>
      <c r="E28054" s="1">
        <v>65000.0</v>
      </c>
      <c r="F28054" s="1" t="s">
        <v>18</v>
      </c>
      <c r="G28054" s="1" t="s">
        <v>8171</v>
      </c>
      <c r="H28054" s="1">
        <v>12.0</v>
      </c>
      <c r="I28054" s="1" t="s">
        <v>16970</v>
      </c>
      <c r="J28054" s="1" t="s">
        <v>32715</v>
      </c>
      <c r="K28054" s="1">
        <v>1.0</v>
      </c>
      <c r="L28054" s="3">
        <v>41570.0</v>
      </c>
      <c r="M28054" s="3">
        <v>41852.0</v>
      </c>
      <c r="N28054" s="3">
        <v>41852.0</v>
      </c>
    </row>
    <row r="28055">
      <c r="A28055" s="1" t="s">
        <v>98004</v>
      </c>
      <c r="B28055" s="1" t="s">
        <v>98005</v>
      </c>
      <c r="C28055" s="2" t="s">
        <v>98006</v>
      </c>
      <c r="D28055" s="1" t="s">
        <v>3110</v>
      </c>
      <c r="E28055" s="1">
        <v>445958.0</v>
      </c>
      <c r="F28055" s="1" t="s">
        <v>18</v>
      </c>
      <c r="G28055" s="1" t="s">
        <v>458</v>
      </c>
      <c r="H28055" s="1">
        <v>48.0</v>
      </c>
      <c r="I28055" s="1" t="s">
        <v>459</v>
      </c>
      <c r="J28055" s="1" t="s">
        <v>459</v>
      </c>
      <c r="K28055" s="1">
        <v>2.0</v>
      </c>
      <c r="L28055" s="3">
        <v>40909.0</v>
      </c>
      <c r="M28055" s="3">
        <v>41183.0</v>
      </c>
      <c r="N28055" s="3">
        <v>41885.0</v>
      </c>
    </row>
    <row r="28056">
      <c r="A28056" s="1" t="s">
        <v>98007</v>
      </c>
      <c r="B28056" s="1" t="s">
        <v>98008</v>
      </c>
      <c r="C28056" s="2" t="s">
        <v>98009</v>
      </c>
      <c r="D28056" s="1" t="s">
        <v>98010</v>
      </c>
      <c r="E28056" s="1">
        <v>3770000.0</v>
      </c>
      <c r="F28056" s="1" t="s">
        <v>18</v>
      </c>
      <c r="G28056" s="1" t="s">
        <v>25</v>
      </c>
      <c r="H28056" s="1" t="s">
        <v>64</v>
      </c>
      <c r="I28056" s="1" t="s">
        <v>65</v>
      </c>
      <c r="J28056" s="1" t="s">
        <v>71</v>
      </c>
      <c r="K28056" s="1">
        <v>2.0</v>
      </c>
      <c r="L28056" s="3">
        <v>42075.0</v>
      </c>
      <c r="M28056" s="3">
        <v>42163.0</v>
      </c>
      <c r="N28056" s="3">
        <v>42247.0</v>
      </c>
    </row>
    <row r="28057">
      <c r="A28057" s="1" t="s">
        <v>98011</v>
      </c>
      <c r="B28057" s="1" t="s">
        <v>98012</v>
      </c>
      <c r="C28057" s="2" t="s">
        <v>98013</v>
      </c>
      <c r="D28057" s="1" t="s">
        <v>98014</v>
      </c>
      <c r="E28057" s="1">
        <v>100000.0</v>
      </c>
      <c r="F28057" s="1" t="s">
        <v>18</v>
      </c>
      <c r="G28057" s="1" t="s">
        <v>12409</v>
      </c>
      <c r="H28057" s="1">
        <v>4.0</v>
      </c>
      <c r="I28057" s="1" t="s">
        <v>39928</v>
      </c>
      <c r="J28057" s="1" t="s">
        <v>39928</v>
      </c>
      <c r="K28057" s="1">
        <v>3.0</v>
      </c>
      <c r="L28057" s="3">
        <v>40787.0</v>
      </c>
      <c r="M28057" s="3">
        <v>40787.0</v>
      </c>
      <c r="N28057" s="3">
        <v>41641.0</v>
      </c>
    </row>
    <row r="28058">
      <c r="A28058" s="1" t="s">
        <v>98015</v>
      </c>
      <c r="B28058" s="1" t="s">
        <v>98016</v>
      </c>
      <c r="C28058" s="2" t="s">
        <v>98017</v>
      </c>
      <c r="D28058" s="1" t="s">
        <v>98018</v>
      </c>
      <c r="E28058" s="1" t="s">
        <v>43</v>
      </c>
      <c r="F28058" s="1" t="s">
        <v>113</v>
      </c>
      <c r="G28058" s="1" t="s">
        <v>25</v>
      </c>
      <c r="H28058" s="1" t="s">
        <v>106</v>
      </c>
      <c r="I28058" s="1" t="s">
        <v>107</v>
      </c>
      <c r="J28058" s="1" t="s">
        <v>108</v>
      </c>
      <c r="K28058" s="1">
        <v>1.0</v>
      </c>
      <c r="L28058" s="3">
        <v>38630.0</v>
      </c>
      <c r="M28058" s="3">
        <v>39569.0</v>
      </c>
      <c r="N28058" s="3">
        <v>39569.0</v>
      </c>
    </row>
    <row r="28059">
      <c r="A28059" s="1" t="s">
        <v>98019</v>
      </c>
      <c r="B28059" s="1" t="s">
        <v>98020</v>
      </c>
      <c r="C28059" s="2" t="s">
        <v>98021</v>
      </c>
      <c r="D28059" s="1" t="s">
        <v>98022</v>
      </c>
      <c r="E28059" s="1">
        <v>4000000.0</v>
      </c>
      <c r="F28059" s="1" t="s">
        <v>18</v>
      </c>
      <c r="K28059" s="1">
        <v>2.0</v>
      </c>
      <c r="L28059" s="3">
        <v>41275.0</v>
      </c>
      <c r="M28059" s="3">
        <v>42058.0</v>
      </c>
      <c r="N28059" s="3">
        <v>42094.0</v>
      </c>
    </row>
    <row r="28060">
      <c r="A28060" s="1" t="s">
        <v>98023</v>
      </c>
      <c r="B28060" s="1" t="s">
        <v>98024</v>
      </c>
      <c r="C28060" s="2" t="s">
        <v>98025</v>
      </c>
      <c r="D28060" s="1" t="s">
        <v>1531</v>
      </c>
      <c r="E28060" s="1">
        <v>4000000.0</v>
      </c>
      <c r="F28060" s="1" t="s">
        <v>18</v>
      </c>
      <c r="G28060" s="1" t="s">
        <v>366</v>
      </c>
      <c r="H28060" s="1">
        <v>26.0</v>
      </c>
      <c r="I28060" s="1" t="s">
        <v>367</v>
      </c>
      <c r="J28060" s="1" t="s">
        <v>367</v>
      </c>
      <c r="K28060" s="1">
        <v>2.0</v>
      </c>
      <c r="L28060" s="3">
        <v>41153.0</v>
      </c>
      <c r="M28060" s="3">
        <v>41927.0</v>
      </c>
      <c r="N28060" s="3">
        <v>42249.0</v>
      </c>
    </row>
    <row r="28061">
      <c r="A28061" s="1" t="s">
        <v>98026</v>
      </c>
      <c r="B28061" s="1" t="s">
        <v>98027</v>
      </c>
      <c r="C28061" s="2" t="s">
        <v>98028</v>
      </c>
      <c r="D28061" s="1" t="s">
        <v>72689</v>
      </c>
      <c r="E28061" s="1">
        <v>300000.0</v>
      </c>
      <c r="F28061" s="1" t="s">
        <v>18</v>
      </c>
      <c r="G28061" s="1" t="s">
        <v>8906</v>
      </c>
      <c r="H28061" s="1">
        <v>8.0</v>
      </c>
      <c r="I28061" s="1" t="s">
        <v>14974</v>
      </c>
      <c r="J28061" s="1" t="s">
        <v>98029</v>
      </c>
      <c r="K28061" s="1">
        <v>1.0</v>
      </c>
      <c r="L28061" s="3">
        <v>41306.0</v>
      </c>
      <c r="M28061" s="3">
        <v>41609.0</v>
      </c>
      <c r="N28061" s="3">
        <v>41609.0</v>
      </c>
    </row>
    <row r="28062">
      <c r="A28062" s="1" t="s">
        <v>98030</v>
      </c>
      <c r="B28062" s="1" t="s">
        <v>98031</v>
      </c>
      <c r="C28062" s="2" t="s">
        <v>98032</v>
      </c>
      <c r="D28062" s="1" t="s">
        <v>98033</v>
      </c>
      <c r="E28062" s="1">
        <v>350000.0</v>
      </c>
      <c r="F28062" s="1" t="s">
        <v>18</v>
      </c>
      <c r="G28062" s="1" t="s">
        <v>19</v>
      </c>
      <c r="H28062" s="1">
        <v>7.0</v>
      </c>
      <c r="I28062" s="1" t="s">
        <v>14083</v>
      </c>
      <c r="J28062" s="1" t="s">
        <v>14083</v>
      </c>
      <c r="K28062" s="1">
        <v>1.0</v>
      </c>
      <c r="L28062" s="3">
        <v>41852.0</v>
      </c>
      <c r="M28062" s="3">
        <v>42256.0</v>
      </c>
      <c r="N28062" s="3">
        <v>42256.0</v>
      </c>
    </row>
    <row r="28063">
      <c r="A28063" s="1" t="s">
        <v>98034</v>
      </c>
      <c r="B28063" s="1" t="s">
        <v>98035</v>
      </c>
      <c r="C28063" s="2" t="s">
        <v>98036</v>
      </c>
      <c r="D28063" s="1" t="s">
        <v>98037</v>
      </c>
      <c r="E28063" s="1">
        <v>2.748E8</v>
      </c>
      <c r="F28063" s="1" t="s">
        <v>18</v>
      </c>
      <c r="G28063" s="1" t="s">
        <v>25</v>
      </c>
      <c r="H28063" s="1" t="s">
        <v>64</v>
      </c>
      <c r="I28063" s="1" t="s">
        <v>65</v>
      </c>
      <c r="J28063" s="1" t="s">
        <v>71</v>
      </c>
      <c r="K28063" s="1">
        <v>5.0</v>
      </c>
      <c r="L28063" s="3">
        <v>41091.0</v>
      </c>
      <c r="M28063" s="3">
        <v>41061.0</v>
      </c>
      <c r="N28063" s="3">
        <v>42003.0</v>
      </c>
    </row>
    <row r="28064">
      <c r="A28064" s="1" t="s">
        <v>98038</v>
      </c>
      <c r="B28064" s="1" t="s">
        <v>98039</v>
      </c>
      <c r="C28064" s="2" t="s">
        <v>98040</v>
      </c>
      <c r="E28064" s="1" t="s">
        <v>43</v>
      </c>
      <c r="F28064" s="1" t="s">
        <v>207</v>
      </c>
      <c r="K28064" s="1">
        <v>1.0</v>
      </c>
      <c r="L28064" s="3">
        <v>42005.0</v>
      </c>
      <c r="M28064" s="3">
        <v>42287.0</v>
      </c>
      <c r="N28064" s="3">
        <v>42287.0</v>
      </c>
    </row>
    <row r="28065">
      <c r="A28065" s="1" t="s">
        <v>98041</v>
      </c>
      <c r="B28065" s="1" t="s">
        <v>98042</v>
      </c>
      <c r="C28065" s="2" t="s">
        <v>98043</v>
      </c>
      <c r="D28065" s="1" t="s">
        <v>36</v>
      </c>
      <c r="E28065" s="1">
        <v>30000.0</v>
      </c>
      <c r="F28065" s="1" t="s">
        <v>18</v>
      </c>
      <c r="G28065" s="1" t="s">
        <v>19</v>
      </c>
      <c r="H28065" s="1">
        <v>16.0</v>
      </c>
      <c r="I28065" s="1" t="s">
        <v>7936</v>
      </c>
      <c r="J28065" s="1" t="s">
        <v>7936</v>
      </c>
      <c r="K28065" s="1">
        <v>1.0</v>
      </c>
      <c r="M28065" s="3">
        <v>41671.0</v>
      </c>
      <c r="N28065" s="3">
        <v>41671.0</v>
      </c>
    </row>
    <row r="28066">
      <c r="A28066" s="1" t="s">
        <v>98044</v>
      </c>
      <c r="B28066" s="1" t="s">
        <v>98045</v>
      </c>
      <c r="C28066" s="2" t="s">
        <v>98046</v>
      </c>
      <c r="D28066" s="1" t="s">
        <v>98047</v>
      </c>
      <c r="E28066" s="1">
        <v>2000000.0</v>
      </c>
      <c r="F28066" s="1" t="s">
        <v>18</v>
      </c>
      <c r="G28066" s="1" t="s">
        <v>25</v>
      </c>
      <c r="H28066" s="1" t="s">
        <v>64</v>
      </c>
      <c r="I28066" s="1" t="s">
        <v>65</v>
      </c>
      <c r="J28066" s="1" t="s">
        <v>1251</v>
      </c>
      <c r="K28066" s="1">
        <v>1.0</v>
      </c>
      <c r="L28066" s="3">
        <v>41275.0</v>
      </c>
      <c r="M28066" s="3">
        <v>41893.0</v>
      </c>
      <c r="N28066" s="3">
        <v>41893.0</v>
      </c>
    </row>
    <row r="28067">
      <c r="A28067" s="1" t="s">
        <v>98048</v>
      </c>
      <c r="B28067" s="1" t="s">
        <v>98049</v>
      </c>
      <c r="C28067" s="2" t="s">
        <v>98050</v>
      </c>
      <c r="D28067" s="1" t="s">
        <v>98051</v>
      </c>
      <c r="E28067" s="1">
        <v>233536.0</v>
      </c>
      <c r="F28067" s="1" t="s">
        <v>18</v>
      </c>
      <c r="G28067" s="1" t="s">
        <v>638</v>
      </c>
      <c r="H28067" s="1">
        <v>7.0</v>
      </c>
      <c r="I28067" s="1" t="s">
        <v>929</v>
      </c>
      <c r="J28067" s="1" t="s">
        <v>929</v>
      </c>
      <c r="K28067" s="1">
        <v>1.0</v>
      </c>
      <c r="L28067" s="3">
        <v>40970.0</v>
      </c>
      <c r="M28067" s="3">
        <v>41690.0</v>
      </c>
      <c r="N28067" s="3">
        <v>41690.0</v>
      </c>
    </row>
    <row r="28068">
      <c r="A28068" s="1" t="s">
        <v>98052</v>
      </c>
      <c r="B28068" s="1" t="s">
        <v>98053</v>
      </c>
      <c r="C28068" s="2" t="s">
        <v>98054</v>
      </c>
      <c r="D28068" s="1" t="s">
        <v>445</v>
      </c>
      <c r="E28068" s="1">
        <v>1488595.0</v>
      </c>
      <c r="F28068" s="1" t="s">
        <v>18</v>
      </c>
      <c r="G28068" s="1" t="s">
        <v>25</v>
      </c>
      <c r="H28068" s="1" t="s">
        <v>142</v>
      </c>
      <c r="I28068" s="1" t="s">
        <v>143</v>
      </c>
      <c r="J28068" s="1" t="s">
        <v>469</v>
      </c>
      <c r="K28068" s="1">
        <v>2.0</v>
      </c>
      <c r="M28068" s="3">
        <v>41114.0</v>
      </c>
      <c r="N28068" s="3">
        <v>41689.0</v>
      </c>
    </row>
    <row r="28069">
      <c r="A28069" s="1" t="s">
        <v>98055</v>
      </c>
      <c r="B28069" s="1" t="s">
        <v>98056</v>
      </c>
      <c r="C28069" s="2" t="s">
        <v>98057</v>
      </c>
      <c r="D28069" s="1" t="s">
        <v>63188</v>
      </c>
      <c r="E28069" s="1">
        <v>5100000.0</v>
      </c>
      <c r="F28069" s="1" t="s">
        <v>207</v>
      </c>
      <c r="G28069" s="1" t="s">
        <v>25</v>
      </c>
      <c r="H28069" s="1" t="s">
        <v>64</v>
      </c>
      <c r="I28069" s="1" t="s">
        <v>65</v>
      </c>
      <c r="J28069" s="1" t="s">
        <v>71</v>
      </c>
      <c r="K28069" s="1">
        <v>2.0</v>
      </c>
      <c r="L28069" s="3">
        <v>40848.0</v>
      </c>
      <c r="M28069" s="3">
        <v>41059.0</v>
      </c>
      <c r="N28069" s="3">
        <v>41500.0</v>
      </c>
    </row>
    <row r="28070">
      <c r="A28070" s="1" t="s">
        <v>98058</v>
      </c>
      <c r="B28070" s="1" t="s">
        <v>98059</v>
      </c>
      <c r="C28070" s="2" t="s">
        <v>98060</v>
      </c>
      <c r="D28070" s="1" t="s">
        <v>98061</v>
      </c>
      <c r="E28070" s="1">
        <v>70484.0</v>
      </c>
      <c r="F28070" s="1" t="s">
        <v>18</v>
      </c>
      <c r="G28070" s="1" t="s">
        <v>1062</v>
      </c>
      <c r="H28070" s="1">
        <v>1.0</v>
      </c>
      <c r="I28070" s="1" t="s">
        <v>1063</v>
      </c>
      <c r="J28070" s="1" t="s">
        <v>17354</v>
      </c>
      <c r="K28070" s="1">
        <v>2.0</v>
      </c>
      <c r="L28070" s="3">
        <v>41683.0</v>
      </c>
      <c r="M28070" s="3">
        <v>41721.0</v>
      </c>
      <c r="N28070" s="3">
        <v>41760.0</v>
      </c>
    </row>
    <row r="28071">
      <c r="A28071" s="1" t="s">
        <v>98062</v>
      </c>
      <c r="B28071" s="1" t="s">
        <v>98063</v>
      </c>
      <c r="C28071" s="2" t="s">
        <v>98064</v>
      </c>
      <c r="D28071" s="1" t="s">
        <v>98065</v>
      </c>
      <c r="E28071" s="1">
        <v>25000.0</v>
      </c>
      <c r="F28071" s="1" t="s">
        <v>207</v>
      </c>
      <c r="G28071" s="1" t="s">
        <v>25</v>
      </c>
      <c r="H28071" s="1" t="s">
        <v>582</v>
      </c>
      <c r="I28071" s="1" t="s">
        <v>23900</v>
      </c>
      <c r="J28071" s="1" t="s">
        <v>23900</v>
      </c>
      <c r="K28071" s="1">
        <v>1.0</v>
      </c>
      <c r="L28071" s="3">
        <v>39209.0</v>
      </c>
      <c r="M28071" s="3">
        <v>39212.0</v>
      </c>
      <c r="N28071" s="3">
        <v>39212.0</v>
      </c>
    </row>
    <row r="28072">
      <c r="A28072" s="1" t="s">
        <v>98066</v>
      </c>
      <c r="B28072" s="1" t="s">
        <v>98067</v>
      </c>
      <c r="C28072" s="2" t="s">
        <v>98068</v>
      </c>
      <c r="D28072" s="1" t="s">
        <v>98069</v>
      </c>
      <c r="E28072" s="1" t="s">
        <v>43</v>
      </c>
      <c r="F28072" s="1" t="s">
        <v>18</v>
      </c>
      <c r="G28072" s="1" t="s">
        <v>25</v>
      </c>
      <c r="H28072" s="1" t="s">
        <v>64</v>
      </c>
      <c r="I28072" s="1" t="s">
        <v>65</v>
      </c>
      <c r="J28072" s="1" t="s">
        <v>71</v>
      </c>
      <c r="K28072" s="1">
        <v>1.0</v>
      </c>
      <c r="L28072" s="3">
        <v>41255.0</v>
      </c>
      <c r="M28072" s="3">
        <v>41388.0</v>
      </c>
      <c r="N28072" s="3">
        <v>41388.0</v>
      </c>
    </row>
    <row r="28073">
      <c r="A28073" s="1" t="s">
        <v>98070</v>
      </c>
      <c r="B28073" s="1" t="s">
        <v>98071</v>
      </c>
      <c r="C28073" s="2" t="s">
        <v>98072</v>
      </c>
      <c r="D28073" s="1" t="s">
        <v>127</v>
      </c>
      <c r="E28073" s="1">
        <v>47619.0</v>
      </c>
      <c r="F28073" s="1" t="s">
        <v>18</v>
      </c>
      <c r="G28073" s="1" t="s">
        <v>57</v>
      </c>
      <c r="H28073" s="1" t="s">
        <v>3339</v>
      </c>
      <c r="I28073" s="1" t="s">
        <v>3340</v>
      </c>
      <c r="J28073" s="1" t="s">
        <v>3341</v>
      </c>
      <c r="K28073" s="1">
        <v>1.0</v>
      </c>
      <c r="L28073" s="3">
        <v>40909.0</v>
      </c>
      <c r="M28073" s="3">
        <v>41456.0</v>
      </c>
      <c r="N28073" s="3">
        <v>41456.0</v>
      </c>
    </row>
    <row r="28074">
      <c r="A28074" s="1" t="s">
        <v>98073</v>
      </c>
      <c r="B28074" s="1" t="s">
        <v>98074</v>
      </c>
      <c r="C28074" s="2" t="s">
        <v>98075</v>
      </c>
      <c r="D28074" s="1" t="s">
        <v>98076</v>
      </c>
      <c r="E28074" s="1">
        <v>5.75E7</v>
      </c>
      <c r="F28074" s="1" t="s">
        <v>113</v>
      </c>
      <c r="G28074" s="1" t="s">
        <v>25</v>
      </c>
      <c r="H28074" s="1" t="s">
        <v>64</v>
      </c>
      <c r="I28074" s="1" t="s">
        <v>65</v>
      </c>
      <c r="J28074" s="1" t="s">
        <v>71</v>
      </c>
      <c r="K28074" s="1">
        <v>3.0</v>
      </c>
      <c r="L28074" s="3">
        <v>40331.0</v>
      </c>
      <c r="M28074" s="3">
        <v>40242.0</v>
      </c>
      <c r="N28074" s="3">
        <v>41004.0</v>
      </c>
    </row>
    <row r="28075">
      <c r="A28075" s="1" t="s">
        <v>98077</v>
      </c>
      <c r="B28075" s="1" t="s">
        <v>98078</v>
      </c>
      <c r="C28075" s="2" t="s">
        <v>98079</v>
      </c>
      <c r="D28075" s="1" t="s">
        <v>42</v>
      </c>
      <c r="E28075" s="1">
        <v>1308756.0</v>
      </c>
      <c r="F28075" s="1" t="s">
        <v>113</v>
      </c>
      <c r="G28075" s="1" t="s">
        <v>19</v>
      </c>
      <c r="H28075" s="1">
        <v>19.0</v>
      </c>
      <c r="I28075" s="1" t="s">
        <v>474</v>
      </c>
      <c r="J28075" s="1" t="s">
        <v>474</v>
      </c>
      <c r="K28075" s="1">
        <v>1.0</v>
      </c>
      <c r="L28075" s="3">
        <v>39448.0</v>
      </c>
      <c r="M28075" s="3">
        <v>39904.0</v>
      </c>
      <c r="N28075" s="3">
        <v>39904.0</v>
      </c>
    </row>
    <row r="28076">
      <c r="A28076" s="1" t="s">
        <v>98080</v>
      </c>
      <c r="B28076" s="1" t="s">
        <v>98081</v>
      </c>
      <c r="C28076" s="2" t="s">
        <v>98082</v>
      </c>
      <c r="D28076" s="1" t="s">
        <v>42</v>
      </c>
      <c r="E28076" s="1">
        <v>2000000.0</v>
      </c>
      <c r="F28076" s="1" t="s">
        <v>207</v>
      </c>
      <c r="G28076" s="1" t="s">
        <v>25</v>
      </c>
      <c r="H28076" s="1" t="s">
        <v>286</v>
      </c>
      <c r="I28076" s="1" t="s">
        <v>874</v>
      </c>
      <c r="J28076" s="1" t="s">
        <v>18977</v>
      </c>
      <c r="K28076" s="1">
        <v>1.0</v>
      </c>
      <c r="M28076" s="3">
        <v>38923.0</v>
      </c>
      <c r="N28076" s="3">
        <v>38923.0</v>
      </c>
    </row>
    <row r="28077">
      <c r="A28077" s="1" t="s">
        <v>98083</v>
      </c>
      <c r="B28077" s="2" t="s">
        <v>98084</v>
      </c>
      <c r="C28077" s="2" t="s">
        <v>98085</v>
      </c>
      <c r="D28077" s="1" t="s">
        <v>98086</v>
      </c>
      <c r="E28077" s="1">
        <v>675529.0</v>
      </c>
      <c r="F28077" s="1" t="s">
        <v>18</v>
      </c>
      <c r="G28077" s="1" t="s">
        <v>650</v>
      </c>
      <c r="H28077" s="1">
        <v>16.0</v>
      </c>
      <c r="I28077" s="1" t="s">
        <v>32298</v>
      </c>
      <c r="J28077" s="1" t="s">
        <v>32298</v>
      </c>
      <c r="K28077" s="1">
        <v>1.0</v>
      </c>
      <c r="L28077" s="3">
        <v>41275.0</v>
      </c>
      <c r="M28077" s="3">
        <v>41671.0</v>
      </c>
      <c r="N28077" s="3">
        <v>41671.0</v>
      </c>
    </row>
    <row r="28078">
      <c r="A28078" s="1" t="s">
        <v>98087</v>
      </c>
      <c r="B28078" s="1" t="s">
        <v>98088</v>
      </c>
      <c r="C28078" s="2" t="s">
        <v>98089</v>
      </c>
      <c r="D28078" s="1" t="s">
        <v>3396</v>
      </c>
      <c r="E28078" s="1">
        <v>120000.0</v>
      </c>
      <c r="F28078" s="1" t="s">
        <v>18</v>
      </c>
      <c r="G28078" s="1" t="s">
        <v>19</v>
      </c>
      <c r="H28078" s="1">
        <v>7.0</v>
      </c>
      <c r="I28078" s="1" t="s">
        <v>672</v>
      </c>
      <c r="J28078" s="1" t="s">
        <v>672</v>
      </c>
      <c r="K28078" s="1">
        <v>1.0</v>
      </c>
      <c r="L28078" s="3">
        <v>41640.0</v>
      </c>
      <c r="M28078" s="3">
        <v>42065.0</v>
      </c>
      <c r="N28078" s="3">
        <v>42065.0</v>
      </c>
    </row>
    <row r="28079">
      <c r="A28079" s="1" t="s">
        <v>98090</v>
      </c>
      <c r="B28079" s="1" t="s">
        <v>98091</v>
      </c>
      <c r="C28079" s="2" t="s">
        <v>98092</v>
      </c>
      <c r="D28079" s="1" t="s">
        <v>98093</v>
      </c>
      <c r="E28079" s="1">
        <v>1.1499997E7</v>
      </c>
      <c r="F28079" s="1" t="s">
        <v>113</v>
      </c>
      <c r="G28079" s="1" t="s">
        <v>699</v>
      </c>
      <c r="H28079" s="1">
        <v>2.0</v>
      </c>
      <c r="I28079" s="1" t="s">
        <v>700</v>
      </c>
      <c r="J28079" s="1" t="s">
        <v>958</v>
      </c>
      <c r="K28079" s="1">
        <v>2.0</v>
      </c>
      <c r="L28079" s="3">
        <v>38718.0</v>
      </c>
      <c r="M28079" s="3">
        <v>39671.0</v>
      </c>
      <c r="N28079" s="3">
        <v>40305.0</v>
      </c>
    </row>
    <row r="28080">
      <c r="A28080" s="1" t="s">
        <v>98094</v>
      </c>
      <c r="B28080" s="1" t="s">
        <v>98095</v>
      </c>
      <c r="C28080" s="2" t="s">
        <v>98096</v>
      </c>
      <c r="D28080" s="1" t="s">
        <v>98097</v>
      </c>
      <c r="E28080" s="1">
        <v>2000000.0</v>
      </c>
      <c r="F28080" s="1" t="s">
        <v>18</v>
      </c>
      <c r="G28080" s="1" t="s">
        <v>25</v>
      </c>
      <c r="H28080" s="1" t="s">
        <v>64</v>
      </c>
      <c r="I28080" s="1" t="s">
        <v>65</v>
      </c>
      <c r="J28080" s="1" t="s">
        <v>606</v>
      </c>
      <c r="K28080" s="1">
        <v>2.0</v>
      </c>
      <c r="L28080" s="3">
        <v>41550.0</v>
      </c>
      <c r="M28080" s="3">
        <v>41698.0</v>
      </c>
      <c r="N28080" s="3">
        <v>42267.0</v>
      </c>
    </row>
    <row r="28081">
      <c r="A28081" s="1" t="s">
        <v>98098</v>
      </c>
      <c r="B28081" s="1" t="s">
        <v>98099</v>
      </c>
      <c r="C28081" s="2" t="s">
        <v>98100</v>
      </c>
      <c r="D28081" s="1" t="s">
        <v>2479</v>
      </c>
      <c r="E28081" s="1">
        <v>500000.0</v>
      </c>
      <c r="F28081" s="1" t="s">
        <v>18</v>
      </c>
      <c r="G28081" s="1" t="s">
        <v>25</v>
      </c>
      <c r="H28081" s="1" t="s">
        <v>64</v>
      </c>
      <c r="I28081" s="1" t="s">
        <v>65</v>
      </c>
      <c r="J28081" s="1" t="s">
        <v>606</v>
      </c>
      <c r="K28081" s="1">
        <v>2.0</v>
      </c>
      <c r="L28081" s="3">
        <v>40299.0</v>
      </c>
      <c r="M28081" s="3">
        <v>40909.0</v>
      </c>
      <c r="N28081" s="3">
        <v>41288.0</v>
      </c>
    </row>
    <row r="28082">
      <c r="A28082" s="1" t="s">
        <v>98101</v>
      </c>
      <c r="B28082" s="1" t="s">
        <v>98102</v>
      </c>
      <c r="C28082" s="2" t="s">
        <v>98103</v>
      </c>
      <c r="D28082" s="1" t="s">
        <v>655</v>
      </c>
      <c r="E28082" s="1">
        <v>2.1E7</v>
      </c>
      <c r="F28082" s="1" t="s">
        <v>207</v>
      </c>
      <c r="G28082" s="1" t="s">
        <v>25</v>
      </c>
      <c r="H28082" s="1" t="s">
        <v>106</v>
      </c>
      <c r="I28082" s="1" t="s">
        <v>3836</v>
      </c>
      <c r="J28082" s="1" t="s">
        <v>3836</v>
      </c>
      <c r="K28082" s="1">
        <v>1.0</v>
      </c>
      <c r="M28082" s="3">
        <v>37484.0</v>
      </c>
      <c r="N28082" s="3">
        <v>37484.0</v>
      </c>
    </row>
    <row r="28083">
      <c r="A28083" s="1" t="s">
        <v>98104</v>
      </c>
      <c r="B28083" s="1" t="s">
        <v>98105</v>
      </c>
      <c r="D28083" s="1" t="s">
        <v>98106</v>
      </c>
      <c r="E28083" s="1" t="s">
        <v>43</v>
      </c>
      <c r="F28083" s="1" t="s">
        <v>113</v>
      </c>
      <c r="G28083" s="1" t="s">
        <v>25</v>
      </c>
      <c r="H28083" s="1" t="s">
        <v>44</v>
      </c>
      <c r="I28083" s="1" t="s">
        <v>282</v>
      </c>
      <c r="J28083" s="1" t="s">
        <v>934</v>
      </c>
      <c r="K28083" s="1">
        <v>1.0</v>
      </c>
      <c r="L28083" s="3">
        <v>31778.0</v>
      </c>
      <c r="M28083" s="3">
        <v>35836.0</v>
      </c>
      <c r="N28083" s="3">
        <v>35836.0</v>
      </c>
    </row>
    <row r="28084">
      <c r="A28084" s="1" t="s">
        <v>98107</v>
      </c>
      <c r="B28084" s="1" t="s">
        <v>98108</v>
      </c>
      <c r="C28084" s="2" t="s">
        <v>98109</v>
      </c>
      <c r="D28084" s="1" t="s">
        <v>98110</v>
      </c>
      <c r="E28084" s="1">
        <v>1000000.0</v>
      </c>
      <c r="F28084" s="1" t="s">
        <v>18</v>
      </c>
      <c r="G28084" s="1" t="s">
        <v>128</v>
      </c>
      <c r="H28084" s="1" t="s">
        <v>129</v>
      </c>
      <c r="I28084" s="1" t="s">
        <v>130</v>
      </c>
      <c r="J28084" s="1" t="s">
        <v>130</v>
      </c>
      <c r="K28084" s="1">
        <v>1.0</v>
      </c>
      <c r="L28084" s="3">
        <v>42034.0</v>
      </c>
      <c r="M28084" s="3">
        <v>42089.0</v>
      </c>
      <c r="N28084" s="3">
        <v>42089.0</v>
      </c>
    </row>
    <row r="28085">
      <c r="A28085" s="1" t="s">
        <v>98111</v>
      </c>
      <c r="B28085" s="1" t="s">
        <v>98112</v>
      </c>
      <c r="C28085" s="2" t="s">
        <v>98113</v>
      </c>
      <c r="D28085" s="1" t="s">
        <v>98114</v>
      </c>
      <c r="E28085" s="1">
        <v>7.9209599E7</v>
      </c>
      <c r="F28085" s="1" t="s">
        <v>18</v>
      </c>
      <c r="G28085" s="1" t="s">
        <v>25</v>
      </c>
      <c r="H28085" s="1" t="s">
        <v>1011</v>
      </c>
      <c r="I28085" s="1" t="s">
        <v>1012</v>
      </c>
      <c r="J28085" s="1" t="s">
        <v>1012</v>
      </c>
      <c r="K28085" s="1">
        <v>15.0</v>
      </c>
      <c r="L28085" s="3">
        <v>37987.0</v>
      </c>
      <c r="M28085" s="3">
        <v>38473.0</v>
      </c>
      <c r="N28085" s="3">
        <v>41976.0</v>
      </c>
    </row>
    <row r="28086">
      <c r="A28086" s="1" t="s">
        <v>98115</v>
      </c>
      <c r="B28086" s="1" t="s">
        <v>98116</v>
      </c>
      <c r="C28086" s="2" t="s">
        <v>98117</v>
      </c>
      <c r="D28086" s="1" t="s">
        <v>98118</v>
      </c>
      <c r="E28086" s="1">
        <v>4000000.0</v>
      </c>
      <c r="F28086" s="1" t="s">
        <v>18</v>
      </c>
      <c r="G28086" s="1" t="s">
        <v>19</v>
      </c>
      <c r="H28086" s="1">
        <v>11.0</v>
      </c>
      <c r="I28086" s="1" t="s">
        <v>5642</v>
      </c>
      <c r="J28086" s="1" t="s">
        <v>98119</v>
      </c>
      <c r="K28086" s="1">
        <v>1.0</v>
      </c>
      <c r="L28086" s="3">
        <v>38930.0</v>
      </c>
      <c r="M28086" s="3">
        <v>40430.0</v>
      </c>
      <c r="N28086" s="3">
        <v>40430.0</v>
      </c>
    </row>
    <row r="28087">
      <c r="A28087" s="1" t="s">
        <v>98120</v>
      </c>
      <c r="B28087" s="1" t="s">
        <v>98121</v>
      </c>
      <c r="C28087" s="2" t="s">
        <v>98122</v>
      </c>
      <c r="D28087" s="1" t="s">
        <v>98123</v>
      </c>
      <c r="E28087" s="1">
        <v>500000.0</v>
      </c>
      <c r="F28087" s="1" t="s">
        <v>18</v>
      </c>
      <c r="G28087" s="1" t="s">
        <v>19</v>
      </c>
      <c r="H28087" s="1">
        <v>16.0</v>
      </c>
      <c r="I28087" s="1" t="s">
        <v>20</v>
      </c>
      <c r="J28087" s="1" t="s">
        <v>20</v>
      </c>
      <c r="K28087" s="1">
        <v>3.0</v>
      </c>
      <c r="L28087" s="3">
        <v>41153.0</v>
      </c>
      <c r="M28087" s="3">
        <v>41091.0</v>
      </c>
      <c r="N28087" s="3">
        <v>41956.0</v>
      </c>
    </row>
    <row r="28088">
      <c r="A28088" s="1" t="s">
        <v>98124</v>
      </c>
      <c r="B28088" s="1" t="s">
        <v>98125</v>
      </c>
      <c r="C28088" s="2" t="s">
        <v>98126</v>
      </c>
      <c r="D28088" s="1" t="s">
        <v>98127</v>
      </c>
      <c r="E28088" s="1">
        <v>105000.0</v>
      </c>
      <c r="F28088" s="1" t="s">
        <v>18</v>
      </c>
      <c r="G28088" s="1" t="s">
        <v>25</v>
      </c>
      <c r="H28088" s="1" t="s">
        <v>1011</v>
      </c>
      <c r="I28088" s="1" t="s">
        <v>1012</v>
      </c>
      <c r="J28088" s="1" t="s">
        <v>1012</v>
      </c>
      <c r="K28088" s="1">
        <v>2.0</v>
      </c>
      <c r="L28088" s="3">
        <v>41512.0</v>
      </c>
      <c r="M28088" s="3">
        <v>41536.0</v>
      </c>
      <c r="N28088" s="3">
        <v>41778.0</v>
      </c>
    </row>
    <row r="28089">
      <c r="A28089" s="1" t="s">
        <v>98128</v>
      </c>
      <c r="B28089" s="1" t="s">
        <v>98129</v>
      </c>
      <c r="C28089" s="2" t="s">
        <v>98130</v>
      </c>
      <c r="D28089" s="1" t="s">
        <v>98131</v>
      </c>
      <c r="E28089" s="1">
        <v>105000.0</v>
      </c>
      <c r="F28089" s="1" t="s">
        <v>18</v>
      </c>
      <c r="G28089" s="1" t="s">
        <v>25</v>
      </c>
      <c r="H28089" s="1" t="s">
        <v>26</v>
      </c>
      <c r="I28089" s="1" t="s">
        <v>15150</v>
      </c>
      <c r="J28089" s="1" t="s">
        <v>19981</v>
      </c>
      <c r="K28089" s="1">
        <v>3.0</v>
      </c>
      <c r="L28089" s="3">
        <v>41653.0</v>
      </c>
      <c r="M28089" s="3">
        <v>41275.0</v>
      </c>
      <c r="N28089" s="3">
        <v>41671.0</v>
      </c>
    </row>
    <row r="28090">
      <c r="A28090" s="1" t="s">
        <v>98132</v>
      </c>
      <c r="B28090" s="1" t="s">
        <v>98133</v>
      </c>
      <c r="D28090" s="1" t="s">
        <v>357</v>
      </c>
      <c r="E28090" s="1">
        <v>223100.0</v>
      </c>
      <c r="F28090" s="1" t="s">
        <v>18</v>
      </c>
      <c r="G28090" s="1" t="s">
        <v>25</v>
      </c>
      <c r="H28090" s="1" t="s">
        <v>1330</v>
      </c>
      <c r="I28090" s="1" t="s">
        <v>1331</v>
      </c>
      <c r="J28090" s="1" t="s">
        <v>29362</v>
      </c>
      <c r="K28090" s="1">
        <v>1.0</v>
      </c>
      <c r="L28090" s="3">
        <v>39814.0</v>
      </c>
      <c r="M28090" s="3">
        <v>40130.0</v>
      </c>
      <c r="N28090" s="3">
        <v>40130.0</v>
      </c>
    </row>
    <row r="28091">
      <c r="A28091" s="1" t="s">
        <v>98134</v>
      </c>
      <c r="B28091" s="1" t="s">
        <v>98135</v>
      </c>
      <c r="C28091" s="2" t="s">
        <v>98136</v>
      </c>
      <c r="D28091" s="1" t="s">
        <v>42</v>
      </c>
      <c r="E28091" s="1">
        <v>3000000.0</v>
      </c>
      <c r="F28091" s="1" t="s">
        <v>18</v>
      </c>
      <c r="G28091" s="1" t="s">
        <v>25</v>
      </c>
      <c r="H28091" s="1" t="s">
        <v>1352</v>
      </c>
      <c r="I28091" s="1" t="s">
        <v>3469</v>
      </c>
      <c r="J28091" s="1" t="s">
        <v>3469</v>
      </c>
      <c r="K28091" s="1">
        <v>2.0</v>
      </c>
      <c r="L28091" s="3">
        <v>40544.0</v>
      </c>
      <c r="M28091" s="3">
        <v>41543.0</v>
      </c>
      <c r="N28091" s="3">
        <v>41742.0</v>
      </c>
    </row>
    <row r="28092">
      <c r="A28092" s="1" t="s">
        <v>98137</v>
      </c>
      <c r="B28092" s="1" t="s">
        <v>98138</v>
      </c>
      <c r="C28092" s="2" t="s">
        <v>98139</v>
      </c>
      <c r="D28092" s="1" t="s">
        <v>2199</v>
      </c>
      <c r="E28092" s="1">
        <v>2130000.0</v>
      </c>
      <c r="F28092" s="1" t="s">
        <v>18</v>
      </c>
      <c r="G28092" s="1" t="s">
        <v>25</v>
      </c>
      <c r="H28092" s="1" t="s">
        <v>64</v>
      </c>
      <c r="I28092" s="1" t="s">
        <v>65</v>
      </c>
      <c r="J28092" s="1" t="s">
        <v>71</v>
      </c>
      <c r="K28092" s="1">
        <v>2.0</v>
      </c>
      <c r="L28092" s="3">
        <v>42135.0</v>
      </c>
      <c r="M28092" s="3">
        <v>42156.0</v>
      </c>
      <c r="N28092" s="3">
        <v>42312.0</v>
      </c>
    </row>
    <row r="28093">
      <c r="A28093" s="1" t="s">
        <v>98140</v>
      </c>
      <c r="B28093" s="1" t="s">
        <v>98141</v>
      </c>
      <c r="D28093" s="1" t="s">
        <v>42</v>
      </c>
      <c r="E28093" s="1">
        <v>1.19999911E8</v>
      </c>
      <c r="F28093" s="1" t="s">
        <v>18</v>
      </c>
      <c r="G28093" s="1" t="s">
        <v>25</v>
      </c>
      <c r="H28093" s="1" t="s">
        <v>106</v>
      </c>
      <c r="I28093" s="1" t="s">
        <v>107</v>
      </c>
      <c r="J28093" s="1" t="s">
        <v>108</v>
      </c>
      <c r="K28093" s="1">
        <v>1.0</v>
      </c>
      <c r="L28093" s="3">
        <v>37987.0</v>
      </c>
      <c r="M28093" s="3">
        <v>40211.0</v>
      </c>
      <c r="N28093" s="3">
        <v>40211.0</v>
      </c>
    </row>
    <row r="28094">
      <c r="A28094" s="1" t="s">
        <v>98142</v>
      </c>
      <c r="B28094" s="1" t="s">
        <v>98143</v>
      </c>
      <c r="C28094" s="2" t="s">
        <v>98144</v>
      </c>
      <c r="D28094" s="1" t="s">
        <v>56</v>
      </c>
      <c r="E28094" s="1">
        <v>875000.0</v>
      </c>
      <c r="F28094" s="1" t="s">
        <v>18</v>
      </c>
      <c r="G28094" s="1" t="s">
        <v>25</v>
      </c>
      <c r="H28094" s="1" t="s">
        <v>121</v>
      </c>
      <c r="I28094" s="1" t="s">
        <v>122</v>
      </c>
      <c r="J28094" s="1" t="s">
        <v>122</v>
      </c>
      <c r="K28094" s="1">
        <v>1.0</v>
      </c>
      <c r="L28094" s="3">
        <v>39448.0</v>
      </c>
      <c r="M28094" s="3">
        <v>41103.0</v>
      </c>
      <c r="N28094" s="3">
        <v>41103.0</v>
      </c>
    </row>
    <row r="28095">
      <c r="A28095" s="1" t="s">
        <v>98145</v>
      </c>
      <c r="B28095" s="1" t="s">
        <v>98146</v>
      </c>
      <c r="C28095" s="2" t="s">
        <v>98147</v>
      </c>
      <c r="D28095" s="1" t="s">
        <v>2195</v>
      </c>
      <c r="E28095" s="1">
        <v>557718.0</v>
      </c>
      <c r="F28095" s="1" t="s">
        <v>18</v>
      </c>
      <c r="G28095" s="1" t="s">
        <v>347</v>
      </c>
      <c r="H28095" s="1">
        <v>7.0</v>
      </c>
      <c r="I28095" s="1" t="s">
        <v>762</v>
      </c>
      <c r="J28095" s="1" t="s">
        <v>55101</v>
      </c>
      <c r="K28095" s="1">
        <v>1.0</v>
      </c>
      <c r="L28095" s="3">
        <v>40909.0</v>
      </c>
      <c r="M28095" s="3">
        <v>42254.0</v>
      </c>
      <c r="N28095" s="3">
        <v>42254.0</v>
      </c>
    </row>
    <row r="28096">
      <c r="A28096" s="1" t="s">
        <v>98148</v>
      </c>
      <c r="B28096" s="1" t="s">
        <v>98149</v>
      </c>
      <c r="C28096" s="2" t="s">
        <v>98150</v>
      </c>
      <c r="D28096" s="1" t="s">
        <v>98151</v>
      </c>
      <c r="E28096" s="1">
        <v>235650.0</v>
      </c>
      <c r="F28096" s="1" t="s">
        <v>18</v>
      </c>
      <c r="G28096" s="1" t="s">
        <v>638</v>
      </c>
      <c r="H28096" s="1">
        <v>13.0</v>
      </c>
      <c r="I28096" s="1" t="s">
        <v>98152</v>
      </c>
      <c r="J28096" s="1" t="s">
        <v>98152</v>
      </c>
      <c r="K28096" s="1">
        <v>3.0</v>
      </c>
      <c r="L28096" s="3">
        <v>40787.0</v>
      </c>
      <c r="M28096" s="3">
        <v>40787.0</v>
      </c>
      <c r="N28096" s="3">
        <v>41279.0</v>
      </c>
    </row>
    <row r="28097">
      <c r="A28097" s="1" t="s">
        <v>98153</v>
      </c>
      <c r="B28097" s="1" t="s">
        <v>98154</v>
      </c>
      <c r="C28097" s="2" t="s">
        <v>98155</v>
      </c>
      <c r="D28097" s="1" t="s">
        <v>42</v>
      </c>
      <c r="E28097" s="1">
        <v>8800000.0</v>
      </c>
      <c r="F28097" s="1" t="s">
        <v>113</v>
      </c>
      <c r="G28097" s="1" t="s">
        <v>25</v>
      </c>
      <c r="H28097" s="1" t="s">
        <v>64</v>
      </c>
      <c r="I28097" s="1" t="s">
        <v>65</v>
      </c>
      <c r="J28097" s="1" t="s">
        <v>1402</v>
      </c>
      <c r="K28097" s="1">
        <v>1.0</v>
      </c>
      <c r="L28097" s="3">
        <v>36161.0</v>
      </c>
      <c r="M28097" s="3">
        <v>38854.0</v>
      </c>
      <c r="N28097" s="3">
        <v>38854.0</v>
      </c>
    </row>
    <row r="28098">
      <c r="A28098" s="1" t="s">
        <v>98156</v>
      </c>
      <c r="B28098" s="1" t="s">
        <v>98157</v>
      </c>
      <c r="C28098" s="2" t="s">
        <v>98158</v>
      </c>
      <c r="D28098" s="1" t="s">
        <v>75</v>
      </c>
      <c r="E28098" s="1">
        <v>865995.0</v>
      </c>
      <c r="F28098" s="1" t="s">
        <v>18</v>
      </c>
      <c r="G28098" s="1" t="s">
        <v>165</v>
      </c>
      <c r="H28098" s="1" t="s">
        <v>166</v>
      </c>
      <c r="I28098" s="1" t="s">
        <v>167</v>
      </c>
      <c r="J28098" s="1" t="s">
        <v>167</v>
      </c>
      <c r="K28098" s="1">
        <v>1.0</v>
      </c>
      <c r="L28098" s="3">
        <v>39815.0</v>
      </c>
      <c r="M28098" s="3">
        <v>40444.0</v>
      </c>
      <c r="N28098" s="3">
        <v>40444.0</v>
      </c>
    </row>
    <row r="28099">
      <c r="A28099" s="1" t="s">
        <v>98159</v>
      </c>
      <c r="B28099" s="1" t="s">
        <v>98160</v>
      </c>
      <c r="C28099" s="2" t="s">
        <v>98161</v>
      </c>
      <c r="D28099" s="1" t="s">
        <v>98162</v>
      </c>
      <c r="E28099" s="1">
        <v>2.954E7</v>
      </c>
      <c r="F28099" s="1" t="s">
        <v>18</v>
      </c>
      <c r="G28099" s="1" t="s">
        <v>25</v>
      </c>
      <c r="H28099" s="1" t="s">
        <v>64</v>
      </c>
      <c r="I28099" s="1" t="s">
        <v>95</v>
      </c>
      <c r="J28099" s="1" t="s">
        <v>16598</v>
      </c>
      <c r="K28099" s="1">
        <v>4.0</v>
      </c>
      <c r="L28099" s="3">
        <v>39539.0</v>
      </c>
      <c r="M28099" s="3">
        <v>39539.0</v>
      </c>
      <c r="N28099" s="3">
        <v>41470.0</v>
      </c>
    </row>
    <row r="28100">
      <c r="A28100" s="1" t="s">
        <v>98163</v>
      </c>
      <c r="B28100" s="1" t="s">
        <v>98164</v>
      </c>
      <c r="C28100" s="2" t="s">
        <v>98165</v>
      </c>
      <c r="D28100" s="1" t="s">
        <v>1778</v>
      </c>
      <c r="E28100" s="1">
        <v>25000.0</v>
      </c>
      <c r="F28100" s="1" t="s">
        <v>207</v>
      </c>
      <c r="G28100" s="1" t="s">
        <v>458</v>
      </c>
      <c r="H28100" s="1">
        <v>29.0</v>
      </c>
      <c r="I28100" s="1" t="s">
        <v>1300</v>
      </c>
      <c r="J28100" s="1" t="s">
        <v>98166</v>
      </c>
      <c r="K28100" s="1">
        <v>1.0</v>
      </c>
      <c r="M28100" s="3">
        <v>41609.0</v>
      </c>
      <c r="N28100" s="3">
        <v>41609.0</v>
      </c>
    </row>
    <row r="28101">
      <c r="A28101" s="1" t="s">
        <v>98167</v>
      </c>
      <c r="B28101" s="1" t="s">
        <v>98168</v>
      </c>
      <c r="C28101" s="2" t="s">
        <v>98169</v>
      </c>
      <c r="D28101" s="1" t="s">
        <v>2479</v>
      </c>
      <c r="E28101" s="1" t="s">
        <v>43</v>
      </c>
      <c r="F28101" s="1" t="s">
        <v>207</v>
      </c>
      <c r="G28101" s="1" t="s">
        <v>25</v>
      </c>
      <c r="H28101" s="1" t="s">
        <v>64</v>
      </c>
      <c r="I28101" s="1" t="s">
        <v>65</v>
      </c>
      <c r="J28101" s="1" t="s">
        <v>1103</v>
      </c>
      <c r="K28101" s="1">
        <v>1.0</v>
      </c>
      <c r="L28101" s="3">
        <v>39934.0</v>
      </c>
      <c r="M28101" s="3">
        <v>40027.0</v>
      </c>
      <c r="N28101" s="3">
        <v>40027.0</v>
      </c>
    </row>
    <row r="28102">
      <c r="A28102" s="1" t="s">
        <v>98170</v>
      </c>
      <c r="B28102" s="1" t="s">
        <v>98171</v>
      </c>
      <c r="C28102" s="2" t="s">
        <v>98172</v>
      </c>
      <c r="D28102" s="1" t="s">
        <v>98173</v>
      </c>
      <c r="E28102" s="1">
        <v>25000.0</v>
      </c>
      <c r="F28102" s="1" t="s">
        <v>18</v>
      </c>
      <c r="K28102" s="1">
        <v>1.0</v>
      </c>
      <c r="L28102" s="3">
        <v>40330.0</v>
      </c>
      <c r="M28102" s="3">
        <v>40360.0</v>
      </c>
      <c r="N28102" s="3">
        <v>40360.0</v>
      </c>
    </row>
    <row r="28103">
      <c r="A28103" s="1" t="s">
        <v>98174</v>
      </c>
      <c r="B28103" s="1" t="s">
        <v>98175</v>
      </c>
      <c r="C28103" s="2" t="s">
        <v>98176</v>
      </c>
      <c r="D28103" s="1" t="s">
        <v>718</v>
      </c>
      <c r="E28103" s="1">
        <v>550000.0</v>
      </c>
      <c r="F28103" s="1" t="s">
        <v>207</v>
      </c>
      <c r="G28103" s="1" t="s">
        <v>1138</v>
      </c>
      <c r="H28103" s="1">
        <v>2.0</v>
      </c>
      <c r="I28103" s="1" t="s">
        <v>1745</v>
      </c>
      <c r="J28103" s="1" t="s">
        <v>1746</v>
      </c>
      <c r="K28103" s="1">
        <v>1.0</v>
      </c>
      <c r="L28103" s="3">
        <v>40756.0</v>
      </c>
      <c r="M28103" s="3">
        <v>40817.0</v>
      </c>
      <c r="N28103" s="3">
        <v>40817.0</v>
      </c>
    </row>
    <row r="28104">
      <c r="A28104" s="1" t="s">
        <v>98177</v>
      </c>
      <c r="B28104" s="1" t="s">
        <v>98178</v>
      </c>
      <c r="C28104" s="2" t="s">
        <v>98179</v>
      </c>
      <c r="D28104" s="1" t="s">
        <v>98180</v>
      </c>
      <c r="E28104" s="1">
        <v>600000.0</v>
      </c>
      <c r="F28104" s="1" t="s">
        <v>18</v>
      </c>
      <c r="G28104" s="1" t="s">
        <v>25</v>
      </c>
      <c r="H28104" s="1" t="s">
        <v>64</v>
      </c>
      <c r="I28104" s="1" t="s">
        <v>65</v>
      </c>
      <c r="J28104" s="1" t="s">
        <v>71</v>
      </c>
      <c r="K28104" s="1">
        <v>1.0</v>
      </c>
      <c r="L28104" s="3">
        <v>40909.0</v>
      </c>
      <c r="M28104" s="3">
        <v>41061.0</v>
      </c>
      <c r="N28104" s="3">
        <v>41061.0</v>
      </c>
    </row>
    <row r="28105">
      <c r="A28105" s="1" t="s">
        <v>98181</v>
      </c>
      <c r="B28105" s="1" t="s">
        <v>98182</v>
      </c>
      <c r="C28105" s="2" t="s">
        <v>98183</v>
      </c>
      <c r="D28105" s="1" t="s">
        <v>98184</v>
      </c>
      <c r="E28105" s="1">
        <v>150000.0</v>
      </c>
      <c r="F28105" s="1" t="s">
        <v>18</v>
      </c>
      <c r="G28105" s="1" t="s">
        <v>25</v>
      </c>
      <c r="H28105" s="1" t="s">
        <v>64</v>
      </c>
      <c r="I28105" s="1" t="s">
        <v>65</v>
      </c>
      <c r="J28105" s="1" t="s">
        <v>1103</v>
      </c>
      <c r="K28105" s="1">
        <v>1.0</v>
      </c>
      <c r="L28105" s="3">
        <v>41365.0</v>
      </c>
      <c r="M28105" s="3">
        <v>41423.0</v>
      </c>
      <c r="N28105" s="3">
        <v>41423.0</v>
      </c>
    </row>
    <row r="28106">
      <c r="A28106" s="1" t="s">
        <v>98185</v>
      </c>
      <c r="B28106" s="1" t="s">
        <v>98186</v>
      </c>
      <c r="C28106" s="2" t="s">
        <v>98187</v>
      </c>
      <c r="D28106" s="1" t="s">
        <v>98188</v>
      </c>
      <c r="E28106" s="1">
        <v>300000.0</v>
      </c>
      <c r="F28106" s="1" t="s">
        <v>18</v>
      </c>
      <c r="G28106" s="1" t="s">
        <v>57</v>
      </c>
      <c r="H28106" s="1" t="s">
        <v>202</v>
      </c>
      <c r="I28106" s="1" t="s">
        <v>203</v>
      </c>
      <c r="J28106" s="1" t="s">
        <v>203</v>
      </c>
      <c r="K28106" s="1">
        <v>2.0</v>
      </c>
      <c r="L28106" s="3">
        <v>41183.0</v>
      </c>
      <c r="M28106" s="3">
        <v>41518.0</v>
      </c>
      <c r="N28106" s="3">
        <v>41921.0</v>
      </c>
    </row>
    <row r="28107">
      <c r="A28107" s="1" t="s">
        <v>98189</v>
      </c>
      <c r="B28107" s="1" t="s">
        <v>98190</v>
      </c>
      <c r="D28107" s="1" t="s">
        <v>98191</v>
      </c>
      <c r="E28107" s="1" t="s">
        <v>43</v>
      </c>
      <c r="F28107" s="1" t="s">
        <v>18</v>
      </c>
      <c r="K28107" s="1">
        <v>1.0</v>
      </c>
      <c r="M28107" s="3">
        <v>41901.0</v>
      </c>
      <c r="N28107" s="3">
        <v>41901.0</v>
      </c>
    </row>
    <row r="28108">
      <c r="A28108" s="1" t="s">
        <v>98192</v>
      </c>
      <c r="B28108" s="1" t="s">
        <v>98193</v>
      </c>
      <c r="C28108" s="2" t="s">
        <v>98194</v>
      </c>
      <c r="D28108" s="1" t="s">
        <v>98195</v>
      </c>
      <c r="E28108" s="1">
        <v>9.5E7</v>
      </c>
      <c r="F28108" s="1" t="s">
        <v>18</v>
      </c>
      <c r="G28108" s="1" t="s">
        <v>25</v>
      </c>
      <c r="H28108" s="1" t="s">
        <v>64</v>
      </c>
      <c r="I28108" s="1" t="s">
        <v>65</v>
      </c>
      <c r="J28108" s="1" t="s">
        <v>271</v>
      </c>
      <c r="K28108" s="1">
        <v>4.0</v>
      </c>
      <c r="L28108" s="3">
        <v>40483.0</v>
      </c>
      <c r="M28108" s="3">
        <v>40940.0</v>
      </c>
      <c r="N28108" s="3">
        <v>42137.0</v>
      </c>
    </row>
    <row r="28109">
      <c r="A28109" s="1" t="s">
        <v>98196</v>
      </c>
      <c r="B28109" s="1" t="s">
        <v>98197</v>
      </c>
      <c r="C28109" s="2" t="s">
        <v>98198</v>
      </c>
      <c r="D28109" s="1" t="s">
        <v>9039</v>
      </c>
      <c r="E28109" s="1" t="s">
        <v>43</v>
      </c>
      <c r="F28109" s="1" t="s">
        <v>18</v>
      </c>
      <c r="G28109" s="1" t="s">
        <v>19</v>
      </c>
      <c r="H28109" s="1">
        <v>19.0</v>
      </c>
      <c r="I28109" s="1" t="s">
        <v>474</v>
      </c>
      <c r="J28109" s="1" t="s">
        <v>474</v>
      </c>
      <c r="K28109" s="1">
        <v>2.0</v>
      </c>
      <c r="L28109" s="3">
        <v>41183.0</v>
      </c>
      <c r="M28109" s="3">
        <v>41862.0</v>
      </c>
      <c r="N28109" s="3">
        <v>42242.0</v>
      </c>
    </row>
    <row r="28110">
      <c r="A28110" s="1" t="s">
        <v>98199</v>
      </c>
      <c r="B28110" s="1" t="s">
        <v>98200</v>
      </c>
      <c r="C28110" s="2" t="s">
        <v>98201</v>
      </c>
      <c r="D28110" s="1" t="s">
        <v>98202</v>
      </c>
      <c r="E28110" s="1">
        <v>150000.0</v>
      </c>
      <c r="F28110" s="1" t="s">
        <v>18</v>
      </c>
      <c r="K28110" s="1">
        <v>1.0</v>
      </c>
      <c r="M28110" s="3">
        <v>42005.0</v>
      </c>
      <c r="N28110" s="3">
        <v>42005.0</v>
      </c>
    </row>
    <row r="28111">
      <c r="A28111" s="1" t="s">
        <v>98203</v>
      </c>
      <c r="B28111" s="1" t="s">
        <v>98204</v>
      </c>
      <c r="C28111" s="2" t="s">
        <v>98205</v>
      </c>
      <c r="D28111" s="1" t="s">
        <v>317</v>
      </c>
      <c r="E28111" s="1">
        <v>2000000.0</v>
      </c>
      <c r="F28111" s="1" t="s">
        <v>18</v>
      </c>
      <c r="G28111" s="1" t="s">
        <v>19</v>
      </c>
      <c r="H28111" s="1">
        <v>19.0</v>
      </c>
      <c r="I28111" s="1" t="s">
        <v>474</v>
      </c>
      <c r="J28111" s="1" t="s">
        <v>474</v>
      </c>
      <c r="K28111" s="1">
        <v>2.0</v>
      </c>
      <c r="L28111" s="3">
        <v>42061.0</v>
      </c>
      <c r="M28111" s="3">
        <v>42233.0</v>
      </c>
      <c r="N28111" s="3">
        <v>42307.0</v>
      </c>
    </row>
    <row r="28112">
      <c r="A28112" s="1" t="s">
        <v>98206</v>
      </c>
      <c r="B28112" s="1" t="s">
        <v>98207</v>
      </c>
      <c r="C28112" s="2" t="s">
        <v>98208</v>
      </c>
      <c r="D28112" s="1" t="s">
        <v>98209</v>
      </c>
      <c r="E28112" s="1">
        <v>120000.0</v>
      </c>
      <c r="F28112" s="1" t="s">
        <v>18</v>
      </c>
      <c r="G28112" s="1" t="s">
        <v>25</v>
      </c>
      <c r="H28112" s="1" t="s">
        <v>64</v>
      </c>
      <c r="I28112" s="1" t="s">
        <v>65</v>
      </c>
      <c r="J28112" s="1" t="s">
        <v>66</v>
      </c>
      <c r="K28112" s="1">
        <v>2.0</v>
      </c>
      <c r="L28112" s="3">
        <v>41640.0</v>
      </c>
      <c r="M28112" s="3">
        <v>41699.0</v>
      </c>
      <c r="N28112" s="3">
        <v>41974.0</v>
      </c>
    </row>
    <row r="28113">
      <c r="A28113" s="1" t="s">
        <v>98210</v>
      </c>
      <c r="B28113" s="1" t="s">
        <v>98207</v>
      </c>
      <c r="C28113" s="2" t="s">
        <v>98211</v>
      </c>
      <c r="D28113" s="1" t="s">
        <v>5720</v>
      </c>
      <c r="E28113" s="1" t="s">
        <v>43</v>
      </c>
      <c r="F28113" s="1" t="s">
        <v>18</v>
      </c>
      <c r="G28113" s="1" t="s">
        <v>25</v>
      </c>
      <c r="H28113" s="1" t="s">
        <v>64</v>
      </c>
      <c r="I28113" s="1" t="s">
        <v>65</v>
      </c>
      <c r="J28113" s="1" t="s">
        <v>66</v>
      </c>
      <c r="K28113" s="1">
        <v>1.0</v>
      </c>
      <c r="L28113" s="3">
        <v>41640.0</v>
      </c>
      <c r="M28113" s="3">
        <v>42233.0</v>
      </c>
      <c r="N28113" s="3">
        <v>42233.0</v>
      </c>
    </row>
    <row r="28114">
      <c r="A28114" s="1" t="s">
        <v>98212</v>
      </c>
      <c r="B28114" s="1" t="s">
        <v>98213</v>
      </c>
      <c r="C28114" s="2" t="s">
        <v>98214</v>
      </c>
      <c r="D28114" s="1" t="s">
        <v>98215</v>
      </c>
      <c r="E28114" s="1">
        <v>1409459.45945946</v>
      </c>
      <c r="F28114" s="1" t="s">
        <v>18</v>
      </c>
      <c r="K28114" s="1">
        <v>2.0</v>
      </c>
      <c r="L28114" s="3">
        <v>41403.0</v>
      </c>
      <c r="M28114" s="3">
        <v>42220.0</v>
      </c>
      <c r="N28114" s="3">
        <v>42282.0</v>
      </c>
    </row>
    <row r="28115">
      <c r="A28115" s="1" t="s">
        <v>98216</v>
      </c>
      <c r="B28115" s="1" t="s">
        <v>98217</v>
      </c>
      <c r="C28115" s="2" t="s">
        <v>98218</v>
      </c>
      <c r="D28115" s="1" t="s">
        <v>98219</v>
      </c>
      <c r="E28115" s="1">
        <v>2200000.0</v>
      </c>
      <c r="F28115" s="1" t="s">
        <v>18</v>
      </c>
      <c r="G28115" s="1" t="s">
        <v>25</v>
      </c>
      <c r="H28115" s="1" t="s">
        <v>106</v>
      </c>
      <c r="I28115" s="1" t="s">
        <v>107</v>
      </c>
      <c r="J28115" s="1" t="s">
        <v>108</v>
      </c>
      <c r="K28115" s="1">
        <v>1.0</v>
      </c>
      <c r="L28115" s="3">
        <v>41120.0</v>
      </c>
      <c r="M28115" s="3">
        <v>42064.0</v>
      </c>
      <c r="N28115" s="3">
        <v>42064.0</v>
      </c>
    </row>
    <row r="28116">
      <c r="A28116" s="1" t="s">
        <v>98220</v>
      </c>
      <c r="B28116" s="1" t="s">
        <v>98221</v>
      </c>
      <c r="C28116" s="2" t="s">
        <v>98222</v>
      </c>
      <c r="D28116" s="1" t="s">
        <v>1072</v>
      </c>
      <c r="E28116" s="1" t="s">
        <v>43</v>
      </c>
      <c r="F28116" s="1" t="s">
        <v>18</v>
      </c>
      <c r="G28116" s="1" t="s">
        <v>25</v>
      </c>
      <c r="H28116" s="1" t="s">
        <v>3477</v>
      </c>
      <c r="I28116" s="1" t="s">
        <v>8021</v>
      </c>
      <c r="J28116" s="1" t="s">
        <v>8021</v>
      </c>
      <c r="K28116" s="1">
        <v>1.0</v>
      </c>
      <c r="L28116" s="3">
        <v>41594.0</v>
      </c>
      <c r="M28116" s="3">
        <v>41616.0</v>
      </c>
      <c r="N28116" s="3">
        <v>41616.0</v>
      </c>
    </row>
    <row r="28117">
      <c r="A28117" s="1" t="s">
        <v>98223</v>
      </c>
      <c r="B28117" s="1" t="s">
        <v>98224</v>
      </c>
      <c r="C28117" s="2" t="s">
        <v>98225</v>
      </c>
      <c r="D28117" s="1" t="s">
        <v>98226</v>
      </c>
      <c r="E28117" s="1">
        <v>5851164.84373797</v>
      </c>
      <c r="F28117" s="1" t="s">
        <v>18</v>
      </c>
      <c r="K28117" s="1">
        <v>1.0</v>
      </c>
      <c r="L28117" s="3">
        <v>38353.0</v>
      </c>
      <c r="M28117" s="3">
        <v>42300.0</v>
      </c>
      <c r="N28117" s="3">
        <v>42300.0</v>
      </c>
    </row>
    <row r="28118">
      <c r="A28118" s="1" t="s">
        <v>98227</v>
      </c>
      <c r="B28118" s="1" t="s">
        <v>98228</v>
      </c>
      <c r="C28118" s="2" t="s">
        <v>98229</v>
      </c>
      <c r="D28118" s="1" t="s">
        <v>98230</v>
      </c>
      <c r="E28118" s="1">
        <v>1420698.0</v>
      </c>
      <c r="F28118" s="1" t="s">
        <v>113</v>
      </c>
      <c r="G28118" s="1" t="s">
        <v>25</v>
      </c>
      <c r="H28118" s="1" t="s">
        <v>106</v>
      </c>
      <c r="I28118" s="1" t="s">
        <v>107</v>
      </c>
      <c r="J28118" s="1" t="s">
        <v>108</v>
      </c>
      <c r="K28118" s="1">
        <v>4.0</v>
      </c>
      <c r="L28118" s="3">
        <v>39295.0</v>
      </c>
      <c r="M28118" s="3">
        <v>39600.0</v>
      </c>
      <c r="N28118" s="3">
        <v>40668.0</v>
      </c>
    </row>
    <row r="28119">
      <c r="A28119" s="1" t="s">
        <v>98231</v>
      </c>
      <c r="B28119" s="1" t="s">
        <v>98232</v>
      </c>
      <c r="C28119" s="2" t="s">
        <v>98233</v>
      </c>
      <c r="D28119" s="1" t="s">
        <v>98234</v>
      </c>
      <c r="E28119" s="1" t="s">
        <v>43</v>
      </c>
      <c r="F28119" s="1" t="s">
        <v>18</v>
      </c>
      <c r="G28119" s="1" t="s">
        <v>222</v>
      </c>
      <c r="H28119" s="1">
        <v>2.0</v>
      </c>
      <c r="I28119" s="1" t="s">
        <v>223</v>
      </c>
      <c r="J28119" s="1" t="s">
        <v>223</v>
      </c>
      <c r="K28119" s="1">
        <v>1.0</v>
      </c>
      <c r="L28119" s="3">
        <v>40544.0</v>
      </c>
      <c r="M28119" s="3">
        <v>41577.0</v>
      </c>
      <c r="N28119" s="3">
        <v>41577.0</v>
      </c>
    </row>
    <row r="28120">
      <c r="A28120" s="1" t="s">
        <v>98235</v>
      </c>
      <c r="B28120" s="1" t="s">
        <v>98236</v>
      </c>
      <c r="C28120" s="2" t="s">
        <v>92706</v>
      </c>
      <c r="D28120" s="1" t="s">
        <v>2479</v>
      </c>
      <c r="E28120" s="1">
        <v>1.2E7</v>
      </c>
      <c r="F28120" s="1" t="s">
        <v>18</v>
      </c>
      <c r="G28120" s="1" t="s">
        <v>25</v>
      </c>
      <c r="H28120" s="1" t="s">
        <v>1330</v>
      </c>
      <c r="I28120" s="1" t="s">
        <v>1331</v>
      </c>
      <c r="J28120" s="1" t="s">
        <v>1331</v>
      </c>
      <c r="K28120" s="1">
        <v>1.0</v>
      </c>
      <c r="L28120" s="3">
        <v>36892.0</v>
      </c>
      <c r="M28120" s="3">
        <v>41060.0</v>
      </c>
      <c r="N28120" s="3">
        <v>41060.0</v>
      </c>
    </row>
    <row r="28121">
      <c r="A28121" s="1" t="s">
        <v>98237</v>
      </c>
      <c r="B28121" s="1" t="s">
        <v>98238</v>
      </c>
      <c r="C28121" s="2" t="s">
        <v>98239</v>
      </c>
      <c r="D28121" s="1" t="s">
        <v>98240</v>
      </c>
      <c r="E28121" s="1">
        <v>330000.0</v>
      </c>
      <c r="F28121" s="1" t="s">
        <v>18</v>
      </c>
      <c r="G28121" s="1" t="s">
        <v>25</v>
      </c>
      <c r="H28121" s="1" t="s">
        <v>208</v>
      </c>
      <c r="I28121" s="1" t="s">
        <v>209</v>
      </c>
      <c r="J28121" s="1" t="s">
        <v>209</v>
      </c>
      <c r="K28121" s="1">
        <v>4.0</v>
      </c>
      <c r="M28121" s="3">
        <v>41183.0</v>
      </c>
      <c r="N28121" s="3">
        <v>41426.0</v>
      </c>
    </row>
    <row r="28122">
      <c r="A28122" s="1" t="s">
        <v>98241</v>
      </c>
      <c r="B28122" s="1" t="s">
        <v>98242</v>
      </c>
      <c r="C28122" s="2" t="s">
        <v>98243</v>
      </c>
      <c r="E28122" s="1" t="s">
        <v>43</v>
      </c>
      <c r="F28122" s="1" t="s">
        <v>18</v>
      </c>
      <c r="G28122" s="1" t="s">
        <v>25</v>
      </c>
      <c r="H28122" s="1" t="s">
        <v>64</v>
      </c>
      <c r="I28122" s="1" t="s">
        <v>65</v>
      </c>
      <c r="J28122" s="1" t="s">
        <v>71</v>
      </c>
      <c r="K28122" s="1">
        <v>1.0</v>
      </c>
      <c r="M28122" s="3">
        <v>40942.0</v>
      </c>
      <c r="N28122" s="3">
        <v>40942.0</v>
      </c>
    </row>
    <row r="28123">
      <c r="A28123" s="1" t="s">
        <v>98244</v>
      </c>
      <c r="B28123" s="1" t="s">
        <v>98245</v>
      </c>
      <c r="C28123" s="2" t="s">
        <v>98246</v>
      </c>
      <c r="D28123" s="1" t="s">
        <v>2479</v>
      </c>
      <c r="E28123" s="1">
        <v>2142981.0</v>
      </c>
      <c r="F28123" s="1" t="s">
        <v>18</v>
      </c>
      <c r="G28123" s="1" t="s">
        <v>25</v>
      </c>
      <c r="H28123" s="1" t="s">
        <v>158</v>
      </c>
      <c r="I28123" s="1" t="s">
        <v>244</v>
      </c>
      <c r="J28123" s="1" t="s">
        <v>6959</v>
      </c>
      <c r="K28123" s="1">
        <v>3.0</v>
      </c>
      <c r="L28123" s="3">
        <v>39083.0</v>
      </c>
      <c r="M28123" s="3">
        <v>39902.0</v>
      </c>
      <c r="N28123" s="3">
        <v>40689.0</v>
      </c>
    </row>
    <row r="28124">
      <c r="A28124" s="1" t="s">
        <v>98247</v>
      </c>
      <c r="B28124" s="1" t="s">
        <v>98248</v>
      </c>
      <c r="C28124" s="2" t="s">
        <v>98249</v>
      </c>
      <c r="D28124" s="1" t="s">
        <v>544</v>
      </c>
      <c r="E28124" s="1">
        <v>1000000.0</v>
      </c>
      <c r="F28124" s="1" t="s">
        <v>18</v>
      </c>
      <c r="G28124" s="1" t="s">
        <v>37</v>
      </c>
      <c r="H28124" s="1">
        <v>22.0</v>
      </c>
      <c r="I28124" s="1" t="s">
        <v>1515</v>
      </c>
      <c r="J28124" s="1" t="s">
        <v>18996</v>
      </c>
      <c r="K28124" s="1">
        <v>1.0</v>
      </c>
      <c r="L28124" s="3">
        <v>39814.0</v>
      </c>
      <c r="M28124" s="3">
        <v>40817.0</v>
      </c>
      <c r="N28124" s="3">
        <v>40817.0</v>
      </c>
    </row>
    <row r="28125">
      <c r="A28125" s="1" t="s">
        <v>98250</v>
      </c>
      <c r="B28125" s="1" t="s">
        <v>98251</v>
      </c>
      <c r="C28125" s="2" t="s">
        <v>98252</v>
      </c>
      <c r="D28125" s="1" t="s">
        <v>98253</v>
      </c>
      <c r="E28125" s="1">
        <v>7.91E7</v>
      </c>
      <c r="F28125" s="1" t="s">
        <v>689</v>
      </c>
      <c r="G28125" s="1" t="s">
        <v>25</v>
      </c>
      <c r="H28125" s="1" t="s">
        <v>1330</v>
      </c>
      <c r="I28125" s="1" t="s">
        <v>1331</v>
      </c>
      <c r="J28125" s="1" t="s">
        <v>1331</v>
      </c>
      <c r="K28125" s="1">
        <v>4.0</v>
      </c>
      <c r="L28125" s="3">
        <v>39569.0</v>
      </c>
      <c r="M28125" s="3">
        <v>40238.0</v>
      </c>
      <c r="N28125" s="3">
        <v>42054.0</v>
      </c>
    </row>
    <row r="28126">
      <c r="A28126" s="1" t="s">
        <v>98254</v>
      </c>
      <c r="B28126" s="1" t="s">
        <v>98255</v>
      </c>
      <c r="C28126" s="2" t="s">
        <v>98256</v>
      </c>
      <c r="D28126" s="1" t="s">
        <v>98257</v>
      </c>
      <c r="E28126" s="1" t="s">
        <v>43</v>
      </c>
      <c r="F28126" s="1" t="s">
        <v>18</v>
      </c>
      <c r="K28126" s="1">
        <v>1.0</v>
      </c>
      <c r="L28126" s="3">
        <v>40867.0</v>
      </c>
      <c r="M28126" s="3">
        <v>41404.0</v>
      </c>
      <c r="N28126" s="3">
        <v>41404.0</v>
      </c>
    </row>
    <row r="28127">
      <c r="A28127" s="1" t="s">
        <v>98258</v>
      </c>
      <c r="B28127" s="1" t="s">
        <v>98259</v>
      </c>
      <c r="C28127" s="2" t="s">
        <v>98260</v>
      </c>
      <c r="D28127" s="1" t="s">
        <v>37455</v>
      </c>
      <c r="E28127" s="1">
        <v>30000.0</v>
      </c>
      <c r="F28127" s="1" t="s">
        <v>18</v>
      </c>
      <c r="G28127" s="1" t="s">
        <v>25</v>
      </c>
      <c r="H28127" s="1" t="s">
        <v>1306</v>
      </c>
      <c r="I28127" s="1" t="s">
        <v>16953</v>
      </c>
      <c r="J28127" s="1" t="s">
        <v>98261</v>
      </c>
      <c r="K28127" s="1">
        <v>1.0</v>
      </c>
      <c r="L28127" s="3">
        <v>40909.0</v>
      </c>
      <c r="M28127" s="3">
        <v>41805.0</v>
      </c>
      <c r="N28127" s="3">
        <v>41805.0</v>
      </c>
    </row>
    <row r="28128">
      <c r="A28128" s="1" t="s">
        <v>98262</v>
      </c>
      <c r="B28128" s="1" t="s">
        <v>98263</v>
      </c>
      <c r="C28128" s="2" t="s">
        <v>98264</v>
      </c>
      <c r="D28128" s="1" t="s">
        <v>42</v>
      </c>
      <c r="E28128" s="1">
        <v>150000.0</v>
      </c>
      <c r="F28128" s="1" t="s">
        <v>18</v>
      </c>
      <c r="G28128" s="1" t="s">
        <v>25</v>
      </c>
      <c r="H28128" s="1" t="s">
        <v>582</v>
      </c>
      <c r="I28128" s="1" t="s">
        <v>583</v>
      </c>
      <c r="J28128" s="1" t="s">
        <v>583</v>
      </c>
      <c r="K28128" s="1">
        <v>1.0</v>
      </c>
      <c r="L28128" s="3">
        <v>41275.0</v>
      </c>
      <c r="M28128" s="3">
        <v>41548.0</v>
      </c>
      <c r="N28128" s="3">
        <v>41548.0</v>
      </c>
    </row>
    <row r="28129">
      <c r="A28129" s="1" t="s">
        <v>98265</v>
      </c>
      <c r="B28129" s="1" t="s">
        <v>98266</v>
      </c>
      <c r="C28129" s="2" t="s">
        <v>98267</v>
      </c>
      <c r="D28129" s="1" t="s">
        <v>3372</v>
      </c>
      <c r="E28129" s="1">
        <v>6.85E7</v>
      </c>
      <c r="F28129" s="1" t="s">
        <v>689</v>
      </c>
      <c r="G28129" s="1" t="s">
        <v>25</v>
      </c>
      <c r="H28129" s="1" t="s">
        <v>158</v>
      </c>
      <c r="I28129" s="1" t="s">
        <v>244</v>
      </c>
      <c r="J28129" s="1" t="s">
        <v>358</v>
      </c>
      <c r="K28129" s="1">
        <v>3.0</v>
      </c>
      <c r="L28129" s="3">
        <v>36526.0</v>
      </c>
      <c r="M28129" s="3">
        <v>37111.0</v>
      </c>
      <c r="N28129" s="3">
        <v>38048.0</v>
      </c>
    </row>
    <row r="28130">
      <c r="A28130" s="1" t="s">
        <v>98268</v>
      </c>
      <c r="B28130" s="1" t="s">
        <v>98269</v>
      </c>
      <c r="C28130" s="2" t="s">
        <v>98270</v>
      </c>
      <c r="D28130" s="1" t="s">
        <v>98271</v>
      </c>
      <c r="E28130" s="1">
        <v>16000.0</v>
      </c>
      <c r="F28130" s="1" t="s">
        <v>18</v>
      </c>
      <c r="G28130" s="1" t="s">
        <v>458</v>
      </c>
      <c r="H28130" s="1">
        <v>66.0</v>
      </c>
      <c r="I28130" s="1" t="s">
        <v>2692</v>
      </c>
      <c r="J28130" s="1" t="s">
        <v>2693</v>
      </c>
      <c r="K28130" s="1">
        <v>2.0</v>
      </c>
      <c r="L28130" s="3">
        <v>41671.0</v>
      </c>
      <c r="M28130" s="3">
        <v>41883.0</v>
      </c>
      <c r="N28130" s="3">
        <v>41913.0</v>
      </c>
    </row>
    <row r="28131">
      <c r="A28131" s="1" t="s">
        <v>98272</v>
      </c>
      <c r="B28131" s="1" t="s">
        <v>98273</v>
      </c>
      <c r="C28131" s="2" t="s">
        <v>98274</v>
      </c>
      <c r="D28131" s="1" t="s">
        <v>98275</v>
      </c>
      <c r="E28131" s="1" t="s">
        <v>43</v>
      </c>
      <c r="F28131" s="1" t="s">
        <v>18</v>
      </c>
      <c r="G28131" s="1" t="s">
        <v>222</v>
      </c>
      <c r="H28131" s="1">
        <v>8.0</v>
      </c>
      <c r="I28131" s="1" t="s">
        <v>4955</v>
      </c>
      <c r="J28131" s="1" t="s">
        <v>52201</v>
      </c>
      <c r="K28131" s="1">
        <v>1.0</v>
      </c>
      <c r="M28131" s="3">
        <v>41313.0</v>
      </c>
      <c r="N28131" s="3">
        <v>41313.0</v>
      </c>
    </row>
    <row r="28132">
      <c r="A28132" s="1" t="s">
        <v>98276</v>
      </c>
      <c r="B28132" s="1" t="s">
        <v>98277</v>
      </c>
      <c r="C28132" s="2" t="s">
        <v>98278</v>
      </c>
      <c r="D28132" s="1" t="s">
        <v>28208</v>
      </c>
      <c r="E28132" s="1">
        <v>501983.0</v>
      </c>
      <c r="F28132" s="1" t="s">
        <v>18</v>
      </c>
      <c r="G28132" s="1" t="s">
        <v>479</v>
      </c>
      <c r="I28132" s="1" t="s">
        <v>480</v>
      </c>
      <c r="J28132" s="1" t="s">
        <v>480</v>
      </c>
      <c r="K28132" s="1">
        <v>2.0</v>
      </c>
      <c r="L28132" s="3">
        <v>41640.0</v>
      </c>
      <c r="M28132" s="3">
        <v>41791.0</v>
      </c>
      <c r="N28132" s="3">
        <v>42019.0</v>
      </c>
    </row>
    <row r="28133">
      <c r="A28133" s="1" t="s">
        <v>98279</v>
      </c>
      <c r="B28133" s="1" t="s">
        <v>98280</v>
      </c>
      <c r="C28133" s="2" t="s">
        <v>98281</v>
      </c>
      <c r="D28133" s="1" t="s">
        <v>16974</v>
      </c>
      <c r="E28133" s="1">
        <v>1.615E7</v>
      </c>
      <c r="F28133" s="1" t="s">
        <v>113</v>
      </c>
      <c r="G28133" s="1" t="s">
        <v>25</v>
      </c>
      <c r="H28133" s="1" t="s">
        <v>44</v>
      </c>
      <c r="I28133" s="1" t="s">
        <v>282</v>
      </c>
      <c r="J28133" s="1" t="s">
        <v>282</v>
      </c>
      <c r="K28133" s="1">
        <v>3.0</v>
      </c>
      <c r="L28133" s="3">
        <v>36526.0</v>
      </c>
      <c r="M28133" s="3">
        <v>36556.0</v>
      </c>
      <c r="N28133" s="3">
        <v>37195.0</v>
      </c>
    </row>
    <row r="28134">
      <c r="A28134" s="1" t="s">
        <v>98282</v>
      </c>
      <c r="B28134" s="2" t="s">
        <v>98283</v>
      </c>
      <c r="C28134" s="2" t="s">
        <v>98284</v>
      </c>
      <c r="D28134" s="1" t="s">
        <v>98285</v>
      </c>
      <c r="E28134" s="1" t="s">
        <v>43</v>
      </c>
      <c r="F28134" s="1" t="s">
        <v>18</v>
      </c>
      <c r="G28134" s="1" t="s">
        <v>25</v>
      </c>
      <c r="H28134" s="1" t="s">
        <v>9047</v>
      </c>
      <c r="I28134" s="1" t="s">
        <v>23843</v>
      </c>
      <c r="J28134" s="1" t="s">
        <v>23843</v>
      </c>
      <c r="K28134" s="1">
        <v>1.0</v>
      </c>
      <c r="L28134" s="3">
        <v>41275.0</v>
      </c>
      <c r="M28134" s="3">
        <v>41275.0</v>
      </c>
      <c r="N28134" s="3">
        <v>41275.0</v>
      </c>
    </row>
    <row r="28135">
      <c r="A28135" s="1" t="s">
        <v>98286</v>
      </c>
      <c r="B28135" s="1" t="s">
        <v>98287</v>
      </c>
      <c r="C28135" s="2" t="s">
        <v>98288</v>
      </c>
      <c r="D28135" s="1" t="s">
        <v>26032</v>
      </c>
      <c r="E28135" s="1">
        <v>3.1E7</v>
      </c>
      <c r="F28135" s="1" t="s">
        <v>18</v>
      </c>
      <c r="G28135" s="1" t="s">
        <v>25</v>
      </c>
      <c r="H28135" s="1" t="s">
        <v>44</v>
      </c>
      <c r="I28135" s="1" t="s">
        <v>282</v>
      </c>
      <c r="J28135" s="1" t="s">
        <v>282</v>
      </c>
      <c r="K28135" s="1">
        <v>2.0</v>
      </c>
      <c r="L28135" s="3">
        <v>35431.0</v>
      </c>
      <c r="M28135" s="3">
        <v>40360.0</v>
      </c>
      <c r="N28135" s="3">
        <v>42298.0</v>
      </c>
    </row>
    <row r="28136">
      <c r="A28136" s="1" t="s">
        <v>98289</v>
      </c>
      <c r="B28136" s="1" t="s">
        <v>98290</v>
      </c>
      <c r="D28136" s="1" t="s">
        <v>42</v>
      </c>
      <c r="E28136" s="1">
        <v>6000000.0</v>
      </c>
      <c r="F28136" s="1" t="s">
        <v>113</v>
      </c>
      <c r="G28136" s="1" t="s">
        <v>25</v>
      </c>
      <c r="H28136" s="1" t="s">
        <v>808</v>
      </c>
      <c r="I28136" s="1" t="s">
        <v>809</v>
      </c>
      <c r="J28136" s="1" t="s">
        <v>809</v>
      </c>
      <c r="K28136" s="1">
        <v>1.0</v>
      </c>
      <c r="L28136" s="3">
        <v>38353.0</v>
      </c>
      <c r="M28136" s="3">
        <v>38742.0</v>
      </c>
      <c r="N28136" s="3">
        <v>38742.0</v>
      </c>
    </row>
    <row r="28137">
      <c r="A28137" s="1" t="s">
        <v>98291</v>
      </c>
      <c r="B28137" s="1" t="s">
        <v>98292</v>
      </c>
      <c r="C28137" s="2" t="s">
        <v>98293</v>
      </c>
      <c r="D28137" s="1" t="s">
        <v>26032</v>
      </c>
      <c r="E28137" s="1">
        <v>8199999.0</v>
      </c>
      <c r="F28137" s="1" t="s">
        <v>18</v>
      </c>
      <c r="G28137" s="1" t="s">
        <v>25</v>
      </c>
      <c r="H28137" s="1" t="s">
        <v>286</v>
      </c>
      <c r="I28137" s="1" t="s">
        <v>874</v>
      </c>
      <c r="J28137" s="1" t="s">
        <v>21774</v>
      </c>
      <c r="K28137" s="1">
        <v>1.0</v>
      </c>
      <c r="L28137" s="3">
        <v>36161.0</v>
      </c>
      <c r="M28137" s="3">
        <v>37047.0</v>
      </c>
      <c r="N28137" s="3">
        <v>37047.0</v>
      </c>
    </row>
    <row r="28138">
      <c r="A28138" s="1" t="s">
        <v>98294</v>
      </c>
      <c r="B28138" s="1" t="s">
        <v>98295</v>
      </c>
      <c r="C28138" s="2" t="s">
        <v>98296</v>
      </c>
      <c r="D28138" s="1" t="s">
        <v>718</v>
      </c>
      <c r="E28138" s="1">
        <v>1.0E7</v>
      </c>
      <c r="F28138" s="1" t="s">
        <v>207</v>
      </c>
      <c r="G28138" s="1" t="s">
        <v>25</v>
      </c>
      <c r="H28138" s="1" t="s">
        <v>1272</v>
      </c>
      <c r="I28138" s="1" t="s">
        <v>7188</v>
      </c>
      <c r="J28138" s="1" t="s">
        <v>98297</v>
      </c>
      <c r="K28138" s="1">
        <v>1.0</v>
      </c>
      <c r="L28138" s="3">
        <v>35796.0</v>
      </c>
      <c r="M28138" s="3">
        <v>41128.0</v>
      </c>
      <c r="N28138" s="3">
        <v>41128.0</v>
      </c>
    </row>
    <row r="28139">
      <c r="A28139" s="1" t="s">
        <v>98298</v>
      </c>
      <c r="B28139" s="1" t="s">
        <v>98299</v>
      </c>
      <c r="C28139" s="2" t="s">
        <v>98300</v>
      </c>
      <c r="D28139" s="1" t="s">
        <v>42</v>
      </c>
      <c r="E28139" s="1">
        <v>4.975E7</v>
      </c>
      <c r="F28139" s="1" t="s">
        <v>113</v>
      </c>
      <c r="G28139" s="1" t="s">
        <v>25</v>
      </c>
      <c r="H28139" s="1" t="s">
        <v>1272</v>
      </c>
      <c r="I28139" s="1" t="s">
        <v>1273</v>
      </c>
      <c r="J28139" s="1" t="s">
        <v>1273</v>
      </c>
      <c r="K28139" s="1">
        <v>1.0</v>
      </c>
      <c r="L28139" s="3">
        <v>31048.0</v>
      </c>
      <c r="M28139" s="3">
        <v>40893.0</v>
      </c>
      <c r="N28139" s="3">
        <v>40893.0</v>
      </c>
    </row>
    <row r="28140">
      <c r="A28140" s="1" t="s">
        <v>98301</v>
      </c>
      <c r="B28140" s="1" t="s">
        <v>98302</v>
      </c>
      <c r="C28140" s="2" t="s">
        <v>98303</v>
      </c>
      <c r="D28140" s="1" t="s">
        <v>42</v>
      </c>
      <c r="E28140" s="1">
        <v>1.0E7</v>
      </c>
      <c r="F28140" s="1" t="s">
        <v>18</v>
      </c>
      <c r="G28140" s="1" t="s">
        <v>3985</v>
      </c>
      <c r="H28140" s="1">
        <v>3.0</v>
      </c>
      <c r="I28140" s="1" t="s">
        <v>2369</v>
      </c>
      <c r="J28140" s="1" t="s">
        <v>3986</v>
      </c>
      <c r="K28140" s="1">
        <v>1.0</v>
      </c>
      <c r="M28140" s="3">
        <v>40869.0</v>
      </c>
      <c r="N28140" s="3">
        <v>40869.0</v>
      </c>
    </row>
    <row r="28141">
      <c r="A28141" s="1" t="s">
        <v>98304</v>
      </c>
      <c r="B28141" s="1" t="s">
        <v>98305</v>
      </c>
      <c r="C28141" s="2" t="s">
        <v>98306</v>
      </c>
      <c r="D28141" s="1" t="s">
        <v>42</v>
      </c>
      <c r="E28141" s="1">
        <v>1.2399999E7</v>
      </c>
      <c r="F28141" s="1" t="s">
        <v>18</v>
      </c>
      <c r="G28141" s="1" t="s">
        <v>25</v>
      </c>
      <c r="H28141" s="1" t="s">
        <v>64</v>
      </c>
      <c r="I28141" s="1" t="s">
        <v>65</v>
      </c>
      <c r="J28141" s="1" t="s">
        <v>606</v>
      </c>
      <c r="K28141" s="1">
        <v>3.0</v>
      </c>
      <c r="L28141" s="3">
        <v>39783.0</v>
      </c>
      <c r="M28141" s="3">
        <v>38718.0</v>
      </c>
      <c r="N28141" s="3">
        <v>40298.0</v>
      </c>
    </row>
    <row r="28142">
      <c r="A28142" s="1" t="s">
        <v>98307</v>
      </c>
      <c r="B28142" s="1" t="s">
        <v>98308</v>
      </c>
      <c r="C28142" s="2" t="s">
        <v>98309</v>
      </c>
      <c r="D28142" s="1" t="s">
        <v>98310</v>
      </c>
      <c r="E28142" s="1" t="s">
        <v>43</v>
      </c>
      <c r="F28142" s="1" t="s">
        <v>18</v>
      </c>
      <c r="G28142" s="1" t="s">
        <v>7344</v>
      </c>
      <c r="H28142" s="1" t="s">
        <v>10583</v>
      </c>
      <c r="I28142" s="1" t="s">
        <v>10584</v>
      </c>
      <c r="J28142" s="1" t="s">
        <v>10584</v>
      </c>
      <c r="K28142" s="1">
        <v>1.0</v>
      </c>
      <c r="L28142" s="3">
        <v>39783.0</v>
      </c>
      <c r="M28142" s="3">
        <v>40148.0</v>
      </c>
      <c r="N28142" s="3">
        <v>40148.0</v>
      </c>
    </row>
    <row r="28143">
      <c r="A28143" s="1" t="s">
        <v>98311</v>
      </c>
      <c r="B28143" s="1" t="s">
        <v>98312</v>
      </c>
      <c r="D28143" s="1" t="s">
        <v>98313</v>
      </c>
      <c r="E28143" s="1" t="s">
        <v>43</v>
      </c>
      <c r="F28143" s="1" t="s">
        <v>113</v>
      </c>
      <c r="K28143" s="1">
        <v>1.0</v>
      </c>
      <c r="L28143" s="3">
        <v>32509.0</v>
      </c>
      <c r="M28143" s="3">
        <v>35130.0</v>
      </c>
      <c r="N28143" s="3">
        <v>35130.0</v>
      </c>
    </row>
    <row r="28144">
      <c r="A28144" s="1" t="s">
        <v>98314</v>
      </c>
      <c r="B28144" s="1" t="s">
        <v>98315</v>
      </c>
      <c r="C28144" s="2" t="s">
        <v>98316</v>
      </c>
      <c r="D28144" s="1" t="s">
        <v>98317</v>
      </c>
      <c r="E28144" s="1">
        <v>1955000.0</v>
      </c>
      <c r="F28144" s="1" t="s">
        <v>18</v>
      </c>
      <c r="G28144" s="1" t="s">
        <v>25</v>
      </c>
      <c r="H28144" s="1" t="s">
        <v>64</v>
      </c>
      <c r="I28144" s="1" t="s">
        <v>65</v>
      </c>
      <c r="J28144" s="1" t="s">
        <v>2951</v>
      </c>
      <c r="K28144" s="1">
        <v>4.0</v>
      </c>
      <c r="L28144" s="3">
        <v>40575.0</v>
      </c>
      <c r="M28144" s="3">
        <v>40664.0</v>
      </c>
      <c r="N28144" s="3">
        <v>41810.0</v>
      </c>
    </row>
    <row r="28145">
      <c r="A28145" s="1" t="s">
        <v>98318</v>
      </c>
      <c r="B28145" s="1" t="s">
        <v>98319</v>
      </c>
      <c r="C28145" s="2" t="s">
        <v>98320</v>
      </c>
      <c r="D28145" s="1" t="s">
        <v>56</v>
      </c>
      <c r="E28145" s="1">
        <v>2315006.0</v>
      </c>
      <c r="F28145" s="1" t="s">
        <v>689</v>
      </c>
      <c r="G28145" s="1" t="s">
        <v>25</v>
      </c>
      <c r="H28145" s="1" t="s">
        <v>1352</v>
      </c>
      <c r="I28145" s="1" t="s">
        <v>1353</v>
      </c>
      <c r="J28145" s="1" t="s">
        <v>6243</v>
      </c>
      <c r="K28145" s="1">
        <v>1.0</v>
      </c>
      <c r="L28145" s="3">
        <v>35796.0</v>
      </c>
      <c r="M28145" s="3">
        <v>40630.0</v>
      </c>
      <c r="N28145" s="3">
        <v>40630.0</v>
      </c>
    </row>
    <row r="28146">
      <c r="A28146" s="1" t="s">
        <v>98321</v>
      </c>
      <c r="B28146" s="1" t="s">
        <v>98322</v>
      </c>
      <c r="C28146" s="2" t="s">
        <v>98323</v>
      </c>
      <c r="E28146" s="1" t="s">
        <v>43</v>
      </c>
      <c r="F28146" s="1" t="s">
        <v>18</v>
      </c>
      <c r="G28146" s="1" t="s">
        <v>25</v>
      </c>
      <c r="H28146" s="1" t="s">
        <v>158</v>
      </c>
      <c r="I28146" s="1" t="s">
        <v>244</v>
      </c>
      <c r="J28146" s="1" t="s">
        <v>2277</v>
      </c>
      <c r="K28146" s="1">
        <v>1.0</v>
      </c>
      <c r="M28146" s="3">
        <v>41214.0</v>
      </c>
      <c r="N28146" s="3">
        <v>41214.0</v>
      </c>
    </row>
    <row r="28147">
      <c r="A28147" s="1" t="s">
        <v>98324</v>
      </c>
      <c r="B28147" s="1" t="s">
        <v>98325</v>
      </c>
      <c r="C28147" s="2" t="s">
        <v>98326</v>
      </c>
      <c r="D28147" s="1" t="s">
        <v>98327</v>
      </c>
      <c r="E28147" s="1">
        <v>1.398E8</v>
      </c>
      <c r="F28147" s="1" t="s">
        <v>18</v>
      </c>
      <c r="G28147" s="1" t="s">
        <v>25</v>
      </c>
      <c r="H28147" s="1" t="s">
        <v>64</v>
      </c>
      <c r="I28147" s="1" t="s">
        <v>65</v>
      </c>
      <c r="J28147" s="1" t="s">
        <v>606</v>
      </c>
      <c r="K28147" s="1">
        <v>9.0</v>
      </c>
      <c r="L28147" s="3">
        <v>36161.0</v>
      </c>
      <c r="M28147" s="3">
        <v>38858.0</v>
      </c>
      <c r="N28147" s="3">
        <v>41688.0</v>
      </c>
    </row>
    <row r="28148">
      <c r="A28148" s="1" t="s">
        <v>98328</v>
      </c>
      <c r="B28148" s="1" t="s">
        <v>98329</v>
      </c>
      <c r="C28148" s="2" t="s">
        <v>98330</v>
      </c>
      <c r="D28148" s="1" t="s">
        <v>741</v>
      </c>
      <c r="E28148" s="1">
        <v>4750000.0</v>
      </c>
      <c r="F28148" s="1" t="s">
        <v>18</v>
      </c>
      <c r="G28148" s="1" t="s">
        <v>25</v>
      </c>
      <c r="H28148" s="1" t="s">
        <v>158</v>
      </c>
      <c r="I28148" s="1" t="s">
        <v>244</v>
      </c>
      <c r="J28148" s="1" t="s">
        <v>14022</v>
      </c>
      <c r="K28148" s="1">
        <v>2.0</v>
      </c>
      <c r="L28148" s="3">
        <v>35796.0</v>
      </c>
      <c r="M28148" s="3">
        <v>41591.0</v>
      </c>
      <c r="N28148" s="3">
        <v>42257.0</v>
      </c>
    </row>
    <row r="28149">
      <c r="A28149" s="1" t="s">
        <v>98331</v>
      </c>
      <c r="B28149" s="1" t="s">
        <v>98332</v>
      </c>
      <c r="C28149" s="2" t="s">
        <v>98333</v>
      </c>
      <c r="D28149" s="1" t="s">
        <v>1247</v>
      </c>
      <c r="E28149" s="1">
        <v>6.2437496E7</v>
      </c>
      <c r="F28149" s="1" t="s">
        <v>18</v>
      </c>
      <c r="G28149" s="1" t="s">
        <v>25</v>
      </c>
      <c r="H28149" s="1" t="s">
        <v>1011</v>
      </c>
      <c r="I28149" s="1" t="s">
        <v>1012</v>
      </c>
      <c r="J28149" s="1" t="s">
        <v>6313</v>
      </c>
      <c r="K28149" s="1">
        <v>5.0</v>
      </c>
      <c r="L28149" s="3">
        <v>40544.0</v>
      </c>
      <c r="M28149" s="3">
        <v>40961.0</v>
      </c>
      <c r="N28149" s="3">
        <v>42138.0</v>
      </c>
    </row>
    <row r="28150">
      <c r="A28150" s="1" t="s">
        <v>98334</v>
      </c>
      <c r="B28150" s="1" t="s">
        <v>98335</v>
      </c>
      <c r="C28150" s="2" t="s">
        <v>98336</v>
      </c>
      <c r="D28150" s="1" t="s">
        <v>98337</v>
      </c>
      <c r="E28150" s="1">
        <v>100000.0</v>
      </c>
      <c r="F28150" s="1" t="s">
        <v>18</v>
      </c>
      <c r="G28150" s="1" t="s">
        <v>25</v>
      </c>
      <c r="H28150" s="1" t="s">
        <v>808</v>
      </c>
      <c r="I28150" s="1" t="s">
        <v>809</v>
      </c>
      <c r="J28150" s="1" t="s">
        <v>809</v>
      </c>
      <c r="K28150" s="1">
        <v>1.0</v>
      </c>
      <c r="L28150" s="3">
        <v>39814.0</v>
      </c>
      <c r="M28150" s="3">
        <v>40693.0</v>
      </c>
      <c r="N28150" s="3">
        <v>40693.0</v>
      </c>
    </row>
    <row r="28151">
      <c r="A28151" s="1" t="s">
        <v>98338</v>
      </c>
      <c r="B28151" s="1" t="s">
        <v>98339</v>
      </c>
      <c r="C28151" s="2" t="s">
        <v>98340</v>
      </c>
      <c r="D28151" s="1" t="s">
        <v>98341</v>
      </c>
      <c r="E28151" s="1">
        <v>2950000.0</v>
      </c>
      <c r="F28151" s="1" t="s">
        <v>18</v>
      </c>
      <c r="G28151" s="1" t="s">
        <v>25</v>
      </c>
      <c r="H28151" s="1" t="s">
        <v>26</v>
      </c>
      <c r="I28151" s="1" t="s">
        <v>27</v>
      </c>
      <c r="J28151" s="1" t="s">
        <v>28</v>
      </c>
      <c r="K28151" s="1">
        <v>2.0</v>
      </c>
      <c r="L28151" s="3">
        <v>41395.0</v>
      </c>
      <c r="M28151" s="3">
        <v>41395.0</v>
      </c>
      <c r="N28151" s="3">
        <v>42306.0</v>
      </c>
    </row>
    <row r="28152">
      <c r="A28152" s="1" t="s">
        <v>98342</v>
      </c>
      <c r="B28152" s="1" t="s">
        <v>98343</v>
      </c>
      <c r="C28152" s="2" t="s">
        <v>98344</v>
      </c>
      <c r="D28152" s="1" t="s">
        <v>98345</v>
      </c>
      <c r="E28152" s="1">
        <v>3.9617282E7</v>
      </c>
      <c r="F28152" s="1" t="s">
        <v>113</v>
      </c>
      <c r="G28152" s="1" t="s">
        <v>479</v>
      </c>
      <c r="I28152" s="1" t="s">
        <v>480</v>
      </c>
      <c r="J28152" s="1" t="s">
        <v>480</v>
      </c>
      <c r="K28152" s="1">
        <v>6.0</v>
      </c>
      <c r="L28152" s="3">
        <v>36342.0</v>
      </c>
      <c r="M28152" s="3">
        <v>37200.0</v>
      </c>
      <c r="N28152" s="3">
        <v>41263.0</v>
      </c>
    </row>
    <row r="28153">
      <c r="A28153" s="1" t="s">
        <v>98346</v>
      </c>
      <c r="B28153" s="1" t="s">
        <v>98347</v>
      </c>
      <c r="C28153" s="2" t="s">
        <v>98348</v>
      </c>
      <c r="D28153" s="1" t="s">
        <v>42</v>
      </c>
      <c r="E28153" s="1">
        <v>7900800.0</v>
      </c>
      <c r="F28153" s="1" t="s">
        <v>18</v>
      </c>
      <c r="G28153" s="1" t="s">
        <v>128</v>
      </c>
      <c r="H28153" s="1" t="s">
        <v>26834</v>
      </c>
      <c r="I28153" s="1" t="s">
        <v>26835</v>
      </c>
      <c r="J28153" s="1" t="s">
        <v>26835</v>
      </c>
      <c r="K28153" s="1">
        <v>3.0</v>
      </c>
      <c r="L28153" s="3">
        <v>36526.0</v>
      </c>
      <c r="M28153" s="3">
        <v>38925.0</v>
      </c>
      <c r="N28153" s="3">
        <v>40345.0</v>
      </c>
    </row>
    <row r="28154">
      <c r="A28154" s="1" t="s">
        <v>98349</v>
      </c>
      <c r="B28154" s="1" t="s">
        <v>98350</v>
      </c>
      <c r="C28154" s="2" t="s">
        <v>98351</v>
      </c>
      <c r="E28154" s="1" t="s">
        <v>43</v>
      </c>
      <c r="F28154" s="1" t="s">
        <v>18</v>
      </c>
      <c r="K28154" s="1">
        <v>1.0</v>
      </c>
      <c r="L28154" s="3">
        <v>39448.0</v>
      </c>
      <c r="M28154" s="3">
        <v>40000.0</v>
      </c>
      <c r="N28154" s="3">
        <v>40000.0</v>
      </c>
    </row>
    <row r="28155">
      <c r="A28155" s="1" t="s">
        <v>98352</v>
      </c>
      <c r="B28155" s="1" t="s">
        <v>98353</v>
      </c>
      <c r="C28155" s="2" t="s">
        <v>98354</v>
      </c>
      <c r="E28155" s="1">
        <v>310000.0</v>
      </c>
      <c r="F28155" s="1" t="s">
        <v>18</v>
      </c>
      <c r="G28155" s="1" t="s">
        <v>4937</v>
      </c>
      <c r="H28155" s="1">
        <v>9.0</v>
      </c>
      <c r="I28155" s="1" t="s">
        <v>7375</v>
      </c>
      <c r="J28155" s="1" t="s">
        <v>7375</v>
      </c>
      <c r="K28155" s="1">
        <v>1.0</v>
      </c>
      <c r="L28155" s="3">
        <v>41275.0</v>
      </c>
      <c r="M28155" s="3">
        <v>41821.0</v>
      </c>
      <c r="N28155" s="3">
        <v>41821.0</v>
      </c>
    </row>
    <row r="28156">
      <c r="A28156" s="1" t="s">
        <v>98355</v>
      </c>
      <c r="B28156" s="1" t="s">
        <v>98356</v>
      </c>
      <c r="C28156" s="2" t="s">
        <v>98357</v>
      </c>
      <c r="D28156" s="1" t="s">
        <v>98358</v>
      </c>
      <c r="E28156" s="1" t="s">
        <v>43</v>
      </c>
      <c r="F28156" s="1" t="s">
        <v>18</v>
      </c>
      <c r="G28156" s="1" t="s">
        <v>25</v>
      </c>
      <c r="H28156" s="1" t="s">
        <v>64</v>
      </c>
      <c r="I28156" s="1" t="s">
        <v>65</v>
      </c>
      <c r="J28156" s="1" t="s">
        <v>271</v>
      </c>
      <c r="K28156" s="1">
        <v>1.0</v>
      </c>
      <c r="L28156" s="3">
        <v>36526.0</v>
      </c>
      <c r="M28156" s="3">
        <v>41310.0</v>
      </c>
      <c r="N28156" s="3">
        <v>41310.0</v>
      </c>
    </row>
    <row r="28157">
      <c r="A28157" s="1" t="s">
        <v>98359</v>
      </c>
      <c r="B28157" s="1" t="s">
        <v>98360</v>
      </c>
      <c r="C28157" s="2" t="s">
        <v>98361</v>
      </c>
      <c r="D28157" s="1" t="s">
        <v>56</v>
      </c>
      <c r="E28157" s="1">
        <v>8.52305937E8</v>
      </c>
      <c r="F28157" s="1" t="s">
        <v>18</v>
      </c>
      <c r="G28157" s="1" t="s">
        <v>25</v>
      </c>
      <c r="H28157" s="1" t="s">
        <v>64</v>
      </c>
      <c r="I28157" s="1" t="s">
        <v>65</v>
      </c>
      <c r="J28157" s="1" t="s">
        <v>4149</v>
      </c>
      <c r="K28157" s="1">
        <v>11.0</v>
      </c>
      <c r="L28157" s="3">
        <v>35431.0</v>
      </c>
      <c r="M28157" s="3">
        <v>37622.0</v>
      </c>
      <c r="N28157" s="3">
        <v>42121.0</v>
      </c>
    </row>
    <row r="28158">
      <c r="A28158" s="1" t="s">
        <v>98362</v>
      </c>
      <c r="B28158" s="1" t="s">
        <v>98363</v>
      </c>
      <c r="C28158" s="2" t="s">
        <v>98364</v>
      </c>
      <c r="D28158" s="1" t="s">
        <v>98365</v>
      </c>
      <c r="E28158" s="1">
        <v>2.19E7</v>
      </c>
      <c r="F28158" s="1" t="s">
        <v>18</v>
      </c>
      <c r="G28158" s="1" t="s">
        <v>19</v>
      </c>
      <c r="H28158" s="1">
        <v>36.0</v>
      </c>
      <c r="I28158" s="1" t="s">
        <v>672</v>
      </c>
      <c r="J28158" s="1" t="s">
        <v>14159</v>
      </c>
      <c r="K28158" s="1">
        <v>2.0</v>
      </c>
      <c r="L28158" s="3">
        <v>34700.0</v>
      </c>
      <c r="M28158" s="3">
        <v>39371.0</v>
      </c>
      <c r="N28158" s="3">
        <v>40073.0</v>
      </c>
    </row>
    <row r="28159">
      <c r="A28159" s="1" t="s">
        <v>98366</v>
      </c>
      <c r="B28159" s="1" t="s">
        <v>98367</v>
      </c>
      <c r="C28159" s="2" t="s">
        <v>98368</v>
      </c>
      <c r="E28159" s="1" t="s">
        <v>43</v>
      </c>
      <c r="F28159" s="1" t="s">
        <v>18</v>
      </c>
      <c r="K28159" s="1">
        <v>1.0</v>
      </c>
      <c r="L28159" s="3">
        <v>39234.0</v>
      </c>
      <c r="M28159" s="3">
        <v>41883.0</v>
      </c>
      <c r="N28159" s="3">
        <v>41883.0</v>
      </c>
    </row>
    <row r="28160">
      <c r="A28160" s="1" t="s">
        <v>98369</v>
      </c>
      <c r="B28160" s="1" t="s">
        <v>98370</v>
      </c>
      <c r="C28160" s="2" t="s">
        <v>98371</v>
      </c>
      <c r="D28160" s="1" t="s">
        <v>741</v>
      </c>
      <c r="E28160" s="1">
        <v>1.725E8</v>
      </c>
      <c r="F28160" s="1" t="s">
        <v>18</v>
      </c>
      <c r="G28160" s="1" t="s">
        <v>25</v>
      </c>
      <c r="H28160" s="1" t="s">
        <v>89</v>
      </c>
      <c r="I28160" s="1" t="s">
        <v>589</v>
      </c>
      <c r="J28160" s="1" t="s">
        <v>589</v>
      </c>
      <c r="K28160" s="1">
        <v>2.0</v>
      </c>
      <c r="M28160" s="3">
        <v>40653.0</v>
      </c>
      <c r="N28160" s="3">
        <v>41652.0</v>
      </c>
    </row>
    <row r="28161">
      <c r="A28161" s="1" t="s">
        <v>98372</v>
      </c>
      <c r="B28161" s="1" t="s">
        <v>98373</v>
      </c>
      <c r="C28161" s="2" t="s">
        <v>98374</v>
      </c>
      <c r="E28161" s="1" t="s">
        <v>43</v>
      </c>
      <c r="F28161" s="1" t="s">
        <v>18</v>
      </c>
      <c r="G28161" s="1" t="s">
        <v>4134</v>
      </c>
      <c r="H28161" s="1">
        <v>11.0</v>
      </c>
      <c r="I28161" s="1" t="s">
        <v>4135</v>
      </c>
      <c r="J28161" s="1" t="s">
        <v>4135</v>
      </c>
      <c r="K28161" s="1">
        <v>1.0</v>
      </c>
      <c r="L28161" s="3">
        <v>37622.0</v>
      </c>
      <c r="M28161" s="3">
        <v>40513.0</v>
      </c>
      <c r="N28161" s="3">
        <v>40513.0</v>
      </c>
    </row>
    <row r="28162">
      <c r="A28162" s="1" t="s">
        <v>98375</v>
      </c>
      <c r="B28162" s="1" t="s">
        <v>98376</v>
      </c>
      <c r="C28162" s="2" t="s">
        <v>98377</v>
      </c>
      <c r="D28162" s="1" t="s">
        <v>56</v>
      </c>
      <c r="E28162" s="1">
        <v>5000000.0</v>
      </c>
      <c r="F28162" s="1" t="s">
        <v>689</v>
      </c>
      <c r="G28162" s="1" t="s">
        <v>699</v>
      </c>
      <c r="H28162" s="1">
        <v>6.0</v>
      </c>
      <c r="I28162" s="1" t="s">
        <v>700</v>
      </c>
      <c r="J28162" s="1" t="s">
        <v>13642</v>
      </c>
      <c r="K28162" s="1">
        <v>1.0</v>
      </c>
      <c r="L28162" s="3">
        <v>36526.0</v>
      </c>
      <c r="M28162" s="3">
        <v>41505.0</v>
      </c>
      <c r="N28162" s="3">
        <v>41505.0</v>
      </c>
    </row>
    <row r="28163">
      <c r="A28163" s="1" t="s">
        <v>98378</v>
      </c>
      <c r="B28163" s="1" t="s">
        <v>98379</v>
      </c>
      <c r="C28163" s="2" t="s">
        <v>98380</v>
      </c>
      <c r="D28163" s="1" t="s">
        <v>17450</v>
      </c>
      <c r="E28163" s="1" t="s">
        <v>43</v>
      </c>
      <c r="F28163" s="1" t="s">
        <v>18</v>
      </c>
      <c r="G28163" s="1" t="s">
        <v>25</v>
      </c>
      <c r="H28163" s="1" t="s">
        <v>286</v>
      </c>
      <c r="I28163" s="1" t="s">
        <v>578</v>
      </c>
      <c r="J28163" s="1" t="s">
        <v>578</v>
      </c>
      <c r="K28163" s="1">
        <v>1.0</v>
      </c>
      <c r="M28163" s="3">
        <v>42110.0</v>
      </c>
      <c r="N28163" s="3">
        <v>42110.0</v>
      </c>
    </row>
    <row r="28164">
      <c r="A28164" s="1" t="s">
        <v>98381</v>
      </c>
      <c r="B28164" s="1" t="s">
        <v>98382</v>
      </c>
      <c r="C28164" s="2" t="s">
        <v>98383</v>
      </c>
      <c r="D28164" s="1" t="s">
        <v>98384</v>
      </c>
      <c r="E28164" s="1">
        <v>5.25E7</v>
      </c>
      <c r="F28164" s="1" t="s">
        <v>113</v>
      </c>
      <c r="G28164" s="1" t="s">
        <v>25</v>
      </c>
      <c r="H28164" s="1" t="s">
        <v>9101</v>
      </c>
      <c r="I28164" s="1" t="s">
        <v>9753</v>
      </c>
      <c r="J28164" s="1" t="s">
        <v>28782</v>
      </c>
      <c r="K28164" s="1">
        <v>4.0</v>
      </c>
      <c r="L28164" s="3">
        <v>31778.0</v>
      </c>
      <c r="M28164" s="3">
        <v>38593.0</v>
      </c>
      <c r="N28164" s="3">
        <v>39225.0</v>
      </c>
    </row>
    <row r="28165">
      <c r="A28165" s="1" t="s">
        <v>98385</v>
      </c>
      <c r="B28165" s="1" t="s">
        <v>98386</v>
      </c>
      <c r="C28165" s="2" t="s">
        <v>98387</v>
      </c>
      <c r="D28165" s="1" t="s">
        <v>98388</v>
      </c>
      <c r="E28165" s="1">
        <v>300000.0</v>
      </c>
      <c r="F28165" s="1" t="s">
        <v>18</v>
      </c>
      <c r="G28165" s="1" t="s">
        <v>25</v>
      </c>
      <c r="H28165" s="1" t="s">
        <v>89</v>
      </c>
      <c r="I28165" s="1" t="s">
        <v>589</v>
      </c>
      <c r="J28165" s="1" t="s">
        <v>589</v>
      </c>
      <c r="K28165" s="1">
        <v>1.0</v>
      </c>
      <c r="M28165" s="3">
        <v>41876.0</v>
      </c>
      <c r="N28165" s="3">
        <v>41876.0</v>
      </c>
    </row>
    <row r="28166">
      <c r="A28166" s="1" t="s">
        <v>98389</v>
      </c>
      <c r="B28166" s="1" t="s">
        <v>98390</v>
      </c>
      <c r="C28166" s="2" t="s">
        <v>98391</v>
      </c>
      <c r="D28166" s="1" t="s">
        <v>98392</v>
      </c>
      <c r="E28166" s="1">
        <v>8.82E7</v>
      </c>
      <c r="F28166" s="1" t="s">
        <v>18</v>
      </c>
      <c r="G28166" s="1" t="s">
        <v>25</v>
      </c>
      <c r="H28166" s="1" t="s">
        <v>64</v>
      </c>
      <c r="I28166" s="1" t="s">
        <v>65</v>
      </c>
      <c r="J28166" s="1" t="s">
        <v>236</v>
      </c>
      <c r="K28166" s="1">
        <v>5.0</v>
      </c>
      <c r="L28166" s="3">
        <v>38718.0</v>
      </c>
      <c r="M28166" s="3">
        <v>38958.0</v>
      </c>
      <c r="N28166" s="3">
        <v>41904.0</v>
      </c>
    </row>
    <row r="28167">
      <c r="A28167" s="1" t="s">
        <v>98393</v>
      </c>
      <c r="B28167" s="1" t="s">
        <v>98394</v>
      </c>
      <c r="C28167" s="2" t="s">
        <v>98395</v>
      </c>
      <c r="D28167" s="1" t="s">
        <v>94</v>
      </c>
      <c r="E28167" s="1">
        <v>650000.0</v>
      </c>
      <c r="F28167" s="1" t="s">
        <v>18</v>
      </c>
      <c r="G28167" s="1" t="s">
        <v>25</v>
      </c>
      <c r="H28167" s="1" t="s">
        <v>121</v>
      </c>
      <c r="I28167" s="1" t="s">
        <v>122</v>
      </c>
      <c r="J28167" s="1" t="s">
        <v>16515</v>
      </c>
      <c r="K28167" s="1">
        <v>1.0</v>
      </c>
      <c r="L28167" s="3">
        <v>32874.0</v>
      </c>
      <c r="M28167" s="3">
        <v>41555.0</v>
      </c>
      <c r="N28167" s="3">
        <v>41555.0</v>
      </c>
    </row>
    <row r="28168">
      <c r="A28168" s="1" t="s">
        <v>98396</v>
      </c>
      <c r="B28168" s="1" t="s">
        <v>98397</v>
      </c>
      <c r="C28168" s="2" t="s">
        <v>98398</v>
      </c>
      <c r="E28168" s="1">
        <v>3000000.0</v>
      </c>
      <c r="F28168" s="1" t="s">
        <v>18</v>
      </c>
      <c r="K28168" s="1">
        <v>1.0</v>
      </c>
      <c r="M28168" s="3">
        <v>41981.0</v>
      </c>
      <c r="N28168" s="3">
        <v>41981.0</v>
      </c>
    </row>
    <row r="28169">
      <c r="A28169" s="1" t="s">
        <v>98399</v>
      </c>
      <c r="B28169" s="1" t="s">
        <v>98400</v>
      </c>
      <c r="C28169" s="2" t="s">
        <v>98401</v>
      </c>
      <c r="D28169" s="1" t="s">
        <v>69677</v>
      </c>
      <c r="E28169" s="1">
        <v>6.17E8</v>
      </c>
      <c r="F28169" s="1" t="s">
        <v>689</v>
      </c>
      <c r="G28169" s="1" t="s">
        <v>25</v>
      </c>
      <c r="H28169" s="1" t="s">
        <v>135</v>
      </c>
      <c r="I28169" s="1" t="s">
        <v>136</v>
      </c>
      <c r="J28169" s="1" t="s">
        <v>1114</v>
      </c>
      <c r="K28169" s="1">
        <v>1.0</v>
      </c>
      <c r="M28169" s="3">
        <v>40147.0</v>
      </c>
      <c r="N28169" s="3">
        <v>40147.0</v>
      </c>
    </row>
    <row r="28170">
      <c r="A28170" s="1" t="s">
        <v>98402</v>
      </c>
      <c r="B28170" s="1" t="s">
        <v>98403</v>
      </c>
      <c r="C28170" s="2" t="s">
        <v>98404</v>
      </c>
      <c r="D28170" s="1" t="s">
        <v>56</v>
      </c>
      <c r="E28170" s="1">
        <v>1.4294E7</v>
      </c>
      <c r="F28170" s="1" t="s">
        <v>18</v>
      </c>
      <c r="K28170" s="1">
        <v>3.0</v>
      </c>
      <c r="L28170" s="3">
        <v>36526.0</v>
      </c>
      <c r="M28170" s="3">
        <v>38673.0</v>
      </c>
      <c r="N28170" s="3">
        <v>41103.0</v>
      </c>
    </row>
    <row r="28171">
      <c r="A28171" s="1" t="s">
        <v>98405</v>
      </c>
      <c r="B28171" s="1" t="s">
        <v>98406</v>
      </c>
      <c r="C28171" s="2" t="s">
        <v>98407</v>
      </c>
      <c r="D28171" s="1" t="s">
        <v>264</v>
      </c>
      <c r="E28171" s="1">
        <v>1.1E7</v>
      </c>
      <c r="F28171" s="1" t="s">
        <v>18</v>
      </c>
      <c r="G28171" s="1" t="s">
        <v>479</v>
      </c>
      <c r="I28171" s="1" t="s">
        <v>480</v>
      </c>
      <c r="J28171" s="1" t="s">
        <v>480</v>
      </c>
      <c r="K28171" s="1">
        <v>1.0</v>
      </c>
      <c r="L28171" s="3">
        <v>33970.0</v>
      </c>
      <c r="M28171" s="3">
        <v>39965.0</v>
      </c>
      <c r="N28171" s="3">
        <v>39965.0</v>
      </c>
    </row>
    <row r="28172">
      <c r="A28172" s="1" t="s">
        <v>98408</v>
      </c>
      <c r="B28172" s="1" t="s">
        <v>98409</v>
      </c>
      <c r="D28172" s="1" t="s">
        <v>744</v>
      </c>
      <c r="E28172" s="1">
        <v>2.0E7</v>
      </c>
      <c r="F28172" s="1" t="s">
        <v>18</v>
      </c>
      <c r="K28172" s="1">
        <v>1.0</v>
      </c>
      <c r="M28172" s="3">
        <v>41791.0</v>
      </c>
      <c r="N28172" s="3">
        <v>41791.0</v>
      </c>
    </row>
    <row r="28173">
      <c r="A28173" s="1" t="s">
        <v>98410</v>
      </c>
      <c r="B28173" s="1" t="s">
        <v>98411</v>
      </c>
      <c r="C28173" s="2" t="s">
        <v>98412</v>
      </c>
      <c r="D28173" s="1" t="s">
        <v>56</v>
      </c>
      <c r="E28173" s="1">
        <v>318938.0</v>
      </c>
      <c r="F28173" s="1" t="s">
        <v>18</v>
      </c>
      <c r="G28173" s="1" t="s">
        <v>25</v>
      </c>
      <c r="H28173" s="1" t="s">
        <v>64</v>
      </c>
      <c r="I28173" s="1" t="s">
        <v>1221</v>
      </c>
      <c r="J28173" s="1" t="s">
        <v>3048</v>
      </c>
      <c r="K28173" s="1">
        <v>1.0</v>
      </c>
      <c r="M28173" s="3">
        <v>42165.0</v>
      </c>
      <c r="N28173" s="3">
        <v>42165.0</v>
      </c>
    </row>
    <row r="28174">
      <c r="A28174" s="1" t="s">
        <v>98413</v>
      </c>
      <c r="B28174" s="1" t="s">
        <v>98414</v>
      </c>
      <c r="D28174" s="1" t="s">
        <v>357</v>
      </c>
      <c r="E28174" s="1" t="s">
        <v>43</v>
      </c>
      <c r="F28174" s="1" t="s">
        <v>18</v>
      </c>
      <c r="G28174" s="1" t="s">
        <v>25</v>
      </c>
      <c r="H28174" s="1" t="s">
        <v>142</v>
      </c>
      <c r="I28174" s="1" t="s">
        <v>143</v>
      </c>
      <c r="J28174" s="1" t="s">
        <v>3528</v>
      </c>
      <c r="K28174" s="1">
        <v>1.0</v>
      </c>
      <c r="L28174" s="3">
        <v>35107.0</v>
      </c>
      <c r="M28174" s="3">
        <v>40286.0</v>
      </c>
      <c r="N28174" s="3">
        <v>40286.0</v>
      </c>
    </row>
    <row r="28175">
      <c r="A28175" s="1" t="s">
        <v>98415</v>
      </c>
      <c r="B28175" s="1" t="s">
        <v>98416</v>
      </c>
      <c r="C28175" s="2" t="s">
        <v>98417</v>
      </c>
      <c r="D28175" s="1" t="s">
        <v>741</v>
      </c>
      <c r="E28175" s="1">
        <v>1.874127E7</v>
      </c>
      <c r="F28175" s="1" t="s">
        <v>18</v>
      </c>
      <c r="G28175" s="1" t="s">
        <v>25</v>
      </c>
      <c r="H28175" s="1" t="s">
        <v>1080</v>
      </c>
      <c r="I28175" s="1" t="s">
        <v>1081</v>
      </c>
      <c r="J28175" s="1" t="s">
        <v>66604</v>
      </c>
      <c r="K28175" s="1">
        <v>3.0</v>
      </c>
      <c r="L28175" s="3">
        <v>28491.0</v>
      </c>
      <c r="M28175" s="3">
        <v>40877.0</v>
      </c>
      <c r="N28175" s="3">
        <v>41085.0</v>
      </c>
    </row>
    <row r="28176">
      <c r="A28176" s="1" t="s">
        <v>98418</v>
      </c>
      <c r="B28176" s="1" t="s">
        <v>98419</v>
      </c>
      <c r="D28176" s="1" t="s">
        <v>1384</v>
      </c>
      <c r="E28176" s="1">
        <v>1.6E7</v>
      </c>
      <c r="F28176" s="1" t="s">
        <v>18</v>
      </c>
      <c r="G28176" s="1" t="s">
        <v>25</v>
      </c>
      <c r="H28176" s="1" t="s">
        <v>286</v>
      </c>
      <c r="I28176" s="1" t="s">
        <v>1030</v>
      </c>
      <c r="J28176" s="1" t="s">
        <v>1030</v>
      </c>
      <c r="K28176" s="1">
        <v>1.0</v>
      </c>
      <c r="L28176" s="3">
        <v>35431.0</v>
      </c>
      <c r="M28176" s="3">
        <v>39241.0</v>
      </c>
      <c r="N28176" s="3">
        <v>39241.0</v>
      </c>
    </row>
    <row r="28177">
      <c r="A28177" s="1" t="s">
        <v>98420</v>
      </c>
      <c r="B28177" s="1" t="s">
        <v>98421</v>
      </c>
      <c r="C28177" s="2" t="s">
        <v>98422</v>
      </c>
      <c r="D28177" s="1" t="s">
        <v>98423</v>
      </c>
      <c r="E28177" s="1">
        <v>1.1675007E8</v>
      </c>
      <c r="F28177" s="1" t="s">
        <v>18</v>
      </c>
      <c r="G28177" s="1" t="s">
        <v>25</v>
      </c>
      <c r="H28177" s="1" t="s">
        <v>106</v>
      </c>
      <c r="I28177" s="1" t="s">
        <v>107</v>
      </c>
      <c r="J28177" s="1" t="s">
        <v>108</v>
      </c>
      <c r="K28177" s="1">
        <v>6.0</v>
      </c>
      <c r="L28177" s="3">
        <v>39814.0</v>
      </c>
      <c r="M28177" s="3">
        <v>40092.0</v>
      </c>
      <c r="N28177" s="3">
        <v>42216.0</v>
      </c>
    </row>
    <row r="28178">
      <c r="A28178" s="1" t="s">
        <v>98424</v>
      </c>
      <c r="B28178" s="1" t="s">
        <v>98425</v>
      </c>
      <c r="C28178" s="2" t="s">
        <v>98426</v>
      </c>
      <c r="D28178" s="1" t="s">
        <v>98427</v>
      </c>
      <c r="E28178" s="1">
        <v>50000.0</v>
      </c>
      <c r="F28178" s="1" t="s">
        <v>113</v>
      </c>
      <c r="G28178" s="1" t="s">
        <v>25</v>
      </c>
      <c r="H28178" s="1" t="s">
        <v>158</v>
      </c>
      <c r="I28178" s="1" t="s">
        <v>244</v>
      </c>
      <c r="J28178" s="1" t="s">
        <v>327</v>
      </c>
      <c r="K28178" s="1">
        <v>1.0</v>
      </c>
      <c r="L28178" s="3">
        <v>41000.0</v>
      </c>
      <c r="M28178" s="3">
        <v>41205.0</v>
      </c>
      <c r="N28178" s="3">
        <v>41205.0</v>
      </c>
    </row>
    <row r="28179">
      <c r="A28179" s="1" t="s">
        <v>98428</v>
      </c>
      <c r="B28179" s="1" t="s">
        <v>98429</v>
      </c>
      <c r="C28179" s="2" t="s">
        <v>98430</v>
      </c>
      <c r="D28179" s="1" t="s">
        <v>1503</v>
      </c>
      <c r="E28179" s="1">
        <v>850000.0</v>
      </c>
      <c r="F28179" s="1" t="s">
        <v>18</v>
      </c>
      <c r="G28179" s="1" t="s">
        <v>25</v>
      </c>
      <c r="H28179" s="1" t="s">
        <v>121</v>
      </c>
      <c r="I28179" s="1" t="s">
        <v>122</v>
      </c>
      <c r="J28179" s="1" t="s">
        <v>122</v>
      </c>
      <c r="K28179" s="1">
        <v>2.0</v>
      </c>
      <c r="L28179" s="3">
        <v>40909.0</v>
      </c>
      <c r="M28179" s="3">
        <v>41275.0</v>
      </c>
      <c r="N28179" s="3">
        <v>41654.0</v>
      </c>
    </row>
    <row r="28180">
      <c r="A28180" s="1" t="s">
        <v>98431</v>
      </c>
      <c r="B28180" s="1" t="s">
        <v>98432</v>
      </c>
      <c r="C28180" s="2" t="s">
        <v>98433</v>
      </c>
      <c r="D28180" s="1" t="s">
        <v>42</v>
      </c>
      <c r="E28180" s="1">
        <v>4.675E7</v>
      </c>
      <c r="F28180" s="1" t="s">
        <v>18</v>
      </c>
      <c r="G28180" s="1" t="s">
        <v>25</v>
      </c>
      <c r="H28180" s="1" t="s">
        <v>1352</v>
      </c>
      <c r="I28180" s="1" t="s">
        <v>1353</v>
      </c>
      <c r="J28180" s="1" t="s">
        <v>1354</v>
      </c>
      <c r="K28180" s="1">
        <v>6.0</v>
      </c>
      <c r="L28180" s="3">
        <v>40269.0</v>
      </c>
      <c r="M28180" s="3">
        <v>40526.0</v>
      </c>
      <c r="N28180" s="3">
        <v>42150.0</v>
      </c>
    </row>
    <row r="28181">
      <c r="A28181" s="1" t="s">
        <v>98434</v>
      </c>
      <c r="B28181" s="1" t="s">
        <v>98435</v>
      </c>
      <c r="C28181" s="2" t="s">
        <v>98436</v>
      </c>
      <c r="D28181" s="1" t="s">
        <v>98437</v>
      </c>
      <c r="E28181" s="1">
        <v>2753001.0</v>
      </c>
      <c r="F28181" s="1" t="s">
        <v>18</v>
      </c>
      <c r="G28181" s="1" t="s">
        <v>25</v>
      </c>
      <c r="H28181" s="1" t="s">
        <v>1239</v>
      </c>
      <c r="I28181" s="1" t="s">
        <v>2107</v>
      </c>
      <c r="J28181" s="1" t="s">
        <v>35211</v>
      </c>
      <c r="K28181" s="1">
        <v>6.0</v>
      </c>
      <c r="L28181" s="3">
        <v>37257.0</v>
      </c>
      <c r="M28181" s="3">
        <v>40805.0</v>
      </c>
      <c r="N28181" s="3">
        <v>42314.0</v>
      </c>
    </row>
    <row r="28182">
      <c r="A28182" s="1" t="s">
        <v>98438</v>
      </c>
      <c r="B28182" s="1" t="s">
        <v>98439</v>
      </c>
      <c r="C28182" s="2" t="s">
        <v>98440</v>
      </c>
      <c r="D28182" s="1" t="s">
        <v>56</v>
      </c>
      <c r="E28182" s="1">
        <v>5350000.0</v>
      </c>
      <c r="F28182" s="1" t="s">
        <v>18</v>
      </c>
      <c r="G28182" s="1" t="s">
        <v>25</v>
      </c>
      <c r="H28182" s="1" t="s">
        <v>99</v>
      </c>
      <c r="I28182" s="1" t="s">
        <v>100</v>
      </c>
      <c r="J28182" s="1" t="s">
        <v>98441</v>
      </c>
      <c r="K28182" s="1">
        <v>1.0</v>
      </c>
      <c r="M28182" s="3">
        <v>41102.0</v>
      </c>
      <c r="N28182" s="3">
        <v>41102.0</v>
      </c>
    </row>
    <row r="28183">
      <c r="A28183" s="1" t="s">
        <v>98442</v>
      </c>
      <c r="B28183" s="1" t="s">
        <v>98443</v>
      </c>
      <c r="E28183" s="1">
        <v>3.0E7</v>
      </c>
      <c r="F28183" s="1" t="s">
        <v>207</v>
      </c>
      <c r="K28183" s="1">
        <v>1.0</v>
      </c>
      <c r="L28183" s="3">
        <v>33970.0</v>
      </c>
      <c r="M28183" s="3">
        <v>34700.0</v>
      </c>
      <c r="N28183" s="3">
        <v>34700.0</v>
      </c>
    </row>
    <row r="28184">
      <c r="A28184" s="1" t="s">
        <v>98444</v>
      </c>
      <c r="B28184" s="1" t="s">
        <v>98445</v>
      </c>
      <c r="C28184" s="2" t="s">
        <v>98446</v>
      </c>
      <c r="D28184" s="1" t="s">
        <v>94</v>
      </c>
      <c r="E28184" s="1">
        <v>150000.0</v>
      </c>
      <c r="F28184" s="1" t="s">
        <v>18</v>
      </c>
      <c r="G28184" s="1" t="s">
        <v>25</v>
      </c>
      <c r="H28184" s="1" t="s">
        <v>1011</v>
      </c>
      <c r="I28184" s="1" t="s">
        <v>1035</v>
      </c>
      <c r="J28184" s="1" t="s">
        <v>1035</v>
      </c>
      <c r="K28184" s="1">
        <v>1.0</v>
      </c>
      <c r="M28184" s="3">
        <v>41508.0</v>
      </c>
      <c r="N28184" s="3">
        <v>41508.0</v>
      </c>
    </row>
    <row r="28185">
      <c r="A28185" s="1" t="s">
        <v>98447</v>
      </c>
      <c r="B28185" s="1" t="s">
        <v>98448</v>
      </c>
      <c r="D28185" s="1" t="s">
        <v>98449</v>
      </c>
      <c r="E28185" s="1">
        <v>9500000.0</v>
      </c>
      <c r="F28185" s="1" t="s">
        <v>207</v>
      </c>
      <c r="K28185" s="1">
        <v>1.0</v>
      </c>
      <c r="M28185" s="3">
        <v>38155.0</v>
      </c>
      <c r="N28185" s="3">
        <v>38155.0</v>
      </c>
    </row>
    <row r="28186">
      <c r="A28186" s="1" t="s">
        <v>98450</v>
      </c>
      <c r="B28186" s="1" t="s">
        <v>98451</v>
      </c>
      <c r="D28186" s="1" t="s">
        <v>264</v>
      </c>
      <c r="E28186" s="1">
        <v>1.475E7</v>
      </c>
      <c r="F28186" s="1" t="s">
        <v>18</v>
      </c>
      <c r="G28186" s="1" t="s">
        <v>25</v>
      </c>
      <c r="H28186" s="1" t="s">
        <v>158</v>
      </c>
      <c r="I28186" s="1" t="s">
        <v>244</v>
      </c>
      <c r="J28186" s="1" t="s">
        <v>3887</v>
      </c>
      <c r="K28186" s="1">
        <v>2.0</v>
      </c>
      <c r="L28186" s="3">
        <v>35796.0</v>
      </c>
      <c r="M28186" s="3">
        <v>37595.0</v>
      </c>
      <c r="N28186" s="3">
        <v>38353.0</v>
      </c>
    </row>
    <row r="28187">
      <c r="A28187" s="1" t="s">
        <v>98452</v>
      </c>
      <c r="B28187" s="1" t="s">
        <v>98453</v>
      </c>
      <c r="C28187" s="2" t="s">
        <v>98454</v>
      </c>
      <c r="D28187" s="1" t="s">
        <v>98455</v>
      </c>
      <c r="E28187" s="1">
        <v>8.905E7</v>
      </c>
      <c r="F28187" s="1" t="s">
        <v>18</v>
      </c>
      <c r="G28187" s="1" t="s">
        <v>25</v>
      </c>
      <c r="H28187" s="1" t="s">
        <v>142</v>
      </c>
      <c r="I28187" s="1" t="s">
        <v>143</v>
      </c>
      <c r="J28187" s="1" t="s">
        <v>143</v>
      </c>
      <c r="K28187" s="1">
        <v>7.0</v>
      </c>
      <c r="L28187" s="3">
        <v>39814.0</v>
      </c>
      <c r="M28187" s="3">
        <v>38547.0</v>
      </c>
      <c r="N28187" s="3">
        <v>41758.0</v>
      </c>
    </row>
    <row r="28188">
      <c r="A28188" s="1" t="s">
        <v>98456</v>
      </c>
      <c r="B28188" s="1" t="s">
        <v>98457</v>
      </c>
      <c r="C28188" s="2" t="s">
        <v>98458</v>
      </c>
      <c r="D28188" s="1" t="s">
        <v>98459</v>
      </c>
      <c r="E28188" s="1">
        <v>4044970.0</v>
      </c>
      <c r="F28188" s="1" t="s">
        <v>18</v>
      </c>
      <c r="G28188" s="1" t="s">
        <v>25</v>
      </c>
      <c r="H28188" s="1" t="s">
        <v>380</v>
      </c>
      <c r="I28188" s="1" t="s">
        <v>381</v>
      </c>
      <c r="J28188" s="1" t="s">
        <v>7677</v>
      </c>
      <c r="K28188" s="1">
        <v>1.0</v>
      </c>
      <c r="M28188" s="3">
        <v>41926.0</v>
      </c>
      <c r="N28188" s="3">
        <v>41926.0</v>
      </c>
    </row>
    <row r="28189">
      <c r="A28189" s="1" t="s">
        <v>98460</v>
      </c>
      <c r="B28189" s="1" t="s">
        <v>98461</v>
      </c>
      <c r="C28189" s="2" t="s">
        <v>98462</v>
      </c>
      <c r="D28189" s="1" t="s">
        <v>42</v>
      </c>
      <c r="E28189" s="1">
        <v>1300000.0</v>
      </c>
      <c r="F28189" s="1" t="s">
        <v>18</v>
      </c>
      <c r="G28189" s="1" t="s">
        <v>128</v>
      </c>
      <c r="H28189" s="1" t="s">
        <v>13815</v>
      </c>
      <c r="I28189" s="1" t="s">
        <v>13816</v>
      </c>
      <c r="J28189" s="1" t="s">
        <v>13816</v>
      </c>
      <c r="K28189" s="1">
        <v>1.0</v>
      </c>
      <c r="L28189" s="3">
        <v>37622.0</v>
      </c>
      <c r="M28189" s="3">
        <v>38562.0</v>
      </c>
      <c r="N28189" s="3">
        <v>38562.0</v>
      </c>
    </row>
    <row r="28190">
      <c r="A28190" s="1" t="s">
        <v>98463</v>
      </c>
      <c r="B28190" s="1" t="s">
        <v>98464</v>
      </c>
      <c r="C28190" s="2" t="s">
        <v>98465</v>
      </c>
      <c r="D28190" s="1" t="s">
        <v>98466</v>
      </c>
      <c r="E28190" s="1">
        <v>8800000.0</v>
      </c>
      <c r="F28190" s="1" t="s">
        <v>113</v>
      </c>
      <c r="G28190" s="1" t="s">
        <v>25</v>
      </c>
      <c r="H28190" s="1" t="s">
        <v>64</v>
      </c>
      <c r="I28190" s="1" t="s">
        <v>65</v>
      </c>
      <c r="J28190" s="1" t="s">
        <v>1103</v>
      </c>
      <c r="K28190" s="1">
        <v>1.0</v>
      </c>
      <c r="L28190" s="3">
        <v>35796.0</v>
      </c>
      <c r="M28190" s="3">
        <v>38685.0</v>
      </c>
      <c r="N28190" s="3">
        <v>38685.0</v>
      </c>
    </row>
    <row r="28191">
      <c r="A28191" s="1" t="s">
        <v>98467</v>
      </c>
      <c r="B28191" s="1" t="s">
        <v>98468</v>
      </c>
      <c r="C28191" s="2" t="s">
        <v>98469</v>
      </c>
      <c r="D28191" s="1" t="s">
        <v>56</v>
      </c>
      <c r="E28191" s="1">
        <v>476000.0</v>
      </c>
      <c r="F28191" s="1" t="s">
        <v>18</v>
      </c>
      <c r="G28191" s="1" t="s">
        <v>25</v>
      </c>
      <c r="H28191" s="1" t="s">
        <v>972</v>
      </c>
      <c r="I28191" s="1" t="s">
        <v>973</v>
      </c>
      <c r="J28191" s="1" t="s">
        <v>973</v>
      </c>
      <c r="K28191" s="1">
        <v>1.0</v>
      </c>
      <c r="L28191" s="3">
        <v>33970.0</v>
      </c>
      <c r="M28191" s="3">
        <v>41507.0</v>
      </c>
      <c r="N28191" s="3">
        <v>41507.0</v>
      </c>
    </row>
    <row r="28192">
      <c r="A28192" s="1" t="s">
        <v>98470</v>
      </c>
      <c r="B28192" s="1" t="s">
        <v>98471</v>
      </c>
      <c r="C28192" s="2" t="s">
        <v>98472</v>
      </c>
      <c r="D28192" s="1" t="s">
        <v>1247</v>
      </c>
      <c r="E28192" s="1">
        <v>3000000.0</v>
      </c>
      <c r="F28192" s="1" t="s">
        <v>18</v>
      </c>
      <c r="G28192" s="1" t="s">
        <v>25</v>
      </c>
      <c r="H28192" s="1" t="s">
        <v>190</v>
      </c>
      <c r="I28192" s="1" t="s">
        <v>2188</v>
      </c>
      <c r="J28192" s="1" t="s">
        <v>2188</v>
      </c>
      <c r="K28192" s="1">
        <v>2.0</v>
      </c>
      <c r="L28192" s="3">
        <v>39448.0</v>
      </c>
      <c r="M28192" s="3">
        <v>40240.0</v>
      </c>
      <c r="N28192" s="3">
        <v>40428.0</v>
      </c>
    </row>
    <row r="28193">
      <c r="A28193" s="1" t="s">
        <v>98473</v>
      </c>
      <c r="B28193" s="1" t="s">
        <v>98474</v>
      </c>
      <c r="C28193" s="2" t="s">
        <v>98475</v>
      </c>
      <c r="D28193" s="1" t="s">
        <v>56</v>
      </c>
      <c r="E28193" s="1">
        <v>150000.0</v>
      </c>
      <c r="F28193" s="1" t="s">
        <v>18</v>
      </c>
      <c r="G28193" s="1" t="s">
        <v>25</v>
      </c>
      <c r="H28193" s="1" t="s">
        <v>1239</v>
      </c>
      <c r="I28193" s="1" t="s">
        <v>36105</v>
      </c>
      <c r="J28193" s="1" t="s">
        <v>2585</v>
      </c>
      <c r="K28193" s="1">
        <v>1.0</v>
      </c>
      <c r="L28193" s="3">
        <v>40909.0</v>
      </c>
      <c r="M28193" s="3">
        <v>41408.0</v>
      </c>
      <c r="N28193" s="3">
        <v>41408.0</v>
      </c>
    </row>
    <row r="28194">
      <c r="A28194" s="1" t="s">
        <v>98476</v>
      </c>
      <c r="B28194" s="1" t="s">
        <v>98477</v>
      </c>
      <c r="C28194" s="2" t="s">
        <v>98478</v>
      </c>
      <c r="D28194" s="1" t="s">
        <v>98479</v>
      </c>
      <c r="E28194" s="1">
        <v>1205868.0</v>
      </c>
      <c r="F28194" s="1" t="s">
        <v>18</v>
      </c>
      <c r="G28194" s="1" t="s">
        <v>25</v>
      </c>
      <c r="H28194" s="1" t="s">
        <v>1330</v>
      </c>
      <c r="I28194" s="1" t="s">
        <v>1331</v>
      </c>
      <c r="J28194" s="1" t="s">
        <v>14116</v>
      </c>
      <c r="K28194" s="1">
        <v>2.0</v>
      </c>
      <c r="L28194" s="3">
        <v>39814.0</v>
      </c>
      <c r="M28194" s="3">
        <v>41605.0</v>
      </c>
      <c r="N28194" s="3">
        <v>41887.0</v>
      </c>
    </row>
    <row r="28195">
      <c r="A28195" s="1" t="s">
        <v>98480</v>
      </c>
      <c r="B28195" s="1" t="s">
        <v>98481</v>
      </c>
      <c r="C28195" s="2" t="s">
        <v>98482</v>
      </c>
      <c r="D28195" s="1" t="s">
        <v>98483</v>
      </c>
      <c r="E28195" s="1">
        <v>3538027.0</v>
      </c>
      <c r="F28195" s="1" t="s">
        <v>18</v>
      </c>
      <c r="G28195" s="1" t="s">
        <v>25</v>
      </c>
      <c r="H28195" s="1" t="s">
        <v>64</v>
      </c>
      <c r="I28195" s="1" t="s">
        <v>65</v>
      </c>
      <c r="J28195" s="1" t="s">
        <v>271</v>
      </c>
      <c r="K28195" s="1">
        <v>1.0</v>
      </c>
      <c r="L28195" s="3">
        <v>40179.0</v>
      </c>
      <c r="M28195" s="3">
        <v>40946.0</v>
      </c>
      <c r="N28195" s="3">
        <v>40946.0</v>
      </c>
    </row>
    <row r="28196">
      <c r="A28196" s="1" t="s">
        <v>98484</v>
      </c>
      <c r="B28196" s="1" t="s">
        <v>98485</v>
      </c>
      <c r="C28196" s="2" t="s">
        <v>98486</v>
      </c>
      <c r="D28196" s="1" t="s">
        <v>98487</v>
      </c>
      <c r="E28196" s="1">
        <v>100000.0</v>
      </c>
      <c r="F28196" s="1" t="s">
        <v>18</v>
      </c>
      <c r="G28196" s="1" t="s">
        <v>25</v>
      </c>
      <c r="H28196" s="1" t="s">
        <v>64</v>
      </c>
      <c r="I28196" s="1" t="s">
        <v>95</v>
      </c>
      <c r="J28196" s="1" t="s">
        <v>98488</v>
      </c>
      <c r="K28196" s="1">
        <v>1.0</v>
      </c>
      <c r="L28196" s="3">
        <v>41275.0</v>
      </c>
      <c r="M28196" s="3">
        <v>41365.0</v>
      </c>
      <c r="N28196" s="3">
        <v>41365.0</v>
      </c>
    </row>
    <row r="28197">
      <c r="A28197" s="1" t="s">
        <v>98489</v>
      </c>
      <c r="B28197" s="1" t="s">
        <v>98490</v>
      </c>
      <c r="D28197" s="1" t="s">
        <v>98491</v>
      </c>
      <c r="E28197" s="1" t="s">
        <v>43</v>
      </c>
      <c r="F28197" s="1" t="s">
        <v>207</v>
      </c>
      <c r="G28197" s="1" t="s">
        <v>25</v>
      </c>
      <c r="H28197" s="1" t="s">
        <v>64</v>
      </c>
      <c r="I28197" s="1" t="s">
        <v>65</v>
      </c>
      <c r="J28197" s="1" t="s">
        <v>1402</v>
      </c>
      <c r="K28197" s="1">
        <v>1.0</v>
      </c>
      <c r="L28197" s="3">
        <v>29587.0</v>
      </c>
      <c r="M28197" s="3">
        <v>31870.0</v>
      </c>
      <c r="N28197" s="3">
        <v>31870.0</v>
      </c>
    </row>
    <row r="28198">
      <c r="A28198" s="1" t="s">
        <v>98492</v>
      </c>
      <c r="B28198" s="1" t="s">
        <v>98493</v>
      </c>
      <c r="C28198" s="2" t="s">
        <v>98494</v>
      </c>
      <c r="D28198" s="1" t="s">
        <v>445</v>
      </c>
      <c r="E28198" s="1">
        <v>9000000.0</v>
      </c>
      <c r="F28198" s="1" t="s">
        <v>18</v>
      </c>
      <c r="G28198" s="1" t="s">
        <v>25</v>
      </c>
      <c r="H28198" s="1" t="s">
        <v>106</v>
      </c>
      <c r="I28198" s="1" t="s">
        <v>107</v>
      </c>
      <c r="J28198" s="1" t="s">
        <v>108</v>
      </c>
      <c r="K28198" s="1">
        <v>1.0</v>
      </c>
      <c r="L28198" s="3">
        <v>36161.0</v>
      </c>
      <c r="M28198" s="3">
        <v>39181.0</v>
      </c>
      <c r="N28198" s="3">
        <v>39181.0</v>
      </c>
    </row>
    <row r="28199">
      <c r="A28199" s="1" t="s">
        <v>98495</v>
      </c>
      <c r="B28199" s="1" t="s">
        <v>98496</v>
      </c>
      <c r="C28199" s="2" t="s">
        <v>98497</v>
      </c>
      <c r="D28199" s="1" t="s">
        <v>1384</v>
      </c>
      <c r="E28199" s="1">
        <v>1.1E7</v>
      </c>
      <c r="F28199" s="1" t="s">
        <v>113</v>
      </c>
      <c r="G28199" s="1" t="s">
        <v>25</v>
      </c>
      <c r="H28199" s="1" t="s">
        <v>64</v>
      </c>
      <c r="I28199" s="1" t="s">
        <v>65</v>
      </c>
      <c r="J28199" s="1" t="s">
        <v>66</v>
      </c>
      <c r="K28199" s="1">
        <v>2.0</v>
      </c>
      <c r="L28199" s="3">
        <v>33239.0</v>
      </c>
      <c r="M28199" s="3">
        <v>38028.0</v>
      </c>
      <c r="N28199" s="3">
        <v>38807.0</v>
      </c>
    </row>
    <row r="28200">
      <c r="A28200" s="1" t="s">
        <v>98498</v>
      </c>
      <c r="B28200" s="1" t="s">
        <v>98499</v>
      </c>
      <c r="C28200" s="2" t="s">
        <v>98500</v>
      </c>
      <c r="D28200" s="1" t="s">
        <v>98501</v>
      </c>
      <c r="E28200" s="1">
        <v>75000.0</v>
      </c>
      <c r="F28200" s="1" t="s">
        <v>18</v>
      </c>
      <c r="G28200" s="1" t="s">
        <v>25</v>
      </c>
      <c r="H28200" s="1" t="s">
        <v>380</v>
      </c>
      <c r="I28200" s="1" t="s">
        <v>381</v>
      </c>
      <c r="J28200" s="1" t="s">
        <v>382</v>
      </c>
      <c r="K28200" s="1">
        <v>1.0</v>
      </c>
      <c r="L28200" s="3">
        <v>34700.0</v>
      </c>
      <c r="M28200" s="3">
        <v>41634.0</v>
      </c>
      <c r="N28200" s="3">
        <v>41634.0</v>
      </c>
    </row>
    <row r="28201">
      <c r="A28201" s="1" t="s">
        <v>98502</v>
      </c>
      <c r="B28201" s="1" t="s">
        <v>98503</v>
      </c>
      <c r="C28201" s="2" t="s">
        <v>98504</v>
      </c>
      <c r="E28201" s="1">
        <v>7000000.0</v>
      </c>
      <c r="F28201" s="1" t="s">
        <v>207</v>
      </c>
      <c r="G28201" s="1" t="s">
        <v>25</v>
      </c>
      <c r="H28201" s="1" t="s">
        <v>89</v>
      </c>
      <c r="I28201" s="1" t="s">
        <v>90</v>
      </c>
      <c r="J28201" s="1" t="s">
        <v>98505</v>
      </c>
      <c r="K28201" s="1">
        <v>1.0</v>
      </c>
      <c r="M28201" s="3">
        <v>36446.0</v>
      </c>
      <c r="N28201" s="3">
        <v>36446.0</v>
      </c>
    </row>
    <row r="28202">
      <c r="A28202" s="1" t="s">
        <v>98506</v>
      </c>
      <c r="B28202" s="1" t="s">
        <v>98507</v>
      </c>
      <c r="C28202" s="2" t="s">
        <v>98508</v>
      </c>
      <c r="D28202" s="1" t="s">
        <v>98509</v>
      </c>
      <c r="E28202" s="1">
        <v>1.3E7</v>
      </c>
      <c r="F28202" s="1" t="s">
        <v>207</v>
      </c>
      <c r="G28202" s="1" t="s">
        <v>25</v>
      </c>
      <c r="H28202" s="1" t="s">
        <v>82</v>
      </c>
      <c r="I28202" s="1" t="s">
        <v>1764</v>
      </c>
      <c r="J28202" s="1" t="s">
        <v>2524</v>
      </c>
      <c r="K28202" s="1">
        <v>1.0</v>
      </c>
      <c r="M28202" s="3">
        <v>38448.0</v>
      </c>
      <c r="N28202" s="3">
        <v>38448.0</v>
      </c>
    </row>
    <row r="28203">
      <c r="A28203" s="1" t="s">
        <v>98510</v>
      </c>
      <c r="B28203" s="1" t="s">
        <v>98511</v>
      </c>
      <c r="C28203" s="2" t="s">
        <v>98512</v>
      </c>
      <c r="D28203" s="1" t="s">
        <v>42</v>
      </c>
      <c r="E28203" s="1">
        <v>2000000.0</v>
      </c>
      <c r="F28203" s="1" t="s">
        <v>18</v>
      </c>
      <c r="G28203" s="1" t="s">
        <v>25</v>
      </c>
      <c r="H28203" s="1" t="s">
        <v>99</v>
      </c>
      <c r="I28203" s="1" t="s">
        <v>100</v>
      </c>
      <c r="J28203" s="1" t="s">
        <v>2979</v>
      </c>
      <c r="K28203" s="1">
        <v>1.0</v>
      </c>
      <c r="L28203" s="3">
        <v>39083.0</v>
      </c>
      <c r="M28203" s="3">
        <v>39001.0</v>
      </c>
      <c r="N28203" s="3">
        <v>39001.0</v>
      </c>
    </row>
    <row r="28204">
      <c r="A28204" s="1" t="s">
        <v>98513</v>
      </c>
      <c r="B28204" s="1" t="s">
        <v>98514</v>
      </c>
      <c r="C28204" s="2" t="s">
        <v>98515</v>
      </c>
      <c r="D28204" s="1" t="s">
        <v>264</v>
      </c>
      <c r="E28204" s="1">
        <v>3.6518951E7</v>
      </c>
      <c r="F28204" s="1" t="s">
        <v>113</v>
      </c>
      <c r="G28204" s="1" t="s">
        <v>25</v>
      </c>
      <c r="H28204" s="1" t="s">
        <v>64</v>
      </c>
      <c r="I28204" s="1" t="s">
        <v>966</v>
      </c>
      <c r="J28204" s="1" t="s">
        <v>967</v>
      </c>
      <c r="K28204" s="1">
        <v>5.0</v>
      </c>
      <c r="L28204" s="3">
        <v>36892.0</v>
      </c>
      <c r="M28204" s="3">
        <v>38030.0</v>
      </c>
      <c r="N28204" s="3">
        <v>40309.0</v>
      </c>
    </row>
    <row r="28205">
      <c r="A28205" s="1" t="s">
        <v>98516</v>
      </c>
      <c r="B28205" s="1" t="s">
        <v>98517</v>
      </c>
      <c r="C28205" s="2" t="s">
        <v>98518</v>
      </c>
      <c r="D28205" s="1" t="s">
        <v>1247</v>
      </c>
      <c r="E28205" s="1">
        <v>2.2607446E7</v>
      </c>
      <c r="F28205" s="1" t="s">
        <v>689</v>
      </c>
      <c r="G28205" s="1" t="s">
        <v>699</v>
      </c>
      <c r="H28205" s="1">
        <v>1.0</v>
      </c>
      <c r="I28205" s="1" t="s">
        <v>700</v>
      </c>
      <c r="J28205" s="1" t="s">
        <v>98519</v>
      </c>
      <c r="K28205" s="1">
        <v>5.0</v>
      </c>
      <c r="L28205" s="3">
        <v>36161.0</v>
      </c>
      <c r="M28205" s="3">
        <v>40261.0</v>
      </c>
      <c r="N28205" s="3">
        <v>42009.0</v>
      </c>
    </row>
    <row r="28206">
      <c r="A28206" s="1" t="s">
        <v>98520</v>
      </c>
      <c r="B28206" s="1" t="s">
        <v>98521</v>
      </c>
      <c r="C28206" s="2" t="s">
        <v>98522</v>
      </c>
      <c r="D28206" s="1" t="s">
        <v>42</v>
      </c>
      <c r="E28206" s="1">
        <v>1997000.0</v>
      </c>
      <c r="F28206" s="1" t="s">
        <v>18</v>
      </c>
      <c r="G28206" s="1" t="s">
        <v>25</v>
      </c>
      <c r="H28206" s="1" t="s">
        <v>286</v>
      </c>
      <c r="I28206" s="1" t="s">
        <v>23236</v>
      </c>
      <c r="J28206" s="1" t="s">
        <v>23236</v>
      </c>
      <c r="K28206" s="1">
        <v>2.0</v>
      </c>
      <c r="L28206" s="3">
        <v>39814.0</v>
      </c>
      <c r="M28206" s="3">
        <v>39973.0</v>
      </c>
      <c r="N28206" s="3">
        <v>40388.0</v>
      </c>
    </row>
    <row r="28207">
      <c r="A28207" s="1" t="s">
        <v>98523</v>
      </c>
      <c r="B28207" s="1" t="s">
        <v>98524</v>
      </c>
      <c r="C28207" s="2" t="s">
        <v>98525</v>
      </c>
      <c r="D28207" s="1" t="s">
        <v>98526</v>
      </c>
      <c r="E28207" s="1">
        <v>3.2333333E7</v>
      </c>
      <c r="F28207" s="1" t="s">
        <v>18</v>
      </c>
      <c r="G28207" s="1" t="s">
        <v>25</v>
      </c>
      <c r="H28207" s="1" t="s">
        <v>286</v>
      </c>
      <c r="I28207" s="1" t="s">
        <v>874</v>
      </c>
      <c r="J28207" s="1" t="s">
        <v>21774</v>
      </c>
      <c r="K28207" s="1">
        <v>1.0</v>
      </c>
      <c r="M28207" s="3">
        <v>41894.0</v>
      </c>
      <c r="N28207" s="3">
        <v>41894.0</v>
      </c>
    </row>
    <row r="28208">
      <c r="A28208" s="1" t="s">
        <v>98527</v>
      </c>
      <c r="B28208" s="1" t="s">
        <v>98528</v>
      </c>
      <c r="C28208" s="2" t="s">
        <v>98529</v>
      </c>
      <c r="D28208" s="1" t="s">
        <v>264</v>
      </c>
      <c r="E28208" s="1" t="s">
        <v>43</v>
      </c>
      <c r="F28208" s="1" t="s">
        <v>207</v>
      </c>
      <c r="G28208" s="1" t="s">
        <v>25</v>
      </c>
      <c r="H28208" s="1" t="s">
        <v>208</v>
      </c>
      <c r="I28208" s="1" t="s">
        <v>6943</v>
      </c>
      <c r="J28208" s="1" t="s">
        <v>10682</v>
      </c>
      <c r="K28208" s="1">
        <v>1.0</v>
      </c>
      <c r="M28208" s="3">
        <v>40838.0</v>
      </c>
      <c r="N28208" s="3">
        <v>40838.0</v>
      </c>
    </row>
    <row r="28209">
      <c r="A28209" s="1" t="s">
        <v>98530</v>
      </c>
      <c r="B28209" s="1" t="s">
        <v>98531</v>
      </c>
      <c r="C28209" s="2" t="s">
        <v>98532</v>
      </c>
      <c r="D28209" s="1" t="s">
        <v>70</v>
      </c>
      <c r="E28209" s="1">
        <v>1905000.0</v>
      </c>
      <c r="F28209" s="1" t="s">
        <v>18</v>
      </c>
      <c r="G28209" s="1" t="s">
        <v>25</v>
      </c>
      <c r="H28209" s="1" t="s">
        <v>89</v>
      </c>
      <c r="I28209" s="1" t="s">
        <v>1132</v>
      </c>
      <c r="J28209" s="1" t="s">
        <v>1133</v>
      </c>
      <c r="K28209" s="1">
        <v>2.0</v>
      </c>
      <c r="L28209" s="3">
        <v>39448.0</v>
      </c>
      <c r="M28209" s="3">
        <v>40729.0</v>
      </c>
      <c r="N28209" s="3">
        <v>41215.0</v>
      </c>
    </row>
    <row r="28210">
      <c r="A28210" s="1" t="s">
        <v>98533</v>
      </c>
      <c r="B28210" s="1" t="s">
        <v>98534</v>
      </c>
      <c r="C28210" s="2" t="s">
        <v>98535</v>
      </c>
      <c r="D28210" s="1" t="s">
        <v>766</v>
      </c>
      <c r="E28210" s="1" t="s">
        <v>43</v>
      </c>
      <c r="F28210" s="1" t="s">
        <v>18</v>
      </c>
      <c r="G28210" s="1" t="s">
        <v>4627</v>
      </c>
      <c r="H28210" s="1">
        <v>12.0</v>
      </c>
      <c r="I28210" s="1" t="s">
        <v>4628</v>
      </c>
      <c r="J28210" s="1" t="s">
        <v>21726</v>
      </c>
      <c r="K28210" s="1">
        <v>1.0</v>
      </c>
      <c r="L28210" s="3">
        <v>37586.0</v>
      </c>
      <c r="M28210" s="3">
        <v>42003.0</v>
      </c>
      <c r="N28210" s="3">
        <v>42003.0</v>
      </c>
    </row>
    <row r="28211">
      <c r="A28211" s="1" t="s">
        <v>98536</v>
      </c>
      <c r="B28211" s="1" t="s">
        <v>98537</v>
      </c>
      <c r="C28211" s="2" t="s">
        <v>98538</v>
      </c>
      <c r="D28211" s="1" t="s">
        <v>42</v>
      </c>
      <c r="E28211" s="1">
        <v>1391700.0</v>
      </c>
      <c r="F28211" s="1" t="s">
        <v>18</v>
      </c>
      <c r="G28211" s="1" t="s">
        <v>552</v>
      </c>
      <c r="H28211" s="1">
        <v>51.0</v>
      </c>
      <c r="I28211" s="1" t="s">
        <v>39009</v>
      </c>
      <c r="J28211" s="1" t="s">
        <v>39009</v>
      </c>
      <c r="K28211" s="1">
        <v>1.0</v>
      </c>
      <c r="L28211" s="3">
        <v>37257.0</v>
      </c>
      <c r="M28211" s="3">
        <v>39814.0</v>
      </c>
      <c r="N28211" s="3">
        <v>39814.0</v>
      </c>
    </row>
    <row r="28212">
      <c r="A28212" s="1" t="s">
        <v>98539</v>
      </c>
      <c r="B28212" s="1" t="s">
        <v>98540</v>
      </c>
      <c r="C28212" s="2" t="s">
        <v>98541</v>
      </c>
      <c r="D28212" s="1" t="s">
        <v>98542</v>
      </c>
      <c r="E28212" s="1">
        <v>5500000.0</v>
      </c>
      <c r="F28212" s="1" t="s">
        <v>18</v>
      </c>
      <c r="G28212" s="1" t="s">
        <v>25</v>
      </c>
      <c r="H28212" s="1" t="s">
        <v>1239</v>
      </c>
      <c r="I28212" s="1" t="s">
        <v>2107</v>
      </c>
      <c r="J28212" s="1" t="s">
        <v>4618</v>
      </c>
      <c r="K28212" s="1">
        <v>1.0</v>
      </c>
      <c r="L28212" s="3">
        <v>37257.0</v>
      </c>
      <c r="M28212" s="3">
        <v>39513.0</v>
      </c>
      <c r="N28212" s="3">
        <v>39513.0</v>
      </c>
    </row>
    <row r="28213">
      <c r="A28213" s="1" t="s">
        <v>98543</v>
      </c>
      <c r="B28213" s="1" t="s">
        <v>98544</v>
      </c>
      <c r="C28213" s="2" t="s">
        <v>98545</v>
      </c>
      <c r="D28213" s="1" t="s">
        <v>5413</v>
      </c>
      <c r="E28213" s="1">
        <v>1.325E7</v>
      </c>
      <c r="F28213" s="1" t="s">
        <v>113</v>
      </c>
      <c r="G28213" s="1" t="s">
        <v>25</v>
      </c>
      <c r="H28213" s="1" t="s">
        <v>808</v>
      </c>
      <c r="I28213" s="1" t="s">
        <v>809</v>
      </c>
      <c r="J28213" s="1" t="s">
        <v>810</v>
      </c>
      <c r="K28213" s="1">
        <v>2.0</v>
      </c>
      <c r="L28213" s="3">
        <v>38750.0</v>
      </c>
      <c r="M28213" s="3">
        <v>40196.0</v>
      </c>
      <c r="N28213" s="3">
        <v>41130.0</v>
      </c>
    </row>
    <row r="28214">
      <c r="A28214" s="1" t="s">
        <v>98546</v>
      </c>
      <c r="B28214" s="1" t="s">
        <v>98547</v>
      </c>
      <c r="C28214" s="2" t="s">
        <v>98548</v>
      </c>
      <c r="D28214" s="1" t="s">
        <v>98549</v>
      </c>
      <c r="E28214" s="1">
        <v>508573.0</v>
      </c>
      <c r="F28214" s="1" t="s">
        <v>18</v>
      </c>
      <c r="G28214" s="1" t="s">
        <v>2906</v>
      </c>
      <c r="H28214" s="1">
        <v>78.0</v>
      </c>
      <c r="I28214" s="1" t="s">
        <v>2907</v>
      </c>
      <c r="J28214" s="1" t="s">
        <v>2907</v>
      </c>
      <c r="K28214" s="1">
        <v>2.0</v>
      </c>
      <c r="L28214" s="3">
        <v>41303.0</v>
      </c>
      <c r="M28214" s="3">
        <v>41275.0</v>
      </c>
      <c r="N28214" s="3">
        <v>41651.0</v>
      </c>
    </row>
    <row r="28215">
      <c r="A28215" s="1" t="s">
        <v>98550</v>
      </c>
      <c r="B28215" s="1" t="s">
        <v>98551</v>
      </c>
      <c r="C28215" s="2" t="s">
        <v>98552</v>
      </c>
      <c r="D28215" s="1" t="s">
        <v>655</v>
      </c>
      <c r="E28215" s="1">
        <v>7500000.0</v>
      </c>
      <c r="F28215" s="1" t="s">
        <v>18</v>
      </c>
      <c r="K28215" s="1">
        <v>1.0</v>
      </c>
      <c r="M28215" s="3">
        <v>37314.0</v>
      </c>
      <c r="N28215" s="3">
        <v>37314.0</v>
      </c>
    </row>
    <row r="28216">
      <c r="A28216" s="1" t="s">
        <v>98553</v>
      </c>
      <c r="B28216" s="1" t="s">
        <v>98554</v>
      </c>
      <c r="C28216" s="2" t="s">
        <v>98555</v>
      </c>
      <c r="D28216" s="1" t="s">
        <v>56</v>
      </c>
      <c r="E28216" s="1">
        <v>7000000.0</v>
      </c>
      <c r="F28216" s="1" t="s">
        <v>113</v>
      </c>
      <c r="G28216" s="1" t="s">
        <v>25</v>
      </c>
      <c r="H28216" s="1" t="s">
        <v>158</v>
      </c>
      <c r="I28216" s="1" t="s">
        <v>244</v>
      </c>
      <c r="J28216" s="1" t="s">
        <v>244</v>
      </c>
      <c r="K28216" s="1">
        <v>1.0</v>
      </c>
      <c r="M28216" s="3">
        <v>39247.0</v>
      </c>
      <c r="N28216" s="3">
        <v>39247.0</v>
      </c>
    </row>
    <row r="28217">
      <c r="A28217" s="1" t="s">
        <v>98556</v>
      </c>
      <c r="B28217" s="1" t="s">
        <v>98557</v>
      </c>
      <c r="C28217" s="2" t="s">
        <v>98558</v>
      </c>
      <c r="D28217" s="1" t="s">
        <v>98559</v>
      </c>
      <c r="E28217" s="1">
        <v>3110000.0</v>
      </c>
      <c r="F28217" s="1" t="s">
        <v>18</v>
      </c>
      <c r="G28217" s="1" t="s">
        <v>25</v>
      </c>
      <c r="H28217" s="1" t="s">
        <v>106</v>
      </c>
      <c r="I28217" s="1" t="s">
        <v>107</v>
      </c>
      <c r="J28217" s="1" t="s">
        <v>108</v>
      </c>
      <c r="K28217" s="1">
        <v>4.0</v>
      </c>
      <c r="L28217" s="3">
        <v>40555.0</v>
      </c>
      <c r="M28217" s="3">
        <v>40422.0</v>
      </c>
      <c r="N28217" s="3">
        <v>41778.0</v>
      </c>
    </row>
    <row r="28218">
      <c r="A28218" s="1" t="s">
        <v>98560</v>
      </c>
      <c r="B28218" s="1" t="s">
        <v>98561</v>
      </c>
      <c r="C28218" s="2" t="s">
        <v>98562</v>
      </c>
      <c r="D28218" s="1" t="s">
        <v>98563</v>
      </c>
      <c r="E28218" s="1">
        <v>4.1102097E7</v>
      </c>
      <c r="F28218" s="1" t="s">
        <v>18</v>
      </c>
      <c r="G28218" s="1" t="s">
        <v>25</v>
      </c>
      <c r="H28218" s="1" t="s">
        <v>64</v>
      </c>
      <c r="I28218" s="1" t="s">
        <v>65</v>
      </c>
      <c r="J28218" s="1" t="s">
        <v>1160</v>
      </c>
      <c r="K28218" s="1">
        <v>4.0</v>
      </c>
      <c r="L28218" s="3">
        <v>37622.0</v>
      </c>
      <c r="M28218" s="3">
        <v>39763.0</v>
      </c>
      <c r="N28218" s="3">
        <v>41435.0</v>
      </c>
    </row>
    <row r="28219">
      <c r="A28219" s="1" t="s">
        <v>98564</v>
      </c>
      <c r="B28219" s="1" t="s">
        <v>98565</v>
      </c>
      <c r="C28219" s="2" t="s">
        <v>98566</v>
      </c>
      <c r="D28219" s="1" t="s">
        <v>98567</v>
      </c>
      <c r="E28219" s="1">
        <v>8300000.0</v>
      </c>
      <c r="F28219" s="1" t="s">
        <v>18</v>
      </c>
      <c r="G28219" s="1" t="s">
        <v>25</v>
      </c>
      <c r="H28219" s="1" t="s">
        <v>1272</v>
      </c>
      <c r="I28219" s="1" t="s">
        <v>1273</v>
      </c>
      <c r="J28219" s="1" t="s">
        <v>6283</v>
      </c>
      <c r="K28219" s="1">
        <v>1.0</v>
      </c>
      <c r="L28219" s="3">
        <v>39814.0</v>
      </c>
      <c r="M28219" s="3">
        <v>42068.0</v>
      </c>
      <c r="N28219" s="3">
        <v>42068.0</v>
      </c>
    </row>
    <row r="28220">
      <c r="A28220" s="1" t="s">
        <v>98568</v>
      </c>
      <c r="B28220" s="1" t="s">
        <v>98569</v>
      </c>
      <c r="C28220" s="2" t="s">
        <v>98570</v>
      </c>
      <c r="D28220" s="1" t="s">
        <v>56</v>
      </c>
      <c r="E28220" s="1">
        <v>5230298.0</v>
      </c>
      <c r="F28220" s="1" t="s">
        <v>689</v>
      </c>
      <c r="K28220" s="1">
        <v>2.0</v>
      </c>
      <c r="L28220" s="3">
        <v>41091.0</v>
      </c>
      <c r="M28220" s="3">
        <v>40711.0</v>
      </c>
      <c r="N28220" s="3">
        <v>41624.0</v>
      </c>
    </row>
    <row r="28221">
      <c r="A28221" s="1" t="s">
        <v>98571</v>
      </c>
      <c r="B28221" s="1" t="s">
        <v>98572</v>
      </c>
      <c r="C28221" s="2" t="s">
        <v>98573</v>
      </c>
      <c r="D28221" s="1" t="s">
        <v>98574</v>
      </c>
      <c r="E28221" s="1">
        <v>100000.0</v>
      </c>
      <c r="F28221" s="1" t="s">
        <v>18</v>
      </c>
      <c r="G28221" s="1" t="s">
        <v>2906</v>
      </c>
      <c r="H28221" s="1">
        <v>78.0</v>
      </c>
      <c r="I28221" s="1" t="s">
        <v>2907</v>
      </c>
      <c r="J28221" s="1" t="s">
        <v>2908</v>
      </c>
      <c r="K28221" s="1">
        <v>1.0</v>
      </c>
      <c r="L28221" s="3">
        <v>38626.0</v>
      </c>
      <c r="M28221" s="3">
        <v>38991.0</v>
      </c>
      <c r="N28221" s="3">
        <v>38991.0</v>
      </c>
    </row>
    <row r="28222">
      <c r="A28222" s="1" t="s">
        <v>98575</v>
      </c>
      <c r="B28222" s="1" t="s">
        <v>98576</v>
      </c>
      <c r="C28222" s="2" t="s">
        <v>98577</v>
      </c>
      <c r="D28222" s="1" t="s">
        <v>98578</v>
      </c>
      <c r="E28222" s="1">
        <v>15000.0</v>
      </c>
      <c r="F28222" s="1" t="s">
        <v>18</v>
      </c>
      <c r="G28222" s="1" t="s">
        <v>3403</v>
      </c>
      <c r="H28222" s="1">
        <v>7.0</v>
      </c>
      <c r="I28222" s="1" t="s">
        <v>3404</v>
      </c>
      <c r="J28222" s="1" t="s">
        <v>3404</v>
      </c>
      <c r="K28222" s="1">
        <v>1.0</v>
      </c>
      <c r="L28222" s="3">
        <v>40033.0</v>
      </c>
      <c r="M28222" s="3">
        <v>40120.0</v>
      </c>
      <c r="N28222" s="3">
        <v>40120.0</v>
      </c>
    </row>
    <row r="28223">
      <c r="A28223" s="1" t="s">
        <v>98579</v>
      </c>
      <c r="B28223" s="1" t="s">
        <v>98580</v>
      </c>
      <c r="C28223" s="2" t="s">
        <v>98581</v>
      </c>
      <c r="D28223" s="1" t="s">
        <v>98582</v>
      </c>
      <c r="E28223" s="1">
        <v>6389987.0</v>
      </c>
      <c r="F28223" s="1" t="s">
        <v>18</v>
      </c>
      <c r="G28223" s="1" t="s">
        <v>25</v>
      </c>
      <c r="H28223" s="1" t="s">
        <v>64</v>
      </c>
      <c r="I28223" s="1" t="s">
        <v>966</v>
      </c>
      <c r="J28223" s="1" t="s">
        <v>2237</v>
      </c>
      <c r="K28223" s="1">
        <v>4.0</v>
      </c>
      <c r="L28223" s="3">
        <v>39234.0</v>
      </c>
      <c r="M28223" s="3">
        <v>39904.0</v>
      </c>
      <c r="N28223" s="3">
        <v>41137.0</v>
      </c>
    </row>
    <row r="28224">
      <c r="A28224" s="1" t="s">
        <v>98583</v>
      </c>
      <c r="B28224" s="1" t="s">
        <v>98584</v>
      </c>
      <c r="C28224" s="2" t="s">
        <v>98585</v>
      </c>
      <c r="D28224" s="1" t="s">
        <v>357</v>
      </c>
      <c r="E28224" s="1">
        <v>150000.0</v>
      </c>
      <c r="F28224" s="1" t="s">
        <v>113</v>
      </c>
      <c r="G28224" s="1" t="s">
        <v>25</v>
      </c>
      <c r="H28224" s="1" t="s">
        <v>158</v>
      </c>
      <c r="I28224" s="1" t="s">
        <v>159</v>
      </c>
      <c r="J28224" s="1" t="s">
        <v>98586</v>
      </c>
      <c r="K28224" s="1">
        <v>1.0</v>
      </c>
      <c r="M28224" s="3">
        <v>40779.0</v>
      </c>
      <c r="N28224" s="3">
        <v>40779.0</v>
      </c>
    </row>
    <row r="28225">
      <c r="A28225" s="1" t="s">
        <v>98587</v>
      </c>
      <c r="B28225" s="1" t="s">
        <v>98588</v>
      </c>
      <c r="C28225" s="2" t="s">
        <v>98589</v>
      </c>
      <c r="E28225" s="1" t="s">
        <v>43</v>
      </c>
      <c r="F28225" s="1" t="s">
        <v>18</v>
      </c>
      <c r="K28225" s="1">
        <v>3.0</v>
      </c>
      <c r="M28225" s="3">
        <v>41372.0</v>
      </c>
      <c r="N28225" s="3">
        <v>42062.0</v>
      </c>
    </row>
    <row r="28226">
      <c r="A28226" s="1" t="s">
        <v>98590</v>
      </c>
      <c r="B28226" s="1" t="s">
        <v>98591</v>
      </c>
      <c r="C28226" s="2" t="s">
        <v>98592</v>
      </c>
      <c r="D28226" s="1" t="s">
        <v>50</v>
      </c>
      <c r="E28226" s="1">
        <v>55000.0</v>
      </c>
      <c r="F28226" s="1" t="s">
        <v>18</v>
      </c>
      <c r="G28226" s="1" t="s">
        <v>57</v>
      </c>
      <c r="H28226" s="1" t="s">
        <v>58</v>
      </c>
      <c r="I28226" s="1" t="s">
        <v>59</v>
      </c>
      <c r="J28226" s="1" t="s">
        <v>59</v>
      </c>
      <c r="K28226" s="1">
        <v>1.0</v>
      </c>
      <c r="L28226" s="3">
        <v>38718.0</v>
      </c>
      <c r="M28226" s="3">
        <v>41207.0</v>
      </c>
      <c r="N28226" s="3">
        <v>41207.0</v>
      </c>
    </row>
    <row r="28227">
      <c r="A28227" s="1" t="s">
        <v>98593</v>
      </c>
      <c r="B28227" s="1" t="s">
        <v>98594</v>
      </c>
      <c r="C28227" s="2" t="s">
        <v>98595</v>
      </c>
      <c r="D28227" s="1" t="s">
        <v>42</v>
      </c>
      <c r="E28227" s="1">
        <v>1515993.0</v>
      </c>
      <c r="F28227" s="1" t="s">
        <v>18</v>
      </c>
      <c r="G28227" s="1" t="s">
        <v>25</v>
      </c>
      <c r="H28227" s="1" t="s">
        <v>64</v>
      </c>
      <c r="I28227" s="1" t="s">
        <v>65</v>
      </c>
      <c r="J28227" s="1" t="s">
        <v>606</v>
      </c>
      <c r="K28227" s="1">
        <v>1.0</v>
      </c>
      <c r="L28227" s="3">
        <v>42005.0</v>
      </c>
      <c r="M28227" s="3">
        <v>42139.0</v>
      </c>
      <c r="N28227" s="3">
        <v>42139.0</v>
      </c>
    </row>
    <row r="28228">
      <c r="A28228" s="1" t="s">
        <v>98596</v>
      </c>
      <c r="B28228" s="1" t="s">
        <v>98597</v>
      </c>
      <c r="C28228" s="2" t="s">
        <v>98598</v>
      </c>
      <c r="D28228" s="1" t="s">
        <v>98599</v>
      </c>
      <c r="E28228" s="1">
        <v>400000.0</v>
      </c>
      <c r="F28228" s="1" t="s">
        <v>18</v>
      </c>
      <c r="G28228" s="1" t="s">
        <v>1138</v>
      </c>
      <c r="H28228" s="1">
        <v>2.0</v>
      </c>
      <c r="I28228" s="1" t="s">
        <v>1745</v>
      </c>
      <c r="J28228" s="1" t="s">
        <v>1746</v>
      </c>
      <c r="K28228" s="1">
        <v>1.0</v>
      </c>
      <c r="L28228" s="3">
        <v>41640.0</v>
      </c>
      <c r="M28228" s="3">
        <v>41731.0</v>
      </c>
      <c r="N28228" s="3">
        <v>41731.0</v>
      </c>
    </row>
    <row r="28229">
      <c r="A28229" s="1" t="s">
        <v>98600</v>
      </c>
      <c r="B28229" s="1" t="s">
        <v>98601</v>
      </c>
      <c r="C28229" s="2" t="s">
        <v>98602</v>
      </c>
      <c r="D28229" s="1" t="s">
        <v>2770</v>
      </c>
      <c r="E28229" s="1">
        <v>1.2E7</v>
      </c>
      <c r="F28229" s="1" t="s">
        <v>689</v>
      </c>
      <c r="G28229" s="1" t="s">
        <v>25</v>
      </c>
      <c r="H28229" s="1" t="s">
        <v>44</v>
      </c>
      <c r="I28229" s="1" t="s">
        <v>282</v>
      </c>
      <c r="J28229" s="1" t="s">
        <v>282</v>
      </c>
      <c r="K28229" s="1">
        <v>1.0</v>
      </c>
      <c r="L28229" s="3">
        <v>37987.0</v>
      </c>
      <c r="M28229" s="3">
        <v>38779.0</v>
      </c>
      <c r="N28229" s="3">
        <v>38779.0</v>
      </c>
    </row>
    <row r="28230">
      <c r="A28230" s="1" t="s">
        <v>98603</v>
      </c>
      <c r="B28230" s="1" t="s">
        <v>98604</v>
      </c>
      <c r="C28230" s="2" t="s">
        <v>98605</v>
      </c>
      <c r="D28230" s="1" t="s">
        <v>275</v>
      </c>
      <c r="E28230" s="1" t="s">
        <v>43</v>
      </c>
      <c r="F28230" s="1" t="s">
        <v>18</v>
      </c>
      <c r="G28230" s="1" t="s">
        <v>25</v>
      </c>
      <c r="H28230" s="1" t="s">
        <v>2676</v>
      </c>
      <c r="I28230" s="1" t="s">
        <v>23891</v>
      </c>
      <c r="J28230" s="1" t="s">
        <v>98606</v>
      </c>
      <c r="K28230" s="1">
        <v>1.0</v>
      </c>
      <c r="L28230" s="3">
        <v>41456.0</v>
      </c>
      <c r="M28230" s="3">
        <v>42194.0</v>
      </c>
      <c r="N28230" s="3">
        <v>42194.0</v>
      </c>
    </row>
    <row r="28231">
      <c r="A28231" s="1" t="s">
        <v>98607</v>
      </c>
      <c r="B28231" s="1" t="s">
        <v>98608</v>
      </c>
      <c r="C28231" s="2" t="s">
        <v>98609</v>
      </c>
      <c r="D28231" s="1" t="s">
        <v>42</v>
      </c>
      <c r="E28231" s="1">
        <v>8124302.0</v>
      </c>
      <c r="F28231" s="1" t="s">
        <v>18</v>
      </c>
      <c r="G28231" s="1" t="s">
        <v>25</v>
      </c>
      <c r="H28231" s="1" t="s">
        <v>808</v>
      </c>
      <c r="I28231" s="1" t="s">
        <v>809</v>
      </c>
      <c r="J28231" s="1" t="s">
        <v>4282</v>
      </c>
      <c r="K28231" s="1">
        <v>1.0</v>
      </c>
      <c r="L28231" s="3">
        <v>37257.0</v>
      </c>
      <c r="M28231" s="3">
        <v>42306.0</v>
      </c>
      <c r="N28231" s="3">
        <v>42306.0</v>
      </c>
    </row>
    <row r="28232">
      <c r="A28232" s="1" t="s">
        <v>98610</v>
      </c>
      <c r="B28232" s="1" t="s">
        <v>98611</v>
      </c>
      <c r="C28232" s="2" t="s">
        <v>98612</v>
      </c>
      <c r="D28232" s="1" t="s">
        <v>36</v>
      </c>
      <c r="E28232" s="1">
        <v>3.1E7</v>
      </c>
      <c r="F28232" s="1" t="s">
        <v>113</v>
      </c>
      <c r="G28232" s="1" t="s">
        <v>25</v>
      </c>
      <c r="H28232" s="1" t="s">
        <v>142</v>
      </c>
      <c r="I28232" s="1" t="s">
        <v>143</v>
      </c>
      <c r="J28232" s="1" t="s">
        <v>438</v>
      </c>
      <c r="K28232" s="1">
        <v>1.0</v>
      </c>
      <c r="L28232" s="3">
        <v>37622.0</v>
      </c>
      <c r="M28232" s="3">
        <v>42199.0</v>
      </c>
      <c r="N28232" s="3">
        <v>42199.0</v>
      </c>
    </row>
    <row r="28233">
      <c r="A28233" s="1" t="s">
        <v>98613</v>
      </c>
      <c r="B28233" s="1" t="s">
        <v>98614</v>
      </c>
      <c r="C28233" s="2" t="s">
        <v>98615</v>
      </c>
      <c r="D28233" s="1" t="s">
        <v>1912</v>
      </c>
      <c r="E28233" s="1">
        <v>2986684.0</v>
      </c>
      <c r="F28233" s="1" t="s">
        <v>18</v>
      </c>
      <c r="G28233" s="1" t="s">
        <v>25</v>
      </c>
      <c r="H28233" s="1" t="s">
        <v>808</v>
      </c>
      <c r="I28233" s="1" t="s">
        <v>809</v>
      </c>
      <c r="J28233" s="1" t="s">
        <v>809</v>
      </c>
      <c r="K28233" s="1">
        <v>2.0</v>
      </c>
      <c r="L28233" s="3">
        <v>40909.0</v>
      </c>
      <c r="M28233" s="3">
        <v>41275.0</v>
      </c>
      <c r="N28233" s="3">
        <v>41813.0</v>
      </c>
    </row>
    <row r="28234">
      <c r="A28234" s="1" t="s">
        <v>98616</v>
      </c>
      <c r="B28234" s="1" t="s">
        <v>98617</v>
      </c>
      <c r="C28234" s="2" t="s">
        <v>98618</v>
      </c>
      <c r="D28234" s="1" t="s">
        <v>98619</v>
      </c>
      <c r="E28234" s="1">
        <v>2000000.0</v>
      </c>
      <c r="F28234" s="1" t="s">
        <v>18</v>
      </c>
      <c r="G28234" s="1" t="s">
        <v>25</v>
      </c>
      <c r="H28234" s="1" t="s">
        <v>64</v>
      </c>
      <c r="I28234" s="1" t="s">
        <v>65</v>
      </c>
      <c r="J28234" s="1" t="s">
        <v>1103</v>
      </c>
      <c r="K28234" s="1">
        <v>1.0</v>
      </c>
      <c r="L28234" s="3">
        <v>38353.0</v>
      </c>
      <c r="M28234" s="3">
        <v>39448.0</v>
      </c>
      <c r="N28234" s="3">
        <v>39448.0</v>
      </c>
    </row>
    <row r="28235">
      <c r="A28235" s="1" t="s">
        <v>98620</v>
      </c>
      <c r="B28235" s="1" t="s">
        <v>98621</v>
      </c>
      <c r="C28235" s="2" t="s">
        <v>98622</v>
      </c>
      <c r="D28235" s="1" t="s">
        <v>42</v>
      </c>
      <c r="E28235" s="1" t="s">
        <v>43</v>
      </c>
      <c r="F28235" s="1" t="s">
        <v>18</v>
      </c>
      <c r="G28235" s="1" t="s">
        <v>2125</v>
      </c>
      <c r="H28235" s="1">
        <v>13.0</v>
      </c>
      <c r="I28235" s="1" t="s">
        <v>19849</v>
      </c>
      <c r="J28235" s="1" t="s">
        <v>19849</v>
      </c>
      <c r="K28235" s="1">
        <v>1.0</v>
      </c>
      <c r="L28235" s="3">
        <v>40909.0</v>
      </c>
      <c r="M28235" s="3">
        <v>41963.0</v>
      </c>
      <c r="N28235" s="3">
        <v>41963.0</v>
      </c>
    </row>
    <row r="28236">
      <c r="A28236" s="1" t="s">
        <v>98623</v>
      </c>
      <c r="B28236" s="1" t="s">
        <v>98624</v>
      </c>
      <c r="C28236" s="2" t="s">
        <v>98625</v>
      </c>
      <c r="D28236" s="1" t="s">
        <v>2326</v>
      </c>
      <c r="E28236" s="1">
        <v>9971.0</v>
      </c>
      <c r="F28236" s="1" t="s">
        <v>18</v>
      </c>
      <c r="G28236" s="1" t="s">
        <v>25</v>
      </c>
      <c r="H28236" s="1" t="s">
        <v>64</v>
      </c>
      <c r="I28236" s="1" t="s">
        <v>65</v>
      </c>
      <c r="J28236" s="1" t="s">
        <v>271</v>
      </c>
      <c r="K28236" s="1">
        <v>1.0</v>
      </c>
      <c r="L28236" s="3">
        <v>37257.0</v>
      </c>
      <c r="M28236" s="3">
        <v>40176.0</v>
      </c>
      <c r="N28236" s="3">
        <v>40176.0</v>
      </c>
    </row>
    <row r="28237">
      <c r="A28237" s="1" t="s">
        <v>98626</v>
      </c>
      <c r="B28237" s="1" t="s">
        <v>98627</v>
      </c>
      <c r="C28237" s="2" t="s">
        <v>98628</v>
      </c>
      <c r="D28237" s="1" t="s">
        <v>56</v>
      </c>
      <c r="E28237" s="1">
        <v>2770000.0</v>
      </c>
      <c r="F28237" s="1" t="s">
        <v>18</v>
      </c>
      <c r="G28237" s="1" t="s">
        <v>25</v>
      </c>
      <c r="H28237" s="1" t="s">
        <v>106</v>
      </c>
      <c r="I28237" s="1" t="s">
        <v>107</v>
      </c>
      <c r="J28237" s="1" t="s">
        <v>108</v>
      </c>
      <c r="K28237" s="1">
        <v>2.0</v>
      </c>
      <c r="M28237" s="3">
        <v>40067.0</v>
      </c>
      <c r="N28237" s="3">
        <v>40311.0</v>
      </c>
    </row>
    <row r="28238">
      <c r="A28238" s="1" t="s">
        <v>98629</v>
      </c>
      <c r="B28238" s="1" t="s">
        <v>98630</v>
      </c>
      <c r="C28238" s="2" t="s">
        <v>98631</v>
      </c>
      <c r="D28238" s="1" t="s">
        <v>98632</v>
      </c>
      <c r="E28238" s="1">
        <v>900000.0</v>
      </c>
      <c r="F28238" s="1" t="s">
        <v>18</v>
      </c>
      <c r="G28238" s="1" t="s">
        <v>25</v>
      </c>
      <c r="H28238" s="1" t="s">
        <v>142</v>
      </c>
      <c r="I28238" s="1" t="s">
        <v>143</v>
      </c>
      <c r="J28238" s="1" t="s">
        <v>143</v>
      </c>
      <c r="K28238" s="1">
        <v>3.0</v>
      </c>
      <c r="L28238" s="3">
        <v>37622.0</v>
      </c>
      <c r="M28238" s="3">
        <v>41493.0</v>
      </c>
      <c r="N28238" s="3">
        <v>42004.0</v>
      </c>
    </row>
    <row r="28239">
      <c r="A28239" s="1" t="s">
        <v>98633</v>
      </c>
      <c r="B28239" s="1" t="s">
        <v>98634</v>
      </c>
      <c r="C28239" s="2" t="s">
        <v>98635</v>
      </c>
      <c r="E28239" s="1" t="s">
        <v>43</v>
      </c>
      <c r="F28239" s="1" t="s">
        <v>18</v>
      </c>
      <c r="G28239" s="1" t="s">
        <v>128</v>
      </c>
      <c r="H28239" s="1" t="s">
        <v>129</v>
      </c>
      <c r="I28239" s="1" t="s">
        <v>130</v>
      </c>
      <c r="J28239" s="1" t="s">
        <v>130</v>
      </c>
      <c r="K28239" s="1">
        <v>1.0</v>
      </c>
      <c r="L28239" s="3">
        <v>41000.0</v>
      </c>
      <c r="M28239" s="3">
        <v>40883.0</v>
      </c>
      <c r="N28239" s="3">
        <v>40883.0</v>
      </c>
    </row>
    <row r="28240">
      <c r="A28240" s="1" t="s">
        <v>98636</v>
      </c>
      <c r="B28240" s="1" t="s">
        <v>98637</v>
      </c>
      <c r="C28240" s="2" t="s">
        <v>98638</v>
      </c>
      <c r="D28240" s="1" t="s">
        <v>264</v>
      </c>
      <c r="E28240" s="1">
        <v>4.4E7</v>
      </c>
      <c r="F28240" s="1" t="s">
        <v>18</v>
      </c>
      <c r="G28240" s="1" t="s">
        <v>25</v>
      </c>
      <c r="H28240" s="1" t="s">
        <v>64</v>
      </c>
      <c r="I28240" s="1" t="s">
        <v>65</v>
      </c>
      <c r="J28240" s="1" t="s">
        <v>1402</v>
      </c>
      <c r="K28240" s="1">
        <v>4.0</v>
      </c>
      <c r="L28240" s="3">
        <v>37622.0</v>
      </c>
      <c r="M28240" s="3">
        <v>39429.0</v>
      </c>
      <c r="N28240" s="3">
        <v>40806.0</v>
      </c>
    </row>
    <row r="28241">
      <c r="A28241" s="1" t="s">
        <v>98639</v>
      </c>
      <c r="B28241" s="1" t="s">
        <v>98640</v>
      </c>
      <c r="C28241" s="2" t="s">
        <v>98641</v>
      </c>
      <c r="D28241" s="1" t="s">
        <v>718</v>
      </c>
      <c r="E28241" s="1">
        <v>4500000.0</v>
      </c>
      <c r="F28241" s="1" t="s">
        <v>18</v>
      </c>
      <c r="G28241" s="1" t="s">
        <v>19</v>
      </c>
      <c r="H28241" s="1">
        <v>16.0</v>
      </c>
      <c r="I28241" s="1" t="s">
        <v>20</v>
      </c>
      <c r="J28241" s="1" t="s">
        <v>20</v>
      </c>
      <c r="K28241" s="1">
        <v>1.0</v>
      </c>
      <c r="L28241" s="3">
        <v>40179.0</v>
      </c>
      <c r="M28241" s="3">
        <v>41703.0</v>
      </c>
      <c r="N28241" s="3">
        <v>41703.0</v>
      </c>
    </row>
    <row r="28242">
      <c r="A28242" s="1" t="s">
        <v>98642</v>
      </c>
      <c r="B28242" s="1" t="s">
        <v>98643</v>
      </c>
      <c r="C28242" s="2" t="s">
        <v>98644</v>
      </c>
      <c r="D28242" s="1" t="s">
        <v>56</v>
      </c>
      <c r="E28242" s="1">
        <v>8.5E7</v>
      </c>
      <c r="F28242" s="1" t="s">
        <v>18</v>
      </c>
      <c r="G28242" s="1" t="s">
        <v>25</v>
      </c>
      <c r="H28242" s="1" t="s">
        <v>158</v>
      </c>
      <c r="I28242" s="1" t="s">
        <v>244</v>
      </c>
      <c r="J28242" s="1" t="s">
        <v>327</v>
      </c>
      <c r="K28242" s="1">
        <v>2.0</v>
      </c>
      <c r="L28242" s="3">
        <v>41640.0</v>
      </c>
      <c r="M28242" s="3">
        <v>41961.0</v>
      </c>
      <c r="N28242" s="3">
        <v>42248.0</v>
      </c>
    </row>
    <row r="28243">
      <c r="A28243" s="1" t="s">
        <v>98645</v>
      </c>
      <c r="B28243" s="1" t="s">
        <v>98646</v>
      </c>
      <c r="C28243" s="2" t="s">
        <v>98647</v>
      </c>
      <c r="D28243" s="1" t="s">
        <v>1401</v>
      </c>
      <c r="E28243" s="1">
        <v>2.2E7</v>
      </c>
      <c r="F28243" s="1" t="s">
        <v>18</v>
      </c>
      <c r="G28243" s="1" t="s">
        <v>25</v>
      </c>
      <c r="H28243" s="1" t="s">
        <v>64</v>
      </c>
      <c r="I28243" s="1" t="s">
        <v>65</v>
      </c>
      <c r="J28243" s="1" t="s">
        <v>27112</v>
      </c>
      <c r="K28243" s="1">
        <v>1.0</v>
      </c>
      <c r="L28243" s="3">
        <v>38718.0</v>
      </c>
      <c r="M28243" s="3">
        <v>41107.0</v>
      </c>
      <c r="N28243" s="3">
        <v>41107.0</v>
      </c>
    </row>
    <row r="28244">
      <c r="A28244" s="1" t="s">
        <v>98648</v>
      </c>
      <c r="B28244" s="1" t="s">
        <v>98649</v>
      </c>
      <c r="C28244" s="2" t="s">
        <v>98650</v>
      </c>
      <c r="D28244" s="1" t="s">
        <v>98651</v>
      </c>
      <c r="E28244" s="1">
        <v>80000.0</v>
      </c>
      <c r="F28244" s="1" t="s">
        <v>18</v>
      </c>
      <c r="G28244" s="1" t="s">
        <v>25</v>
      </c>
      <c r="H28244" s="1" t="s">
        <v>106</v>
      </c>
      <c r="I28244" s="1" t="s">
        <v>107</v>
      </c>
      <c r="J28244" s="1" t="s">
        <v>108</v>
      </c>
      <c r="K28244" s="1">
        <v>1.0</v>
      </c>
      <c r="L28244" s="3">
        <v>41717.0</v>
      </c>
      <c r="M28244" s="3">
        <v>41987.0</v>
      </c>
      <c r="N28244" s="3">
        <v>41987.0</v>
      </c>
    </row>
    <row r="28245">
      <c r="A28245" s="1" t="s">
        <v>98652</v>
      </c>
      <c r="B28245" s="1" t="s">
        <v>98653</v>
      </c>
      <c r="D28245" s="1" t="s">
        <v>98654</v>
      </c>
      <c r="E28245" s="1">
        <v>9900000.0</v>
      </c>
      <c r="F28245" s="1" t="s">
        <v>18</v>
      </c>
      <c r="G28245" s="1" t="s">
        <v>25</v>
      </c>
      <c r="H28245" s="1" t="s">
        <v>527</v>
      </c>
      <c r="I28245" s="1" t="s">
        <v>528</v>
      </c>
      <c r="J28245" s="1" t="s">
        <v>529</v>
      </c>
      <c r="K28245" s="1">
        <v>1.0</v>
      </c>
      <c r="M28245" s="3">
        <v>36979.0</v>
      </c>
      <c r="N28245" s="3">
        <v>36979.0</v>
      </c>
    </row>
    <row r="28246">
      <c r="A28246" s="1" t="s">
        <v>98655</v>
      </c>
      <c r="B28246" s="1" t="s">
        <v>98656</v>
      </c>
      <c r="C28246" s="2" t="s">
        <v>98657</v>
      </c>
      <c r="D28246" s="1" t="s">
        <v>56</v>
      </c>
      <c r="E28246" s="1">
        <v>3190000.0</v>
      </c>
      <c r="F28246" s="1" t="s">
        <v>18</v>
      </c>
      <c r="G28246" s="1" t="s">
        <v>25</v>
      </c>
      <c r="H28246" s="1" t="s">
        <v>106</v>
      </c>
      <c r="I28246" s="1" t="s">
        <v>107</v>
      </c>
      <c r="J28246" s="1" t="s">
        <v>108</v>
      </c>
      <c r="K28246" s="1">
        <v>3.0</v>
      </c>
      <c r="M28246" s="3">
        <v>40827.0</v>
      </c>
      <c r="N28246" s="3">
        <v>41246.0</v>
      </c>
    </row>
    <row r="28247">
      <c r="A28247" s="1" t="s">
        <v>98658</v>
      </c>
      <c r="B28247" s="1" t="s">
        <v>98659</v>
      </c>
      <c r="C28247" s="2" t="s">
        <v>98660</v>
      </c>
      <c r="D28247" s="1" t="s">
        <v>741</v>
      </c>
      <c r="E28247" s="1">
        <v>4500000.0</v>
      </c>
      <c r="F28247" s="1" t="s">
        <v>689</v>
      </c>
      <c r="G28247" s="1" t="s">
        <v>25</v>
      </c>
      <c r="H28247" s="1" t="s">
        <v>142</v>
      </c>
      <c r="I28247" s="1" t="s">
        <v>143</v>
      </c>
      <c r="J28247" s="1" t="s">
        <v>21265</v>
      </c>
      <c r="K28247" s="1">
        <v>2.0</v>
      </c>
      <c r="L28247" s="3">
        <v>34335.0</v>
      </c>
      <c r="M28247" s="3">
        <v>40451.0</v>
      </c>
      <c r="N28247" s="3">
        <v>41653.0</v>
      </c>
    </row>
    <row r="28248">
      <c r="A28248" s="1" t="s">
        <v>98661</v>
      </c>
      <c r="B28248" s="1" t="s">
        <v>98662</v>
      </c>
      <c r="D28248" s="1" t="s">
        <v>98663</v>
      </c>
      <c r="E28248" s="1" t="s">
        <v>43</v>
      </c>
      <c r="F28248" s="1" t="s">
        <v>113</v>
      </c>
      <c r="G28248" s="1" t="s">
        <v>25</v>
      </c>
      <c r="H28248" s="1" t="s">
        <v>135</v>
      </c>
      <c r="I28248" s="1" t="s">
        <v>10661</v>
      </c>
      <c r="J28248" s="1" t="s">
        <v>11707</v>
      </c>
      <c r="K28248" s="1">
        <v>1.0</v>
      </c>
      <c r="L28248" s="3">
        <v>35796.0</v>
      </c>
      <c r="M28248" s="3">
        <v>37609.0</v>
      </c>
      <c r="N28248" s="3">
        <v>37609.0</v>
      </c>
    </row>
    <row r="28249">
      <c r="A28249" s="1" t="s">
        <v>98664</v>
      </c>
      <c r="B28249" s="1" t="s">
        <v>98665</v>
      </c>
      <c r="C28249" s="2" t="s">
        <v>98666</v>
      </c>
      <c r="D28249" s="1" t="s">
        <v>56</v>
      </c>
      <c r="E28249" s="1">
        <v>2.4844672E7</v>
      </c>
      <c r="F28249" s="1" t="s">
        <v>18</v>
      </c>
      <c r="G28249" s="1" t="s">
        <v>25</v>
      </c>
      <c r="H28249" s="1" t="s">
        <v>6144</v>
      </c>
      <c r="I28249" s="1" t="s">
        <v>6452</v>
      </c>
      <c r="J28249" s="1" t="s">
        <v>6452</v>
      </c>
      <c r="K28249" s="1">
        <v>4.0</v>
      </c>
      <c r="L28249" s="3">
        <v>38718.0</v>
      </c>
      <c r="M28249" s="3">
        <v>41400.0</v>
      </c>
      <c r="N28249" s="3">
        <v>42299.0</v>
      </c>
    </row>
    <row r="28250">
      <c r="A28250" s="1" t="s">
        <v>98667</v>
      </c>
      <c r="B28250" s="1" t="s">
        <v>98668</v>
      </c>
      <c r="C28250" s="2" t="s">
        <v>98669</v>
      </c>
      <c r="D28250" s="1" t="s">
        <v>42</v>
      </c>
      <c r="E28250" s="1">
        <v>1.05E8</v>
      </c>
      <c r="F28250" s="1" t="s">
        <v>113</v>
      </c>
      <c r="G28250" s="1" t="s">
        <v>25</v>
      </c>
      <c r="H28250" s="1" t="s">
        <v>64</v>
      </c>
      <c r="I28250" s="1" t="s">
        <v>65</v>
      </c>
      <c r="J28250" s="1" t="s">
        <v>984</v>
      </c>
      <c r="K28250" s="1">
        <v>4.0</v>
      </c>
      <c r="L28250" s="3">
        <v>36526.0</v>
      </c>
      <c r="M28250" s="3">
        <v>37315.0</v>
      </c>
      <c r="N28250" s="3">
        <v>39224.0</v>
      </c>
    </row>
    <row r="28251">
      <c r="A28251" s="1" t="s">
        <v>98670</v>
      </c>
      <c r="B28251" s="1" t="s">
        <v>98671</v>
      </c>
      <c r="D28251" s="1" t="s">
        <v>3451</v>
      </c>
      <c r="E28251" s="1">
        <v>1.200028E7</v>
      </c>
      <c r="F28251" s="1" t="s">
        <v>18</v>
      </c>
      <c r="G28251" s="1" t="s">
        <v>25</v>
      </c>
      <c r="H28251" s="1" t="s">
        <v>64</v>
      </c>
      <c r="I28251" s="1" t="s">
        <v>1221</v>
      </c>
      <c r="J28251" s="1" t="s">
        <v>1221</v>
      </c>
      <c r="K28251" s="1">
        <v>2.0</v>
      </c>
      <c r="M28251" s="3">
        <v>39153.0</v>
      </c>
      <c r="N28251" s="3">
        <v>39904.0</v>
      </c>
    </row>
    <row r="28252">
      <c r="A28252" s="1" t="s">
        <v>98672</v>
      </c>
      <c r="B28252" s="1" t="s">
        <v>98673</v>
      </c>
      <c r="D28252" s="1" t="s">
        <v>98674</v>
      </c>
      <c r="E28252" s="1">
        <v>20000.0</v>
      </c>
      <c r="F28252" s="1" t="s">
        <v>18</v>
      </c>
      <c r="G28252" s="1" t="s">
        <v>25</v>
      </c>
      <c r="H28252" s="1" t="s">
        <v>3993</v>
      </c>
      <c r="I28252" s="1" t="s">
        <v>3163</v>
      </c>
      <c r="J28252" s="1" t="s">
        <v>3163</v>
      </c>
      <c r="K28252" s="1">
        <v>1.0</v>
      </c>
      <c r="M28252" s="3">
        <v>42125.0</v>
      </c>
      <c r="N28252" s="3">
        <v>42125.0</v>
      </c>
    </row>
    <row r="28253">
      <c r="A28253" s="1" t="s">
        <v>98675</v>
      </c>
      <c r="B28253" s="1" t="s">
        <v>98676</v>
      </c>
      <c r="C28253" s="2" t="s">
        <v>98677</v>
      </c>
      <c r="D28253" s="1" t="s">
        <v>42</v>
      </c>
      <c r="E28253" s="1" t="s">
        <v>43</v>
      </c>
      <c r="F28253" s="1" t="s">
        <v>18</v>
      </c>
      <c r="G28253" s="1" t="s">
        <v>128</v>
      </c>
      <c r="H28253" s="1" t="s">
        <v>2157</v>
      </c>
      <c r="I28253" s="1" t="s">
        <v>52117</v>
      </c>
      <c r="J28253" s="1" t="s">
        <v>52117</v>
      </c>
      <c r="K28253" s="1">
        <v>1.0</v>
      </c>
      <c r="L28253" s="3">
        <v>37987.0</v>
      </c>
      <c r="M28253" s="3">
        <v>41474.0</v>
      </c>
      <c r="N28253" s="3">
        <v>41474.0</v>
      </c>
    </row>
    <row r="28254">
      <c r="A28254" s="1" t="s">
        <v>98678</v>
      </c>
      <c r="B28254" s="1" t="s">
        <v>98679</v>
      </c>
      <c r="D28254" s="1" t="s">
        <v>2326</v>
      </c>
      <c r="E28254" s="1" t="s">
        <v>43</v>
      </c>
      <c r="F28254" s="1" t="s">
        <v>18</v>
      </c>
      <c r="G28254" s="1" t="s">
        <v>25</v>
      </c>
      <c r="H28254" s="1" t="s">
        <v>44</v>
      </c>
      <c r="I28254" s="1" t="s">
        <v>282</v>
      </c>
      <c r="J28254" s="1" t="s">
        <v>98680</v>
      </c>
      <c r="K28254" s="1">
        <v>1.0</v>
      </c>
      <c r="L28254" s="3">
        <v>41364.0</v>
      </c>
      <c r="M28254" s="3">
        <v>41326.0</v>
      </c>
      <c r="N28254" s="3">
        <v>41326.0</v>
      </c>
    </row>
    <row r="28255">
      <c r="A28255" s="1" t="s">
        <v>98681</v>
      </c>
      <c r="B28255" s="1" t="s">
        <v>98682</v>
      </c>
      <c r="C28255" s="2" t="s">
        <v>98683</v>
      </c>
      <c r="D28255" s="1" t="s">
        <v>20944</v>
      </c>
      <c r="E28255" s="1">
        <v>2000000.0</v>
      </c>
      <c r="F28255" s="1" t="s">
        <v>18</v>
      </c>
      <c r="G28255" s="1" t="s">
        <v>222</v>
      </c>
      <c r="H28255" s="1">
        <v>7.0</v>
      </c>
      <c r="I28255" s="1" t="s">
        <v>293</v>
      </c>
      <c r="J28255" s="1" t="s">
        <v>16386</v>
      </c>
      <c r="K28255" s="1">
        <v>1.0</v>
      </c>
      <c r="L28255" s="3">
        <v>40035.0</v>
      </c>
      <c r="M28255" s="3">
        <v>41596.0</v>
      </c>
      <c r="N28255" s="3">
        <v>41596.0</v>
      </c>
    </row>
    <row r="28256">
      <c r="A28256" s="1" t="s">
        <v>98684</v>
      </c>
      <c r="B28256" s="1" t="s">
        <v>98685</v>
      </c>
      <c r="C28256" s="2" t="s">
        <v>98686</v>
      </c>
      <c r="D28256" s="1" t="s">
        <v>98687</v>
      </c>
      <c r="E28256" s="1">
        <v>4350000.0</v>
      </c>
      <c r="F28256" s="1" t="s">
        <v>18</v>
      </c>
      <c r="K28256" s="1">
        <v>2.0</v>
      </c>
      <c r="M28256" s="3">
        <v>41760.0</v>
      </c>
      <c r="N28256" s="3">
        <v>42151.0</v>
      </c>
    </row>
    <row r="28257">
      <c r="A28257" s="1" t="s">
        <v>98688</v>
      </c>
      <c r="B28257" s="1" t="s">
        <v>98689</v>
      </c>
      <c r="D28257" s="1" t="s">
        <v>633</v>
      </c>
      <c r="E28257" s="1">
        <v>100000.0</v>
      </c>
      <c r="F28257" s="1" t="s">
        <v>18</v>
      </c>
      <c r="G28257" s="1" t="s">
        <v>25</v>
      </c>
      <c r="H28257" s="1" t="s">
        <v>64</v>
      </c>
      <c r="I28257" s="1" t="s">
        <v>6512</v>
      </c>
      <c r="J28257" s="1" t="s">
        <v>6513</v>
      </c>
      <c r="K28257" s="1">
        <v>1.0</v>
      </c>
      <c r="L28257" s="3">
        <v>38718.0</v>
      </c>
      <c r="M28257" s="3">
        <v>40373.0</v>
      </c>
      <c r="N28257" s="3">
        <v>40373.0</v>
      </c>
    </row>
    <row r="28258">
      <c r="A28258" s="1" t="s">
        <v>98690</v>
      </c>
      <c r="B28258" s="1" t="s">
        <v>98691</v>
      </c>
      <c r="C28258" s="2" t="s">
        <v>98692</v>
      </c>
      <c r="D28258" s="1" t="s">
        <v>98693</v>
      </c>
      <c r="E28258" s="1">
        <v>1.3017E7</v>
      </c>
      <c r="F28258" s="1" t="s">
        <v>113</v>
      </c>
      <c r="G28258" s="1" t="s">
        <v>1062</v>
      </c>
      <c r="H28258" s="1">
        <v>4.0</v>
      </c>
      <c r="I28258" s="1" t="s">
        <v>1525</v>
      </c>
      <c r="J28258" s="1" t="s">
        <v>1525</v>
      </c>
      <c r="K28258" s="1">
        <v>4.0</v>
      </c>
      <c r="L28258" s="3">
        <v>39965.0</v>
      </c>
      <c r="M28258" s="3">
        <v>40452.0</v>
      </c>
      <c r="N28258" s="3">
        <v>41487.0</v>
      </c>
    </row>
    <row r="28259">
      <c r="A28259" s="1" t="s">
        <v>98694</v>
      </c>
      <c r="B28259" s="1" t="s">
        <v>98695</v>
      </c>
      <c r="D28259" s="1" t="s">
        <v>98696</v>
      </c>
      <c r="E28259" s="1" t="s">
        <v>43</v>
      </c>
      <c r="F28259" s="1" t="s">
        <v>18</v>
      </c>
      <c r="G28259" s="1" t="s">
        <v>25</v>
      </c>
      <c r="H28259" s="1" t="s">
        <v>5945</v>
      </c>
      <c r="I28259" s="1" t="s">
        <v>5946</v>
      </c>
      <c r="J28259" s="1" t="s">
        <v>5946</v>
      </c>
      <c r="K28259" s="1">
        <v>1.0</v>
      </c>
      <c r="L28259" s="3">
        <v>41274.0</v>
      </c>
      <c r="M28259" s="3">
        <v>42258.0</v>
      </c>
      <c r="N28259" s="3">
        <v>42258.0</v>
      </c>
    </row>
    <row r="28260">
      <c r="A28260" s="1" t="s">
        <v>98697</v>
      </c>
      <c r="B28260" s="1" t="s">
        <v>98698</v>
      </c>
      <c r="C28260" s="2" t="s">
        <v>98699</v>
      </c>
      <c r="D28260" s="1" t="s">
        <v>98700</v>
      </c>
      <c r="E28260" s="1">
        <v>4.3E7</v>
      </c>
      <c r="F28260" s="1" t="s">
        <v>18</v>
      </c>
      <c r="G28260" s="1" t="s">
        <v>25</v>
      </c>
      <c r="H28260" s="1" t="s">
        <v>64</v>
      </c>
      <c r="I28260" s="1" t="s">
        <v>95</v>
      </c>
      <c r="J28260" s="1" t="s">
        <v>1279</v>
      </c>
      <c r="K28260" s="1">
        <v>2.0</v>
      </c>
      <c r="L28260" s="3">
        <v>38718.0</v>
      </c>
      <c r="M28260" s="3">
        <v>39343.0</v>
      </c>
      <c r="N28260" s="3">
        <v>39661.0</v>
      </c>
    </row>
    <row r="28261">
      <c r="A28261" s="1" t="s">
        <v>98701</v>
      </c>
      <c r="B28261" s="1" t="s">
        <v>98702</v>
      </c>
      <c r="C28261" s="2" t="s">
        <v>98703</v>
      </c>
      <c r="D28261" s="1" t="s">
        <v>7681</v>
      </c>
      <c r="E28261" s="1">
        <v>353000.0</v>
      </c>
      <c r="F28261" s="1" t="s">
        <v>113</v>
      </c>
      <c r="G28261" s="1" t="s">
        <v>25</v>
      </c>
      <c r="H28261" s="1" t="s">
        <v>158</v>
      </c>
      <c r="I28261" s="1" t="s">
        <v>244</v>
      </c>
      <c r="J28261" s="1" t="s">
        <v>1714</v>
      </c>
      <c r="K28261" s="1">
        <v>1.0</v>
      </c>
      <c r="L28261" s="3">
        <v>38353.0</v>
      </c>
      <c r="M28261" s="3">
        <v>39534.0</v>
      </c>
      <c r="N28261" s="3">
        <v>39534.0</v>
      </c>
    </row>
    <row r="28262">
      <c r="A28262" s="1" t="s">
        <v>98704</v>
      </c>
      <c r="B28262" s="1" t="s">
        <v>98705</v>
      </c>
      <c r="C28262" s="2" t="s">
        <v>98706</v>
      </c>
      <c r="D28262" s="1" t="s">
        <v>42</v>
      </c>
      <c r="E28262" s="1">
        <v>5831783.0</v>
      </c>
      <c r="F28262" s="1" t="s">
        <v>18</v>
      </c>
      <c r="G28262" s="1" t="s">
        <v>25</v>
      </c>
      <c r="H28262" s="1" t="s">
        <v>158</v>
      </c>
      <c r="I28262" s="1" t="s">
        <v>244</v>
      </c>
      <c r="J28262" s="1" t="s">
        <v>6959</v>
      </c>
      <c r="K28262" s="1">
        <v>3.0</v>
      </c>
      <c r="L28262" s="3">
        <v>40179.0</v>
      </c>
      <c r="M28262" s="3">
        <v>41297.0</v>
      </c>
      <c r="N28262" s="3">
        <v>41834.0</v>
      </c>
    </row>
    <row r="28263">
      <c r="A28263" s="1" t="s">
        <v>98707</v>
      </c>
      <c r="B28263" s="1" t="s">
        <v>98708</v>
      </c>
      <c r="C28263" s="2" t="s">
        <v>98709</v>
      </c>
      <c r="D28263" s="1" t="s">
        <v>741</v>
      </c>
      <c r="E28263" s="1">
        <v>144000.0</v>
      </c>
      <c r="F28263" s="1" t="s">
        <v>18</v>
      </c>
      <c r="G28263" s="1" t="s">
        <v>25</v>
      </c>
      <c r="H28263" s="1" t="s">
        <v>121</v>
      </c>
      <c r="I28263" s="1" t="s">
        <v>122</v>
      </c>
      <c r="J28263" s="1" t="s">
        <v>24859</v>
      </c>
      <c r="K28263" s="1">
        <v>1.0</v>
      </c>
      <c r="M28263" s="3">
        <v>40192.0</v>
      </c>
      <c r="N28263" s="3">
        <v>40192.0</v>
      </c>
    </row>
    <row r="28264">
      <c r="A28264" s="1" t="s">
        <v>98710</v>
      </c>
      <c r="B28264" s="1" t="s">
        <v>98711</v>
      </c>
      <c r="C28264" s="2" t="s">
        <v>98712</v>
      </c>
      <c r="D28264" s="1" t="s">
        <v>98713</v>
      </c>
      <c r="E28264" s="1">
        <v>16500.0</v>
      </c>
      <c r="F28264" s="1" t="s">
        <v>18</v>
      </c>
      <c r="G28264" s="1" t="s">
        <v>2906</v>
      </c>
      <c r="H28264" s="1">
        <v>78.0</v>
      </c>
      <c r="I28264" s="1" t="s">
        <v>2907</v>
      </c>
      <c r="J28264" s="1" t="s">
        <v>2907</v>
      </c>
      <c r="K28264" s="1">
        <v>1.0</v>
      </c>
      <c r="M28264" s="3">
        <v>41426.0</v>
      </c>
      <c r="N28264" s="3">
        <v>41426.0</v>
      </c>
    </row>
    <row r="28265">
      <c r="A28265" s="1" t="s">
        <v>98714</v>
      </c>
      <c r="B28265" s="1" t="s">
        <v>98715</v>
      </c>
      <c r="C28265" s="2" t="s">
        <v>98716</v>
      </c>
      <c r="D28265" s="1" t="s">
        <v>766</v>
      </c>
      <c r="E28265" s="1">
        <v>1.6657E8</v>
      </c>
      <c r="F28265" s="1" t="s">
        <v>689</v>
      </c>
      <c r="G28265" s="1" t="s">
        <v>128</v>
      </c>
      <c r="H28265" s="1" t="s">
        <v>20090</v>
      </c>
      <c r="I28265" s="1" t="s">
        <v>20091</v>
      </c>
      <c r="J28265" s="1" t="s">
        <v>20091</v>
      </c>
      <c r="K28265" s="1">
        <v>6.0</v>
      </c>
      <c r="L28265" s="3">
        <v>36892.0</v>
      </c>
      <c r="M28265" s="3">
        <v>38547.0</v>
      </c>
      <c r="N28265" s="3">
        <v>41722.0</v>
      </c>
    </row>
    <row r="28266">
      <c r="A28266" s="1" t="s">
        <v>98717</v>
      </c>
      <c r="B28266" s="1" t="s">
        <v>98718</v>
      </c>
      <c r="C28266" s="2" t="s">
        <v>98719</v>
      </c>
      <c r="D28266" s="1" t="s">
        <v>2326</v>
      </c>
      <c r="E28266" s="1">
        <v>20000.0</v>
      </c>
      <c r="F28266" s="1" t="s">
        <v>18</v>
      </c>
      <c r="K28266" s="1">
        <v>1.0</v>
      </c>
      <c r="L28266" s="3">
        <v>41640.0</v>
      </c>
      <c r="M28266" s="3">
        <v>42037.0</v>
      </c>
      <c r="N28266" s="3">
        <v>42037.0</v>
      </c>
    </row>
    <row r="28267">
      <c r="A28267" s="1" t="s">
        <v>98720</v>
      </c>
      <c r="B28267" s="1" t="s">
        <v>98721</v>
      </c>
      <c r="C28267" s="2" t="s">
        <v>98722</v>
      </c>
      <c r="D28267" s="1" t="s">
        <v>1247</v>
      </c>
      <c r="E28267" s="1">
        <v>4282838.0</v>
      </c>
      <c r="F28267" s="1" t="s">
        <v>18</v>
      </c>
      <c r="G28267" s="1" t="s">
        <v>128</v>
      </c>
      <c r="H28267" s="1" t="s">
        <v>1484</v>
      </c>
      <c r="I28267" s="1" t="s">
        <v>130</v>
      </c>
      <c r="J28267" s="1" t="s">
        <v>27496</v>
      </c>
      <c r="K28267" s="1">
        <v>2.0</v>
      </c>
      <c r="L28267" s="3">
        <v>39083.0</v>
      </c>
      <c r="M28267" s="3">
        <v>40952.0</v>
      </c>
      <c r="N28267" s="3">
        <v>41668.0</v>
      </c>
    </row>
    <row r="28268">
      <c r="A28268" s="1" t="s">
        <v>98723</v>
      </c>
      <c r="B28268" s="1" t="s">
        <v>98724</v>
      </c>
      <c r="C28268" s="2" t="s">
        <v>98725</v>
      </c>
      <c r="E28268" s="1" t="s">
        <v>43</v>
      </c>
      <c r="F28268" s="1" t="s">
        <v>18</v>
      </c>
      <c r="G28268" s="1" t="s">
        <v>623</v>
      </c>
      <c r="H28268" s="1">
        <v>8.0</v>
      </c>
      <c r="I28268" s="1" t="s">
        <v>883</v>
      </c>
      <c r="J28268" s="1" t="s">
        <v>43227</v>
      </c>
      <c r="K28268" s="1">
        <v>1.0</v>
      </c>
      <c r="M28268" s="3">
        <v>42170.0</v>
      </c>
      <c r="N28268" s="3">
        <v>42170.0</v>
      </c>
    </row>
    <row r="28269">
      <c r="A28269" s="1" t="s">
        <v>98726</v>
      </c>
      <c r="B28269" s="1" t="s">
        <v>98727</v>
      </c>
      <c r="C28269" s="2" t="s">
        <v>98728</v>
      </c>
      <c r="D28269" s="1" t="s">
        <v>9129</v>
      </c>
      <c r="E28269" s="1">
        <v>463289.458105764</v>
      </c>
      <c r="F28269" s="1" t="s">
        <v>18</v>
      </c>
      <c r="G28269" s="1" t="s">
        <v>128</v>
      </c>
      <c r="H28269" s="1" t="s">
        <v>10572</v>
      </c>
      <c r="I28269" s="1" t="s">
        <v>130</v>
      </c>
      <c r="J28269" s="1" t="s">
        <v>5495</v>
      </c>
      <c r="K28269" s="1">
        <v>1.0</v>
      </c>
      <c r="M28269" s="3">
        <v>42294.0</v>
      </c>
      <c r="N28269" s="3">
        <v>42294.0</v>
      </c>
    </row>
    <row r="28270">
      <c r="A28270" s="1" t="s">
        <v>98729</v>
      </c>
      <c r="B28270" s="1" t="s">
        <v>98730</v>
      </c>
      <c r="D28270" s="1" t="s">
        <v>3451</v>
      </c>
      <c r="E28270" s="1">
        <v>7600000.0</v>
      </c>
      <c r="F28270" s="1" t="s">
        <v>18</v>
      </c>
      <c r="K28270" s="1">
        <v>1.0</v>
      </c>
      <c r="M28270" s="3">
        <v>39386.0</v>
      </c>
      <c r="N28270" s="3">
        <v>39386.0</v>
      </c>
    </row>
    <row r="28271">
      <c r="A28271" s="1" t="s">
        <v>98731</v>
      </c>
      <c r="B28271" s="1" t="s">
        <v>98732</v>
      </c>
      <c r="C28271" s="2" t="s">
        <v>98733</v>
      </c>
      <c r="E28271" s="1" t="s">
        <v>43</v>
      </c>
      <c r="F28271" s="1" t="s">
        <v>18</v>
      </c>
      <c r="G28271" s="1" t="s">
        <v>25</v>
      </c>
      <c r="H28271" s="1" t="s">
        <v>82</v>
      </c>
      <c r="I28271" s="1" t="s">
        <v>3879</v>
      </c>
      <c r="J28271" s="1" t="s">
        <v>3879</v>
      </c>
      <c r="K28271" s="1">
        <v>2.0</v>
      </c>
      <c r="M28271" s="3">
        <v>42201.0</v>
      </c>
      <c r="N28271" s="3">
        <v>42296.0</v>
      </c>
    </row>
    <row r="28272">
      <c r="A28272" s="1" t="s">
        <v>98734</v>
      </c>
      <c r="B28272" s="1" t="s">
        <v>98735</v>
      </c>
      <c r="C28272" s="2" t="s">
        <v>98736</v>
      </c>
      <c r="D28272" s="1" t="s">
        <v>98737</v>
      </c>
      <c r="E28272" s="1">
        <v>5161000.0</v>
      </c>
      <c r="F28272" s="1" t="s">
        <v>18</v>
      </c>
      <c r="G28272" s="1" t="s">
        <v>25</v>
      </c>
      <c r="H28272" s="1" t="s">
        <v>14404</v>
      </c>
      <c r="I28272" s="1" t="s">
        <v>19469</v>
      </c>
      <c r="J28272" s="1" t="s">
        <v>19469</v>
      </c>
      <c r="K28272" s="1">
        <v>3.0</v>
      </c>
      <c r="L28272" s="3">
        <v>37622.0</v>
      </c>
      <c r="M28272" s="3">
        <v>40518.0</v>
      </c>
      <c r="N28272" s="3">
        <v>41746.0</v>
      </c>
    </row>
    <row r="28273">
      <c r="A28273" s="1" t="s">
        <v>98738</v>
      </c>
      <c r="B28273" s="1" t="s">
        <v>98739</v>
      </c>
      <c r="C28273" s="2" t="s">
        <v>98740</v>
      </c>
      <c r="D28273" s="1" t="s">
        <v>1289</v>
      </c>
      <c r="E28273" s="1">
        <v>4000000.0</v>
      </c>
      <c r="F28273" s="1" t="s">
        <v>18</v>
      </c>
      <c r="G28273" s="1" t="s">
        <v>57</v>
      </c>
      <c r="H28273" s="1" t="s">
        <v>202</v>
      </c>
      <c r="I28273" s="1" t="s">
        <v>203</v>
      </c>
      <c r="J28273" s="1" t="s">
        <v>203</v>
      </c>
      <c r="K28273" s="1">
        <v>1.0</v>
      </c>
      <c r="L28273" s="3">
        <v>36161.0</v>
      </c>
      <c r="M28273" s="3">
        <v>41483.0</v>
      </c>
      <c r="N28273" s="3">
        <v>41483.0</v>
      </c>
    </row>
    <row r="28274">
      <c r="A28274" s="1" t="s">
        <v>98741</v>
      </c>
      <c r="B28274" s="1" t="s">
        <v>98742</v>
      </c>
      <c r="D28274" s="1" t="s">
        <v>20938</v>
      </c>
      <c r="E28274" s="1">
        <v>1.90705440614326E7</v>
      </c>
      <c r="F28274" s="1" t="s">
        <v>18</v>
      </c>
      <c r="K28274" s="1">
        <v>1.0</v>
      </c>
      <c r="M28274" s="3">
        <v>39020.0</v>
      </c>
      <c r="N28274" s="3">
        <v>39020.0</v>
      </c>
    </row>
    <row r="28275">
      <c r="A28275" s="1" t="s">
        <v>98743</v>
      </c>
      <c r="B28275" s="1" t="s">
        <v>98744</v>
      </c>
      <c r="C28275" s="2" t="s">
        <v>98745</v>
      </c>
      <c r="D28275" s="1" t="s">
        <v>70</v>
      </c>
      <c r="E28275" s="1">
        <v>500000.0</v>
      </c>
      <c r="F28275" s="1" t="s">
        <v>18</v>
      </c>
      <c r="G28275" s="1" t="s">
        <v>25</v>
      </c>
      <c r="H28275" s="1" t="s">
        <v>208</v>
      </c>
      <c r="I28275" s="1" t="s">
        <v>209</v>
      </c>
      <c r="J28275" s="1" t="s">
        <v>57911</v>
      </c>
      <c r="K28275" s="1">
        <v>2.0</v>
      </c>
      <c r="M28275" s="3">
        <v>40953.0</v>
      </c>
      <c r="N28275" s="3">
        <v>41341.0</v>
      </c>
    </row>
    <row r="28276">
      <c r="A28276" s="1" t="s">
        <v>98746</v>
      </c>
      <c r="B28276" s="1" t="s">
        <v>98747</v>
      </c>
      <c r="C28276" s="2" t="s">
        <v>98748</v>
      </c>
      <c r="D28276" s="1" t="s">
        <v>98749</v>
      </c>
      <c r="E28276" s="1">
        <v>1.03497E7</v>
      </c>
      <c r="F28276" s="1" t="s">
        <v>18</v>
      </c>
      <c r="G28276" s="1" t="s">
        <v>128</v>
      </c>
      <c r="H28276" s="1" t="s">
        <v>1441</v>
      </c>
      <c r="I28276" s="1" t="s">
        <v>1442</v>
      </c>
      <c r="J28276" s="1" t="s">
        <v>1442</v>
      </c>
      <c r="K28276" s="1">
        <v>5.0</v>
      </c>
      <c r="L28276" s="3">
        <v>41395.0</v>
      </c>
      <c r="M28276" s="3">
        <v>41407.0</v>
      </c>
      <c r="N28276" s="3">
        <v>42331.0</v>
      </c>
    </row>
    <row r="28277">
      <c r="A28277" s="1" t="s">
        <v>98750</v>
      </c>
      <c r="B28277" s="1" t="s">
        <v>98751</v>
      </c>
      <c r="C28277" s="2" t="s">
        <v>98752</v>
      </c>
      <c r="D28277" s="1" t="s">
        <v>98753</v>
      </c>
      <c r="E28277" s="1">
        <v>771587.0</v>
      </c>
      <c r="F28277" s="1" t="s">
        <v>18</v>
      </c>
      <c r="G28277" s="1" t="s">
        <v>128</v>
      </c>
      <c r="H28277" s="1" t="s">
        <v>2005</v>
      </c>
      <c r="I28277" s="1" t="s">
        <v>2006</v>
      </c>
      <c r="J28277" s="1" t="s">
        <v>2006</v>
      </c>
      <c r="K28277" s="1">
        <v>1.0</v>
      </c>
      <c r="L28277" s="3">
        <v>41302.0</v>
      </c>
      <c r="M28277" s="3">
        <v>42151.0</v>
      </c>
      <c r="N28277" s="3">
        <v>42151.0</v>
      </c>
    </row>
    <row r="28278">
      <c r="A28278" s="1" t="s">
        <v>98754</v>
      </c>
      <c r="B28278" s="1" t="s">
        <v>98755</v>
      </c>
      <c r="D28278" s="1" t="s">
        <v>42</v>
      </c>
      <c r="E28278" s="1">
        <v>4372930.0</v>
      </c>
      <c r="F28278" s="1" t="s">
        <v>18</v>
      </c>
      <c r="G28278" s="1" t="s">
        <v>25</v>
      </c>
      <c r="H28278" s="1" t="s">
        <v>64</v>
      </c>
      <c r="I28278" s="1" t="s">
        <v>65</v>
      </c>
      <c r="J28278" s="1" t="s">
        <v>606</v>
      </c>
      <c r="K28278" s="1">
        <v>1.0</v>
      </c>
      <c r="M28278" s="3">
        <v>41638.0</v>
      </c>
      <c r="N28278" s="3">
        <v>41638.0</v>
      </c>
    </row>
    <row r="28279">
      <c r="A28279" s="1" t="s">
        <v>98756</v>
      </c>
      <c r="B28279" s="1" t="s">
        <v>98757</v>
      </c>
      <c r="C28279" s="2" t="s">
        <v>98758</v>
      </c>
      <c r="D28279" s="1" t="s">
        <v>98759</v>
      </c>
      <c r="E28279" s="1">
        <v>15000.0</v>
      </c>
      <c r="F28279" s="1" t="s">
        <v>18</v>
      </c>
      <c r="G28279" s="1" t="s">
        <v>128</v>
      </c>
      <c r="H28279" s="1" t="s">
        <v>9513</v>
      </c>
      <c r="I28279" s="1" t="s">
        <v>130</v>
      </c>
      <c r="J28279" s="1" t="s">
        <v>9514</v>
      </c>
      <c r="K28279" s="1">
        <v>1.0</v>
      </c>
      <c r="M28279" s="3">
        <v>42163.0</v>
      </c>
      <c r="N28279" s="3">
        <v>42163.0</v>
      </c>
    </row>
    <row r="28280">
      <c r="A28280" s="1" t="s">
        <v>98760</v>
      </c>
      <c r="B28280" s="1" t="s">
        <v>98761</v>
      </c>
      <c r="C28280" s="2" t="s">
        <v>98762</v>
      </c>
      <c r="D28280" s="1" t="s">
        <v>2479</v>
      </c>
      <c r="E28280" s="1">
        <v>2603474.0</v>
      </c>
      <c r="F28280" s="1" t="s">
        <v>18</v>
      </c>
      <c r="G28280" s="1" t="s">
        <v>128</v>
      </c>
      <c r="H28280" s="1" t="s">
        <v>129</v>
      </c>
      <c r="I28280" s="1" t="s">
        <v>130</v>
      </c>
      <c r="J28280" s="1" t="s">
        <v>130</v>
      </c>
      <c r="K28280" s="1">
        <v>1.0</v>
      </c>
      <c r="L28280" s="3">
        <v>38718.0</v>
      </c>
      <c r="M28280" s="3">
        <v>41909.0</v>
      </c>
      <c r="N28280" s="3">
        <v>41909.0</v>
      </c>
    </row>
    <row r="28281">
      <c r="A28281" s="1" t="s">
        <v>98763</v>
      </c>
      <c r="B28281" s="1" t="s">
        <v>98764</v>
      </c>
      <c r="C28281" s="2" t="s">
        <v>98765</v>
      </c>
      <c r="D28281" s="1" t="s">
        <v>98766</v>
      </c>
      <c r="E28281" s="1">
        <v>2094510.0</v>
      </c>
      <c r="F28281" s="1" t="s">
        <v>18</v>
      </c>
      <c r="G28281" s="1" t="s">
        <v>128</v>
      </c>
      <c r="H28281" s="1" t="s">
        <v>3010</v>
      </c>
      <c r="I28281" s="1" t="s">
        <v>130</v>
      </c>
      <c r="J28281" s="1" t="s">
        <v>37079</v>
      </c>
      <c r="K28281" s="1">
        <v>1.0</v>
      </c>
      <c r="M28281" s="3">
        <v>41920.0</v>
      </c>
      <c r="N28281" s="3">
        <v>41920.0</v>
      </c>
    </row>
    <row r="28282">
      <c r="A28282" s="1" t="s">
        <v>98767</v>
      </c>
      <c r="B28282" s="1" t="s">
        <v>98768</v>
      </c>
      <c r="C28282" s="2" t="s">
        <v>98769</v>
      </c>
      <c r="D28282" s="1" t="s">
        <v>98770</v>
      </c>
      <c r="E28282" s="1">
        <v>3200000.0</v>
      </c>
      <c r="F28282" s="1" t="s">
        <v>18</v>
      </c>
      <c r="K28282" s="1">
        <v>1.0</v>
      </c>
      <c r="L28282" s="3">
        <v>41432.0</v>
      </c>
      <c r="M28282" s="3">
        <v>42186.0</v>
      </c>
      <c r="N28282" s="3">
        <v>42186.0</v>
      </c>
    </row>
    <row r="28283">
      <c r="A28283" s="1" t="s">
        <v>98771</v>
      </c>
      <c r="B28283" s="2" t="s">
        <v>98772</v>
      </c>
      <c r="C28283" s="2" t="s">
        <v>98773</v>
      </c>
      <c r="D28283" s="1" t="s">
        <v>766</v>
      </c>
      <c r="E28283" s="1">
        <v>40000.0</v>
      </c>
      <c r="F28283" s="1" t="s">
        <v>18</v>
      </c>
      <c r="G28283" s="1" t="s">
        <v>76</v>
      </c>
      <c r="H28283" s="1">
        <v>12.0</v>
      </c>
      <c r="I28283" s="1" t="s">
        <v>77</v>
      </c>
      <c r="J28283" s="1" t="s">
        <v>77</v>
      </c>
      <c r="K28283" s="1">
        <v>1.0</v>
      </c>
      <c r="M28283" s="3">
        <v>41236.0</v>
      </c>
      <c r="N28283" s="3">
        <v>41236.0</v>
      </c>
    </row>
    <row r="28284">
      <c r="A28284" s="1" t="s">
        <v>98774</v>
      </c>
      <c r="B28284" s="1" t="s">
        <v>98775</v>
      </c>
      <c r="C28284" s="2" t="s">
        <v>98776</v>
      </c>
      <c r="D28284" s="1" t="s">
        <v>98777</v>
      </c>
      <c r="E28284" s="1" t="s">
        <v>43</v>
      </c>
      <c r="F28284" s="1" t="s">
        <v>18</v>
      </c>
      <c r="G28284" s="1" t="s">
        <v>25</v>
      </c>
      <c r="H28284" s="1" t="s">
        <v>89</v>
      </c>
      <c r="I28284" s="1" t="s">
        <v>1655</v>
      </c>
      <c r="J28284" s="1" t="s">
        <v>1656</v>
      </c>
      <c r="K28284" s="1">
        <v>1.0</v>
      </c>
      <c r="M28284" s="3">
        <v>41288.0</v>
      </c>
      <c r="N28284" s="3">
        <v>41288.0</v>
      </c>
    </row>
    <row r="28285">
      <c r="A28285" s="1" t="s">
        <v>98778</v>
      </c>
      <c r="B28285" s="1" t="s">
        <v>98779</v>
      </c>
      <c r="C28285" s="2" t="s">
        <v>98780</v>
      </c>
      <c r="D28285" s="1" t="s">
        <v>94964</v>
      </c>
      <c r="E28285" s="1">
        <v>1605000.0</v>
      </c>
      <c r="F28285" s="1" t="s">
        <v>18</v>
      </c>
      <c r="G28285" s="1" t="s">
        <v>25</v>
      </c>
      <c r="H28285" s="1" t="s">
        <v>158</v>
      </c>
      <c r="I28285" s="1" t="s">
        <v>244</v>
      </c>
      <c r="J28285" s="1" t="s">
        <v>1714</v>
      </c>
      <c r="K28285" s="1">
        <v>1.0</v>
      </c>
      <c r="L28285" s="3">
        <v>37987.0</v>
      </c>
      <c r="M28285" s="3">
        <v>41857.0</v>
      </c>
      <c r="N28285" s="3">
        <v>41857.0</v>
      </c>
    </row>
    <row r="28286">
      <c r="A28286" s="1" t="s">
        <v>98781</v>
      </c>
      <c r="B28286" s="1" t="s">
        <v>98782</v>
      </c>
      <c r="C28286" s="2" t="s">
        <v>98783</v>
      </c>
      <c r="D28286" s="1" t="s">
        <v>63</v>
      </c>
      <c r="E28286" s="1">
        <v>3590727.0</v>
      </c>
      <c r="F28286" s="1" t="s">
        <v>18</v>
      </c>
      <c r="G28286" s="1" t="s">
        <v>25</v>
      </c>
      <c r="H28286" s="1" t="s">
        <v>106</v>
      </c>
      <c r="I28286" s="1" t="s">
        <v>107</v>
      </c>
      <c r="J28286" s="1" t="s">
        <v>108</v>
      </c>
      <c r="K28286" s="1">
        <v>3.0</v>
      </c>
      <c r="L28286" s="3">
        <v>39083.0</v>
      </c>
      <c r="M28286" s="3">
        <v>40162.0</v>
      </c>
      <c r="N28286" s="3">
        <v>40683.0</v>
      </c>
    </row>
    <row r="28287">
      <c r="A28287" s="1" t="s">
        <v>98784</v>
      </c>
      <c r="B28287" s="1" t="s">
        <v>98785</v>
      </c>
      <c r="C28287" s="2" t="s">
        <v>98786</v>
      </c>
      <c r="D28287" s="1" t="s">
        <v>42</v>
      </c>
      <c r="E28287" s="1" t="s">
        <v>43</v>
      </c>
      <c r="F28287" s="1" t="s">
        <v>113</v>
      </c>
      <c r="G28287" s="1" t="s">
        <v>25</v>
      </c>
      <c r="H28287" s="1" t="s">
        <v>99</v>
      </c>
      <c r="I28287" s="1" t="s">
        <v>100</v>
      </c>
      <c r="J28287" s="1" t="s">
        <v>2979</v>
      </c>
      <c r="K28287" s="1">
        <v>1.0</v>
      </c>
      <c r="L28287" s="3">
        <v>31778.0</v>
      </c>
      <c r="M28287" s="3">
        <v>35171.0</v>
      </c>
      <c r="N28287" s="3">
        <v>35171.0</v>
      </c>
    </row>
    <row r="28288">
      <c r="A28288" s="1" t="s">
        <v>98787</v>
      </c>
      <c r="B28288" s="1" t="s">
        <v>98788</v>
      </c>
      <c r="C28288" s="2" t="s">
        <v>98789</v>
      </c>
      <c r="D28288" s="1" t="s">
        <v>766</v>
      </c>
      <c r="E28288" s="1">
        <v>250000.0</v>
      </c>
      <c r="F28288" s="1" t="s">
        <v>18</v>
      </c>
      <c r="G28288" s="1" t="s">
        <v>25</v>
      </c>
      <c r="H28288" s="1" t="s">
        <v>44</v>
      </c>
      <c r="I28288" s="1" t="s">
        <v>98790</v>
      </c>
      <c r="J28288" s="1" t="s">
        <v>98791</v>
      </c>
      <c r="K28288" s="1">
        <v>1.0</v>
      </c>
      <c r="L28288" s="3">
        <v>38353.0</v>
      </c>
      <c r="M28288" s="3">
        <v>41466.0</v>
      </c>
      <c r="N28288" s="3">
        <v>41466.0</v>
      </c>
    </row>
    <row r="28289">
      <c r="A28289" s="1" t="s">
        <v>98792</v>
      </c>
      <c r="B28289" s="1" t="s">
        <v>98793</v>
      </c>
      <c r="C28289" s="2" t="s">
        <v>98794</v>
      </c>
      <c r="D28289" s="1" t="s">
        <v>12686</v>
      </c>
      <c r="E28289" s="1">
        <v>73000.0</v>
      </c>
      <c r="F28289" s="1" t="s">
        <v>18</v>
      </c>
      <c r="G28289" s="1" t="s">
        <v>25</v>
      </c>
      <c r="H28289" s="1" t="s">
        <v>1234</v>
      </c>
      <c r="I28289" s="1" t="s">
        <v>1235</v>
      </c>
      <c r="J28289" s="1" t="s">
        <v>98795</v>
      </c>
      <c r="K28289" s="1">
        <v>1.0</v>
      </c>
      <c r="L28289" s="3">
        <v>41675.0</v>
      </c>
      <c r="M28289" s="3">
        <v>41675.0</v>
      </c>
      <c r="N28289" s="3">
        <v>41675.0</v>
      </c>
    </row>
    <row r="28290">
      <c r="A28290" s="1" t="s">
        <v>98796</v>
      </c>
      <c r="B28290" s="1" t="s">
        <v>98797</v>
      </c>
      <c r="C28290" s="2" t="s">
        <v>98798</v>
      </c>
      <c r="D28290" s="1" t="s">
        <v>56</v>
      </c>
      <c r="E28290" s="1">
        <v>8.5E7</v>
      </c>
      <c r="F28290" s="1" t="s">
        <v>113</v>
      </c>
      <c r="G28290" s="1" t="s">
        <v>25</v>
      </c>
      <c r="H28290" s="1" t="s">
        <v>64</v>
      </c>
      <c r="I28290" s="1" t="s">
        <v>1221</v>
      </c>
      <c r="J28290" s="1" t="s">
        <v>7234</v>
      </c>
      <c r="K28290" s="1">
        <v>3.0</v>
      </c>
      <c r="M28290" s="3">
        <v>39234.0</v>
      </c>
      <c r="N28290" s="3">
        <v>40847.0</v>
      </c>
    </row>
    <row r="28291">
      <c r="A28291" s="1" t="s">
        <v>98799</v>
      </c>
      <c r="B28291" s="1" t="s">
        <v>98800</v>
      </c>
      <c r="D28291" s="1" t="s">
        <v>741</v>
      </c>
      <c r="E28291" s="1">
        <v>5302500.0</v>
      </c>
      <c r="F28291" s="1" t="s">
        <v>18</v>
      </c>
      <c r="G28291" s="1" t="s">
        <v>25</v>
      </c>
      <c r="H28291" s="1" t="s">
        <v>430</v>
      </c>
      <c r="I28291" s="1" t="s">
        <v>6983</v>
      </c>
      <c r="J28291" s="1" t="s">
        <v>6983</v>
      </c>
      <c r="K28291" s="1">
        <v>2.0</v>
      </c>
      <c r="M28291" s="3">
        <v>39023.0</v>
      </c>
      <c r="N28291" s="3">
        <v>40325.0</v>
      </c>
    </row>
    <row r="28292">
      <c r="A28292" s="1" t="s">
        <v>98801</v>
      </c>
      <c r="B28292" s="1" t="s">
        <v>98802</v>
      </c>
      <c r="C28292" s="2" t="s">
        <v>98803</v>
      </c>
      <c r="D28292" s="1" t="s">
        <v>56</v>
      </c>
      <c r="E28292" s="1">
        <v>2300000.0</v>
      </c>
      <c r="F28292" s="1" t="s">
        <v>18</v>
      </c>
      <c r="G28292" s="1" t="s">
        <v>25</v>
      </c>
      <c r="H28292" s="1" t="s">
        <v>644</v>
      </c>
      <c r="I28292" s="1" t="s">
        <v>645</v>
      </c>
      <c r="J28292" s="1" t="s">
        <v>645</v>
      </c>
      <c r="K28292" s="1">
        <v>1.0</v>
      </c>
      <c r="L28292" s="3">
        <v>40909.0</v>
      </c>
      <c r="M28292" s="3">
        <v>42058.0</v>
      </c>
      <c r="N28292" s="3">
        <v>42058.0</v>
      </c>
    </row>
    <row r="28293">
      <c r="A28293" s="1" t="s">
        <v>98804</v>
      </c>
      <c r="B28293" s="1" t="s">
        <v>98805</v>
      </c>
      <c r="C28293" s="2" t="s">
        <v>98806</v>
      </c>
      <c r="D28293" s="1" t="s">
        <v>98807</v>
      </c>
      <c r="E28293" s="1" t="s">
        <v>43</v>
      </c>
      <c r="F28293" s="1" t="s">
        <v>18</v>
      </c>
      <c r="G28293" s="1" t="s">
        <v>552</v>
      </c>
      <c r="H28293" s="1">
        <v>56.0</v>
      </c>
      <c r="I28293" s="1" t="s">
        <v>2552</v>
      </c>
      <c r="J28293" s="1" t="s">
        <v>2552</v>
      </c>
      <c r="K28293" s="1">
        <v>1.0</v>
      </c>
      <c r="L28293" s="3">
        <v>41275.0</v>
      </c>
      <c r="M28293" s="3">
        <v>42125.0</v>
      </c>
      <c r="N28293" s="3">
        <v>42125.0</v>
      </c>
    </row>
    <row r="28294">
      <c r="A28294" s="1" t="s">
        <v>98808</v>
      </c>
      <c r="B28294" s="1" t="s">
        <v>98809</v>
      </c>
      <c r="C28294" s="2" t="s">
        <v>98810</v>
      </c>
      <c r="D28294" s="1" t="s">
        <v>98811</v>
      </c>
      <c r="E28294" s="1">
        <v>4800000.0</v>
      </c>
      <c r="F28294" s="1" t="s">
        <v>18</v>
      </c>
      <c r="G28294" s="1" t="s">
        <v>25</v>
      </c>
      <c r="H28294" s="1" t="s">
        <v>430</v>
      </c>
      <c r="I28294" s="1" t="s">
        <v>528</v>
      </c>
      <c r="J28294" s="1" t="s">
        <v>3661</v>
      </c>
      <c r="K28294" s="1">
        <v>2.0</v>
      </c>
      <c r="L28294" s="3">
        <v>41275.0</v>
      </c>
      <c r="M28294" s="3">
        <v>41302.0</v>
      </c>
      <c r="N28294" s="3">
        <v>41653.0</v>
      </c>
    </row>
    <row r="28295">
      <c r="A28295" s="1" t="s">
        <v>98812</v>
      </c>
      <c r="B28295" s="1" t="s">
        <v>98813</v>
      </c>
      <c r="C28295" s="2" t="s">
        <v>98814</v>
      </c>
      <c r="D28295" s="1" t="s">
        <v>19526</v>
      </c>
      <c r="E28295" s="1">
        <v>4000000.0</v>
      </c>
      <c r="F28295" s="1" t="s">
        <v>113</v>
      </c>
      <c r="G28295" s="1" t="s">
        <v>699</v>
      </c>
      <c r="H28295" s="1">
        <v>5.0</v>
      </c>
      <c r="I28295" s="1" t="s">
        <v>700</v>
      </c>
      <c r="J28295" s="1" t="s">
        <v>37294</v>
      </c>
      <c r="K28295" s="1">
        <v>1.0</v>
      </c>
      <c r="L28295" s="3">
        <v>38353.0</v>
      </c>
      <c r="M28295" s="3">
        <v>39015.0</v>
      </c>
      <c r="N28295" s="3">
        <v>39015.0</v>
      </c>
    </row>
    <row r="28296">
      <c r="A28296" s="1" t="s">
        <v>98815</v>
      </c>
      <c r="B28296" s="1" t="s">
        <v>98816</v>
      </c>
      <c r="C28296" s="2" t="s">
        <v>98817</v>
      </c>
      <c r="D28296" s="1" t="s">
        <v>1503</v>
      </c>
      <c r="E28296" s="1">
        <v>750000.0</v>
      </c>
      <c r="F28296" s="1" t="s">
        <v>18</v>
      </c>
      <c r="G28296" s="1" t="s">
        <v>1370</v>
      </c>
      <c r="H28296" s="1">
        <v>5.0</v>
      </c>
      <c r="I28296" s="1" t="s">
        <v>1371</v>
      </c>
      <c r="J28296" s="1" t="s">
        <v>1371</v>
      </c>
      <c r="K28296" s="1">
        <v>2.0</v>
      </c>
      <c r="L28296" s="3">
        <v>37987.0</v>
      </c>
      <c r="M28296" s="3">
        <v>39904.0</v>
      </c>
      <c r="N28296" s="3">
        <v>40575.0</v>
      </c>
    </row>
    <row r="28297">
      <c r="A28297" s="1" t="s">
        <v>98818</v>
      </c>
      <c r="B28297" s="1" t="s">
        <v>98819</v>
      </c>
      <c r="C28297" s="2" t="s">
        <v>98820</v>
      </c>
      <c r="D28297" s="1" t="s">
        <v>42</v>
      </c>
      <c r="E28297" s="1">
        <v>3800000.0</v>
      </c>
      <c r="F28297" s="1" t="s">
        <v>113</v>
      </c>
      <c r="G28297" s="1" t="s">
        <v>25</v>
      </c>
      <c r="H28297" s="1" t="s">
        <v>644</v>
      </c>
      <c r="I28297" s="1" t="s">
        <v>645</v>
      </c>
      <c r="J28297" s="1" t="s">
        <v>645</v>
      </c>
      <c r="K28297" s="1">
        <v>1.0</v>
      </c>
      <c r="M28297" s="3">
        <v>40227.0</v>
      </c>
      <c r="N28297" s="3">
        <v>40227.0</v>
      </c>
    </row>
    <row r="28298">
      <c r="A28298" s="1" t="s">
        <v>98821</v>
      </c>
      <c r="B28298" s="1" t="s">
        <v>98822</v>
      </c>
      <c r="C28298" s="2" t="s">
        <v>98823</v>
      </c>
      <c r="D28298" s="1" t="s">
        <v>718</v>
      </c>
      <c r="E28298" s="1">
        <v>200000.0</v>
      </c>
      <c r="F28298" s="1" t="s">
        <v>18</v>
      </c>
      <c r="G28298" s="1" t="s">
        <v>25</v>
      </c>
      <c r="H28298" s="1" t="s">
        <v>142</v>
      </c>
      <c r="I28298" s="1" t="s">
        <v>19671</v>
      </c>
      <c r="J28298" s="1" t="s">
        <v>19671</v>
      </c>
      <c r="K28298" s="1">
        <v>1.0</v>
      </c>
      <c r="L28298" s="3">
        <v>39814.0</v>
      </c>
      <c r="M28298" s="3">
        <v>42033.0</v>
      </c>
      <c r="N28298" s="3">
        <v>42033.0</v>
      </c>
    </row>
    <row r="28299">
      <c r="A28299" s="1" t="s">
        <v>98824</v>
      </c>
      <c r="B28299" s="1" t="s">
        <v>98825</v>
      </c>
      <c r="C28299" s="2" t="s">
        <v>98826</v>
      </c>
      <c r="D28299" s="1" t="s">
        <v>98827</v>
      </c>
      <c r="E28299" s="1">
        <v>8500000.0</v>
      </c>
      <c r="F28299" s="1" t="s">
        <v>18</v>
      </c>
      <c r="G28299" s="1" t="s">
        <v>25</v>
      </c>
      <c r="H28299" s="1" t="s">
        <v>158</v>
      </c>
      <c r="I28299" s="1" t="s">
        <v>244</v>
      </c>
      <c r="J28299" s="1" t="s">
        <v>19447</v>
      </c>
      <c r="K28299" s="1">
        <v>1.0</v>
      </c>
      <c r="M28299" s="3">
        <v>39183.0</v>
      </c>
      <c r="N28299" s="3">
        <v>39183.0</v>
      </c>
    </row>
    <row r="28300">
      <c r="A28300" s="1" t="s">
        <v>98828</v>
      </c>
      <c r="B28300" s="1" t="s">
        <v>98829</v>
      </c>
      <c r="C28300" s="2" t="s">
        <v>98830</v>
      </c>
      <c r="D28300" s="1" t="s">
        <v>56</v>
      </c>
      <c r="E28300" s="1">
        <v>1.2E7</v>
      </c>
      <c r="F28300" s="1" t="s">
        <v>689</v>
      </c>
      <c r="G28300" s="1" t="s">
        <v>57</v>
      </c>
      <c r="H28300" s="1" t="s">
        <v>202</v>
      </c>
      <c r="I28300" s="1" t="s">
        <v>203</v>
      </c>
      <c r="J28300" s="1" t="s">
        <v>203</v>
      </c>
      <c r="K28300" s="1">
        <v>1.0</v>
      </c>
      <c r="L28300" s="3">
        <v>35796.0</v>
      </c>
      <c r="M28300" s="3">
        <v>40589.0</v>
      </c>
      <c r="N28300" s="3">
        <v>40589.0</v>
      </c>
    </row>
    <row r="28301">
      <c r="A28301" s="1" t="s">
        <v>98831</v>
      </c>
      <c r="B28301" s="1" t="s">
        <v>98832</v>
      </c>
      <c r="D28301" s="1" t="s">
        <v>98833</v>
      </c>
      <c r="E28301" s="1" t="s">
        <v>43</v>
      </c>
      <c r="F28301" s="1" t="s">
        <v>689</v>
      </c>
      <c r="G28301" s="1" t="s">
        <v>25</v>
      </c>
      <c r="H28301" s="1" t="s">
        <v>286</v>
      </c>
      <c r="I28301" s="1" t="s">
        <v>1030</v>
      </c>
      <c r="J28301" s="1" t="s">
        <v>1030</v>
      </c>
      <c r="K28301" s="1">
        <v>1.0</v>
      </c>
      <c r="L28301" s="3">
        <v>31048.0</v>
      </c>
      <c r="M28301" s="3">
        <v>34116.0</v>
      </c>
      <c r="N28301" s="3">
        <v>34116.0</v>
      </c>
    </row>
    <row r="28302">
      <c r="A28302" s="1" t="s">
        <v>98834</v>
      </c>
      <c r="B28302" s="1" t="s">
        <v>98835</v>
      </c>
      <c r="C28302" s="2" t="s">
        <v>98836</v>
      </c>
      <c r="E28302" s="1">
        <v>2000000.0</v>
      </c>
      <c r="F28302" s="1" t="s">
        <v>207</v>
      </c>
      <c r="G28302" s="1" t="s">
        <v>25</v>
      </c>
      <c r="H28302" s="1" t="s">
        <v>1330</v>
      </c>
      <c r="I28302" s="1" t="s">
        <v>1331</v>
      </c>
      <c r="J28302" s="1" t="s">
        <v>14116</v>
      </c>
      <c r="K28302" s="1">
        <v>1.0</v>
      </c>
      <c r="M28302" s="3">
        <v>36494.0</v>
      </c>
      <c r="N28302" s="3">
        <v>36494.0</v>
      </c>
    </row>
    <row r="28303">
      <c r="A28303" s="1" t="s">
        <v>98837</v>
      </c>
      <c r="B28303" s="1" t="s">
        <v>98838</v>
      </c>
      <c r="C28303" s="2" t="s">
        <v>98839</v>
      </c>
      <c r="D28303" s="1" t="s">
        <v>98840</v>
      </c>
      <c r="E28303" s="1">
        <v>3.75E7</v>
      </c>
      <c r="F28303" s="1" t="s">
        <v>207</v>
      </c>
      <c r="G28303" s="1" t="s">
        <v>25</v>
      </c>
      <c r="H28303" s="1" t="s">
        <v>208</v>
      </c>
      <c r="I28303" s="1" t="s">
        <v>843</v>
      </c>
      <c r="J28303" s="1" t="s">
        <v>844</v>
      </c>
      <c r="K28303" s="1">
        <v>1.0</v>
      </c>
      <c r="M28303" s="3">
        <v>38114.0</v>
      </c>
      <c r="N28303" s="3">
        <v>38114.0</v>
      </c>
    </row>
    <row r="28304">
      <c r="A28304" s="1" t="s">
        <v>98841</v>
      </c>
      <c r="B28304" s="1" t="s">
        <v>98842</v>
      </c>
      <c r="C28304" s="2" t="s">
        <v>98843</v>
      </c>
      <c r="D28304" s="1" t="s">
        <v>1247</v>
      </c>
      <c r="E28304" s="1">
        <v>2202375.0</v>
      </c>
      <c r="F28304" s="1" t="s">
        <v>18</v>
      </c>
      <c r="G28304" s="1" t="s">
        <v>25</v>
      </c>
      <c r="H28304" s="1" t="s">
        <v>208</v>
      </c>
      <c r="I28304" s="1" t="s">
        <v>2182</v>
      </c>
      <c r="J28304" s="1" t="s">
        <v>2183</v>
      </c>
      <c r="K28304" s="1">
        <v>4.0</v>
      </c>
      <c r="L28304" s="3">
        <v>37622.0</v>
      </c>
      <c r="M28304" s="3">
        <v>40169.0</v>
      </c>
      <c r="N28304" s="3">
        <v>41660.0</v>
      </c>
    </row>
    <row r="28305">
      <c r="A28305" s="1" t="s">
        <v>98844</v>
      </c>
      <c r="B28305" s="1" t="s">
        <v>98845</v>
      </c>
      <c r="C28305" s="2" t="s">
        <v>98846</v>
      </c>
      <c r="D28305" s="1" t="s">
        <v>98847</v>
      </c>
      <c r="E28305" s="1">
        <v>100000.0</v>
      </c>
      <c r="F28305" s="1" t="s">
        <v>207</v>
      </c>
      <c r="G28305" s="1" t="s">
        <v>12053</v>
      </c>
      <c r="H28305" s="1">
        <v>37.0</v>
      </c>
      <c r="I28305" s="1" t="s">
        <v>12054</v>
      </c>
      <c r="J28305" s="1" t="s">
        <v>12054</v>
      </c>
      <c r="K28305" s="1">
        <v>1.0</v>
      </c>
      <c r="L28305" s="3">
        <v>39814.0</v>
      </c>
      <c r="M28305" s="3">
        <v>39814.0</v>
      </c>
      <c r="N28305" s="3">
        <v>39814.0</v>
      </c>
    </row>
    <row r="28306">
      <c r="A28306" s="1" t="s">
        <v>98848</v>
      </c>
      <c r="B28306" s="1" t="s">
        <v>98849</v>
      </c>
      <c r="C28306" s="2" t="s">
        <v>98850</v>
      </c>
      <c r="D28306" s="1" t="s">
        <v>655</v>
      </c>
      <c r="E28306" s="1">
        <v>1.7E7</v>
      </c>
      <c r="F28306" s="1" t="s">
        <v>18</v>
      </c>
      <c r="G28306" s="1" t="s">
        <v>25</v>
      </c>
      <c r="H28306" s="1" t="s">
        <v>64</v>
      </c>
      <c r="I28306" s="1" t="s">
        <v>1221</v>
      </c>
      <c r="J28306" s="1" t="s">
        <v>1221</v>
      </c>
      <c r="K28306" s="1">
        <v>2.0</v>
      </c>
      <c r="M28306" s="3">
        <v>38380.0</v>
      </c>
      <c r="N28306" s="3">
        <v>41640.0</v>
      </c>
    </row>
    <row r="28307">
      <c r="A28307" s="1" t="s">
        <v>98851</v>
      </c>
      <c r="B28307" s="1" t="s">
        <v>98852</v>
      </c>
      <c r="D28307" s="1" t="s">
        <v>42</v>
      </c>
      <c r="E28307" s="1">
        <v>708000.0</v>
      </c>
      <c r="F28307" s="1" t="s">
        <v>18</v>
      </c>
      <c r="G28307" s="1" t="s">
        <v>128</v>
      </c>
      <c r="H28307" s="1" t="s">
        <v>129</v>
      </c>
      <c r="I28307" s="1" t="s">
        <v>130</v>
      </c>
      <c r="J28307" s="1" t="s">
        <v>130</v>
      </c>
      <c r="K28307" s="1">
        <v>1.0</v>
      </c>
      <c r="L28307" s="3">
        <v>38718.0</v>
      </c>
      <c r="M28307" s="3">
        <v>39051.0</v>
      </c>
      <c r="N28307" s="3">
        <v>39051.0</v>
      </c>
    </row>
    <row r="28308">
      <c r="A28308" s="1" t="s">
        <v>98853</v>
      </c>
      <c r="B28308" s="1" t="s">
        <v>98854</v>
      </c>
      <c r="C28308" s="2" t="s">
        <v>98855</v>
      </c>
      <c r="D28308" s="1" t="s">
        <v>264</v>
      </c>
      <c r="E28308" s="1">
        <v>1.03E7</v>
      </c>
      <c r="F28308" s="1" t="s">
        <v>113</v>
      </c>
      <c r="G28308" s="1" t="s">
        <v>25</v>
      </c>
      <c r="H28308" s="1" t="s">
        <v>430</v>
      </c>
      <c r="I28308" s="1" t="s">
        <v>528</v>
      </c>
      <c r="J28308" s="1" t="s">
        <v>3661</v>
      </c>
      <c r="K28308" s="1">
        <v>2.0</v>
      </c>
      <c r="L28308" s="3">
        <v>35065.0</v>
      </c>
      <c r="M28308" s="3">
        <v>37725.0</v>
      </c>
      <c r="N28308" s="3">
        <v>38642.0</v>
      </c>
    </row>
    <row r="28309">
      <c r="A28309" s="1" t="s">
        <v>98856</v>
      </c>
      <c r="B28309" s="1" t="s">
        <v>98857</v>
      </c>
      <c r="C28309" s="2" t="s">
        <v>98858</v>
      </c>
      <c r="D28309" s="1" t="s">
        <v>766</v>
      </c>
      <c r="E28309" s="1">
        <v>3230000.0</v>
      </c>
      <c r="F28309" s="1" t="s">
        <v>18</v>
      </c>
      <c r="G28309" s="1" t="s">
        <v>128</v>
      </c>
      <c r="H28309" s="1" t="s">
        <v>98859</v>
      </c>
      <c r="I28309" s="1" t="s">
        <v>98860</v>
      </c>
      <c r="J28309" s="1" t="s">
        <v>98860</v>
      </c>
      <c r="K28309" s="1">
        <v>1.0</v>
      </c>
      <c r="M28309" s="3">
        <v>40189.0</v>
      </c>
      <c r="N28309" s="3">
        <v>40189.0</v>
      </c>
    </row>
    <row r="28310">
      <c r="A28310" s="1" t="s">
        <v>98861</v>
      </c>
      <c r="B28310" s="1" t="s">
        <v>98862</v>
      </c>
      <c r="C28310" s="2" t="s">
        <v>98863</v>
      </c>
      <c r="D28310" s="1" t="s">
        <v>42</v>
      </c>
      <c r="E28310" s="1">
        <v>3000000.0</v>
      </c>
      <c r="F28310" s="1" t="s">
        <v>18</v>
      </c>
      <c r="G28310" s="1" t="s">
        <v>57</v>
      </c>
      <c r="H28310" s="1" t="s">
        <v>3339</v>
      </c>
      <c r="I28310" s="1" t="s">
        <v>3340</v>
      </c>
      <c r="J28310" s="1" t="s">
        <v>3341</v>
      </c>
      <c r="K28310" s="1">
        <v>1.0</v>
      </c>
      <c r="M28310" s="3">
        <v>40863.0</v>
      </c>
      <c r="N28310" s="3">
        <v>40863.0</v>
      </c>
    </row>
    <row r="28311">
      <c r="A28311" s="1" t="s">
        <v>98864</v>
      </c>
      <c r="B28311" s="1" t="s">
        <v>98865</v>
      </c>
      <c r="C28311" s="2" t="s">
        <v>98866</v>
      </c>
      <c r="D28311" s="1" t="s">
        <v>98867</v>
      </c>
      <c r="E28311" s="1">
        <v>5530000.0</v>
      </c>
      <c r="F28311" s="1" t="s">
        <v>18</v>
      </c>
      <c r="G28311" s="1" t="s">
        <v>25</v>
      </c>
      <c r="H28311" s="1" t="s">
        <v>158</v>
      </c>
      <c r="I28311" s="1" t="s">
        <v>244</v>
      </c>
      <c r="J28311" s="1" t="s">
        <v>327</v>
      </c>
      <c r="K28311" s="1">
        <v>1.0</v>
      </c>
      <c r="M28311" s="3">
        <v>37887.0</v>
      </c>
      <c r="N28311" s="3">
        <v>37887.0</v>
      </c>
    </row>
    <row r="28312">
      <c r="A28312" s="1" t="s">
        <v>98868</v>
      </c>
      <c r="B28312" s="1" t="s">
        <v>98869</v>
      </c>
      <c r="C28312" s="2" t="s">
        <v>98870</v>
      </c>
      <c r="D28312" s="1" t="s">
        <v>1503</v>
      </c>
      <c r="E28312" s="1">
        <v>1227795.0</v>
      </c>
      <c r="F28312" s="1" t="s">
        <v>18</v>
      </c>
      <c r="G28312" s="1" t="s">
        <v>25</v>
      </c>
      <c r="H28312" s="1" t="s">
        <v>430</v>
      </c>
      <c r="I28312" s="1" t="s">
        <v>528</v>
      </c>
      <c r="J28312" s="1" t="s">
        <v>44730</v>
      </c>
      <c r="K28312" s="1">
        <v>1.0</v>
      </c>
      <c r="L28312" s="3">
        <v>38353.0</v>
      </c>
      <c r="M28312" s="3">
        <v>41346.0</v>
      </c>
      <c r="N28312" s="3">
        <v>41346.0</v>
      </c>
    </row>
    <row r="28313">
      <c r="A28313" s="1" t="s">
        <v>98871</v>
      </c>
      <c r="B28313" s="1" t="s">
        <v>98872</v>
      </c>
      <c r="C28313" s="2" t="s">
        <v>98873</v>
      </c>
      <c r="D28313" s="1" t="s">
        <v>12710</v>
      </c>
      <c r="E28313" s="1">
        <v>2120000.0</v>
      </c>
      <c r="F28313" s="1" t="s">
        <v>18</v>
      </c>
      <c r="G28313" s="1" t="s">
        <v>25</v>
      </c>
      <c r="H28313" s="1" t="s">
        <v>44</v>
      </c>
      <c r="I28313" s="1" t="s">
        <v>45</v>
      </c>
      <c r="J28313" s="1" t="s">
        <v>46</v>
      </c>
      <c r="K28313" s="1">
        <v>4.0</v>
      </c>
      <c r="L28313" s="3">
        <v>40317.0</v>
      </c>
      <c r="M28313" s="3">
        <v>41137.0</v>
      </c>
      <c r="N28313" s="3">
        <v>41857.0</v>
      </c>
    </row>
    <row r="28314">
      <c r="A28314" s="1" t="s">
        <v>98874</v>
      </c>
      <c r="B28314" s="1" t="s">
        <v>98875</v>
      </c>
      <c r="C28314" s="2" t="s">
        <v>98876</v>
      </c>
      <c r="D28314" s="1" t="s">
        <v>98877</v>
      </c>
      <c r="E28314" s="1">
        <v>2.395E7</v>
      </c>
      <c r="F28314" s="1" t="s">
        <v>113</v>
      </c>
      <c r="G28314" s="1" t="s">
        <v>25</v>
      </c>
      <c r="H28314" s="1" t="s">
        <v>121</v>
      </c>
      <c r="I28314" s="1" t="s">
        <v>528</v>
      </c>
      <c r="J28314" s="1" t="s">
        <v>4694</v>
      </c>
      <c r="K28314" s="1">
        <v>5.0</v>
      </c>
      <c r="L28314" s="3">
        <v>38322.0</v>
      </c>
      <c r="M28314" s="3">
        <v>38397.0</v>
      </c>
      <c r="N28314" s="3">
        <v>40374.0</v>
      </c>
    </row>
    <row r="28315">
      <c r="A28315" s="1" t="s">
        <v>98878</v>
      </c>
      <c r="B28315" s="1" t="s">
        <v>98879</v>
      </c>
      <c r="C28315" s="2" t="s">
        <v>98880</v>
      </c>
      <c r="D28315" s="1" t="s">
        <v>264</v>
      </c>
      <c r="E28315" s="1">
        <v>300000.0</v>
      </c>
      <c r="F28315" s="1" t="s">
        <v>18</v>
      </c>
      <c r="G28315" s="1" t="s">
        <v>25</v>
      </c>
      <c r="H28315" s="1" t="s">
        <v>89</v>
      </c>
      <c r="I28315" s="1" t="s">
        <v>589</v>
      </c>
      <c r="J28315" s="1" t="s">
        <v>589</v>
      </c>
      <c r="K28315" s="1">
        <v>1.0</v>
      </c>
      <c r="L28315" s="3">
        <v>40704.0</v>
      </c>
      <c r="M28315" s="3">
        <v>41030.0</v>
      </c>
      <c r="N28315" s="3">
        <v>41030.0</v>
      </c>
    </row>
    <row r="28316">
      <c r="A28316" s="1" t="s">
        <v>98881</v>
      </c>
      <c r="B28316" s="1" t="s">
        <v>98882</v>
      </c>
      <c r="C28316" s="2" t="s">
        <v>98883</v>
      </c>
      <c r="D28316" s="1" t="s">
        <v>42</v>
      </c>
      <c r="E28316" s="1">
        <v>200000.0</v>
      </c>
      <c r="F28316" s="1" t="s">
        <v>18</v>
      </c>
      <c r="G28316" s="1" t="s">
        <v>19</v>
      </c>
      <c r="H28316" s="1">
        <v>36.0</v>
      </c>
      <c r="I28316" s="1" t="s">
        <v>672</v>
      </c>
      <c r="J28316" s="1" t="s">
        <v>14159</v>
      </c>
      <c r="K28316" s="1">
        <v>1.0</v>
      </c>
      <c r="L28316" s="3">
        <v>40909.0</v>
      </c>
      <c r="M28316" s="3">
        <v>41679.0</v>
      </c>
      <c r="N28316" s="3">
        <v>41679.0</v>
      </c>
    </row>
    <row r="28317">
      <c r="A28317" s="1" t="s">
        <v>98884</v>
      </c>
      <c r="B28317" s="1" t="s">
        <v>98885</v>
      </c>
      <c r="C28317" s="2" t="s">
        <v>98886</v>
      </c>
      <c r="D28317" s="1" t="s">
        <v>1384</v>
      </c>
      <c r="E28317" s="1">
        <v>6.6E7</v>
      </c>
      <c r="F28317" s="1" t="s">
        <v>113</v>
      </c>
      <c r="G28317" s="1" t="s">
        <v>25</v>
      </c>
      <c r="H28317" s="1" t="s">
        <v>89</v>
      </c>
      <c r="I28317" s="1" t="s">
        <v>90</v>
      </c>
      <c r="J28317" s="1" t="s">
        <v>90</v>
      </c>
      <c r="K28317" s="1">
        <v>3.0</v>
      </c>
      <c r="M28317" s="3">
        <v>38082.0</v>
      </c>
      <c r="N28317" s="3">
        <v>39052.0</v>
      </c>
    </row>
    <row r="28318">
      <c r="A28318" s="1" t="s">
        <v>98887</v>
      </c>
      <c r="B28318" s="1" t="s">
        <v>98888</v>
      </c>
      <c r="E28318" s="1" t="s">
        <v>43</v>
      </c>
      <c r="F28318" s="1" t="s">
        <v>113</v>
      </c>
      <c r="G28318" s="1" t="s">
        <v>25</v>
      </c>
      <c r="H28318" s="1" t="s">
        <v>158</v>
      </c>
      <c r="I28318" s="1" t="s">
        <v>244</v>
      </c>
      <c r="J28318" s="1" t="s">
        <v>85428</v>
      </c>
      <c r="K28318" s="1">
        <v>1.0</v>
      </c>
      <c r="L28318" s="3">
        <v>29221.0</v>
      </c>
      <c r="M28318" s="3">
        <v>33071.0</v>
      </c>
      <c r="N28318" s="3">
        <v>33071.0</v>
      </c>
    </row>
    <row r="28319">
      <c r="A28319" s="1" t="s">
        <v>98889</v>
      </c>
      <c r="B28319" s="1" t="s">
        <v>98890</v>
      </c>
      <c r="C28319" s="2" t="s">
        <v>98891</v>
      </c>
      <c r="D28319" s="1" t="s">
        <v>56</v>
      </c>
      <c r="E28319" s="1">
        <v>1.0661E7</v>
      </c>
      <c r="F28319" s="1" t="s">
        <v>18</v>
      </c>
      <c r="G28319" s="1" t="s">
        <v>25</v>
      </c>
      <c r="H28319" s="1" t="s">
        <v>1011</v>
      </c>
      <c r="I28319" s="1" t="s">
        <v>1035</v>
      </c>
      <c r="J28319" s="1" t="s">
        <v>3722</v>
      </c>
      <c r="K28319" s="1">
        <v>4.0</v>
      </c>
      <c r="L28319" s="3">
        <v>38353.0</v>
      </c>
      <c r="M28319" s="3">
        <v>40207.0</v>
      </c>
      <c r="N28319" s="3">
        <v>41844.0</v>
      </c>
    </row>
    <row r="28320">
      <c r="A28320" s="1" t="s">
        <v>98892</v>
      </c>
      <c r="B28320" s="1" t="s">
        <v>98893</v>
      </c>
      <c r="C28320" s="2" t="s">
        <v>98894</v>
      </c>
      <c r="D28320" s="1" t="s">
        <v>42</v>
      </c>
      <c r="E28320" s="1" t="s">
        <v>43</v>
      </c>
      <c r="F28320" s="1" t="s">
        <v>18</v>
      </c>
      <c r="K28320" s="1">
        <v>1.0</v>
      </c>
      <c r="L28320" s="3">
        <v>41275.0</v>
      </c>
      <c r="M28320" s="3">
        <v>41512.0</v>
      </c>
      <c r="N28320" s="3">
        <v>41512.0</v>
      </c>
    </row>
    <row r="28321">
      <c r="A28321" s="1" t="s">
        <v>98895</v>
      </c>
      <c r="B28321" s="1" t="s">
        <v>98896</v>
      </c>
      <c r="C28321" s="2" t="s">
        <v>98897</v>
      </c>
      <c r="D28321" s="1" t="s">
        <v>42</v>
      </c>
      <c r="E28321" s="1">
        <v>60000.0</v>
      </c>
      <c r="F28321" s="1" t="s">
        <v>18</v>
      </c>
      <c r="G28321" s="1" t="s">
        <v>12053</v>
      </c>
      <c r="H28321" s="1">
        <v>37.0</v>
      </c>
      <c r="I28321" s="1" t="s">
        <v>12054</v>
      </c>
      <c r="J28321" s="1" t="s">
        <v>12054</v>
      </c>
      <c r="K28321" s="1">
        <v>1.0</v>
      </c>
      <c r="L28321" s="3">
        <v>40608.0</v>
      </c>
      <c r="M28321" s="3">
        <v>42136.0</v>
      </c>
      <c r="N28321" s="3">
        <v>42136.0</v>
      </c>
    </row>
    <row r="28322">
      <c r="A28322" s="1" t="s">
        <v>98898</v>
      </c>
      <c r="B28322" s="1" t="s">
        <v>98899</v>
      </c>
      <c r="C28322" s="2" t="s">
        <v>98900</v>
      </c>
      <c r="D28322" s="1" t="s">
        <v>98901</v>
      </c>
      <c r="E28322" s="1" t="s">
        <v>43</v>
      </c>
      <c r="F28322" s="1" t="s">
        <v>18</v>
      </c>
      <c r="G28322" s="1" t="s">
        <v>57</v>
      </c>
      <c r="H28322" s="1" t="s">
        <v>3339</v>
      </c>
      <c r="I28322" s="1" t="s">
        <v>3340</v>
      </c>
      <c r="J28322" s="1" t="s">
        <v>3341</v>
      </c>
      <c r="K28322" s="1">
        <v>1.0</v>
      </c>
      <c r="M28322" s="3">
        <v>42110.0</v>
      </c>
      <c r="N28322" s="3">
        <v>42110.0</v>
      </c>
    </row>
    <row r="28323">
      <c r="A28323" s="1" t="s">
        <v>98902</v>
      </c>
      <c r="B28323" s="1" t="s">
        <v>98903</v>
      </c>
      <c r="C28323" s="2" t="s">
        <v>98904</v>
      </c>
      <c r="D28323" s="1" t="s">
        <v>357</v>
      </c>
      <c r="E28323" s="1">
        <v>4.07E7</v>
      </c>
      <c r="F28323" s="1" t="s">
        <v>18</v>
      </c>
      <c r="G28323" s="1" t="s">
        <v>25</v>
      </c>
      <c r="H28323" s="1" t="s">
        <v>64</v>
      </c>
      <c r="I28323" s="1" t="s">
        <v>65</v>
      </c>
      <c r="J28323" s="1" t="s">
        <v>1419</v>
      </c>
      <c r="K28323" s="1">
        <v>4.0</v>
      </c>
      <c r="L28323" s="3">
        <v>36526.0</v>
      </c>
      <c r="M28323" s="3">
        <v>39041.0</v>
      </c>
      <c r="N28323" s="3">
        <v>40981.0</v>
      </c>
    </row>
    <row r="28324">
      <c r="A28324" s="1" t="s">
        <v>98905</v>
      </c>
      <c r="B28324" s="1" t="s">
        <v>98906</v>
      </c>
      <c r="C28324" s="2" t="s">
        <v>98907</v>
      </c>
      <c r="D28324" s="1" t="s">
        <v>98908</v>
      </c>
      <c r="E28324" s="1">
        <v>28234.0</v>
      </c>
      <c r="F28324" s="1" t="s">
        <v>18</v>
      </c>
      <c r="K28324" s="1">
        <v>1.0</v>
      </c>
      <c r="L28324" s="3">
        <v>42178.0</v>
      </c>
      <c r="M28324" s="3">
        <v>42165.0</v>
      </c>
      <c r="N28324" s="3">
        <v>42165.0</v>
      </c>
    </row>
    <row r="28325">
      <c r="A28325" s="1" t="s">
        <v>98909</v>
      </c>
      <c r="B28325" s="1" t="s">
        <v>98910</v>
      </c>
      <c r="C28325" s="2" t="s">
        <v>98911</v>
      </c>
      <c r="D28325" s="1" t="s">
        <v>98912</v>
      </c>
      <c r="E28325" s="1">
        <v>1200000.0</v>
      </c>
      <c r="F28325" s="1" t="s">
        <v>18</v>
      </c>
      <c r="G28325" s="1" t="s">
        <v>699</v>
      </c>
      <c r="K28325" s="1">
        <v>2.0</v>
      </c>
      <c r="L28325" s="3">
        <v>40909.0</v>
      </c>
      <c r="M28325" s="3">
        <v>41673.0</v>
      </c>
      <c r="N28325" s="3">
        <v>42151.0</v>
      </c>
    </row>
    <row r="28326">
      <c r="A28326" s="1" t="s">
        <v>98913</v>
      </c>
      <c r="B28326" s="1" t="s">
        <v>98914</v>
      </c>
      <c r="C28326" s="2" t="s">
        <v>98915</v>
      </c>
      <c r="D28326" s="1" t="s">
        <v>1384</v>
      </c>
      <c r="E28326" s="1">
        <v>2.064495E7</v>
      </c>
      <c r="F28326" s="1" t="s">
        <v>18</v>
      </c>
      <c r="G28326" s="1" t="s">
        <v>128</v>
      </c>
      <c r="H28326" s="1" t="s">
        <v>2005</v>
      </c>
      <c r="I28326" s="1" t="s">
        <v>2006</v>
      </c>
      <c r="J28326" s="1" t="s">
        <v>2006</v>
      </c>
      <c r="K28326" s="1">
        <v>2.0</v>
      </c>
      <c r="M28326" s="3">
        <v>37491.0</v>
      </c>
      <c r="N28326" s="3">
        <v>38460.0</v>
      </c>
    </row>
    <row r="28327">
      <c r="A28327" s="1" t="s">
        <v>98916</v>
      </c>
      <c r="B28327" s="1" t="s">
        <v>98917</v>
      </c>
      <c r="C28327" s="2" t="s">
        <v>98918</v>
      </c>
      <c r="D28327" s="1" t="s">
        <v>98919</v>
      </c>
      <c r="E28327" s="1">
        <v>515000.0</v>
      </c>
      <c r="F28327" s="1" t="s">
        <v>113</v>
      </c>
      <c r="G28327" s="1" t="s">
        <v>25</v>
      </c>
      <c r="H28327" s="1" t="s">
        <v>808</v>
      </c>
      <c r="I28327" s="1" t="s">
        <v>809</v>
      </c>
      <c r="J28327" s="1" t="s">
        <v>810</v>
      </c>
      <c r="K28327" s="1">
        <v>2.0</v>
      </c>
      <c r="L28327" s="3">
        <v>39052.0</v>
      </c>
      <c r="M28327" s="3">
        <v>39295.0</v>
      </c>
      <c r="N28327" s="3">
        <v>39356.0</v>
      </c>
    </row>
    <row r="28328">
      <c r="A28328" s="1" t="s">
        <v>98920</v>
      </c>
      <c r="B28328" s="1" t="s">
        <v>98921</v>
      </c>
      <c r="C28328" s="2" t="s">
        <v>98922</v>
      </c>
      <c r="D28328" s="1" t="s">
        <v>98923</v>
      </c>
      <c r="E28328" s="1">
        <v>3500000.0</v>
      </c>
      <c r="F28328" s="1" t="s">
        <v>18</v>
      </c>
      <c r="G28328" s="1" t="s">
        <v>25</v>
      </c>
      <c r="H28328" s="1" t="s">
        <v>430</v>
      </c>
      <c r="I28328" s="1" t="s">
        <v>431</v>
      </c>
      <c r="J28328" s="1" t="s">
        <v>31702</v>
      </c>
      <c r="K28328" s="1">
        <v>1.0</v>
      </c>
      <c r="L28328" s="3">
        <v>40415.0</v>
      </c>
      <c r="M28328" s="3">
        <v>41479.0</v>
      </c>
      <c r="N28328" s="3">
        <v>41479.0</v>
      </c>
    </row>
    <row r="28329">
      <c r="A28329" s="1" t="s">
        <v>98924</v>
      </c>
      <c r="B28329" s="1" t="s">
        <v>98925</v>
      </c>
      <c r="C28329" s="2" t="s">
        <v>98926</v>
      </c>
      <c r="D28329" s="1" t="s">
        <v>56</v>
      </c>
      <c r="E28329" s="1">
        <v>1500000.0</v>
      </c>
      <c r="F28329" s="1" t="s">
        <v>18</v>
      </c>
      <c r="G28329" s="1" t="s">
        <v>25</v>
      </c>
      <c r="H28329" s="1" t="s">
        <v>1272</v>
      </c>
      <c r="I28329" s="1" t="s">
        <v>1273</v>
      </c>
      <c r="J28329" s="1" t="s">
        <v>8671</v>
      </c>
      <c r="K28329" s="1">
        <v>2.0</v>
      </c>
      <c r="L28329" s="3">
        <v>40909.0</v>
      </c>
      <c r="M28329" s="3">
        <v>41681.0</v>
      </c>
      <c r="N28329" s="3">
        <v>42167.0</v>
      </c>
    </row>
    <row r="28330">
      <c r="A28330" s="1" t="s">
        <v>98927</v>
      </c>
      <c r="B28330" s="1" t="s">
        <v>98928</v>
      </c>
      <c r="C28330" s="2" t="s">
        <v>98929</v>
      </c>
      <c r="D28330" s="1" t="s">
        <v>98930</v>
      </c>
      <c r="E28330" s="1">
        <v>250000.0</v>
      </c>
      <c r="F28330" s="1" t="s">
        <v>18</v>
      </c>
      <c r="G28330" s="1" t="s">
        <v>25</v>
      </c>
      <c r="H28330" s="1" t="s">
        <v>64</v>
      </c>
      <c r="I28330" s="1" t="s">
        <v>95</v>
      </c>
      <c r="J28330" s="1" t="s">
        <v>376</v>
      </c>
      <c r="K28330" s="1">
        <v>1.0</v>
      </c>
      <c r="L28330" s="3">
        <v>39492.0</v>
      </c>
      <c r="M28330" s="3">
        <v>39479.0</v>
      </c>
      <c r="N28330" s="3">
        <v>39479.0</v>
      </c>
    </row>
    <row r="28331">
      <c r="A28331" s="1" t="s">
        <v>98931</v>
      </c>
      <c r="B28331" s="1" t="s">
        <v>98932</v>
      </c>
      <c r="C28331" s="2" t="s">
        <v>98933</v>
      </c>
      <c r="D28331" s="1" t="s">
        <v>98934</v>
      </c>
      <c r="E28331" s="1">
        <v>1.3197215E7</v>
      </c>
      <c r="F28331" s="1" t="s">
        <v>18</v>
      </c>
      <c r="G28331" s="1" t="s">
        <v>128</v>
      </c>
      <c r="H28331" s="1" t="s">
        <v>129</v>
      </c>
      <c r="I28331" s="1" t="s">
        <v>130</v>
      </c>
      <c r="J28331" s="1" t="s">
        <v>130</v>
      </c>
      <c r="K28331" s="1">
        <v>2.0</v>
      </c>
      <c r="L28331" s="3">
        <v>40391.0</v>
      </c>
      <c r="M28331" s="3">
        <v>41760.0</v>
      </c>
      <c r="N28331" s="3">
        <v>42095.0</v>
      </c>
    </row>
    <row r="28332">
      <c r="A28332" s="1" t="s">
        <v>98935</v>
      </c>
      <c r="B28332" s="1" t="s">
        <v>98936</v>
      </c>
      <c r="C28332" s="2" t="s">
        <v>98937</v>
      </c>
      <c r="D28332" s="1" t="s">
        <v>98938</v>
      </c>
      <c r="E28332" s="1">
        <v>5.0985E7</v>
      </c>
      <c r="F28332" s="1" t="s">
        <v>18</v>
      </c>
      <c r="G28332" s="1" t="s">
        <v>25</v>
      </c>
      <c r="H28332" s="1" t="s">
        <v>106</v>
      </c>
      <c r="I28332" s="1" t="s">
        <v>107</v>
      </c>
      <c r="J28332" s="1" t="s">
        <v>108</v>
      </c>
      <c r="K28332" s="1">
        <v>4.0</v>
      </c>
      <c r="L28332" s="3">
        <v>39845.0</v>
      </c>
      <c r="M28332" s="3">
        <v>39279.0</v>
      </c>
      <c r="N28332" s="3">
        <v>41841.0</v>
      </c>
    </row>
    <row r="28333">
      <c r="A28333" s="1" t="s">
        <v>98939</v>
      </c>
      <c r="B28333" s="1" t="s">
        <v>98940</v>
      </c>
      <c r="D28333" s="1" t="s">
        <v>98941</v>
      </c>
      <c r="E28333" s="1">
        <v>1.0E7</v>
      </c>
      <c r="F28333" s="1" t="s">
        <v>18</v>
      </c>
      <c r="K28333" s="1">
        <v>1.0</v>
      </c>
      <c r="M28333" s="3">
        <v>39188.0</v>
      </c>
      <c r="N28333" s="3">
        <v>39188.0</v>
      </c>
    </row>
    <row r="28334">
      <c r="A28334" s="1" t="s">
        <v>98942</v>
      </c>
      <c r="B28334" s="1" t="s">
        <v>98943</v>
      </c>
      <c r="C28334" s="2" t="s">
        <v>98944</v>
      </c>
      <c r="D28334" s="1" t="s">
        <v>98945</v>
      </c>
      <c r="E28334" s="1">
        <v>60000.0</v>
      </c>
      <c r="F28334" s="1" t="s">
        <v>18</v>
      </c>
      <c r="G28334" s="1" t="s">
        <v>1138</v>
      </c>
      <c r="H28334" s="1">
        <v>2.0</v>
      </c>
      <c r="I28334" s="1" t="s">
        <v>1745</v>
      </c>
      <c r="J28334" s="1" t="s">
        <v>1746</v>
      </c>
      <c r="K28334" s="1">
        <v>1.0</v>
      </c>
      <c r="L28334" s="3">
        <v>40038.0</v>
      </c>
      <c r="M28334" s="3">
        <v>40183.0</v>
      </c>
      <c r="N28334" s="3">
        <v>40183.0</v>
      </c>
    </row>
    <row r="28335">
      <c r="A28335" s="1" t="s">
        <v>98946</v>
      </c>
      <c r="B28335" s="1" t="s">
        <v>98947</v>
      </c>
      <c r="C28335" s="2" t="s">
        <v>98948</v>
      </c>
      <c r="D28335" s="1" t="s">
        <v>94</v>
      </c>
      <c r="E28335" s="1">
        <v>20000.0</v>
      </c>
      <c r="F28335" s="1" t="s">
        <v>18</v>
      </c>
      <c r="K28335" s="1">
        <v>1.0</v>
      </c>
      <c r="L28335" s="3">
        <v>41306.0</v>
      </c>
      <c r="M28335" s="3">
        <v>41839.0</v>
      </c>
      <c r="N28335" s="3">
        <v>41839.0</v>
      </c>
    </row>
    <row r="28336">
      <c r="A28336" s="1" t="s">
        <v>98949</v>
      </c>
      <c r="B28336" s="1" t="s">
        <v>98950</v>
      </c>
      <c r="C28336" s="2" t="s">
        <v>98951</v>
      </c>
      <c r="D28336" s="1" t="s">
        <v>56</v>
      </c>
      <c r="E28336" s="1">
        <v>25000.0</v>
      </c>
      <c r="F28336" s="1" t="s">
        <v>18</v>
      </c>
      <c r="G28336" s="1" t="s">
        <v>25</v>
      </c>
      <c r="H28336" s="1" t="s">
        <v>64</v>
      </c>
      <c r="I28336" s="1" t="s">
        <v>1221</v>
      </c>
      <c r="J28336" s="1" t="s">
        <v>1221</v>
      </c>
      <c r="K28336" s="1">
        <v>1.0</v>
      </c>
      <c r="L28336" s="3">
        <v>41122.0</v>
      </c>
      <c r="M28336" s="3">
        <v>41652.0</v>
      </c>
      <c r="N28336" s="3">
        <v>41652.0</v>
      </c>
    </row>
    <row r="28337">
      <c r="A28337" s="1" t="s">
        <v>98952</v>
      </c>
      <c r="B28337" s="1" t="s">
        <v>98953</v>
      </c>
      <c r="C28337" s="2" t="s">
        <v>98954</v>
      </c>
      <c r="E28337" s="1" t="s">
        <v>43</v>
      </c>
      <c r="F28337" s="1" t="s">
        <v>18</v>
      </c>
      <c r="G28337" s="1" t="s">
        <v>25</v>
      </c>
      <c r="H28337" s="1" t="s">
        <v>64</v>
      </c>
      <c r="I28337" s="1" t="s">
        <v>1221</v>
      </c>
      <c r="J28337" s="1" t="s">
        <v>1221</v>
      </c>
      <c r="K28337" s="1">
        <v>1.0</v>
      </c>
      <c r="L28337" s="3">
        <v>40909.0</v>
      </c>
      <c r="M28337" s="3">
        <v>41652.0</v>
      </c>
      <c r="N28337" s="3">
        <v>41652.0</v>
      </c>
    </row>
    <row r="28338">
      <c r="A28338" s="1" t="s">
        <v>98955</v>
      </c>
      <c r="B28338" s="1" t="s">
        <v>98956</v>
      </c>
      <c r="C28338" s="2" t="s">
        <v>98957</v>
      </c>
      <c r="D28338" s="1" t="s">
        <v>98958</v>
      </c>
      <c r="E28338" s="1">
        <v>10000.0</v>
      </c>
      <c r="F28338" s="1" t="s">
        <v>18</v>
      </c>
      <c r="G28338" s="1" t="s">
        <v>19</v>
      </c>
      <c r="H28338" s="1">
        <v>19.0</v>
      </c>
      <c r="I28338" s="1" t="s">
        <v>474</v>
      </c>
      <c r="J28338" s="1" t="s">
        <v>474</v>
      </c>
      <c r="K28338" s="1">
        <v>1.0</v>
      </c>
      <c r="M28338" s="3">
        <v>40057.0</v>
      </c>
      <c r="N28338" s="3">
        <v>40057.0</v>
      </c>
    </row>
    <row r="28339">
      <c r="A28339" s="1" t="s">
        <v>98959</v>
      </c>
      <c r="B28339" s="1" t="s">
        <v>98960</v>
      </c>
      <c r="C28339" s="2" t="s">
        <v>98961</v>
      </c>
      <c r="D28339" s="1" t="s">
        <v>59793</v>
      </c>
      <c r="E28339" s="1" t="s">
        <v>43</v>
      </c>
      <c r="F28339" s="1" t="s">
        <v>18</v>
      </c>
      <c r="K28339" s="1">
        <v>1.0</v>
      </c>
      <c r="M28339" s="3">
        <v>42114.0</v>
      </c>
      <c r="N28339" s="3">
        <v>42114.0</v>
      </c>
    </row>
    <row r="28340">
      <c r="A28340" s="1" t="s">
        <v>98962</v>
      </c>
      <c r="B28340" s="2" t="s">
        <v>98963</v>
      </c>
      <c r="C28340" s="2" t="s">
        <v>98964</v>
      </c>
      <c r="D28340" s="1" t="s">
        <v>98965</v>
      </c>
      <c r="E28340" s="1" t="s">
        <v>43</v>
      </c>
      <c r="F28340" s="1" t="s">
        <v>18</v>
      </c>
      <c r="K28340" s="1">
        <v>2.0</v>
      </c>
      <c r="L28340" s="3">
        <v>41214.0</v>
      </c>
      <c r="M28340" s="3">
        <v>41244.0</v>
      </c>
      <c r="N28340" s="3">
        <v>41680.0</v>
      </c>
    </row>
    <row r="28341">
      <c r="A28341" s="1" t="s">
        <v>98966</v>
      </c>
      <c r="B28341" s="1" t="s">
        <v>98967</v>
      </c>
      <c r="C28341" s="2" t="s">
        <v>98968</v>
      </c>
      <c r="D28341" s="1" t="s">
        <v>98969</v>
      </c>
      <c r="E28341" s="1">
        <v>7.0202607E7</v>
      </c>
      <c r="F28341" s="1" t="s">
        <v>113</v>
      </c>
      <c r="G28341" s="1" t="s">
        <v>25</v>
      </c>
      <c r="H28341" s="1" t="s">
        <v>82</v>
      </c>
      <c r="I28341" s="1" t="s">
        <v>41994</v>
      </c>
      <c r="J28341" s="1" t="s">
        <v>41995</v>
      </c>
      <c r="K28341" s="1">
        <v>5.0</v>
      </c>
      <c r="L28341" s="3">
        <v>27546.0</v>
      </c>
      <c r="M28341" s="3">
        <v>39771.0</v>
      </c>
      <c r="N28341" s="3">
        <v>41443.0</v>
      </c>
    </row>
    <row r="28342">
      <c r="A28342" s="1" t="s">
        <v>98970</v>
      </c>
      <c r="B28342" s="1" t="s">
        <v>98971</v>
      </c>
      <c r="C28342" s="2" t="s">
        <v>98972</v>
      </c>
      <c r="D28342" s="1" t="s">
        <v>117</v>
      </c>
      <c r="E28342" s="1">
        <v>220000.0</v>
      </c>
      <c r="F28342" s="1" t="s">
        <v>18</v>
      </c>
      <c r="G28342" s="1" t="s">
        <v>14337</v>
      </c>
      <c r="H28342" s="1">
        <v>4.0</v>
      </c>
      <c r="I28342" s="1" t="s">
        <v>14338</v>
      </c>
      <c r="J28342" s="1" t="s">
        <v>14338</v>
      </c>
      <c r="K28342" s="1">
        <v>1.0</v>
      </c>
      <c r="L28342" s="3">
        <v>41791.0</v>
      </c>
      <c r="M28342" s="3">
        <v>42150.0</v>
      </c>
      <c r="N28342" s="3">
        <v>42150.0</v>
      </c>
    </row>
    <row r="28343">
      <c r="A28343" s="1" t="s">
        <v>98973</v>
      </c>
      <c r="B28343" s="1" t="s">
        <v>98974</v>
      </c>
      <c r="C28343" s="2" t="s">
        <v>98975</v>
      </c>
      <c r="D28343" s="1" t="s">
        <v>98976</v>
      </c>
      <c r="E28343" s="1">
        <v>1510072.0</v>
      </c>
      <c r="F28343" s="1" t="s">
        <v>113</v>
      </c>
      <c r="G28343" s="1" t="s">
        <v>165</v>
      </c>
      <c r="H28343" s="1" t="s">
        <v>166</v>
      </c>
      <c r="I28343" s="1" t="s">
        <v>167</v>
      </c>
      <c r="J28343" s="1" t="s">
        <v>167</v>
      </c>
      <c r="K28343" s="1">
        <v>1.0</v>
      </c>
      <c r="L28343" s="3">
        <v>35065.0</v>
      </c>
      <c r="M28343" s="3">
        <v>36526.0</v>
      </c>
      <c r="N28343" s="3">
        <v>36526.0</v>
      </c>
    </row>
    <row r="28344">
      <c r="A28344" s="1" t="s">
        <v>98977</v>
      </c>
      <c r="B28344" s="1" t="s">
        <v>98978</v>
      </c>
      <c r="C28344" s="2" t="s">
        <v>98979</v>
      </c>
      <c r="D28344" s="1" t="s">
        <v>98980</v>
      </c>
      <c r="E28344" s="1">
        <v>2400000.0</v>
      </c>
      <c r="F28344" s="1" t="s">
        <v>18</v>
      </c>
      <c r="G28344" s="1" t="s">
        <v>699</v>
      </c>
      <c r="H28344" s="1">
        <v>5.0</v>
      </c>
      <c r="I28344" s="1" t="s">
        <v>700</v>
      </c>
      <c r="J28344" s="1" t="s">
        <v>700</v>
      </c>
      <c r="K28344" s="1">
        <v>3.0</v>
      </c>
      <c r="L28344" s="3">
        <v>41064.0</v>
      </c>
      <c r="M28344" s="3">
        <v>41363.0</v>
      </c>
      <c r="N28344" s="3">
        <v>41725.0</v>
      </c>
    </row>
    <row r="28345">
      <c r="A28345" s="1" t="s">
        <v>98981</v>
      </c>
      <c r="B28345" s="1" t="s">
        <v>98982</v>
      </c>
      <c r="E28345" s="1" t="s">
        <v>43</v>
      </c>
      <c r="F28345" s="1" t="s">
        <v>18</v>
      </c>
      <c r="K28345" s="1">
        <v>1.0</v>
      </c>
      <c r="M28345" s="3">
        <v>39448.0</v>
      </c>
      <c r="N28345" s="3">
        <v>39448.0</v>
      </c>
    </row>
    <row r="28346">
      <c r="A28346" s="1" t="s">
        <v>98983</v>
      </c>
      <c r="B28346" s="1" t="s">
        <v>98984</v>
      </c>
      <c r="D28346" s="1" t="s">
        <v>98985</v>
      </c>
      <c r="E28346" s="1">
        <v>2000000.0</v>
      </c>
      <c r="F28346" s="1" t="s">
        <v>18</v>
      </c>
      <c r="G28346" s="1" t="s">
        <v>25</v>
      </c>
      <c r="H28346" s="1" t="s">
        <v>158</v>
      </c>
      <c r="I28346" s="1" t="s">
        <v>244</v>
      </c>
      <c r="J28346" s="1" t="s">
        <v>244</v>
      </c>
      <c r="K28346" s="1">
        <v>1.0</v>
      </c>
      <c r="M28346" s="3">
        <v>39986.0</v>
      </c>
      <c r="N28346" s="3">
        <v>39986.0</v>
      </c>
    </row>
    <row r="28347">
      <c r="A28347" s="1" t="s">
        <v>98986</v>
      </c>
      <c r="B28347" s="1" t="s">
        <v>98987</v>
      </c>
      <c r="C28347" s="2" t="s">
        <v>98988</v>
      </c>
      <c r="D28347" s="1" t="s">
        <v>98989</v>
      </c>
      <c r="E28347" s="1">
        <v>7.195E7</v>
      </c>
      <c r="F28347" s="1" t="s">
        <v>18</v>
      </c>
      <c r="G28347" s="1" t="s">
        <v>25</v>
      </c>
      <c r="H28347" s="1" t="s">
        <v>158</v>
      </c>
      <c r="I28347" s="1" t="s">
        <v>244</v>
      </c>
      <c r="J28347" s="1" t="s">
        <v>7677</v>
      </c>
      <c r="K28347" s="1">
        <v>4.0</v>
      </c>
      <c r="L28347" s="3">
        <v>37987.0</v>
      </c>
      <c r="M28347" s="3">
        <v>40281.0</v>
      </c>
      <c r="N28347" s="3">
        <v>42106.0</v>
      </c>
    </row>
    <row r="28348">
      <c r="A28348" s="1" t="s">
        <v>98990</v>
      </c>
      <c r="B28348" s="1" t="s">
        <v>98991</v>
      </c>
      <c r="C28348" s="2" t="s">
        <v>98992</v>
      </c>
      <c r="D28348" s="1" t="s">
        <v>42</v>
      </c>
      <c r="E28348" s="1">
        <v>1.3621199E7</v>
      </c>
      <c r="F28348" s="1" t="s">
        <v>113</v>
      </c>
      <c r="G28348" s="1" t="s">
        <v>25</v>
      </c>
      <c r="H28348" s="1" t="s">
        <v>99</v>
      </c>
      <c r="I28348" s="1" t="s">
        <v>20095</v>
      </c>
      <c r="J28348" s="1" t="s">
        <v>20096</v>
      </c>
      <c r="K28348" s="1">
        <v>5.0</v>
      </c>
      <c r="L28348" s="3">
        <v>36892.0</v>
      </c>
      <c r="M28348" s="3">
        <v>39794.0</v>
      </c>
      <c r="N28348" s="3">
        <v>40724.0</v>
      </c>
    </row>
    <row r="28349">
      <c r="A28349" s="1" t="s">
        <v>98993</v>
      </c>
      <c r="B28349" s="1" t="s">
        <v>98994</v>
      </c>
      <c r="C28349" s="2" t="s">
        <v>98995</v>
      </c>
      <c r="D28349" s="1" t="s">
        <v>98996</v>
      </c>
      <c r="E28349" s="1">
        <v>500000.0</v>
      </c>
      <c r="F28349" s="1" t="s">
        <v>18</v>
      </c>
      <c r="G28349" s="1" t="s">
        <v>25</v>
      </c>
      <c r="H28349" s="1" t="s">
        <v>64</v>
      </c>
      <c r="I28349" s="1" t="s">
        <v>95</v>
      </c>
      <c r="J28349" s="1" t="s">
        <v>376</v>
      </c>
      <c r="K28349" s="1">
        <v>1.0</v>
      </c>
      <c r="L28349" s="3">
        <v>41019.0</v>
      </c>
      <c r="M28349" s="3">
        <v>40909.0</v>
      </c>
      <c r="N28349" s="3">
        <v>40909.0</v>
      </c>
    </row>
    <row r="28350">
      <c r="A28350" s="1" t="s">
        <v>98997</v>
      </c>
      <c r="B28350" s="1" t="s">
        <v>98998</v>
      </c>
      <c r="D28350" s="1" t="s">
        <v>81</v>
      </c>
      <c r="E28350" s="1" t="s">
        <v>43</v>
      </c>
      <c r="F28350" s="1" t="s">
        <v>18</v>
      </c>
      <c r="G28350" s="1" t="s">
        <v>25</v>
      </c>
      <c r="H28350" s="1" t="s">
        <v>1396</v>
      </c>
      <c r="I28350" s="1" t="s">
        <v>1397</v>
      </c>
      <c r="J28350" s="1" t="s">
        <v>1397</v>
      </c>
      <c r="K28350" s="1">
        <v>1.0</v>
      </c>
      <c r="L28350" s="3">
        <v>39849.0</v>
      </c>
      <c r="M28350" s="3">
        <v>39877.0</v>
      </c>
      <c r="N28350" s="3">
        <v>39877.0</v>
      </c>
    </row>
    <row r="28351">
      <c r="A28351" s="1" t="s">
        <v>98999</v>
      </c>
      <c r="B28351" s="1" t="s">
        <v>99000</v>
      </c>
      <c r="C28351" s="2" t="s">
        <v>99001</v>
      </c>
      <c r="D28351" s="1" t="s">
        <v>99002</v>
      </c>
      <c r="E28351" s="1">
        <v>13510.0</v>
      </c>
      <c r="F28351" s="1" t="s">
        <v>18</v>
      </c>
      <c r="K28351" s="1">
        <v>1.0</v>
      </c>
      <c r="M28351" s="3">
        <v>41671.0</v>
      </c>
      <c r="N28351" s="3">
        <v>41671.0</v>
      </c>
    </row>
    <row r="28352">
      <c r="A28352" s="1" t="s">
        <v>99003</v>
      </c>
      <c r="B28352" s="1" t="s">
        <v>99004</v>
      </c>
      <c r="C28352" s="2" t="s">
        <v>99005</v>
      </c>
      <c r="D28352" s="1" t="s">
        <v>741</v>
      </c>
      <c r="E28352" s="1">
        <v>2.93E7</v>
      </c>
      <c r="F28352" s="1" t="s">
        <v>18</v>
      </c>
      <c r="G28352" s="1" t="s">
        <v>25</v>
      </c>
      <c r="H28352" s="1" t="s">
        <v>64</v>
      </c>
      <c r="I28352" s="1" t="s">
        <v>65</v>
      </c>
      <c r="J28352" s="1" t="s">
        <v>1103</v>
      </c>
      <c r="K28352" s="1">
        <v>3.0</v>
      </c>
      <c r="M28352" s="3">
        <v>39157.0</v>
      </c>
      <c r="N28352" s="3">
        <v>40044.0</v>
      </c>
    </row>
    <row r="28353">
      <c r="A28353" s="1" t="s">
        <v>99006</v>
      </c>
      <c r="B28353" s="1" t="s">
        <v>99007</v>
      </c>
      <c r="C28353" s="2" t="s">
        <v>99008</v>
      </c>
      <c r="D28353" s="1" t="s">
        <v>275</v>
      </c>
      <c r="E28353" s="1">
        <v>505066.0</v>
      </c>
      <c r="F28353" s="1" t="s">
        <v>18</v>
      </c>
      <c r="G28353" s="1" t="s">
        <v>25</v>
      </c>
      <c r="H28353" s="1" t="s">
        <v>1234</v>
      </c>
      <c r="I28353" s="1" t="s">
        <v>1235</v>
      </c>
      <c r="J28353" s="1" t="s">
        <v>1442</v>
      </c>
      <c r="K28353" s="1">
        <v>1.0</v>
      </c>
      <c r="L28353" s="3">
        <v>34700.0</v>
      </c>
      <c r="M28353" s="3">
        <v>42228.0</v>
      </c>
      <c r="N28353" s="3">
        <v>42228.0</v>
      </c>
    </row>
    <row r="28354">
      <c r="A28354" s="1" t="s">
        <v>99009</v>
      </c>
      <c r="B28354" s="1" t="s">
        <v>99010</v>
      </c>
      <c r="C28354" s="2" t="s">
        <v>99011</v>
      </c>
      <c r="D28354" s="1" t="s">
        <v>718</v>
      </c>
      <c r="E28354" s="1">
        <v>2880000.0</v>
      </c>
      <c r="F28354" s="1" t="s">
        <v>18</v>
      </c>
      <c r="G28354" s="1" t="s">
        <v>128</v>
      </c>
      <c r="H28354" s="1" t="s">
        <v>4294</v>
      </c>
      <c r="I28354" s="1" t="s">
        <v>4295</v>
      </c>
      <c r="J28354" s="1" t="s">
        <v>4295</v>
      </c>
      <c r="K28354" s="1">
        <v>1.0</v>
      </c>
      <c r="L28354" s="3">
        <v>34700.0</v>
      </c>
      <c r="M28354" s="3">
        <v>40588.0</v>
      </c>
      <c r="N28354" s="3">
        <v>40588.0</v>
      </c>
    </row>
    <row r="28355">
      <c r="A28355" s="1" t="s">
        <v>99012</v>
      </c>
      <c r="B28355" s="1" t="s">
        <v>99013</v>
      </c>
      <c r="C28355" s="2" t="s">
        <v>99014</v>
      </c>
      <c r="D28355" s="1" t="s">
        <v>99015</v>
      </c>
      <c r="E28355" s="1">
        <v>350000.0</v>
      </c>
      <c r="F28355" s="1" t="s">
        <v>18</v>
      </c>
      <c r="G28355" s="1" t="s">
        <v>25</v>
      </c>
      <c r="H28355" s="1" t="s">
        <v>1272</v>
      </c>
      <c r="I28355" s="1" t="s">
        <v>1273</v>
      </c>
      <c r="J28355" s="1" t="s">
        <v>8671</v>
      </c>
      <c r="K28355" s="1">
        <v>1.0</v>
      </c>
      <c r="L28355" s="3">
        <v>41079.0</v>
      </c>
      <c r="M28355" s="3">
        <v>42122.0</v>
      </c>
      <c r="N28355" s="3">
        <v>42122.0</v>
      </c>
    </row>
    <row r="28356">
      <c r="A28356" s="1" t="s">
        <v>99016</v>
      </c>
      <c r="B28356" s="1" t="s">
        <v>99017</v>
      </c>
      <c r="C28356" s="2" t="s">
        <v>99018</v>
      </c>
      <c r="D28356" s="1" t="s">
        <v>2479</v>
      </c>
      <c r="E28356" s="1">
        <v>650142.0</v>
      </c>
      <c r="F28356" s="1" t="s">
        <v>207</v>
      </c>
      <c r="G28356" s="1" t="s">
        <v>25</v>
      </c>
      <c r="H28356" s="1" t="s">
        <v>1272</v>
      </c>
      <c r="I28356" s="1" t="s">
        <v>1273</v>
      </c>
      <c r="J28356" s="1" t="s">
        <v>8671</v>
      </c>
      <c r="K28356" s="1">
        <v>1.0</v>
      </c>
      <c r="L28356" s="3">
        <v>40179.0</v>
      </c>
      <c r="M28356" s="3">
        <v>40268.0</v>
      </c>
      <c r="N28356" s="3">
        <v>40268.0</v>
      </c>
    </row>
    <row r="28357">
      <c r="A28357" s="1" t="s">
        <v>99019</v>
      </c>
      <c r="B28357" s="1" t="s">
        <v>99020</v>
      </c>
      <c r="C28357" s="2" t="s">
        <v>99021</v>
      </c>
      <c r="D28357" s="1" t="s">
        <v>56</v>
      </c>
      <c r="E28357" s="1">
        <v>300000.0</v>
      </c>
      <c r="F28357" s="1" t="s">
        <v>18</v>
      </c>
      <c r="G28357" s="1" t="s">
        <v>25</v>
      </c>
      <c r="H28357" s="1" t="s">
        <v>158</v>
      </c>
      <c r="I28357" s="1" t="s">
        <v>244</v>
      </c>
      <c r="J28357" s="1" t="s">
        <v>1613</v>
      </c>
      <c r="K28357" s="1">
        <v>1.0</v>
      </c>
      <c r="L28357" s="3">
        <v>35796.0</v>
      </c>
      <c r="M28357" s="3">
        <v>40661.0</v>
      </c>
      <c r="N28357" s="3">
        <v>40661.0</v>
      </c>
    </row>
    <row r="28358">
      <c r="A28358" s="1" t="s">
        <v>99022</v>
      </c>
      <c r="B28358" s="1" t="s">
        <v>99023</v>
      </c>
      <c r="C28358" s="2" t="s">
        <v>99024</v>
      </c>
      <c r="D28358" s="1" t="s">
        <v>99025</v>
      </c>
      <c r="E28358" s="1">
        <v>1000000.0</v>
      </c>
      <c r="F28358" s="1" t="s">
        <v>113</v>
      </c>
      <c r="G28358" s="1" t="s">
        <v>6544</v>
      </c>
      <c r="I28358" s="1" t="s">
        <v>6545</v>
      </c>
      <c r="J28358" s="1" t="s">
        <v>6545</v>
      </c>
      <c r="K28358" s="1">
        <v>1.0</v>
      </c>
      <c r="L28358" s="3">
        <v>31413.0</v>
      </c>
      <c r="M28358" s="3">
        <v>39094.0</v>
      </c>
      <c r="N28358" s="3">
        <v>39094.0</v>
      </c>
    </row>
    <row r="28359">
      <c r="A28359" s="1" t="s">
        <v>99026</v>
      </c>
      <c r="B28359" s="1" t="s">
        <v>99027</v>
      </c>
      <c r="C28359" s="2" t="s">
        <v>99028</v>
      </c>
      <c r="D28359" s="1" t="s">
        <v>42</v>
      </c>
      <c r="E28359" s="1">
        <v>400000.0</v>
      </c>
      <c r="F28359" s="1" t="s">
        <v>18</v>
      </c>
      <c r="G28359" s="1" t="s">
        <v>25</v>
      </c>
      <c r="H28359" s="1" t="s">
        <v>142</v>
      </c>
      <c r="I28359" s="1" t="s">
        <v>143</v>
      </c>
      <c r="J28359" s="1" t="s">
        <v>3649</v>
      </c>
      <c r="K28359" s="1">
        <v>1.0</v>
      </c>
      <c r="L28359" s="3">
        <v>40544.0</v>
      </c>
      <c r="M28359" s="3">
        <v>40544.0</v>
      </c>
      <c r="N28359" s="3">
        <v>40544.0</v>
      </c>
    </row>
    <row r="28360">
      <c r="A28360" s="1" t="s">
        <v>99029</v>
      </c>
      <c r="B28360" s="1" t="s">
        <v>99030</v>
      </c>
      <c r="C28360" s="2" t="s">
        <v>99031</v>
      </c>
      <c r="D28360" s="1" t="s">
        <v>99032</v>
      </c>
      <c r="E28360" s="1">
        <v>583340.0</v>
      </c>
      <c r="F28360" s="1" t="s">
        <v>18</v>
      </c>
      <c r="G28360" s="1" t="s">
        <v>650</v>
      </c>
      <c r="H28360" s="1">
        <v>7.0</v>
      </c>
      <c r="I28360" s="1" t="s">
        <v>9547</v>
      </c>
      <c r="J28360" s="1" t="s">
        <v>9547</v>
      </c>
      <c r="K28360" s="1">
        <v>3.0</v>
      </c>
      <c r="L28360" s="3">
        <v>40694.0</v>
      </c>
      <c r="M28360" s="3">
        <v>40664.0</v>
      </c>
      <c r="N28360" s="3">
        <v>41766.0</v>
      </c>
    </row>
    <row r="28361">
      <c r="A28361" s="1" t="s">
        <v>99033</v>
      </c>
      <c r="B28361" s="1" t="s">
        <v>99034</v>
      </c>
      <c r="C28361" s="2" t="s">
        <v>99035</v>
      </c>
      <c r="D28361" s="1" t="s">
        <v>99036</v>
      </c>
      <c r="E28361" s="1">
        <v>1288056.0</v>
      </c>
      <c r="F28361" s="1" t="s">
        <v>18</v>
      </c>
      <c r="K28361" s="1">
        <v>1.0</v>
      </c>
      <c r="L28361" s="3">
        <v>40319.0</v>
      </c>
      <c r="M28361" s="3">
        <v>41960.0</v>
      </c>
      <c r="N28361" s="3">
        <v>41960.0</v>
      </c>
    </row>
    <row r="28362">
      <c r="A28362" s="1" t="s">
        <v>99037</v>
      </c>
      <c r="B28362" s="1" t="s">
        <v>99038</v>
      </c>
      <c r="C28362" s="2" t="s">
        <v>99039</v>
      </c>
      <c r="D28362" s="1" t="s">
        <v>12040</v>
      </c>
      <c r="E28362" s="1">
        <v>1.55E7</v>
      </c>
      <c r="F28362" s="1" t="s">
        <v>113</v>
      </c>
      <c r="G28362" s="1" t="s">
        <v>25</v>
      </c>
      <c r="H28362" s="1" t="s">
        <v>158</v>
      </c>
      <c r="I28362" s="1" t="s">
        <v>244</v>
      </c>
      <c r="J28362" s="1" t="s">
        <v>1714</v>
      </c>
      <c r="K28362" s="1">
        <v>2.0</v>
      </c>
      <c r="L28362" s="3">
        <v>37987.0</v>
      </c>
      <c r="M28362" s="3">
        <v>38734.0</v>
      </c>
      <c r="N28362" s="3">
        <v>39379.0</v>
      </c>
    </row>
    <row r="28363">
      <c r="A28363" s="1" t="s">
        <v>99040</v>
      </c>
      <c r="B28363" s="1" t="s">
        <v>99041</v>
      </c>
      <c r="C28363" s="2" t="s">
        <v>99042</v>
      </c>
      <c r="D28363" s="1" t="s">
        <v>42</v>
      </c>
      <c r="E28363" s="1">
        <v>1.256E7</v>
      </c>
      <c r="F28363" s="1" t="s">
        <v>113</v>
      </c>
      <c r="G28363" s="1" t="s">
        <v>25</v>
      </c>
      <c r="H28363" s="1" t="s">
        <v>286</v>
      </c>
      <c r="I28363" s="1" t="s">
        <v>874</v>
      </c>
      <c r="J28363" s="1" t="s">
        <v>874</v>
      </c>
      <c r="K28363" s="1">
        <v>2.0</v>
      </c>
      <c r="L28363" s="3">
        <v>36161.0</v>
      </c>
      <c r="M28363" s="3">
        <v>38720.0</v>
      </c>
      <c r="N28363" s="3">
        <v>39244.0</v>
      </c>
    </row>
    <row r="28364">
      <c r="A28364" s="1" t="s">
        <v>99043</v>
      </c>
      <c r="B28364" s="2" t="s">
        <v>99044</v>
      </c>
      <c r="C28364" s="2" t="s">
        <v>99045</v>
      </c>
      <c r="D28364" s="1" t="s">
        <v>99046</v>
      </c>
      <c r="E28364" s="1">
        <v>115200.0</v>
      </c>
      <c r="F28364" s="1" t="s">
        <v>18</v>
      </c>
      <c r="G28364" s="1" t="s">
        <v>552</v>
      </c>
      <c r="H28364" s="1">
        <v>56.0</v>
      </c>
      <c r="I28364" s="1" t="s">
        <v>20541</v>
      </c>
      <c r="J28364" s="1" t="s">
        <v>99047</v>
      </c>
      <c r="K28364" s="1">
        <v>1.0</v>
      </c>
      <c r="L28364" s="3">
        <v>36161.0</v>
      </c>
      <c r="M28364" s="3">
        <v>36172.0</v>
      </c>
      <c r="N28364" s="3">
        <v>36172.0</v>
      </c>
    </row>
    <row r="28365">
      <c r="A28365" s="1" t="s">
        <v>99048</v>
      </c>
      <c r="B28365" s="1" t="s">
        <v>99049</v>
      </c>
      <c r="C28365" s="2" t="s">
        <v>99050</v>
      </c>
      <c r="D28365" s="1" t="s">
        <v>99051</v>
      </c>
      <c r="E28365" s="1">
        <v>2.8199999E7</v>
      </c>
      <c r="F28365" s="1" t="s">
        <v>18</v>
      </c>
      <c r="G28365" s="1" t="s">
        <v>25</v>
      </c>
      <c r="H28365" s="1" t="s">
        <v>64</v>
      </c>
      <c r="I28365" s="1" t="s">
        <v>65</v>
      </c>
      <c r="J28365" s="1" t="s">
        <v>1251</v>
      </c>
      <c r="K28365" s="1">
        <v>2.0</v>
      </c>
      <c r="L28365" s="3">
        <v>41275.0</v>
      </c>
      <c r="M28365" s="3">
        <v>41919.0</v>
      </c>
      <c r="N28365" s="3">
        <v>42025.0</v>
      </c>
    </row>
    <row r="28366">
      <c r="A28366" s="1" t="s">
        <v>99052</v>
      </c>
      <c r="B28366" s="1" t="s">
        <v>99053</v>
      </c>
      <c r="C28366" s="2" t="s">
        <v>99054</v>
      </c>
      <c r="D28366" s="1" t="s">
        <v>99055</v>
      </c>
      <c r="E28366" s="1">
        <v>2680000.0</v>
      </c>
      <c r="F28366" s="1" t="s">
        <v>18</v>
      </c>
      <c r="K28366" s="1">
        <v>1.0</v>
      </c>
      <c r="L28366" s="3">
        <v>35431.0</v>
      </c>
      <c r="M28366" s="3">
        <v>39251.0</v>
      </c>
      <c r="N28366" s="3">
        <v>39251.0</v>
      </c>
    </row>
    <row r="28367">
      <c r="A28367" s="1" t="s">
        <v>99056</v>
      </c>
      <c r="B28367" s="1" t="s">
        <v>99057</v>
      </c>
      <c r="C28367" s="2" t="s">
        <v>99058</v>
      </c>
      <c r="D28367" s="1" t="s">
        <v>741</v>
      </c>
      <c r="E28367" s="1">
        <v>1.72E7</v>
      </c>
      <c r="F28367" s="1" t="s">
        <v>18</v>
      </c>
      <c r="G28367" s="1" t="s">
        <v>57</v>
      </c>
      <c r="H28367" s="1" t="s">
        <v>202</v>
      </c>
      <c r="I28367" s="1" t="s">
        <v>203</v>
      </c>
      <c r="J28367" s="1" t="s">
        <v>203</v>
      </c>
      <c r="K28367" s="1">
        <v>4.0</v>
      </c>
      <c r="L28367" s="3">
        <v>39083.0</v>
      </c>
      <c r="M28367" s="3">
        <v>40977.0</v>
      </c>
      <c r="N28367" s="3">
        <v>42131.0</v>
      </c>
    </row>
    <row r="28368">
      <c r="A28368" s="1" t="s">
        <v>99059</v>
      </c>
      <c r="B28368" s="1" t="s">
        <v>99060</v>
      </c>
      <c r="C28368" s="2" t="s">
        <v>99061</v>
      </c>
      <c r="D28368" s="1" t="s">
        <v>445</v>
      </c>
      <c r="E28368" s="1">
        <v>4.0E7</v>
      </c>
      <c r="F28368" s="1" t="s">
        <v>18</v>
      </c>
      <c r="G28368" s="1" t="s">
        <v>25</v>
      </c>
      <c r="H28368" s="1" t="s">
        <v>1330</v>
      </c>
      <c r="I28368" s="1" t="s">
        <v>1331</v>
      </c>
      <c r="J28368" s="1" t="s">
        <v>1331</v>
      </c>
      <c r="K28368" s="1">
        <v>1.0</v>
      </c>
      <c r="L28368" s="3">
        <v>36892.0</v>
      </c>
      <c r="M28368" s="3">
        <v>39282.0</v>
      </c>
      <c r="N28368" s="3">
        <v>39282.0</v>
      </c>
    </row>
    <row r="28369">
      <c r="A28369" s="1" t="s">
        <v>99062</v>
      </c>
      <c r="B28369" s="1" t="s">
        <v>99063</v>
      </c>
      <c r="C28369" s="2" t="s">
        <v>99064</v>
      </c>
      <c r="D28369" s="1" t="s">
        <v>1351</v>
      </c>
      <c r="E28369" s="1">
        <v>2500000.0</v>
      </c>
      <c r="F28369" s="1" t="s">
        <v>18</v>
      </c>
      <c r="G28369" s="1" t="s">
        <v>25</v>
      </c>
      <c r="H28369" s="1" t="s">
        <v>64</v>
      </c>
      <c r="I28369" s="1" t="s">
        <v>6512</v>
      </c>
      <c r="J28369" s="1" t="s">
        <v>11299</v>
      </c>
      <c r="K28369" s="1">
        <v>1.0</v>
      </c>
      <c r="L28369" s="3">
        <v>26492.0</v>
      </c>
      <c r="M28369" s="3">
        <v>41928.0</v>
      </c>
      <c r="N28369" s="3">
        <v>41928.0</v>
      </c>
    </row>
    <row r="28370">
      <c r="A28370" s="1" t="s">
        <v>99065</v>
      </c>
      <c r="B28370" s="1" t="s">
        <v>99066</v>
      </c>
      <c r="D28370" s="1" t="s">
        <v>643</v>
      </c>
      <c r="E28370" s="1">
        <v>1.2E7</v>
      </c>
      <c r="F28370" s="1" t="s">
        <v>18</v>
      </c>
      <c r="G28370" s="1" t="s">
        <v>699</v>
      </c>
      <c r="H28370" s="1">
        <v>2.0</v>
      </c>
      <c r="I28370" s="1" t="s">
        <v>14075</v>
      </c>
      <c r="J28370" s="1" t="s">
        <v>14075</v>
      </c>
      <c r="K28370" s="1">
        <v>2.0</v>
      </c>
      <c r="L28370" s="3">
        <v>38718.0</v>
      </c>
      <c r="M28370" s="3">
        <v>39063.0</v>
      </c>
      <c r="N28370" s="3">
        <v>39288.0</v>
      </c>
    </row>
    <row r="28371">
      <c r="A28371" s="1" t="s">
        <v>99067</v>
      </c>
      <c r="B28371" s="1" t="s">
        <v>99068</v>
      </c>
      <c r="C28371" s="2" t="s">
        <v>99069</v>
      </c>
      <c r="D28371" s="1" t="s">
        <v>99070</v>
      </c>
      <c r="E28371" s="1">
        <v>1.75E7</v>
      </c>
      <c r="F28371" s="1" t="s">
        <v>113</v>
      </c>
      <c r="G28371" s="1" t="s">
        <v>25</v>
      </c>
      <c r="H28371" s="1" t="s">
        <v>64</v>
      </c>
      <c r="I28371" s="1" t="s">
        <v>1221</v>
      </c>
      <c r="J28371" s="1" t="s">
        <v>1221</v>
      </c>
      <c r="K28371" s="1">
        <v>2.0</v>
      </c>
      <c r="L28371" s="3">
        <v>37987.0</v>
      </c>
      <c r="M28371" s="3">
        <v>38573.0</v>
      </c>
      <c r="N28371" s="3">
        <v>39209.0</v>
      </c>
    </row>
    <row r="28372">
      <c r="A28372" s="1" t="s">
        <v>99071</v>
      </c>
      <c r="B28372" s="1" t="s">
        <v>99072</v>
      </c>
      <c r="C28372" s="2" t="s">
        <v>99073</v>
      </c>
      <c r="D28372" s="1" t="s">
        <v>56</v>
      </c>
      <c r="E28372" s="1">
        <v>7.2E7</v>
      </c>
      <c r="F28372" s="1" t="s">
        <v>113</v>
      </c>
      <c r="G28372" s="1" t="s">
        <v>322</v>
      </c>
      <c r="H28372" s="1">
        <v>9.0</v>
      </c>
      <c r="I28372" s="1" t="s">
        <v>323</v>
      </c>
      <c r="J28372" s="1" t="s">
        <v>323</v>
      </c>
      <c r="K28372" s="1">
        <v>2.0</v>
      </c>
      <c r="L28372" s="3">
        <v>35796.0</v>
      </c>
      <c r="M28372" s="3">
        <v>36892.0</v>
      </c>
      <c r="N28372" s="3">
        <v>37820.0</v>
      </c>
    </row>
    <row r="28373">
      <c r="A28373" s="1" t="s">
        <v>99074</v>
      </c>
      <c r="B28373" s="1" t="s">
        <v>99075</v>
      </c>
      <c r="C28373" s="2" t="s">
        <v>99076</v>
      </c>
      <c r="D28373" s="1" t="s">
        <v>3372</v>
      </c>
      <c r="E28373" s="1">
        <v>4.184E8</v>
      </c>
      <c r="F28373" s="1" t="s">
        <v>689</v>
      </c>
      <c r="G28373" s="1" t="s">
        <v>25</v>
      </c>
      <c r="H28373" s="1" t="s">
        <v>106</v>
      </c>
      <c r="I28373" s="1" t="s">
        <v>107</v>
      </c>
      <c r="J28373" s="1" t="s">
        <v>108</v>
      </c>
      <c r="K28373" s="1">
        <v>4.0</v>
      </c>
      <c r="L28373" s="3">
        <v>37257.0</v>
      </c>
      <c r="M28373" s="3">
        <v>39658.0</v>
      </c>
      <c r="N28373" s="3">
        <v>42095.0</v>
      </c>
    </row>
    <row r="28374">
      <c r="A28374" s="1" t="s">
        <v>99077</v>
      </c>
      <c r="B28374" s="1" t="s">
        <v>99078</v>
      </c>
      <c r="C28374" s="2" t="s">
        <v>99079</v>
      </c>
      <c r="D28374" s="1" t="s">
        <v>66012</v>
      </c>
      <c r="E28374" s="1" t="s">
        <v>43</v>
      </c>
      <c r="F28374" s="1" t="s">
        <v>18</v>
      </c>
      <c r="G28374" s="1" t="s">
        <v>2271</v>
      </c>
      <c r="H28374" s="1">
        <v>34.0</v>
      </c>
      <c r="I28374" s="1" t="s">
        <v>24254</v>
      </c>
      <c r="J28374" s="1" t="s">
        <v>99080</v>
      </c>
      <c r="K28374" s="1">
        <v>1.0</v>
      </c>
      <c r="L28374" s="3">
        <v>33637.0</v>
      </c>
      <c r="M28374" s="3">
        <v>38401.0</v>
      </c>
      <c r="N28374" s="3">
        <v>38401.0</v>
      </c>
    </row>
    <row r="28375">
      <c r="A28375" s="1" t="s">
        <v>99081</v>
      </c>
      <c r="B28375" s="1" t="s">
        <v>99082</v>
      </c>
      <c r="C28375" s="2" t="s">
        <v>99083</v>
      </c>
      <c r="D28375" s="1" t="s">
        <v>2479</v>
      </c>
      <c r="E28375" s="1">
        <v>1.81E7</v>
      </c>
      <c r="F28375" s="1" t="s">
        <v>113</v>
      </c>
      <c r="G28375" s="1" t="s">
        <v>25</v>
      </c>
      <c r="H28375" s="1" t="s">
        <v>106</v>
      </c>
      <c r="I28375" s="1" t="s">
        <v>107</v>
      </c>
      <c r="J28375" s="1" t="s">
        <v>108</v>
      </c>
      <c r="K28375" s="1">
        <v>1.0</v>
      </c>
      <c r="L28375" s="3">
        <v>39083.0</v>
      </c>
      <c r="M28375" s="3">
        <v>40163.0</v>
      </c>
      <c r="N28375" s="3">
        <v>40163.0</v>
      </c>
    </row>
    <row r="28376">
      <c r="A28376" s="1" t="s">
        <v>99084</v>
      </c>
      <c r="B28376" s="1" t="s">
        <v>99085</v>
      </c>
      <c r="C28376" s="2" t="s">
        <v>99086</v>
      </c>
      <c r="D28376" s="1" t="s">
        <v>1401</v>
      </c>
      <c r="E28376" s="1">
        <v>5000000.0</v>
      </c>
      <c r="F28376" s="1" t="s">
        <v>18</v>
      </c>
      <c r="G28376" s="1" t="s">
        <v>165</v>
      </c>
      <c r="H28376" s="1" t="s">
        <v>166</v>
      </c>
      <c r="I28376" s="1" t="s">
        <v>167</v>
      </c>
      <c r="J28376" s="1" t="s">
        <v>167</v>
      </c>
      <c r="K28376" s="1">
        <v>1.0</v>
      </c>
      <c r="L28376" s="3">
        <v>40516.0</v>
      </c>
      <c r="M28376" s="3">
        <v>41928.0</v>
      </c>
      <c r="N28376" s="3">
        <v>41928.0</v>
      </c>
    </row>
    <row r="28377">
      <c r="A28377" s="1" t="s">
        <v>99087</v>
      </c>
      <c r="B28377" s="1" t="s">
        <v>99088</v>
      </c>
      <c r="C28377" s="2" t="s">
        <v>99089</v>
      </c>
      <c r="D28377" s="1" t="s">
        <v>63</v>
      </c>
      <c r="E28377" s="1">
        <v>2.5601579E7</v>
      </c>
      <c r="F28377" s="1" t="s">
        <v>689</v>
      </c>
      <c r="G28377" s="1" t="s">
        <v>25</v>
      </c>
      <c r="H28377" s="1" t="s">
        <v>99</v>
      </c>
      <c r="I28377" s="1" t="s">
        <v>100</v>
      </c>
      <c r="J28377" s="1" t="s">
        <v>4299</v>
      </c>
      <c r="K28377" s="1">
        <v>6.0</v>
      </c>
      <c r="L28377" s="3">
        <v>40179.0</v>
      </c>
      <c r="M28377" s="3">
        <v>41635.0</v>
      </c>
      <c r="N28377" s="3">
        <v>42230.0</v>
      </c>
    </row>
    <row r="28378">
      <c r="A28378" s="1" t="s">
        <v>99090</v>
      </c>
      <c r="B28378" s="1" t="s">
        <v>99091</v>
      </c>
      <c r="C28378" s="2" t="s">
        <v>99092</v>
      </c>
      <c r="D28378" s="1" t="s">
        <v>42</v>
      </c>
      <c r="E28378" s="1">
        <v>6.575E7</v>
      </c>
      <c r="F28378" s="1" t="s">
        <v>18</v>
      </c>
      <c r="G28378" s="1" t="s">
        <v>25</v>
      </c>
      <c r="H28378" s="1" t="s">
        <v>64</v>
      </c>
      <c r="I28378" s="1" t="s">
        <v>65</v>
      </c>
      <c r="J28378" s="1" t="s">
        <v>71</v>
      </c>
      <c r="K28378" s="1">
        <v>5.0</v>
      </c>
      <c r="L28378" s="3">
        <v>40756.0</v>
      </c>
      <c r="M28378" s="3">
        <v>40933.0</v>
      </c>
      <c r="N28378" s="3">
        <v>42242.0</v>
      </c>
    </row>
    <row r="28379">
      <c r="A28379" s="1" t="s">
        <v>99093</v>
      </c>
      <c r="B28379" s="1" t="s">
        <v>99094</v>
      </c>
      <c r="E28379" s="1" t="s">
        <v>43</v>
      </c>
      <c r="F28379" s="1" t="s">
        <v>18</v>
      </c>
      <c r="G28379" s="1" t="s">
        <v>25</v>
      </c>
      <c r="H28379" s="1" t="s">
        <v>644</v>
      </c>
      <c r="I28379" s="1" t="s">
        <v>645</v>
      </c>
      <c r="J28379" s="1" t="s">
        <v>4508</v>
      </c>
      <c r="K28379" s="1">
        <v>1.0</v>
      </c>
      <c r="L28379" s="3">
        <v>29952.0</v>
      </c>
      <c r="M28379" s="3">
        <v>33458.0</v>
      </c>
      <c r="N28379" s="3">
        <v>33458.0</v>
      </c>
    </row>
    <row r="28380">
      <c r="A28380" s="1" t="s">
        <v>99095</v>
      </c>
      <c r="B28380" s="1" t="s">
        <v>99096</v>
      </c>
      <c r="E28380" s="1">
        <v>549000.0</v>
      </c>
      <c r="F28380" s="1" t="s">
        <v>207</v>
      </c>
      <c r="K28380" s="1">
        <v>1.0</v>
      </c>
      <c r="L28380" s="3">
        <v>24838.0</v>
      </c>
      <c r="M28380" s="3">
        <v>25934.0</v>
      </c>
      <c r="N28380" s="3">
        <v>25934.0</v>
      </c>
    </row>
    <row r="28381">
      <c r="A28381" s="1" t="s">
        <v>99097</v>
      </c>
      <c r="B28381" s="1" t="s">
        <v>99098</v>
      </c>
      <c r="C28381" s="2" t="s">
        <v>99099</v>
      </c>
      <c r="D28381" s="1" t="s">
        <v>42</v>
      </c>
      <c r="E28381" s="1">
        <v>2789390.0</v>
      </c>
      <c r="F28381" s="1" t="s">
        <v>18</v>
      </c>
      <c r="G28381" s="1" t="s">
        <v>25</v>
      </c>
      <c r="H28381" s="1" t="s">
        <v>430</v>
      </c>
      <c r="I28381" s="1" t="s">
        <v>431</v>
      </c>
      <c r="J28381" s="1" t="s">
        <v>99100</v>
      </c>
      <c r="K28381" s="1">
        <v>2.0</v>
      </c>
      <c r="L28381" s="3">
        <v>39814.0</v>
      </c>
      <c r="M28381" s="3">
        <v>41417.0</v>
      </c>
      <c r="N28381" s="3">
        <v>42157.0</v>
      </c>
    </row>
    <row r="28382">
      <c r="A28382" s="1" t="s">
        <v>99101</v>
      </c>
      <c r="B28382" s="1" t="s">
        <v>99102</v>
      </c>
      <c r="C28382" s="2" t="s">
        <v>99103</v>
      </c>
      <c r="D28382" s="1" t="s">
        <v>99104</v>
      </c>
      <c r="E28382" s="1" t="s">
        <v>43</v>
      </c>
      <c r="F28382" s="1" t="s">
        <v>689</v>
      </c>
      <c r="G28382" s="1" t="s">
        <v>25</v>
      </c>
      <c r="H28382" s="1" t="s">
        <v>644</v>
      </c>
      <c r="I28382" s="1" t="s">
        <v>645</v>
      </c>
      <c r="J28382" s="1" t="s">
        <v>645</v>
      </c>
      <c r="K28382" s="1">
        <v>1.0</v>
      </c>
      <c r="L28382" s="3">
        <v>32874.0</v>
      </c>
      <c r="M28382" s="3">
        <v>38343.0</v>
      </c>
      <c r="N28382" s="3">
        <v>38343.0</v>
      </c>
    </row>
    <row r="28383">
      <c r="A28383" s="1" t="s">
        <v>99105</v>
      </c>
      <c r="B28383" s="1" t="s">
        <v>99106</v>
      </c>
      <c r="C28383" s="2" t="s">
        <v>99107</v>
      </c>
      <c r="D28383" s="1" t="s">
        <v>42</v>
      </c>
      <c r="E28383" s="1">
        <v>166480.0</v>
      </c>
      <c r="F28383" s="1" t="s">
        <v>18</v>
      </c>
      <c r="G28383" s="1" t="s">
        <v>25</v>
      </c>
      <c r="H28383" s="1" t="s">
        <v>89</v>
      </c>
      <c r="I28383" s="1" t="s">
        <v>90</v>
      </c>
      <c r="J28383" s="1" t="s">
        <v>90</v>
      </c>
      <c r="K28383" s="1">
        <v>1.0</v>
      </c>
      <c r="L28383" s="3">
        <v>41640.0</v>
      </c>
      <c r="M28383" s="3">
        <v>42227.0</v>
      </c>
      <c r="N28383" s="3">
        <v>42227.0</v>
      </c>
    </row>
    <row r="28384">
      <c r="A28384" s="1" t="s">
        <v>99108</v>
      </c>
      <c r="B28384" s="1" t="s">
        <v>99109</v>
      </c>
      <c r="C28384" s="2" t="s">
        <v>99110</v>
      </c>
      <c r="D28384" s="1" t="s">
        <v>56</v>
      </c>
      <c r="E28384" s="1">
        <v>2.2811685E7</v>
      </c>
      <c r="F28384" s="1" t="s">
        <v>18</v>
      </c>
      <c r="G28384" s="1" t="s">
        <v>128</v>
      </c>
      <c r="H28384" s="1" t="s">
        <v>326</v>
      </c>
      <c r="I28384" s="1" t="s">
        <v>130</v>
      </c>
      <c r="J28384" s="1" t="s">
        <v>327</v>
      </c>
      <c r="K28384" s="1">
        <v>2.0</v>
      </c>
      <c r="M28384" s="3">
        <v>37834.0</v>
      </c>
      <c r="N28384" s="3">
        <v>38565.0</v>
      </c>
    </row>
    <row r="28385">
      <c r="A28385" s="1" t="s">
        <v>99111</v>
      </c>
      <c r="B28385" s="2" t="s">
        <v>99112</v>
      </c>
      <c r="C28385" s="2" t="s">
        <v>99113</v>
      </c>
      <c r="D28385" s="1" t="s">
        <v>36</v>
      </c>
      <c r="E28385" s="1">
        <v>400000.0</v>
      </c>
      <c r="F28385" s="1" t="s">
        <v>18</v>
      </c>
      <c r="G28385" s="1" t="s">
        <v>25</v>
      </c>
      <c r="H28385" s="1" t="s">
        <v>64</v>
      </c>
      <c r="I28385" s="1" t="s">
        <v>65</v>
      </c>
      <c r="J28385" s="1" t="s">
        <v>984</v>
      </c>
      <c r="K28385" s="1">
        <v>1.0</v>
      </c>
      <c r="L28385" s="3">
        <v>40909.0</v>
      </c>
      <c r="M28385" s="3">
        <v>41227.0</v>
      </c>
      <c r="N28385" s="3">
        <v>41227.0</v>
      </c>
    </row>
    <row r="28386">
      <c r="A28386" s="1" t="s">
        <v>99114</v>
      </c>
      <c r="B28386" s="1" t="s">
        <v>99115</v>
      </c>
      <c r="E28386" s="1">
        <v>585000.0</v>
      </c>
      <c r="F28386" s="1" t="s">
        <v>18</v>
      </c>
      <c r="G28386" s="1" t="s">
        <v>25</v>
      </c>
      <c r="H28386" s="1" t="s">
        <v>286</v>
      </c>
      <c r="I28386" s="1" t="s">
        <v>1030</v>
      </c>
      <c r="J28386" s="1" t="s">
        <v>1030</v>
      </c>
      <c r="K28386" s="1">
        <v>1.0</v>
      </c>
      <c r="M28386" s="3">
        <v>41946.0</v>
      </c>
      <c r="N28386" s="3">
        <v>41946.0</v>
      </c>
    </row>
    <row r="28387">
      <c r="A28387" s="1" t="s">
        <v>99116</v>
      </c>
      <c r="B28387" s="1" t="s">
        <v>99117</v>
      </c>
      <c r="E28387" s="1" t="s">
        <v>43</v>
      </c>
      <c r="F28387" s="1" t="s">
        <v>18</v>
      </c>
      <c r="G28387" s="1" t="s">
        <v>25</v>
      </c>
      <c r="H28387" s="1" t="s">
        <v>286</v>
      </c>
      <c r="I28387" s="1" t="s">
        <v>874</v>
      </c>
      <c r="J28387" s="1" t="s">
        <v>358</v>
      </c>
      <c r="K28387" s="1">
        <v>1.0</v>
      </c>
      <c r="L28387" s="3">
        <v>41358.0</v>
      </c>
      <c r="M28387" s="3">
        <v>41299.0</v>
      </c>
      <c r="N28387" s="3">
        <v>41299.0</v>
      </c>
    </row>
    <row r="28388">
      <c r="A28388" s="1" t="s">
        <v>99118</v>
      </c>
      <c r="B28388" s="1" t="s">
        <v>99119</v>
      </c>
      <c r="C28388" s="2" t="s">
        <v>99120</v>
      </c>
      <c r="D28388" s="1" t="s">
        <v>56</v>
      </c>
      <c r="E28388" s="1">
        <v>3.2E7</v>
      </c>
      <c r="F28388" s="1" t="s">
        <v>18</v>
      </c>
      <c r="G28388" s="1" t="s">
        <v>57</v>
      </c>
      <c r="H28388" s="1" t="s">
        <v>202</v>
      </c>
      <c r="I28388" s="1" t="s">
        <v>203</v>
      </c>
      <c r="J28388" s="1" t="s">
        <v>203</v>
      </c>
      <c r="K28388" s="1">
        <v>5.0</v>
      </c>
      <c r="L28388" s="3">
        <v>37226.0</v>
      </c>
      <c r="M28388" s="3">
        <v>39791.0</v>
      </c>
      <c r="N28388" s="3">
        <v>42017.0</v>
      </c>
    </row>
    <row r="28389">
      <c r="A28389" s="1" t="s">
        <v>99121</v>
      </c>
      <c r="B28389" s="1" t="s">
        <v>99122</v>
      </c>
      <c r="C28389" s="2" t="s">
        <v>99123</v>
      </c>
      <c r="D28389" s="1" t="s">
        <v>67703</v>
      </c>
      <c r="E28389" s="1">
        <v>317000.0</v>
      </c>
      <c r="F28389" s="1" t="s">
        <v>18</v>
      </c>
      <c r="G28389" s="1" t="s">
        <v>25</v>
      </c>
      <c r="H28389" s="1" t="s">
        <v>106</v>
      </c>
      <c r="I28389" s="1" t="s">
        <v>107</v>
      </c>
      <c r="J28389" s="1" t="s">
        <v>108</v>
      </c>
      <c r="K28389" s="1">
        <v>2.0</v>
      </c>
      <c r="L28389" s="3">
        <v>41772.0</v>
      </c>
      <c r="M28389" s="3">
        <v>41760.0</v>
      </c>
      <c r="N28389" s="3">
        <v>42020.0</v>
      </c>
    </row>
    <row r="28390">
      <c r="A28390" s="1" t="s">
        <v>99124</v>
      </c>
      <c r="B28390" s="1" t="s">
        <v>99125</v>
      </c>
      <c r="C28390" s="2" t="s">
        <v>99126</v>
      </c>
      <c r="D28390" s="1" t="s">
        <v>5189</v>
      </c>
      <c r="E28390" s="1">
        <v>1070000.0</v>
      </c>
      <c r="F28390" s="1" t="s">
        <v>18</v>
      </c>
      <c r="G28390" s="1" t="s">
        <v>25</v>
      </c>
      <c r="H28390" s="1" t="s">
        <v>64</v>
      </c>
      <c r="I28390" s="1" t="s">
        <v>65</v>
      </c>
      <c r="J28390" s="1" t="s">
        <v>606</v>
      </c>
      <c r="K28390" s="1">
        <v>1.0</v>
      </c>
      <c r="L28390" s="3">
        <v>35431.0</v>
      </c>
      <c r="M28390" s="3">
        <v>42250.0</v>
      </c>
      <c r="N28390" s="3">
        <v>42250.0</v>
      </c>
    </row>
    <row r="28391">
      <c r="A28391" s="1" t="s">
        <v>99127</v>
      </c>
      <c r="B28391" s="1" t="s">
        <v>99128</v>
      </c>
      <c r="C28391" s="2" t="s">
        <v>99129</v>
      </c>
      <c r="D28391" s="1" t="s">
        <v>1503</v>
      </c>
      <c r="E28391" s="1">
        <v>1.456E7</v>
      </c>
      <c r="F28391" s="1" t="s">
        <v>18</v>
      </c>
      <c r="G28391" s="1" t="s">
        <v>25</v>
      </c>
      <c r="H28391" s="1" t="s">
        <v>286</v>
      </c>
      <c r="I28391" s="1" t="s">
        <v>874</v>
      </c>
      <c r="J28391" s="1" t="s">
        <v>875</v>
      </c>
      <c r="K28391" s="1">
        <v>1.0</v>
      </c>
      <c r="M28391" s="3">
        <v>39918.0</v>
      </c>
      <c r="N28391" s="3">
        <v>39918.0</v>
      </c>
    </row>
    <row r="28392">
      <c r="A28392" s="1" t="s">
        <v>99130</v>
      </c>
      <c r="B28392" s="1" t="s">
        <v>99131</v>
      </c>
      <c r="C28392" s="2" t="s">
        <v>99132</v>
      </c>
      <c r="D28392" s="1" t="s">
        <v>42</v>
      </c>
      <c r="E28392" s="1">
        <v>1.0E7</v>
      </c>
      <c r="F28392" s="1" t="s">
        <v>18</v>
      </c>
      <c r="G28392" s="1" t="s">
        <v>25</v>
      </c>
      <c r="H28392" s="1" t="s">
        <v>64</v>
      </c>
      <c r="I28392" s="1" t="s">
        <v>65</v>
      </c>
      <c r="J28392" s="1" t="s">
        <v>1160</v>
      </c>
      <c r="K28392" s="1">
        <v>1.0</v>
      </c>
      <c r="M28392" s="3">
        <v>39213.0</v>
      </c>
      <c r="N28392" s="3">
        <v>39213.0</v>
      </c>
    </row>
    <row r="28393">
      <c r="A28393" s="1" t="s">
        <v>99133</v>
      </c>
      <c r="B28393" s="1" t="s">
        <v>99134</v>
      </c>
      <c r="C28393" s="2" t="s">
        <v>99135</v>
      </c>
      <c r="D28393" s="1" t="s">
        <v>75</v>
      </c>
      <c r="E28393" s="1">
        <v>2700000.0</v>
      </c>
      <c r="F28393" s="1" t="s">
        <v>18</v>
      </c>
      <c r="G28393" s="1" t="s">
        <v>25</v>
      </c>
      <c r="H28393" s="1" t="s">
        <v>64</v>
      </c>
      <c r="I28393" s="1" t="s">
        <v>65</v>
      </c>
      <c r="J28393" s="1" t="s">
        <v>66</v>
      </c>
      <c r="K28393" s="1">
        <v>1.0</v>
      </c>
      <c r="L28393" s="3">
        <v>41939.0</v>
      </c>
      <c r="M28393" s="3">
        <v>41951.0</v>
      </c>
      <c r="N28393" s="3">
        <v>41951.0</v>
      </c>
    </row>
    <row r="28394">
      <c r="A28394" s="1" t="s">
        <v>99136</v>
      </c>
      <c r="B28394" s="1" t="s">
        <v>99137</v>
      </c>
      <c r="C28394" s="2" t="s">
        <v>99138</v>
      </c>
      <c r="D28394" s="1" t="s">
        <v>99139</v>
      </c>
      <c r="E28394" s="1">
        <v>926349.0</v>
      </c>
      <c r="F28394" s="1" t="s">
        <v>18</v>
      </c>
      <c r="G28394" s="1" t="s">
        <v>25</v>
      </c>
      <c r="H28394" s="1" t="s">
        <v>527</v>
      </c>
      <c r="I28394" s="1" t="s">
        <v>528</v>
      </c>
      <c r="J28394" s="1" t="s">
        <v>529</v>
      </c>
      <c r="K28394" s="1">
        <v>2.0</v>
      </c>
      <c r="L28394" s="3">
        <v>36192.0</v>
      </c>
      <c r="M28394" s="3">
        <v>39729.0</v>
      </c>
      <c r="N28394" s="3">
        <v>41416.0</v>
      </c>
    </row>
    <row r="28395">
      <c r="A28395" s="1" t="s">
        <v>99140</v>
      </c>
      <c r="B28395" s="1" t="s">
        <v>99141</v>
      </c>
      <c r="C28395" s="2" t="s">
        <v>99142</v>
      </c>
      <c r="D28395" s="1" t="s">
        <v>36</v>
      </c>
      <c r="E28395" s="1">
        <v>108000.0</v>
      </c>
      <c r="F28395" s="1" t="s">
        <v>18</v>
      </c>
      <c r="G28395" s="1" t="s">
        <v>552</v>
      </c>
      <c r="H28395" s="1">
        <v>51.0</v>
      </c>
      <c r="I28395" s="1" t="s">
        <v>99143</v>
      </c>
      <c r="J28395" s="1" t="s">
        <v>99144</v>
      </c>
      <c r="K28395" s="1">
        <v>1.0</v>
      </c>
      <c r="M28395" s="3">
        <v>39216.0</v>
      </c>
      <c r="N28395" s="3">
        <v>39216.0</v>
      </c>
    </row>
    <row r="28396">
      <c r="A28396" s="1" t="s">
        <v>99145</v>
      </c>
      <c r="B28396" s="1" t="s">
        <v>99146</v>
      </c>
      <c r="C28396" s="2" t="s">
        <v>99147</v>
      </c>
      <c r="D28396" s="1" t="s">
        <v>99148</v>
      </c>
      <c r="E28396" s="1" t="s">
        <v>43</v>
      </c>
      <c r="F28396" s="1" t="s">
        <v>18</v>
      </c>
      <c r="G28396" s="1" t="s">
        <v>25</v>
      </c>
      <c r="H28396" s="1" t="s">
        <v>64</v>
      </c>
      <c r="I28396" s="1" t="s">
        <v>65</v>
      </c>
      <c r="J28396" s="1" t="s">
        <v>71</v>
      </c>
      <c r="K28396" s="1">
        <v>1.0</v>
      </c>
      <c r="L28396" s="3">
        <v>40695.0</v>
      </c>
      <c r="M28396" s="3">
        <v>41122.0</v>
      </c>
      <c r="N28396" s="3">
        <v>41122.0</v>
      </c>
    </row>
    <row r="28397">
      <c r="A28397" s="1" t="s">
        <v>99149</v>
      </c>
      <c r="B28397" s="1" t="s">
        <v>99150</v>
      </c>
      <c r="C28397" s="2" t="s">
        <v>99151</v>
      </c>
      <c r="D28397" s="1" t="s">
        <v>99152</v>
      </c>
      <c r="E28397" s="1" t="s">
        <v>43</v>
      </c>
      <c r="F28397" s="1" t="s">
        <v>18</v>
      </c>
      <c r="G28397" s="1" t="s">
        <v>1062</v>
      </c>
      <c r="H28397" s="1">
        <v>2.0</v>
      </c>
      <c r="I28397" s="1" t="s">
        <v>1736</v>
      </c>
      <c r="J28397" s="1" t="s">
        <v>1736</v>
      </c>
      <c r="K28397" s="1">
        <v>1.0</v>
      </c>
      <c r="L28397" s="3">
        <v>36342.0</v>
      </c>
      <c r="M28397" s="3">
        <v>33117.0</v>
      </c>
      <c r="N28397" s="3">
        <v>33117.0</v>
      </c>
    </row>
    <row r="28398">
      <c r="A28398" s="1" t="s">
        <v>99153</v>
      </c>
      <c r="B28398" s="1" t="s">
        <v>99154</v>
      </c>
      <c r="C28398" s="2" t="s">
        <v>99155</v>
      </c>
      <c r="D28398" s="1" t="s">
        <v>69452</v>
      </c>
      <c r="E28398" s="1">
        <v>4160000.0</v>
      </c>
      <c r="F28398" s="1" t="s">
        <v>18</v>
      </c>
      <c r="G28398" s="1" t="s">
        <v>25</v>
      </c>
      <c r="H28398" s="1" t="s">
        <v>44</v>
      </c>
      <c r="I28398" s="1" t="s">
        <v>282</v>
      </c>
      <c r="J28398" s="1" t="s">
        <v>282</v>
      </c>
      <c r="K28398" s="1">
        <v>2.0</v>
      </c>
      <c r="L28398" s="3">
        <v>41640.0</v>
      </c>
      <c r="M28398" s="3">
        <v>41394.0</v>
      </c>
      <c r="N28398" s="3">
        <v>41859.0</v>
      </c>
    </row>
    <row r="28399">
      <c r="A28399" s="1" t="s">
        <v>99156</v>
      </c>
      <c r="B28399" s="1" t="s">
        <v>99157</v>
      </c>
      <c r="C28399" s="2" t="s">
        <v>99158</v>
      </c>
      <c r="D28399" s="1" t="s">
        <v>56</v>
      </c>
      <c r="E28399" s="1">
        <v>6.5184732E7</v>
      </c>
      <c r="F28399" s="1" t="s">
        <v>18</v>
      </c>
      <c r="G28399" s="1" t="s">
        <v>25</v>
      </c>
      <c r="H28399" s="1" t="s">
        <v>64</v>
      </c>
      <c r="I28399" s="1" t="s">
        <v>65</v>
      </c>
      <c r="J28399" s="1" t="s">
        <v>2971</v>
      </c>
      <c r="K28399" s="1">
        <v>4.0</v>
      </c>
      <c r="M28399" s="3">
        <v>39094.0</v>
      </c>
      <c r="N28399" s="3">
        <v>40343.0</v>
      </c>
    </row>
    <row r="28400">
      <c r="A28400" s="1" t="s">
        <v>99159</v>
      </c>
      <c r="B28400" s="1" t="s">
        <v>99160</v>
      </c>
      <c r="C28400" s="2" t="s">
        <v>99161</v>
      </c>
      <c r="D28400" s="1" t="s">
        <v>75</v>
      </c>
      <c r="E28400" s="1">
        <v>30000.0</v>
      </c>
      <c r="F28400" s="1" t="s">
        <v>18</v>
      </c>
      <c r="K28400" s="1">
        <v>1.0</v>
      </c>
      <c r="L28400" s="3">
        <v>41640.0</v>
      </c>
      <c r="M28400" s="3">
        <v>41719.0</v>
      </c>
      <c r="N28400" s="3">
        <v>41719.0</v>
      </c>
    </row>
    <row r="28401">
      <c r="A28401" s="1" t="s">
        <v>99162</v>
      </c>
      <c r="B28401" s="1" t="s">
        <v>99163</v>
      </c>
      <c r="C28401" s="2" t="s">
        <v>99164</v>
      </c>
      <c r="D28401" s="1" t="s">
        <v>1247</v>
      </c>
      <c r="E28401" s="1">
        <v>2.3E7</v>
      </c>
      <c r="F28401" s="1" t="s">
        <v>113</v>
      </c>
      <c r="G28401" s="1" t="s">
        <v>25</v>
      </c>
      <c r="H28401" s="1" t="s">
        <v>158</v>
      </c>
      <c r="I28401" s="1" t="s">
        <v>244</v>
      </c>
      <c r="J28401" s="1" t="s">
        <v>14022</v>
      </c>
      <c r="K28401" s="1">
        <v>2.0</v>
      </c>
      <c r="L28401" s="3">
        <v>38718.0</v>
      </c>
      <c r="M28401" s="3">
        <v>39223.0</v>
      </c>
      <c r="N28401" s="3">
        <v>40001.0</v>
      </c>
    </row>
    <row r="28402">
      <c r="A28402" s="1" t="s">
        <v>99165</v>
      </c>
      <c r="B28402" s="1" t="s">
        <v>99166</v>
      </c>
      <c r="C28402" s="2" t="s">
        <v>99167</v>
      </c>
      <c r="D28402" s="1" t="s">
        <v>99168</v>
      </c>
      <c r="E28402" s="1">
        <v>2.0E7</v>
      </c>
      <c r="F28402" s="1" t="s">
        <v>18</v>
      </c>
      <c r="G28402" s="1" t="s">
        <v>25</v>
      </c>
      <c r="H28402" s="1" t="s">
        <v>644</v>
      </c>
      <c r="I28402" s="1" t="s">
        <v>645</v>
      </c>
      <c r="J28402" s="1" t="s">
        <v>645</v>
      </c>
      <c r="K28402" s="1">
        <v>1.0</v>
      </c>
      <c r="M28402" s="3">
        <v>36507.0</v>
      </c>
      <c r="N28402" s="3">
        <v>36507.0</v>
      </c>
    </row>
    <row r="28403">
      <c r="A28403" s="1" t="s">
        <v>99169</v>
      </c>
      <c r="B28403" s="1" t="s">
        <v>99170</v>
      </c>
      <c r="C28403" s="2" t="s">
        <v>99171</v>
      </c>
      <c r="D28403" s="1" t="s">
        <v>94</v>
      </c>
      <c r="E28403" s="1">
        <v>2.5E7</v>
      </c>
      <c r="F28403" s="1" t="s">
        <v>689</v>
      </c>
      <c r="G28403" s="1" t="s">
        <v>25</v>
      </c>
      <c r="H28403" s="1" t="s">
        <v>158</v>
      </c>
      <c r="I28403" s="1" t="s">
        <v>244</v>
      </c>
      <c r="J28403" s="1" t="s">
        <v>1714</v>
      </c>
      <c r="K28403" s="1">
        <v>4.0</v>
      </c>
      <c r="L28403" s="3">
        <v>36161.0</v>
      </c>
      <c r="M28403" s="3">
        <v>41092.0</v>
      </c>
      <c r="N28403" s="3">
        <v>41996.0</v>
      </c>
    </row>
    <row r="28404">
      <c r="A28404" s="1" t="s">
        <v>99172</v>
      </c>
      <c r="B28404" s="1" t="s">
        <v>99173</v>
      </c>
      <c r="C28404" s="2" t="s">
        <v>99174</v>
      </c>
      <c r="D28404" s="1" t="s">
        <v>42</v>
      </c>
      <c r="E28404" s="1">
        <v>1.75E7</v>
      </c>
      <c r="F28404" s="1" t="s">
        <v>113</v>
      </c>
      <c r="G28404" s="1" t="s">
        <v>25</v>
      </c>
      <c r="H28404" s="1" t="s">
        <v>106</v>
      </c>
      <c r="I28404" s="1" t="s">
        <v>107</v>
      </c>
      <c r="J28404" s="1" t="s">
        <v>47530</v>
      </c>
      <c r="K28404" s="1">
        <v>1.0</v>
      </c>
      <c r="L28404" s="3">
        <v>33970.0</v>
      </c>
      <c r="M28404" s="3">
        <v>36556.0</v>
      </c>
      <c r="N28404" s="3">
        <v>36556.0</v>
      </c>
    </row>
    <row r="28405">
      <c r="A28405" s="1" t="s">
        <v>99175</v>
      </c>
      <c r="B28405" s="1" t="s">
        <v>99176</v>
      </c>
      <c r="C28405" s="2" t="s">
        <v>99177</v>
      </c>
      <c r="D28405" s="1" t="s">
        <v>15549</v>
      </c>
      <c r="E28405" s="1">
        <v>1.035E7</v>
      </c>
      <c r="F28405" s="1" t="s">
        <v>18</v>
      </c>
      <c r="G28405" s="1" t="s">
        <v>25</v>
      </c>
      <c r="H28405" s="1" t="s">
        <v>1080</v>
      </c>
      <c r="I28405" s="1" t="s">
        <v>1081</v>
      </c>
      <c r="J28405" s="1" t="s">
        <v>1170</v>
      </c>
      <c r="K28405" s="1">
        <v>2.0</v>
      </c>
      <c r="L28405" s="3">
        <v>36526.0</v>
      </c>
      <c r="M28405" s="3">
        <v>37540.0</v>
      </c>
      <c r="N28405" s="3">
        <v>38371.0</v>
      </c>
    </row>
    <row r="28406">
      <c r="A28406" s="1" t="s">
        <v>99178</v>
      </c>
      <c r="B28406" s="1" t="s">
        <v>99179</v>
      </c>
      <c r="C28406" s="2" t="s">
        <v>99180</v>
      </c>
      <c r="D28406" s="1" t="s">
        <v>99181</v>
      </c>
      <c r="E28406" s="1">
        <v>1.825E7</v>
      </c>
      <c r="F28406" s="1" t="s">
        <v>18</v>
      </c>
      <c r="G28406" s="1" t="s">
        <v>25</v>
      </c>
      <c r="H28406" s="1" t="s">
        <v>106</v>
      </c>
      <c r="I28406" s="1" t="s">
        <v>107</v>
      </c>
      <c r="J28406" s="1" t="s">
        <v>108</v>
      </c>
      <c r="K28406" s="1">
        <v>3.0</v>
      </c>
      <c r="L28406" s="3">
        <v>40179.0</v>
      </c>
      <c r="M28406" s="3">
        <v>40575.0</v>
      </c>
      <c r="N28406" s="3">
        <v>41570.0</v>
      </c>
    </row>
    <row r="28407">
      <c r="A28407" s="1" t="s">
        <v>99182</v>
      </c>
      <c r="B28407" s="1" t="s">
        <v>99183</v>
      </c>
      <c r="C28407" s="2" t="s">
        <v>99184</v>
      </c>
      <c r="D28407" s="1" t="s">
        <v>99185</v>
      </c>
      <c r="E28407" s="1">
        <v>9300000.0</v>
      </c>
      <c r="F28407" s="1" t="s">
        <v>689</v>
      </c>
      <c r="G28407" s="1" t="s">
        <v>25</v>
      </c>
      <c r="H28407" s="1" t="s">
        <v>808</v>
      </c>
      <c r="I28407" s="1" t="s">
        <v>809</v>
      </c>
      <c r="J28407" s="1" t="s">
        <v>4960</v>
      </c>
      <c r="K28407" s="1">
        <v>3.0</v>
      </c>
      <c r="L28407" s="3">
        <v>38184.0</v>
      </c>
      <c r="M28407" s="3">
        <v>41988.0</v>
      </c>
      <c r="N28407" s="3">
        <v>42097.0</v>
      </c>
    </row>
    <row r="28408">
      <c r="A28408" s="1" t="s">
        <v>99186</v>
      </c>
      <c r="B28408" s="1" t="s">
        <v>99187</v>
      </c>
      <c r="C28408" s="2" t="s">
        <v>99188</v>
      </c>
      <c r="D28408" s="1" t="s">
        <v>766</v>
      </c>
      <c r="E28408" s="1">
        <v>9866928.0</v>
      </c>
      <c r="F28408" s="1" t="s">
        <v>207</v>
      </c>
      <c r="G28408" s="1" t="s">
        <v>1062</v>
      </c>
      <c r="H28408" s="1">
        <v>13.0</v>
      </c>
      <c r="I28408" s="1" t="s">
        <v>1698</v>
      </c>
      <c r="J28408" s="1" t="s">
        <v>8080</v>
      </c>
      <c r="K28408" s="1">
        <v>1.0</v>
      </c>
      <c r="L28408" s="3">
        <v>38718.0</v>
      </c>
      <c r="M28408" s="3">
        <v>39826.0</v>
      </c>
      <c r="N28408" s="3">
        <v>39826.0</v>
      </c>
    </row>
    <row r="28409">
      <c r="A28409" s="1" t="s">
        <v>99189</v>
      </c>
      <c r="B28409" s="1" t="s">
        <v>99190</v>
      </c>
      <c r="C28409" s="2" t="s">
        <v>99191</v>
      </c>
      <c r="D28409" s="1" t="s">
        <v>99192</v>
      </c>
      <c r="E28409" s="1" t="s">
        <v>43</v>
      </c>
      <c r="F28409" s="1" t="s">
        <v>18</v>
      </c>
      <c r="G28409" s="1" t="s">
        <v>25</v>
      </c>
      <c r="H28409" s="1" t="s">
        <v>106</v>
      </c>
      <c r="I28409" s="1" t="s">
        <v>107</v>
      </c>
      <c r="J28409" s="1" t="s">
        <v>108</v>
      </c>
      <c r="K28409" s="1">
        <v>1.0</v>
      </c>
      <c r="L28409" s="3">
        <v>34700.0</v>
      </c>
      <c r="M28409" s="3">
        <v>41028.0</v>
      </c>
      <c r="N28409" s="3">
        <v>41028.0</v>
      </c>
    </row>
    <row r="28410">
      <c r="A28410" s="1" t="s">
        <v>99193</v>
      </c>
      <c r="B28410" s="1" t="s">
        <v>99194</v>
      </c>
      <c r="C28410" s="2" t="s">
        <v>99195</v>
      </c>
      <c r="D28410" s="1" t="s">
        <v>1401</v>
      </c>
      <c r="E28410" s="1">
        <v>1598103.0</v>
      </c>
      <c r="F28410" s="1" t="s">
        <v>18</v>
      </c>
      <c r="G28410" s="1" t="s">
        <v>25</v>
      </c>
      <c r="H28410" s="1" t="s">
        <v>64</v>
      </c>
      <c r="I28410" s="1" t="s">
        <v>95</v>
      </c>
      <c r="J28410" s="1" t="s">
        <v>99196</v>
      </c>
      <c r="K28410" s="1">
        <v>3.0</v>
      </c>
      <c r="L28410" s="3">
        <v>37622.0</v>
      </c>
      <c r="M28410" s="3">
        <v>41207.0</v>
      </c>
      <c r="N28410" s="3">
        <v>41983.0</v>
      </c>
    </row>
    <row r="28411">
      <c r="A28411" s="1" t="s">
        <v>99197</v>
      </c>
      <c r="B28411" s="1" t="s">
        <v>99198</v>
      </c>
      <c r="C28411" s="2" t="s">
        <v>99199</v>
      </c>
      <c r="D28411" s="1" t="s">
        <v>99200</v>
      </c>
      <c r="E28411" s="1">
        <v>2500000.0</v>
      </c>
      <c r="F28411" s="1" t="s">
        <v>18</v>
      </c>
      <c r="G28411" s="1" t="s">
        <v>25</v>
      </c>
      <c r="H28411" s="1" t="s">
        <v>89</v>
      </c>
      <c r="I28411" s="1" t="s">
        <v>589</v>
      </c>
      <c r="J28411" s="1" t="s">
        <v>589</v>
      </c>
      <c r="K28411" s="1">
        <v>1.0</v>
      </c>
      <c r="L28411" s="3">
        <v>34335.0</v>
      </c>
      <c r="M28411" s="3">
        <v>38142.0</v>
      </c>
      <c r="N28411" s="3">
        <v>38142.0</v>
      </c>
    </row>
    <row r="28412">
      <c r="A28412" s="1" t="s">
        <v>99201</v>
      </c>
      <c r="B28412" s="1" t="s">
        <v>99202</v>
      </c>
      <c r="C28412" s="2" t="s">
        <v>99203</v>
      </c>
      <c r="D28412" s="1" t="s">
        <v>99204</v>
      </c>
      <c r="E28412" s="1">
        <v>30000.0</v>
      </c>
      <c r="F28412" s="1" t="s">
        <v>18</v>
      </c>
      <c r="G28412" s="1" t="s">
        <v>25</v>
      </c>
      <c r="H28412" s="1" t="s">
        <v>972</v>
      </c>
      <c r="I28412" s="1" t="s">
        <v>973</v>
      </c>
      <c r="J28412" s="1" t="s">
        <v>973</v>
      </c>
      <c r="K28412" s="1">
        <v>1.0</v>
      </c>
      <c r="M28412" s="3">
        <v>41305.0</v>
      </c>
      <c r="N28412" s="3">
        <v>41305.0</v>
      </c>
    </row>
    <row r="28413">
      <c r="A28413" s="1" t="s">
        <v>99205</v>
      </c>
      <c r="B28413" s="1" t="s">
        <v>99206</v>
      </c>
      <c r="D28413" s="1" t="s">
        <v>36</v>
      </c>
      <c r="E28413" s="1">
        <v>1.4E7</v>
      </c>
      <c r="F28413" s="1" t="s">
        <v>113</v>
      </c>
      <c r="K28413" s="1">
        <v>3.0</v>
      </c>
      <c r="M28413" s="3">
        <v>37820.0</v>
      </c>
      <c r="N28413" s="3">
        <v>38331.0</v>
      </c>
    </row>
    <row r="28414">
      <c r="A28414" s="1" t="s">
        <v>99207</v>
      </c>
      <c r="B28414" s="1" t="s">
        <v>99208</v>
      </c>
      <c r="C28414" s="2" t="s">
        <v>99209</v>
      </c>
      <c r="D28414" s="1" t="s">
        <v>1384</v>
      </c>
      <c r="E28414" s="1">
        <v>6.2619999E7</v>
      </c>
      <c r="F28414" s="1" t="s">
        <v>689</v>
      </c>
      <c r="G28414" s="1" t="s">
        <v>25</v>
      </c>
      <c r="H28414" s="1" t="s">
        <v>64</v>
      </c>
      <c r="I28414" s="1" t="s">
        <v>65</v>
      </c>
      <c r="J28414" s="1" t="s">
        <v>606</v>
      </c>
      <c r="K28414" s="1">
        <v>3.0</v>
      </c>
      <c r="L28414" s="3">
        <v>37987.0</v>
      </c>
      <c r="M28414" s="3">
        <v>38980.0</v>
      </c>
      <c r="N28414" s="3">
        <v>40612.0</v>
      </c>
    </row>
    <row r="28415">
      <c r="A28415" s="1" t="s">
        <v>99210</v>
      </c>
      <c r="B28415" s="1" t="s">
        <v>99211</v>
      </c>
      <c r="C28415" s="2" t="s">
        <v>99212</v>
      </c>
      <c r="D28415" s="1" t="s">
        <v>99213</v>
      </c>
      <c r="E28415" s="1">
        <v>280200.0</v>
      </c>
      <c r="F28415" s="1" t="s">
        <v>18</v>
      </c>
      <c r="G28415" s="1" t="s">
        <v>128</v>
      </c>
      <c r="H28415" s="1" t="s">
        <v>129</v>
      </c>
      <c r="I28415" s="1" t="s">
        <v>130</v>
      </c>
      <c r="J28415" s="1" t="s">
        <v>130</v>
      </c>
      <c r="K28415" s="1">
        <v>1.0</v>
      </c>
      <c r="L28415" s="3">
        <v>40422.0</v>
      </c>
      <c r="M28415" s="3">
        <v>41980.0</v>
      </c>
      <c r="N28415" s="3">
        <v>41980.0</v>
      </c>
    </row>
    <row r="28416">
      <c r="A28416" s="1" t="s">
        <v>99214</v>
      </c>
      <c r="B28416" s="1" t="s">
        <v>99215</v>
      </c>
      <c r="C28416" s="2" t="s">
        <v>99216</v>
      </c>
      <c r="D28416" s="1" t="s">
        <v>99217</v>
      </c>
      <c r="E28416" s="1">
        <v>2000000.0</v>
      </c>
      <c r="F28416" s="1" t="s">
        <v>18</v>
      </c>
      <c r="G28416" s="1" t="s">
        <v>25</v>
      </c>
      <c r="H28416" s="1" t="s">
        <v>808</v>
      </c>
      <c r="I28416" s="1" t="s">
        <v>809</v>
      </c>
      <c r="J28416" s="1" t="s">
        <v>6130</v>
      </c>
      <c r="K28416" s="1">
        <v>1.0</v>
      </c>
      <c r="L28416" s="3">
        <v>39873.0</v>
      </c>
      <c r="M28416" s="3">
        <v>39814.0</v>
      </c>
      <c r="N28416" s="3">
        <v>39814.0</v>
      </c>
    </row>
    <row r="28417">
      <c r="A28417" s="1" t="s">
        <v>99218</v>
      </c>
      <c r="B28417" s="1" t="s">
        <v>99219</v>
      </c>
      <c r="C28417" s="2" t="s">
        <v>99220</v>
      </c>
      <c r="D28417" s="1" t="s">
        <v>127</v>
      </c>
      <c r="E28417" s="1">
        <v>40000.0</v>
      </c>
      <c r="F28417" s="1" t="s">
        <v>18</v>
      </c>
      <c r="G28417" s="1" t="s">
        <v>513</v>
      </c>
      <c r="H28417" s="1">
        <v>2.0</v>
      </c>
      <c r="I28417" s="1" t="s">
        <v>43383</v>
      </c>
      <c r="J28417" s="1" t="s">
        <v>43384</v>
      </c>
      <c r="K28417" s="1">
        <v>1.0</v>
      </c>
      <c r="L28417" s="3">
        <v>40544.0</v>
      </c>
      <c r="M28417" s="3">
        <v>40877.0</v>
      </c>
      <c r="N28417" s="3">
        <v>40877.0</v>
      </c>
    </row>
    <row r="28418">
      <c r="A28418" s="1" t="s">
        <v>99221</v>
      </c>
      <c r="B28418" s="1" t="s">
        <v>99222</v>
      </c>
      <c r="C28418" s="2" t="s">
        <v>99223</v>
      </c>
      <c r="D28418" s="1" t="s">
        <v>56</v>
      </c>
      <c r="E28418" s="1" t="s">
        <v>43</v>
      </c>
      <c r="F28418" s="1" t="s">
        <v>18</v>
      </c>
      <c r="G28418" s="1" t="s">
        <v>25</v>
      </c>
      <c r="H28418" s="1" t="s">
        <v>1272</v>
      </c>
      <c r="I28418" s="1" t="s">
        <v>1273</v>
      </c>
      <c r="J28418" s="1" t="s">
        <v>1274</v>
      </c>
      <c r="K28418" s="1">
        <v>1.0</v>
      </c>
      <c r="L28418" s="3">
        <v>38718.0</v>
      </c>
      <c r="M28418" s="3">
        <v>41359.0</v>
      </c>
      <c r="N28418" s="3">
        <v>41359.0</v>
      </c>
    </row>
    <row r="28419">
      <c r="A28419" s="1" t="s">
        <v>99224</v>
      </c>
      <c r="B28419" s="1" t="s">
        <v>99225</v>
      </c>
      <c r="C28419" s="2" t="s">
        <v>99226</v>
      </c>
      <c r="D28419" s="1" t="s">
        <v>117</v>
      </c>
      <c r="E28419" s="1">
        <v>10000.0</v>
      </c>
      <c r="F28419" s="1" t="s">
        <v>18</v>
      </c>
      <c r="G28419" s="1" t="s">
        <v>25</v>
      </c>
      <c r="H28419" s="1" t="s">
        <v>64</v>
      </c>
      <c r="I28419" s="1" t="s">
        <v>95</v>
      </c>
      <c r="J28419" s="1" t="s">
        <v>11381</v>
      </c>
      <c r="K28419" s="1">
        <v>1.0</v>
      </c>
      <c r="L28419" s="3">
        <v>41826.0</v>
      </c>
      <c r="M28419" s="3">
        <v>41708.0</v>
      </c>
      <c r="N28419" s="3">
        <v>41708.0</v>
      </c>
    </row>
    <row r="28420">
      <c r="A28420" s="1" t="s">
        <v>99227</v>
      </c>
      <c r="B28420" s="1" t="s">
        <v>99228</v>
      </c>
      <c r="C28420" s="2" t="s">
        <v>99229</v>
      </c>
      <c r="D28420" s="1" t="s">
        <v>655</v>
      </c>
      <c r="E28420" s="1">
        <v>4.1E7</v>
      </c>
      <c r="F28420" s="1" t="s">
        <v>18</v>
      </c>
      <c r="K28420" s="1">
        <v>1.0</v>
      </c>
      <c r="M28420" s="3">
        <v>37088.0</v>
      </c>
      <c r="N28420" s="3">
        <v>37088.0</v>
      </c>
    </row>
    <row r="28421">
      <c r="A28421" s="1" t="s">
        <v>99230</v>
      </c>
      <c r="B28421" s="1" t="s">
        <v>99231</v>
      </c>
      <c r="C28421" s="2" t="s">
        <v>99232</v>
      </c>
      <c r="D28421" s="1" t="s">
        <v>357</v>
      </c>
      <c r="E28421" s="1">
        <v>259371.0</v>
      </c>
      <c r="F28421" s="1" t="s">
        <v>689</v>
      </c>
      <c r="G28421" s="1" t="s">
        <v>25</v>
      </c>
      <c r="H28421" s="1" t="s">
        <v>1234</v>
      </c>
      <c r="I28421" s="1" t="s">
        <v>6196</v>
      </c>
      <c r="J28421" s="1" t="s">
        <v>99233</v>
      </c>
      <c r="K28421" s="1">
        <v>1.0</v>
      </c>
      <c r="M28421" s="3">
        <v>40256.0</v>
      </c>
      <c r="N28421" s="3">
        <v>40256.0</v>
      </c>
    </row>
    <row r="28422">
      <c r="A28422" s="1" t="s">
        <v>99234</v>
      </c>
      <c r="B28422" s="1" t="s">
        <v>99235</v>
      </c>
      <c r="C28422" s="2" t="s">
        <v>99236</v>
      </c>
      <c r="D28422" s="1" t="s">
        <v>766</v>
      </c>
      <c r="E28422" s="1">
        <v>6.0E7</v>
      </c>
      <c r="F28422" s="1" t="s">
        <v>207</v>
      </c>
      <c r="G28422" s="1" t="s">
        <v>25</v>
      </c>
      <c r="H28422" s="1" t="s">
        <v>1011</v>
      </c>
      <c r="I28422" s="1" t="s">
        <v>8822</v>
      </c>
      <c r="J28422" s="1" t="s">
        <v>8822</v>
      </c>
      <c r="K28422" s="1">
        <v>2.0</v>
      </c>
      <c r="L28422" s="3">
        <v>39448.0</v>
      </c>
      <c r="M28422" s="3">
        <v>39788.0</v>
      </c>
      <c r="N28422" s="3">
        <v>40304.0</v>
      </c>
    </row>
    <row r="28423">
      <c r="A28423" s="1" t="s">
        <v>99237</v>
      </c>
      <c r="B28423" s="1" t="s">
        <v>99238</v>
      </c>
      <c r="D28423" s="1" t="s">
        <v>766</v>
      </c>
      <c r="E28423" s="1" t="s">
        <v>43</v>
      </c>
      <c r="F28423" s="1" t="s">
        <v>18</v>
      </c>
      <c r="G28423" s="1" t="s">
        <v>25</v>
      </c>
      <c r="H28423" s="1" t="s">
        <v>2569</v>
      </c>
      <c r="I28423" s="1" t="s">
        <v>2570</v>
      </c>
      <c r="J28423" s="1" t="s">
        <v>2570</v>
      </c>
      <c r="K28423" s="1">
        <v>1.0</v>
      </c>
      <c r="L28423" s="3">
        <v>39814.0</v>
      </c>
      <c r="M28423" s="3">
        <v>41521.0</v>
      </c>
      <c r="N28423" s="3">
        <v>41521.0</v>
      </c>
    </row>
    <row r="28424">
      <c r="A28424" s="1" t="s">
        <v>99239</v>
      </c>
      <c r="B28424" s="1" t="s">
        <v>99240</v>
      </c>
      <c r="C28424" s="2" t="s">
        <v>99241</v>
      </c>
      <c r="D28424" s="1" t="s">
        <v>99242</v>
      </c>
      <c r="E28424" s="1">
        <v>300000.0</v>
      </c>
      <c r="F28424" s="1" t="s">
        <v>18</v>
      </c>
      <c r="G28424" s="1" t="s">
        <v>25</v>
      </c>
      <c r="H28424" s="1" t="s">
        <v>1234</v>
      </c>
      <c r="I28424" s="1" t="s">
        <v>1235</v>
      </c>
      <c r="J28424" s="1" t="s">
        <v>76711</v>
      </c>
      <c r="K28424" s="1">
        <v>1.0</v>
      </c>
      <c r="M28424" s="3">
        <v>40898.0</v>
      </c>
      <c r="N28424" s="3">
        <v>40898.0</v>
      </c>
    </row>
    <row r="28425">
      <c r="A28425" s="1" t="s">
        <v>99243</v>
      </c>
      <c r="B28425" s="1" t="s">
        <v>99244</v>
      </c>
      <c r="D28425" s="1" t="s">
        <v>99245</v>
      </c>
      <c r="E28425" s="1">
        <v>700000.0</v>
      </c>
      <c r="F28425" s="1" t="s">
        <v>18</v>
      </c>
      <c r="K28425" s="1">
        <v>1.0</v>
      </c>
      <c r="M28425" s="3">
        <v>41936.0</v>
      </c>
      <c r="N28425" s="3">
        <v>41936.0</v>
      </c>
    </row>
    <row r="28426">
      <c r="A28426" s="1" t="s">
        <v>99246</v>
      </c>
      <c r="B28426" s="1" t="s">
        <v>99247</v>
      </c>
      <c r="D28426" s="1" t="s">
        <v>127</v>
      </c>
      <c r="E28426" s="1" t="s">
        <v>43</v>
      </c>
      <c r="F28426" s="1" t="s">
        <v>18</v>
      </c>
      <c r="G28426" s="1" t="s">
        <v>25</v>
      </c>
      <c r="K28426" s="1">
        <v>1.0</v>
      </c>
      <c r="L28426" s="3">
        <v>41250.0</v>
      </c>
      <c r="M28426" s="3">
        <v>41578.0</v>
      </c>
      <c r="N28426" s="3">
        <v>41578.0</v>
      </c>
    </row>
    <row r="28427">
      <c r="A28427" s="1" t="s">
        <v>99248</v>
      </c>
      <c r="B28427" s="1" t="s">
        <v>99249</v>
      </c>
      <c r="C28427" s="2" t="s">
        <v>99250</v>
      </c>
      <c r="D28427" s="1" t="s">
        <v>39398</v>
      </c>
      <c r="E28427" s="1">
        <v>1575035.0</v>
      </c>
      <c r="F28427" s="1" t="s">
        <v>18</v>
      </c>
      <c r="G28427" s="1" t="s">
        <v>25</v>
      </c>
      <c r="H28427" s="1" t="s">
        <v>64</v>
      </c>
      <c r="I28427" s="1" t="s">
        <v>2539</v>
      </c>
      <c r="J28427" s="1" t="s">
        <v>38798</v>
      </c>
      <c r="K28427" s="1">
        <v>1.0</v>
      </c>
      <c r="M28427" s="3">
        <v>41775.0</v>
      </c>
      <c r="N28427" s="3">
        <v>41775.0</v>
      </c>
    </row>
    <row r="28428">
      <c r="A28428" s="1" t="s">
        <v>99251</v>
      </c>
      <c r="B28428" s="1" t="s">
        <v>99252</v>
      </c>
      <c r="C28428" s="2" t="s">
        <v>99253</v>
      </c>
      <c r="E28428" s="1">
        <v>6000000.0</v>
      </c>
      <c r="F28428" s="1" t="s">
        <v>18</v>
      </c>
      <c r="G28428" s="1" t="s">
        <v>7999</v>
      </c>
      <c r="I28428" s="1" t="s">
        <v>8000</v>
      </c>
      <c r="J28428" s="1" t="s">
        <v>8001</v>
      </c>
      <c r="K28428" s="1">
        <v>1.0</v>
      </c>
      <c r="L28428" s="3">
        <v>36892.0</v>
      </c>
      <c r="M28428" s="3">
        <v>39034.0</v>
      </c>
      <c r="N28428" s="3">
        <v>39034.0</v>
      </c>
    </row>
    <row r="28429">
      <c r="A28429" s="1" t="s">
        <v>99254</v>
      </c>
      <c r="B28429" s="1" t="s">
        <v>99255</v>
      </c>
      <c r="D28429" s="1" t="s">
        <v>12686</v>
      </c>
      <c r="E28429" s="1">
        <v>1000.0</v>
      </c>
      <c r="F28429" s="1" t="s">
        <v>18</v>
      </c>
      <c r="G28429" s="1" t="s">
        <v>25</v>
      </c>
      <c r="H28429" s="1" t="s">
        <v>3993</v>
      </c>
      <c r="I28429" s="1" t="s">
        <v>3994</v>
      </c>
      <c r="J28429" s="1" t="s">
        <v>2585</v>
      </c>
      <c r="K28429" s="1">
        <v>1.0</v>
      </c>
      <c r="L28429" s="3">
        <v>41812.0</v>
      </c>
      <c r="M28429" s="3">
        <v>41812.0</v>
      </c>
      <c r="N28429" s="3">
        <v>41812.0</v>
      </c>
    </row>
    <row r="28430">
      <c r="A28430" s="1" t="s">
        <v>99256</v>
      </c>
      <c r="B28430" s="1" t="s">
        <v>99257</v>
      </c>
      <c r="C28430" s="2" t="s">
        <v>99258</v>
      </c>
      <c r="D28430" s="1" t="s">
        <v>4256</v>
      </c>
      <c r="E28430" s="1" t="s">
        <v>43</v>
      </c>
      <c r="F28430" s="1" t="s">
        <v>113</v>
      </c>
      <c r="G28430" s="1" t="s">
        <v>57</v>
      </c>
      <c r="H28430" s="1" t="s">
        <v>4487</v>
      </c>
      <c r="I28430" s="1" t="s">
        <v>6236</v>
      </c>
      <c r="J28430" s="1" t="s">
        <v>6236</v>
      </c>
      <c r="K28430" s="1">
        <v>1.0</v>
      </c>
      <c r="M28430" s="3">
        <v>39517.0</v>
      </c>
      <c r="N28430" s="3">
        <v>39517.0</v>
      </c>
    </row>
    <row r="28431">
      <c r="A28431" s="1" t="s">
        <v>99259</v>
      </c>
      <c r="B28431" s="1" t="s">
        <v>99260</v>
      </c>
      <c r="C28431" s="2" t="s">
        <v>99261</v>
      </c>
      <c r="D28431" s="1" t="s">
        <v>50</v>
      </c>
      <c r="E28431" s="1">
        <v>172153.0</v>
      </c>
      <c r="F28431" s="1" t="s">
        <v>18</v>
      </c>
      <c r="G28431" s="1" t="s">
        <v>57</v>
      </c>
      <c r="H28431" s="1" t="s">
        <v>3339</v>
      </c>
      <c r="I28431" s="1" t="s">
        <v>3340</v>
      </c>
      <c r="J28431" s="1" t="s">
        <v>3341</v>
      </c>
      <c r="K28431" s="1">
        <v>2.0</v>
      </c>
      <c r="L28431" s="3">
        <v>41120.0</v>
      </c>
      <c r="M28431" s="3">
        <v>41244.0</v>
      </c>
      <c r="N28431" s="3">
        <v>41244.0</v>
      </c>
    </row>
    <row r="28432">
      <c r="A28432" s="1" t="s">
        <v>99262</v>
      </c>
      <c r="B28432" s="1" t="s">
        <v>99263</v>
      </c>
      <c r="C28432" s="2" t="s">
        <v>99264</v>
      </c>
      <c r="D28432" s="1" t="s">
        <v>357</v>
      </c>
      <c r="E28432" s="1">
        <v>2000000.0</v>
      </c>
      <c r="F28432" s="1" t="s">
        <v>18</v>
      </c>
      <c r="G28432" s="1" t="s">
        <v>341</v>
      </c>
      <c r="H28432" s="1">
        <v>11.0</v>
      </c>
      <c r="I28432" s="1" t="s">
        <v>497</v>
      </c>
      <c r="J28432" s="1" t="s">
        <v>497</v>
      </c>
      <c r="K28432" s="1">
        <v>1.0</v>
      </c>
      <c r="L28432" s="3">
        <v>41942.0</v>
      </c>
      <c r="M28432" s="3">
        <v>41942.0</v>
      </c>
      <c r="N28432" s="3">
        <v>41942.0</v>
      </c>
    </row>
    <row r="28433">
      <c r="A28433" s="1" t="s">
        <v>99265</v>
      </c>
      <c r="B28433" s="1" t="s">
        <v>99266</v>
      </c>
      <c r="C28433" s="2" t="s">
        <v>99267</v>
      </c>
      <c r="D28433" s="1" t="s">
        <v>2079</v>
      </c>
      <c r="E28433" s="1">
        <v>8500000.0</v>
      </c>
      <c r="F28433" s="1" t="s">
        <v>18</v>
      </c>
      <c r="G28433" s="1" t="s">
        <v>25</v>
      </c>
      <c r="H28433" s="1" t="s">
        <v>44</v>
      </c>
      <c r="I28433" s="1" t="s">
        <v>282</v>
      </c>
      <c r="J28433" s="1" t="s">
        <v>3036</v>
      </c>
      <c r="K28433" s="1">
        <v>1.0</v>
      </c>
      <c r="L28433" s="3">
        <v>36526.0</v>
      </c>
      <c r="M28433" s="3">
        <v>42167.0</v>
      </c>
      <c r="N28433" s="3">
        <v>42167.0</v>
      </c>
    </row>
    <row r="28434">
      <c r="A28434" s="1" t="s">
        <v>99268</v>
      </c>
      <c r="B28434" s="1" t="s">
        <v>99269</v>
      </c>
      <c r="C28434" s="2" t="s">
        <v>99270</v>
      </c>
      <c r="D28434" s="1" t="s">
        <v>2479</v>
      </c>
      <c r="E28434" s="1">
        <v>9824900.0</v>
      </c>
      <c r="F28434" s="1" t="s">
        <v>18</v>
      </c>
      <c r="G28434" s="1" t="s">
        <v>25</v>
      </c>
      <c r="H28434" s="1" t="s">
        <v>2676</v>
      </c>
      <c r="I28434" s="1" t="s">
        <v>13484</v>
      </c>
      <c r="J28434" s="1" t="s">
        <v>13484</v>
      </c>
      <c r="K28434" s="1">
        <v>3.0</v>
      </c>
      <c r="L28434" s="3">
        <v>34700.0</v>
      </c>
      <c r="M28434" s="3">
        <v>40092.0</v>
      </c>
      <c r="N28434" s="3">
        <v>41128.0</v>
      </c>
    </row>
    <row r="28435">
      <c r="A28435" s="1" t="s">
        <v>99271</v>
      </c>
      <c r="B28435" s="1" t="s">
        <v>99272</v>
      </c>
      <c r="C28435" s="2" t="s">
        <v>99273</v>
      </c>
      <c r="D28435" s="1" t="s">
        <v>50</v>
      </c>
      <c r="E28435" s="1">
        <v>1250000.0</v>
      </c>
      <c r="F28435" s="1" t="s">
        <v>207</v>
      </c>
      <c r="G28435" s="1" t="s">
        <v>25</v>
      </c>
      <c r="H28435" s="1" t="s">
        <v>3993</v>
      </c>
      <c r="I28435" s="1" t="s">
        <v>3994</v>
      </c>
      <c r="J28435" s="1" t="s">
        <v>3995</v>
      </c>
      <c r="K28435" s="1">
        <v>1.0</v>
      </c>
      <c r="L28435" s="3">
        <v>39413.0</v>
      </c>
      <c r="M28435" s="3">
        <v>39387.0</v>
      </c>
      <c r="N28435" s="3">
        <v>39387.0</v>
      </c>
    </row>
    <row r="28436">
      <c r="A28436" s="1" t="s">
        <v>99274</v>
      </c>
      <c r="B28436" s="1" t="s">
        <v>99275</v>
      </c>
      <c r="C28436" s="2" t="s">
        <v>99276</v>
      </c>
      <c r="D28436" s="1" t="s">
        <v>56</v>
      </c>
      <c r="E28436" s="1">
        <v>800000.0</v>
      </c>
      <c r="F28436" s="1" t="s">
        <v>18</v>
      </c>
      <c r="G28436" s="1" t="s">
        <v>25</v>
      </c>
      <c r="H28436" s="1" t="s">
        <v>1306</v>
      </c>
      <c r="I28436" s="1" t="s">
        <v>245</v>
      </c>
      <c r="J28436" s="1" t="s">
        <v>245</v>
      </c>
      <c r="K28436" s="1">
        <v>1.0</v>
      </c>
      <c r="L28436" s="3">
        <v>40544.0</v>
      </c>
      <c r="M28436" s="3">
        <v>41065.0</v>
      </c>
      <c r="N28436" s="3">
        <v>41065.0</v>
      </c>
    </row>
    <row r="28437">
      <c r="A28437" s="1" t="s">
        <v>99277</v>
      </c>
      <c r="B28437" s="1" t="s">
        <v>99278</v>
      </c>
      <c r="C28437" s="2" t="s">
        <v>99279</v>
      </c>
      <c r="D28437" s="1" t="s">
        <v>99280</v>
      </c>
      <c r="E28437" s="1">
        <v>6.0E7</v>
      </c>
      <c r="F28437" s="1" t="s">
        <v>207</v>
      </c>
      <c r="G28437" s="1" t="s">
        <v>25</v>
      </c>
      <c r="H28437" s="1" t="s">
        <v>121</v>
      </c>
      <c r="I28437" s="1" t="s">
        <v>528</v>
      </c>
      <c r="J28437" s="1" t="s">
        <v>37746</v>
      </c>
      <c r="K28437" s="1">
        <v>1.0</v>
      </c>
      <c r="L28437" s="3">
        <v>37257.0</v>
      </c>
      <c r="M28437" s="3">
        <v>37712.0</v>
      </c>
      <c r="N28437" s="3">
        <v>37712.0</v>
      </c>
    </row>
    <row r="28438">
      <c r="A28438" s="1" t="s">
        <v>99281</v>
      </c>
      <c r="B28438" s="1" t="s">
        <v>99282</v>
      </c>
      <c r="D28438" s="1" t="s">
        <v>127</v>
      </c>
      <c r="E28438" s="1" t="s">
        <v>43</v>
      </c>
      <c r="F28438" s="1" t="s">
        <v>18</v>
      </c>
      <c r="G28438" s="1" t="s">
        <v>25</v>
      </c>
      <c r="K28438" s="1">
        <v>1.0</v>
      </c>
      <c r="L28438" s="3">
        <v>41660.0</v>
      </c>
      <c r="M28438" s="3">
        <v>41660.0</v>
      </c>
      <c r="N28438" s="3">
        <v>41660.0</v>
      </c>
    </row>
    <row r="28439">
      <c r="A28439" s="1" t="s">
        <v>99283</v>
      </c>
      <c r="B28439" s="1" t="s">
        <v>99284</v>
      </c>
      <c r="D28439" s="1" t="s">
        <v>99285</v>
      </c>
      <c r="E28439" s="1">
        <v>5380000.0</v>
      </c>
      <c r="F28439" s="1" t="s">
        <v>18</v>
      </c>
      <c r="G28439" s="1" t="s">
        <v>552</v>
      </c>
      <c r="H28439" s="1">
        <v>56.0</v>
      </c>
      <c r="I28439" s="1" t="s">
        <v>2552</v>
      </c>
      <c r="J28439" s="1" t="s">
        <v>2552</v>
      </c>
      <c r="K28439" s="1">
        <v>1.0</v>
      </c>
      <c r="L28439" s="3">
        <v>39083.0</v>
      </c>
      <c r="M28439" s="3">
        <v>39905.0</v>
      </c>
      <c r="N28439" s="3">
        <v>39905.0</v>
      </c>
    </row>
    <row r="28440">
      <c r="A28440" s="1" t="s">
        <v>99286</v>
      </c>
      <c r="B28440" s="1" t="s">
        <v>99287</v>
      </c>
      <c r="C28440" s="2" t="s">
        <v>99288</v>
      </c>
      <c r="D28440" s="1" t="s">
        <v>357</v>
      </c>
      <c r="E28440" s="1" t="s">
        <v>43</v>
      </c>
      <c r="F28440" s="1" t="s">
        <v>18</v>
      </c>
      <c r="G28440" s="1" t="s">
        <v>25</v>
      </c>
      <c r="H28440" s="1" t="s">
        <v>1352</v>
      </c>
      <c r="I28440" s="1" t="s">
        <v>3469</v>
      </c>
      <c r="J28440" s="1" t="s">
        <v>3469</v>
      </c>
      <c r="K28440" s="1">
        <v>1.0</v>
      </c>
      <c r="L28440" s="3">
        <v>42261.0</v>
      </c>
      <c r="M28440" s="3">
        <v>42261.0</v>
      </c>
      <c r="N28440" s="3">
        <v>42261.0</v>
      </c>
    </row>
    <row r="28441">
      <c r="A28441" s="1" t="s">
        <v>99289</v>
      </c>
      <c r="B28441" s="1" t="s">
        <v>99290</v>
      </c>
      <c r="C28441" s="2" t="s">
        <v>99291</v>
      </c>
      <c r="D28441" s="1" t="s">
        <v>56</v>
      </c>
      <c r="E28441" s="1">
        <v>7500000.0</v>
      </c>
      <c r="F28441" s="1" t="s">
        <v>18</v>
      </c>
      <c r="G28441" s="1" t="s">
        <v>25</v>
      </c>
      <c r="H28441" s="1" t="s">
        <v>64</v>
      </c>
      <c r="I28441" s="1" t="s">
        <v>1221</v>
      </c>
      <c r="J28441" s="1" t="s">
        <v>3048</v>
      </c>
      <c r="K28441" s="1">
        <v>2.0</v>
      </c>
      <c r="L28441" s="3">
        <v>36892.0</v>
      </c>
      <c r="M28441" s="3">
        <v>40988.0</v>
      </c>
      <c r="N28441" s="3">
        <v>41935.0</v>
      </c>
    </row>
    <row r="28442">
      <c r="A28442" s="1" t="s">
        <v>99292</v>
      </c>
      <c r="B28442" s="1" t="s">
        <v>99293</v>
      </c>
      <c r="C28442" s="2" t="s">
        <v>99294</v>
      </c>
      <c r="D28442" s="1" t="s">
        <v>99295</v>
      </c>
      <c r="E28442" s="1">
        <v>2345000.0</v>
      </c>
      <c r="F28442" s="1" t="s">
        <v>18</v>
      </c>
      <c r="G28442" s="1" t="s">
        <v>860</v>
      </c>
      <c r="H28442" s="1" t="s">
        <v>861</v>
      </c>
      <c r="I28442" s="1" t="s">
        <v>862</v>
      </c>
      <c r="J28442" s="1" t="s">
        <v>862</v>
      </c>
      <c r="K28442" s="1">
        <v>1.0</v>
      </c>
      <c r="L28442" s="3">
        <v>37622.0</v>
      </c>
      <c r="M28442" s="3">
        <v>40835.0</v>
      </c>
      <c r="N28442" s="3">
        <v>40835.0</v>
      </c>
    </row>
    <row r="28443">
      <c r="A28443" s="1" t="s">
        <v>99296</v>
      </c>
      <c r="B28443" s="1" t="s">
        <v>99297</v>
      </c>
      <c r="C28443" s="2" t="s">
        <v>99298</v>
      </c>
      <c r="D28443" s="1" t="s">
        <v>56</v>
      </c>
      <c r="E28443" s="1">
        <v>2000000.0</v>
      </c>
      <c r="F28443" s="1" t="s">
        <v>18</v>
      </c>
      <c r="G28443" s="1" t="s">
        <v>25</v>
      </c>
      <c r="H28443" s="1" t="s">
        <v>142</v>
      </c>
      <c r="I28443" s="1" t="s">
        <v>143</v>
      </c>
      <c r="J28443" s="1" t="s">
        <v>143</v>
      </c>
      <c r="K28443" s="1">
        <v>1.0</v>
      </c>
      <c r="M28443" s="3">
        <v>37165.0</v>
      </c>
      <c r="N28443" s="3">
        <v>37165.0</v>
      </c>
    </row>
    <row r="28444">
      <c r="A28444" s="1" t="s">
        <v>99299</v>
      </c>
      <c r="B28444" s="1" t="s">
        <v>99300</v>
      </c>
      <c r="C28444" s="2" t="s">
        <v>99301</v>
      </c>
      <c r="D28444" s="1" t="s">
        <v>19457</v>
      </c>
      <c r="E28444" s="1">
        <v>1447500.0</v>
      </c>
      <c r="F28444" s="1" t="s">
        <v>18</v>
      </c>
      <c r="G28444" s="1" t="s">
        <v>25</v>
      </c>
      <c r="H28444" s="1" t="s">
        <v>82</v>
      </c>
      <c r="I28444" s="1" t="s">
        <v>3879</v>
      </c>
      <c r="J28444" s="1" t="s">
        <v>3879</v>
      </c>
      <c r="K28444" s="1">
        <v>1.0</v>
      </c>
      <c r="L28444" s="3">
        <v>41275.0</v>
      </c>
      <c r="M28444" s="3">
        <v>42034.0</v>
      </c>
      <c r="N28444" s="3">
        <v>42034.0</v>
      </c>
    </row>
    <row r="28445">
      <c r="A28445" s="1" t="s">
        <v>99302</v>
      </c>
      <c r="B28445" s="1" t="s">
        <v>99303</v>
      </c>
      <c r="C28445" s="2" t="s">
        <v>99304</v>
      </c>
      <c r="D28445" s="1" t="s">
        <v>766</v>
      </c>
      <c r="E28445" s="1" t="s">
        <v>43</v>
      </c>
      <c r="F28445" s="1" t="s">
        <v>18</v>
      </c>
      <c r="G28445" s="1" t="s">
        <v>25</v>
      </c>
      <c r="H28445" s="1" t="s">
        <v>99</v>
      </c>
      <c r="I28445" s="1" t="s">
        <v>100</v>
      </c>
      <c r="J28445" s="1" t="s">
        <v>100</v>
      </c>
      <c r="K28445" s="1">
        <v>1.0</v>
      </c>
      <c r="L28445" s="3">
        <v>26846.0</v>
      </c>
      <c r="M28445" s="3">
        <v>40815.0</v>
      </c>
      <c r="N28445" s="3">
        <v>40815.0</v>
      </c>
    </row>
    <row r="28446">
      <c r="A28446" s="1" t="s">
        <v>99305</v>
      </c>
      <c r="B28446" s="1" t="s">
        <v>99306</v>
      </c>
      <c r="C28446" s="2" t="s">
        <v>99307</v>
      </c>
      <c r="D28446" s="1" t="s">
        <v>99308</v>
      </c>
      <c r="E28446" s="1" t="s">
        <v>43</v>
      </c>
      <c r="F28446" s="1" t="s">
        <v>18</v>
      </c>
      <c r="G28446" s="1" t="s">
        <v>25</v>
      </c>
      <c r="H28446" s="1" t="s">
        <v>64</v>
      </c>
      <c r="I28446" s="1" t="s">
        <v>12687</v>
      </c>
      <c r="J28446" s="1" t="s">
        <v>99309</v>
      </c>
      <c r="K28446" s="1">
        <v>2.0</v>
      </c>
      <c r="L28446" s="3">
        <v>41934.0</v>
      </c>
      <c r="M28446" s="3">
        <v>41640.0</v>
      </c>
      <c r="N28446" s="3">
        <v>42074.0</v>
      </c>
    </row>
    <row r="28447">
      <c r="A28447" s="1" t="s">
        <v>99310</v>
      </c>
      <c r="B28447" s="1" t="s">
        <v>99311</v>
      </c>
      <c r="C28447" s="2" t="s">
        <v>99312</v>
      </c>
      <c r="D28447" s="1" t="s">
        <v>264</v>
      </c>
      <c r="E28447" s="1">
        <v>3200000.0</v>
      </c>
      <c r="F28447" s="1" t="s">
        <v>18</v>
      </c>
      <c r="G28447" s="1" t="s">
        <v>25</v>
      </c>
      <c r="H28447" s="1" t="s">
        <v>64</v>
      </c>
      <c r="I28447" s="1" t="s">
        <v>95</v>
      </c>
      <c r="J28447" s="1" t="s">
        <v>8359</v>
      </c>
      <c r="K28447" s="1">
        <v>2.0</v>
      </c>
      <c r="M28447" s="3">
        <v>39152.0</v>
      </c>
      <c r="N28447" s="3">
        <v>39239.0</v>
      </c>
    </row>
    <row r="28448">
      <c r="A28448" s="1" t="s">
        <v>99313</v>
      </c>
      <c r="B28448" s="1" t="s">
        <v>99314</v>
      </c>
      <c r="C28448" s="2" t="s">
        <v>99315</v>
      </c>
      <c r="D28448" s="1" t="s">
        <v>9645</v>
      </c>
      <c r="E28448" s="1" t="s">
        <v>43</v>
      </c>
      <c r="F28448" s="1" t="s">
        <v>689</v>
      </c>
      <c r="G28448" s="1" t="s">
        <v>25</v>
      </c>
      <c r="H28448" s="1" t="s">
        <v>286</v>
      </c>
      <c r="I28448" s="1" t="s">
        <v>578</v>
      </c>
      <c r="J28448" s="1" t="s">
        <v>578</v>
      </c>
      <c r="K28448" s="1">
        <v>1.0</v>
      </c>
      <c r="M28448" s="3">
        <v>37377.0</v>
      </c>
      <c r="N28448" s="3">
        <v>37377.0</v>
      </c>
    </row>
    <row r="28449">
      <c r="A28449" s="1" t="s">
        <v>99316</v>
      </c>
      <c r="B28449" s="1" t="s">
        <v>99317</v>
      </c>
      <c r="C28449" s="2" t="s">
        <v>99318</v>
      </c>
      <c r="D28449" s="1" t="s">
        <v>36</v>
      </c>
      <c r="E28449" s="1">
        <v>500000.0</v>
      </c>
      <c r="F28449" s="1" t="s">
        <v>113</v>
      </c>
      <c r="G28449" s="1" t="s">
        <v>25</v>
      </c>
      <c r="H28449" s="1" t="s">
        <v>1234</v>
      </c>
      <c r="I28449" s="1" t="s">
        <v>1235</v>
      </c>
      <c r="J28449" s="1" t="s">
        <v>9785</v>
      </c>
      <c r="K28449" s="1">
        <v>1.0</v>
      </c>
      <c r="L28449" s="3">
        <v>35065.0</v>
      </c>
      <c r="M28449" s="3">
        <v>41009.0</v>
      </c>
      <c r="N28449" s="3">
        <v>41009.0</v>
      </c>
    </row>
    <row r="28450">
      <c r="A28450" s="1" t="s">
        <v>99319</v>
      </c>
      <c r="B28450" s="1" t="s">
        <v>99320</v>
      </c>
      <c r="C28450" s="2" t="s">
        <v>99321</v>
      </c>
      <c r="D28450" s="1" t="s">
        <v>42</v>
      </c>
      <c r="E28450" s="1">
        <v>148600.0</v>
      </c>
      <c r="F28450" s="1" t="s">
        <v>207</v>
      </c>
      <c r="G28450" s="1" t="s">
        <v>552</v>
      </c>
      <c r="H28450" s="1">
        <v>51.0</v>
      </c>
      <c r="I28450" s="1" t="s">
        <v>99322</v>
      </c>
      <c r="J28450" s="1" t="s">
        <v>99322</v>
      </c>
      <c r="K28450" s="1">
        <v>1.0</v>
      </c>
      <c r="L28450" s="3">
        <v>40664.0</v>
      </c>
      <c r="M28450" s="3">
        <v>40664.0</v>
      </c>
      <c r="N28450" s="3">
        <v>40664.0</v>
      </c>
    </row>
    <row r="28451">
      <c r="A28451" s="1" t="s">
        <v>99323</v>
      </c>
      <c r="B28451" s="1" t="s">
        <v>99324</v>
      </c>
      <c r="C28451" s="2" t="s">
        <v>99325</v>
      </c>
      <c r="E28451" s="1">
        <v>1.95E7</v>
      </c>
      <c r="F28451" s="1" t="s">
        <v>18</v>
      </c>
      <c r="G28451" s="1" t="s">
        <v>25</v>
      </c>
      <c r="H28451" s="1" t="s">
        <v>106</v>
      </c>
      <c r="I28451" s="1" t="s">
        <v>107</v>
      </c>
      <c r="J28451" s="1" t="s">
        <v>108</v>
      </c>
      <c r="K28451" s="1">
        <v>1.0</v>
      </c>
      <c r="M28451" s="3">
        <v>36507.0</v>
      </c>
      <c r="N28451" s="3">
        <v>36507.0</v>
      </c>
    </row>
    <row r="28452">
      <c r="A28452" s="1" t="s">
        <v>99326</v>
      </c>
      <c r="B28452" s="1" t="s">
        <v>99327</v>
      </c>
      <c r="C28452" s="2" t="s">
        <v>99328</v>
      </c>
      <c r="D28452" s="1" t="s">
        <v>741</v>
      </c>
      <c r="E28452" s="1">
        <v>8233461.0</v>
      </c>
      <c r="F28452" s="1" t="s">
        <v>18</v>
      </c>
      <c r="G28452" s="1" t="s">
        <v>25</v>
      </c>
      <c r="H28452" s="1" t="s">
        <v>64</v>
      </c>
      <c r="I28452" s="1" t="s">
        <v>966</v>
      </c>
      <c r="J28452" s="1" t="s">
        <v>13070</v>
      </c>
      <c r="K28452" s="1">
        <v>1.0</v>
      </c>
      <c r="L28452" s="3">
        <v>37987.0</v>
      </c>
      <c r="M28452" s="3">
        <v>40081.0</v>
      </c>
      <c r="N28452" s="3">
        <v>40081.0</v>
      </c>
    </row>
    <row r="28453">
      <c r="A28453" s="1" t="s">
        <v>99329</v>
      </c>
      <c r="B28453" s="1" t="s">
        <v>99330</v>
      </c>
      <c r="C28453" s="2" t="s">
        <v>99331</v>
      </c>
      <c r="D28453" s="1" t="s">
        <v>1401</v>
      </c>
      <c r="E28453" s="1">
        <v>7.9E7</v>
      </c>
      <c r="F28453" s="1" t="s">
        <v>689</v>
      </c>
      <c r="G28453" s="1" t="s">
        <v>699</v>
      </c>
      <c r="H28453" s="1">
        <v>2.0</v>
      </c>
      <c r="I28453" s="1" t="s">
        <v>700</v>
      </c>
      <c r="J28453" s="1" t="s">
        <v>9728</v>
      </c>
      <c r="K28453" s="1">
        <v>1.0</v>
      </c>
      <c r="L28453" s="3">
        <v>33604.0</v>
      </c>
      <c r="M28453" s="3">
        <v>40156.0</v>
      </c>
      <c r="N28453" s="3">
        <v>40156.0</v>
      </c>
    </row>
    <row r="28454">
      <c r="A28454" s="1" t="s">
        <v>99332</v>
      </c>
      <c r="B28454" s="1" t="s">
        <v>99333</v>
      </c>
      <c r="C28454" s="2" t="s">
        <v>99334</v>
      </c>
      <c r="D28454" s="1" t="s">
        <v>99335</v>
      </c>
      <c r="E28454" s="1">
        <v>8000000.0</v>
      </c>
      <c r="F28454" s="1" t="s">
        <v>18</v>
      </c>
      <c r="G28454" s="1" t="s">
        <v>25</v>
      </c>
      <c r="H28454" s="1" t="s">
        <v>142</v>
      </c>
      <c r="I28454" s="1" t="s">
        <v>143</v>
      </c>
      <c r="J28454" s="1" t="s">
        <v>42816</v>
      </c>
      <c r="K28454" s="1">
        <v>1.0</v>
      </c>
      <c r="L28454" s="3">
        <v>35431.0</v>
      </c>
      <c r="M28454" s="3">
        <v>41583.0</v>
      </c>
      <c r="N28454" s="3">
        <v>41583.0</v>
      </c>
    </row>
    <row r="28455">
      <c r="A28455" s="1" t="s">
        <v>99336</v>
      </c>
      <c r="B28455" s="1" t="s">
        <v>99337</v>
      </c>
      <c r="C28455" s="2" t="s">
        <v>99338</v>
      </c>
      <c r="D28455" s="1" t="s">
        <v>75</v>
      </c>
      <c r="E28455" s="1">
        <v>8.86156E7</v>
      </c>
      <c r="F28455" s="1" t="s">
        <v>18</v>
      </c>
      <c r="G28455" s="1" t="s">
        <v>1025</v>
      </c>
      <c r="H28455" s="1">
        <v>52.0</v>
      </c>
      <c r="I28455" s="1" t="s">
        <v>1026</v>
      </c>
      <c r="J28455" s="1" t="s">
        <v>52949</v>
      </c>
      <c r="K28455" s="1">
        <v>2.0</v>
      </c>
      <c r="L28455" s="3">
        <v>36526.0</v>
      </c>
      <c r="M28455" s="3">
        <v>39587.0</v>
      </c>
      <c r="N28455" s="3">
        <v>39602.0</v>
      </c>
    </row>
    <row r="28456">
      <c r="A28456" s="1" t="s">
        <v>99339</v>
      </c>
      <c r="B28456" s="1" t="s">
        <v>99340</v>
      </c>
      <c r="C28456" s="2" t="s">
        <v>99341</v>
      </c>
      <c r="D28456" s="1" t="s">
        <v>99342</v>
      </c>
      <c r="E28456" s="1">
        <v>100000.0</v>
      </c>
      <c r="F28456" s="1" t="s">
        <v>18</v>
      </c>
      <c r="G28456" s="1" t="s">
        <v>222</v>
      </c>
      <c r="H28456" s="1">
        <v>7.0</v>
      </c>
      <c r="I28456" s="1" t="s">
        <v>293</v>
      </c>
      <c r="J28456" s="1" t="s">
        <v>293</v>
      </c>
      <c r="K28456" s="1">
        <v>1.0</v>
      </c>
      <c r="L28456" s="3">
        <v>39814.0</v>
      </c>
      <c r="M28456" s="3">
        <v>39814.0</v>
      </c>
      <c r="N28456" s="3">
        <v>39814.0</v>
      </c>
    </row>
    <row r="28457">
      <c r="A28457" s="1" t="s">
        <v>99343</v>
      </c>
      <c r="B28457" s="1" t="s">
        <v>99344</v>
      </c>
      <c r="C28457" s="2" t="s">
        <v>99345</v>
      </c>
      <c r="D28457" s="1" t="s">
        <v>18775</v>
      </c>
      <c r="E28457" s="1" t="s">
        <v>43</v>
      </c>
      <c r="F28457" s="1" t="s">
        <v>18</v>
      </c>
      <c r="G28457" s="1" t="s">
        <v>25</v>
      </c>
      <c r="H28457" s="1" t="s">
        <v>64</v>
      </c>
      <c r="I28457" s="1" t="s">
        <v>1221</v>
      </c>
      <c r="J28457" s="1" t="s">
        <v>1221</v>
      </c>
      <c r="K28457" s="1">
        <v>1.0</v>
      </c>
      <c r="L28457" s="3">
        <v>38838.0</v>
      </c>
      <c r="M28457" s="3">
        <v>39448.0</v>
      </c>
      <c r="N28457" s="3">
        <v>39448.0</v>
      </c>
    </row>
    <row r="28458">
      <c r="A28458" s="1" t="s">
        <v>99346</v>
      </c>
      <c r="B28458" s="1" t="s">
        <v>99347</v>
      </c>
      <c r="C28458" s="2" t="s">
        <v>99348</v>
      </c>
      <c r="D28458" s="1" t="s">
        <v>99349</v>
      </c>
      <c r="E28458" s="1">
        <v>1475000.0</v>
      </c>
      <c r="F28458" s="1" t="s">
        <v>18</v>
      </c>
      <c r="K28458" s="1">
        <v>2.0</v>
      </c>
      <c r="L28458" s="3">
        <v>40391.0</v>
      </c>
      <c r="M28458" s="3">
        <v>40756.0</v>
      </c>
      <c r="N28458" s="3">
        <v>41264.0</v>
      </c>
    </row>
    <row r="28459">
      <c r="A28459" s="1" t="s">
        <v>99350</v>
      </c>
      <c r="B28459" s="1" t="s">
        <v>99351</v>
      </c>
      <c r="C28459" s="2" t="s">
        <v>99352</v>
      </c>
      <c r="D28459" s="1" t="s">
        <v>99353</v>
      </c>
      <c r="E28459" s="1">
        <v>2000000.0</v>
      </c>
      <c r="F28459" s="1" t="s">
        <v>207</v>
      </c>
      <c r="K28459" s="1">
        <v>1.0</v>
      </c>
      <c r="M28459" s="3">
        <v>37153.0</v>
      </c>
      <c r="N28459" s="3">
        <v>37153.0</v>
      </c>
    </row>
    <row r="28460">
      <c r="A28460" s="1" t="s">
        <v>99354</v>
      </c>
      <c r="B28460" s="1" t="s">
        <v>99355</v>
      </c>
      <c r="C28460" s="2" t="s">
        <v>99356</v>
      </c>
      <c r="D28460" s="1" t="s">
        <v>445</v>
      </c>
      <c r="E28460" s="1">
        <v>7228704.0</v>
      </c>
      <c r="F28460" s="1" t="s">
        <v>207</v>
      </c>
      <c r="G28460" s="1" t="s">
        <v>25</v>
      </c>
      <c r="H28460" s="1" t="s">
        <v>808</v>
      </c>
      <c r="I28460" s="1" t="s">
        <v>809</v>
      </c>
      <c r="J28460" s="1" t="s">
        <v>6130</v>
      </c>
      <c r="K28460" s="1">
        <v>5.0</v>
      </c>
      <c r="L28460" s="3">
        <v>39814.0</v>
      </c>
      <c r="M28460" s="3">
        <v>40303.0</v>
      </c>
      <c r="N28460" s="3">
        <v>41513.0</v>
      </c>
    </row>
    <row r="28461">
      <c r="A28461" s="1" t="s">
        <v>99357</v>
      </c>
      <c r="B28461" s="1" t="s">
        <v>99358</v>
      </c>
      <c r="C28461" s="2" t="s">
        <v>99359</v>
      </c>
      <c r="D28461" s="1" t="s">
        <v>42</v>
      </c>
      <c r="E28461" s="1">
        <v>1.04434998E8</v>
      </c>
      <c r="F28461" s="1" t="s">
        <v>113</v>
      </c>
      <c r="G28461" s="1" t="s">
        <v>25</v>
      </c>
      <c r="H28461" s="1" t="s">
        <v>1011</v>
      </c>
      <c r="I28461" s="1" t="s">
        <v>1012</v>
      </c>
      <c r="J28461" s="1" t="s">
        <v>10522</v>
      </c>
      <c r="K28461" s="1">
        <v>3.0</v>
      </c>
      <c r="L28461" s="3">
        <v>35001.0</v>
      </c>
      <c r="M28461" s="3">
        <v>39601.0</v>
      </c>
      <c r="N28461" s="3">
        <v>40939.0</v>
      </c>
    </row>
    <row r="28462">
      <c r="A28462" s="1" t="s">
        <v>99360</v>
      </c>
      <c r="B28462" s="1" t="s">
        <v>99361</v>
      </c>
      <c r="C28462" s="2" t="s">
        <v>99362</v>
      </c>
      <c r="D28462" s="1" t="s">
        <v>1401</v>
      </c>
      <c r="E28462" s="1">
        <v>5.8E7</v>
      </c>
      <c r="F28462" s="1" t="s">
        <v>207</v>
      </c>
      <c r="G28462" s="1" t="s">
        <v>25</v>
      </c>
      <c r="H28462" s="1" t="s">
        <v>286</v>
      </c>
      <c r="I28462" s="1" t="s">
        <v>578</v>
      </c>
      <c r="J28462" s="1" t="s">
        <v>578</v>
      </c>
      <c r="K28462" s="1">
        <v>2.0</v>
      </c>
      <c r="M28462" s="3">
        <v>38856.0</v>
      </c>
      <c r="N28462" s="3">
        <v>39147.0</v>
      </c>
    </row>
    <row r="28463">
      <c r="A28463" s="1" t="s">
        <v>99363</v>
      </c>
      <c r="B28463" s="1" t="s">
        <v>99364</v>
      </c>
      <c r="C28463" s="2" t="s">
        <v>99365</v>
      </c>
      <c r="E28463" s="1">
        <v>2.15E7</v>
      </c>
      <c r="F28463" s="1" t="s">
        <v>207</v>
      </c>
      <c r="K28463" s="1">
        <v>2.0</v>
      </c>
      <c r="M28463" s="3">
        <v>36559.0</v>
      </c>
      <c r="N28463" s="3">
        <v>37321.0</v>
      </c>
    </row>
    <row r="28464">
      <c r="A28464" s="1" t="s">
        <v>99366</v>
      </c>
      <c r="B28464" s="1" t="s">
        <v>99367</v>
      </c>
      <c r="C28464" s="2" t="s">
        <v>99368</v>
      </c>
      <c r="D28464" s="1" t="s">
        <v>445</v>
      </c>
      <c r="E28464" s="1">
        <v>9000.0</v>
      </c>
      <c r="F28464" s="1" t="s">
        <v>18</v>
      </c>
      <c r="G28464" s="1" t="s">
        <v>25</v>
      </c>
      <c r="H28464" s="1" t="s">
        <v>106</v>
      </c>
      <c r="I28464" s="1" t="s">
        <v>3836</v>
      </c>
      <c r="J28464" s="1" t="s">
        <v>3836</v>
      </c>
      <c r="K28464" s="1">
        <v>1.0</v>
      </c>
      <c r="M28464" s="3">
        <v>41215.0</v>
      </c>
      <c r="N28464" s="3">
        <v>41215.0</v>
      </c>
    </row>
    <row r="28465">
      <c r="A28465" s="1" t="s">
        <v>99369</v>
      </c>
      <c r="B28465" s="1" t="s">
        <v>99370</v>
      </c>
      <c r="C28465" s="2" t="s">
        <v>99371</v>
      </c>
      <c r="D28465" s="1" t="s">
        <v>26427</v>
      </c>
      <c r="E28465" s="1" t="s">
        <v>43</v>
      </c>
      <c r="F28465" s="1" t="s">
        <v>18</v>
      </c>
      <c r="G28465" s="1" t="s">
        <v>308</v>
      </c>
      <c r="H28465" s="1">
        <v>10.0</v>
      </c>
      <c r="I28465" s="1" t="s">
        <v>1687</v>
      </c>
      <c r="J28465" s="1" t="s">
        <v>1687</v>
      </c>
      <c r="K28465" s="1">
        <v>1.0</v>
      </c>
      <c r="L28465" s="3">
        <v>38353.0</v>
      </c>
      <c r="M28465" s="3">
        <v>40142.0</v>
      </c>
      <c r="N28465" s="3">
        <v>40142.0</v>
      </c>
    </row>
    <row r="28466">
      <c r="A28466" s="1" t="s">
        <v>99372</v>
      </c>
      <c r="B28466" s="1" t="s">
        <v>99373</v>
      </c>
      <c r="C28466" s="2" t="s">
        <v>99374</v>
      </c>
      <c r="D28466" s="1" t="s">
        <v>75</v>
      </c>
      <c r="E28466" s="1">
        <v>3.9945E7</v>
      </c>
      <c r="F28466" s="1" t="s">
        <v>18</v>
      </c>
      <c r="G28466" s="1" t="s">
        <v>1062</v>
      </c>
      <c r="H28466" s="1">
        <v>2.0</v>
      </c>
      <c r="I28466" s="1" t="s">
        <v>1698</v>
      </c>
      <c r="J28466" s="1" t="s">
        <v>11048</v>
      </c>
      <c r="K28466" s="1">
        <v>1.0</v>
      </c>
      <c r="M28466" s="3">
        <v>41002.0</v>
      </c>
      <c r="N28466" s="3">
        <v>41002.0</v>
      </c>
    </row>
    <row r="28467">
      <c r="A28467" s="1" t="s">
        <v>99375</v>
      </c>
      <c r="B28467" s="1" t="s">
        <v>99376</v>
      </c>
      <c r="C28467" s="2" t="s">
        <v>99377</v>
      </c>
      <c r="D28467" s="1" t="s">
        <v>42</v>
      </c>
      <c r="E28467" s="1">
        <v>213000.0</v>
      </c>
      <c r="F28467" s="1" t="s">
        <v>18</v>
      </c>
      <c r="G28467" s="1" t="s">
        <v>623</v>
      </c>
      <c r="H28467" s="1">
        <v>12.0</v>
      </c>
      <c r="I28467" s="1" t="s">
        <v>883</v>
      </c>
      <c r="J28467" s="1" t="s">
        <v>4497</v>
      </c>
      <c r="K28467" s="1">
        <v>1.0</v>
      </c>
      <c r="L28467" s="3">
        <v>37257.0</v>
      </c>
      <c r="M28467" s="3">
        <v>38691.0</v>
      </c>
      <c r="N28467" s="3">
        <v>38691.0</v>
      </c>
    </row>
    <row r="28468">
      <c r="A28468" s="1" t="s">
        <v>99378</v>
      </c>
      <c r="B28468" s="1" t="s">
        <v>99379</v>
      </c>
      <c r="C28468" s="2" t="s">
        <v>99380</v>
      </c>
      <c r="D28468" s="1" t="s">
        <v>99381</v>
      </c>
      <c r="E28468" s="1">
        <v>9633503.0</v>
      </c>
      <c r="F28468" s="1" t="s">
        <v>18</v>
      </c>
      <c r="G28468" s="1" t="s">
        <v>25</v>
      </c>
      <c r="H28468" s="1" t="s">
        <v>64</v>
      </c>
      <c r="I28468" s="1" t="s">
        <v>65</v>
      </c>
      <c r="J28468" s="1" t="s">
        <v>71</v>
      </c>
      <c r="K28468" s="1">
        <v>7.0</v>
      </c>
      <c r="L28468" s="3">
        <v>39965.0</v>
      </c>
      <c r="M28468" s="3">
        <v>40471.0</v>
      </c>
      <c r="N28468" s="3">
        <v>41976.0</v>
      </c>
    </row>
    <row r="28469">
      <c r="A28469" s="1" t="s">
        <v>99382</v>
      </c>
      <c r="B28469" s="1" t="s">
        <v>99383</v>
      </c>
      <c r="C28469" s="2" t="s">
        <v>99384</v>
      </c>
      <c r="D28469" s="1" t="s">
        <v>12717</v>
      </c>
      <c r="E28469" s="1">
        <v>4000000.0</v>
      </c>
      <c r="F28469" s="1" t="s">
        <v>18</v>
      </c>
      <c r="G28469" s="1" t="s">
        <v>57</v>
      </c>
      <c r="H28469" s="1" t="s">
        <v>58</v>
      </c>
      <c r="I28469" s="1" t="s">
        <v>59</v>
      </c>
      <c r="J28469" s="1" t="s">
        <v>59</v>
      </c>
      <c r="K28469" s="1">
        <v>1.0</v>
      </c>
      <c r="M28469" s="3">
        <v>37169.0</v>
      </c>
      <c r="N28469" s="3">
        <v>37169.0</v>
      </c>
    </row>
    <row r="28470">
      <c r="A28470" s="1" t="s">
        <v>99385</v>
      </c>
      <c r="B28470" s="1" t="s">
        <v>99386</v>
      </c>
      <c r="C28470" s="2" t="s">
        <v>99387</v>
      </c>
      <c r="E28470" s="1">
        <v>1.5E7</v>
      </c>
      <c r="F28470" s="1" t="s">
        <v>113</v>
      </c>
      <c r="K28470" s="1">
        <v>1.0</v>
      </c>
      <c r="L28470" s="3">
        <v>35431.0</v>
      </c>
      <c r="M28470" s="3">
        <v>36557.0</v>
      </c>
      <c r="N28470" s="3">
        <v>36557.0</v>
      </c>
    </row>
    <row r="28471">
      <c r="A28471" s="1" t="s">
        <v>99388</v>
      </c>
      <c r="B28471" s="1" t="s">
        <v>99389</v>
      </c>
      <c r="C28471" s="2" t="s">
        <v>99390</v>
      </c>
      <c r="D28471" s="1" t="s">
        <v>117</v>
      </c>
      <c r="E28471" s="1">
        <v>980000.0</v>
      </c>
      <c r="F28471" s="1" t="s">
        <v>689</v>
      </c>
      <c r="G28471" s="1" t="s">
        <v>25</v>
      </c>
      <c r="H28471" s="1" t="s">
        <v>64</v>
      </c>
      <c r="I28471" s="1" t="s">
        <v>95</v>
      </c>
      <c r="J28471" s="1" t="s">
        <v>2000</v>
      </c>
      <c r="K28471" s="1">
        <v>1.0</v>
      </c>
      <c r="L28471" s="3">
        <v>29952.0</v>
      </c>
      <c r="M28471" s="3">
        <v>40254.0</v>
      </c>
      <c r="N28471" s="3">
        <v>40254.0</v>
      </c>
    </row>
    <row r="28472">
      <c r="A28472" s="1" t="s">
        <v>99391</v>
      </c>
      <c r="B28472" s="1" t="s">
        <v>99392</v>
      </c>
      <c r="C28472" s="2" t="s">
        <v>99393</v>
      </c>
      <c r="D28472" s="1" t="s">
        <v>99394</v>
      </c>
      <c r="E28472" s="1" t="s">
        <v>43</v>
      </c>
      <c r="F28472" s="1" t="s">
        <v>18</v>
      </c>
      <c r="G28472" s="1" t="s">
        <v>128</v>
      </c>
      <c r="H28472" s="1" t="s">
        <v>129</v>
      </c>
      <c r="I28472" s="1" t="s">
        <v>130</v>
      </c>
      <c r="J28472" s="1" t="s">
        <v>130</v>
      </c>
      <c r="K28472" s="1">
        <v>1.0</v>
      </c>
      <c r="M28472" s="3">
        <v>41974.0</v>
      </c>
      <c r="N28472" s="3">
        <v>41974.0</v>
      </c>
    </row>
    <row r="28473">
      <c r="A28473" s="1" t="s">
        <v>99395</v>
      </c>
      <c r="B28473" s="1" t="s">
        <v>99396</v>
      </c>
      <c r="C28473" s="2" t="s">
        <v>99397</v>
      </c>
      <c r="D28473" s="1" t="s">
        <v>63</v>
      </c>
      <c r="E28473" s="1">
        <v>1600000.0</v>
      </c>
      <c r="F28473" s="1" t="s">
        <v>18</v>
      </c>
      <c r="G28473" s="1" t="s">
        <v>19</v>
      </c>
      <c r="H28473" s="1">
        <v>19.0</v>
      </c>
      <c r="I28473" s="1" t="s">
        <v>474</v>
      </c>
      <c r="J28473" s="1" t="s">
        <v>474</v>
      </c>
      <c r="K28473" s="1">
        <v>1.0</v>
      </c>
      <c r="L28473" s="3">
        <v>40041.0</v>
      </c>
      <c r="M28473" s="3">
        <v>41499.0</v>
      </c>
      <c r="N28473" s="3">
        <v>41499.0</v>
      </c>
    </row>
    <row r="28474">
      <c r="A28474" s="1" t="s">
        <v>99398</v>
      </c>
      <c r="B28474" s="1" t="s">
        <v>99399</v>
      </c>
      <c r="C28474" s="2" t="s">
        <v>99400</v>
      </c>
      <c r="D28474" s="1" t="s">
        <v>1247</v>
      </c>
      <c r="E28474" s="1">
        <v>2.09E7</v>
      </c>
      <c r="F28474" s="1" t="s">
        <v>18</v>
      </c>
      <c r="G28474" s="1" t="s">
        <v>25</v>
      </c>
      <c r="H28474" s="1" t="s">
        <v>1234</v>
      </c>
      <c r="I28474" s="1" t="s">
        <v>1235</v>
      </c>
      <c r="J28474" s="1" t="s">
        <v>1442</v>
      </c>
      <c r="K28474" s="1">
        <v>4.0</v>
      </c>
      <c r="M28474" s="3">
        <v>40358.0</v>
      </c>
      <c r="N28474" s="3">
        <v>41974.0</v>
      </c>
    </row>
    <row r="28475">
      <c r="A28475" s="1" t="s">
        <v>99401</v>
      </c>
      <c r="B28475" s="1" t="s">
        <v>99402</v>
      </c>
      <c r="C28475" s="2" t="s">
        <v>99403</v>
      </c>
      <c r="D28475" s="1" t="s">
        <v>99404</v>
      </c>
      <c r="E28475" s="1" t="s">
        <v>43</v>
      </c>
      <c r="F28475" s="1" t="s">
        <v>18</v>
      </c>
      <c r="G28475" s="1" t="s">
        <v>128</v>
      </c>
      <c r="H28475" s="1" t="s">
        <v>129</v>
      </c>
      <c r="I28475" s="1" t="s">
        <v>130</v>
      </c>
      <c r="J28475" s="1" t="s">
        <v>130</v>
      </c>
      <c r="K28475" s="1">
        <v>1.0</v>
      </c>
      <c r="M28475" s="3">
        <v>40283.0</v>
      </c>
      <c r="N28475" s="3">
        <v>40283.0</v>
      </c>
    </row>
    <row r="28476">
      <c r="A28476" s="1" t="s">
        <v>99405</v>
      </c>
      <c r="B28476" s="1" t="s">
        <v>99406</v>
      </c>
      <c r="C28476" s="2" t="s">
        <v>99407</v>
      </c>
      <c r="D28476" s="1" t="s">
        <v>7824</v>
      </c>
      <c r="E28476" s="1" t="s">
        <v>43</v>
      </c>
      <c r="F28476" s="1" t="s">
        <v>18</v>
      </c>
      <c r="G28476" s="1" t="s">
        <v>128</v>
      </c>
      <c r="H28476" s="1" t="s">
        <v>50558</v>
      </c>
      <c r="I28476" s="1" t="s">
        <v>50559</v>
      </c>
      <c r="J28476" s="1" t="s">
        <v>50559</v>
      </c>
      <c r="K28476" s="1">
        <v>1.0</v>
      </c>
      <c r="L28476" s="3">
        <v>39814.0</v>
      </c>
      <c r="M28476" s="3">
        <v>40900.0</v>
      </c>
      <c r="N28476" s="3">
        <v>40900.0</v>
      </c>
    </row>
    <row r="28477">
      <c r="A28477" s="1" t="s">
        <v>99408</v>
      </c>
      <c r="B28477" s="1" t="s">
        <v>99409</v>
      </c>
      <c r="C28477" s="2" t="s">
        <v>99410</v>
      </c>
      <c r="D28477" s="1" t="s">
        <v>69644</v>
      </c>
      <c r="E28477" s="1">
        <v>2.56E7</v>
      </c>
      <c r="F28477" s="1" t="s">
        <v>113</v>
      </c>
      <c r="G28477" s="1" t="s">
        <v>25</v>
      </c>
      <c r="H28477" s="1" t="s">
        <v>64</v>
      </c>
      <c r="I28477" s="1" t="s">
        <v>65</v>
      </c>
      <c r="J28477" s="1" t="s">
        <v>3473</v>
      </c>
      <c r="K28477" s="1">
        <v>2.0</v>
      </c>
      <c r="M28477" s="3">
        <v>37011.0</v>
      </c>
      <c r="N28477" s="3">
        <v>37389.0</v>
      </c>
    </row>
    <row r="28478">
      <c r="A28478" s="1" t="s">
        <v>99411</v>
      </c>
      <c r="B28478" s="1" t="s">
        <v>99412</v>
      </c>
      <c r="C28478" s="2" t="s">
        <v>99413</v>
      </c>
      <c r="D28478" s="1" t="s">
        <v>655</v>
      </c>
      <c r="E28478" s="1">
        <v>3000000.0</v>
      </c>
      <c r="F28478" s="1" t="s">
        <v>207</v>
      </c>
      <c r="G28478" s="1" t="s">
        <v>25</v>
      </c>
      <c r="H28478" s="1" t="s">
        <v>1011</v>
      </c>
      <c r="I28478" s="1" t="s">
        <v>1035</v>
      </c>
      <c r="J28478" s="1" t="s">
        <v>1035</v>
      </c>
      <c r="K28478" s="1">
        <v>1.0</v>
      </c>
      <c r="M28478" s="3">
        <v>37189.0</v>
      </c>
      <c r="N28478" s="3">
        <v>37189.0</v>
      </c>
    </row>
    <row r="28479">
      <c r="A28479" s="1" t="s">
        <v>99414</v>
      </c>
      <c r="B28479" s="1" t="s">
        <v>99415</v>
      </c>
      <c r="C28479" s="2" t="s">
        <v>99416</v>
      </c>
      <c r="D28479" s="1" t="s">
        <v>42</v>
      </c>
      <c r="E28479" s="1">
        <v>3890000.0</v>
      </c>
      <c r="F28479" s="1" t="s">
        <v>207</v>
      </c>
      <c r="G28479" s="1" t="s">
        <v>276</v>
      </c>
      <c r="H28479" s="1">
        <v>17.0</v>
      </c>
      <c r="I28479" s="1" t="s">
        <v>464</v>
      </c>
      <c r="J28479" s="1" t="s">
        <v>464</v>
      </c>
      <c r="K28479" s="1">
        <v>1.0</v>
      </c>
      <c r="M28479" s="3">
        <v>39101.0</v>
      </c>
      <c r="N28479" s="3">
        <v>39101.0</v>
      </c>
    </row>
    <row r="28480">
      <c r="A28480" s="1" t="s">
        <v>99417</v>
      </c>
      <c r="B28480" s="1" t="s">
        <v>99418</v>
      </c>
      <c r="C28480" s="2" t="s">
        <v>99419</v>
      </c>
      <c r="D28480" s="1" t="s">
        <v>41643</v>
      </c>
      <c r="E28480" s="1">
        <v>2.0E7</v>
      </c>
      <c r="F28480" s="1" t="s">
        <v>18</v>
      </c>
      <c r="G28480" s="1" t="s">
        <v>165</v>
      </c>
      <c r="H28480" s="1" t="s">
        <v>166</v>
      </c>
      <c r="I28480" s="1" t="s">
        <v>167</v>
      </c>
      <c r="J28480" s="1" t="s">
        <v>167</v>
      </c>
      <c r="K28480" s="1">
        <v>1.0</v>
      </c>
      <c r="L28480" s="3">
        <v>37987.0</v>
      </c>
      <c r="M28480" s="3">
        <v>41948.0</v>
      </c>
      <c r="N28480" s="3">
        <v>41948.0</v>
      </c>
    </row>
    <row r="28481">
      <c r="A28481" s="1" t="s">
        <v>99420</v>
      </c>
      <c r="B28481" s="1" t="s">
        <v>99421</v>
      </c>
      <c r="C28481" s="2" t="s">
        <v>99422</v>
      </c>
      <c r="D28481" s="1" t="s">
        <v>1247</v>
      </c>
      <c r="E28481" s="1">
        <v>7.9328131E7</v>
      </c>
      <c r="F28481" s="1" t="s">
        <v>689</v>
      </c>
      <c r="G28481" s="1" t="s">
        <v>25</v>
      </c>
      <c r="H28481" s="1" t="s">
        <v>64</v>
      </c>
      <c r="I28481" s="1" t="s">
        <v>65</v>
      </c>
      <c r="J28481" s="1" t="s">
        <v>984</v>
      </c>
      <c r="K28481" s="1">
        <v>3.0</v>
      </c>
      <c r="M28481" s="3">
        <v>40479.0</v>
      </c>
      <c r="N28481" s="3">
        <v>41331.0</v>
      </c>
    </row>
    <row r="28482">
      <c r="A28482" s="1" t="s">
        <v>99423</v>
      </c>
      <c r="B28482" s="1" t="s">
        <v>99424</v>
      </c>
      <c r="C28482" s="2" t="s">
        <v>99425</v>
      </c>
      <c r="D28482" s="1" t="s">
        <v>35454</v>
      </c>
      <c r="E28482" s="1">
        <v>5000000.0</v>
      </c>
      <c r="F28482" s="1" t="s">
        <v>18</v>
      </c>
      <c r="G28482" s="1" t="s">
        <v>25</v>
      </c>
      <c r="H28482" s="1" t="s">
        <v>64</v>
      </c>
      <c r="I28482" s="1" t="s">
        <v>1221</v>
      </c>
      <c r="J28482" s="1" t="s">
        <v>3048</v>
      </c>
      <c r="K28482" s="1">
        <v>1.0</v>
      </c>
      <c r="L28482" s="3">
        <v>38718.0</v>
      </c>
      <c r="M28482" s="3">
        <v>39050.0</v>
      </c>
      <c r="N28482" s="3">
        <v>39050.0</v>
      </c>
    </row>
    <row r="28483">
      <c r="A28483" s="1" t="s">
        <v>99426</v>
      </c>
      <c r="B28483" s="1" t="s">
        <v>99427</v>
      </c>
      <c r="C28483" s="2" t="s">
        <v>99428</v>
      </c>
      <c r="D28483" s="1" t="s">
        <v>1289</v>
      </c>
      <c r="E28483" s="1">
        <v>1169625.0</v>
      </c>
      <c r="F28483" s="1" t="s">
        <v>18</v>
      </c>
      <c r="G28483" s="1" t="s">
        <v>25</v>
      </c>
      <c r="H28483" s="1" t="s">
        <v>64</v>
      </c>
      <c r="I28483" s="1" t="s">
        <v>95</v>
      </c>
      <c r="J28483" s="1" t="s">
        <v>99429</v>
      </c>
      <c r="K28483" s="1">
        <v>2.0</v>
      </c>
      <c r="L28483" s="3">
        <v>39448.0</v>
      </c>
      <c r="M28483" s="3">
        <v>41156.0</v>
      </c>
      <c r="N28483" s="3">
        <v>41444.0</v>
      </c>
    </row>
    <row r="28484">
      <c r="A28484" s="1" t="s">
        <v>99430</v>
      </c>
      <c r="B28484" s="1" t="s">
        <v>99431</v>
      </c>
      <c r="C28484" s="2" t="s">
        <v>99432</v>
      </c>
      <c r="D28484" s="1" t="s">
        <v>99433</v>
      </c>
      <c r="E28484" s="1">
        <v>1.0E7</v>
      </c>
      <c r="F28484" s="1" t="s">
        <v>18</v>
      </c>
      <c r="G28484" s="1" t="s">
        <v>57</v>
      </c>
      <c r="H28484" s="1" t="s">
        <v>202</v>
      </c>
      <c r="I28484" s="1" t="s">
        <v>12004</v>
      </c>
      <c r="J28484" s="1" t="s">
        <v>12004</v>
      </c>
      <c r="K28484" s="1">
        <v>1.0</v>
      </c>
      <c r="M28484" s="3">
        <v>42081.0</v>
      </c>
      <c r="N28484" s="3">
        <v>42081.0</v>
      </c>
    </row>
    <row r="28485">
      <c r="A28485" s="1" t="s">
        <v>99434</v>
      </c>
      <c r="B28485" s="1" t="s">
        <v>99435</v>
      </c>
      <c r="C28485" s="2" t="s">
        <v>99436</v>
      </c>
      <c r="D28485" s="1" t="s">
        <v>741</v>
      </c>
      <c r="E28485" s="1">
        <v>1000000.0</v>
      </c>
      <c r="F28485" s="1" t="s">
        <v>18</v>
      </c>
      <c r="G28485" s="1" t="s">
        <v>458</v>
      </c>
      <c r="H28485" s="1">
        <v>48.0</v>
      </c>
      <c r="I28485" s="1" t="s">
        <v>459</v>
      </c>
      <c r="J28485" s="1" t="s">
        <v>459</v>
      </c>
      <c r="K28485" s="1">
        <v>1.0</v>
      </c>
      <c r="L28485" s="3">
        <v>40544.0</v>
      </c>
      <c r="M28485" s="3">
        <v>41568.0</v>
      </c>
      <c r="N28485" s="3">
        <v>41568.0</v>
      </c>
    </row>
    <row r="28486">
      <c r="A28486" s="1" t="s">
        <v>99437</v>
      </c>
      <c r="B28486" s="1" t="s">
        <v>99438</v>
      </c>
      <c r="D28486" s="1" t="s">
        <v>99439</v>
      </c>
      <c r="E28486" s="1">
        <v>2.13E7</v>
      </c>
      <c r="F28486" s="1" t="s">
        <v>113</v>
      </c>
      <c r="G28486" s="1" t="s">
        <v>25</v>
      </c>
      <c r="H28486" s="1" t="s">
        <v>64</v>
      </c>
      <c r="I28486" s="1" t="s">
        <v>95</v>
      </c>
      <c r="J28486" s="1" t="s">
        <v>2611</v>
      </c>
      <c r="K28486" s="1">
        <v>2.0</v>
      </c>
      <c r="M28486" s="3">
        <v>37165.0</v>
      </c>
      <c r="N28486" s="3">
        <v>37820.0</v>
      </c>
    </row>
    <row r="28487">
      <c r="A28487" s="1" t="s">
        <v>99440</v>
      </c>
      <c r="B28487" s="1" t="s">
        <v>99441</v>
      </c>
      <c r="C28487" s="2" t="s">
        <v>99442</v>
      </c>
      <c r="D28487" s="1" t="s">
        <v>99443</v>
      </c>
      <c r="E28487" s="1">
        <v>500000.0</v>
      </c>
      <c r="F28487" s="1" t="s">
        <v>207</v>
      </c>
      <c r="K28487" s="1">
        <v>1.0</v>
      </c>
      <c r="L28487" s="3">
        <v>40269.0</v>
      </c>
      <c r="M28487" s="3">
        <v>40360.0</v>
      </c>
      <c r="N28487" s="3">
        <v>40360.0</v>
      </c>
    </row>
    <row r="28488">
      <c r="A28488" s="1" t="s">
        <v>99444</v>
      </c>
      <c r="B28488" s="1" t="s">
        <v>99445</v>
      </c>
      <c r="C28488" s="2" t="s">
        <v>99446</v>
      </c>
      <c r="D28488" s="1" t="s">
        <v>99447</v>
      </c>
      <c r="E28488" s="1">
        <v>996000.0</v>
      </c>
      <c r="F28488" s="1" t="s">
        <v>18</v>
      </c>
      <c r="G28488" s="1" t="s">
        <v>25</v>
      </c>
      <c r="H28488" s="1" t="s">
        <v>790</v>
      </c>
      <c r="I28488" s="1" t="s">
        <v>791</v>
      </c>
      <c r="J28488" s="1" t="s">
        <v>30908</v>
      </c>
      <c r="K28488" s="1">
        <v>1.0</v>
      </c>
      <c r="L28488" s="3">
        <v>31428.0</v>
      </c>
      <c r="M28488" s="3">
        <v>42114.0</v>
      </c>
      <c r="N28488" s="3">
        <v>42114.0</v>
      </c>
    </row>
    <row r="28489">
      <c r="A28489" s="1" t="s">
        <v>99448</v>
      </c>
      <c r="B28489" s="1" t="s">
        <v>99449</v>
      </c>
      <c r="D28489" s="1" t="s">
        <v>181</v>
      </c>
      <c r="E28489" s="1">
        <v>1075000.0</v>
      </c>
      <c r="F28489" s="1" t="s">
        <v>18</v>
      </c>
      <c r="G28489" s="1" t="s">
        <v>25</v>
      </c>
      <c r="H28489" s="1" t="s">
        <v>286</v>
      </c>
      <c r="I28489" s="1" t="s">
        <v>578</v>
      </c>
      <c r="J28489" s="1" t="s">
        <v>578</v>
      </c>
      <c r="K28489" s="1">
        <v>1.0</v>
      </c>
      <c r="L28489" s="3">
        <v>36161.0</v>
      </c>
      <c r="M28489" s="3">
        <v>39736.0</v>
      </c>
      <c r="N28489" s="3">
        <v>39736.0</v>
      </c>
    </row>
    <row r="28490">
      <c r="A28490" s="1" t="s">
        <v>99450</v>
      </c>
      <c r="B28490" s="1" t="s">
        <v>99451</v>
      </c>
      <c r="C28490" s="2" t="s">
        <v>99452</v>
      </c>
      <c r="E28490" s="1" t="s">
        <v>43</v>
      </c>
      <c r="F28490" s="1" t="s">
        <v>18</v>
      </c>
      <c r="G28490" s="1" t="s">
        <v>25</v>
      </c>
      <c r="H28490" s="1" t="s">
        <v>64</v>
      </c>
      <c r="I28490" s="1" t="s">
        <v>65</v>
      </c>
      <c r="J28490" s="1" t="s">
        <v>271</v>
      </c>
      <c r="K28490" s="1">
        <v>1.0</v>
      </c>
      <c r="L28490" s="3">
        <v>41640.0</v>
      </c>
      <c r="M28490" s="3">
        <v>41654.0</v>
      </c>
      <c r="N28490" s="3">
        <v>41654.0</v>
      </c>
    </row>
    <row r="28491">
      <c r="A28491" s="1" t="s">
        <v>99453</v>
      </c>
      <c r="B28491" s="1" t="s">
        <v>99454</v>
      </c>
      <c r="C28491" s="2" t="s">
        <v>99455</v>
      </c>
      <c r="D28491" s="1" t="s">
        <v>99456</v>
      </c>
      <c r="E28491" s="1" t="s">
        <v>43</v>
      </c>
      <c r="F28491" s="1" t="s">
        <v>18</v>
      </c>
      <c r="G28491" s="1" t="s">
        <v>25</v>
      </c>
      <c r="H28491" s="1" t="s">
        <v>5815</v>
      </c>
      <c r="I28491" s="1" t="s">
        <v>5816</v>
      </c>
      <c r="J28491" s="1" t="s">
        <v>5816</v>
      </c>
      <c r="K28491" s="1">
        <v>1.0</v>
      </c>
      <c r="L28491" s="3">
        <v>21551.0</v>
      </c>
      <c r="M28491" s="3">
        <v>41264.0</v>
      </c>
      <c r="N28491" s="3">
        <v>41264.0</v>
      </c>
    </row>
    <row r="28492">
      <c r="A28492" s="1" t="s">
        <v>99457</v>
      </c>
      <c r="B28492" s="1" t="s">
        <v>99458</v>
      </c>
      <c r="C28492" s="2" t="s">
        <v>99459</v>
      </c>
      <c r="D28492" s="1" t="s">
        <v>21790</v>
      </c>
      <c r="E28492" s="1">
        <v>1064482.0</v>
      </c>
      <c r="F28492" s="1" t="s">
        <v>18</v>
      </c>
      <c r="G28492" s="1" t="s">
        <v>57</v>
      </c>
      <c r="H28492" s="1" t="s">
        <v>202</v>
      </c>
      <c r="I28492" s="1" t="s">
        <v>203</v>
      </c>
      <c r="J28492" s="1" t="s">
        <v>203</v>
      </c>
      <c r="K28492" s="1">
        <v>2.0</v>
      </c>
      <c r="M28492" s="3">
        <v>40591.0</v>
      </c>
      <c r="N28492" s="3">
        <v>40690.0</v>
      </c>
    </row>
    <row r="28493">
      <c r="A28493" s="1" t="s">
        <v>99460</v>
      </c>
      <c r="B28493" s="1" t="s">
        <v>99461</v>
      </c>
      <c r="C28493" s="2" t="s">
        <v>99462</v>
      </c>
      <c r="D28493" s="1" t="s">
        <v>36</v>
      </c>
      <c r="E28493" s="1">
        <v>149799.0</v>
      </c>
      <c r="F28493" s="1" t="s">
        <v>18</v>
      </c>
      <c r="G28493" s="1" t="s">
        <v>650</v>
      </c>
      <c r="H28493" s="1">
        <v>4.0</v>
      </c>
      <c r="I28493" s="1" t="s">
        <v>8349</v>
      </c>
      <c r="J28493" s="1" t="s">
        <v>99463</v>
      </c>
      <c r="K28493" s="1">
        <v>1.0</v>
      </c>
      <c r="L28493" s="3">
        <v>40940.0</v>
      </c>
      <c r="M28493" s="3">
        <v>41613.0</v>
      </c>
      <c r="N28493" s="3">
        <v>41613.0</v>
      </c>
    </row>
    <row r="28494">
      <c r="A28494" s="1" t="s">
        <v>99464</v>
      </c>
      <c r="B28494" s="1" t="s">
        <v>99465</v>
      </c>
      <c r="C28494" s="2" t="s">
        <v>99466</v>
      </c>
      <c r="D28494" s="1" t="s">
        <v>56</v>
      </c>
      <c r="E28494" s="1">
        <v>1.4130942E7</v>
      </c>
      <c r="F28494" s="1" t="s">
        <v>18</v>
      </c>
      <c r="G28494" s="1" t="s">
        <v>25</v>
      </c>
      <c r="H28494" s="1" t="s">
        <v>1234</v>
      </c>
      <c r="I28494" s="1" t="s">
        <v>1235</v>
      </c>
      <c r="J28494" s="1" t="s">
        <v>2668</v>
      </c>
      <c r="K28494" s="1">
        <v>4.0</v>
      </c>
      <c r="L28494" s="3">
        <v>39448.0</v>
      </c>
      <c r="M28494" s="3">
        <v>40948.0</v>
      </c>
      <c r="N28494" s="3">
        <v>42025.0</v>
      </c>
    </row>
    <row r="28495">
      <c r="A28495" s="1" t="s">
        <v>99467</v>
      </c>
      <c r="B28495" s="1" t="s">
        <v>99468</v>
      </c>
      <c r="C28495" s="2" t="s">
        <v>99469</v>
      </c>
      <c r="D28495" s="1" t="s">
        <v>42</v>
      </c>
      <c r="E28495" s="1">
        <v>1.0E7</v>
      </c>
      <c r="F28495" s="1" t="s">
        <v>18</v>
      </c>
      <c r="G28495" s="1" t="s">
        <v>25</v>
      </c>
      <c r="H28495" s="1" t="s">
        <v>158</v>
      </c>
      <c r="I28495" s="1" t="s">
        <v>244</v>
      </c>
      <c r="J28495" s="1" t="s">
        <v>1714</v>
      </c>
      <c r="K28495" s="1">
        <v>1.0</v>
      </c>
      <c r="M28495" s="3">
        <v>38391.0</v>
      </c>
      <c r="N28495" s="3">
        <v>38391.0</v>
      </c>
    </row>
    <row r="28496">
      <c r="A28496" s="1" t="s">
        <v>99470</v>
      </c>
      <c r="B28496" s="1" t="s">
        <v>99471</v>
      </c>
      <c r="C28496" s="2" t="s">
        <v>99472</v>
      </c>
      <c r="D28496" s="1" t="s">
        <v>99473</v>
      </c>
      <c r="E28496" s="1">
        <v>5900000.0</v>
      </c>
      <c r="F28496" s="1" t="s">
        <v>18</v>
      </c>
      <c r="K28496" s="1">
        <v>1.0</v>
      </c>
      <c r="M28496" s="3">
        <v>42086.0</v>
      </c>
      <c r="N28496" s="3">
        <v>42086.0</v>
      </c>
    </row>
    <row r="28497">
      <c r="A28497" s="1" t="s">
        <v>99474</v>
      </c>
      <c r="B28497" s="1" t="s">
        <v>99475</v>
      </c>
      <c r="C28497" s="2" t="s">
        <v>99476</v>
      </c>
      <c r="D28497" s="1" t="s">
        <v>1247</v>
      </c>
      <c r="E28497" s="1">
        <v>1.07E7</v>
      </c>
      <c r="F28497" s="1" t="s">
        <v>18</v>
      </c>
      <c r="G28497" s="1" t="s">
        <v>25</v>
      </c>
      <c r="H28497" s="1" t="s">
        <v>1080</v>
      </c>
      <c r="I28497" s="1" t="s">
        <v>4260</v>
      </c>
      <c r="J28497" s="1" t="s">
        <v>4260</v>
      </c>
      <c r="K28497" s="1">
        <v>3.0</v>
      </c>
      <c r="M28497" s="3">
        <v>40220.0</v>
      </c>
      <c r="N28497" s="3">
        <v>41829.0</v>
      </c>
    </row>
    <row r="28498">
      <c r="A28498" s="1" t="s">
        <v>99477</v>
      </c>
      <c r="B28498" s="1" t="s">
        <v>99478</v>
      </c>
      <c r="D28498" s="1" t="s">
        <v>99479</v>
      </c>
      <c r="E28498" s="1" t="s">
        <v>43</v>
      </c>
      <c r="F28498" s="1" t="s">
        <v>18</v>
      </c>
      <c r="G28498" s="1" t="s">
        <v>25</v>
      </c>
      <c r="H28498" s="1" t="s">
        <v>208</v>
      </c>
      <c r="I28498" s="1" t="s">
        <v>209</v>
      </c>
      <c r="J28498" s="1" t="s">
        <v>209</v>
      </c>
      <c r="K28498" s="1">
        <v>1.0</v>
      </c>
      <c r="L28498" s="3">
        <v>37622.0</v>
      </c>
      <c r="M28498" s="3">
        <v>38209.0</v>
      </c>
      <c r="N28498" s="3">
        <v>38209.0</v>
      </c>
    </row>
    <row r="28499">
      <c r="A28499" s="1" t="s">
        <v>99480</v>
      </c>
      <c r="B28499" s="1" t="s">
        <v>99481</v>
      </c>
      <c r="C28499" s="2" t="s">
        <v>99482</v>
      </c>
      <c r="D28499" s="1" t="s">
        <v>56</v>
      </c>
      <c r="E28499" s="1">
        <v>2.8749109E7</v>
      </c>
      <c r="F28499" s="1" t="s">
        <v>18</v>
      </c>
      <c r="G28499" s="1" t="s">
        <v>25</v>
      </c>
      <c r="H28499" s="1" t="s">
        <v>64</v>
      </c>
      <c r="I28499" s="1" t="s">
        <v>966</v>
      </c>
      <c r="J28499" s="1" t="s">
        <v>967</v>
      </c>
      <c r="K28499" s="1">
        <v>3.0</v>
      </c>
      <c r="L28499" s="3">
        <v>36557.0</v>
      </c>
      <c r="M28499" s="3">
        <v>39233.0</v>
      </c>
      <c r="N28499" s="3">
        <v>41326.0</v>
      </c>
    </row>
    <row r="28500">
      <c r="A28500" s="1" t="s">
        <v>99483</v>
      </c>
      <c r="B28500" s="1" t="s">
        <v>99484</v>
      </c>
      <c r="C28500" s="2" t="s">
        <v>99485</v>
      </c>
      <c r="D28500" s="1" t="s">
        <v>42</v>
      </c>
      <c r="E28500" s="1">
        <v>1650000.0</v>
      </c>
      <c r="F28500" s="1" t="s">
        <v>18</v>
      </c>
      <c r="K28500" s="1">
        <v>1.0</v>
      </c>
      <c r="M28500" s="3">
        <v>39274.0</v>
      </c>
      <c r="N28500" s="3">
        <v>39274.0</v>
      </c>
    </row>
    <row r="28501">
      <c r="A28501" s="1" t="s">
        <v>99486</v>
      </c>
      <c r="B28501" s="1" t="s">
        <v>99487</v>
      </c>
      <c r="C28501" s="2" t="s">
        <v>99488</v>
      </c>
      <c r="D28501" s="1" t="s">
        <v>99489</v>
      </c>
      <c r="E28501" s="1" t="s">
        <v>43</v>
      </c>
      <c r="F28501" s="1" t="s">
        <v>18</v>
      </c>
      <c r="G28501" s="1" t="s">
        <v>19</v>
      </c>
      <c r="H28501" s="1">
        <v>19.0</v>
      </c>
      <c r="I28501" s="1" t="s">
        <v>474</v>
      </c>
      <c r="J28501" s="1" t="s">
        <v>474</v>
      </c>
      <c r="K28501" s="1">
        <v>3.0</v>
      </c>
      <c r="L28501" s="3">
        <v>41030.0</v>
      </c>
      <c r="M28501" s="3">
        <v>41283.0</v>
      </c>
      <c r="N28501" s="3">
        <v>41669.0</v>
      </c>
    </row>
    <row r="28502">
      <c r="A28502" s="1" t="s">
        <v>99490</v>
      </c>
      <c r="B28502" s="1" t="s">
        <v>99491</v>
      </c>
      <c r="C28502" s="2" t="s">
        <v>99492</v>
      </c>
      <c r="D28502" s="1" t="s">
        <v>36</v>
      </c>
      <c r="E28502" s="1">
        <v>250000.0</v>
      </c>
      <c r="F28502" s="1" t="s">
        <v>18</v>
      </c>
      <c r="G28502" s="1" t="s">
        <v>57</v>
      </c>
      <c r="H28502" s="1" t="s">
        <v>1644</v>
      </c>
      <c r="I28502" s="1" t="s">
        <v>1645</v>
      </c>
      <c r="J28502" s="1" t="s">
        <v>1645</v>
      </c>
      <c r="K28502" s="1">
        <v>1.0</v>
      </c>
      <c r="L28502" s="3">
        <v>40909.0</v>
      </c>
      <c r="M28502" s="3">
        <v>41312.0</v>
      </c>
      <c r="N28502" s="3">
        <v>41312.0</v>
      </c>
    </row>
    <row r="28503">
      <c r="A28503" s="1" t="s">
        <v>99493</v>
      </c>
      <c r="B28503" s="1" t="s">
        <v>99494</v>
      </c>
      <c r="C28503" s="2" t="s">
        <v>99495</v>
      </c>
      <c r="D28503" s="1" t="s">
        <v>99496</v>
      </c>
      <c r="E28503" s="1" t="s">
        <v>43</v>
      </c>
      <c r="F28503" s="1" t="s">
        <v>18</v>
      </c>
      <c r="G28503" s="1" t="s">
        <v>25</v>
      </c>
      <c r="H28503" s="1" t="s">
        <v>1011</v>
      </c>
      <c r="I28503" s="1" t="s">
        <v>1012</v>
      </c>
      <c r="J28503" s="1" t="s">
        <v>3752</v>
      </c>
      <c r="K28503" s="1">
        <v>1.0</v>
      </c>
      <c r="L28503" s="3">
        <v>39448.0</v>
      </c>
      <c r="M28503" s="3">
        <v>39692.0</v>
      </c>
      <c r="N28503" s="3">
        <v>39692.0</v>
      </c>
    </row>
    <row r="28504">
      <c r="A28504" s="1" t="s">
        <v>99497</v>
      </c>
      <c r="B28504" s="1" t="s">
        <v>99498</v>
      </c>
      <c r="C28504" s="2" t="s">
        <v>99499</v>
      </c>
      <c r="D28504" s="1" t="s">
        <v>28055</v>
      </c>
      <c r="E28504" s="1">
        <v>2000000.0</v>
      </c>
      <c r="F28504" s="1" t="s">
        <v>18</v>
      </c>
      <c r="G28504" s="1" t="s">
        <v>25</v>
      </c>
      <c r="H28504" s="1" t="s">
        <v>64</v>
      </c>
      <c r="I28504" s="1" t="s">
        <v>65</v>
      </c>
      <c r="J28504" s="1" t="s">
        <v>71</v>
      </c>
      <c r="K28504" s="1">
        <v>1.0</v>
      </c>
      <c r="M28504" s="3">
        <v>42276.0</v>
      </c>
      <c r="N28504" s="3">
        <v>42276.0</v>
      </c>
    </row>
    <row r="28505">
      <c r="A28505" s="1" t="s">
        <v>99500</v>
      </c>
      <c r="B28505" s="1" t="s">
        <v>99501</v>
      </c>
      <c r="C28505" s="2" t="s">
        <v>99502</v>
      </c>
      <c r="D28505" s="1" t="s">
        <v>99503</v>
      </c>
      <c r="E28505" s="1">
        <v>750000.0</v>
      </c>
      <c r="F28505" s="1" t="s">
        <v>18</v>
      </c>
      <c r="G28505" s="1" t="s">
        <v>25</v>
      </c>
      <c r="H28505" s="1" t="s">
        <v>106</v>
      </c>
      <c r="I28505" s="1" t="s">
        <v>107</v>
      </c>
      <c r="J28505" s="1" t="s">
        <v>108</v>
      </c>
      <c r="K28505" s="1">
        <v>1.0</v>
      </c>
      <c r="L28505" s="3">
        <v>41275.0</v>
      </c>
      <c r="M28505" s="3">
        <v>42047.0</v>
      </c>
      <c r="N28505" s="3">
        <v>42047.0</v>
      </c>
    </row>
    <row r="28506">
      <c r="A28506" s="1" t="s">
        <v>99504</v>
      </c>
      <c r="B28506" s="1" t="s">
        <v>99505</v>
      </c>
      <c r="C28506" s="2" t="s">
        <v>99506</v>
      </c>
      <c r="E28506" s="1" t="s">
        <v>43</v>
      </c>
      <c r="F28506" s="1" t="s">
        <v>18</v>
      </c>
      <c r="K28506" s="1">
        <v>1.0</v>
      </c>
      <c r="L28506" s="3">
        <v>42045.0</v>
      </c>
      <c r="M28506" s="3">
        <v>42036.0</v>
      </c>
      <c r="N28506" s="3">
        <v>42036.0</v>
      </c>
    </row>
    <row r="28507">
      <c r="A28507" s="1" t="s">
        <v>99507</v>
      </c>
      <c r="B28507" s="1" t="s">
        <v>99508</v>
      </c>
      <c r="C28507" s="2" t="s">
        <v>99509</v>
      </c>
      <c r="D28507" s="1" t="s">
        <v>36</v>
      </c>
      <c r="E28507" s="1">
        <v>200000.0</v>
      </c>
      <c r="F28507" s="1" t="s">
        <v>18</v>
      </c>
      <c r="G28507" s="1" t="s">
        <v>25</v>
      </c>
      <c r="H28507" s="1" t="s">
        <v>64</v>
      </c>
      <c r="I28507" s="1" t="s">
        <v>65</v>
      </c>
      <c r="J28507" s="1" t="s">
        <v>66</v>
      </c>
      <c r="K28507" s="1">
        <v>1.0</v>
      </c>
      <c r="L28507" s="3">
        <v>39814.0</v>
      </c>
      <c r="M28507" s="3">
        <v>40676.0</v>
      </c>
      <c r="N28507" s="3">
        <v>40676.0</v>
      </c>
    </row>
    <row r="28508">
      <c r="A28508" s="1" t="s">
        <v>99510</v>
      </c>
      <c r="B28508" s="1" t="s">
        <v>99511</v>
      </c>
      <c r="C28508" s="2" t="s">
        <v>99512</v>
      </c>
      <c r="D28508" s="1" t="s">
        <v>91278</v>
      </c>
      <c r="E28508" s="1">
        <v>182335.0</v>
      </c>
      <c r="F28508" s="1" t="s">
        <v>18</v>
      </c>
      <c r="G28508" s="1" t="s">
        <v>3403</v>
      </c>
      <c r="H28508" s="1">
        <v>7.0</v>
      </c>
      <c r="I28508" s="1" t="s">
        <v>3404</v>
      </c>
      <c r="J28508" s="1" t="s">
        <v>3404</v>
      </c>
      <c r="K28508" s="1">
        <v>2.0</v>
      </c>
      <c r="L28508" s="3">
        <v>41275.0</v>
      </c>
      <c r="M28508" s="3">
        <v>41518.0</v>
      </c>
      <c r="N28508" s="3">
        <v>41791.0</v>
      </c>
    </row>
    <row r="28509">
      <c r="A28509" s="1" t="s">
        <v>99513</v>
      </c>
      <c r="B28509" s="1" t="s">
        <v>99514</v>
      </c>
      <c r="C28509" s="2" t="s">
        <v>99515</v>
      </c>
      <c r="D28509" s="1" t="s">
        <v>42</v>
      </c>
      <c r="E28509" s="1">
        <v>7981405.0</v>
      </c>
      <c r="F28509" s="1" t="s">
        <v>18</v>
      </c>
      <c r="G28509" s="1" t="s">
        <v>25</v>
      </c>
      <c r="H28509" s="1" t="s">
        <v>82</v>
      </c>
      <c r="I28509" s="1" t="s">
        <v>1764</v>
      </c>
      <c r="J28509" s="1" t="s">
        <v>1764</v>
      </c>
      <c r="K28509" s="1">
        <v>2.0</v>
      </c>
      <c r="L28509" s="3">
        <v>36161.0</v>
      </c>
      <c r="M28509" s="3">
        <v>38832.0</v>
      </c>
      <c r="N28509" s="3">
        <v>40599.0</v>
      </c>
    </row>
    <row r="28510">
      <c r="A28510" s="1" t="s">
        <v>99516</v>
      </c>
      <c r="B28510" s="1" t="s">
        <v>99517</v>
      </c>
      <c r="D28510" s="1" t="s">
        <v>42</v>
      </c>
      <c r="E28510" s="1">
        <v>9000000.0</v>
      </c>
      <c r="F28510" s="1" t="s">
        <v>18</v>
      </c>
      <c r="G28510" s="1" t="s">
        <v>25</v>
      </c>
      <c r="H28510" s="1" t="s">
        <v>158</v>
      </c>
      <c r="I28510" s="1" t="s">
        <v>244</v>
      </c>
      <c r="J28510" s="1" t="s">
        <v>327</v>
      </c>
      <c r="K28510" s="1">
        <v>1.0</v>
      </c>
      <c r="L28510" s="3">
        <v>34335.0</v>
      </c>
      <c r="M28510" s="3">
        <v>38937.0</v>
      </c>
      <c r="N28510" s="3">
        <v>38937.0</v>
      </c>
    </row>
    <row r="28511">
      <c r="A28511" s="1" t="s">
        <v>99518</v>
      </c>
      <c r="B28511" s="1" t="s">
        <v>99519</v>
      </c>
      <c r="C28511" s="2" t="s">
        <v>99520</v>
      </c>
      <c r="D28511" s="1" t="s">
        <v>1401</v>
      </c>
      <c r="E28511" s="1">
        <v>6356500.0</v>
      </c>
      <c r="F28511" s="1" t="s">
        <v>113</v>
      </c>
      <c r="G28511" s="1" t="s">
        <v>165</v>
      </c>
      <c r="H28511" s="1" t="s">
        <v>17157</v>
      </c>
      <c r="I28511" s="1" t="s">
        <v>1229</v>
      </c>
      <c r="J28511" s="1" t="s">
        <v>99521</v>
      </c>
      <c r="K28511" s="1">
        <v>1.0</v>
      </c>
      <c r="L28511" s="3">
        <v>37257.0</v>
      </c>
      <c r="M28511" s="3">
        <v>38988.0</v>
      </c>
      <c r="N28511" s="3">
        <v>38988.0</v>
      </c>
    </row>
    <row r="28512">
      <c r="A28512" s="1" t="s">
        <v>99522</v>
      </c>
      <c r="B28512" s="1" t="s">
        <v>99523</v>
      </c>
      <c r="C28512" s="2" t="s">
        <v>99524</v>
      </c>
      <c r="D28512" s="1" t="s">
        <v>75</v>
      </c>
      <c r="E28512" s="1">
        <v>30000.0</v>
      </c>
      <c r="F28512" s="1" t="s">
        <v>18</v>
      </c>
      <c r="G28512" s="1" t="s">
        <v>25</v>
      </c>
      <c r="H28512" s="1" t="s">
        <v>106</v>
      </c>
      <c r="I28512" s="1" t="s">
        <v>107</v>
      </c>
      <c r="J28512" s="1" t="s">
        <v>108</v>
      </c>
      <c r="K28512" s="1">
        <v>1.0</v>
      </c>
      <c r="L28512" s="3">
        <v>39569.0</v>
      </c>
      <c r="M28512" s="3">
        <v>39873.0</v>
      </c>
      <c r="N28512" s="3">
        <v>39873.0</v>
      </c>
    </row>
    <row r="28513">
      <c r="A28513" s="1" t="s">
        <v>99525</v>
      </c>
      <c r="B28513" s="1" t="s">
        <v>99526</v>
      </c>
      <c r="C28513" s="2" t="s">
        <v>99527</v>
      </c>
      <c r="D28513" s="1" t="s">
        <v>70</v>
      </c>
      <c r="E28513" s="1">
        <v>2.4E7</v>
      </c>
      <c r="F28513" s="1" t="s">
        <v>18</v>
      </c>
      <c r="G28513" s="1" t="s">
        <v>25</v>
      </c>
      <c r="H28513" s="1" t="s">
        <v>1330</v>
      </c>
      <c r="I28513" s="1" t="s">
        <v>1331</v>
      </c>
      <c r="J28513" s="1" t="s">
        <v>1331</v>
      </c>
      <c r="K28513" s="1">
        <v>1.0</v>
      </c>
      <c r="L28513" s="3">
        <v>35431.0</v>
      </c>
      <c r="M28513" s="3">
        <v>41547.0</v>
      </c>
      <c r="N28513" s="3">
        <v>41547.0</v>
      </c>
    </row>
    <row r="28514">
      <c r="A28514" s="1" t="s">
        <v>99528</v>
      </c>
      <c r="B28514" s="1" t="s">
        <v>99529</v>
      </c>
      <c r="C28514" s="2" t="s">
        <v>99530</v>
      </c>
      <c r="D28514" s="1" t="s">
        <v>99531</v>
      </c>
      <c r="E28514" s="1">
        <v>10000.0</v>
      </c>
      <c r="F28514" s="1" t="s">
        <v>18</v>
      </c>
      <c r="G28514" s="1" t="s">
        <v>25</v>
      </c>
      <c r="H28514" s="1" t="s">
        <v>64</v>
      </c>
      <c r="I28514" s="1" t="s">
        <v>65</v>
      </c>
      <c r="J28514" s="1" t="s">
        <v>240</v>
      </c>
      <c r="K28514" s="1">
        <v>1.0</v>
      </c>
      <c r="L28514" s="3">
        <v>39356.0</v>
      </c>
      <c r="M28514" s="3">
        <v>39356.0</v>
      </c>
      <c r="N28514" s="3">
        <v>39356.0</v>
      </c>
    </row>
    <row r="28515">
      <c r="A28515" s="1" t="s">
        <v>99532</v>
      </c>
      <c r="B28515" s="1" t="s">
        <v>99533</v>
      </c>
      <c r="C28515" s="2" t="s">
        <v>99534</v>
      </c>
      <c r="D28515" s="1" t="s">
        <v>56</v>
      </c>
      <c r="E28515" s="1">
        <v>640000.0</v>
      </c>
      <c r="F28515" s="1" t="s">
        <v>18</v>
      </c>
      <c r="G28515" s="1" t="s">
        <v>25</v>
      </c>
      <c r="H28515" s="1" t="s">
        <v>158</v>
      </c>
      <c r="I28515" s="1" t="s">
        <v>244</v>
      </c>
      <c r="J28515" s="1" t="s">
        <v>245</v>
      </c>
      <c r="K28515" s="1">
        <v>1.0</v>
      </c>
      <c r="M28515" s="3">
        <v>40983.0</v>
      </c>
      <c r="N28515" s="3">
        <v>40983.0</v>
      </c>
    </row>
    <row r="28516">
      <c r="A28516" s="1" t="s">
        <v>99535</v>
      </c>
      <c r="B28516" s="1" t="s">
        <v>99536</v>
      </c>
      <c r="C28516" s="2" t="s">
        <v>99537</v>
      </c>
      <c r="D28516" s="1" t="s">
        <v>264</v>
      </c>
      <c r="E28516" s="1">
        <v>2.96E7</v>
      </c>
      <c r="F28516" s="1" t="s">
        <v>18</v>
      </c>
      <c r="G28516" s="1" t="s">
        <v>25</v>
      </c>
      <c r="H28516" s="1" t="s">
        <v>158</v>
      </c>
      <c r="I28516" s="1" t="s">
        <v>244</v>
      </c>
      <c r="J28516" s="1" t="s">
        <v>6959</v>
      </c>
      <c r="K28516" s="1">
        <v>2.0</v>
      </c>
      <c r="L28516" s="3">
        <v>40179.0</v>
      </c>
      <c r="M28516" s="3">
        <v>41291.0</v>
      </c>
      <c r="N28516" s="3">
        <v>41844.0</v>
      </c>
    </row>
    <row r="28517">
      <c r="A28517" s="1" t="s">
        <v>99538</v>
      </c>
      <c r="B28517" s="2" t="s">
        <v>99539</v>
      </c>
      <c r="C28517" s="2" t="s">
        <v>99540</v>
      </c>
      <c r="D28517" s="1" t="s">
        <v>42</v>
      </c>
      <c r="E28517" s="1">
        <v>970773.0</v>
      </c>
      <c r="F28517" s="1" t="s">
        <v>18</v>
      </c>
      <c r="G28517" s="1" t="s">
        <v>128</v>
      </c>
      <c r="H28517" s="1" t="s">
        <v>3391</v>
      </c>
      <c r="I28517" s="1" t="s">
        <v>24751</v>
      </c>
      <c r="J28517" s="1" t="s">
        <v>24751</v>
      </c>
      <c r="K28517" s="1">
        <v>2.0</v>
      </c>
      <c r="L28517" s="3">
        <v>41000.0</v>
      </c>
      <c r="M28517" s="3">
        <v>41306.0</v>
      </c>
      <c r="N28517" s="3">
        <v>41671.0</v>
      </c>
    </row>
    <row r="28518">
      <c r="A28518" s="1" t="s">
        <v>99541</v>
      </c>
      <c r="B28518" s="1" t="s">
        <v>99542</v>
      </c>
      <c r="C28518" s="2" t="s">
        <v>99543</v>
      </c>
      <c r="D28518" s="1" t="s">
        <v>357</v>
      </c>
      <c r="E28518" s="1">
        <v>4775000.0</v>
      </c>
      <c r="F28518" s="1" t="s">
        <v>18</v>
      </c>
      <c r="G28518" s="1" t="s">
        <v>25</v>
      </c>
      <c r="H28518" s="1" t="s">
        <v>1011</v>
      </c>
      <c r="I28518" s="1" t="s">
        <v>1035</v>
      </c>
      <c r="J28518" s="1" t="s">
        <v>1035</v>
      </c>
      <c r="K28518" s="1">
        <v>2.0</v>
      </c>
      <c r="L28518" s="3">
        <v>39814.0</v>
      </c>
      <c r="M28518" s="3">
        <v>40484.0</v>
      </c>
      <c r="N28518" s="3">
        <v>40899.0</v>
      </c>
    </row>
    <row r="28519">
      <c r="A28519" s="1" t="s">
        <v>99544</v>
      </c>
      <c r="B28519" s="1" t="s">
        <v>99545</v>
      </c>
      <c r="C28519" s="2" t="s">
        <v>99546</v>
      </c>
      <c r="D28519" s="1" t="s">
        <v>75</v>
      </c>
      <c r="E28519" s="1">
        <v>6.92E8</v>
      </c>
      <c r="F28519" s="1" t="s">
        <v>18</v>
      </c>
      <c r="K28519" s="1">
        <v>1.0</v>
      </c>
      <c r="L28519" s="3">
        <v>35796.0</v>
      </c>
      <c r="M28519" s="3">
        <v>41699.0</v>
      </c>
      <c r="N28519" s="3">
        <v>41699.0</v>
      </c>
    </row>
    <row r="28520">
      <c r="A28520" s="1" t="s">
        <v>99547</v>
      </c>
      <c r="B28520" s="1" t="s">
        <v>99548</v>
      </c>
      <c r="C28520" s="2" t="s">
        <v>99549</v>
      </c>
      <c r="D28520" s="1" t="s">
        <v>99550</v>
      </c>
      <c r="E28520" s="1">
        <v>1.4E7</v>
      </c>
      <c r="F28520" s="1" t="s">
        <v>18</v>
      </c>
      <c r="G28520" s="1" t="s">
        <v>25</v>
      </c>
      <c r="H28520" s="1" t="s">
        <v>64</v>
      </c>
      <c r="I28520" s="1" t="s">
        <v>65</v>
      </c>
      <c r="J28520" s="1" t="s">
        <v>114</v>
      </c>
      <c r="K28520" s="1">
        <v>1.0</v>
      </c>
      <c r="M28520" s="3">
        <v>37235.0</v>
      </c>
      <c r="N28520" s="3">
        <v>37235.0</v>
      </c>
    </row>
    <row r="28521">
      <c r="A28521" s="1" t="s">
        <v>99551</v>
      </c>
      <c r="B28521" s="1" t="s">
        <v>99552</v>
      </c>
      <c r="C28521" s="2" t="s">
        <v>99553</v>
      </c>
      <c r="D28521" s="1" t="s">
        <v>42</v>
      </c>
      <c r="E28521" s="1">
        <v>8850000.0</v>
      </c>
      <c r="F28521" s="1" t="s">
        <v>18</v>
      </c>
      <c r="G28521" s="1" t="s">
        <v>25</v>
      </c>
      <c r="H28521" s="1" t="s">
        <v>808</v>
      </c>
      <c r="I28521" s="1" t="s">
        <v>809</v>
      </c>
      <c r="J28521" s="1" t="s">
        <v>3599</v>
      </c>
      <c r="K28521" s="1">
        <v>2.0</v>
      </c>
      <c r="L28521" s="3">
        <v>38353.0</v>
      </c>
      <c r="M28521" s="3">
        <v>40465.0</v>
      </c>
      <c r="N28521" s="3">
        <v>41097.0</v>
      </c>
    </row>
    <row r="28522">
      <c r="A28522" s="1" t="s">
        <v>99554</v>
      </c>
      <c r="B28522" s="1" t="s">
        <v>99555</v>
      </c>
      <c r="C28522" s="2" t="s">
        <v>99556</v>
      </c>
      <c r="D28522" s="1" t="s">
        <v>99557</v>
      </c>
      <c r="E28522" s="1">
        <v>200000.0</v>
      </c>
      <c r="F28522" s="1" t="s">
        <v>18</v>
      </c>
      <c r="G28522" s="1" t="s">
        <v>25</v>
      </c>
      <c r="H28522" s="1" t="s">
        <v>64</v>
      </c>
      <c r="I28522" s="1" t="s">
        <v>65</v>
      </c>
      <c r="J28522" s="1" t="s">
        <v>71</v>
      </c>
      <c r="K28522" s="1">
        <v>1.0</v>
      </c>
      <c r="L28522" s="3">
        <v>35065.0</v>
      </c>
      <c r="M28522" s="3">
        <v>40183.0</v>
      </c>
      <c r="N28522" s="3">
        <v>40183.0</v>
      </c>
    </row>
    <row r="28523">
      <c r="A28523" s="1" t="s">
        <v>99558</v>
      </c>
      <c r="B28523" s="1" t="s">
        <v>99559</v>
      </c>
      <c r="C28523" s="2" t="s">
        <v>99560</v>
      </c>
      <c r="D28523" s="1" t="s">
        <v>99561</v>
      </c>
      <c r="E28523" s="1">
        <v>25000.0</v>
      </c>
      <c r="F28523" s="1" t="s">
        <v>18</v>
      </c>
      <c r="G28523" s="1" t="s">
        <v>3403</v>
      </c>
      <c r="H28523" s="1">
        <v>7.0</v>
      </c>
      <c r="I28523" s="1" t="s">
        <v>3404</v>
      </c>
      <c r="J28523" s="1" t="s">
        <v>3404</v>
      </c>
      <c r="K28523" s="1">
        <v>1.0</v>
      </c>
      <c r="L28523" s="3">
        <v>40179.0</v>
      </c>
      <c r="M28523" s="3">
        <v>40787.0</v>
      </c>
      <c r="N28523" s="3">
        <v>40787.0</v>
      </c>
    </row>
    <row r="28524">
      <c r="A28524" s="1" t="s">
        <v>99562</v>
      </c>
      <c r="B28524" s="1" t="s">
        <v>99563</v>
      </c>
      <c r="C28524" s="2" t="s">
        <v>99564</v>
      </c>
      <c r="D28524" s="1" t="s">
        <v>248</v>
      </c>
      <c r="E28524" s="1">
        <v>2000000.0</v>
      </c>
      <c r="F28524" s="1" t="s">
        <v>18</v>
      </c>
      <c r="G28524" s="1" t="s">
        <v>25</v>
      </c>
      <c r="H28524" s="1" t="s">
        <v>106</v>
      </c>
      <c r="I28524" s="1" t="s">
        <v>107</v>
      </c>
      <c r="J28524" s="1" t="s">
        <v>108</v>
      </c>
      <c r="K28524" s="1">
        <v>1.0</v>
      </c>
      <c r="L28524" s="3">
        <v>40422.0</v>
      </c>
      <c r="M28524" s="3">
        <v>41537.0</v>
      </c>
      <c r="N28524" s="3">
        <v>41537.0</v>
      </c>
    </row>
    <row r="28525">
      <c r="A28525" s="1" t="s">
        <v>99565</v>
      </c>
      <c r="B28525" s="1" t="s">
        <v>99566</v>
      </c>
      <c r="C28525" s="2" t="s">
        <v>99567</v>
      </c>
      <c r="D28525" s="1" t="s">
        <v>42</v>
      </c>
      <c r="E28525" s="1">
        <v>1220000.0</v>
      </c>
      <c r="F28525" s="1" t="s">
        <v>207</v>
      </c>
      <c r="G28525" s="1" t="s">
        <v>165</v>
      </c>
      <c r="H28525" s="1" t="s">
        <v>166</v>
      </c>
      <c r="I28525" s="1" t="s">
        <v>167</v>
      </c>
      <c r="J28525" s="1" t="s">
        <v>167</v>
      </c>
      <c r="K28525" s="1">
        <v>1.0</v>
      </c>
      <c r="L28525" s="3">
        <v>36526.0</v>
      </c>
      <c r="M28525" s="3">
        <v>38635.0</v>
      </c>
      <c r="N28525" s="3">
        <v>38635.0</v>
      </c>
    </row>
    <row r="28526">
      <c r="A28526" s="1" t="s">
        <v>99568</v>
      </c>
      <c r="B28526" s="1" t="s">
        <v>99569</v>
      </c>
      <c r="C28526" s="2" t="s">
        <v>99570</v>
      </c>
      <c r="D28526" s="1" t="s">
        <v>56</v>
      </c>
      <c r="E28526" s="1" t="s">
        <v>43</v>
      </c>
      <c r="F28526" s="1" t="s">
        <v>18</v>
      </c>
      <c r="G28526" s="1" t="s">
        <v>276</v>
      </c>
      <c r="H28526" s="1">
        <v>17.0</v>
      </c>
      <c r="I28526" s="1" t="s">
        <v>15064</v>
      </c>
      <c r="J28526" s="1" t="s">
        <v>15064</v>
      </c>
      <c r="K28526" s="1">
        <v>1.0</v>
      </c>
      <c r="M28526" s="3">
        <v>40004.0</v>
      </c>
      <c r="N28526" s="3">
        <v>40004.0</v>
      </c>
    </row>
    <row r="28527">
      <c r="A28527" s="1" t="s">
        <v>99571</v>
      </c>
      <c r="B28527" s="1" t="s">
        <v>99572</v>
      </c>
      <c r="C28527" s="2" t="s">
        <v>99573</v>
      </c>
      <c r="D28527" s="1" t="s">
        <v>13933</v>
      </c>
      <c r="E28527" s="1">
        <v>2640000.0</v>
      </c>
      <c r="F28527" s="1" t="s">
        <v>18</v>
      </c>
      <c r="G28527" s="1" t="s">
        <v>128</v>
      </c>
      <c r="H28527" s="1" t="s">
        <v>129</v>
      </c>
      <c r="I28527" s="1" t="s">
        <v>130</v>
      </c>
      <c r="J28527" s="1" t="s">
        <v>130</v>
      </c>
      <c r="K28527" s="1">
        <v>1.0</v>
      </c>
      <c r="L28527" s="3">
        <v>41000.0</v>
      </c>
      <c r="M28527" s="3">
        <v>41395.0</v>
      </c>
      <c r="N28527" s="3">
        <v>41395.0</v>
      </c>
    </row>
    <row r="28528">
      <c r="A28528" s="1" t="s">
        <v>99574</v>
      </c>
      <c r="B28528" s="1" t="s">
        <v>99575</v>
      </c>
      <c r="C28528" s="2" t="s">
        <v>99576</v>
      </c>
      <c r="D28528" s="1" t="s">
        <v>544</v>
      </c>
      <c r="E28528" s="1" t="s">
        <v>43</v>
      </c>
      <c r="F28528" s="1" t="s">
        <v>18</v>
      </c>
      <c r="K28528" s="1">
        <v>1.0</v>
      </c>
      <c r="L28528" s="3">
        <v>41974.0</v>
      </c>
      <c r="M28528" s="3">
        <v>41974.0</v>
      </c>
      <c r="N28528" s="3">
        <v>41974.0</v>
      </c>
    </row>
    <row r="28529">
      <c r="A28529" s="1" t="s">
        <v>99577</v>
      </c>
      <c r="B28529" s="1" t="s">
        <v>99578</v>
      </c>
      <c r="C28529" s="2" t="s">
        <v>99579</v>
      </c>
      <c r="D28529" s="1" t="s">
        <v>718</v>
      </c>
      <c r="E28529" s="1">
        <v>1359215.0</v>
      </c>
      <c r="F28529" s="1" t="s">
        <v>18</v>
      </c>
      <c r="G28529" s="1" t="s">
        <v>1138</v>
      </c>
      <c r="H28529" s="1">
        <v>2.0</v>
      </c>
      <c r="I28529" s="1" t="s">
        <v>1745</v>
      </c>
      <c r="J28529" s="1" t="s">
        <v>1746</v>
      </c>
      <c r="K28529" s="1">
        <v>7.0</v>
      </c>
      <c r="L28529" s="3">
        <v>41284.0</v>
      </c>
      <c r="M28529" s="3">
        <v>41487.0</v>
      </c>
      <c r="N28529" s="3">
        <v>42095.0</v>
      </c>
    </row>
    <row r="28530">
      <c r="A28530" s="1" t="s">
        <v>99580</v>
      </c>
      <c r="B28530" s="1" t="s">
        <v>99581</v>
      </c>
      <c r="E28530" s="1">
        <v>15000.0</v>
      </c>
      <c r="F28530" s="1" t="s">
        <v>18</v>
      </c>
      <c r="G28530" s="1" t="s">
        <v>25</v>
      </c>
      <c r="H28530" s="1" t="s">
        <v>380</v>
      </c>
      <c r="I28530" s="1" t="s">
        <v>4559</v>
      </c>
      <c r="J28530" s="1" t="s">
        <v>4559</v>
      </c>
      <c r="K28530" s="1">
        <v>1.0</v>
      </c>
      <c r="M28530" s="3">
        <v>40969.0</v>
      </c>
      <c r="N28530" s="3">
        <v>40969.0</v>
      </c>
    </row>
    <row r="28531">
      <c r="A28531" s="1" t="s">
        <v>99582</v>
      </c>
      <c r="B28531" s="1" t="s">
        <v>99583</v>
      </c>
      <c r="C28531" s="2" t="s">
        <v>99584</v>
      </c>
      <c r="D28531" s="1" t="s">
        <v>70</v>
      </c>
      <c r="E28531" s="1" t="s">
        <v>43</v>
      </c>
      <c r="F28531" s="1" t="s">
        <v>18</v>
      </c>
      <c r="G28531" s="1" t="s">
        <v>25</v>
      </c>
      <c r="H28531" s="1" t="s">
        <v>64</v>
      </c>
      <c r="I28531" s="1" t="s">
        <v>65</v>
      </c>
      <c r="J28531" s="1" t="s">
        <v>1103</v>
      </c>
      <c r="K28531" s="1">
        <v>1.0</v>
      </c>
      <c r="M28531" s="3">
        <v>41033.0</v>
      </c>
      <c r="N28531" s="3">
        <v>41033.0</v>
      </c>
    </row>
    <row r="28532">
      <c r="A28532" s="1" t="s">
        <v>99585</v>
      </c>
      <c r="B28532" s="1" t="s">
        <v>99586</v>
      </c>
      <c r="C28532" s="2" t="s">
        <v>99587</v>
      </c>
      <c r="D28532" s="1" t="s">
        <v>42</v>
      </c>
      <c r="E28532" s="1">
        <v>20000.0</v>
      </c>
      <c r="F28532" s="1" t="s">
        <v>18</v>
      </c>
      <c r="G28532" s="1" t="s">
        <v>222</v>
      </c>
      <c r="H28532" s="1">
        <v>7.0</v>
      </c>
      <c r="I28532" s="1" t="s">
        <v>293</v>
      </c>
      <c r="J28532" s="1" t="s">
        <v>293</v>
      </c>
      <c r="K28532" s="1">
        <v>1.0</v>
      </c>
      <c r="M28532" s="3">
        <v>41926.0</v>
      </c>
      <c r="N28532" s="3">
        <v>41926.0</v>
      </c>
    </row>
    <row r="28533">
      <c r="A28533" s="1" t="s">
        <v>99588</v>
      </c>
      <c r="B28533" s="1" t="s">
        <v>99589</v>
      </c>
      <c r="E28533" s="1" t="s">
        <v>43</v>
      </c>
      <c r="F28533" s="1" t="s">
        <v>18</v>
      </c>
      <c r="K28533" s="1">
        <v>1.0</v>
      </c>
      <c r="M28533" s="3">
        <v>41944.0</v>
      </c>
      <c r="N28533" s="3">
        <v>41944.0</v>
      </c>
    </row>
    <row r="28534">
      <c r="A28534" s="1" t="s">
        <v>99590</v>
      </c>
      <c r="B28534" s="1" t="s">
        <v>99591</v>
      </c>
      <c r="C28534" s="2" t="s">
        <v>99592</v>
      </c>
      <c r="D28534" s="1" t="s">
        <v>3797</v>
      </c>
      <c r="E28534" s="1">
        <v>1.01E7</v>
      </c>
      <c r="F28534" s="1" t="s">
        <v>18</v>
      </c>
      <c r="G28534" s="1" t="s">
        <v>25</v>
      </c>
      <c r="H28534" s="1" t="s">
        <v>64</v>
      </c>
      <c r="I28534" s="1" t="s">
        <v>4639</v>
      </c>
      <c r="J28534" s="1" t="s">
        <v>4639</v>
      </c>
      <c r="K28534" s="1">
        <v>4.0</v>
      </c>
      <c r="L28534" s="3">
        <v>37257.0</v>
      </c>
      <c r="M28534" s="3">
        <v>37697.0</v>
      </c>
      <c r="N28534" s="3">
        <v>40271.0</v>
      </c>
    </row>
    <row r="28535">
      <c r="A28535" s="1" t="s">
        <v>99593</v>
      </c>
      <c r="B28535" s="1" t="s">
        <v>99594</v>
      </c>
      <c r="C28535" s="2" t="s">
        <v>99595</v>
      </c>
      <c r="D28535" s="1" t="s">
        <v>1247</v>
      </c>
      <c r="E28535" s="1">
        <v>2.41E7</v>
      </c>
      <c r="F28535" s="1" t="s">
        <v>18</v>
      </c>
      <c r="G28535" s="1" t="s">
        <v>25</v>
      </c>
      <c r="H28535" s="1" t="s">
        <v>64</v>
      </c>
      <c r="I28535" s="1" t="s">
        <v>4639</v>
      </c>
      <c r="J28535" s="1" t="s">
        <v>4639</v>
      </c>
      <c r="K28535" s="1">
        <v>3.0</v>
      </c>
      <c r="L28535" s="3">
        <v>37257.0</v>
      </c>
      <c r="M28535" s="3">
        <v>38596.0</v>
      </c>
      <c r="N28535" s="3">
        <v>40941.0</v>
      </c>
    </row>
    <row r="28536">
      <c r="A28536" s="1" t="s">
        <v>99596</v>
      </c>
      <c r="B28536" s="1" t="s">
        <v>99597</v>
      </c>
      <c r="C28536" s="2" t="s">
        <v>99598</v>
      </c>
      <c r="D28536" s="1" t="s">
        <v>42</v>
      </c>
      <c r="E28536" s="1">
        <v>300000.0</v>
      </c>
      <c r="F28536" s="1" t="s">
        <v>18</v>
      </c>
      <c r="G28536" s="1" t="s">
        <v>57</v>
      </c>
      <c r="H28536" s="1" t="s">
        <v>58</v>
      </c>
      <c r="I28536" s="1" t="s">
        <v>59</v>
      </c>
      <c r="J28536" s="1" t="s">
        <v>59</v>
      </c>
      <c r="K28536" s="1">
        <v>1.0</v>
      </c>
      <c r="L28536" s="3">
        <v>38353.0</v>
      </c>
      <c r="M28536" s="3">
        <v>40861.0</v>
      </c>
      <c r="N28536" s="3">
        <v>40861.0</v>
      </c>
    </row>
    <row r="28537">
      <c r="A28537" s="1" t="s">
        <v>99599</v>
      </c>
      <c r="B28537" s="1" t="s">
        <v>99600</v>
      </c>
      <c r="C28537" s="2" t="s">
        <v>99601</v>
      </c>
      <c r="D28537" s="1" t="s">
        <v>2387</v>
      </c>
      <c r="E28537" s="1">
        <v>266666.0</v>
      </c>
      <c r="F28537" s="1" t="s">
        <v>18</v>
      </c>
      <c r="G28537" s="1" t="s">
        <v>25</v>
      </c>
      <c r="H28537" s="1" t="s">
        <v>1239</v>
      </c>
      <c r="I28537" s="1" t="s">
        <v>17851</v>
      </c>
      <c r="J28537" s="1" t="s">
        <v>8194</v>
      </c>
      <c r="K28537" s="1">
        <v>1.0</v>
      </c>
      <c r="L28537" s="3">
        <v>40544.0</v>
      </c>
      <c r="M28537" s="3">
        <v>40994.0</v>
      </c>
      <c r="N28537" s="3">
        <v>40994.0</v>
      </c>
    </row>
    <row r="28538">
      <c r="A28538" s="1" t="s">
        <v>99602</v>
      </c>
      <c r="B28538" s="1" t="s">
        <v>99603</v>
      </c>
      <c r="C28538" s="2" t="s">
        <v>99604</v>
      </c>
      <c r="E28538" s="1" t="s">
        <v>43</v>
      </c>
      <c r="F28538" s="1" t="s">
        <v>18</v>
      </c>
      <c r="K28538" s="1">
        <v>1.0</v>
      </c>
      <c r="M28538" s="3">
        <v>41787.0</v>
      </c>
      <c r="N28538" s="3">
        <v>41787.0</v>
      </c>
    </row>
    <row r="28539">
      <c r="A28539" s="1" t="s">
        <v>99605</v>
      </c>
      <c r="B28539" s="1" t="s">
        <v>99606</v>
      </c>
      <c r="C28539" s="2" t="s">
        <v>99607</v>
      </c>
      <c r="D28539" s="1" t="s">
        <v>56</v>
      </c>
      <c r="E28539" s="1">
        <v>7.5289893E7</v>
      </c>
      <c r="F28539" s="1" t="s">
        <v>18</v>
      </c>
      <c r="G28539" s="1" t="s">
        <v>25</v>
      </c>
      <c r="H28539" s="1" t="s">
        <v>106</v>
      </c>
      <c r="I28539" s="1" t="s">
        <v>107</v>
      </c>
      <c r="J28539" s="1" t="s">
        <v>108</v>
      </c>
      <c r="K28539" s="1">
        <v>2.0</v>
      </c>
      <c r="L28539" s="3">
        <v>37257.0</v>
      </c>
      <c r="M28539" s="3">
        <v>41411.0</v>
      </c>
      <c r="N28539" s="3">
        <v>41518.0</v>
      </c>
    </row>
    <row r="28540">
      <c r="A28540" s="1" t="s">
        <v>99608</v>
      </c>
      <c r="B28540" s="1" t="s">
        <v>99609</v>
      </c>
      <c r="C28540" s="2" t="s">
        <v>99610</v>
      </c>
      <c r="D28540" s="1" t="s">
        <v>42</v>
      </c>
      <c r="E28540" s="1">
        <v>1.3199258E7</v>
      </c>
      <c r="F28540" s="1" t="s">
        <v>18</v>
      </c>
      <c r="G28540" s="1" t="s">
        <v>25</v>
      </c>
      <c r="H28540" s="1" t="s">
        <v>644</v>
      </c>
      <c r="I28540" s="1" t="s">
        <v>645</v>
      </c>
      <c r="J28540" s="1" t="s">
        <v>7483</v>
      </c>
      <c r="K28540" s="1">
        <v>4.0</v>
      </c>
      <c r="L28540" s="3">
        <v>34700.0</v>
      </c>
      <c r="M28540" s="3">
        <v>41410.0</v>
      </c>
      <c r="N28540" s="3">
        <v>42314.0</v>
      </c>
    </row>
    <row r="28541">
      <c r="A28541" s="1" t="s">
        <v>99611</v>
      </c>
      <c r="B28541" s="1" t="s">
        <v>99612</v>
      </c>
      <c r="C28541" s="2" t="s">
        <v>99613</v>
      </c>
      <c r="D28541" s="1" t="s">
        <v>3582</v>
      </c>
      <c r="E28541" s="1">
        <v>3.74E7</v>
      </c>
      <c r="F28541" s="1" t="s">
        <v>113</v>
      </c>
      <c r="G28541" s="1" t="s">
        <v>25</v>
      </c>
      <c r="H28541" s="1" t="s">
        <v>64</v>
      </c>
      <c r="I28541" s="1" t="s">
        <v>65</v>
      </c>
      <c r="J28541" s="1" t="s">
        <v>271</v>
      </c>
      <c r="K28541" s="1">
        <v>2.0</v>
      </c>
      <c r="L28541" s="3">
        <v>36526.0</v>
      </c>
      <c r="M28541" s="3">
        <v>39042.0</v>
      </c>
      <c r="N28541" s="3">
        <v>39820.0</v>
      </c>
    </row>
    <row r="28542">
      <c r="A28542" s="1" t="s">
        <v>99614</v>
      </c>
      <c r="B28542" s="1" t="s">
        <v>99615</v>
      </c>
      <c r="C28542" s="2" t="s">
        <v>99616</v>
      </c>
      <c r="D28542" s="1" t="s">
        <v>99617</v>
      </c>
      <c r="E28542" s="1" t="s">
        <v>43</v>
      </c>
      <c r="F28542" s="1" t="s">
        <v>18</v>
      </c>
      <c r="G28542" s="1" t="s">
        <v>25</v>
      </c>
      <c r="H28542" s="1" t="s">
        <v>1352</v>
      </c>
      <c r="I28542" s="1" t="s">
        <v>1353</v>
      </c>
      <c r="J28542" s="1" t="s">
        <v>1354</v>
      </c>
      <c r="K28542" s="1">
        <v>1.0</v>
      </c>
      <c r="L28542" s="3">
        <v>41445.0</v>
      </c>
      <c r="M28542" s="3">
        <v>41518.0</v>
      </c>
      <c r="N28542" s="3">
        <v>41518.0</v>
      </c>
    </row>
    <row r="28543">
      <c r="A28543" s="1" t="s">
        <v>99618</v>
      </c>
      <c r="B28543" s="1" t="s">
        <v>99619</v>
      </c>
      <c r="C28543" s="2" t="s">
        <v>99620</v>
      </c>
      <c r="D28543" s="1" t="s">
        <v>786</v>
      </c>
      <c r="E28543" s="1">
        <v>1.2E7</v>
      </c>
      <c r="F28543" s="1" t="s">
        <v>207</v>
      </c>
      <c r="G28543" s="1" t="s">
        <v>25</v>
      </c>
      <c r="H28543" s="1" t="s">
        <v>64</v>
      </c>
      <c r="I28543" s="1" t="s">
        <v>966</v>
      </c>
      <c r="J28543" s="1" t="s">
        <v>13070</v>
      </c>
      <c r="K28543" s="1">
        <v>1.0</v>
      </c>
      <c r="M28543" s="3">
        <v>38428.0</v>
      </c>
      <c r="N28543" s="3">
        <v>38428.0</v>
      </c>
    </row>
    <row r="28544">
      <c r="A28544" s="1" t="s">
        <v>99621</v>
      </c>
      <c r="B28544" s="1" t="s">
        <v>99622</v>
      </c>
      <c r="C28544" s="2" t="s">
        <v>99623</v>
      </c>
      <c r="D28544" s="1" t="s">
        <v>99624</v>
      </c>
      <c r="E28544" s="1" t="s">
        <v>43</v>
      </c>
      <c r="F28544" s="1" t="s">
        <v>113</v>
      </c>
      <c r="G28544" s="1" t="s">
        <v>25</v>
      </c>
      <c r="H28544" s="1" t="s">
        <v>1352</v>
      </c>
      <c r="I28544" s="1" t="s">
        <v>1353</v>
      </c>
      <c r="J28544" s="1" t="s">
        <v>1354</v>
      </c>
      <c r="K28544" s="1">
        <v>1.0</v>
      </c>
      <c r="L28544" s="3">
        <v>40909.0</v>
      </c>
      <c r="M28544" s="3">
        <v>41332.0</v>
      </c>
      <c r="N28544" s="3">
        <v>41332.0</v>
      </c>
    </row>
    <row r="28545">
      <c r="A28545" s="1" t="s">
        <v>99625</v>
      </c>
      <c r="B28545" s="1" t="s">
        <v>99626</v>
      </c>
      <c r="C28545" s="2" t="s">
        <v>99627</v>
      </c>
      <c r="D28545" s="1" t="s">
        <v>3797</v>
      </c>
      <c r="E28545" s="1">
        <v>325000.0</v>
      </c>
      <c r="F28545" s="1" t="s">
        <v>18</v>
      </c>
      <c r="G28545" s="1" t="s">
        <v>25</v>
      </c>
      <c r="H28545" s="1" t="s">
        <v>1306</v>
      </c>
      <c r="I28545" s="1" t="s">
        <v>245</v>
      </c>
      <c r="J28545" s="1" t="s">
        <v>245</v>
      </c>
      <c r="K28545" s="1">
        <v>1.0</v>
      </c>
      <c r="L28545" s="3">
        <v>39083.0</v>
      </c>
      <c r="M28545" s="3">
        <v>41981.0</v>
      </c>
      <c r="N28545" s="3">
        <v>41981.0</v>
      </c>
    </row>
    <row r="28546">
      <c r="A28546" s="1" t="s">
        <v>99628</v>
      </c>
      <c r="B28546" s="1" t="s">
        <v>99629</v>
      </c>
      <c r="C28546" s="2" t="s">
        <v>99630</v>
      </c>
      <c r="D28546" s="1" t="s">
        <v>42</v>
      </c>
      <c r="E28546" s="1">
        <v>1230000.0</v>
      </c>
      <c r="F28546" s="1" t="s">
        <v>18</v>
      </c>
      <c r="G28546" s="1" t="s">
        <v>128</v>
      </c>
      <c r="H28546" s="1" t="s">
        <v>33635</v>
      </c>
      <c r="I28546" s="1" t="s">
        <v>33636</v>
      </c>
      <c r="J28546" s="1" t="s">
        <v>33636</v>
      </c>
      <c r="K28546" s="1">
        <v>1.0</v>
      </c>
      <c r="L28546" s="3">
        <v>36526.0</v>
      </c>
      <c r="M28546" s="3">
        <v>38846.0</v>
      </c>
      <c r="N28546" s="3">
        <v>38846.0</v>
      </c>
    </row>
    <row r="28547">
      <c r="A28547" s="1" t="s">
        <v>99631</v>
      </c>
      <c r="B28547" s="1" t="s">
        <v>99632</v>
      </c>
      <c r="D28547" s="1" t="s">
        <v>14880</v>
      </c>
      <c r="E28547" s="1">
        <v>2.0E7</v>
      </c>
      <c r="F28547" s="1" t="s">
        <v>18</v>
      </c>
      <c r="K28547" s="1">
        <v>1.0</v>
      </c>
      <c r="M28547" s="3">
        <v>37359.0</v>
      </c>
      <c r="N28547" s="3">
        <v>37359.0</v>
      </c>
    </row>
    <row r="28548">
      <c r="A28548" s="1" t="s">
        <v>99633</v>
      </c>
      <c r="B28548" s="1" t="s">
        <v>99634</v>
      </c>
      <c r="C28548" s="2" t="s">
        <v>99635</v>
      </c>
      <c r="D28548" s="1" t="s">
        <v>99636</v>
      </c>
      <c r="E28548" s="1">
        <v>15000.0</v>
      </c>
      <c r="F28548" s="1" t="s">
        <v>18</v>
      </c>
      <c r="G28548" s="1" t="s">
        <v>25</v>
      </c>
      <c r="H28548" s="1" t="s">
        <v>286</v>
      </c>
      <c r="I28548" s="1" t="s">
        <v>578</v>
      </c>
      <c r="J28548" s="1" t="s">
        <v>578</v>
      </c>
      <c r="K28548" s="1">
        <v>1.0</v>
      </c>
      <c r="L28548" s="3">
        <v>37622.0</v>
      </c>
      <c r="M28548" s="3">
        <v>40295.0</v>
      </c>
      <c r="N28548" s="3">
        <v>40295.0</v>
      </c>
    </row>
    <row r="28549">
      <c r="A28549" s="1" t="s">
        <v>99637</v>
      </c>
      <c r="B28549" s="2" t="s">
        <v>99638</v>
      </c>
      <c r="C28549" s="2" t="s">
        <v>99639</v>
      </c>
      <c r="E28549" s="1">
        <v>2.0E7</v>
      </c>
      <c r="F28549" s="1" t="s">
        <v>18</v>
      </c>
      <c r="G28549" s="1" t="s">
        <v>25</v>
      </c>
      <c r="H28549" s="1" t="s">
        <v>158</v>
      </c>
      <c r="I28549" s="1" t="s">
        <v>244</v>
      </c>
      <c r="J28549" s="1" t="s">
        <v>2277</v>
      </c>
      <c r="K28549" s="1">
        <v>1.0</v>
      </c>
      <c r="L28549" s="3">
        <v>35065.0</v>
      </c>
      <c r="M28549" s="3">
        <v>36493.0</v>
      </c>
      <c r="N28549" s="3">
        <v>36493.0</v>
      </c>
    </row>
    <row r="28550">
      <c r="A28550" s="1" t="s">
        <v>99640</v>
      </c>
      <c r="B28550" s="1" t="s">
        <v>99641</v>
      </c>
      <c r="C28550" s="2" t="s">
        <v>99642</v>
      </c>
      <c r="D28550" s="1" t="s">
        <v>99643</v>
      </c>
      <c r="E28550" s="1">
        <v>6.1693854E7</v>
      </c>
      <c r="F28550" s="1" t="s">
        <v>18</v>
      </c>
      <c r="G28550" s="1" t="s">
        <v>25</v>
      </c>
      <c r="H28550" s="1" t="s">
        <v>64</v>
      </c>
      <c r="I28550" s="1" t="s">
        <v>65</v>
      </c>
      <c r="J28550" s="1" t="s">
        <v>114</v>
      </c>
      <c r="K28550" s="1">
        <v>13.0</v>
      </c>
      <c r="L28550" s="3">
        <v>36526.0</v>
      </c>
      <c r="M28550" s="3">
        <v>36271.0</v>
      </c>
      <c r="N28550" s="3">
        <v>41101.0</v>
      </c>
    </row>
    <row r="28551">
      <c r="A28551" s="1" t="s">
        <v>99644</v>
      </c>
      <c r="B28551" s="1" t="s">
        <v>99645</v>
      </c>
      <c r="C28551" s="2" t="s">
        <v>99646</v>
      </c>
      <c r="D28551" s="1" t="s">
        <v>1247</v>
      </c>
      <c r="E28551" s="1">
        <v>7200000.0</v>
      </c>
      <c r="F28551" s="1" t="s">
        <v>113</v>
      </c>
      <c r="G28551" s="1" t="s">
        <v>25</v>
      </c>
      <c r="H28551" s="1" t="s">
        <v>64</v>
      </c>
      <c r="I28551" s="1" t="s">
        <v>65</v>
      </c>
      <c r="J28551" s="1" t="s">
        <v>1103</v>
      </c>
      <c r="K28551" s="1">
        <v>3.0</v>
      </c>
      <c r="M28551" s="3">
        <v>39083.0</v>
      </c>
      <c r="N28551" s="3">
        <v>40014.0</v>
      </c>
    </row>
    <row r="28552">
      <c r="A28552" s="1" t="s">
        <v>99647</v>
      </c>
      <c r="B28552" s="1" t="s">
        <v>99648</v>
      </c>
      <c r="C28552" s="2" t="s">
        <v>99649</v>
      </c>
      <c r="D28552" s="1" t="s">
        <v>56</v>
      </c>
      <c r="E28552" s="1">
        <v>1.43922827E8</v>
      </c>
      <c r="F28552" s="1" t="s">
        <v>18</v>
      </c>
      <c r="G28552" s="1" t="s">
        <v>25</v>
      </c>
      <c r="H28552" s="1" t="s">
        <v>64</v>
      </c>
      <c r="I28552" s="1" t="s">
        <v>65</v>
      </c>
      <c r="J28552" s="1" t="s">
        <v>606</v>
      </c>
      <c r="K28552" s="1">
        <v>6.0</v>
      </c>
      <c r="L28552" s="3">
        <v>36892.0</v>
      </c>
      <c r="M28552" s="3">
        <v>38182.0</v>
      </c>
      <c r="N28552" s="3">
        <v>41512.0</v>
      </c>
    </row>
    <row r="28553">
      <c r="A28553" s="1" t="s">
        <v>99650</v>
      </c>
      <c r="B28553" s="1" t="s">
        <v>99651</v>
      </c>
      <c r="D28553" s="1" t="s">
        <v>99652</v>
      </c>
      <c r="E28553" s="1">
        <v>1.15E7</v>
      </c>
      <c r="F28553" s="1" t="s">
        <v>113</v>
      </c>
      <c r="G28553" s="1" t="s">
        <v>25</v>
      </c>
      <c r="H28553" s="1" t="s">
        <v>64</v>
      </c>
      <c r="I28553" s="1" t="s">
        <v>65</v>
      </c>
      <c r="J28553" s="1" t="s">
        <v>852</v>
      </c>
      <c r="K28553" s="1">
        <v>1.0</v>
      </c>
      <c r="L28553" s="3">
        <v>34700.0</v>
      </c>
      <c r="M28553" s="3">
        <v>36472.0</v>
      </c>
      <c r="N28553" s="3">
        <v>36472.0</v>
      </c>
    </row>
    <row r="28554">
      <c r="A28554" s="1" t="s">
        <v>99653</v>
      </c>
      <c r="B28554" s="1" t="s">
        <v>99654</v>
      </c>
      <c r="C28554" s="2" t="s">
        <v>99655</v>
      </c>
      <c r="D28554" s="1" t="s">
        <v>42</v>
      </c>
      <c r="E28554" s="1" t="s">
        <v>43</v>
      </c>
      <c r="F28554" s="1" t="s">
        <v>18</v>
      </c>
      <c r="G28554" s="1" t="s">
        <v>25</v>
      </c>
      <c r="H28554" s="1" t="s">
        <v>64</v>
      </c>
      <c r="I28554" s="1" t="s">
        <v>1221</v>
      </c>
      <c r="J28554" s="1" t="s">
        <v>1221</v>
      </c>
      <c r="K28554" s="1">
        <v>1.0</v>
      </c>
      <c r="L28554" s="3">
        <v>37987.0</v>
      </c>
      <c r="M28554" s="3">
        <v>40400.0</v>
      </c>
      <c r="N28554" s="3">
        <v>40400.0</v>
      </c>
    </row>
    <row r="28555">
      <c r="A28555" s="1" t="s">
        <v>99656</v>
      </c>
      <c r="B28555" s="1" t="s">
        <v>99657</v>
      </c>
      <c r="C28555" s="2" t="s">
        <v>99658</v>
      </c>
      <c r="D28555" s="1" t="s">
        <v>99659</v>
      </c>
      <c r="E28555" s="1" t="s">
        <v>43</v>
      </c>
      <c r="F28555" s="1" t="s">
        <v>18</v>
      </c>
      <c r="G28555" s="1" t="s">
        <v>25</v>
      </c>
      <c r="H28555" s="1" t="s">
        <v>158</v>
      </c>
      <c r="I28555" s="1" t="s">
        <v>244</v>
      </c>
      <c r="J28555" s="1" t="s">
        <v>244</v>
      </c>
      <c r="K28555" s="1">
        <v>1.0</v>
      </c>
      <c r="L28555" s="3">
        <v>41760.0</v>
      </c>
      <c r="M28555" s="3">
        <v>41872.0</v>
      </c>
      <c r="N28555" s="3">
        <v>41872.0</v>
      </c>
    </row>
    <row r="28556">
      <c r="A28556" s="1" t="s">
        <v>99660</v>
      </c>
      <c r="B28556" s="1" t="s">
        <v>99661</v>
      </c>
      <c r="C28556" s="2" t="s">
        <v>99662</v>
      </c>
      <c r="D28556" s="1" t="s">
        <v>99663</v>
      </c>
      <c r="E28556" s="1" t="s">
        <v>43</v>
      </c>
      <c r="F28556" s="1" t="s">
        <v>18</v>
      </c>
      <c r="K28556" s="1">
        <v>1.0</v>
      </c>
      <c r="L28556" s="3">
        <v>41395.0</v>
      </c>
      <c r="M28556" s="3">
        <v>41869.0</v>
      </c>
      <c r="N28556" s="3">
        <v>41869.0</v>
      </c>
    </row>
    <row r="28557">
      <c r="A28557" s="1" t="s">
        <v>99664</v>
      </c>
      <c r="B28557" s="1" t="s">
        <v>99665</v>
      </c>
      <c r="C28557" s="2" t="s">
        <v>99666</v>
      </c>
      <c r="D28557" s="1" t="s">
        <v>2326</v>
      </c>
      <c r="E28557" s="1">
        <v>250000.0</v>
      </c>
      <c r="F28557" s="1" t="s">
        <v>18</v>
      </c>
      <c r="G28557" s="1" t="s">
        <v>25</v>
      </c>
      <c r="H28557" s="1" t="s">
        <v>286</v>
      </c>
      <c r="I28557" s="1" t="s">
        <v>874</v>
      </c>
      <c r="J28557" s="1" t="s">
        <v>47539</v>
      </c>
      <c r="K28557" s="1">
        <v>1.0</v>
      </c>
      <c r="M28557" s="3">
        <v>41240.0</v>
      </c>
      <c r="N28557" s="3">
        <v>41240.0</v>
      </c>
    </row>
    <row r="28558">
      <c r="A28558" s="1" t="s">
        <v>99667</v>
      </c>
      <c r="B28558" s="1" t="s">
        <v>99668</v>
      </c>
      <c r="C28558" s="2" t="s">
        <v>99669</v>
      </c>
      <c r="D28558" s="1" t="s">
        <v>56</v>
      </c>
      <c r="E28558" s="1">
        <v>875000.0</v>
      </c>
      <c r="F28558" s="1" t="s">
        <v>18</v>
      </c>
      <c r="G28558" s="1" t="s">
        <v>25</v>
      </c>
      <c r="H28558" s="1" t="s">
        <v>1306</v>
      </c>
      <c r="I28558" s="1" t="s">
        <v>1339</v>
      </c>
      <c r="J28558" s="1" t="s">
        <v>1339</v>
      </c>
      <c r="K28558" s="1">
        <v>2.0</v>
      </c>
      <c r="L28558" s="3">
        <v>38718.0</v>
      </c>
      <c r="M28558" s="3">
        <v>40295.0</v>
      </c>
      <c r="N28558" s="3">
        <v>40759.0</v>
      </c>
    </row>
    <row r="28559">
      <c r="A28559" s="1" t="s">
        <v>99670</v>
      </c>
      <c r="B28559" s="1" t="s">
        <v>99671</v>
      </c>
      <c r="C28559" s="2" t="s">
        <v>99672</v>
      </c>
      <c r="D28559" s="1" t="s">
        <v>74225</v>
      </c>
      <c r="E28559" s="1">
        <v>4250000.0</v>
      </c>
      <c r="F28559" s="1" t="s">
        <v>18</v>
      </c>
      <c r="G28559" s="1" t="s">
        <v>25</v>
      </c>
      <c r="H28559" s="1" t="s">
        <v>142</v>
      </c>
      <c r="I28559" s="1" t="s">
        <v>143</v>
      </c>
      <c r="J28559" s="1" t="s">
        <v>143</v>
      </c>
      <c r="K28559" s="1">
        <v>2.0</v>
      </c>
      <c r="L28559" s="3">
        <v>36161.0</v>
      </c>
      <c r="M28559" s="3">
        <v>38034.0</v>
      </c>
      <c r="N28559" s="3">
        <v>41960.0</v>
      </c>
    </row>
    <row r="28560">
      <c r="A28560" s="1" t="s">
        <v>99673</v>
      </c>
      <c r="B28560" s="1" t="s">
        <v>99674</v>
      </c>
      <c r="C28560" s="2" t="s">
        <v>99675</v>
      </c>
      <c r="D28560" s="1" t="s">
        <v>2851</v>
      </c>
      <c r="E28560" s="1" t="s">
        <v>43</v>
      </c>
      <c r="F28560" s="1" t="s">
        <v>18</v>
      </c>
      <c r="G28560" s="1" t="s">
        <v>25</v>
      </c>
      <c r="H28560" s="1" t="s">
        <v>286</v>
      </c>
      <c r="I28560" s="1" t="s">
        <v>578</v>
      </c>
      <c r="J28560" s="1" t="s">
        <v>578</v>
      </c>
      <c r="K28560" s="1">
        <v>1.0</v>
      </c>
      <c r="L28560" s="3">
        <v>36039.0</v>
      </c>
      <c r="M28560" s="3">
        <v>41916.0</v>
      </c>
      <c r="N28560" s="3">
        <v>41916.0</v>
      </c>
    </row>
    <row r="28561">
      <c r="A28561" s="1" t="s">
        <v>99676</v>
      </c>
      <c r="B28561" s="1" t="s">
        <v>99677</v>
      </c>
      <c r="C28561" s="2" t="s">
        <v>99678</v>
      </c>
      <c r="D28561" s="1" t="s">
        <v>56</v>
      </c>
      <c r="E28561" s="1">
        <v>3.44E8</v>
      </c>
      <c r="F28561" s="1" t="s">
        <v>689</v>
      </c>
      <c r="G28561" s="1" t="s">
        <v>25</v>
      </c>
      <c r="H28561" s="1" t="s">
        <v>430</v>
      </c>
      <c r="I28561" s="1" t="s">
        <v>6983</v>
      </c>
      <c r="J28561" s="1" t="s">
        <v>6984</v>
      </c>
      <c r="K28561" s="1">
        <v>7.0</v>
      </c>
      <c r="L28561" s="3">
        <v>35796.0</v>
      </c>
      <c r="M28561" s="3">
        <v>38489.0</v>
      </c>
      <c r="N28561" s="3">
        <v>42032.0</v>
      </c>
    </row>
    <row r="28562">
      <c r="A28562" s="1" t="s">
        <v>99679</v>
      </c>
      <c r="B28562" s="1" t="s">
        <v>99680</v>
      </c>
      <c r="E28562" s="1" t="s">
        <v>43</v>
      </c>
      <c r="F28562" s="1" t="s">
        <v>18</v>
      </c>
      <c r="G28562" s="1" t="s">
        <v>25</v>
      </c>
      <c r="H28562" s="1" t="s">
        <v>64</v>
      </c>
      <c r="I28562" s="1" t="s">
        <v>4639</v>
      </c>
      <c r="J28562" s="1" t="s">
        <v>4639</v>
      </c>
      <c r="K28562" s="1">
        <v>1.0</v>
      </c>
      <c r="L28562" s="3">
        <v>31778.0</v>
      </c>
      <c r="M28562" s="3">
        <v>34140.0</v>
      </c>
      <c r="N28562" s="3">
        <v>34140.0</v>
      </c>
    </row>
    <row r="28563">
      <c r="A28563" s="1" t="s">
        <v>99681</v>
      </c>
      <c r="B28563" s="1" t="s">
        <v>99682</v>
      </c>
      <c r="C28563" s="2" t="s">
        <v>99683</v>
      </c>
      <c r="D28563" s="1" t="s">
        <v>1503</v>
      </c>
      <c r="E28563" s="1">
        <v>6623861.0</v>
      </c>
      <c r="F28563" s="1" t="s">
        <v>18</v>
      </c>
      <c r="G28563" s="1" t="s">
        <v>347</v>
      </c>
      <c r="K28563" s="1">
        <v>1.0</v>
      </c>
      <c r="L28563" s="3">
        <v>39717.0</v>
      </c>
      <c r="M28563" s="3">
        <v>41003.0</v>
      </c>
      <c r="N28563" s="3">
        <v>41003.0</v>
      </c>
    </row>
    <row r="28564">
      <c r="A28564" s="1" t="s">
        <v>99684</v>
      </c>
      <c r="B28564" s="1" t="s">
        <v>99685</v>
      </c>
      <c r="C28564" s="2" t="s">
        <v>99686</v>
      </c>
      <c r="D28564" s="1" t="s">
        <v>3797</v>
      </c>
      <c r="E28564" s="1">
        <v>4450000.0</v>
      </c>
      <c r="F28564" s="1" t="s">
        <v>18</v>
      </c>
      <c r="G28564" s="1" t="s">
        <v>25</v>
      </c>
      <c r="H28564" s="1" t="s">
        <v>64</v>
      </c>
      <c r="I28564" s="1" t="s">
        <v>1221</v>
      </c>
      <c r="J28564" s="1" t="s">
        <v>7234</v>
      </c>
      <c r="K28564" s="1">
        <v>1.0</v>
      </c>
      <c r="L28564" s="3">
        <v>38718.0</v>
      </c>
      <c r="M28564" s="3">
        <v>41849.0</v>
      </c>
      <c r="N28564" s="3">
        <v>41849.0</v>
      </c>
    </row>
    <row r="28565">
      <c r="A28565" s="1" t="s">
        <v>99687</v>
      </c>
      <c r="B28565" s="1" t="s">
        <v>99688</v>
      </c>
      <c r="C28565" s="2" t="s">
        <v>99689</v>
      </c>
      <c r="D28565" s="1" t="s">
        <v>56</v>
      </c>
      <c r="E28565" s="1">
        <v>3735000.0</v>
      </c>
      <c r="F28565" s="1" t="s">
        <v>18</v>
      </c>
      <c r="G28565" s="1" t="s">
        <v>25</v>
      </c>
      <c r="H28565" s="1" t="s">
        <v>1080</v>
      </c>
      <c r="I28565" s="1" t="s">
        <v>1081</v>
      </c>
      <c r="J28565" s="1" t="s">
        <v>2847</v>
      </c>
      <c r="K28565" s="1">
        <v>3.0</v>
      </c>
      <c r="L28565" s="3">
        <v>40544.0</v>
      </c>
      <c r="M28565" s="3">
        <v>40933.0</v>
      </c>
      <c r="N28565" s="3">
        <v>41690.0</v>
      </c>
    </row>
    <row r="28566">
      <c r="A28566" s="1" t="s">
        <v>99690</v>
      </c>
      <c r="B28566" s="1" t="s">
        <v>99691</v>
      </c>
      <c r="C28566" s="2" t="s">
        <v>99692</v>
      </c>
      <c r="D28566" s="1" t="s">
        <v>1247</v>
      </c>
      <c r="E28566" s="1">
        <v>6.785649E7</v>
      </c>
      <c r="F28566" s="1" t="s">
        <v>18</v>
      </c>
      <c r="G28566" s="1" t="s">
        <v>25</v>
      </c>
      <c r="H28566" s="1" t="s">
        <v>158</v>
      </c>
      <c r="I28566" s="1" t="s">
        <v>244</v>
      </c>
      <c r="J28566" s="1" t="s">
        <v>2277</v>
      </c>
      <c r="K28566" s="1">
        <v>4.0</v>
      </c>
      <c r="L28566" s="3">
        <v>36557.0</v>
      </c>
      <c r="M28566" s="3">
        <v>39342.0</v>
      </c>
      <c r="N28566" s="3">
        <v>41900.0</v>
      </c>
    </row>
    <row r="28567">
      <c r="A28567" s="1" t="s">
        <v>99693</v>
      </c>
      <c r="B28567" s="1" t="s">
        <v>99694</v>
      </c>
      <c r="C28567" s="2" t="s">
        <v>99695</v>
      </c>
      <c r="D28567" s="1" t="s">
        <v>357</v>
      </c>
      <c r="E28567" s="1">
        <v>4550000.0</v>
      </c>
      <c r="F28567" s="1" t="s">
        <v>18</v>
      </c>
      <c r="G28567" s="1" t="s">
        <v>25</v>
      </c>
      <c r="H28567" s="1" t="s">
        <v>106</v>
      </c>
      <c r="I28567" s="1" t="s">
        <v>777</v>
      </c>
      <c r="J28567" s="1" t="s">
        <v>778</v>
      </c>
      <c r="K28567" s="1">
        <v>2.0</v>
      </c>
      <c r="L28567" s="3">
        <v>39083.0</v>
      </c>
      <c r="M28567" s="3">
        <v>41540.0</v>
      </c>
      <c r="N28567" s="3">
        <v>41934.0</v>
      </c>
    </row>
    <row r="28568">
      <c r="A28568" s="1" t="s">
        <v>99696</v>
      </c>
      <c r="B28568" s="1" t="s">
        <v>99697</v>
      </c>
      <c r="C28568" s="2" t="s">
        <v>99698</v>
      </c>
      <c r="D28568" s="1" t="s">
        <v>1384</v>
      </c>
      <c r="E28568" s="1">
        <v>3.55E7</v>
      </c>
      <c r="F28568" s="1" t="s">
        <v>113</v>
      </c>
      <c r="G28568" s="1" t="s">
        <v>25</v>
      </c>
      <c r="H28568" s="1" t="s">
        <v>286</v>
      </c>
      <c r="I28568" s="1" t="s">
        <v>1030</v>
      </c>
      <c r="J28568" s="1" t="s">
        <v>1030</v>
      </c>
      <c r="K28568" s="1">
        <v>2.0</v>
      </c>
      <c r="L28568" s="3">
        <v>39448.0</v>
      </c>
      <c r="M28568" s="3">
        <v>39475.0</v>
      </c>
      <c r="N28568" s="3">
        <v>40221.0</v>
      </c>
    </row>
    <row r="28569">
      <c r="A28569" s="1" t="s">
        <v>99699</v>
      </c>
      <c r="B28569" s="1" t="s">
        <v>99700</v>
      </c>
      <c r="C28569" s="2" t="s">
        <v>99701</v>
      </c>
      <c r="D28569" s="1" t="s">
        <v>99702</v>
      </c>
      <c r="E28569" s="1">
        <v>300000.0</v>
      </c>
      <c r="F28569" s="1" t="s">
        <v>207</v>
      </c>
      <c r="G28569" s="1" t="s">
        <v>128</v>
      </c>
      <c r="H28569" s="1" t="s">
        <v>8088</v>
      </c>
      <c r="I28569" s="1" t="s">
        <v>99703</v>
      </c>
      <c r="J28569" s="1" t="s">
        <v>99703</v>
      </c>
      <c r="K28569" s="1">
        <v>1.0</v>
      </c>
      <c r="L28569" s="3">
        <v>40057.0</v>
      </c>
      <c r="M28569" s="3">
        <v>40179.0</v>
      </c>
      <c r="N28569" s="3">
        <v>40179.0</v>
      </c>
    </row>
    <row r="28570">
      <c r="A28570" s="1" t="s">
        <v>99704</v>
      </c>
      <c r="B28570" s="1" t="s">
        <v>99705</v>
      </c>
      <c r="C28570" s="2" t="s">
        <v>99706</v>
      </c>
      <c r="D28570" s="1" t="s">
        <v>99707</v>
      </c>
      <c r="E28570" s="1">
        <v>75000.0</v>
      </c>
      <c r="F28570" s="1" t="s">
        <v>207</v>
      </c>
      <c r="G28570" s="1" t="s">
        <v>25</v>
      </c>
      <c r="H28570" s="1" t="s">
        <v>44</v>
      </c>
      <c r="I28570" s="1" t="s">
        <v>282</v>
      </c>
      <c r="J28570" s="1" t="s">
        <v>282</v>
      </c>
      <c r="K28570" s="1">
        <v>1.0</v>
      </c>
      <c r="L28570" s="3">
        <v>40695.0</v>
      </c>
      <c r="M28570" s="3">
        <v>40695.0</v>
      </c>
      <c r="N28570" s="3">
        <v>40695.0</v>
      </c>
    </row>
    <row r="28571">
      <c r="A28571" s="1" t="s">
        <v>99708</v>
      </c>
      <c r="B28571" s="1" t="s">
        <v>99709</v>
      </c>
      <c r="C28571" s="2" t="s">
        <v>99710</v>
      </c>
      <c r="D28571" s="1" t="s">
        <v>68011</v>
      </c>
      <c r="E28571" s="1">
        <v>1.06E7</v>
      </c>
      <c r="F28571" s="1" t="s">
        <v>18</v>
      </c>
      <c r="G28571" s="1" t="s">
        <v>25</v>
      </c>
      <c r="H28571" s="1" t="s">
        <v>527</v>
      </c>
      <c r="I28571" s="1" t="s">
        <v>528</v>
      </c>
      <c r="J28571" s="1" t="s">
        <v>529</v>
      </c>
      <c r="K28571" s="1">
        <v>5.0</v>
      </c>
      <c r="L28571" s="3">
        <v>40909.0</v>
      </c>
      <c r="M28571" s="3">
        <v>40909.0</v>
      </c>
      <c r="N28571" s="3">
        <v>42194.0</v>
      </c>
    </row>
    <row r="28572">
      <c r="A28572" s="1" t="s">
        <v>99711</v>
      </c>
      <c r="B28572" s="1" t="s">
        <v>99712</v>
      </c>
      <c r="C28572" s="2" t="s">
        <v>99713</v>
      </c>
      <c r="D28572" s="1" t="s">
        <v>40422</v>
      </c>
      <c r="E28572" s="1">
        <v>4000000.0</v>
      </c>
      <c r="F28572" s="1" t="s">
        <v>18</v>
      </c>
      <c r="G28572" s="1" t="s">
        <v>25</v>
      </c>
      <c r="H28572" s="1" t="s">
        <v>64</v>
      </c>
      <c r="I28572" s="1" t="s">
        <v>95</v>
      </c>
      <c r="J28572" s="1" t="s">
        <v>95</v>
      </c>
      <c r="K28572" s="1">
        <v>1.0</v>
      </c>
      <c r="L28572" s="3">
        <v>42005.0</v>
      </c>
      <c r="M28572" s="3">
        <v>42111.0</v>
      </c>
      <c r="N28572" s="3">
        <v>42111.0</v>
      </c>
    </row>
    <row r="28573">
      <c r="A28573" s="1" t="s">
        <v>99714</v>
      </c>
      <c r="B28573" s="1" t="s">
        <v>99715</v>
      </c>
      <c r="C28573" s="2" t="s">
        <v>99716</v>
      </c>
      <c r="D28573" s="1" t="s">
        <v>55555</v>
      </c>
      <c r="E28573" s="1">
        <v>180000.0</v>
      </c>
      <c r="F28573" s="1" t="s">
        <v>18</v>
      </c>
      <c r="G28573" s="1" t="s">
        <v>25</v>
      </c>
      <c r="H28573" s="1" t="s">
        <v>64</v>
      </c>
      <c r="I28573" s="1" t="s">
        <v>65</v>
      </c>
      <c r="J28573" s="1" t="s">
        <v>1160</v>
      </c>
      <c r="K28573" s="1">
        <v>1.0</v>
      </c>
      <c r="L28573" s="3">
        <v>39814.0</v>
      </c>
      <c r="M28573" s="3">
        <v>41729.0</v>
      </c>
      <c r="N28573" s="3">
        <v>41729.0</v>
      </c>
    </row>
    <row r="28574">
      <c r="A28574" s="1" t="s">
        <v>99717</v>
      </c>
      <c r="B28574" s="1" t="s">
        <v>99718</v>
      </c>
      <c r="C28574" s="2" t="s">
        <v>99719</v>
      </c>
      <c r="D28574" s="1" t="s">
        <v>99720</v>
      </c>
      <c r="E28574" s="1">
        <v>1760000.0</v>
      </c>
      <c r="F28574" s="1" t="s">
        <v>18</v>
      </c>
      <c r="G28574" s="1" t="s">
        <v>25</v>
      </c>
      <c r="H28574" s="1" t="s">
        <v>64</v>
      </c>
      <c r="I28574" s="1" t="s">
        <v>65</v>
      </c>
      <c r="J28574" s="1" t="s">
        <v>71</v>
      </c>
      <c r="K28574" s="1">
        <v>3.0</v>
      </c>
      <c r="M28574" s="3">
        <v>41579.0</v>
      </c>
      <c r="N28574" s="3">
        <v>41913.0</v>
      </c>
    </row>
    <row r="28575">
      <c r="A28575" s="1" t="s">
        <v>99721</v>
      </c>
      <c r="B28575" s="1" t="s">
        <v>99722</v>
      </c>
      <c r="C28575" s="2" t="s">
        <v>99723</v>
      </c>
      <c r="D28575" s="1" t="s">
        <v>99724</v>
      </c>
      <c r="E28575" s="1">
        <v>25000.0</v>
      </c>
      <c r="F28575" s="1" t="s">
        <v>18</v>
      </c>
      <c r="K28575" s="1">
        <v>1.0</v>
      </c>
      <c r="L28575" s="3">
        <v>41640.0</v>
      </c>
      <c r="M28575" s="3">
        <v>42115.0</v>
      </c>
      <c r="N28575" s="3">
        <v>42115.0</v>
      </c>
    </row>
    <row r="28576">
      <c r="A28576" s="1" t="s">
        <v>99725</v>
      </c>
      <c r="B28576" s="1" t="s">
        <v>99726</v>
      </c>
      <c r="C28576" s="2" t="s">
        <v>99727</v>
      </c>
      <c r="D28576" s="1" t="s">
        <v>99728</v>
      </c>
      <c r="E28576" s="1">
        <v>250000.0</v>
      </c>
      <c r="F28576" s="1" t="s">
        <v>18</v>
      </c>
      <c r="G28576" s="1" t="s">
        <v>25</v>
      </c>
      <c r="H28576" s="1" t="s">
        <v>1011</v>
      </c>
      <c r="I28576" s="1" t="s">
        <v>1012</v>
      </c>
      <c r="J28576" s="1" t="s">
        <v>1012</v>
      </c>
      <c r="K28576" s="1">
        <v>1.0</v>
      </c>
      <c r="L28576" s="3">
        <v>41487.0</v>
      </c>
      <c r="M28576" s="3">
        <v>41487.0</v>
      </c>
      <c r="N28576" s="3">
        <v>41487.0</v>
      </c>
    </row>
    <row r="28577">
      <c r="A28577" s="1" t="s">
        <v>99729</v>
      </c>
      <c r="B28577" s="1" t="s">
        <v>99730</v>
      </c>
      <c r="C28577" s="2" t="s">
        <v>99731</v>
      </c>
      <c r="D28577" s="1" t="s">
        <v>544</v>
      </c>
      <c r="E28577" s="1">
        <v>2781000.0</v>
      </c>
      <c r="F28577" s="1" t="s">
        <v>18</v>
      </c>
      <c r="G28577" s="1" t="s">
        <v>25</v>
      </c>
      <c r="H28577" s="1" t="s">
        <v>64</v>
      </c>
      <c r="I28577" s="1" t="s">
        <v>4639</v>
      </c>
      <c r="J28577" s="1" t="s">
        <v>4639</v>
      </c>
      <c r="K28577" s="1">
        <v>2.0</v>
      </c>
      <c r="L28577" s="3">
        <v>37667.0</v>
      </c>
      <c r="M28577" s="3">
        <v>39203.0</v>
      </c>
      <c r="N28577" s="3">
        <v>39975.0</v>
      </c>
    </row>
    <row r="28578">
      <c r="A28578" s="1" t="s">
        <v>99732</v>
      </c>
      <c r="B28578" s="1" t="s">
        <v>99733</v>
      </c>
      <c r="C28578" s="2" t="s">
        <v>99734</v>
      </c>
      <c r="D28578" s="1" t="s">
        <v>5138</v>
      </c>
      <c r="E28578" s="1" t="s">
        <v>43</v>
      </c>
      <c r="F28578" s="1" t="s">
        <v>207</v>
      </c>
      <c r="G28578" s="1" t="s">
        <v>623</v>
      </c>
      <c r="H28578" s="1">
        <v>11.0</v>
      </c>
      <c r="I28578" s="1" t="s">
        <v>883</v>
      </c>
      <c r="J28578" s="1" t="s">
        <v>883</v>
      </c>
      <c r="K28578" s="1">
        <v>1.0</v>
      </c>
      <c r="L28578" s="3">
        <v>39430.0</v>
      </c>
      <c r="M28578" s="3">
        <v>39448.0</v>
      </c>
      <c r="N28578" s="3">
        <v>39448.0</v>
      </c>
    </row>
    <row r="28579">
      <c r="A28579" s="1" t="s">
        <v>99735</v>
      </c>
      <c r="B28579" s="1" t="s">
        <v>99736</v>
      </c>
      <c r="C28579" s="2" t="s">
        <v>99737</v>
      </c>
      <c r="D28579" s="1" t="s">
        <v>99738</v>
      </c>
      <c r="E28579" s="1">
        <v>2.09E7</v>
      </c>
      <c r="F28579" s="1" t="s">
        <v>113</v>
      </c>
      <c r="G28579" s="1" t="s">
        <v>25</v>
      </c>
      <c r="H28579" s="1" t="s">
        <v>158</v>
      </c>
      <c r="I28579" s="1" t="s">
        <v>244</v>
      </c>
      <c r="J28579" s="1" t="s">
        <v>17135</v>
      </c>
      <c r="K28579" s="1">
        <v>3.0</v>
      </c>
      <c r="L28579" s="3">
        <v>37622.0</v>
      </c>
      <c r="M28579" s="3">
        <v>39365.0</v>
      </c>
      <c r="N28579" s="3">
        <v>41221.0</v>
      </c>
    </row>
    <row r="28580">
      <c r="A28580" s="1" t="s">
        <v>99739</v>
      </c>
      <c r="B28580" s="1" t="s">
        <v>99740</v>
      </c>
      <c r="C28580" s="2" t="s">
        <v>99741</v>
      </c>
      <c r="D28580" s="1" t="s">
        <v>2851</v>
      </c>
      <c r="E28580" s="1">
        <v>822000.0</v>
      </c>
      <c r="F28580" s="1" t="s">
        <v>207</v>
      </c>
      <c r="G28580" s="1" t="s">
        <v>458</v>
      </c>
      <c r="H28580" s="1">
        <v>48.0</v>
      </c>
      <c r="I28580" s="1" t="s">
        <v>459</v>
      </c>
      <c r="J28580" s="1" t="s">
        <v>459</v>
      </c>
      <c r="K28580" s="1">
        <v>1.0</v>
      </c>
      <c r="L28580" s="3">
        <v>40544.0</v>
      </c>
      <c r="M28580" s="3">
        <v>40961.0</v>
      </c>
      <c r="N28580" s="3">
        <v>40961.0</v>
      </c>
    </row>
    <row r="28581">
      <c r="A28581" s="1" t="s">
        <v>99742</v>
      </c>
      <c r="B28581" s="2" t="s">
        <v>99743</v>
      </c>
      <c r="C28581" s="2" t="s">
        <v>99744</v>
      </c>
      <c r="D28581" s="1" t="s">
        <v>99745</v>
      </c>
      <c r="E28581" s="1" t="s">
        <v>43</v>
      </c>
      <c r="F28581" s="1" t="s">
        <v>18</v>
      </c>
      <c r="G28581" s="1" t="s">
        <v>2906</v>
      </c>
      <c r="H28581" s="1">
        <v>77.0</v>
      </c>
      <c r="I28581" s="1" t="s">
        <v>18400</v>
      </c>
      <c r="J28581" s="1" t="s">
        <v>99746</v>
      </c>
      <c r="K28581" s="1">
        <v>1.0</v>
      </c>
      <c r="M28581" s="3">
        <v>42067.0</v>
      </c>
      <c r="N28581" s="3">
        <v>42067.0</v>
      </c>
    </row>
    <row r="28582">
      <c r="A28582" s="1" t="s">
        <v>99747</v>
      </c>
      <c r="B28582" s="1" t="s">
        <v>99748</v>
      </c>
      <c r="C28582" s="2" t="s">
        <v>99749</v>
      </c>
      <c r="D28582" s="1" t="s">
        <v>42</v>
      </c>
      <c r="E28582" s="1">
        <v>1.81E7</v>
      </c>
      <c r="F28582" s="1" t="s">
        <v>207</v>
      </c>
      <c r="G28582" s="1" t="s">
        <v>25</v>
      </c>
      <c r="H28582" s="1" t="s">
        <v>158</v>
      </c>
      <c r="I28582" s="1" t="s">
        <v>244</v>
      </c>
      <c r="J28582" s="1" t="s">
        <v>332</v>
      </c>
      <c r="K28582" s="1">
        <v>3.0</v>
      </c>
      <c r="L28582" s="3">
        <v>36892.0</v>
      </c>
      <c r="M28582" s="3">
        <v>38097.0</v>
      </c>
      <c r="N28582" s="3">
        <v>39020.0</v>
      </c>
    </row>
    <row r="28583">
      <c r="A28583" s="1" t="s">
        <v>99750</v>
      </c>
      <c r="B28583" s="1" t="s">
        <v>99751</v>
      </c>
      <c r="C28583" s="2" t="s">
        <v>99752</v>
      </c>
      <c r="D28583" s="1" t="s">
        <v>99753</v>
      </c>
      <c r="E28583" s="1">
        <v>3.614E7</v>
      </c>
      <c r="F28583" s="1" t="s">
        <v>113</v>
      </c>
      <c r="G28583" s="1" t="s">
        <v>25</v>
      </c>
      <c r="H28583" s="1" t="s">
        <v>64</v>
      </c>
      <c r="I28583" s="1" t="s">
        <v>65</v>
      </c>
      <c r="J28583" s="1" t="s">
        <v>606</v>
      </c>
      <c r="K28583" s="1">
        <v>2.0</v>
      </c>
      <c r="L28583" s="3">
        <v>36526.0</v>
      </c>
      <c r="M28583" s="3">
        <v>37500.0</v>
      </c>
      <c r="N28583" s="3">
        <v>37540.0</v>
      </c>
    </row>
    <row r="28584">
      <c r="A28584" s="1" t="s">
        <v>99754</v>
      </c>
      <c r="B28584" s="1" t="s">
        <v>99755</v>
      </c>
      <c r="C28584" s="2" t="s">
        <v>99756</v>
      </c>
      <c r="D28584" s="1" t="s">
        <v>99757</v>
      </c>
      <c r="E28584" s="1">
        <v>1800000.0</v>
      </c>
      <c r="F28584" s="1" t="s">
        <v>18</v>
      </c>
      <c r="G28584" s="1" t="s">
        <v>699</v>
      </c>
      <c r="H28584" s="1">
        <v>5.0</v>
      </c>
      <c r="I28584" s="1" t="s">
        <v>700</v>
      </c>
      <c r="J28584" s="1" t="s">
        <v>11458</v>
      </c>
      <c r="K28584" s="1">
        <v>1.0</v>
      </c>
      <c r="L28584" s="3">
        <v>42005.0</v>
      </c>
      <c r="M28584" s="3">
        <v>42288.0</v>
      </c>
      <c r="N28584" s="3">
        <v>42288.0</v>
      </c>
    </row>
    <row r="28585">
      <c r="A28585" s="1" t="s">
        <v>99758</v>
      </c>
      <c r="B28585" s="1" t="s">
        <v>99759</v>
      </c>
      <c r="C28585" s="2" t="s">
        <v>99760</v>
      </c>
      <c r="D28585" s="1" t="s">
        <v>264</v>
      </c>
      <c r="E28585" s="1">
        <v>3.95E7</v>
      </c>
      <c r="F28585" s="1" t="s">
        <v>18</v>
      </c>
      <c r="G28585" s="1" t="s">
        <v>25</v>
      </c>
      <c r="H28585" s="1" t="s">
        <v>99</v>
      </c>
      <c r="I28585" s="1" t="s">
        <v>100</v>
      </c>
      <c r="J28585" s="1" t="s">
        <v>9662</v>
      </c>
      <c r="K28585" s="1">
        <v>2.0</v>
      </c>
      <c r="L28585" s="3">
        <v>36526.0</v>
      </c>
      <c r="M28585" s="3">
        <v>40210.0</v>
      </c>
      <c r="N28585" s="3">
        <v>42186.0</v>
      </c>
    </row>
    <row r="28586">
      <c r="A28586" s="1" t="s">
        <v>99761</v>
      </c>
      <c r="B28586" s="1" t="s">
        <v>99762</v>
      </c>
      <c r="C28586" s="2" t="s">
        <v>99763</v>
      </c>
      <c r="D28586" s="1" t="s">
        <v>99764</v>
      </c>
      <c r="E28586" s="1">
        <v>3250000.0</v>
      </c>
      <c r="F28586" s="1" t="s">
        <v>18</v>
      </c>
      <c r="G28586" s="1" t="s">
        <v>25</v>
      </c>
      <c r="H28586" s="1" t="s">
        <v>64</v>
      </c>
      <c r="I28586" s="1" t="s">
        <v>65</v>
      </c>
      <c r="J28586" s="1" t="s">
        <v>71</v>
      </c>
      <c r="K28586" s="1">
        <v>1.0</v>
      </c>
      <c r="L28586" s="3">
        <v>40483.0</v>
      </c>
      <c r="M28586" s="3">
        <v>41674.0</v>
      </c>
      <c r="N28586" s="3">
        <v>41674.0</v>
      </c>
    </row>
    <row r="28587">
      <c r="A28587" s="1" t="s">
        <v>99765</v>
      </c>
      <c r="B28587" s="1" t="s">
        <v>99766</v>
      </c>
      <c r="C28587" s="2" t="s">
        <v>99767</v>
      </c>
      <c r="D28587" s="1" t="s">
        <v>70</v>
      </c>
      <c r="E28587" s="1">
        <v>8500000.0</v>
      </c>
      <c r="F28587" s="1" t="s">
        <v>113</v>
      </c>
      <c r="G28587" s="1" t="s">
        <v>699</v>
      </c>
      <c r="K28587" s="1">
        <v>2.0</v>
      </c>
      <c r="M28587" s="3">
        <v>40264.0</v>
      </c>
      <c r="N28587" s="3">
        <v>40574.0</v>
      </c>
    </row>
    <row r="28588">
      <c r="A28588" s="1" t="s">
        <v>99768</v>
      </c>
      <c r="B28588" s="1" t="s">
        <v>99769</v>
      </c>
      <c r="C28588" s="2" t="s">
        <v>99770</v>
      </c>
      <c r="D28588" s="1" t="s">
        <v>99771</v>
      </c>
      <c r="E28588" s="1">
        <v>134044.0</v>
      </c>
      <c r="F28588" s="1" t="s">
        <v>18</v>
      </c>
      <c r="G28588" s="1" t="s">
        <v>1255</v>
      </c>
      <c r="H28588" s="1">
        <v>42.0</v>
      </c>
      <c r="I28588" s="1" t="s">
        <v>1256</v>
      </c>
      <c r="J28588" s="1" t="s">
        <v>1256</v>
      </c>
      <c r="K28588" s="1">
        <v>1.0</v>
      </c>
      <c r="L28588" s="3">
        <v>41852.0</v>
      </c>
      <c r="M28588" s="3">
        <v>41852.0</v>
      </c>
      <c r="N28588" s="3">
        <v>41852.0</v>
      </c>
    </row>
    <row r="28589">
      <c r="A28589" s="1" t="s">
        <v>99772</v>
      </c>
      <c r="B28589" s="1" t="s">
        <v>99773</v>
      </c>
      <c r="C28589" s="2" t="s">
        <v>99774</v>
      </c>
      <c r="D28589" s="1" t="s">
        <v>42</v>
      </c>
      <c r="E28589" s="1">
        <v>1619221.0</v>
      </c>
      <c r="F28589" s="1" t="s">
        <v>18</v>
      </c>
      <c r="G28589" s="1" t="s">
        <v>165</v>
      </c>
      <c r="H28589" s="1" t="s">
        <v>17157</v>
      </c>
      <c r="I28589" s="1" t="s">
        <v>83039</v>
      </c>
      <c r="J28589" s="1" t="s">
        <v>83040</v>
      </c>
      <c r="K28589" s="1">
        <v>1.0</v>
      </c>
      <c r="L28589" s="3">
        <v>37257.0</v>
      </c>
      <c r="M28589" s="3">
        <v>40817.0</v>
      </c>
      <c r="N28589" s="3">
        <v>40817.0</v>
      </c>
    </row>
    <row r="28590">
      <c r="A28590" s="1" t="s">
        <v>99775</v>
      </c>
      <c r="B28590" s="1" t="s">
        <v>99776</v>
      </c>
      <c r="C28590" s="2" t="s">
        <v>99777</v>
      </c>
      <c r="D28590" s="1" t="s">
        <v>99778</v>
      </c>
      <c r="E28590" s="1">
        <v>6700000.0</v>
      </c>
      <c r="F28590" s="1" t="s">
        <v>689</v>
      </c>
      <c r="G28590" s="1" t="s">
        <v>25</v>
      </c>
      <c r="H28590" s="1" t="s">
        <v>64</v>
      </c>
      <c r="I28590" s="1" t="s">
        <v>65</v>
      </c>
      <c r="J28590" s="1" t="s">
        <v>66</v>
      </c>
      <c r="K28590" s="1">
        <v>1.0</v>
      </c>
      <c r="L28590" s="3">
        <v>30317.0</v>
      </c>
      <c r="M28590" s="3">
        <v>40562.0</v>
      </c>
      <c r="N28590" s="3">
        <v>40562.0</v>
      </c>
    </row>
    <row r="28591">
      <c r="A28591" s="1" t="s">
        <v>99779</v>
      </c>
      <c r="B28591" s="1" t="s">
        <v>99780</v>
      </c>
      <c r="C28591" s="2" t="s">
        <v>99781</v>
      </c>
      <c r="D28591" s="1" t="s">
        <v>741</v>
      </c>
      <c r="E28591" s="1">
        <v>1035180.0</v>
      </c>
      <c r="F28591" s="1" t="s">
        <v>18</v>
      </c>
      <c r="G28591" s="1" t="s">
        <v>51</v>
      </c>
      <c r="I28591" s="1" t="s">
        <v>52</v>
      </c>
      <c r="J28591" s="1" t="s">
        <v>52</v>
      </c>
      <c r="K28591" s="1">
        <v>2.0</v>
      </c>
      <c r="L28591" s="3">
        <v>39083.0</v>
      </c>
      <c r="M28591" s="3">
        <v>40071.0</v>
      </c>
      <c r="N28591" s="3">
        <v>40668.0</v>
      </c>
    </row>
    <row r="28592">
      <c r="A28592" s="1" t="s">
        <v>99782</v>
      </c>
      <c r="B28592" s="1" t="s">
        <v>99783</v>
      </c>
      <c r="C28592" s="2" t="s">
        <v>99784</v>
      </c>
      <c r="D28592" s="1" t="s">
        <v>633</v>
      </c>
      <c r="E28592" s="1">
        <v>2393472.0</v>
      </c>
      <c r="F28592" s="1" t="s">
        <v>18</v>
      </c>
      <c r="G28592" s="1" t="s">
        <v>25</v>
      </c>
      <c r="H28592" s="1" t="s">
        <v>190</v>
      </c>
      <c r="I28592" s="1" t="s">
        <v>9444</v>
      </c>
      <c r="J28592" s="1" t="s">
        <v>60771</v>
      </c>
      <c r="K28592" s="1">
        <v>3.0</v>
      </c>
      <c r="L28592" s="3">
        <v>40909.0</v>
      </c>
      <c r="M28592" s="3">
        <v>41376.0</v>
      </c>
      <c r="N28592" s="3">
        <v>42159.0</v>
      </c>
    </row>
    <row r="28593">
      <c r="A28593" s="1" t="s">
        <v>99785</v>
      </c>
      <c r="B28593" s="1" t="s">
        <v>99786</v>
      </c>
      <c r="C28593" s="2" t="s">
        <v>99787</v>
      </c>
      <c r="D28593" s="1" t="s">
        <v>3797</v>
      </c>
      <c r="E28593" s="1">
        <v>475000.0</v>
      </c>
      <c r="F28593" s="1" t="s">
        <v>18</v>
      </c>
      <c r="G28593" s="1" t="s">
        <v>479</v>
      </c>
      <c r="I28593" s="1" t="s">
        <v>480</v>
      </c>
      <c r="J28593" s="1" t="s">
        <v>480</v>
      </c>
      <c r="K28593" s="1">
        <v>1.0</v>
      </c>
      <c r="M28593" s="3">
        <v>41334.0</v>
      </c>
      <c r="N28593" s="3">
        <v>41334.0</v>
      </c>
    </row>
    <row r="28594">
      <c r="A28594" s="1" t="s">
        <v>99788</v>
      </c>
      <c r="B28594" s="1" t="s">
        <v>99789</v>
      </c>
      <c r="C28594" s="2" t="s">
        <v>99790</v>
      </c>
      <c r="D28594" s="1" t="s">
        <v>1196</v>
      </c>
      <c r="E28594" s="1" t="s">
        <v>43</v>
      </c>
      <c r="F28594" s="1" t="s">
        <v>18</v>
      </c>
      <c r="G28594" s="1" t="s">
        <v>25</v>
      </c>
      <c r="H28594" s="1" t="s">
        <v>99</v>
      </c>
      <c r="I28594" s="1" t="s">
        <v>3295</v>
      </c>
      <c r="J28594" s="1" t="s">
        <v>19219</v>
      </c>
      <c r="K28594" s="1">
        <v>1.0</v>
      </c>
      <c r="L28594" s="3">
        <v>40878.0</v>
      </c>
      <c r="M28594" s="3">
        <v>40840.0</v>
      </c>
      <c r="N28594" s="3">
        <v>40840.0</v>
      </c>
    </row>
    <row r="28595">
      <c r="A28595" s="1" t="s">
        <v>99791</v>
      </c>
      <c r="B28595" s="1" t="s">
        <v>99792</v>
      </c>
      <c r="D28595" s="1" t="s">
        <v>1423</v>
      </c>
      <c r="E28595" s="1" t="s">
        <v>43</v>
      </c>
      <c r="F28595" s="1" t="s">
        <v>18</v>
      </c>
      <c r="G28595" s="1" t="s">
        <v>25</v>
      </c>
      <c r="H28595" s="1" t="s">
        <v>3162</v>
      </c>
      <c r="I28595" s="1" t="s">
        <v>3163</v>
      </c>
      <c r="J28595" s="1" t="s">
        <v>2405</v>
      </c>
      <c r="K28595" s="1">
        <v>1.0</v>
      </c>
      <c r="L28595" s="3">
        <v>40330.0</v>
      </c>
      <c r="M28595" s="3">
        <v>41431.0</v>
      </c>
      <c r="N28595" s="3">
        <v>41431.0</v>
      </c>
    </row>
    <row r="28596">
      <c r="A28596" s="1" t="s">
        <v>99793</v>
      </c>
      <c r="B28596" s="1" t="s">
        <v>99794</v>
      </c>
      <c r="D28596" s="1" t="s">
        <v>42</v>
      </c>
      <c r="E28596" s="1">
        <v>500000.0</v>
      </c>
      <c r="F28596" s="1" t="s">
        <v>18</v>
      </c>
      <c r="K28596" s="1">
        <v>1.0</v>
      </c>
      <c r="M28596" s="3">
        <v>39826.0</v>
      </c>
      <c r="N28596" s="3">
        <v>39826.0</v>
      </c>
    </row>
    <row r="28597">
      <c r="A28597" s="1" t="s">
        <v>99795</v>
      </c>
      <c r="B28597" s="1" t="s">
        <v>99796</v>
      </c>
      <c r="C28597" s="2" t="s">
        <v>99797</v>
      </c>
      <c r="D28597" s="1" t="s">
        <v>42</v>
      </c>
      <c r="E28597" s="1">
        <v>1600000.0</v>
      </c>
      <c r="F28597" s="1" t="s">
        <v>18</v>
      </c>
      <c r="G28597" s="1" t="s">
        <v>25</v>
      </c>
      <c r="H28597" s="1" t="s">
        <v>3993</v>
      </c>
      <c r="I28597" s="1" t="s">
        <v>16106</v>
      </c>
      <c r="J28597" s="1" t="s">
        <v>12721</v>
      </c>
      <c r="K28597" s="1">
        <v>2.0</v>
      </c>
      <c r="L28597" s="3">
        <v>37987.0</v>
      </c>
      <c r="M28597" s="3">
        <v>40737.0</v>
      </c>
      <c r="N28597" s="3">
        <v>41368.0</v>
      </c>
    </row>
    <row r="28598">
      <c r="A28598" s="1" t="s">
        <v>99798</v>
      </c>
      <c r="B28598" s="1" t="s">
        <v>99799</v>
      </c>
      <c r="C28598" s="2" t="s">
        <v>99800</v>
      </c>
      <c r="D28598" s="1" t="s">
        <v>5471</v>
      </c>
      <c r="E28598" s="1">
        <v>1.24402778E8</v>
      </c>
      <c r="F28598" s="1" t="s">
        <v>18</v>
      </c>
      <c r="G28598" s="1" t="s">
        <v>25</v>
      </c>
      <c r="H28598" s="1" t="s">
        <v>64</v>
      </c>
      <c r="I28598" s="1" t="s">
        <v>65</v>
      </c>
      <c r="J28598" s="1" t="s">
        <v>1103</v>
      </c>
      <c r="K28598" s="1">
        <v>10.0</v>
      </c>
      <c r="L28598" s="3">
        <v>37257.0</v>
      </c>
      <c r="M28598" s="3">
        <v>40183.0</v>
      </c>
      <c r="N28598" s="3">
        <v>42195.0</v>
      </c>
    </row>
    <row r="28599">
      <c r="A28599" s="1" t="s">
        <v>99801</v>
      </c>
      <c r="B28599" s="1" t="s">
        <v>99802</v>
      </c>
      <c r="C28599" s="2" t="s">
        <v>99803</v>
      </c>
      <c r="D28599" s="1" t="s">
        <v>1401</v>
      </c>
      <c r="E28599" s="1">
        <v>5.025E7</v>
      </c>
      <c r="F28599" s="1" t="s">
        <v>18</v>
      </c>
      <c r="G28599" s="1" t="s">
        <v>638</v>
      </c>
      <c r="H28599" s="1">
        <v>7.0</v>
      </c>
      <c r="I28599" s="1" t="s">
        <v>929</v>
      </c>
      <c r="J28599" s="1" t="s">
        <v>929</v>
      </c>
      <c r="K28599" s="1">
        <v>2.0</v>
      </c>
      <c r="L28599" s="3">
        <v>36161.0</v>
      </c>
      <c r="M28599" s="3">
        <v>39303.0</v>
      </c>
      <c r="N28599" s="3">
        <v>40088.0</v>
      </c>
    </row>
    <row r="28600">
      <c r="A28600" s="1" t="s">
        <v>99804</v>
      </c>
      <c r="B28600" s="1" t="s">
        <v>99805</v>
      </c>
      <c r="C28600" s="2" t="s">
        <v>99806</v>
      </c>
      <c r="D28600" s="1" t="s">
        <v>99807</v>
      </c>
      <c r="E28600" s="1">
        <v>3850000.0</v>
      </c>
      <c r="F28600" s="1" t="s">
        <v>18</v>
      </c>
      <c r="G28600" s="1" t="s">
        <v>25</v>
      </c>
      <c r="H28600" s="1" t="s">
        <v>106</v>
      </c>
      <c r="I28600" s="1" t="s">
        <v>107</v>
      </c>
      <c r="J28600" s="1" t="s">
        <v>108</v>
      </c>
      <c r="K28600" s="1">
        <v>2.0</v>
      </c>
      <c r="L28600" s="3">
        <v>41509.0</v>
      </c>
      <c r="M28600" s="3">
        <v>41600.0</v>
      </c>
      <c r="N28600" s="3">
        <v>42114.0</v>
      </c>
    </row>
    <row r="28601">
      <c r="A28601" s="1" t="s">
        <v>99808</v>
      </c>
      <c r="B28601" s="1" t="s">
        <v>99809</v>
      </c>
      <c r="C28601" s="2" t="s">
        <v>99810</v>
      </c>
      <c r="D28601" s="1" t="s">
        <v>94</v>
      </c>
      <c r="E28601" s="1">
        <v>850015.0</v>
      </c>
      <c r="F28601" s="1" t="s">
        <v>18</v>
      </c>
      <c r="G28601" s="1" t="s">
        <v>25</v>
      </c>
      <c r="H28601" s="1" t="s">
        <v>972</v>
      </c>
      <c r="I28601" s="1" t="s">
        <v>14041</v>
      </c>
      <c r="J28601" s="1" t="s">
        <v>31220</v>
      </c>
      <c r="K28601" s="1">
        <v>2.0</v>
      </c>
      <c r="L28601" s="3">
        <v>39083.0</v>
      </c>
      <c r="M28601" s="3">
        <v>39994.0</v>
      </c>
      <c r="N28601" s="3">
        <v>40856.0</v>
      </c>
    </row>
    <row r="28602">
      <c r="A28602" s="1" t="s">
        <v>99811</v>
      </c>
      <c r="B28602" s="1" t="s">
        <v>99812</v>
      </c>
      <c r="C28602" s="2" t="s">
        <v>99813</v>
      </c>
      <c r="D28602" s="1" t="s">
        <v>42</v>
      </c>
      <c r="E28602" s="1">
        <v>3600000.0</v>
      </c>
      <c r="F28602" s="1" t="s">
        <v>207</v>
      </c>
      <c r="G28602" s="1" t="s">
        <v>128</v>
      </c>
      <c r="H28602" s="1" t="s">
        <v>9294</v>
      </c>
      <c r="I28602" s="1" t="s">
        <v>130</v>
      </c>
      <c r="J28602" s="1" t="s">
        <v>9295</v>
      </c>
      <c r="K28602" s="1">
        <v>1.0</v>
      </c>
      <c r="M28602" s="3">
        <v>38120.0</v>
      </c>
      <c r="N28602" s="3">
        <v>38120.0</v>
      </c>
    </row>
    <row r="28603">
      <c r="A28603" s="1" t="s">
        <v>99814</v>
      </c>
      <c r="B28603" s="1" t="s">
        <v>99815</v>
      </c>
      <c r="C28603" s="2" t="s">
        <v>99816</v>
      </c>
      <c r="D28603" s="1" t="s">
        <v>1401</v>
      </c>
      <c r="E28603" s="1" t="s">
        <v>43</v>
      </c>
      <c r="F28603" s="1" t="s">
        <v>18</v>
      </c>
      <c r="G28603" s="1" t="s">
        <v>25</v>
      </c>
      <c r="H28603" s="1" t="s">
        <v>89</v>
      </c>
      <c r="I28603" s="1" t="s">
        <v>1132</v>
      </c>
      <c r="J28603" s="1" t="s">
        <v>1133</v>
      </c>
      <c r="K28603" s="1">
        <v>1.0</v>
      </c>
      <c r="L28603" s="3">
        <v>35431.0</v>
      </c>
      <c r="M28603" s="3">
        <v>41091.0</v>
      </c>
      <c r="N28603" s="3">
        <v>41091.0</v>
      </c>
    </row>
    <row r="28604">
      <c r="A28604" s="1" t="s">
        <v>99817</v>
      </c>
      <c r="B28604" s="2" t="s">
        <v>99818</v>
      </c>
      <c r="C28604" s="2" t="s">
        <v>99819</v>
      </c>
      <c r="D28604" s="1" t="s">
        <v>75</v>
      </c>
      <c r="E28604" s="1" t="s">
        <v>43</v>
      </c>
      <c r="F28604" s="1" t="s">
        <v>207</v>
      </c>
      <c r="G28604" s="1" t="s">
        <v>2906</v>
      </c>
      <c r="H28604" s="1">
        <v>87.0</v>
      </c>
      <c r="I28604" s="1" t="s">
        <v>18400</v>
      </c>
      <c r="J28604" s="1" t="s">
        <v>99820</v>
      </c>
      <c r="K28604" s="1">
        <v>1.0</v>
      </c>
      <c r="L28604" s="3">
        <v>36892.0</v>
      </c>
      <c r="M28604" s="3">
        <v>39083.0</v>
      </c>
      <c r="N28604" s="3">
        <v>39083.0</v>
      </c>
    </row>
    <row r="28605">
      <c r="A28605" s="1" t="s">
        <v>99821</v>
      </c>
      <c r="B28605" s="1" t="s">
        <v>99822</v>
      </c>
      <c r="C28605" s="2" t="s">
        <v>99823</v>
      </c>
      <c r="D28605" s="1" t="s">
        <v>31792</v>
      </c>
      <c r="E28605" s="1">
        <v>1.856E7</v>
      </c>
      <c r="F28605" s="1" t="s">
        <v>113</v>
      </c>
      <c r="G28605" s="1" t="s">
        <v>128</v>
      </c>
      <c r="H28605" s="1" t="s">
        <v>77528</v>
      </c>
      <c r="I28605" s="1" t="s">
        <v>3220</v>
      </c>
      <c r="J28605" s="1" t="s">
        <v>95228</v>
      </c>
      <c r="K28605" s="1">
        <v>2.0</v>
      </c>
      <c r="M28605" s="3">
        <v>38718.0</v>
      </c>
      <c r="N28605" s="3">
        <v>39570.0</v>
      </c>
    </row>
    <row r="28606">
      <c r="A28606" s="1" t="s">
        <v>99824</v>
      </c>
      <c r="B28606" s="1" t="s">
        <v>99825</v>
      </c>
      <c r="C28606" s="2" t="s">
        <v>99826</v>
      </c>
      <c r="D28606" s="1" t="s">
        <v>127</v>
      </c>
      <c r="E28606" s="1">
        <v>4897824.0</v>
      </c>
      <c r="F28606" s="1" t="s">
        <v>18</v>
      </c>
      <c r="G28606" s="1" t="s">
        <v>19</v>
      </c>
      <c r="H28606" s="1">
        <v>19.0</v>
      </c>
      <c r="I28606" s="1" t="s">
        <v>474</v>
      </c>
      <c r="J28606" s="1" t="s">
        <v>474</v>
      </c>
      <c r="K28606" s="1">
        <v>1.0</v>
      </c>
      <c r="L28606" s="3">
        <v>38353.0</v>
      </c>
      <c r="M28606" s="3">
        <v>41942.0</v>
      </c>
      <c r="N28606" s="3">
        <v>41942.0</v>
      </c>
    </row>
    <row r="28607">
      <c r="A28607" s="1" t="s">
        <v>99827</v>
      </c>
      <c r="B28607" s="1" t="s">
        <v>99828</v>
      </c>
      <c r="C28607" s="2" t="s">
        <v>99829</v>
      </c>
      <c r="D28607" s="1" t="s">
        <v>99830</v>
      </c>
      <c r="E28607" s="1">
        <v>4200000.0</v>
      </c>
      <c r="F28607" s="1" t="s">
        <v>207</v>
      </c>
      <c r="G28607" s="1" t="s">
        <v>25</v>
      </c>
      <c r="H28607" s="1" t="s">
        <v>89</v>
      </c>
      <c r="I28607" s="1" t="s">
        <v>3569</v>
      </c>
      <c r="J28607" s="1" t="s">
        <v>4540</v>
      </c>
      <c r="K28607" s="1">
        <v>1.0</v>
      </c>
      <c r="L28607" s="3">
        <v>40026.0</v>
      </c>
      <c r="M28607" s="3">
        <v>40197.0</v>
      </c>
      <c r="N28607" s="3">
        <v>40197.0</v>
      </c>
    </row>
    <row r="28608">
      <c r="A28608" s="1" t="s">
        <v>99831</v>
      </c>
      <c r="B28608" s="1" t="s">
        <v>99832</v>
      </c>
      <c r="C28608" s="2" t="s">
        <v>99833</v>
      </c>
      <c r="D28608" s="1" t="s">
        <v>99834</v>
      </c>
      <c r="E28608" s="1">
        <v>3232360.0</v>
      </c>
      <c r="F28608" s="1" t="s">
        <v>18</v>
      </c>
      <c r="G28608" s="1" t="s">
        <v>1126</v>
      </c>
      <c r="H28608" s="1">
        <v>7.0</v>
      </c>
      <c r="I28608" s="1" t="s">
        <v>1127</v>
      </c>
      <c r="J28608" s="1" t="s">
        <v>1127</v>
      </c>
      <c r="K28608" s="1">
        <v>2.0</v>
      </c>
      <c r="L28608" s="3">
        <v>41715.0</v>
      </c>
      <c r="M28608" s="3">
        <v>42135.0</v>
      </c>
      <c r="N28608" s="3">
        <v>42233.0</v>
      </c>
    </row>
    <row r="28609">
      <c r="A28609" s="1" t="s">
        <v>99835</v>
      </c>
      <c r="B28609" s="1" t="s">
        <v>99836</v>
      </c>
      <c r="C28609" s="2" t="s">
        <v>99837</v>
      </c>
      <c r="D28609" s="1" t="s">
        <v>99838</v>
      </c>
      <c r="E28609" s="1">
        <v>712133.0</v>
      </c>
      <c r="F28609" s="1" t="s">
        <v>18</v>
      </c>
      <c r="G28609" s="1" t="s">
        <v>366</v>
      </c>
      <c r="H28609" s="1">
        <v>26.0</v>
      </c>
      <c r="I28609" s="1" t="s">
        <v>367</v>
      </c>
      <c r="J28609" s="1" t="s">
        <v>367</v>
      </c>
      <c r="K28609" s="1">
        <v>1.0</v>
      </c>
      <c r="L28609" s="3">
        <v>41030.0</v>
      </c>
      <c r="M28609" s="3">
        <v>40909.0</v>
      </c>
      <c r="N28609" s="3">
        <v>40909.0</v>
      </c>
    </row>
    <row r="28610">
      <c r="A28610" s="1" t="s">
        <v>99839</v>
      </c>
      <c r="B28610" s="1" t="s">
        <v>99840</v>
      </c>
      <c r="C28610" s="2" t="s">
        <v>99841</v>
      </c>
      <c r="D28610" s="1" t="s">
        <v>36</v>
      </c>
      <c r="E28610" s="1">
        <v>4.675E7</v>
      </c>
      <c r="F28610" s="1" t="s">
        <v>18</v>
      </c>
      <c r="G28610" s="1" t="s">
        <v>25</v>
      </c>
      <c r="H28610" s="1" t="s">
        <v>158</v>
      </c>
      <c r="I28610" s="1" t="s">
        <v>244</v>
      </c>
      <c r="J28610" s="1" t="s">
        <v>21476</v>
      </c>
      <c r="K28610" s="1">
        <v>2.0</v>
      </c>
      <c r="L28610" s="3">
        <v>32509.0</v>
      </c>
      <c r="M28610" s="3">
        <v>40156.0</v>
      </c>
      <c r="N28610" s="3">
        <v>41793.0</v>
      </c>
    </row>
    <row r="28611">
      <c r="A28611" s="1" t="s">
        <v>99842</v>
      </c>
      <c r="B28611" s="1" t="s">
        <v>99843</v>
      </c>
      <c r="C28611" s="2" t="s">
        <v>99844</v>
      </c>
      <c r="D28611" s="1" t="s">
        <v>1384</v>
      </c>
      <c r="E28611" s="1">
        <v>6000000.0</v>
      </c>
      <c r="F28611" s="1" t="s">
        <v>113</v>
      </c>
      <c r="G28611" s="1" t="s">
        <v>25</v>
      </c>
      <c r="H28611" s="1" t="s">
        <v>64</v>
      </c>
      <c r="I28611" s="1" t="s">
        <v>65</v>
      </c>
      <c r="J28611" s="1" t="s">
        <v>606</v>
      </c>
      <c r="K28611" s="1">
        <v>1.0</v>
      </c>
      <c r="L28611" s="3">
        <v>37622.0</v>
      </c>
      <c r="M28611" s="3">
        <v>38736.0</v>
      </c>
      <c r="N28611" s="3">
        <v>38736.0</v>
      </c>
    </row>
    <row r="28612">
      <c r="A28612" s="1" t="s">
        <v>99845</v>
      </c>
      <c r="B28612" s="1" t="s">
        <v>99846</v>
      </c>
      <c r="C28612" s="2" t="s">
        <v>99847</v>
      </c>
      <c r="D28612" s="1" t="s">
        <v>56</v>
      </c>
      <c r="E28612" s="1">
        <v>3100000.0</v>
      </c>
      <c r="F28612" s="1" t="s">
        <v>18</v>
      </c>
      <c r="G28612" s="1" t="s">
        <v>25</v>
      </c>
      <c r="H28612" s="1" t="s">
        <v>644</v>
      </c>
      <c r="I28612" s="1" t="s">
        <v>645</v>
      </c>
      <c r="J28612" s="1" t="s">
        <v>1569</v>
      </c>
      <c r="K28612" s="1">
        <v>1.0</v>
      </c>
      <c r="M28612" s="3">
        <v>40459.0</v>
      </c>
      <c r="N28612" s="3">
        <v>40459.0</v>
      </c>
    </row>
    <row r="28613">
      <c r="A28613" s="1" t="s">
        <v>99848</v>
      </c>
      <c r="B28613" s="1" t="s">
        <v>99849</v>
      </c>
      <c r="C28613" s="2" t="s">
        <v>99850</v>
      </c>
      <c r="D28613" s="1" t="s">
        <v>357</v>
      </c>
      <c r="E28613" s="1">
        <v>2.8E7</v>
      </c>
      <c r="F28613" s="1" t="s">
        <v>18</v>
      </c>
      <c r="G28613" s="1" t="s">
        <v>25</v>
      </c>
      <c r="H28613" s="1" t="s">
        <v>106</v>
      </c>
      <c r="I28613" s="1" t="s">
        <v>1621</v>
      </c>
      <c r="J28613" s="1" t="s">
        <v>87492</v>
      </c>
      <c r="K28613" s="1">
        <v>1.0</v>
      </c>
      <c r="L28613" s="3">
        <v>39083.0</v>
      </c>
      <c r="M28613" s="3">
        <v>41718.0</v>
      </c>
      <c r="N28613" s="3">
        <v>41718.0</v>
      </c>
    </row>
    <row r="28614">
      <c r="A28614" s="1" t="s">
        <v>99851</v>
      </c>
      <c r="B28614" s="1" t="s">
        <v>99852</v>
      </c>
      <c r="C28614" s="2" t="s">
        <v>99853</v>
      </c>
      <c r="D28614" s="1" t="s">
        <v>766</v>
      </c>
      <c r="E28614" s="1">
        <v>5.344E8</v>
      </c>
      <c r="F28614" s="1" t="s">
        <v>18</v>
      </c>
      <c r="G28614" s="1" t="s">
        <v>25</v>
      </c>
      <c r="H28614" s="1" t="s">
        <v>44</v>
      </c>
      <c r="I28614" s="1" t="s">
        <v>282</v>
      </c>
      <c r="J28614" s="1" t="s">
        <v>282</v>
      </c>
      <c r="K28614" s="1">
        <v>5.0</v>
      </c>
      <c r="L28614" s="3">
        <v>36892.0</v>
      </c>
      <c r="M28614" s="3">
        <v>39834.0</v>
      </c>
      <c r="N28614" s="3">
        <v>41919.0</v>
      </c>
    </row>
    <row r="28615">
      <c r="A28615" s="1" t="s">
        <v>99854</v>
      </c>
      <c r="B28615" s="1" t="s">
        <v>99855</v>
      </c>
      <c r="C28615" s="2" t="s">
        <v>99856</v>
      </c>
      <c r="D28615" s="1" t="s">
        <v>99857</v>
      </c>
      <c r="E28615" s="1">
        <v>483333.0</v>
      </c>
      <c r="F28615" s="1" t="s">
        <v>207</v>
      </c>
      <c r="G28615" s="1" t="s">
        <v>25</v>
      </c>
      <c r="H28615" s="1" t="s">
        <v>1234</v>
      </c>
      <c r="I28615" s="1" t="s">
        <v>1235</v>
      </c>
      <c r="J28615" s="1" t="s">
        <v>2668</v>
      </c>
      <c r="K28615" s="1">
        <v>1.0</v>
      </c>
      <c r="L28615" s="3">
        <v>39783.0</v>
      </c>
      <c r="M28615" s="3">
        <v>40584.0</v>
      </c>
      <c r="N28615" s="3">
        <v>40584.0</v>
      </c>
    </row>
    <row r="28616">
      <c r="A28616" s="1" t="s">
        <v>99858</v>
      </c>
      <c r="B28616" s="1" t="s">
        <v>99859</v>
      </c>
      <c r="C28616" s="2" t="s">
        <v>99860</v>
      </c>
      <c r="D28616" s="1" t="s">
        <v>42</v>
      </c>
      <c r="E28616" s="1">
        <v>5500000.0</v>
      </c>
      <c r="F28616" s="1" t="s">
        <v>18</v>
      </c>
      <c r="G28616" s="1" t="s">
        <v>128</v>
      </c>
      <c r="H28616" s="1" t="s">
        <v>10572</v>
      </c>
      <c r="I28616" s="1" t="s">
        <v>130</v>
      </c>
      <c r="J28616" s="1" t="s">
        <v>5495</v>
      </c>
      <c r="K28616" s="1">
        <v>3.0</v>
      </c>
      <c r="L28616" s="3">
        <v>38353.0</v>
      </c>
      <c r="M28616" s="3">
        <v>41477.0</v>
      </c>
      <c r="N28616" s="3">
        <v>41982.0</v>
      </c>
    </row>
    <row r="28617">
      <c r="A28617" s="1" t="s">
        <v>99861</v>
      </c>
      <c r="B28617" s="1" t="s">
        <v>99862</v>
      </c>
      <c r="C28617" s="2" t="s">
        <v>99863</v>
      </c>
      <c r="D28617" s="1" t="s">
        <v>99864</v>
      </c>
      <c r="E28617" s="1">
        <v>3.24316435546162E7</v>
      </c>
      <c r="F28617" s="1" t="s">
        <v>18</v>
      </c>
      <c r="K28617" s="1">
        <v>3.0</v>
      </c>
      <c r="L28617" s="3">
        <v>40345.0</v>
      </c>
      <c r="M28617" s="3">
        <v>40544.0</v>
      </c>
      <c r="N28617" s="3">
        <v>42098.0</v>
      </c>
    </row>
    <row r="28618">
      <c r="A28618" s="1" t="s">
        <v>99865</v>
      </c>
      <c r="B28618" s="1" t="s">
        <v>99866</v>
      </c>
      <c r="C28618" s="2" t="s">
        <v>99867</v>
      </c>
      <c r="D28618" s="1" t="s">
        <v>9180</v>
      </c>
      <c r="E28618" s="1" t="s">
        <v>43</v>
      </c>
      <c r="F28618" s="1" t="s">
        <v>18</v>
      </c>
      <c r="G28618" s="1" t="s">
        <v>1062</v>
      </c>
      <c r="H28618" s="1">
        <v>2.0</v>
      </c>
      <c r="I28618" s="1" t="s">
        <v>1698</v>
      </c>
      <c r="J28618" s="1" t="s">
        <v>99868</v>
      </c>
      <c r="K28618" s="1">
        <v>1.0</v>
      </c>
      <c r="L28618" s="3">
        <v>41806.0</v>
      </c>
      <c r="M28618" s="3">
        <v>42110.0</v>
      </c>
      <c r="N28618" s="3">
        <v>42110.0</v>
      </c>
    </row>
    <row r="28619">
      <c r="A28619" s="1" t="s">
        <v>99869</v>
      </c>
      <c r="B28619" s="1" t="s">
        <v>99870</v>
      </c>
      <c r="C28619" s="2" t="s">
        <v>99871</v>
      </c>
      <c r="D28619" s="1" t="s">
        <v>99872</v>
      </c>
      <c r="E28619" s="1">
        <v>1100000.0</v>
      </c>
      <c r="F28619" s="1" t="s">
        <v>18</v>
      </c>
      <c r="G28619" s="1" t="s">
        <v>25</v>
      </c>
      <c r="H28619" s="1" t="s">
        <v>3162</v>
      </c>
      <c r="I28619" s="1" t="s">
        <v>3456</v>
      </c>
      <c r="J28619" s="1" t="s">
        <v>86707</v>
      </c>
      <c r="K28619" s="1">
        <v>4.0</v>
      </c>
      <c r="L28619" s="3">
        <v>40540.0</v>
      </c>
      <c r="M28619" s="3">
        <v>40602.0</v>
      </c>
      <c r="N28619" s="3">
        <v>41181.0</v>
      </c>
    </row>
    <row r="28620">
      <c r="A28620" s="1" t="s">
        <v>99873</v>
      </c>
      <c r="B28620" s="1" t="s">
        <v>99874</v>
      </c>
      <c r="C28620" s="2" t="s">
        <v>99875</v>
      </c>
      <c r="D28620" s="1" t="s">
        <v>56</v>
      </c>
      <c r="E28620" s="1">
        <v>8217640.0</v>
      </c>
      <c r="F28620" s="1" t="s">
        <v>18</v>
      </c>
      <c r="G28620" s="1" t="s">
        <v>25</v>
      </c>
      <c r="H28620" s="1" t="s">
        <v>190</v>
      </c>
      <c r="I28620" s="1" t="s">
        <v>191</v>
      </c>
      <c r="J28620" s="1" t="s">
        <v>191</v>
      </c>
      <c r="K28620" s="1">
        <v>4.0</v>
      </c>
      <c r="L28620" s="3">
        <v>40544.0</v>
      </c>
      <c r="M28620" s="3">
        <v>40926.0</v>
      </c>
      <c r="N28620" s="3">
        <v>42241.0</v>
      </c>
    </row>
    <row r="28621">
      <c r="A28621" s="1" t="s">
        <v>99876</v>
      </c>
      <c r="B28621" s="1" t="s">
        <v>99877</v>
      </c>
      <c r="C28621" s="2" t="s">
        <v>99878</v>
      </c>
      <c r="D28621" s="1" t="s">
        <v>1384</v>
      </c>
      <c r="E28621" s="1">
        <v>3.8E7</v>
      </c>
      <c r="F28621" s="1" t="s">
        <v>689</v>
      </c>
      <c r="G28621" s="1" t="s">
        <v>25</v>
      </c>
      <c r="H28621" s="1" t="s">
        <v>64</v>
      </c>
      <c r="I28621" s="1" t="s">
        <v>65</v>
      </c>
      <c r="J28621" s="1" t="s">
        <v>606</v>
      </c>
      <c r="K28621" s="1">
        <v>3.0</v>
      </c>
      <c r="L28621" s="3">
        <v>37622.0</v>
      </c>
      <c r="M28621" s="3">
        <v>37987.0</v>
      </c>
      <c r="N28621" s="3">
        <v>39566.0</v>
      </c>
    </row>
    <row r="28622">
      <c r="A28622" s="1" t="s">
        <v>99879</v>
      </c>
      <c r="B28622" s="1" t="s">
        <v>99880</v>
      </c>
      <c r="C28622" s="2" t="s">
        <v>99881</v>
      </c>
      <c r="D28622" s="1" t="s">
        <v>99882</v>
      </c>
      <c r="E28622" s="1">
        <v>3560245.0</v>
      </c>
      <c r="F28622" s="1" t="s">
        <v>18</v>
      </c>
      <c r="G28622" s="1" t="s">
        <v>25</v>
      </c>
      <c r="H28622" s="1" t="s">
        <v>1234</v>
      </c>
      <c r="I28622" s="1" t="s">
        <v>1235</v>
      </c>
      <c r="J28622" s="1" t="s">
        <v>1235</v>
      </c>
      <c r="K28622" s="1">
        <v>3.0</v>
      </c>
      <c r="L28622" s="3">
        <v>40544.0</v>
      </c>
      <c r="M28622" s="3">
        <v>40891.0</v>
      </c>
      <c r="N28622" s="3">
        <v>42158.0</v>
      </c>
    </row>
    <row r="28623">
      <c r="A28623" s="1" t="s">
        <v>99883</v>
      </c>
      <c r="B28623" s="1" t="s">
        <v>99884</v>
      </c>
      <c r="C28623" s="2" t="s">
        <v>99885</v>
      </c>
      <c r="E28623" s="1" t="s">
        <v>43</v>
      </c>
      <c r="F28623" s="1" t="s">
        <v>18</v>
      </c>
      <c r="G28623" s="1" t="s">
        <v>1062</v>
      </c>
      <c r="H28623" s="1">
        <v>16.0</v>
      </c>
      <c r="I28623" s="1" t="s">
        <v>1704</v>
      </c>
      <c r="J28623" s="1" t="s">
        <v>1704</v>
      </c>
      <c r="K28623" s="1">
        <v>1.0</v>
      </c>
      <c r="M28623" s="3">
        <v>41275.0</v>
      </c>
      <c r="N28623" s="3">
        <v>41275.0</v>
      </c>
    </row>
    <row r="28624">
      <c r="A28624" s="1" t="s">
        <v>99886</v>
      </c>
      <c r="B28624" s="1" t="s">
        <v>99887</v>
      </c>
      <c r="C28624" s="2" t="s">
        <v>99888</v>
      </c>
      <c r="D28624" s="1" t="s">
        <v>1671</v>
      </c>
      <c r="E28624" s="1">
        <v>1.0E7</v>
      </c>
      <c r="F28624" s="1" t="s">
        <v>18</v>
      </c>
      <c r="G28624" s="1" t="s">
        <v>25</v>
      </c>
      <c r="H28624" s="1" t="s">
        <v>44</v>
      </c>
      <c r="I28624" s="1" t="s">
        <v>282</v>
      </c>
      <c r="J28624" s="1" t="s">
        <v>282</v>
      </c>
      <c r="K28624" s="1">
        <v>3.0</v>
      </c>
      <c r="L28624" s="3">
        <v>37288.0</v>
      </c>
      <c r="M28624" s="3">
        <v>40205.0</v>
      </c>
      <c r="N28624" s="3">
        <v>42283.0</v>
      </c>
    </row>
    <row r="28625">
      <c r="A28625" s="1" t="s">
        <v>99889</v>
      </c>
      <c r="B28625" s="1" t="s">
        <v>99890</v>
      </c>
      <c r="C28625" s="2" t="s">
        <v>99891</v>
      </c>
      <c r="D28625" s="1" t="s">
        <v>99892</v>
      </c>
      <c r="E28625" s="1">
        <v>100000.0</v>
      </c>
      <c r="F28625" s="1" t="s">
        <v>18</v>
      </c>
      <c r="K28625" s="1">
        <v>1.0</v>
      </c>
      <c r="L28625" s="3">
        <v>41578.0</v>
      </c>
      <c r="M28625" s="3">
        <v>41670.0</v>
      </c>
      <c r="N28625" s="3">
        <v>41670.0</v>
      </c>
    </row>
    <row r="28626">
      <c r="A28626" s="1" t="s">
        <v>99893</v>
      </c>
      <c r="B28626" s="1" t="s">
        <v>99894</v>
      </c>
      <c r="C28626" s="2" t="s">
        <v>99895</v>
      </c>
      <c r="D28626" s="1" t="s">
        <v>99896</v>
      </c>
      <c r="E28626" s="1">
        <v>40000.0</v>
      </c>
      <c r="F28626" s="1" t="s">
        <v>18</v>
      </c>
      <c r="G28626" s="1" t="s">
        <v>458</v>
      </c>
      <c r="H28626" s="1">
        <v>48.0</v>
      </c>
      <c r="I28626" s="1" t="s">
        <v>459</v>
      </c>
      <c r="J28626" s="1" t="s">
        <v>459</v>
      </c>
      <c r="K28626" s="1">
        <v>1.0</v>
      </c>
      <c r="L28626" s="3">
        <v>40940.0</v>
      </c>
      <c r="M28626" s="3">
        <v>41508.0</v>
      </c>
      <c r="N28626" s="3">
        <v>41508.0</v>
      </c>
    </row>
    <row r="28627">
      <c r="A28627" s="1" t="s">
        <v>99897</v>
      </c>
      <c r="B28627" s="1" t="s">
        <v>99898</v>
      </c>
      <c r="C28627" s="2" t="s">
        <v>99899</v>
      </c>
      <c r="D28627" s="1" t="s">
        <v>75</v>
      </c>
      <c r="E28627" s="1">
        <v>28000.0</v>
      </c>
      <c r="F28627" s="1" t="s">
        <v>18</v>
      </c>
      <c r="G28627" s="1" t="s">
        <v>552</v>
      </c>
      <c r="H28627" s="1">
        <v>29.0</v>
      </c>
      <c r="I28627" s="1" t="s">
        <v>749</v>
      </c>
      <c r="J28627" s="1" t="s">
        <v>749</v>
      </c>
      <c r="K28627" s="1">
        <v>1.0</v>
      </c>
      <c r="L28627" s="3">
        <v>40283.0</v>
      </c>
      <c r="M28627" s="3">
        <v>40462.0</v>
      </c>
      <c r="N28627" s="3">
        <v>40462.0</v>
      </c>
    </row>
    <row r="28628">
      <c r="A28628" s="1" t="s">
        <v>99900</v>
      </c>
      <c r="B28628" s="1" t="s">
        <v>99901</v>
      </c>
      <c r="C28628" s="2" t="s">
        <v>99902</v>
      </c>
      <c r="D28628" s="1" t="s">
        <v>445</v>
      </c>
      <c r="E28628" s="1">
        <v>2.525E7</v>
      </c>
      <c r="F28628" s="1" t="s">
        <v>689</v>
      </c>
      <c r="G28628" s="1" t="s">
        <v>25</v>
      </c>
      <c r="H28628" s="1" t="s">
        <v>64</v>
      </c>
      <c r="I28628" s="1" t="s">
        <v>65</v>
      </c>
      <c r="J28628" s="1" t="s">
        <v>114</v>
      </c>
      <c r="K28628" s="1">
        <v>4.0</v>
      </c>
      <c r="L28628" s="3">
        <v>40909.0</v>
      </c>
      <c r="M28628" s="3">
        <v>41422.0</v>
      </c>
      <c r="N28628" s="3">
        <v>41914.0</v>
      </c>
    </row>
    <row r="28629">
      <c r="A28629" s="1" t="s">
        <v>99903</v>
      </c>
      <c r="B28629" s="1" t="s">
        <v>99904</v>
      </c>
      <c r="C28629" s="2" t="s">
        <v>99905</v>
      </c>
      <c r="D28629" s="1" t="s">
        <v>99906</v>
      </c>
      <c r="E28629" s="1">
        <v>801156.0</v>
      </c>
      <c r="F28629" s="1" t="s">
        <v>18</v>
      </c>
      <c r="G28629" s="1" t="s">
        <v>650</v>
      </c>
      <c r="H28629" s="1">
        <v>9.0</v>
      </c>
      <c r="I28629" s="1" t="s">
        <v>2072</v>
      </c>
      <c r="J28629" s="1" t="s">
        <v>38539</v>
      </c>
      <c r="K28629" s="1">
        <v>1.0</v>
      </c>
      <c r="L28629" s="3">
        <v>40909.0</v>
      </c>
      <c r="M28629" s="3">
        <v>42104.0</v>
      </c>
      <c r="N28629" s="3">
        <v>42104.0</v>
      </c>
    </row>
    <row r="28630">
      <c r="A28630" s="1" t="s">
        <v>99907</v>
      </c>
      <c r="B28630" s="1" t="s">
        <v>99908</v>
      </c>
      <c r="C28630" s="2" t="s">
        <v>99909</v>
      </c>
      <c r="D28630" s="1" t="s">
        <v>42</v>
      </c>
      <c r="E28630" s="1" t="s">
        <v>43</v>
      </c>
      <c r="F28630" s="1" t="s">
        <v>18</v>
      </c>
      <c r="G28630" s="1" t="s">
        <v>1025</v>
      </c>
      <c r="H28630" s="1">
        <v>78.0</v>
      </c>
      <c r="I28630" s="1" t="s">
        <v>1026</v>
      </c>
      <c r="J28630" s="1" t="s">
        <v>45582</v>
      </c>
      <c r="K28630" s="1">
        <v>1.0</v>
      </c>
      <c r="L28630" s="3">
        <v>38869.0</v>
      </c>
      <c r="M28630" s="3">
        <v>41507.0</v>
      </c>
      <c r="N28630" s="3">
        <v>41507.0</v>
      </c>
    </row>
    <row r="28631">
      <c r="A28631" s="1" t="s">
        <v>99910</v>
      </c>
      <c r="B28631" s="1" t="s">
        <v>99911</v>
      </c>
      <c r="C28631" s="2" t="s">
        <v>99912</v>
      </c>
      <c r="D28631" s="1" t="s">
        <v>99913</v>
      </c>
      <c r="E28631" s="1">
        <v>1715011.0</v>
      </c>
      <c r="F28631" s="1" t="s">
        <v>18</v>
      </c>
      <c r="G28631" s="1" t="s">
        <v>276</v>
      </c>
      <c r="H28631" s="1">
        <v>18.0</v>
      </c>
      <c r="I28631" s="1" t="s">
        <v>277</v>
      </c>
      <c r="J28631" s="1" t="s">
        <v>99914</v>
      </c>
      <c r="K28631" s="1">
        <v>2.0</v>
      </c>
      <c r="M28631" s="3">
        <v>41424.0</v>
      </c>
      <c r="N28631" s="3">
        <v>41964.0</v>
      </c>
    </row>
    <row r="28632">
      <c r="A28632" s="1" t="s">
        <v>99915</v>
      </c>
      <c r="B28632" s="1" t="s">
        <v>99916</v>
      </c>
      <c r="C28632" s="2" t="s">
        <v>99917</v>
      </c>
      <c r="D28632" s="1" t="s">
        <v>99918</v>
      </c>
      <c r="E28632" s="1">
        <v>4.75E8</v>
      </c>
      <c r="F28632" s="1" t="s">
        <v>18</v>
      </c>
      <c r="G28632" s="1" t="s">
        <v>25</v>
      </c>
      <c r="H28632" s="1" t="s">
        <v>158</v>
      </c>
      <c r="I28632" s="1" t="s">
        <v>244</v>
      </c>
      <c r="J28632" s="1" t="s">
        <v>332</v>
      </c>
      <c r="K28632" s="1">
        <v>1.0</v>
      </c>
      <c r="M28632" s="3">
        <v>41878.0</v>
      </c>
      <c r="N28632" s="3">
        <v>41878.0</v>
      </c>
    </row>
    <row r="28633">
      <c r="A28633" s="1" t="s">
        <v>99919</v>
      </c>
      <c r="B28633" s="1" t="s">
        <v>99920</v>
      </c>
      <c r="C28633" s="2" t="s">
        <v>99921</v>
      </c>
      <c r="D28633" s="1" t="s">
        <v>42</v>
      </c>
      <c r="E28633" s="1">
        <v>5052993.0</v>
      </c>
      <c r="F28633" s="1" t="s">
        <v>18</v>
      </c>
      <c r="K28633" s="1">
        <v>2.0</v>
      </c>
      <c r="L28633" s="3">
        <v>40909.0</v>
      </c>
      <c r="M28633" s="3">
        <v>41568.0</v>
      </c>
      <c r="N28633" s="3">
        <v>41924.0</v>
      </c>
    </row>
    <row r="28634">
      <c r="A28634" s="1" t="s">
        <v>99922</v>
      </c>
      <c r="B28634" s="1" t="s">
        <v>99923</v>
      </c>
      <c r="C28634" s="2" t="s">
        <v>99924</v>
      </c>
      <c r="D28634" s="1" t="s">
        <v>99925</v>
      </c>
      <c r="E28634" s="1">
        <v>1.12E7</v>
      </c>
      <c r="F28634" s="1" t="s">
        <v>18</v>
      </c>
      <c r="G28634" s="1" t="s">
        <v>25</v>
      </c>
      <c r="H28634" s="1" t="s">
        <v>64</v>
      </c>
      <c r="I28634" s="1" t="s">
        <v>95</v>
      </c>
      <c r="J28634" s="1" t="s">
        <v>376</v>
      </c>
      <c r="K28634" s="1">
        <v>3.0</v>
      </c>
      <c r="L28634" s="3">
        <v>40634.0</v>
      </c>
      <c r="M28634" s="3">
        <v>41515.0</v>
      </c>
      <c r="N28634" s="3">
        <v>42250.0</v>
      </c>
    </row>
    <row r="28635">
      <c r="A28635" s="1" t="s">
        <v>99926</v>
      </c>
      <c r="B28635" s="1" t="s">
        <v>99927</v>
      </c>
      <c r="C28635" s="2" t="s">
        <v>99928</v>
      </c>
      <c r="D28635" s="1" t="s">
        <v>42</v>
      </c>
      <c r="E28635" s="1">
        <v>1.5264925E7</v>
      </c>
      <c r="F28635" s="1" t="s">
        <v>18</v>
      </c>
      <c r="G28635" s="1" t="s">
        <v>25</v>
      </c>
      <c r="H28635" s="1" t="s">
        <v>64</v>
      </c>
      <c r="I28635" s="1" t="s">
        <v>95</v>
      </c>
      <c r="J28635" s="1" t="s">
        <v>95</v>
      </c>
      <c r="K28635" s="1">
        <v>2.0</v>
      </c>
      <c r="L28635" s="3">
        <v>40909.0</v>
      </c>
      <c r="M28635" s="3">
        <v>42200.0</v>
      </c>
      <c r="N28635" s="3">
        <v>42249.0</v>
      </c>
    </row>
    <row r="28636">
      <c r="A28636" s="1" t="s">
        <v>99929</v>
      </c>
      <c r="B28636" s="1" t="s">
        <v>99930</v>
      </c>
      <c r="C28636" s="2" t="s">
        <v>99931</v>
      </c>
      <c r="D28636" s="1" t="s">
        <v>766</v>
      </c>
      <c r="E28636" s="1">
        <v>7000000.0</v>
      </c>
      <c r="F28636" s="1" t="s">
        <v>18</v>
      </c>
      <c r="G28636" s="1" t="s">
        <v>25</v>
      </c>
      <c r="H28636" s="1" t="s">
        <v>142</v>
      </c>
      <c r="I28636" s="1" t="s">
        <v>143</v>
      </c>
      <c r="J28636" s="1" t="s">
        <v>65847</v>
      </c>
      <c r="K28636" s="1">
        <v>2.0</v>
      </c>
      <c r="M28636" s="3">
        <v>39314.0</v>
      </c>
      <c r="N28636" s="3">
        <v>41031.0</v>
      </c>
    </row>
    <row r="28637">
      <c r="A28637" s="1" t="s">
        <v>99932</v>
      </c>
      <c r="B28637" s="1" t="s">
        <v>99933</v>
      </c>
      <c r="C28637" s="2" t="s">
        <v>99934</v>
      </c>
      <c r="D28637" s="1" t="s">
        <v>2326</v>
      </c>
      <c r="E28637" s="1" t="s">
        <v>43</v>
      </c>
      <c r="F28637" s="1" t="s">
        <v>18</v>
      </c>
      <c r="G28637" s="1" t="s">
        <v>25</v>
      </c>
      <c r="H28637" s="1" t="s">
        <v>1080</v>
      </c>
      <c r="I28637" s="1" t="s">
        <v>6409</v>
      </c>
      <c r="J28637" s="1" t="s">
        <v>25610</v>
      </c>
      <c r="K28637" s="1">
        <v>1.0</v>
      </c>
      <c r="M28637" s="3">
        <v>40532.0</v>
      </c>
      <c r="N28637" s="3">
        <v>40532.0</v>
      </c>
    </row>
    <row r="28638">
      <c r="A28638" s="1" t="s">
        <v>99935</v>
      </c>
      <c r="B28638" s="1" t="s">
        <v>99936</v>
      </c>
      <c r="C28638" s="2" t="s">
        <v>99937</v>
      </c>
      <c r="D28638" s="1" t="s">
        <v>99938</v>
      </c>
      <c r="E28638" s="1">
        <v>73336.0</v>
      </c>
      <c r="F28638" s="1" t="s">
        <v>18</v>
      </c>
      <c r="G28638" s="1" t="s">
        <v>552</v>
      </c>
      <c r="H28638" s="1">
        <v>60.0</v>
      </c>
      <c r="I28638" s="1" t="s">
        <v>5648</v>
      </c>
      <c r="J28638" s="1" t="s">
        <v>5648</v>
      </c>
      <c r="K28638" s="1">
        <v>1.0</v>
      </c>
      <c r="L28638" s="3">
        <v>41432.0</v>
      </c>
      <c r="M28638" s="3">
        <v>41426.0</v>
      </c>
      <c r="N28638" s="3">
        <v>41426.0</v>
      </c>
    </row>
    <row r="28639">
      <c r="A28639" s="1" t="s">
        <v>99939</v>
      </c>
      <c r="B28639" s="1" t="s">
        <v>99940</v>
      </c>
      <c r="C28639" s="2" t="s">
        <v>99941</v>
      </c>
      <c r="D28639" s="1" t="s">
        <v>766</v>
      </c>
      <c r="E28639" s="1" t="s">
        <v>43</v>
      </c>
      <c r="F28639" s="1" t="s">
        <v>18</v>
      </c>
      <c r="G28639" s="1" t="s">
        <v>57</v>
      </c>
      <c r="H28639" s="1" t="s">
        <v>58</v>
      </c>
      <c r="I28639" s="1" t="s">
        <v>6757</v>
      </c>
      <c r="J28639" s="1" t="s">
        <v>6757</v>
      </c>
      <c r="K28639" s="1">
        <v>1.0</v>
      </c>
      <c r="M28639" s="3">
        <v>41744.0</v>
      </c>
      <c r="N28639" s="3">
        <v>41744.0</v>
      </c>
    </row>
    <row r="28640">
      <c r="A28640" s="1" t="s">
        <v>99942</v>
      </c>
      <c r="B28640" s="1" t="s">
        <v>99943</v>
      </c>
      <c r="C28640" s="2" t="s">
        <v>99944</v>
      </c>
      <c r="D28640" s="1" t="s">
        <v>99945</v>
      </c>
      <c r="E28640" s="1" t="s">
        <v>43</v>
      </c>
      <c r="F28640" s="1" t="s">
        <v>18</v>
      </c>
      <c r="G28640" s="1" t="s">
        <v>19</v>
      </c>
      <c r="H28640" s="1">
        <v>16.0</v>
      </c>
      <c r="I28640" s="1" t="s">
        <v>20</v>
      </c>
      <c r="J28640" s="1" t="s">
        <v>20</v>
      </c>
      <c r="K28640" s="1">
        <v>1.0</v>
      </c>
      <c r="L28640" s="3">
        <v>41512.0</v>
      </c>
      <c r="M28640" s="3">
        <v>41788.0</v>
      </c>
      <c r="N28640" s="3">
        <v>41788.0</v>
      </c>
    </row>
    <row r="28641">
      <c r="A28641" s="1" t="s">
        <v>99946</v>
      </c>
      <c r="B28641" s="1" t="s">
        <v>99947</v>
      </c>
      <c r="C28641" s="2" t="s">
        <v>99948</v>
      </c>
      <c r="D28641" s="1" t="s">
        <v>99949</v>
      </c>
      <c r="E28641" s="1">
        <v>542500.0</v>
      </c>
      <c r="F28641" s="1" t="s">
        <v>18</v>
      </c>
      <c r="G28641" s="1" t="s">
        <v>25</v>
      </c>
      <c r="H28641" s="1" t="s">
        <v>106</v>
      </c>
      <c r="I28641" s="1" t="s">
        <v>107</v>
      </c>
      <c r="J28641" s="1" t="s">
        <v>108</v>
      </c>
      <c r="K28641" s="1">
        <v>3.0</v>
      </c>
      <c r="L28641" s="3">
        <v>41223.0</v>
      </c>
      <c r="M28641" s="3">
        <v>41791.0</v>
      </c>
      <c r="N28641" s="3">
        <v>41953.0</v>
      </c>
    </row>
    <row r="28642">
      <c r="A28642" s="1" t="s">
        <v>99950</v>
      </c>
      <c r="B28642" s="1" t="s">
        <v>99951</v>
      </c>
      <c r="D28642" s="1" t="s">
        <v>285</v>
      </c>
      <c r="E28642" s="1">
        <v>52000.0</v>
      </c>
      <c r="F28642" s="1" t="s">
        <v>18</v>
      </c>
      <c r="G28642" s="1" t="s">
        <v>25</v>
      </c>
      <c r="H28642" s="1" t="s">
        <v>286</v>
      </c>
      <c r="I28642" s="1" t="s">
        <v>71325</v>
      </c>
      <c r="J28642" s="1" t="s">
        <v>99952</v>
      </c>
      <c r="K28642" s="1">
        <v>1.0</v>
      </c>
      <c r="L28642" s="3">
        <v>41721.0</v>
      </c>
      <c r="M28642" s="3">
        <v>41800.0</v>
      </c>
      <c r="N28642" s="3">
        <v>41800.0</v>
      </c>
    </row>
    <row r="28643">
      <c r="A28643" s="1" t="s">
        <v>99953</v>
      </c>
      <c r="B28643" s="1" t="s">
        <v>99954</v>
      </c>
      <c r="C28643" s="2" t="s">
        <v>99955</v>
      </c>
      <c r="D28643" s="1" t="s">
        <v>3009</v>
      </c>
      <c r="E28643" s="1">
        <v>1.634E8</v>
      </c>
      <c r="F28643" s="1" t="s">
        <v>689</v>
      </c>
      <c r="G28643" s="1" t="s">
        <v>25</v>
      </c>
      <c r="H28643" s="1" t="s">
        <v>158</v>
      </c>
      <c r="I28643" s="1" t="s">
        <v>244</v>
      </c>
      <c r="J28643" s="1" t="s">
        <v>1714</v>
      </c>
      <c r="K28643" s="1">
        <v>2.0</v>
      </c>
      <c r="L28643" s="3">
        <v>36892.0</v>
      </c>
      <c r="M28643" s="3">
        <v>40099.0</v>
      </c>
      <c r="N28643" s="3">
        <v>40197.0</v>
      </c>
    </row>
    <row r="28644">
      <c r="A28644" s="1" t="s">
        <v>99956</v>
      </c>
      <c r="B28644" s="1" t="s">
        <v>99957</v>
      </c>
      <c r="C28644" s="2" t="s">
        <v>99958</v>
      </c>
      <c r="D28644" s="1" t="s">
        <v>17</v>
      </c>
      <c r="E28644" s="1" t="s">
        <v>43</v>
      </c>
      <c r="F28644" s="1" t="s">
        <v>18</v>
      </c>
      <c r="G28644" s="1" t="s">
        <v>25</v>
      </c>
      <c r="H28644" s="1" t="s">
        <v>64</v>
      </c>
      <c r="I28644" s="1" t="s">
        <v>65</v>
      </c>
      <c r="J28644" s="1" t="s">
        <v>71</v>
      </c>
      <c r="K28644" s="1">
        <v>1.0</v>
      </c>
      <c r="L28644" s="3">
        <v>42005.0</v>
      </c>
      <c r="M28644" s="3">
        <v>42228.0</v>
      </c>
      <c r="N28644" s="3">
        <v>42228.0</v>
      </c>
    </row>
    <row r="28645">
      <c r="A28645" s="1" t="s">
        <v>99959</v>
      </c>
      <c r="B28645" s="2" t="s">
        <v>99960</v>
      </c>
      <c r="C28645" s="2" t="s">
        <v>99961</v>
      </c>
      <c r="D28645" s="1" t="s">
        <v>31804</v>
      </c>
      <c r="E28645" s="1">
        <v>400000.0</v>
      </c>
      <c r="F28645" s="1" t="s">
        <v>18</v>
      </c>
      <c r="G28645" s="1" t="s">
        <v>25</v>
      </c>
      <c r="H28645" s="1" t="s">
        <v>89</v>
      </c>
      <c r="I28645" s="1" t="s">
        <v>589</v>
      </c>
      <c r="J28645" s="1" t="s">
        <v>14690</v>
      </c>
      <c r="K28645" s="1">
        <v>1.0</v>
      </c>
      <c r="L28645" s="3">
        <v>40179.0</v>
      </c>
      <c r="M28645" s="3">
        <v>40850.0</v>
      </c>
      <c r="N28645" s="3">
        <v>40850.0</v>
      </c>
    </row>
    <row r="28646">
      <c r="A28646" s="1" t="s">
        <v>99962</v>
      </c>
      <c r="B28646" s="1" t="s">
        <v>99963</v>
      </c>
      <c r="C28646" s="2" t="s">
        <v>99964</v>
      </c>
      <c r="D28646" s="1" t="s">
        <v>21835</v>
      </c>
      <c r="E28646" s="1">
        <v>1600000.0</v>
      </c>
      <c r="F28646" s="1" t="s">
        <v>18</v>
      </c>
      <c r="G28646" s="1" t="s">
        <v>479</v>
      </c>
      <c r="I28646" s="1" t="s">
        <v>480</v>
      </c>
      <c r="J28646" s="1" t="s">
        <v>480</v>
      </c>
      <c r="K28646" s="1">
        <v>1.0</v>
      </c>
      <c r="L28646" s="3">
        <v>41197.0</v>
      </c>
      <c r="M28646" s="3">
        <v>41323.0</v>
      </c>
      <c r="N28646" s="3">
        <v>41323.0</v>
      </c>
    </row>
    <row r="28647">
      <c r="A28647" s="1" t="s">
        <v>99965</v>
      </c>
      <c r="B28647" s="2" t="s">
        <v>99966</v>
      </c>
      <c r="C28647" s="2" t="s">
        <v>99967</v>
      </c>
      <c r="D28647" s="1" t="s">
        <v>99968</v>
      </c>
      <c r="E28647" s="1">
        <v>4000000.0</v>
      </c>
      <c r="F28647" s="1" t="s">
        <v>18</v>
      </c>
      <c r="G28647" s="1" t="s">
        <v>3403</v>
      </c>
      <c r="H28647" s="1">
        <v>7.0</v>
      </c>
      <c r="I28647" s="1" t="s">
        <v>3404</v>
      </c>
      <c r="J28647" s="1" t="s">
        <v>3404</v>
      </c>
      <c r="K28647" s="1">
        <v>1.0</v>
      </c>
      <c r="L28647" s="3">
        <v>36526.0</v>
      </c>
      <c r="M28647" s="3">
        <v>39486.0</v>
      </c>
      <c r="N28647" s="3">
        <v>39486.0</v>
      </c>
    </row>
    <row r="28648">
      <c r="A28648" s="1" t="s">
        <v>99969</v>
      </c>
      <c r="B28648" s="1" t="s">
        <v>99970</v>
      </c>
      <c r="C28648" s="2" t="s">
        <v>99971</v>
      </c>
      <c r="D28648" s="1" t="s">
        <v>99972</v>
      </c>
      <c r="E28648" s="1">
        <v>2092949.0</v>
      </c>
      <c r="F28648" s="1" t="s">
        <v>18</v>
      </c>
      <c r="K28648" s="1">
        <v>8.0</v>
      </c>
      <c r="L28648" s="3">
        <v>40988.0</v>
      </c>
      <c r="M28648" s="3">
        <v>40969.0</v>
      </c>
      <c r="N28648" s="3">
        <v>42327.0</v>
      </c>
    </row>
    <row r="28649">
      <c r="A28649" s="1" t="s">
        <v>99973</v>
      </c>
      <c r="B28649" s="1" t="s">
        <v>99974</v>
      </c>
      <c r="C28649" s="2" t="s">
        <v>99975</v>
      </c>
      <c r="D28649" s="1" t="s">
        <v>445</v>
      </c>
      <c r="E28649" s="1">
        <v>1.6504889E7</v>
      </c>
      <c r="F28649" s="1" t="s">
        <v>18</v>
      </c>
      <c r="G28649" s="1" t="s">
        <v>25</v>
      </c>
      <c r="H28649" s="1" t="s">
        <v>644</v>
      </c>
      <c r="I28649" s="1" t="s">
        <v>645</v>
      </c>
      <c r="J28649" s="1" t="s">
        <v>645</v>
      </c>
      <c r="K28649" s="1">
        <v>2.0</v>
      </c>
      <c r="L28649" s="3">
        <v>37622.0</v>
      </c>
      <c r="M28649" s="3">
        <v>39792.0</v>
      </c>
      <c r="N28649" s="3">
        <v>40366.0</v>
      </c>
    </row>
    <row r="28650">
      <c r="A28650" s="1" t="s">
        <v>99976</v>
      </c>
      <c r="B28650" s="1" t="s">
        <v>99977</v>
      </c>
      <c r="C28650" s="2" t="s">
        <v>99978</v>
      </c>
      <c r="D28650" s="1" t="s">
        <v>379</v>
      </c>
      <c r="E28650" s="1" t="s">
        <v>43</v>
      </c>
      <c r="F28650" s="1" t="s">
        <v>18</v>
      </c>
      <c r="G28650" s="1" t="s">
        <v>25</v>
      </c>
      <c r="H28650" s="1" t="s">
        <v>89</v>
      </c>
      <c r="I28650" s="1" t="s">
        <v>1260</v>
      </c>
      <c r="J28650" s="1" t="s">
        <v>2736</v>
      </c>
      <c r="K28650" s="1">
        <v>1.0</v>
      </c>
      <c r="M28650" s="3">
        <v>42082.0</v>
      </c>
      <c r="N28650" s="3">
        <v>42082.0</v>
      </c>
    </row>
    <row r="28651">
      <c r="A28651" s="1" t="s">
        <v>99979</v>
      </c>
      <c r="B28651" s="1" t="s">
        <v>99980</v>
      </c>
      <c r="C28651" s="2" t="s">
        <v>99981</v>
      </c>
      <c r="D28651" s="1" t="s">
        <v>14264</v>
      </c>
      <c r="E28651" s="1">
        <v>45000.0</v>
      </c>
      <c r="F28651" s="1" t="s">
        <v>207</v>
      </c>
      <c r="K28651" s="1">
        <v>1.0</v>
      </c>
      <c r="L28651" s="3">
        <v>42013.0</v>
      </c>
      <c r="M28651" s="3">
        <v>41861.0</v>
      </c>
      <c r="N28651" s="3">
        <v>41861.0</v>
      </c>
    </row>
    <row r="28652">
      <c r="A28652" s="1" t="s">
        <v>99982</v>
      </c>
      <c r="B28652" s="1" t="s">
        <v>99983</v>
      </c>
      <c r="C28652" s="2" t="s">
        <v>99984</v>
      </c>
      <c r="D28652" s="1" t="s">
        <v>57267</v>
      </c>
      <c r="E28652" s="1">
        <v>5.406E7</v>
      </c>
      <c r="F28652" s="1" t="s">
        <v>18</v>
      </c>
      <c r="G28652" s="1" t="s">
        <v>25</v>
      </c>
      <c r="H28652" s="1" t="s">
        <v>106</v>
      </c>
      <c r="I28652" s="1" t="s">
        <v>107</v>
      </c>
      <c r="J28652" s="1" t="s">
        <v>108</v>
      </c>
      <c r="K28652" s="1">
        <v>3.0</v>
      </c>
      <c r="M28652" s="3">
        <v>40419.0</v>
      </c>
      <c r="N28652" s="3">
        <v>42285.0</v>
      </c>
    </row>
    <row r="28653">
      <c r="A28653" s="1" t="s">
        <v>99985</v>
      </c>
      <c r="B28653" s="2" t="s">
        <v>99986</v>
      </c>
      <c r="C28653" s="2" t="s">
        <v>99987</v>
      </c>
      <c r="D28653" s="1" t="s">
        <v>99988</v>
      </c>
      <c r="E28653" s="1">
        <v>1755000.0</v>
      </c>
      <c r="F28653" s="1" t="s">
        <v>18</v>
      </c>
      <c r="G28653" s="1" t="s">
        <v>25</v>
      </c>
      <c r="H28653" s="1" t="s">
        <v>64</v>
      </c>
      <c r="I28653" s="1" t="s">
        <v>95</v>
      </c>
      <c r="J28653" s="1" t="s">
        <v>376</v>
      </c>
      <c r="K28653" s="1">
        <v>3.0</v>
      </c>
      <c r="L28653" s="3">
        <v>39814.0</v>
      </c>
      <c r="M28653" s="3">
        <v>40878.0</v>
      </c>
      <c r="N28653" s="3">
        <v>41214.0</v>
      </c>
    </row>
    <row r="28654">
      <c r="A28654" s="1" t="s">
        <v>99989</v>
      </c>
      <c r="B28654" s="1" t="s">
        <v>99990</v>
      </c>
      <c r="C28654" s="2" t="s">
        <v>99991</v>
      </c>
      <c r="D28654" s="1" t="s">
        <v>99992</v>
      </c>
      <c r="E28654" s="1" t="s">
        <v>43</v>
      </c>
      <c r="F28654" s="1" t="s">
        <v>18</v>
      </c>
      <c r="K28654" s="1">
        <v>2.0</v>
      </c>
      <c r="L28654" s="3">
        <v>41791.0</v>
      </c>
      <c r="M28654" s="3">
        <v>42005.0</v>
      </c>
      <c r="N28654" s="3">
        <v>42286.0</v>
      </c>
    </row>
    <row r="28655">
      <c r="A28655" s="1" t="s">
        <v>99993</v>
      </c>
      <c r="B28655" s="1" t="s">
        <v>99994</v>
      </c>
      <c r="C28655" s="2" t="s">
        <v>99995</v>
      </c>
      <c r="D28655" s="1" t="s">
        <v>99996</v>
      </c>
      <c r="E28655" s="1">
        <v>100000.0</v>
      </c>
      <c r="F28655" s="1" t="s">
        <v>18</v>
      </c>
      <c r="G28655" s="1" t="s">
        <v>1126</v>
      </c>
      <c r="H28655" s="1">
        <v>7.0</v>
      </c>
      <c r="I28655" s="1" t="s">
        <v>1127</v>
      </c>
      <c r="J28655" s="1" t="s">
        <v>5236</v>
      </c>
      <c r="K28655" s="1">
        <v>1.0</v>
      </c>
      <c r="L28655" s="3">
        <v>41275.0</v>
      </c>
      <c r="M28655" s="3">
        <v>41715.0</v>
      </c>
      <c r="N28655" s="3">
        <v>41715.0</v>
      </c>
    </row>
    <row r="28656">
      <c r="A28656" s="1" t="s">
        <v>99997</v>
      </c>
      <c r="B28656" s="1" t="s">
        <v>99998</v>
      </c>
      <c r="D28656" s="1" t="s">
        <v>8896</v>
      </c>
      <c r="E28656" s="1" t="s">
        <v>43</v>
      </c>
      <c r="F28656" s="1" t="s">
        <v>18</v>
      </c>
      <c r="G28656" s="1" t="s">
        <v>4428</v>
      </c>
      <c r="H28656" s="1">
        <v>4.0</v>
      </c>
      <c r="I28656" s="1" t="s">
        <v>99999</v>
      </c>
      <c r="J28656" s="1" t="s">
        <v>100000</v>
      </c>
      <c r="K28656" s="1">
        <v>1.0</v>
      </c>
      <c r="L28656" s="3">
        <v>40837.0</v>
      </c>
      <c r="M28656" s="3">
        <v>42103.0</v>
      </c>
      <c r="N28656" s="3">
        <v>42103.0</v>
      </c>
    </row>
    <row r="28657">
      <c r="A28657" s="1" t="s">
        <v>100001</v>
      </c>
      <c r="B28657" s="1" t="s">
        <v>100002</v>
      </c>
      <c r="C28657" s="2" t="s">
        <v>100003</v>
      </c>
      <c r="D28657" s="1" t="s">
        <v>56</v>
      </c>
      <c r="E28657" s="1">
        <v>216406.0</v>
      </c>
      <c r="F28657" s="1" t="s">
        <v>18</v>
      </c>
      <c r="G28657" s="1" t="s">
        <v>57</v>
      </c>
      <c r="H28657" s="1" t="s">
        <v>4487</v>
      </c>
      <c r="I28657" s="1" t="s">
        <v>6236</v>
      </c>
      <c r="J28657" s="1" t="s">
        <v>6236</v>
      </c>
      <c r="K28657" s="1">
        <v>1.0</v>
      </c>
      <c r="M28657" s="3">
        <v>38575.0</v>
      </c>
      <c r="N28657" s="3">
        <v>38575.0</v>
      </c>
    </row>
    <row r="28658">
      <c r="A28658" s="1" t="s">
        <v>100004</v>
      </c>
      <c r="B28658" s="1" t="s">
        <v>100005</v>
      </c>
      <c r="C28658" s="2" t="s">
        <v>100006</v>
      </c>
      <c r="D28658" s="1" t="s">
        <v>100007</v>
      </c>
      <c r="E28658" s="1">
        <v>200000.0</v>
      </c>
      <c r="F28658" s="1" t="s">
        <v>18</v>
      </c>
      <c r="G28658" s="1" t="s">
        <v>25</v>
      </c>
      <c r="H28658" s="1" t="s">
        <v>99</v>
      </c>
      <c r="I28658" s="1" t="s">
        <v>100</v>
      </c>
      <c r="J28658" s="1" t="s">
        <v>98441</v>
      </c>
      <c r="K28658" s="1">
        <v>1.0</v>
      </c>
      <c r="L28658" s="3">
        <v>38782.0</v>
      </c>
      <c r="M28658" s="3">
        <v>41983.0</v>
      </c>
      <c r="N28658" s="3">
        <v>41983.0</v>
      </c>
    </row>
    <row r="28659">
      <c r="A28659" s="1" t="s">
        <v>100008</v>
      </c>
      <c r="B28659" s="2" t="s">
        <v>100009</v>
      </c>
      <c r="C28659" s="2" t="s">
        <v>100010</v>
      </c>
      <c r="D28659" s="1" t="s">
        <v>100011</v>
      </c>
      <c r="E28659" s="1">
        <v>300000.0</v>
      </c>
      <c r="F28659" s="1" t="s">
        <v>18</v>
      </c>
      <c r="G28659" s="1" t="s">
        <v>2887</v>
      </c>
      <c r="H28659" s="1">
        <v>4.0</v>
      </c>
      <c r="I28659" s="1" t="s">
        <v>2888</v>
      </c>
      <c r="J28659" s="1" t="s">
        <v>12116</v>
      </c>
      <c r="K28659" s="1">
        <v>1.0</v>
      </c>
      <c r="L28659" s="3">
        <v>39326.0</v>
      </c>
      <c r="M28659" s="3">
        <v>39339.0</v>
      </c>
      <c r="N28659" s="3">
        <v>39339.0</v>
      </c>
    </row>
    <row r="28660">
      <c r="A28660" s="1" t="s">
        <v>100012</v>
      </c>
      <c r="B28660" s="1" t="s">
        <v>100013</v>
      </c>
      <c r="C28660" s="2" t="s">
        <v>100014</v>
      </c>
      <c r="D28660" s="1" t="s">
        <v>100015</v>
      </c>
      <c r="E28660" s="1" t="s">
        <v>43</v>
      </c>
      <c r="F28660" s="1" t="s">
        <v>18</v>
      </c>
      <c r="G28660" s="1" t="s">
        <v>25</v>
      </c>
      <c r="H28660" s="1" t="s">
        <v>106</v>
      </c>
      <c r="I28660" s="1" t="s">
        <v>107</v>
      </c>
      <c r="J28660" s="1" t="s">
        <v>108</v>
      </c>
      <c r="K28660" s="1">
        <v>1.0</v>
      </c>
      <c r="L28660" s="3">
        <v>39448.0</v>
      </c>
      <c r="M28660" s="3">
        <v>39814.0</v>
      </c>
      <c r="N28660" s="3">
        <v>39814.0</v>
      </c>
    </row>
    <row r="28661">
      <c r="A28661" s="1" t="s">
        <v>100016</v>
      </c>
      <c r="B28661" s="1" t="s">
        <v>100017</v>
      </c>
      <c r="C28661" s="2" t="s">
        <v>100018</v>
      </c>
      <c r="D28661" s="1" t="s">
        <v>100019</v>
      </c>
      <c r="E28661" s="1">
        <v>334654.0</v>
      </c>
      <c r="F28661" s="1" t="s">
        <v>18</v>
      </c>
      <c r="G28661" s="1" t="s">
        <v>479</v>
      </c>
      <c r="I28661" s="1" t="s">
        <v>480</v>
      </c>
      <c r="J28661" s="1" t="s">
        <v>480</v>
      </c>
      <c r="K28661" s="1">
        <v>2.0</v>
      </c>
      <c r="L28661" s="3">
        <v>41625.0</v>
      </c>
      <c r="M28661" s="3">
        <v>41654.0</v>
      </c>
      <c r="N28661" s="3">
        <v>42164.0</v>
      </c>
    </row>
    <row r="28662">
      <c r="A28662" s="1" t="s">
        <v>100020</v>
      </c>
      <c r="B28662" s="1" t="s">
        <v>100021</v>
      </c>
      <c r="C28662" s="2" t="s">
        <v>100022</v>
      </c>
      <c r="D28662" s="1" t="s">
        <v>100023</v>
      </c>
      <c r="E28662" s="1">
        <v>1.0E7</v>
      </c>
      <c r="F28662" s="1" t="s">
        <v>18</v>
      </c>
      <c r="G28662" s="1" t="s">
        <v>51</v>
      </c>
      <c r="I28662" s="1" t="s">
        <v>52</v>
      </c>
      <c r="J28662" s="1" t="s">
        <v>52</v>
      </c>
      <c r="K28662" s="1">
        <v>1.0</v>
      </c>
      <c r="L28662" s="3">
        <v>40179.0</v>
      </c>
      <c r="M28662" s="3">
        <v>40977.0</v>
      </c>
      <c r="N28662" s="3">
        <v>40977.0</v>
      </c>
    </row>
    <row r="28663">
      <c r="A28663" s="1" t="s">
        <v>100024</v>
      </c>
      <c r="B28663" s="1" t="s">
        <v>100025</v>
      </c>
      <c r="C28663" s="2" t="s">
        <v>100026</v>
      </c>
      <c r="D28663" s="1" t="s">
        <v>100027</v>
      </c>
      <c r="E28663" s="1">
        <v>19724.0</v>
      </c>
      <c r="F28663" s="1" t="s">
        <v>18</v>
      </c>
      <c r="G28663" s="1" t="s">
        <v>12312</v>
      </c>
      <c r="H28663" s="1">
        <v>1.0</v>
      </c>
      <c r="I28663" s="1" t="s">
        <v>12313</v>
      </c>
      <c r="J28663" s="1" t="s">
        <v>12313</v>
      </c>
      <c r="K28663" s="1">
        <v>1.0</v>
      </c>
      <c r="L28663" s="3">
        <v>41487.0</v>
      </c>
      <c r="M28663" s="3">
        <v>41881.0</v>
      </c>
      <c r="N28663" s="3">
        <v>41881.0</v>
      </c>
    </row>
    <row r="28664">
      <c r="A28664" s="1" t="s">
        <v>100028</v>
      </c>
      <c r="B28664" s="1" t="s">
        <v>100029</v>
      </c>
      <c r="C28664" s="2" t="s">
        <v>100030</v>
      </c>
      <c r="D28664" s="1" t="s">
        <v>100031</v>
      </c>
      <c r="E28664" s="1">
        <v>50000.0</v>
      </c>
      <c r="F28664" s="1" t="s">
        <v>18</v>
      </c>
      <c r="G28664" s="1" t="s">
        <v>25</v>
      </c>
      <c r="H28664" s="1" t="s">
        <v>106</v>
      </c>
      <c r="I28664" s="1" t="s">
        <v>107</v>
      </c>
      <c r="J28664" s="1" t="s">
        <v>108</v>
      </c>
      <c r="K28664" s="1">
        <v>1.0</v>
      </c>
      <c r="L28664" s="3">
        <v>40436.0</v>
      </c>
      <c r="M28664" s="3">
        <v>40914.0</v>
      </c>
      <c r="N28664" s="3">
        <v>40914.0</v>
      </c>
    </row>
    <row r="28665">
      <c r="A28665" s="1" t="s">
        <v>100032</v>
      </c>
      <c r="B28665" s="1" t="s">
        <v>42053</v>
      </c>
      <c r="C28665" s="2" t="s">
        <v>100033</v>
      </c>
      <c r="D28665" s="1" t="s">
        <v>100034</v>
      </c>
      <c r="E28665" s="1">
        <v>750000.0</v>
      </c>
      <c r="F28665" s="1" t="s">
        <v>18</v>
      </c>
      <c r="K28665" s="1">
        <v>1.0</v>
      </c>
      <c r="L28665" s="3">
        <v>42005.0</v>
      </c>
      <c r="M28665" s="3">
        <v>42186.0</v>
      </c>
      <c r="N28665" s="3">
        <v>42186.0</v>
      </c>
    </row>
    <row r="28666">
      <c r="A28666" s="1" t="s">
        <v>100035</v>
      </c>
      <c r="B28666" s="1" t="s">
        <v>100036</v>
      </c>
      <c r="C28666" s="2" t="s">
        <v>100037</v>
      </c>
      <c r="D28666" s="1" t="s">
        <v>100038</v>
      </c>
      <c r="E28666" s="1">
        <v>630000.0</v>
      </c>
      <c r="F28666" s="1" t="s">
        <v>18</v>
      </c>
      <c r="G28666" s="1" t="s">
        <v>25</v>
      </c>
      <c r="H28666" s="1" t="s">
        <v>142</v>
      </c>
      <c r="I28666" s="1" t="s">
        <v>143</v>
      </c>
      <c r="J28666" s="1" t="s">
        <v>143</v>
      </c>
      <c r="K28666" s="1">
        <v>1.0</v>
      </c>
      <c r="L28666" s="3">
        <v>41518.0</v>
      </c>
      <c r="M28666" s="3">
        <v>42208.0</v>
      </c>
      <c r="N28666" s="3">
        <v>42208.0</v>
      </c>
    </row>
    <row r="28667">
      <c r="A28667" s="1" t="s">
        <v>100039</v>
      </c>
      <c r="B28667" s="1" t="s">
        <v>100040</v>
      </c>
      <c r="C28667" s="2" t="s">
        <v>100041</v>
      </c>
      <c r="D28667" s="1" t="s">
        <v>445</v>
      </c>
      <c r="E28667" s="1">
        <v>340000.0</v>
      </c>
      <c r="F28667" s="1" t="s">
        <v>207</v>
      </c>
      <c r="G28667" s="1" t="s">
        <v>479</v>
      </c>
      <c r="I28667" s="1" t="s">
        <v>480</v>
      </c>
      <c r="J28667" s="1" t="s">
        <v>480</v>
      </c>
      <c r="K28667" s="1">
        <v>3.0</v>
      </c>
      <c r="M28667" s="3">
        <v>40544.0</v>
      </c>
      <c r="N28667" s="3">
        <v>41244.0</v>
      </c>
    </row>
    <row r="28668">
      <c r="A28668" s="1" t="s">
        <v>100042</v>
      </c>
      <c r="B28668" s="1" t="s">
        <v>100043</v>
      </c>
      <c r="C28668" s="2" t="s">
        <v>100044</v>
      </c>
      <c r="D28668" s="1" t="s">
        <v>16430</v>
      </c>
      <c r="E28668" s="1">
        <v>1.5E7</v>
      </c>
      <c r="F28668" s="1" t="s">
        <v>207</v>
      </c>
      <c r="G28668" s="1" t="s">
        <v>25</v>
      </c>
      <c r="H28668" s="1" t="s">
        <v>1011</v>
      </c>
      <c r="I28668" s="1" t="s">
        <v>1012</v>
      </c>
      <c r="J28668" s="1" t="s">
        <v>1012</v>
      </c>
      <c r="K28668" s="1">
        <v>1.0</v>
      </c>
      <c r="M28668" s="3">
        <v>36689.0</v>
      </c>
      <c r="N28668" s="3">
        <v>36689.0</v>
      </c>
    </row>
    <row r="28669">
      <c r="A28669" s="1" t="s">
        <v>100045</v>
      </c>
      <c r="B28669" s="1" t="s">
        <v>100046</v>
      </c>
      <c r="C28669" s="2" t="s">
        <v>100047</v>
      </c>
      <c r="D28669" s="1" t="s">
        <v>100048</v>
      </c>
      <c r="E28669" s="1">
        <v>52723.0</v>
      </c>
      <c r="F28669" s="1" t="s">
        <v>18</v>
      </c>
      <c r="G28669" s="1" t="s">
        <v>638</v>
      </c>
      <c r="H28669" s="1">
        <v>7.0</v>
      </c>
      <c r="I28669" s="1" t="s">
        <v>929</v>
      </c>
      <c r="J28669" s="1" t="s">
        <v>929</v>
      </c>
      <c r="K28669" s="1">
        <v>1.0</v>
      </c>
      <c r="M28669" s="3">
        <v>41879.0</v>
      </c>
      <c r="N28669" s="3">
        <v>41879.0</v>
      </c>
    </row>
    <row r="28670">
      <c r="A28670" s="1" t="s">
        <v>100049</v>
      </c>
      <c r="B28670" s="1" t="s">
        <v>100050</v>
      </c>
      <c r="C28670" s="2" t="s">
        <v>100051</v>
      </c>
      <c r="D28670" s="1" t="s">
        <v>357</v>
      </c>
      <c r="E28670" s="1">
        <v>100000.0</v>
      </c>
      <c r="F28670" s="1" t="s">
        <v>18</v>
      </c>
      <c r="G28670" s="1" t="s">
        <v>57</v>
      </c>
      <c r="H28670" s="1" t="s">
        <v>202</v>
      </c>
      <c r="I28670" s="1" t="s">
        <v>203</v>
      </c>
      <c r="J28670" s="1" t="s">
        <v>203</v>
      </c>
      <c r="K28670" s="1">
        <v>1.0</v>
      </c>
      <c r="L28670" s="3">
        <v>41578.0</v>
      </c>
      <c r="M28670" s="3">
        <v>41784.0</v>
      </c>
      <c r="N28670" s="3">
        <v>41784.0</v>
      </c>
    </row>
    <row r="28671">
      <c r="A28671" s="1" t="s">
        <v>100052</v>
      </c>
      <c r="B28671" s="2" t="s">
        <v>100053</v>
      </c>
      <c r="C28671" s="2" t="s">
        <v>100054</v>
      </c>
      <c r="D28671" s="1" t="s">
        <v>11609</v>
      </c>
      <c r="E28671" s="1">
        <v>86676.0</v>
      </c>
      <c r="F28671" s="1" t="s">
        <v>18</v>
      </c>
      <c r="G28671" s="1" t="s">
        <v>1062</v>
      </c>
      <c r="H28671" s="1">
        <v>16.0</v>
      </c>
      <c r="I28671" s="1" t="s">
        <v>1704</v>
      </c>
      <c r="J28671" s="1" t="s">
        <v>1704</v>
      </c>
      <c r="K28671" s="1">
        <v>2.0</v>
      </c>
      <c r="L28671" s="3">
        <v>40940.0</v>
      </c>
      <c r="M28671" s="3">
        <v>41000.0</v>
      </c>
      <c r="N28671" s="3">
        <v>41000.0</v>
      </c>
    </row>
    <row r="28672">
      <c r="A28672" s="1" t="s">
        <v>100055</v>
      </c>
      <c r="B28672" s="1" t="s">
        <v>100056</v>
      </c>
      <c r="C28672" s="2" t="s">
        <v>100057</v>
      </c>
      <c r="D28672" s="1" t="s">
        <v>317</v>
      </c>
      <c r="E28672" s="1">
        <v>2500000.0</v>
      </c>
      <c r="F28672" s="1" t="s">
        <v>18</v>
      </c>
      <c r="G28672" s="1" t="s">
        <v>222</v>
      </c>
      <c r="H28672" s="1">
        <v>7.0</v>
      </c>
      <c r="I28672" s="1" t="s">
        <v>293</v>
      </c>
      <c r="J28672" s="1" t="s">
        <v>293</v>
      </c>
      <c r="K28672" s="1">
        <v>1.0</v>
      </c>
      <c r="L28672" s="3">
        <v>41275.0</v>
      </c>
      <c r="M28672" s="3">
        <v>42206.0</v>
      </c>
      <c r="N28672" s="3">
        <v>42206.0</v>
      </c>
    </row>
    <row r="28673">
      <c r="A28673" s="1" t="s">
        <v>100058</v>
      </c>
      <c r="B28673" s="1" t="s">
        <v>100059</v>
      </c>
      <c r="C28673" s="2" t="s">
        <v>100060</v>
      </c>
      <c r="D28673" s="1" t="s">
        <v>45174</v>
      </c>
      <c r="E28673" s="1" t="s">
        <v>43</v>
      </c>
      <c r="F28673" s="1" t="s">
        <v>18</v>
      </c>
      <c r="G28673" s="1" t="s">
        <v>25</v>
      </c>
      <c r="H28673" s="1" t="s">
        <v>106</v>
      </c>
      <c r="I28673" s="1" t="s">
        <v>107</v>
      </c>
      <c r="J28673" s="1" t="s">
        <v>108</v>
      </c>
      <c r="K28673" s="1">
        <v>1.0</v>
      </c>
      <c r="M28673" s="3">
        <v>41852.0</v>
      </c>
      <c r="N28673" s="3">
        <v>41852.0</v>
      </c>
    </row>
    <row r="28674">
      <c r="A28674" s="1" t="s">
        <v>100061</v>
      </c>
      <c r="B28674" s="1" t="s">
        <v>100062</v>
      </c>
      <c r="C28674" s="2" t="s">
        <v>100063</v>
      </c>
      <c r="D28674" s="1" t="s">
        <v>21790</v>
      </c>
      <c r="E28674" s="1">
        <v>3100000.0</v>
      </c>
      <c r="F28674" s="1" t="s">
        <v>18</v>
      </c>
      <c r="G28674" s="1" t="s">
        <v>25</v>
      </c>
      <c r="H28674" s="1" t="s">
        <v>64</v>
      </c>
      <c r="I28674" s="1" t="s">
        <v>65</v>
      </c>
      <c r="J28674" s="1" t="s">
        <v>71</v>
      </c>
      <c r="K28674" s="1">
        <v>1.0</v>
      </c>
      <c r="L28674" s="3">
        <v>33604.0</v>
      </c>
      <c r="M28674" s="3">
        <v>41788.0</v>
      </c>
      <c r="N28674" s="3">
        <v>41788.0</v>
      </c>
    </row>
    <row r="28675">
      <c r="A28675" s="1" t="s">
        <v>100064</v>
      </c>
      <c r="B28675" s="1" t="s">
        <v>100065</v>
      </c>
      <c r="C28675" s="2" t="s">
        <v>100066</v>
      </c>
      <c r="D28675" s="1" t="s">
        <v>100067</v>
      </c>
      <c r="E28675" s="1">
        <v>650000.0</v>
      </c>
      <c r="F28675" s="1" t="s">
        <v>18</v>
      </c>
      <c r="G28675" s="1" t="s">
        <v>25</v>
      </c>
      <c r="H28675" s="1" t="s">
        <v>99</v>
      </c>
      <c r="I28675" s="1" t="s">
        <v>100</v>
      </c>
      <c r="J28675" s="1" t="s">
        <v>4299</v>
      </c>
      <c r="K28675" s="1">
        <v>2.0</v>
      </c>
      <c r="L28675" s="3">
        <v>38353.0</v>
      </c>
      <c r="M28675" s="3">
        <v>41494.0</v>
      </c>
      <c r="N28675" s="3">
        <v>41805.0</v>
      </c>
    </row>
    <row r="28676">
      <c r="A28676" s="1" t="s">
        <v>100068</v>
      </c>
      <c r="B28676" s="1" t="s">
        <v>100069</v>
      </c>
      <c r="C28676" s="2" t="s">
        <v>100070</v>
      </c>
      <c r="D28676" s="1" t="s">
        <v>718</v>
      </c>
      <c r="E28676" s="1" t="s">
        <v>43</v>
      </c>
      <c r="F28676" s="1" t="s">
        <v>18</v>
      </c>
      <c r="G28676" s="1" t="s">
        <v>57</v>
      </c>
      <c r="H28676" s="1" t="s">
        <v>58</v>
      </c>
      <c r="K28676" s="1">
        <v>1.0</v>
      </c>
      <c r="L28676" s="3">
        <v>41760.0</v>
      </c>
      <c r="M28676" s="3">
        <v>41974.0</v>
      </c>
      <c r="N28676" s="3">
        <v>41974.0</v>
      </c>
    </row>
    <row r="28677">
      <c r="A28677" s="1" t="s">
        <v>100071</v>
      </c>
      <c r="B28677" s="1" t="s">
        <v>100072</v>
      </c>
      <c r="C28677" s="2" t="s">
        <v>100073</v>
      </c>
      <c r="D28677" s="1" t="s">
        <v>100074</v>
      </c>
      <c r="E28677" s="1">
        <v>5100000.0</v>
      </c>
      <c r="F28677" s="1" t="s">
        <v>18</v>
      </c>
      <c r="G28677" s="1" t="s">
        <v>25</v>
      </c>
      <c r="H28677" s="1" t="s">
        <v>64</v>
      </c>
      <c r="I28677" s="1" t="s">
        <v>65</v>
      </c>
      <c r="J28677" s="1" t="s">
        <v>271</v>
      </c>
      <c r="K28677" s="1">
        <v>4.0</v>
      </c>
      <c r="L28677" s="3">
        <v>40909.0</v>
      </c>
      <c r="M28677" s="3">
        <v>41227.0</v>
      </c>
      <c r="N28677" s="3">
        <v>42206.0</v>
      </c>
    </row>
    <row r="28678">
      <c r="A28678" s="1" t="s">
        <v>100075</v>
      </c>
      <c r="B28678" s="2" t="s">
        <v>100076</v>
      </c>
      <c r="C28678" s="2" t="s">
        <v>100077</v>
      </c>
      <c r="D28678" s="1" t="s">
        <v>75</v>
      </c>
      <c r="E28678" s="1">
        <v>9649500.0</v>
      </c>
      <c r="F28678" s="1" t="s">
        <v>207</v>
      </c>
      <c r="G28678" s="1" t="s">
        <v>1025</v>
      </c>
      <c r="H28678" s="1">
        <v>52.0</v>
      </c>
      <c r="I28678" s="1" t="s">
        <v>1026</v>
      </c>
      <c r="J28678" s="1" t="s">
        <v>52949</v>
      </c>
      <c r="K28678" s="1">
        <v>2.0</v>
      </c>
      <c r="L28678" s="3">
        <v>37257.0</v>
      </c>
      <c r="M28678" s="3">
        <v>39448.0</v>
      </c>
      <c r="N28678" s="3">
        <v>41536.0</v>
      </c>
    </row>
    <row r="28679">
      <c r="A28679" s="1" t="s">
        <v>100078</v>
      </c>
      <c r="B28679" s="1" t="s">
        <v>100079</v>
      </c>
      <c r="C28679" s="2" t="s">
        <v>100080</v>
      </c>
      <c r="D28679" s="1" t="s">
        <v>100081</v>
      </c>
      <c r="E28679" s="1" t="s">
        <v>43</v>
      </c>
      <c r="F28679" s="1" t="s">
        <v>18</v>
      </c>
      <c r="G28679" s="1" t="s">
        <v>25</v>
      </c>
      <c r="H28679" s="1" t="s">
        <v>64</v>
      </c>
      <c r="I28679" s="1" t="s">
        <v>95</v>
      </c>
      <c r="J28679" s="1" t="s">
        <v>9467</v>
      </c>
      <c r="K28679" s="1">
        <v>1.0</v>
      </c>
      <c r="L28679" s="3">
        <v>42025.0</v>
      </c>
      <c r="M28679" s="3">
        <v>42025.0</v>
      </c>
      <c r="N28679" s="3">
        <v>42025.0</v>
      </c>
    </row>
    <row r="28680">
      <c r="A28680" s="1" t="s">
        <v>100082</v>
      </c>
      <c r="B28680" s="1" t="s">
        <v>100083</v>
      </c>
      <c r="C28680" s="2" t="s">
        <v>100084</v>
      </c>
      <c r="D28680" s="1" t="s">
        <v>100085</v>
      </c>
      <c r="E28680" s="1">
        <v>300000.0</v>
      </c>
      <c r="F28680" s="1" t="s">
        <v>207</v>
      </c>
      <c r="K28680" s="1">
        <v>1.0</v>
      </c>
      <c r="L28680" s="3">
        <v>41368.0</v>
      </c>
      <c r="M28680" s="3">
        <v>41414.0</v>
      </c>
      <c r="N28680" s="3">
        <v>41414.0</v>
      </c>
    </row>
    <row r="28681">
      <c r="A28681" s="1" t="s">
        <v>100086</v>
      </c>
      <c r="B28681" s="1" t="s">
        <v>100087</v>
      </c>
      <c r="C28681" s="2" t="s">
        <v>100088</v>
      </c>
      <c r="D28681" s="1" t="s">
        <v>3932</v>
      </c>
      <c r="E28681" s="1">
        <v>200000.0</v>
      </c>
      <c r="F28681" s="1" t="s">
        <v>207</v>
      </c>
      <c r="G28681" s="1" t="s">
        <v>25</v>
      </c>
      <c r="H28681" s="1" t="s">
        <v>430</v>
      </c>
      <c r="I28681" s="1" t="s">
        <v>528</v>
      </c>
      <c r="J28681" s="1" t="s">
        <v>323</v>
      </c>
      <c r="K28681" s="1">
        <v>1.0</v>
      </c>
      <c r="L28681" s="3">
        <v>36161.0</v>
      </c>
      <c r="M28681" s="3">
        <v>38573.0</v>
      </c>
      <c r="N28681" s="3">
        <v>38573.0</v>
      </c>
    </row>
    <row r="28682">
      <c r="A28682" s="1" t="s">
        <v>100089</v>
      </c>
      <c r="B28682" s="1" t="s">
        <v>100090</v>
      </c>
      <c r="C28682" s="2" t="s">
        <v>100091</v>
      </c>
      <c r="D28682" s="1" t="s">
        <v>100092</v>
      </c>
      <c r="E28682" s="1">
        <v>301000.0</v>
      </c>
      <c r="F28682" s="1" t="s">
        <v>18</v>
      </c>
      <c r="G28682" s="1" t="s">
        <v>25</v>
      </c>
      <c r="H28682" s="1" t="s">
        <v>64</v>
      </c>
      <c r="I28682" s="1" t="s">
        <v>6512</v>
      </c>
      <c r="J28682" s="1" t="s">
        <v>12171</v>
      </c>
      <c r="K28682" s="1">
        <v>1.0</v>
      </c>
      <c r="L28682" s="3">
        <v>39448.0</v>
      </c>
      <c r="M28682" s="3">
        <v>39448.0</v>
      </c>
      <c r="N28682" s="3">
        <v>39448.0</v>
      </c>
    </row>
    <row r="28683">
      <c r="A28683" s="1" t="s">
        <v>100093</v>
      </c>
      <c r="B28683" s="1" t="s">
        <v>100094</v>
      </c>
      <c r="C28683" s="2" t="s">
        <v>100095</v>
      </c>
      <c r="D28683" s="1" t="s">
        <v>56</v>
      </c>
      <c r="E28683" s="1">
        <v>4280000.0</v>
      </c>
      <c r="F28683" s="1" t="s">
        <v>18</v>
      </c>
      <c r="G28683" s="1" t="s">
        <v>25</v>
      </c>
      <c r="H28683" s="1" t="s">
        <v>286</v>
      </c>
      <c r="I28683" s="1" t="s">
        <v>3709</v>
      </c>
      <c r="J28683" s="1" t="s">
        <v>3709</v>
      </c>
      <c r="K28683" s="1">
        <v>2.0</v>
      </c>
      <c r="L28683" s="3">
        <v>40909.0</v>
      </c>
      <c r="M28683" s="3">
        <v>41410.0</v>
      </c>
      <c r="N28683" s="3">
        <v>41989.0</v>
      </c>
    </row>
    <row r="28684">
      <c r="A28684" s="1" t="s">
        <v>100096</v>
      </c>
      <c r="B28684" s="1" t="s">
        <v>100097</v>
      </c>
      <c r="C28684" s="2" t="s">
        <v>100098</v>
      </c>
      <c r="D28684" s="1" t="s">
        <v>56</v>
      </c>
      <c r="E28684" s="1">
        <v>1880000.0</v>
      </c>
      <c r="F28684" s="1" t="s">
        <v>18</v>
      </c>
      <c r="G28684" s="1" t="s">
        <v>19</v>
      </c>
      <c r="H28684" s="1">
        <v>7.0</v>
      </c>
      <c r="I28684" s="1" t="s">
        <v>14083</v>
      </c>
      <c r="J28684" s="1" t="s">
        <v>14083</v>
      </c>
      <c r="K28684" s="1">
        <v>1.0</v>
      </c>
      <c r="L28684" s="3">
        <v>40544.0</v>
      </c>
      <c r="M28684" s="3">
        <v>41422.0</v>
      </c>
      <c r="N28684" s="3">
        <v>41422.0</v>
      </c>
    </row>
    <row r="28685">
      <c r="A28685" s="1" t="s">
        <v>100099</v>
      </c>
      <c r="B28685" s="1" t="s">
        <v>100100</v>
      </c>
      <c r="C28685" s="2" t="s">
        <v>100101</v>
      </c>
      <c r="D28685" s="1" t="s">
        <v>42</v>
      </c>
      <c r="E28685" s="1">
        <v>1.3225E8</v>
      </c>
      <c r="F28685" s="1" t="s">
        <v>18</v>
      </c>
      <c r="G28685" s="1" t="s">
        <v>25</v>
      </c>
      <c r="H28685" s="1" t="s">
        <v>99</v>
      </c>
      <c r="I28685" s="1" t="s">
        <v>100</v>
      </c>
      <c r="J28685" s="1" t="s">
        <v>2979</v>
      </c>
      <c r="K28685" s="1">
        <v>6.0</v>
      </c>
      <c r="L28685" s="3">
        <v>36526.0</v>
      </c>
      <c r="M28685" s="3">
        <v>38111.0</v>
      </c>
      <c r="N28685" s="3">
        <v>40647.0</v>
      </c>
    </row>
    <row r="28686">
      <c r="A28686" s="1" t="s">
        <v>100102</v>
      </c>
      <c r="B28686" s="1" t="s">
        <v>100103</v>
      </c>
      <c r="C28686" s="2" t="s">
        <v>100104</v>
      </c>
      <c r="D28686" s="1" t="s">
        <v>100105</v>
      </c>
      <c r="E28686" s="1">
        <v>25000.0</v>
      </c>
      <c r="F28686" s="1" t="s">
        <v>18</v>
      </c>
      <c r="G28686" s="1" t="s">
        <v>25</v>
      </c>
      <c r="H28686" s="1" t="s">
        <v>99</v>
      </c>
      <c r="I28686" s="1" t="s">
        <v>100</v>
      </c>
      <c r="J28686" s="1" t="s">
        <v>989</v>
      </c>
      <c r="K28686" s="1">
        <v>1.0</v>
      </c>
      <c r="L28686" s="3">
        <v>41426.0</v>
      </c>
      <c r="M28686" s="3">
        <v>41426.0</v>
      </c>
      <c r="N28686" s="3">
        <v>41426.0</v>
      </c>
    </row>
    <row r="28687">
      <c r="A28687" s="1" t="s">
        <v>100106</v>
      </c>
      <c r="B28687" s="1" t="s">
        <v>100107</v>
      </c>
      <c r="C28687" s="2" t="s">
        <v>100108</v>
      </c>
      <c r="D28687" s="1" t="s">
        <v>100109</v>
      </c>
      <c r="E28687" s="1">
        <v>25000.0</v>
      </c>
      <c r="F28687" s="1" t="s">
        <v>18</v>
      </c>
      <c r="G28687" s="1" t="s">
        <v>25</v>
      </c>
      <c r="H28687" s="1" t="s">
        <v>64</v>
      </c>
      <c r="I28687" s="1" t="s">
        <v>1221</v>
      </c>
      <c r="J28687" s="1" t="s">
        <v>3048</v>
      </c>
      <c r="K28687" s="1">
        <v>1.0</v>
      </c>
      <c r="M28687" s="3">
        <v>41640.0</v>
      </c>
      <c r="N28687" s="3">
        <v>41640.0</v>
      </c>
    </row>
    <row r="28688">
      <c r="A28688" s="1" t="s">
        <v>100110</v>
      </c>
      <c r="B28688" s="1" t="s">
        <v>100111</v>
      </c>
      <c r="C28688" s="2" t="s">
        <v>100112</v>
      </c>
      <c r="D28688" s="1" t="s">
        <v>100113</v>
      </c>
      <c r="E28688" s="1">
        <v>450000.0</v>
      </c>
      <c r="F28688" s="1" t="s">
        <v>18</v>
      </c>
      <c r="G28688" s="1" t="s">
        <v>552</v>
      </c>
      <c r="H28688" s="1">
        <v>51.0</v>
      </c>
      <c r="I28688" s="1" t="s">
        <v>11939</v>
      </c>
      <c r="J28688" s="1" t="s">
        <v>11939</v>
      </c>
      <c r="K28688" s="1">
        <v>1.0</v>
      </c>
      <c r="L28688" s="3">
        <v>41247.0</v>
      </c>
      <c r="M28688" s="3">
        <v>41247.0</v>
      </c>
      <c r="N28688" s="3">
        <v>41247.0</v>
      </c>
    </row>
    <row r="28689">
      <c r="A28689" s="1" t="s">
        <v>100114</v>
      </c>
      <c r="B28689" s="1" t="s">
        <v>100115</v>
      </c>
      <c r="C28689" s="2" t="s">
        <v>100116</v>
      </c>
      <c r="D28689" s="1" t="s">
        <v>43281</v>
      </c>
      <c r="E28689" s="1">
        <v>1786426.0</v>
      </c>
      <c r="F28689" s="1" t="s">
        <v>18</v>
      </c>
      <c r="G28689" s="1" t="s">
        <v>25</v>
      </c>
      <c r="H28689" s="1" t="s">
        <v>286</v>
      </c>
      <c r="I28689" s="1" t="s">
        <v>1030</v>
      </c>
      <c r="J28689" s="1" t="s">
        <v>1030</v>
      </c>
      <c r="K28689" s="1">
        <v>2.0</v>
      </c>
      <c r="L28689" s="3">
        <v>39814.0</v>
      </c>
      <c r="M28689" s="3">
        <v>40514.0</v>
      </c>
      <c r="N28689" s="3">
        <v>41044.0</v>
      </c>
    </row>
    <row r="28690">
      <c r="A28690" s="1" t="s">
        <v>100117</v>
      </c>
      <c r="B28690" s="1" t="s">
        <v>100118</v>
      </c>
      <c r="C28690" s="2" t="s">
        <v>100119</v>
      </c>
      <c r="E28690" s="1" t="s">
        <v>43</v>
      </c>
      <c r="F28690" s="1" t="s">
        <v>18</v>
      </c>
      <c r="K28690" s="1">
        <v>1.0</v>
      </c>
      <c r="L28690" s="3">
        <v>37987.0</v>
      </c>
      <c r="M28690" s="3">
        <v>41425.0</v>
      </c>
      <c r="N28690" s="3">
        <v>41425.0</v>
      </c>
    </row>
    <row r="28691">
      <c r="A28691" s="1" t="s">
        <v>100120</v>
      </c>
      <c r="B28691" s="1" t="s">
        <v>100121</v>
      </c>
      <c r="C28691" s="2" t="s">
        <v>100122</v>
      </c>
      <c r="D28691" s="1" t="s">
        <v>100123</v>
      </c>
      <c r="E28691" s="1">
        <v>55000.0</v>
      </c>
      <c r="F28691" s="1" t="s">
        <v>207</v>
      </c>
      <c r="K28691" s="1">
        <v>1.0</v>
      </c>
      <c r="L28691" s="3">
        <v>40729.0</v>
      </c>
      <c r="M28691" s="3">
        <v>41965.0</v>
      </c>
      <c r="N28691" s="3">
        <v>41965.0</v>
      </c>
    </row>
    <row r="28692">
      <c r="A28692" s="1" t="s">
        <v>100124</v>
      </c>
      <c r="B28692" s="1" t="s">
        <v>100125</v>
      </c>
      <c r="C28692" s="2" t="s">
        <v>100126</v>
      </c>
      <c r="D28692" s="1" t="s">
        <v>100127</v>
      </c>
      <c r="E28692" s="1" t="s">
        <v>43</v>
      </c>
      <c r="F28692" s="1" t="s">
        <v>18</v>
      </c>
      <c r="G28692" s="1" t="s">
        <v>3319</v>
      </c>
      <c r="H28692" s="1">
        <v>14.0</v>
      </c>
      <c r="I28692" s="1" t="s">
        <v>4456</v>
      </c>
      <c r="J28692" s="1" t="s">
        <v>14928</v>
      </c>
      <c r="K28692" s="1">
        <v>1.0</v>
      </c>
      <c r="L28692" s="3">
        <v>42156.0</v>
      </c>
      <c r="M28692" s="3">
        <v>42170.0</v>
      </c>
      <c r="N28692" s="3">
        <v>42170.0</v>
      </c>
    </row>
    <row r="28693">
      <c r="A28693" s="1" t="s">
        <v>100128</v>
      </c>
      <c r="B28693" s="1" t="s">
        <v>100129</v>
      </c>
      <c r="C28693" s="2" t="s">
        <v>100130</v>
      </c>
      <c r="D28693" s="1" t="s">
        <v>42</v>
      </c>
      <c r="E28693" s="1">
        <v>4.55E7</v>
      </c>
      <c r="F28693" s="1" t="s">
        <v>18</v>
      </c>
      <c r="G28693" s="1" t="s">
        <v>25</v>
      </c>
      <c r="H28693" s="1" t="s">
        <v>430</v>
      </c>
      <c r="I28693" s="1" t="s">
        <v>528</v>
      </c>
      <c r="J28693" s="1" t="s">
        <v>1424</v>
      </c>
      <c r="K28693" s="1">
        <v>4.0</v>
      </c>
      <c r="L28693" s="3">
        <v>39814.0</v>
      </c>
      <c r="M28693" s="3">
        <v>39884.0</v>
      </c>
      <c r="N28693" s="3">
        <v>41737.0</v>
      </c>
    </row>
    <row r="28694">
      <c r="A28694" s="1" t="s">
        <v>100131</v>
      </c>
      <c r="B28694" s="1" t="s">
        <v>100132</v>
      </c>
      <c r="C28694" s="2" t="s">
        <v>100133</v>
      </c>
      <c r="D28694" s="1" t="s">
        <v>42</v>
      </c>
      <c r="E28694" s="1" t="s">
        <v>43</v>
      </c>
      <c r="F28694" s="1" t="s">
        <v>18</v>
      </c>
      <c r="G28694" s="1" t="s">
        <v>25</v>
      </c>
      <c r="H28694" s="1" t="s">
        <v>64</v>
      </c>
      <c r="I28694" s="1" t="s">
        <v>65</v>
      </c>
      <c r="J28694" s="1" t="s">
        <v>71</v>
      </c>
      <c r="K28694" s="1">
        <v>2.0</v>
      </c>
      <c r="M28694" s="3">
        <v>41223.0</v>
      </c>
      <c r="N28694" s="3">
        <v>42005.0</v>
      </c>
    </row>
    <row r="28695">
      <c r="A28695" s="1" t="s">
        <v>100134</v>
      </c>
      <c r="B28695" s="1" t="s">
        <v>100135</v>
      </c>
      <c r="C28695" s="2" t="s">
        <v>100136</v>
      </c>
      <c r="D28695" s="1" t="s">
        <v>100137</v>
      </c>
      <c r="E28695" s="1">
        <v>3150000.0</v>
      </c>
      <c r="F28695" s="1" t="s">
        <v>18</v>
      </c>
      <c r="G28695" s="1" t="s">
        <v>25</v>
      </c>
      <c r="H28695" s="1" t="s">
        <v>64</v>
      </c>
      <c r="I28695" s="1" t="s">
        <v>65</v>
      </c>
      <c r="J28695" s="1" t="s">
        <v>71</v>
      </c>
      <c r="K28695" s="1">
        <v>3.0</v>
      </c>
      <c r="L28695" s="3">
        <v>39873.0</v>
      </c>
      <c r="M28695" s="3">
        <v>40756.0</v>
      </c>
      <c r="N28695" s="3">
        <v>41450.0</v>
      </c>
    </row>
    <row r="28696">
      <c r="A28696" s="1" t="s">
        <v>100138</v>
      </c>
      <c r="B28696" s="1" t="s">
        <v>100139</v>
      </c>
      <c r="C28696" s="2" t="s">
        <v>100140</v>
      </c>
      <c r="D28696" s="1" t="s">
        <v>56</v>
      </c>
      <c r="E28696" s="1">
        <v>1.5E7</v>
      </c>
      <c r="F28696" s="1" t="s">
        <v>113</v>
      </c>
      <c r="G28696" s="1" t="s">
        <v>25</v>
      </c>
      <c r="H28696" s="1" t="s">
        <v>808</v>
      </c>
      <c r="I28696" s="1" t="s">
        <v>11744</v>
      </c>
      <c r="J28696" s="1" t="s">
        <v>11744</v>
      </c>
      <c r="K28696" s="1">
        <v>1.0</v>
      </c>
      <c r="M28696" s="3">
        <v>40092.0</v>
      </c>
      <c r="N28696" s="3">
        <v>40092.0</v>
      </c>
    </row>
    <row r="28697">
      <c r="A28697" s="1" t="s">
        <v>100141</v>
      </c>
      <c r="B28697" s="1" t="s">
        <v>100142</v>
      </c>
      <c r="C28697" s="2" t="s">
        <v>100143</v>
      </c>
      <c r="D28697" s="1" t="s">
        <v>1384</v>
      </c>
      <c r="E28697" s="1">
        <v>9.8E7</v>
      </c>
      <c r="F28697" s="1" t="s">
        <v>18</v>
      </c>
      <c r="G28697" s="1" t="s">
        <v>25</v>
      </c>
      <c r="H28697" s="1" t="s">
        <v>64</v>
      </c>
      <c r="I28697" s="1" t="s">
        <v>65</v>
      </c>
      <c r="J28697" s="1" t="s">
        <v>984</v>
      </c>
      <c r="K28697" s="1">
        <v>5.0</v>
      </c>
      <c r="L28697" s="3">
        <v>38991.0</v>
      </c>
      <c r="M28697" s="3">
        <v>40588.0</v>
      </c>
      <c r="N28697" s="3">
        <v>41989.0</v>
      </c>
    </row>
    <row r="28698">
      <c r="A28698" s="1" t="s">
        <v>100144</v>
      </c>
      <c r="B28698" s="1" t="s">
        <v>100145</v>
      </c>
      <c r="C28698" s="2" t="s">
        <v>100146</v>
      </c>
      <c r="D28698" s="1" t="s">
        <v>100147</v>
      </c>
      <c r="E28698" s="1">
        <v>200000.0</v>
      </c>
      <c r="F28698" s="1" t="s">
        <v>18</v>
      </c>
      <c r="G28698" s="1" t="s">
        <v>25</v>
      </c>
      <c r="H28698" s="1" t="s">
        <v>1011</v>
      </c>
      <c r="I28698" s="1" t="s">
        <v>4763</v>
      </c>
      <c r="J28698" s="1" t="s">
        <v>58549</v>
      </c>
      <c r="K28698" s="1">
        <v>1.0</v>
      </c>
      <c r="M28698" s="3">
        <v>41815.0</v>
      </c>
      <c r="N28698" s="3">
        <v>41815.0</v>
      </c>
    </row>
    <row r="28699">
      <c r="A28699" s="1" t="s">
        <v>100148</v>
      </c>
      <c r="B28699" s="1" t="s">
        <v>100149</v>
      </c>
      <c r="C28699" s="2" t="s">
        <v>100150</v>
      </c>
      <c r="D28699" s="1" t="s">
        <v>100151</v>
      </c>
      <c r="E28699" s="1">
        <v>600000.0</v>
      </c>
      <c r="F28699" s="1" t="s">
        <v>18</v>
      </c>
      <c r="G28699" s="1" t="s">
        <v>458</v>
      </c>
      <c r="K28699" s="1">
        <v>2.0</v>
      </c>
      <c r="M28699" s="3">
        <v>41306.0</v>
      </c>
      <c r="N28699" s="3">
        <v>41621.0</v>
      </c>
    </row>
    <row r="28700">
      <c r="A28700" s="1" t="s">
        <v>100152</v>
      </c>
      <c r="B28700" s="1" t="s">
        <v>100153</v>
      </c>
      <c r="D28700" s="1" t="s">
        <v>12686</v>
      </c>
      <c r="E28700" s="1" t="s">
        <v>43</v>
      </c>
      <c r="F28700" s="1" t="s">
        <v>18</v>
      </c>
      <c r="G28700" s="1" t="s">
        <v>25</v>
      </c>
      <c r="H28700" s="1" t="s">
        <v>1352</v>
      </c>
      <c r="I28700" s="1" t="s">
        <v>1353</v>
      </c>
      <c r="J28700" s="1" t="s">
        <v>1353</v>
      </c>
      <c r="K28700" s="1">
        <v>1.0</v>
      </c>
      <c r="L28700" s="3">
        <v>38126.0</v>
      </c>
      <c r="M28700" s="3">
        <v>41933.0</v>
      </c>
      <c r="N28700" s="3">
        <v>41933.0</v>
      </c>
    </row>
    <row r="28701">
      <c r="A28701" s="1" t="s">
        <v>100154</v>
      </c>
      <c r="B28701" s="1" t="s">
        <v>100155</v>
      </c>
      <c r="C28701" s="2" t="s">
        <v>100156</v>
      </c>
      <c r="D28701" s="1" t="s">
        <v>42</v>
      </c>
      <c r="E28701" s="1">
        <v>2500000.0</v>
      </c>
      <c r="F28701" s="1" t="s">
        <v>18</v>
      </c>
      <c r="G28701" s="1" t="s">
        <v>25</v>
      </c>
      <c r="H28701" s="1" t="s">
        <v>190</v>
      </c>
      <c r="I28701" s="1" t="s">
        <v>9444</v>
      </c>
      <c r="J28701" s="1" t="s">
        <v>100157</v>
      </c>
      <c r="K28701" s="1">
        <v>1.0</v>
      </c>
      <c r="L28701" s="3">
        <v>41640.0</v>
      </c>
      <c r="M28701" s="3">
        <v>41858.0</v>
      </c>
      <c r="N28701" s="3">
        <v>41858.0</v>
      </c>
    </row>
    <row r="28702">
      <c r="A28702" s="1" t="s">
        <v>100158</v>
      </c>
      <c r="B28702" s="1" t="s">
        <v>100159</v>
      </c>
      <c r="C28702" s="2" t="s">
        <v>100160</v>
      </c>
      <c r="D28702" s="1" t="s">
        <v>100161</v>
      </c>
      <c r="E28702" s="1">
        <v>1200000.0</v>
      </c>
      <c r="F28702" s="1" t="s">
        <v>18</v>
      </c>
      <c r="G28702" s="1" t="s">
        <v>25</v>
      </c>
      <c r="H28702" s="1" t="s">
        <v>106</v>
      </c>
      <c r="I28702" s="1" t="s">
        <v>107</v>
      </c>
      <c r="J28702" s="1" t="s">
        <v>108</v>
      </c>
      <c r="K28702" s="1">
        <v>2.0</v>
      </c>
      <c r="L28702" s="3">
        <v>41821.0</v>
      </c>
      <c r="M28702" s="3">
        <v>41913.0</v>
      </c>
      <c r="N28702" s="3">
        <v>42143.0</v>
      </c>
    </row>
    <row r="28703">
      <c r="A28703" s="1" t="s">
        <v>100162</v>
      </c>
      <c r="B28703" s="1" t="s">
        <v>100163</v>
      </c>
      <c r="C28703" s="2" t="s">
        <v>100164</v>
      </c>
      <c r="D28703" s="1" t="s">
        <v>100165</v>
      </c>
      <c r="E28703" s="1">
        <v>100000.0</v>
      </c>
      <c r="F28703" s="1" t="s">
        <v>18</v>
      </c>
      <c r="G28703" s="1" t="s">
        <v>623</v>
      </c>
      <c r="H28703" s="1">
        <v>8.0</v>
      </c>
      <c r="I28703" s="1" t="s">
        <v>883</v>
      </c>
      <c r="J28703" s="1" t="s">
        <v>43227</v>
      </c>
      <c r="K28703" s="1">
        <v>1.0</v>
      </c>
      <c r="L28703" s="3">
        <v>41030.0</v>
      </c>
      <c r="M28703" s="3">
        <v>40179.0</v>
      </c>
      <c r="N28703" s="3">
        <v>40179.0</v>
      </c>
    </row>
    <row r="28704">
      <c r="A28704" s="1" t="s">
        <v>100166</v>
      </c>
      <c r="B28704" s="1" t="s">
        <v>100167</v>
      </c>
      <c r="C28704" s="2" t="s">
        <v>100168</v>
      </c>
      <c r="D28704" s="1" t="s">
        <v>633</v>
      </c>
      <c r="E28704" s="1">
        <v>1.0025E7</v>
      </c>
      <c r="F28704" s="1" t="s">
        <v>18</v>
      </c>
      <c r="G28704" s="1" t="s">
        <v>25</v>
      </c>
      <c r="H28704" s="1" t="s">
        <v>1011</v>
      </c>
      <c r="I28704" s="1" t="s">
        <v>1012</v>
      </c>
      <c r="J28704" s="1" t="s">
        <v>1012</v>
      </c>
      <c r="K28704" s="1">
        <v>3.0</v>
      </c>
      <c r="L28704" s="3">
        <v>38718.0</v>
      </c>
      <c r="M28704" s="3">
        <v>39899.0</v>
      </c>
      <c r="N28704" s="3">
        <v>41653.0</v>
      </c>
    </row>
    <row r="28705">
      <c r="A28705" s="1" t="s">
        <v>100169</v>
      </c>
      <c r="B28705" s="1" t="s">
        <v>100170</v>
      </c>
      <c r="C28705" s="2" t="s">
        <v>100171</v>
      </c>
      <c r="D28705" s="1" t="s">
        <v>264</v>
      </c>
      <c r="E28705" s="1">
        <v>1500000.0</v>
      </c>
      <c r="F28705" s="1" t="s">
        <v>18</v>
      </c>
      <c r="G28705" s="1" t="s">
        <v>25</v>
      </c>
      <c r="H28705" s="1" t="s">
        <v>64</v>
      </c>
      <c r="I28705" s="1" t="s">
        <v>65</v>
      </c>
      <c r="J28705" s="1" t="s">
        <v>66</v>
      </c>
      <c r="K28705" s="1">
        <v>1.0</v>
      </c>
      <c r="L28705" s="3">
        <v>38899.0</v>
      </c>
      <c r="M28705" s="3">
        <v>38917.0</v>
      </c>
      <c r="N28705" s="3">
        <v>38917.0</v>
      </c>
    </row>
    <row r="28706">
      <c r="A28706" s="1" t="s">
        <v>100172</v>
      </c>
      <c r="B28706" s="1" t="s">
        <v>100173</v>
      </c>
      <c r="C28706" s="2" t="s">
        <v>100174</v>
      </c>
      <c r="D28706" s="1" t="s">
        <v>42</v>
      </c>
      <c r="E28706" s="1">
        <v>4.46164E7</v>
      </c>
      <c r="F28706" s="1" t="s">
        <v>18</v>
      </c>
      <c r="G28706" s="1" t="s">
        <v>25</v>
      </c>
      <c r="H28706" s="1" t="s">
        <v>106</v>
      </c>
      <c r="I28706" s="1" t="s">
        <v>107</v>
      </c>
      <c r="J28706" s="1" t="s">
        <v>108</v>
      </c>
      <c r="K28706" s="1">
        <v>4.0</v>
      </c>
      <c r="L28706" s="3">
        <v>33970.0</v>
      </c>
      <c r="M28706" s="3">
        <v>39511.0</v>
      </c>
      <c r="N28706" s="3">
        <v>40612.0</v>
      </c>
    </row>
    <row r="28707">
      <c r="A28707" s="1" t="s">
        <v>100175</v>
      </c>
      <c r="B28707" s="1" t="s">
        <v>100176</v>
      </c>
      <c r="C28707" s="2" t="s">
        <v>100177</v>
      </c>
      <c r="D28707" s="1" t="s">
        <v>100178</v>
      </c>
      <c r="E28707" s="1">
        <v>8.02E7</v>
      </c>
      <c r="F28707" s="1" t="s">
        <v>18</v>
      </c>
      <c r="G28707" s="1" t="s">
        <v>25</v>
      </c>
      <c r="H28707" s="1" t="s">
        <v>106</v>
      </c>
      <c r="I28707" s="1" t="s">
        <v>107</v>
      </c>
      <c r="J28707" s="1" t="s">
        <v>108</v>
      </c>
      <c r="K28707" s="1">
        <v>5.0</v>
      </c>
      <c r="L28707" s="3">
        <v>40544.0</v>
      </c>
      <c r="M28707" s="3">
        <v>40961.0</v>
      </c>
      <c r="N28707" s="3">
        <v>42199.0</v>
      </c>
    </row>
    <row r="28708">
      <c r="A28708" s="1" t="s">
        <v>100179</v>
      </c>
      <c r="B28708" s="2" t="s">
        <v>100180</v>
      </c>
      <c r="C28708" s="2" t="s">
        <v>100181</v>
      </c>
      <c r="D28708" s="1" t="s">
        <v>1401</v>
      </c>
      <c r="E28708" s="1">
        <v>5000000.0</v>
      </c>
      <c r="F28708" s="1" t="s">
        <v>113</v>
      </c>
      <c r="G28708" s="1" t="s">
        <v>25</v>
      </c>
      <c r="H28708" s="1" t="s">
        <v>158</v>
      </c>
      <c r="I28708" s="1" t="s">
        <v>244</v>
      </c>
      <c r="J28708" s="1" t="s">
        <v>1714</v>
      </c>
      <c r="K28708" s="1">
        <v>1.0</v>
      </c>
      <c r="L28708" s="3">
        <v>34700.0</v>
      </c>
      <c r="M28708" s="3">
        <v>38748.0</v>
      </c>
      <c r="N28708" s="3">
        <v>38748.0</v>
      </c>
    </row>
    <row r="28709">
      <c r="A28709" s="1" t="s">
        <v>100182</v>
      </c>
      <c r="B28709" s="1" t="s">
        <v>100183</v>
      </c>
      <c r="C28709" s="2" t="s">
        <v>100184</v>
      </c>
      <c r="D28709" s="1" t="s">
        <v>17719</v>
      </c>
      <c r="E28709" s="1">
        <v>3812244.0</v>
      </c>
      <c r="F28709" s="1" t="s">
        <v>18</v>
      </c>
      <c r="G28709" s="1" t="s">
        <v>25</v>
      </c>
      <c r="H28709" s="1" t="s">
        <v>380</v>
      </c>
      <c r="I28709" s="1" t="s">
        <v>381</v>
      </c>
      <c r="J28709" s="1" t="s">
        <v>381</v>
      </c>
      <c r="K28709" s="1">
        <v>3.0</v>
      </c>
      <c r="M28709" s="3">
        <v>41493.0</v>
      </c>
      <c r="N28709" s="3">
        <v>41794.0</v>
      </c>
    </row>
    <row r="28710">
      <c r="A28710" s="1" t="s">
        <v>100185</v>
      </c>
      <c r="B28710" s="1" t="s">
        <v>100186</v>
      </c>
      <c r="C28710" s="2" t="s">
        <v>100187</v>
      </c>
      <c r="D28710" s="1" t="s">
        <v>100188</v>
      </c>
      <c r="E28710" s="1" t="s">
        <v>43</v>
      </c>
      <c r="F28710" s="1" t="s">
        <v>207</v>
      </c>
      <c r="G28710" s="1" t="s">
        <v>25</v>
      </c>
      <c r="H28710" s="1" t="s">
        <v>64</v>
      </c>
      <c r="I28710" s="1" t="s">
        <v>65</v>
      </c>
      <c r="J28710" s="1" t="s">
        <v>606</v>
      </c>
      <c r="K28710" s="1">
        <v>1.0</v>
      </c>
      <c r="L28710" s="3">
        <v>40909.0</v>
      </c>
      <c r="M28710" s="3">
        <v>41535.0</v>
      </c>
      <c r="N28710" s="3">
        <v>41535.0</v>
      </c>
    </row>
    <row r="28711">
      <c r="A28711" s="1" t="s">
        <v>100189</v>
      </c>
      <c r="B28711" s="1" t="s">
        <v>100190</v>
      </c>
      <c r="C28711" s="2" t="s">
        <v>100191</v>
      </c>
      <c r="D28711" s="1" t="s">
        <v>70</v>
      </c>
      <c r="E28711" s="1">
        <v>1298000.0</v>
      </c>
      <c r="F28711" s="1" t="s">
        <v>18</v>
      </c>
      <c r="G28711" s="1" t="s">
        <v>25</v>
      </c>
      <c r="H28711" s="1" t="s">
        <v>121</v>
      </c>
      <c r="I28711" s="1" t="s">
        <v>122</v>
      </c>
      <c r="J28711" s="1" t="s">
        <v>17460</v>
      </c>
      <c r="K28711" s="1">
        <v>1.0</v>
      </c>
      <c r="L28711" s="3">
        <v>38596.0</v>
      </c>
      <c r="M28711" s="3">
        <v>42271.0</v>
      </c>
      <c r="N28711" s="3">
        <v>42271.0</v>
      </c>
    </row>
    <row r="28712">
      <c r="A28712" s="1" t="s">
        <v>100192</v>
      </c>
      <c r="B28712" s="1" t="s">
        <v>100193</v>
      </c>
      <c r="C28712" s="2" t="s">
        <v>100194</v>
      </c>
      <c r="D28712" s="1" t="s">
        <v>50</v>
      </c>
      <c r="E28712" s="1">
        <v>37500.0</v>
      </c>
      <c r="F28712" s="1" t="s">
        <v>207</v>
      </c>
      <c r="G28712" s="1" t="s">
        <v>25</v>
      </c>
      <c r="H28712" s="1" t="s">
        <v>808</v>
      </c>
      <c r="I28712" s="1" t="s">
        <v>809</v>
      </c>
      <c r="J28712" s="1" t="s">
        <v>4282</v>
      </c>
      <c r="K28712" s="1">
        <v>2.0</v>
      </c>
      <c r="L28712" s="3">
        <v>38718.0</v>
      </c>
      <c r="M28712" s="3">
        <v>40087.0</v>
      </c>
      <c r="N28712" s="3">
        <v>40290.0</v>
      </c>
    </row>
    <row r="28713">
      <c r="A28713" s="1" t="s">
        <v>100195</v>
      </c>
      <c r="B28713" s="1" t="s">
        <v>100196</v>
      </c>
      <c r="C28713" s="2" t="s">
        <v>100197</v>
      </c>
      <c r="D28713" s="1" t="s">
        <v>2326</v>
      </c>
      <c r="E28713" s="1">
        <v>7500000.0</v>
      </c>
      <c r="F28713" s="1" t="s">
        <v>18</v>
      </c>
      <c r="G28713" s="1" t="s">
        <v>25</v>
      </c>
      <c r="H28713" s="1" t="s">
        <v>644</v>
      </c>
      <c r="I28713" s="1" t="s">
        <v>645</v>
      </c>
      <c r="J28713" s="1" t="s">
        <v>7304</v>
      </c>
      <c r="K28713" s="1">
        <v>2.0</v>
      </c>
      <c r="L28713" s="3">
        <v>36161.0</v>
      </c>
      <c r="M28713" s="3">
        <v>37862.0</v>
      </c>
      <c r="N28713" s="3">
        <v>38380.0</v>
      </c>
    </row>
    <row r="28714">
      <c r="A28714" s="1" t="s">
        <v>100198</v>
      </c>
      <c r="B28714" s="2" t="s">
        <v>100199</v>
      </c>
      <c r="C28714" s="2" t="s">
        <v>100200</v>
      </c>
      <c r="D28714" s="1" t="s">
        <v>100201</v>
      </c>
      <c r="E28714" s="1">
        <v>100000.0</v>
      </c>
      <c r="F28714" s="1" t="s">
        <v>18</v>
      </c>
      <c r="G28714" s="1" t="s">
        <v>25</v>
      </c>
      <c r="H28714" s="1" t="s">
        <v>64</v>
      </c>
      <c r="I28714" s="1" t="s">
        <v>65</v>
      </c>
      <c r="J28714" s="1" t="s">
        <v>71</v>
      </c>
      <c r="K28714" s="1">
        <v>1.0</v>
      </c>
      <c r="L28714" s="3">
        <v>41659.0</v>
      </c>
      <c r="M28714" s="3">
        <v>41944.0</v>
      </c>
      <c r="N28714" s="3">
        <v>41944.0</v>
      </c>
    </row>
    <row r="28715">
      <c r="A28715" s="1" t="s">
        <v>100202</v>
      </c>
      <c r="B28715" s="1" t="s">
        <v>100203</v>
      </c>
      <c r="C28715" s="2" t="s">
        <v>100204</v>
      </c>
      <c r="D28715" s="1" t="s">
        <v>56</v>
      </c>
      <c r="E28715" s="1">
        <v>1.95502111E8</v>
      </c>
      <c r="F28715" s="1" t="s">
        <v>689</v>
      </c>
      <c r="G28715" s="1" t="s">
        <v>25</v>
      </c>
      <c r="H28715" s="1" t="s">
        <v>64</v>
      </c>
      <c r="I28715" s="1" t="s">
        <v>65</v>
      </c>
      <c r="J28715" s="1" t="s">
        <v>71</v>
      </c>
      <c r="K28715" s="1">
        <v>5.0</v>
      </c>
      <c r="L28715" s="3">
        <v>40909.0</v>
      </c>
      <c r="M28715" s="3">
        <v>40436.0</v>
      </c>
      <c r="N28715" s="3">
        <v>41925.0</v>
      </c>
    </row>
    <row r="28716">
      <c r="A28716" s="1" t="s">
        <v>100205</v>
      </c>
      <c r="B28716" s="1" t="s">
        <v>100206</v>
      </c>
      <c r="C28716" s="2" t="s">
        <v>100207</v>
      </c>
      <c r="D28716" s="1" t="s">
        <v>75</v>
      </c>
      <c r="E28716" s="1" t="s">
        <v>43</v>
      </c>
      <c r="F28716" s="1" t="s">
        <v>18</v>
      </c>
      <c r="G28716" s="1" t="s">
        <v>25</v>
      </c>
      <c r="H28716" s="1" t="s">
        <v>64</v>
      </c>
      <c r="I28716" s="1" t="s">
        <v>95</v>
      </c>
      <c r="J28716" s="1" t="s">
        <v>30671</v>
      </c>
      <c r="K28716" s="1">
        <v>1.0</v>
      </c>
      <c r="L28716" s="3">
        <v>41365.0</v>
      </c>
      <c r="M28716" s="3">
        <v>41832.0</v>
      </c>
      <c r="N28716" s="3">
        <v>41832.0</v>
      </c>
    </row>
    <row r="28717">
      <c r="A28717" s="1" t="s">
        <v>100208</v>
      </c>
      <c r="B28717" s="1" t="s">
        <v>100209</v>
      </c>
      <c r="C28717" s="2" t="s">
        <v>100210</v>
      </c>
      <c r="D28717" s="1" t="s">
        <v>100211</v>
      </c>
      <c r="E28717" s="1">
        <v>5193000.0</v>
      </c>
      <c r="F28717" s="1" t="s">
        <v>18</v>
      </c>
      <c r="G28717" s="1" t="s">
        <v>25</v>
      </c>
      <c r="H28717" s="1" t="s">
        <v>808</v>
      </c>
      <c r="I28717" s="1" t="s">
        <v>809</v>
      </c>
      <c r="J28717" s="1" t="s">
        <v>810</v>
      </c>
      <c r="K28717" s="1">
        <v>5.0</v>
      </c>
      <c r="L28717" s="3">
        <v>40158.0</v>
      </c>
      <c r="M28717" s="3">
        <v>40238.0</v>
      </c>
      <c r="N28717" s="3">
        <v>41820.0</v>
      </c>
    </row>
    <row r="28718">
      <c r="A28718" s="1" t="s">
        <v>100212</v>
      </c>
      <c r="B28718" s="1" t="s">
        <v>100213</v>
      </c>
      <c r="C28718" s="2" t="s">
        <v>100214</v>
      </c>
      <c r="D28718" s="1" t="s">
        <v>2479</v>
      </c>
      <c r="E28718" s="1">
        <v>5000000.0</v>
      </c>
      <c r="F28718" s="1" t="s">
        <v>113</v>
      </c>
      <c r="G28718" s="1" t="s">
        <v>25</v>
      </c>
      <c r="H28718" s="1" t="s">
        <v>1011</v>
      </c>
      <c r="I28718" s="1" t="s">
        <v>1012</v>
      </c>
      <c r="J28718" s="1" t="s">
        <v>1012</v>
      </c>
      <c r="K28718" s="1">
        <v>3.0</v>
      </c>
      <c r="L28718" s="3">
        <v>39114.0</v>
      </c>
      <c r="M28718" s="3">
        <v>39417.0</v>
      </c>
      <c r="N28718" s="3">
        <v>40148.0</v>
      </c>
    </row>
    <row r="28719">
      <c r="A28719" s="1" t="s">
        <v>100215</v>
      </c>
      <c r="B28719" s="1" t="s">
        <v>100216</v>
      </c>
      <c r="C28719" s="2" t="s">
        <v>100217</v>
      </c>
      <c r="D28719" s="1" t="s">
        <v>42</v>
      </c>
      <c r="E28719" s="1">
        <v>4900000.0</v>
      </c>
      <c r="F28719" s="1" t="s">
        <v>18</v>
      </c>
      <c r="G28719" s="1" t="s">
        <v>25</v>
      </c>
      <c r="H28719" s="1" t="s">
        <v>380</v>
      </c>
      <c r="I28719" s="1" t="s">
        <v>381</v>
      </c>
      <c r="J28719" s="1" t="s">
        <v>381</v>
      </c>
      <c r="K28719" s="1">
        <v>4.0</v>
      </c>
      <c r="L28719" s="3">
        <v>39448.0</v>
      </c>
      <c r="M28719" s="3">
        <v>39920.0</v>
      </c>
      <c r="N28719" s="3">
        <v>41518.0</v>
      </c>
    </row>
    <row r="28720">
      <c r="A28720" s="1" t="s">
        <v>100218</v>
      </c>
      <c r="B28720" s="1" t="s">
        <v>100219</v>
      </c>
      <c r="C28720" s="2" t="s">
        <v>100220</v>
      </c>
      <c r="D28720" s="1" t="s">
        <v>56</v>
      </c>
      <c r="E28720" s="1">
        <v>1.3E7</v>
      </c>
      <c r="F28720" s="1" t="s">
        <v>207</v>
      </c>
      <c r="G28720" s="1" t="s">
        <v>25</v>
      </c>
      <c r="H28720" s="1" t="s">
        <v>158</v>
      </c>
      <c r="I28720" s="1" t="s">
        <v>244</v>
      </c>
      <c r="J28720" s="1" t="s">
        <v>327</v>
      </c>
      <c r="K28720" s="1">
        <v>1.0</v>
      </c>
      <c r="M28720" s="3">
        <v>40515.0</v>
      </c>
      <c r="N28720" s="3">
        <v>40515.0</v>
      </c>
    </row>
    <row r="28721">
      <c r="A28721" s="1" t="s">
        <v>100221</v>
      </c>
      <c r="B28721" s="1" t="s">
        <v>100222</v>
      </c>
      <c r="D28721" s="1" t="s">
        <v>94</v>
      </c>
      <c r="E28721" s="1">
        <v>1.3098401E7</v>
      </c>
      <c r="F28721" s="1" t="s">
        <v>113</v>
      </c>
      <c r="G28721" s="1" t="s">
        <v>25</v>
      </c>
      <c r="H28721" s="1" t="s">
        <v>1011</v>
      </c>
      <c r="I28721" s="1" t="s">
        <v>1035</v>
      </c>
      <c r="J28721" s="1" t="s">
        <v>1035</v>
      </c>
      <c r="K28721" s="1">
        <v>2.0</v>
      </c>
      <c r="L28721" s="3">
        <v>31778.0</v>
      </c>
      <c r="M28721" s="3">
        <v>38718.0</v>
      </c>
      <c r="N28721" s="3">
        <v>39932.0</v>
      </c>
    </row>
    <row r="28722">
      <c r="A28722" s="1" t="s">
        <v>100223</v>
      </c>
      <c r="B28722" s="1" t="s">
        <v>100224</v>
      </c>
      <c r="C28722" s="2" t="s">
        <v>100225</v>
      </c>
      <c r="D28722" s="1" t="s">
        <v>56</v>
      </c>
      <c r="E28722" s="1">
        <v>700000.0</v>
      </c>
      <c r="F28722" s="1" t="s">
        <v>18</v>
      </c>
      <c r="G28722" s="1" t="s">
        <v>25</v>
      </c>
      <c r="H28722" s="1" t="s">
        <v>190</v>
      </c>
      <c r="I28722" s="1" t="s">
        <v>191</v>
      </c>
      <c r="J28722" s="1" t="s">
        <v>191</v>
      </c>
      <c r="K28722" s="1">
        <v>1.0</v>
      </c>
      <c r="L28722" s="3">
        <v>36892.0</v>
      </c>
      <c r="M28722" s="3">
        <v>42298.0</v>
      </c>
      <c r="N28722" s="3">
        <v>42298.0</v>
      </c>
    </row>
    <row r="28723">
      <c r="A28723" s="1" t="s">
        <v>100226</v>
      </c>
      <c r="B28723" s="1" t="s">
        <v>100227</v>
      </c>
      <c r="C28723" s="2" t="s">
        <v>100228</v>
      </c>
      <c r="D28723" s="1" t="s">
        <v>3396</v>
      </c>
      <c r="E28723" s="1">
        <v>4000000.0</v>
      </c>
      <c r="F28723" s="1" t="s">
        <v>18</v>
      </c>
      <c r="G28723" s="1" t="s">
        <v>57</v>
      </c>
      <c r="H28723" s="1" t="s">
        <v>202</v>
      </c>
      <c r="I28723" s="1" t="s">
        <v>203</v>
      </c>
      <c r="J28723" s="1" t="s">
        <v>203</v>
      </c>
      <c r="K28723" s="1">
        <v>1.0</v>
      </c>
      <c r="L28723" s="3">
        <v>40909.0</v>
      </c>
      <c r="M28723" s="3">
        <v>42304.0</v>
      </c>
      <c r="N28723" s="3">
        <v>42304.0</v>
      </c>
    </row>
    <row r="28724">
      <c r="A28724" s="1" t="s">
        <v>100229</v>
      </c>
      <c r="B28724" s="1" t="s">
        <v>100230</v>
      </c>
      <c r="C28724" s="2" t="s">
        <v>100231</v>
      </c>
      <c r="D28724" s="1" t="s">
        <v>15549</v>
      </c>
      <c r="E28724" s="1">
        <v>110172.806046284</v>
      </c>
      <c r="F28724" s="1" t="s">
        <v>18</v>
      </c>
      <c r="G28724" s="1" t="s">
        <v>638</v>
      </c>
      <c r="H28724" s="1">
        <v>7.0</v>
      </c>
      <c r="I28724" s="1" t="s">
        <v>929</v>
      </c>
      <c r="J28724" s="1" t="s">
        <v>929</v>
      </c>
      <c r="K28724" s="1">
        <v>1.0</v>
      </c>
      <c r="L28724" s="3">
        <v>41640.0</v>
      </c>
      <c r="M28724" s="3">
        <v>42309.0</v>
      </c>
      <c r="N28724" s="3">
        <v>42309.0</v>
      </c>
    </row>
    <row r="28725">
      <c r="A28725" s="1" t="s">
        <v>100232</v>
      </c>
      <c r="B28725" s="1" t="s">
        <v>100233</v>
      </c>
      <c r="C28725" s="2" t="s">
        <v>100234</v>
      </c>
      <c r="D28725" s="1" t="s">
        <v>42</v>
      </c>
      <c r="E28725" s="1">
        <v>6529401.0</v>
      </c>
      <c r="F28725" s="1" t="s">
        <v>18</v>
      </c>
      <c r="G28725" s="1" t="s">
        <v>25</v>
      </c>
      <c r="H28725" s="1" t="s">
        <v>527</v>
      </c>
      <c r="I28725" s="1" t="s">
        <v>528</v>
      </c>
      <c r="J28725" s="1" t="s">
        <v>529</v>
      </c>
      <c r="K28725" s="1">
        <v>4.0</v>
      </c>
      <c r="L28725" s="3">
        <v>36161.0</v>
      </c>
      <c r="M28725" s="3">
        <v>40276.0</v>
      </c>
      <c r="N28725" s="3">
        <v>41079.0</v>
      </c>
    </row>
    <row r="28726">
      <c r="A28726" s="1" t="s">
        <v>100235</v>
      </c>
      <c r="B28726" s="1" t="s">
        <v>100236</v>
      </c>
      <c r="C28726" s="2" t="s">
        <v>100237</v>
      </c>
      <c r="D28726" s="1" t="s">
        <v>56</v>
      </c>
      <c r="E28726" s="1">
        <v>545000.0</v>
      </c>
      <c r="F28726" s="1" t="s">
        <v>18</v>
      </c>
      <c r="G28726" s="1" t="s">
        <v>25</v>
      </c>
      <c r="H28726" s="1" t="s">
        <v>158</v>
      </c>
      <c r="I28726" s="1" t="s">
        <v>244</v>
      </c>
      <c r="J28726" s="1" t="s">
        <v>12134</v>
      </c>
      <c r="K28726" s="1">
        <v>1.0</v>
      </c>
      <c r="M28726" s="3">
        <v>40100.0</v>
      </c>
      <c r="N28726" s="3">
        <v>40100.0</v>
      </c>
    </row>
    <row r="28727">
      <c r="A28727" s="1" t="s">
        <v>100238</v>
      </c>
      <c r="B28727" s="1" t="s">
        <v>100239</v>
      </c>
      <c r="C28727" s="2" t="s">
        <v>100240</v>
      </c>
      <c r="D28727" s="1" t="s">
        <v>100241</v>
      </c>
      <c r="E28727" s="1">
        <v>3.075E7</v>
      </c>
      <c r="F28727" s="1" t="s">
        <v>18</v>
      </c>
      <c r="G28727" s="1" t="s">
        <v>25</v>
      </c>
      <c r="H28727" s="1" t="s">
        <v>64</v>
      </c>
      <c r="I28727" s="1" t="s">
        <v>4639</v>
      </c>
      <c r="J28727" s="1" t="s">
        <v>4639</v>
      </c>
      <c r="K28727" s="1">
        <v>4.0</v>
      </c>
      <c r="L28727" s="3">
        <v>39569.0</v>
      </c>
      <c r="M28727" s="3">
        <v>39966.0</v>
      </c>
      <c r="N28727" s="3">
        <v>41652.0</v>
      </c>
    </row>
    <row r="28728">
      <c r="A28728" s="1" t="s">
        <v>100242</v>
      </c>
      <c r="B28728" s="1" t="s">
        <v>100243</v>
      </c>
      <c r="C28728" s="2" t="s">
        <v>100244</v>
      </c>
      <c r="D28728" s="1" t="s">
        <v>100245</v>
      </c>
      <c r="E28728" s="1">
        <v>1.0449354E7</v>
      </c>
      <c r="F28728" s="1" t="s">
        <v>18</v>
      </c>
      <c r="G28728" s="1" t="s">
        <v>25</v>
      </c>
      <c r="H28728" s="1" t="s">
        <v>286</v>
      </c>
      <c r="I28728" s="1" t="s">
        <v>1030</v>
      </c>
      <c r="J28728" s="1" t="s">
        <v>1030</v>
      </c>
      <c r="K28728" s="1">
        <v>2.0</v>
      </c>
      <c r="L28728" s="3">
        <v>38718.0</v>
      </c>
      <c r="M28728" s="3">
        <v>39687.0</v>
      </c>
      <c r="N28728" s="3">
        <v>40003.0</v>
      </c>
    </row>
    <row r="28729">
      <c r="A28729" s="1" t="s">
        <v>100246</v>
      </c>
      <c r="B28729" s="1" t="s">
        <v>100247</v>
      </c>
      <c r="C28729" s="2" t="s">
        <v>100248</v>
      </c>
      <c r="D28729" s="1" t="s">
        <v>100249</v>
      </c>
      <c r="E28729" s="1">
        <v>5.0E7</v>
      </c>
      <c r="F28729" s="1" t="s">
        <v>18</v>
      </c>
      <c r="G28729" s="1" t="s">
        <v>25</v>
      </c>
      <c r="H28729" s="1" t="s">
        <v>64</v>
      </c>
      <c r="I28729" s="1" t="s">
        <v>65</v>
      </c>
      <c r="J28729" s="1" t="s">
        <v>1251</v>
      </c>
      <c r="K28729" s="1">
        <v>3.0</v>
      </c>
      <c r="L28729" s="3">
        <v>37375.0</v>
      </c>
      <c r="M28729" s="3">
        <v>41730.0</v>
      </c>
      <c r="N28729" s="3">
        <v>42311.0</v>
      </c>
    </row>
    <row r="28730">
      <c r="A28730" s="1" t="s">
        <v>100250</v>
      </c>
      <c r="B28730" s="1" t="s">
        <v>100251</v>
      </c>
      <c r="C28730" s="2" t="s">
        <v>100252</v>
      </c>
      <c r="D28730" s="1" t="s">
        <v>100253</v>
      </c>
      <c r="E28730" s="1" t="s">
        <v>43</v>
      </c>
      <c r="F28730" s="1" t="s">
        <v>18</v>
      </c>
      <c r="G28730" s="1" t="s">
        <v>128</v>
      </c>
      <c r="H28730" s="1" t="s">
        <v>129</v>
      </c>
      <c r="I28730" s="1" t="s">
        <v>130</v>
      </c>
      <c r="J28730" s="1" t="s">
        <v>130</v>
      </c>
      <c r="K28730" s="1">
        <v>1.0</v>
      </c>
      <c r="L28730" s="3">
        <v>41100.0</v>
      </c>
      <c r="M28730" s="3">
        <v>41101.0</v>
      </c>
      <c r="N28730" s="3">
        <v>41101.0</v>
      </c>
    </row>
    <row r="28731">
      <c r="A28731" s="1" t="s">
        <v>100254</v>
      </c>
      <c r="B28731" s="1" t="s">
        <v>100255</v>
      </c>
      <c r="C28731" s="2" t="s">
        <v>100256</v>
      </c>
      <c r="D28731" s="1" t="s">
        <v>100257</v>
      </c>
      <c r="E28731" s="1">
        <v>696325.0</v>
      </c>
      <c r="F28731" s="1" t="s">
        <v>18</v>
      </c>
      <c r="G28731" s="1" t="s">
        <v>25</v>
      </c>
      <c r="H28731" s="1" t="s">
        <v>64</v>
      </c>
      <c r="I28731" s="1" t="s">
        <v>65</v>
      </c>
      <c r="J28731" s="1" t="s">
        <v>71</v>
      </c>
      <c r="K28731" s="1">
        <v>1.0</v>
      </c>
      <c r="L28731" s="3">
        <v>40488.0</v>
      </c>
      <c r="M28731" s="3">
        <v>41919.0</v>
      </c>
      <c r="N28731" s="3">
        <v>41919.0</v>
      </c>
    </row>
    <row r="28732">
      <c r="A28732" s="1" t="s">
        <v>100258</v>
      </c>
      <c r="B28732" s="1" t="s">
        <v>100259</v>
      </c>
      <c r="C28732" s="2" t="s">
        <v>100260</v>
      </c>
      <c r="D28732" s="1" t="s">
        <v>100261</v>
      </c>
      <c r="E28732" s="1">
        <v>1520352.0</v>
      </c>
      <c r="F28732" s="1" t="s">
        <v>18</v>
      </c>
      <c r="K28732" s="1">
        <v>3.0</v>
      </c>
      <c r="L28732" s="3">
        <v>41425.0</v>
      </c>
      <c r="M28732" s="3">
        <v>41425.0</v>
      </c>
      <c r="N28732" s="3">
        <v>41841.0</v>
      </c>
    </row>
    <row r="28733">
      <c r="A28733" s="1" t="s">
        <v>100262</v>
      </c>
      <c r="B28733" s="1" t="s">
        <v>100263</v>
      </c>
      <c r="C28733" s="2" t="s">
        <v>100264</v>
      </c>
      <c r="D28733" s="1" t="s">
        <v>36</v>
      </c>
      <c r="E28733" s="1">
        <v>1.85E7</v>
      </c>
      <c r="F28733" s="1" t="s">
        <v>18</v>
      </c>
      <c r="G28733" s="1" t="s">
        <v>25</v>
      </c>
      <c r="H28733" s="1" t="s">
        <v>158</v>
      </c>
      <c r="I28733" s="1" t="s">
        <v>244</v>
      </c>
      <c r="J28733" s="1" t="s">
        <v>1714</v>
      </c>
      <c r="K28733" s="1">
        <v>4.0</v>
      </c>
      <c r="L28733" s="3">
        <v>36161.0</v>
      </c>
      <c r="M28733" s="3">
        <v>37725.0</v>
      </c>
      <c r="N28733" s="3">
        <v>40661.0</v>
      </c>
    </row>
    <row r="28734">
      <c r="A28734" s="1" t="s">
        <v>100265</v>
      </c>
      <c r="B28734" s="1" t="s">
        <v>100266</v>
      </c>
      <c r="C28734" s="2" t="s">
        <v>100267</v>
      </c>
      <c r="D28734" s="1" t="s">
        <v>1401</v>
      </c>
      <c r="E28734" s="1">
        <v>5.9445249E7</v>
      </c>
      <c r="F28734" s="1" t="s">
        <v>18</v>
      </c>
      <c r="G28734" s="1" t="s">
        <v>25</v>
      </c>
      <c r="H28734" s="1" t="s">
        <v>485</v>
      </c>
      <c r="I28734" s="1" t="s">
        <v>905</v>
      </c>
      <c r="J28734" s="1" t="s">
        <v>905</v>
      </c>
      <c r="K28734" s="1">
        <v>3.0</v>
      </c>
      <c r="L28734" s="3">
        <v>39083.0</v>
      </c>
      <c r="M28734" s="3">
        <v>40528.0</v>
      </c>
      <c r="N28734" s="3">
        <v>41820.0</v>
      </c>
    </row>
    <row r="28735">
      <c r="A28735" s="1" t="s">
        <v>100268</v>
      </c>
      <c r="B28735" s="1" t="s">
        <v>100269</v>
      </c>
      <c r="C28735" s="2" t="s">
        <v>100270</v>
      </c>
      <c r="D28735" s="1" t="s">
        <v>100271</v>
      </c>
      <c r="E28735" s="1">
        <v>10000.0</v>
      </c>
      <c r="F28735" s="1" t="s">
        <v>18</v>
      </c>
      <c r="G28735" s="1" t="s">
        <v>25</v>
      </c>
      <c r="H28735" s="1" t="s">
        <v>158</v>
      </c>
      <c r="I28735" s="1" t="s">
        <v>159</v>
      </c>
      <c r="J28735" s="1" t="s">
        <v>44056</v>
      </c>
      <c r="K28735" s="1">
        <v>1.0</v>
      </c>
      <c r="L28735" s="3">
        <v>38167.0</v>
      </c>
      <c r="M28735" s="3">
        <v>38139.0</v>
      </c>
      <c r="N28735" s="3">
        <v>38139.0</v>
      </c>
    </row>
    <row r="28736">
      <c r="A28736" s="1" t="s">
        <v>100272</v>
      </c>
      <c r="B28736" s="1" t="s">
        <v>100273</v>
      </c>
      <c r="C28736" s="2" t="s">
        <v>100274</v>
      </c>
      <c r="D28736" s="1" t="s">
        <v>100275</v>
      </c>
      <c r="E28736" s="1">
        <v>1.2645126E7</v>
      </c>
      <c r="F28736" s="1" t="s">
        <v>207</v>
      </c>
      <c r="G28736" s="1" t="s">
        <v>25</v>
      </c>
      <c r="H28736" s="1" t="s">
        <v>64</v>
      </c>
      <c r="I28736" s="1" t="s">
        <v>65</v>
      </c>
      <c r="J28736" s="1" t="s">
        <v>71</v>
      </c>
      <c r="K28736" s="1">
        <v>6.0</v>
      </c>
      <c r="L28736" s="3">
        <v>39083.0</v>
      </c>
      <c r="M28736" s="3">
        <v>39021.0</v>
      </c>
      <c r="N28736" s="3">
        <v>40465.0</v>
      </c>
    </row>
    <row r="28737">
      <c r="A28737" s="1" t="s">
        <v>100276</v>
      </c>
      <c r="B28737" s="1" t="s">
        <v>100277</v>
      </c>
      <c r="C28737" s="2" t="s">
        <v>100278</v>
      </c>
      <c r="D28737" s="1" t="s">
        <v>42</v>
      </c>
      <c r="E28737" s="1">
        <v>155000.0</v>
      </c>
      <c r="F28737" s="1" t="s">
        <v>207</v>
      </c>
      <c r="G28737" s="1" t="s">
        <v>25</v>
      </c>
      <c r="H28737" s="1" t="s">
        <v>106</v>
      </c>
      <c r="I28737" s="1" t="s">
        <v>107</v>
      </c>
      <c r="J28737" s="1" t="s">
        <v>108</v>
      </c>
      <c r="K28737" s="1">
        <v>1.0</v>
      </c>
      <c r="L28737" s="3">
        <v>40544.0</v>
      </c>
      <c r="M28737" s="3">
        <v>40863.0</v>
      </c>
      <c r="N28737" s="3">
        <v>40863.0</v>
      </c>
    </row>
    <row r="28738">
      <c r="A28738" s="1" t="s">
        <v>100279</v>
      </c>
      <c r="B28738" s="1" t="s">
        <v>100280</v>
      </c>
      <c r="C28738" s="2" t="s">
        <v>100281</v>
      </c>
      <c r="D28738" s="1" t="s">
        <v>50</v>
      </c>
      <c r="E28738" s="1">
        <v>206325.0</v>
      </c>
      <c r="F28738" s="1" t="s">
        <v>18</v>
      </c>
      <c r="G28738" s="1" t="s">
        <v>552</v>
      </c>
      <c r="H28738" s="1">
        <v>29.0</v>
      </c>
      <c r="I28738" s="1" t="s">
        <v>749</v>
      </c>
      <c r="J28738" s="1" t="s">
        <v>749</v>
      </c>
      <c r="K28738" s="1">
        <v>2.0</v>
      </c>
      <c r="M28738" s="3">
        <v>41153.0</v>
      </c>
      <c r="N28738" s="3">
        <v>41426.0</v>
      </c>
    </row>
    <row r="28739">
      <c r="A28739" s="1" t="s">
        <v>100282</v>
      </c>
      <c r="B28739" s="1" t="s">
        <v>100283</v>
      </c>
      <c r="C28739" s="2" t="s">
        <v>100284</v>
      </c>
      <c r="D28739" s="1" t="s">
        <v>3733</v>
      </c>
      <c r="E28739" s="1" t="s">
        <v>43</v>
      </c>
      <c r="F28739" s="1" t="s">
        <v>18</v>
      </c>
      <c r="G28739" s="1" t="s">
        <v>25</v>
      </c>
      <c r="H28739" s="1" t="s">
        <v>1396</v>
      </c>
      <c r="I28739" s="1" t="s">
        <v>7854</v>
      </c>
      <c r="J28739" s="1" t="s">
        <v>100285</v>
      </c>
      <c r="K28739" s="1">
        <v>1.0</v>
      </c>
      <c r="L28739" s="3">
        <v>32356.0</v>
      </c>
      <c r="M28739" s="3">
        <v>39131.0</v>
      </c>
      <c r="N28739" s="3">
        <v>39131.0</v>
      </c>
    </row>
    <row r="28740">
      <c r="A28740" s="1" t="s">
        <v>100286</v>
      </c>
      <c r="B28740" s="1" t="s">
        <v>100287</v>
      </c>
      <c r="C28740" s="2" t="s">
        <v>100288</v>
      </c>
      <c r="D28740" s="1" t="s">
        <v>655</v>
      </c>
      <c r="E28740" s="1">
        <v>1925562.0</v>
      </c>
      <c r="F28740" s="1" t="s">
        <v>18</v>
      </c>
      <c r="K28740" s="1">
        <v>1.0</v>
      </c>
      <c r="L28740" s="3">
        <v>40330.0</v>
      </c>
      <c r="M28740" s="3">
        <v>41235.0</v>
      </c>
      <c r="N28740" s="3">
        <v>41235.0</v>
      </c>
    </row>
    <row r="28741">
      <c r="A28741" s="1" t="s">
        <v>100289</v>
      </c>
      <c r="B28741" s="1" t="s">
        <v>100290</v>
      </c>
      <c r="C28741" s="2" t="s">
        <v>100291</v>
      </c>
      <c r="D28741" s="1" t="s">
        <v>56</v>
      </c>
      <c r="E28741" s="1">
        <v>898000.0</v>
      </c>
      <c r="F28741" s="1" t="s">
        <v>18</v>
      </c>
      <c r="G28741" s="1" t="s">
        <v>25</v>
      </c>
      <c r="H28741" s="1" t="s">
        <v>1352</v>
      </c>
      <c r="I28741" s="1" t="s">
        <v>1353</v>
      </c>
      <c r="J28741" s="1" t="s">
        <v>6243</v>
      </c>
      <c r="K28741" s="1">
        <v>1.0</v>
      </c>
      <c r="L28741" s="3">
        <v>38718.0</v>
      </c>
      <c r="M28741" s="3">
        <v>40177.0</v>
      </c>
      <c r="N28741" s="3">
        <v>40177.0</v>
      </c>
    </row>
    <row r="28742">
      <c r="A28742" s="1" t="s">
        <v>100292</v>
      </c>
      <c r="B28742" s="1" t="s">
        <v>100293</v>
      </c>
      <c r="C28742" s="2" t="s">
        <v>100294</v>
      </c>
      <c r="D28742" s="1" t="s">
        <v>100295</v>
      </c>
      <c r="E28742" s="1">
        <v>450000.0</v>
      </c>
      <c r="F28742" s="1" t="s">
        <v>18</v>
      </c>
      <c r="G28742" s="1" t="s">
        <v>128</v>
      </c>
      <c r="H28742" s="1" t="s">
        <v>129</v>
      </c>
      <c r="I28742" s="1" t="s">
        <v>130</v>
      </c>
      <c r="J28742" s="1" t="s">
        <v>130</v>
      </c>
      <c r="K28742" s="1">
        <v>3.0</v>
      </c>
      <c r="L28742" s="3">
        <v>41395.0</v>
      </c>
      <c r="M28742" s="3">
        <v>41607.0</v>
      </c>
      <c r="N28742" s="3">
        <v>42166.0</v>
      </c>
    </row>
    <row r="28743">
      <c r="A28743" s="1" t="s">
        <v>100296</v>
      </c>
      <c r="B28743" s="1" t="s">
        <v>100297</v>
      </c>
      <c r="C28743" s="2" t="s">
        <v>100298</v>
      </c>
      <c r="D28743" s="1" t="s">
        <v>1247</v>
      </c>
      <c r="E28743" s="1">
        <v>9.62E7</v>
      </c>
      <c r="F28743" s="1" t="s">
        <v>689</v>
      </c>
      <c r="G28743" s="1" t="s">
        <v>25</v>
      </c>
      <c r="H28743" s="1" t="s">
        <v>64</v>
      </c>
      <c r="I28743" s="1" t="s">
        <v>65</v>
      </c>
      <c r="J28743" s="1" t="s">
        <v>71</v>
      </c>
      <c r="K28743" s="1">
        <v>5.0</v>
      </c>
      <c r="L28743" s="3">
        <v>37987.0</v>
      </c>
      <c r="M28743" s="3">
        <v>40360.0</v>
      </c>
      <c r="N28743" s="3">
        <v>42048.0</v>
      </c>
    </row>
    <row r="28744">
      <c r="A28744" s="1" t="s">
        <v>100299</v>
      </c>
      <c r="B28744" s="1" t="s">
        <v>100300</v>
      </c>
      <c r="C28744" s="2" t="s">
        <v>100301</v>
      </c>
      <c r="D28744" s="1" t="s">
        <v>100302</v>
      </c>
      <c r="E28744" s="1">
        <v>50000.0</v>
      </c>
      <c r="F28744" s="1" t="s">
        <v>18</v>
      </c>
      <c r="G28744" s="1" t="s">
        <v>25</v>
      </c>
      <c r="H28744" s="1" t="s">
        <v>158</v>
      </c>
      <c r="I28744" s="1" t="s">
        <v>244</v>
      </c>
      <c r="J28744" s="1" t="s">
        <v>244</v>
      </c>
      <c r="K28744" s="1">
        <v>1.0</v>
      </c>
      <c r="L28744" s="3">
        <v>40544.0</v>
      </c>
      <c r="M28744" s="3">
        <v>40840.0</v>
      </c>
      <c r="N28744" s="3">
        <v>40840.0</v>
      </c>
    </row>
    <row r="28745">
      <c r="A28745" s="1" t="s">
        <v>100303</v>
      </c>
      <c r="B28745" s="1" t="s">
        <v>100304</v>
      </c>
      <c r="C28745" s="2" t="s">
        <v>100305</v>
      </c>
      <c r="D28745" s="1" t="s">
        <v>100306</v>
      </c>
      <c r="E28745" s="1" t="s">
        <v>43</v>
      </c>
      <c r="F28745" s="1" t="s">
        <v>18</v>
      </c>
      <c r="G28745" s="1" t="s">
        <v>25</v>
      </c>
      <c r="H28745" s="1" t="s">
        <v>64</v>
      </c>
      <c r="I28745" s="1" t="s">
        <v>966</v>
      </c>
      <c r="J28745" s="1" t="s">
        <v>30191</v>
      </c>
      <c r="K28745" s="1">
        <v>1.0</v>
      </c>
      <c r="L28745" s="3">
        <v>41883.0</v>
      </c>
      <c r="M28745" s="3">
        <v>41883.0</v>
      </c>
      <c r="N28745" s="3">
        <v>41883.0</v>
      </c>
    </row>
    <row r="28746">
      <c r="A28746" s="1" t="s">
        <v>100307</v>
      </c>
      <c r="B28746" s="1" t="s">
        <v>100308</v>
      </c>
      <c r="C28746" s="2" t="s">
        <v>100309</v>
      </c>
      <c r="D28746" s="1" t="s">
        <v>117</v>
      </c>
      <c r="E28746" s="1" t="s">
        <v>43</v>
      </c>
      <c r="F28746" s="1" t="s">
        <v>18</v>
      </c>
      <c r="G28746" s="1" t="s">
        <v>25</v>
      </c>
      <c r="H28746" s="1" t="s">
        <v>89</v>
      </c>
      <c r="I28746" s="1" t="s">
        <v>589</v>
      </c>
      <c r="J28746" s="1" t="s">
        <v>589</v>
      </c>
      <c r="K28746" s="1">
        <v>1.0</v>
      </c>
      <c r="L28746" s="3">
        <v>41365.0</v>
      </c>
      <c r="M28746" s="3">
        <v>41545.0</v>
      </c>
      <c r="N28746" s="3">
        <v>41545.0</v>
      </c>
    </row>
    <row r="28747">
      <c r="A28747" s="1" t="s">
        <v>100310</v>
      </c>
      <c r="B28747" s="1" t="s">
        <v>100311</v>
      </c>
      <c r="C28747" s="2" t="s">
        <v>100312</v>
      </c>
      <c r="D28747" s="1" t="s">
        <v>100313</v>
      </c>
      <c r="E28747" s="1">
        <v>780000.0</v>
      </c>
      <c r="F28747" s="1" t="s">
        <v>18</v>
      </c>
      <c r="G28747" s="1" t="s">
        <v>25</v>
      </c>
      <c r="H28747" s="1" t="s">
        <v>64</v>
      </c>
      <c r="I28747" s="1" t="s">
        <v>65</v>
      </c>
      <c r="J28747" s="1" t="s">
        <v>1103</v>
      </c>
      <c r="K28747" s="1">
        <v>1.0</v>
      </c>
      <c r="L28747" s="3">
        <v>39539.0</v>
      </c>
      <c r="M28747" s="3">
        <v>41379.0</v>
      </c>
      <c r="N28747" s="3">
        <v>41379.0</v>
      </c>
    </row>
    <row r="28748">
      <c r="A28748" s="1" t="s">
        <v>100314</v>
      </c>
      <c r="B28748" s="1" t="s">
        <v>100315</v>
      </c>
      <c r="C28748" s="2" t="s">
        <v>100316</v>
      </c>
      <c r="D28748" s="1" t="s">
        <v>100317</v>
      </c>
      <c r="E28748" s="1">
        <v>40000.0</v>
      </c>
      <c r="F28748" s="1" t="s">
        <v>18</v>
      </c>
      <c r="G28748" s="1" t="s">
        <v>51</v>
      </c>
      <c r="I28748" s="1" t="s">
        <v>52</v>
      </c>
      <c r="J28748" s="1" t="s">
        <v>52</v>
      </c>
      <c r="K28748" s="1">
        <v>1.0</v>
      </c>
      <c r="L28748" s="3">
        <v>41061.0</v>
      </c>
      <c r="M28748" s="3">
        <v>41061.0</v>
      </c>
      <c r="N28748" s="3">
        <v>41061.0</v>
      </c>
    </row>
    <row r="28749">
      <c r="A28749" s="1" t="s">
        <v>100318</v>
      </c>
      <c r="B28749" s="1" t="s">
        <v>100319</v>
      </c>
      <c r="C28749" s="2" t="s">
        <v>100320</v>
      </c>
      <c r="D28749" s="1" t="s">
        <v>42</v>
      </c>
      <c r="E28749" s="1">
        <v>568000.0</v>
      </c>
      <c r="F28749" s="1" t="s">
        <v>18</v>
      </c>
      <c r="G28749" s="1" t="s">
        <v>25</v>
      </c>
      <c r="H28749" s="1" t="s">
        <v>286</v>
      </c>
      <c r="I28749" s="1" t="s">
        <v>1030</v>
      </c>
      <c r="J28749" s="1" t="s">
        <v>1030</v>
      </c>
      <c r="K28749" s="1">
        <v>1.0</v>
      </c>
      <c r="L28749" s="3">
        <v>39448.0</v>
      </c>
      <c r="M28749" s="3">
        <v>40596.0</v>
      </c>
      <c r="N28749" s="3">
        <v>40596.0</v>
      </c>
    </row>
    <row r="28750">
      <c r="A28750" s="1" t="s">
        <v>100321</v>
      </c>
      <c r="B28750" s="1" t="s">
        <v>100322</v>
      </c>
      <c r="C28750" s="2" t="s">
        <v>100323</v>
      </c>
      <c r="D28750" s="1" t="s">
        <v>42</v>
      </c>
      <c r="E28750" s="1">
        <v>2.2E7</v>
      </c>
      <c r="F28750" s="1" t="s">
        <v>18</v>
      </c>
      <c r="G28750" s="1" t="s">
        <v>25</v>
      </c>
      <c r="H28750" s="1" t="s">
        <v>64</v>
      </c>
      <c r="I28750" s="1" t="s">
        <v>65</v>
      </c>
      <c r="J28750" s="1" t="s">
        <v>1103</v>
      </c>
      <c r="K28750" s="1">
        <v>1.0</v>
      </c>
      <c r="L28750" s="3">
        <v>35065.0</v>
      </c>
      <c r="M28750" s="3">
        <v>37531.0</v>
      </c>
      <c r="N28750" s="3">
        <v>37531.0</v>
      </c>
    </row>
    <row r="28751">
      <c r="A28751" s="1" t="s">
        <v>100324</v>
      </c>
      <c r="B28751" s="1" t="s">
        <v>100325</v>
      </c>
      <c r="C28751" s="2" t="s">
        <v>100326</v>
      </c>
      <c r="D28751" s="1" t="s">
        <v>100327</v>
      </c>
      <c r="E28751" s="1">
        <v>1.0313287E7</v>
      </c>
      <c r="F28751" s="1" t="s">
        <v>18</v>
      </c>
      <c r="G28751" s="1" t="s">
        <v>25</v>
      </c>
      <c r="H28751" s="1" t="s">
        <v>44</v>
      </c>
      <c r="I28751" s="1" t="s">
        <v>282</v>
      </c>
      <c r="J28751" s="1" t="s">
        <v>282</v>
      </c>
      <c r="K28751" s="1">
        <v>2.0</v>
      </c>
      <c r="L28751" s="3">
        <v>37987.0</v>
      </c>
      <c r="M28751" s="3">
        <v>40078.0</v>
      </c>
      <c r="N28751" s="3">
        <v>41191.0</v>
      </c>
    </row>
    <row r="28752">
      <c r="A28752" s="1" t="s">
        <v>100328</v>
      </c>
      <c r="B28752" s="1" t="s">
        <v>100329</v>
      </c>
      <c r="C28752" s="2" t="s">
        <v>100330</v>
      </c>
      <c r="D28752" s="1" t="s">
        <v>100331</v>
      </c>
      <c r="E28752" s="1">
        <v>770000.0</v>
      </c>
      <c r="F28752" s="1" t="s">
        <v>18</v>
      </c>
      <c r="G28752" s="1" t="s">
        <v>1126</v>
      </c>
      <c r="H28752" s="1">
        <v>7.0</v>
      </c>
      <c r="I28752" s="1" t="s">
        <v>1127</v>
      </c>
      <c r="J28752" s="1" t="s">
        <v>5236</v>
      </c>
      <c r="K28752" s="1">
        <v>3.0</v>
      </c>
      <c r="L28752" s="3">
        <v>40558.0</v>
      </c>
      <c r="M28752" s="3">
        <v>40544.0</v>
      </c>
      <c r="N28752" s="3">
        <v>41029.0</v>
      </c>
    </row>
    <row r="28753">
      <c r="A28753" s="1" t="s">
        <v>100332</v>
      </c>
      <c r="B28753" s="1" t="s">
        <v>100333</v>
      </c>
      <c r="C28753" s="2" t="s">
        <v>100334</v>
      </c>
      <c r="D28753" s="1" t="s">
        <v>50</v>
      </c>
      <c r="E28753" s="1">
        <v>1298000.0</v>
      </c>
      <c r="F28753" s="1" t="s">
        <v>18</v>
      </c>
      <c r="G28753" s="1" t="s">
        <v>479</v>
      </c>
      <c r="I28753" s="1" t="s">
        <v>480</v>
      </c>
      <c r="J28753" s="1" t="s">
        <v>480</v>
      </c>
      <c r="K28753" s="1">
        <v>2.0</v>
      </c>
      <c r="L28753" s="3">
        <v>41183.0</v>
      </c>
      <c r="M28753" s="3">
        <v>41613.0</v>
      </c>
      <c r="N28753" s="3">
        <v>41968.0</v>
      </c>
    </row>
    <row r="28754">
      <c r="A28754" s="1" t="s">
        <v>100335</v>
      </c>
      <c r="B28754" s="1" t="s">
        <v>100336</v>
      </c>
      <c r="C28754" s="2" t="s">
        <v>100337</v>
      </c>
      <c r="D28754" s="1" t="s">
        <v>100338</v>
      </c>
      <c r="E28754" s="1">
        <v>120000.0</v>
      </c>
      <c r="F28754" s="1" t="s">
        <v>18</v>
      </c>
      <c r="G28754" s="1" t="s">
        <v>25</v>
      </c>
      <c r="H28754" s="1" t="s">
        <v>64</v>
      </c>
      <c r="I28754" s="1" t="s">
        <v>65</v>
      </c>
      <c r="J28754" s="1" t="s">
        <v>71</v>
      </c>
      <c r="K28754" s="1">
        <v>1.0</v>
      </c>
      <c r="L28754" s="3">
        <v>41518.0</v>
      </c>
      <c r="M28754" s="3">
        <v>41974.0</v>
      </c>
      <c r="N28754" s="3">
        <v>41974.0</v>
      </c>
    </row>
    <row r="28755">
      <c r="A28755" s="1" t="s">
        <v>100339</v>
      </c>
      <c r="B28755" s="1" t="s">
        <v>100340</v>
      </c>
      <c r="C28755" s="2" t="s">
        <v>100341</v>
      </c>
      <c r="D28755" s="1" t="s">
        <v>42</v>
      </c>
      <c r="E28755" s="1">
        <v>1049997.0</v>
      </c>
      <c r="F28755" s="1" t="s">
        <v>18</v>
      </c>
      <c r="G28755" s="1" t="s">
        <v>25</v>
      </c>
      <c r="H28755" s="1" t="s">
        <v>158</v>
      </c>
      <c r="I28755" s="1" t="s">
        <v>244</v>
      </c>
      <c r="J28755" s="1" t="s">
        <v>327</v>
      </c>
      <c r="K28755" s="1">
        <v>1.0</v>
      </c>
      <c r="L28755" s="3">
        <v>40544.0</v>
      </c>
      <c r="M28755" s="3">
        <v>40795.0</v>
      </c>
      <c r="N28755" s="3">
        <v>40795.0</v>
      </c>
    </row>
    <row r="28756">
      <c r="A28756" s="1" t="s">
        <v>100342</v>
      </c>
      <c r="B28756" s="1" t="s">
        <v>100343</v>
      </c>
      <c r="C28756" s="2" t="s">
        <v>100344</v>
      </c>
      <c r="D28756" s="1" t="s">
        <v>1384</v>
      </c>
      <c r="E28756" s="1">
        <v>1000000.0</v>
      </c>
      <c r="F28756" s="1" t="s">
        <v>18</v>
      </c>
      <c r="G28756" s="1" t="s">
        <v>25</v>
      </c>
      <c r="H28756" s="1" t="s">
        <v>64</v>
      </c>
      <c r="I28756" s="1" t="s">
        <v>1221</v>
      </c>
      <c r="J28756" s="1" t="s">
        <v>1221</v>
      </c>
      <c r="K28756" s="1">
        <v>1.0</v>
      </c>
      <c r="L28756" s="3">
        <v>39448.0</v>
      </c>
      <c r="M28756" s="3">
        <v>40268.0</v>
      </c>
      <c r="N28756" s="3">
        <v>40268.0</v>
      </c>
    </row>
    <row r="28757">
      <c r="A28757" s="1" t="s">
        <v>100345</v>
      </c>
      <c r="B28757" s="1" t="s">
        <v>100346</v>
      </c>
      <c r="C28757" s="2" t="s">
        <v>100347</v>
      </c>
      <c r="D28757" s="1" t="s">
        <v>655</v>
      </c>
      <c r="E28757" s="1">
        <v>190671.0</v>
      </c>
      <c r="F28757" s="1" t="s">
        <v>18</v>
      </c>
      <c r="G28757" s="1" t="s">
        <v>128</v>
      </c>
      <c r="H28757" s="1" t="s">
        <v>129</v>
      </c>
      <c r="I28757" s="1" t="s">
        <v>130</v>
      </c>
      <c r="J28757" s="1" t="s">
        <v>130</v>
      </c>
      <c r="K28757" s="1">
        <v>1.0</v>
      </c>
      <c r="L28757" s="3">
        <v>39814.0</v>
      </c>
      <c r="M28757" s="3">
        <v>41852.0</v>
      </c>
      <c r="N28757" s="3">
        <v>41852.0</v>
      </c>
    </row>
    <row r="28758">
      <c r="A28758" s="1" t="s">
        <v>100348</v>
      </c>
      <c r="B28758" s="1" t="s">
        <v>100349</v>
      </c>
      <c r="C28758" s="2" t="s">
        <v>100350</v>
      </c>
      <c r="D28758" s="1" t="s">
        <v>56</v>
      </c>
      <c r="E28758" s="1">
        <v>443501.0</v>
      </c>
      <c r="F28758" s="1" t="s">
        <v>18</v>
      </c>
      <c r="G28758" s="1" t="s">
        <v>25</v>
      </c>
      <c r="H28758" s="1" t="s">
        <v>64</v>
      </c>
      <c r="I28758" s="1" t="s">
        <v>507</v>
      </c>
      <c r="J28758" s="1" t="s">
        <v>508</v>
      </c>
      <c r="K28758" s="1">
        <v>1.0</v>
      </c>
      <c r="M28758" s="3">
        <v>41641.0</v>
      </c>
      <c r="N28758" s="3">
        <v>41641.0</v>
      </c>
    </row>
    <row r="28759">
      <c r="A28759" s="1" t="s">
        <v>100351</v>
      </c>
      <c r="B28759" s="1" t="s">
        <v>100352</v>
      </c>
      <c r="C28759" s="2" t="s">
        <v>100353</v>
      </c>
      <c r="D28759" s="1" t="s">
        <v>42</v>
      </c>
      <c r="E28759" s="1">
        <v>7750000.0</v>
      </c>
      <c r="F28759" s="1" t="s">
        <v>113</v>
      </c>
      <c r="G28759" s="1" t="s">
        <v>25</v>
      </c>
      <c r="H28759" s="1" t="s">
        <v>64</v>
      </c>
      <c r="I28759" s="1" t="s">
        <v>65</v>
      </c>
      <c r="J28759" s="1" t="s">
        <v>606</v>
      </c>
      <c r="K28759" s="1">
        <v>1.0</v>
      </c>
      <c r="M28759" s="3">
        <v>40652.0</v>
      </c>
      <c r="N28759" s="3">
        <v>40652.0</v>
      </c>
    </row>
    <row r="28760">
      <c r="A28760" s="1" t="s">
        <v>100354</v>
      </c>
      <c r="B28760" s="1" t="s">
        <v>100355</v>
      </c>
      <c r="C28760" s="2" t="s">
        <v>100356</v>
      </c>
      <c r="D28760" s="1" t="s">
        <v>317</v>
      </c>
      <c r="E28760" s="1" t="s">
        <v>43</v>
      </c>
      <c r="F28760" s="1" t="s">
        <v>18</v>
      </c>
      <c r="G28760" s="1" t="s">
        <v>25</v>
      </c>
      <c r="H28760" s="1" t="s">
        <v>106</v>
      </c>
      <c r="I28760" s="1" t="s">
        <v>107</v>
      </c>
      <c r="J28760" s="1" t="s">
        <v>108</v>
      </c>
      <c r="K28760" s="1">
        <v>1.0</v>
      </c>
      <c r="M28760" s="3">
        <v>42171.0</v>
      </c>
      <c r="N28760" s="3">
        <v>42171.0</v>
      </c>
    </row>
    <row r="28761">
      <c r="A28761" s="1" t="s">
        <v>100357</v>
      </c>
      <c r="B28761" s="1" t="s">
        <v>100358</v>
      </c>
      <c r="C28761" s="2" t="s">
        <v>100359</v>
      </c>
      <c r="D28761" s="1" t="s">
        <v>100360</v>
      </c>
      <c r="E28761" s="1" t="s">
        <v>43</v>
      </c>
      <c r="F28761" s="1" t="s">
        <v>18</v>
      </c>
      <c r="G28761" s="1" t="s">
        <v>25</v>
      </c>
      <c r="H28761" s="1" t="s">
        <v>158</v>
      </c>
      <c r="I28761" s="1" t="s">
        <v>244</v>
      </c>
      <c r="J28761" s="1" t="s">
        <v>3637</v>
      </c>
      <c r="K28761" s="1">
        <v>1.0</v>
      </c>
      <c r="L28761" s="3">
        <v>39630.0</v>
      </c>
      <c r="M28761" s="3">
        <v>40381.0</v>
      </c>
      <c r="N28761" s="3">
        <v>40381.0</v>
      </c>
    </row>
    <row r="28762">
      <c r="A28762" s="1" t="s">
        <v>100361</v>
      </c>
      <c r="B28762" s="1" t="s">
        <v>100362</v>
      </c>
      <c r="C28762" s="2" t="s">
        <v>100363</v>
      </c>
      <c r="D28762" s="1" t="s">
        <v>42</v>
      </c>
      <c r="E28762" s="1">
        <v>4543284.0</v>
      </c>
      <c r="F28762" s="1" t="s">
        <v>18</v>
      </c>
      <c r="G28762" s="1" t="s">
        <v>25</v>
      </c>
      <c r="H28762" s="1" t="s">
        <v>44</v>
      </c>
      <c r="I28762" s="1" t="s">
        <v>282</v>
      </c>
      <c r="J28762" s="1" t="s">
        <v>282</v>
      </c>
      <c r="K28762" s="1">
        <v>1.0</v>
      </c>
      <c r="L28762" s="3">
        <v>36161.0</v>
      </c>
      <c r="M28762" s="3">
        <v>40688.0</v>
      </c>
      <c r="N28762" s="3">
        <v>40688.0</v>
      </c>
    </row>
    <row r="28763">
      <c r="A28763" s="1" t="s">
        <v>100364</v>
      </c>
      <c r="B28763" s="1" t="s">
        <v>100365</v>
      </c>
      <c r="C28763" s="2" t="s">
        <v>100366</v>
      </c>
      <c r="D28763" s="1" t="s">
        <v>75</v>
      </c>
      <c r="E28763" s="1">
        <v>3394145.0</v>
      </c>
      <c r="F28763" s="1" t="s">
        <v>18</v>
      </c>
      <c r="G28763" s="1" t="s">
        <v>128</v>
      </c>
      <c r="H28763" s="1" t="s">
        <v>129</v>
      </c>
      <c r="I28763" s="1" t="s">
        <v>130</v>
      </c>
      <c r="J28763" s="1" t="s">
        <v>130</v>
      </c>
      <c r="K28763" s="1">
        <v>1.0</v>
      </c>
      <c r="L28763" s="3">
        <v>39814.0</v>
      </c>
      <c r="M28763" s="3">
        <v>41808.0</v>
      </c>
      <c r="N28763" s="3">
        <v>41808.0</v>
      </c>
    </row>
    <row r="28764">
      <c r="A28764" s="1" t="s">
        <v>100367</v>
      </c>
      <c r="B28764" s="1" t="s">
        <v>100368</v>
      </c>
      <c r="D28764" s="1" t="s">
        <v>100369</v>
      </c>
      <c r="E28764" s="1">
        <v>130000.0</v>
      </c>
      <c r="F28764" s="1" t="s">
        <v>18</v>
      </c>
      <c r="G28764" s="1" t="s">
        <v>25</v>
      </c>
      <c r="H28764" s="1" t="s">
        <v>142</v>
      </c>
      <c r="I28764" s="1" t="s">
        <v>143</v>
      </c>
      <c r="J28764" s="1" t="s">
        <v>143</v>
      </c>
      <c r="K28764" s="1">
        <v>2.0</v>
      </c>
      <c r="L28764" s="3">
        <v>39814.0</v>
      </c>
      <c r="M28764" s="3">
        <v>40186.0</v>
      </c>
      <c r="N28764" s="3">
        <v>40879.0</v>
      </c>
    </row>
    <row r="28765">
      <c r="A28765" s="1" t="s">
        <v>100370</v>
      </c>
      <c r="B28765" s="1" t="s">
        <v>100371</v>
      </c>
      <c r="C28765" s="2" t="s">
        <v>100372</v>
      </c>
      <c r="D28765" s="1" t="s">
        <v>56</v>
      </c>
      <c r="E28765" s="1">
        <v>3.5E7</v>
      </c>
      <c r="F28765" s="1" t="s">
        <v>113</v>
      </c>
      <c r="G28765" s="1" t="s">
        <v>25</v>
      </c>
      <c r="H28765" s="1" t="s">
        <v>190</v>
      </c>
      <c r="I28765" s="1" t="s">
        <v>20939</v>
      </c>
      <c r="J28765" s="1" t="s">
        <v>20939</v>
      </c>
      <c r="K28765" s="1">
        <v>1.0</v>
      </c>
      <c r="L28765" s="3">
        <v>35065.0</v>
      </c>
      <c r="M28765" s="3">
        <v>40372.0</v>
      </c>
      <c r="N28765" s="3">
        <v>40372.0</v>
      </c>
    </row>
    <row r="28766">
      <c r="A28766" s="1" t="s">
        <v>100373</v>
      </c>
      <c r="B28766" s="1" t="s">
        <v>100374</v>
      </c>
      <c r="C28766" s="2" t="s">
        <v>100375</v>
      </c>
      <c r="D28766" s="1" t="s">
        <v>100376</v>
      </c>
      <c r="E28766" s="1">
        <v>2500000.0</v>
      </c>
      <c r="F28766" s="1" t="s">
        <v>18</v>
      </c>
      <c r="G28766" s="1" t="s">
        <v>25</v>
      </c>
      <c r="H28766" s="1" t="s">
        <v>64</v>
      </c>
      <c r="I28766" s="1" t="s">
        <v>65</v>
      </c>
      <c r="J28766" s="1" t="s">
        <v>71</v>
      </c>
      <c r="K28766" s="1">
        <v>2.0</v>
      </c>
      <c r="L28766" s="3">
        <v>41275.0</v>
      </c>
      <c r="M28766" s="3">
        <v>41640.0</v>
      </c>
      <c r="N28766" s="3">
        <v>41698.0</v>
      </c>
    </row>
    <row r="28767">
      <c r="A28767" s="1" t="s">
        <v>100377</v>
      </c>
      <c r="B28767" s="1" t="s">
        <v>100378</v>
      </c>
      <c r="C28767" s="2" t="s">
        <v>100379</v>
      </c>
      <c r="D28767" s="1" t="s">
        <v>42</v>
      </c>
      <c r="E28767" s="1" t="s">
        <v>43</v>
      </c>
      <c r="F28767" s="1" t="s">
        <v>18</v>
      </c>
      <c r="G28767" s="1" t="s">
        <v>57</v>
      </c>
      <c r="H28767" s="1" t="s">
        <v>202</v>
      </c>
      <c r="I28767" s="1" t="s">
        <v>203</v>
      </c>
      <c r="J28767" s="1" t="s">
        <v>203</v>
      </c>
      <c r="K28767" s="1">
        <v>1.0</v>
      </c>
      <c r="L28767" s="3">
        <v>41275.0</v>
      </c>
      <c r="M28767" s="3">
        <v>42192.0</v>
      </c>
      <c r="N28767" s="3">
        <v>42192.0</v>
      </c>
    </row>
    <row r="28768">
      <c r="A28768" s="1" t="s">
        <v>100380</v>
      </c>
      <c r="B28768" s="1" t="s">
        <v>100381</v>
      </c>
      <c r="C28768" s="2" t="s">
        <v>100382</v>
      </c>
      <c r="D28768" s="1" t="s">
        <v>56</v>
      </c>
      <c r="E28768" s="1">
        <v>1153983.0</v>
      </c>
      <c r="F28768" s="1" t="s">
        <v>18</v>
      </c>
      <c r="G28768" s="1" t="s">
        <v>25</v>
      </c>
      <c r="H28768" s="1" t="s">
        <v>190</v>
      </c>
      <c r="I28768" s="1" t="s">
        <v>191</v>
      </c>
      <c r="J28768" s="1" t="s">
        <v>191</v>
      </c>
      <c r="K28768" s="1">
        <v>1.0</v>
      </c>
      <c r="L28768" s="3">
        <v>36526.0</v>
      </c>
      <c r="M28768" s="3">
        <v>41641.0</v>
      </c>
      <c r="N28768" s="3">
        <v>41641.0</v>
      </c>
    </row>
    <row r="28769">
      <c r="A28769" s="1" t="s">
        <v>100383</v>
      </c>
      <c r="B28769" s="1" t="s">
        <v>100384</v>
      </c>
      <c r="C28769" s="2" t="s">
        <v>100385</v>
      </c>
      <c r="D28769" s="1" t="s">
        <v>741</v>
      </c>
      <c r="E28769" s="1">
        <v>5000000.0</v>
      </c>
      <c r="F28769" s="1" t="s">
        <v>113</v>
      </c>
      <c r="G28769" s="1" t="s">
        <v>25</v>
      </c>
      <c r="H28769" s="1" t="s">
        <v>64</v>
      </c>
      <c r="I28769" s="1" t="s">
        <v>65</v>
      </c>
      <c r="J28769" s="1" t="s">
        <v>114</v>
      </c>
      <c r="K28769" s="1">
        <v>1.0</v>
      </c>
      <c r="M28769" s="3">
        <v>41137.0</v>
      </c>
      <c r="N28769" s="3">
        <v>41137.0</v>
      </c>
    </row>
    <row r="28770">
      <c r="A28770" s="1" t="s">
        <v>100386</v>
      </c>
      <c r="B28770" s="1" t="s">
        <v>100387</v>
      </c>
      <c r="C28770" s="2" t="s">
        <v>100388</v>
      </c>
      <c r="D28770" s="1" t="s">
        <v>56</v>
      </c>
      <c r="E28770" s="1">
        <v>5.4E7</v>
      </c>
      <c r="F28770" s="1" t="s">
        <v>113</v>
      </c>
      <c r="G28770" s="1" t="s">
        <v>25</v>
      </c>
      <c r="H28770" s="1" t="s">
        <v>121</v>
      </c>
      <c r="I28770" s="1" t="s">
        <v>528</v>
      </c>
      <c r="J28770" s="1" t="s">
        <v>3933</v>
      </c>
      <c r="K28770" s="1">
        <v>1.0</v>
      </c>
      <c r="L28770" s="3">
        <v>35431.0</v>
      </c>
      <c r="M28770" s="3">
        <v>37624.0</v>
      </c>
      <c r="N28770" s="3">
        <v>37624.0</v>
      </c>
    </row>
    <row r="28771">
      <c r="A28771" s="1" t="s">
        <v>100389</v>
      </c>
      <c r="B28771" s="1" t="s">
        <v>100390</v>
      </c>
      <c r="C28771" s="2" t="s">
        <v>100391</v>
      </c>
      <c r="D28771" s="1" t="s">
        <v>100392</v>
      </c>
      <c r="E28771" s="1" t="s">
        <v>43</v>
      </c>
      <c r="F28771" s="1" t="s">
        <v>18</v>
      </c>
      <c r="G28771" s="1" t="s">
        <v>552</v>
      </c>
      <c r="H28771" s="1">
        <v>56.0</v>
      </c>
      <c r="I28771" s="1" t="s">
        <v>2552</v>
      </c>
      <c r="J28771" s="1" t="s">
        <v>2552</v>
      </c>
      <c r="K28771" s="1">
        <v>1.0</v>
      </c>
      <c r="M28771" s="3">
        <v>41822.0</v>
      </c>
      <c r="N28771" s="3">
        <v>41822.0</v>
      </c>
    </row>
    <row r="28772">
      <c r="A28772" s="1" t="s">
        <v>100393</v>
      </c>
      <c r="B28772" s="1" t="s">
        <v>100394</v>
      </c>
      <c r="C28772" s="2" t="s">
        <v>100395</v>
      </c>
      <c r="D28772" s="1" t="s">
        <v>9891</v>
      </c>
      <c r="E28772" s="1" t="s">
        <v>43</v>
      </c>
      <c r="F28772" s="1" t="s">
        <v>18</v>
      </c>
      <c r="G28772" s="1" t="s">
        <v>25</v>
      </c>
      <c r="H28772" s="1" t="s">
        <v>582</v>
      </c>
      <c r="I28772" s="1" t="s">
        <v>23900</v>
      </c>
      <c r="J28772" s="1" t="s">
        <v>100396</v>
      </c>
      <c r="K28772" s="1">
        <v>1.0</v>
      </c>
      <c r="L28772" s="3">
        <v>41548.0</v>
      </c>
      <c r="M28772" s="3">
        <v>42171.0</v>
      </c>
      <c r="N28772" s="3">
        <v>42171.0</v>
      </c>
    </row>
    <row r="28773">
      <c r="A28773" s="1" t="s">
        <v>100397</v>
      </c>
      <c r="B28773" s="1" t="s">
        <v>100398</v>
      </c>
      <c r="C28773" s="2" t="s">
        <v>100399</v>
      </c>
      <c r="D28773" s="1" t="s">
        <v>1384</v>
      </c>
      <c r="E28773" s="1">
        <v>4490000.0</v>
      </c>
      <c r="F28773" s="1" t="s">
        <v>18</v>
      </c>
      <c r="G28773" s="1" t="s">
        <v>165</v>
      </c>
      <c r="H28773" s="1" t="s">
        <v>1454</v>
      </c>
      <c r="I28773" s="1" t="s">
        <v>1229</v>
      </c>
      <c r="J28773" s="1" t="s">
        <v>100400</v>
      </c>
      <c r="K28773" s="1">
        <v>1.0</v>
      </c>
      <c r="L28773" s="3">
        <v>31778.0</v>
      </c>
      <c r="M28773" s="3">
        <v>39815.0</v>
      </c>
      <c r="N28773" s="3">
        <v>39815.0</v>
      </c>
    </row>
    <row r="28774">
      <c r="A28774" s="1" t="s">
        <v>100401</v>
      </c>
      <c r="B28774" s="1" t="s">
        <v>100402</v>
      </c>
      <c r="C28774" s="2" t="s">
        <v>100403</v>
      </c>
      <c r="D28774" s="1" t="s">
        <v>100404</v>
      </c>
      <c r="E28774" s="1">
        <v>1.0E7</v>
      </c>
      <c r="F28774" s="1" t="s">
        <v>18</v>
      </c>
      <c r="G28774" s="1" t="s">
        <v>128</v>
      </c>
      <c r="H28774" s="1" t="s">
        <v>12827</v>
      </c>
      <c r="I28774" s="1" t="s">
        <v>3220</v>
      </c>
      <c r="J28774" s="1" t="s">
        <v>100405</v>
      </c>
      <c r="K28774" s="1">
        <v>1.0</v>
      </c>
      <c r="L28774" s="3">
        <v>41275.0</v>
      </c>
      <c r="M28774" s="3">
        <v>41821.0</v>
      </c>
      <c r="N28774" s="3">
        <v>41821.0</v>
      </c>
    </row>
    <row r="28775">
      <c r="A28775" s="1" t="s">
        <v>100406</v>
      </c>
      <c r="B28775" s="1" t="s">
        <v>100407</v>
      </c>
      <c r="D28775" s="1" t="s">
        <v>56</v>
      </c>
      <c r="E28775" s="1">
        <v>2.00249935E8</v>
      </c>
      <c r="F28775" s="1" t="s">
        <v>18</v>
      </c>
      <c r="G28775" s="1" t="s">
        <v>25</v>
      </c>
      <c r="H28775" s="1" t="s">
        <v>430</v>
      </c>
      <c r="I28775" s="1" t="s">
        <v>7658</v>
      </c>
      <c r="J28775" s="1" t="s">
        <v>7658</v>
      </c>
      <c r="K28775" s="1">
        <v>2.0</v>
      </c>
      <c r="L28775" s="3">
        <v>38353.0</v>
      </c>
      <c r="M28775" s="3">
        <v>38330.0</v>
      </c>
      <c r="N28775" s="3">
        <v>39927.0</v>
      </c>
    </row>
    <row r="28776">
      <c r="A28776" s="1" t="s">
        <v>100408</v>
      </c>
      <c r="B28776" s="1" t="s">
        <v>100409</v>
      </c>
      <c r="C28776" s="2" t="s">
        <v>100410</v>
      </c>
      <c r="D28776" s="1" t="s">
        <v>100411</v>
      </c>
      <c r="E28776" s="1">
        <v>60000.0</v>
      </c>
      <c r="F28776" s="1" t="s">
        <v>18</v>
      </c>
      <c r="G28776" s="1" t="s">
        <v>25</v>
      </c>
      <c r="H28776" s="1" t="s">
        <v>6144</v>
      </c>
      <c r="I28776" s="1" t="s">
        <v>6452</v>
      </c>
      <c r="J28776" s="1" t="s">
        <v>100412</v>
      </c>
      <c r="K28776" s="1">
        <v>1.0</v>
      </c>
      <c r="M28776" s="3">
        <v>41751.0</v>
      </c>
      <c r="N28776" s="3">
        <v>41751.0</v>
      </c>
    </row>
    <row r="28777">
      <c r="A28777" s="1" t="s">
        <v>100413</v>
      </c>
      <c r="B28777" s="1" t="s">
        <v>100414</v>
      </c>
      <c r="C28777" s="2" t="s">
        <v>100415</v>
      </c>
      <c r="E28777" s="1" t="s">
        <v>43</v>
      </c>
      <c r="F28777" s="1" t="s">
        <v>18</v>
      </c>
      <c r="G28777" s="1" t="s">
        <v>406</v>
      </c>
      <c r="K28777" s="1">
        <v>1.0</v>
      </c>
      <c r="M28777" s="3">
        <v>38596.0</v>
      </c>
      <c r="N28777" s="3">
        <v>38596.0</v>
      </c>
    </row>
    <row r="28778">
      <c r="A28778" s="1" t="s">
        <v>100416</v>
      </c>
      <c r="B28778" s="1" t="s">
        <v>100417</v>
      </c>
      <c r="C28778" s="2" t="s">
        <v>100418</v>
      </c>
      <c r="D28778" s="1" t="s">
        <v>56</v>
      </c>
      <c r="E28778" s="1">
        <v>5.9864364E7</v>
      </c>
      <c r="F28778" s="1" t="s">
        <v>113</v>
      </c>
      <c r="G28778" s="1" t="s">
        <v>25</v>
      </c>
      <c r="H28778" s="1" t="s">
        <v>1272</v>
      </c>
      <c r="I28778" s="1" t="s">
        <v>1273</v>
      </c>
      <c r="J28778" s="1" t="s">
        <v>3482</v>
      </c>
      <c r="K28778" s="1">
        <v>2.0</v>
      </c>
      <c r="M28778" s="3">
        <v>40109.0</v>
      </c>
      <c r="N28778" s="3">
        <v>40242.0</v>
      </c>
    </row>
    <row r="28779">
      <c r="A28779" s="1" t="s">
        <v>100419</v>
      </c>
      <c r="B28779" s="1" t="s">
        <v>100420</v>
      </c>
      <c r="C28779" s="2" t="s">
        <v>100421</v>
      </c>
      <c r="D28779" s="1" t="s">
        <v>100422</v>
      </c>
      <c r="E28779" s="1">
        <v>4.2261684E7</v>
      </c>
      <c r="F28779" s="1" t="s">
        <v>18</v>
      </c>
      <c r="G28779" s="1" t="s">
        <v>128</v>
      </c>
      <c r="H28779" s="1" t="s">
        <v>129</v>
      </c>
      <c r="I28779" s="1" t="s">
        <v>130</v>
      </c>
      <c r="J28779" s="1" t="s">
        <v>130</v>
      </c>
      <c r="K28779" s="1">
        <v>1.0</v>
      </c>
      <c r="M28779" s="3">
        <v>38149.0</v>
      </c>
      <c r="N28779" s="3">
        <v>38149.0</v>
      </c>
    </row>
    <row r="28780">
      <c r="A28780" s="1" t="s">
        <v>100423</v>
      </c>
      <c r="B28780" s="1" t="s">
        <v>100424</v>
      </c>
      <c r="C28780" s="2" t="s">
        <v>100425</v>
      </c>
      <c r="D28780" s="1" t="s">
        <v>56</v>
      </c>
      <c r="E28780" s="1">
        <v>900000.0</v>
      </c>
      <c r="F28780" s="1" t="s">
        <v>18</v>
      </c>
      <c r="G28780" s="1" t="s">
        <v>25</v>
      </c>
      <c r="H28780" s="1" t="s">
        <v>64</v>
      </c>
      <c r="I28780" s="1" t="s">
        <v>507</v>
      </c>
      <c r="J28780" s="1" t="s">
        <v>11038</v>
      </c>
      <c r="K28780" s="1">
        <v>3.0</v>
      </c>
      <c r="L28780" s="3">
        <v>40544.0</v>
      </c>
      <c r="M28780" s="3">
        <v>41187.0</v>
      </c>
      <c r="N28780" s="3">
        <v>41848.0</v>
      </c>
    </row>
    <row r="28781">
      <c r="A28781" s="1" t="s">
        <v>100426</v>
      </c>
      <c r="B28781" s="1" t="s">
        <v>100427</v>
      </c>
      <c r="C28781" s="2" t="s">
        <v>100428</v>
      </c>
      <c r="D28781" s="1" t="s">
        <v>100429</v>
      </c>
      <c r="E28781" s="1">
        <v>118000.0</v>
      </c>
      <c r="F28781" s="1" t="s">
        <v>18</v>
      </c>
      <c r="K28781" s="1">
        <v>1.0</v>
      </c>
      <c r="L28781" s="3">
        <v>40909.0</v>
      </c>
      <c r="M28781" s="3">
        <v>41275.0</v>
      </c>
      <c r="N28781" s="3">
        <v>41275.0</v>
      </c>
    </row>
    <row r="28782">
      <c r="A28782" s="1" t="s">
        <v>100430</v>
      </c>
      <c r="B28782" s="1" t="s">
        <v>100431</v>
      </c>
      <c r="C28782" s="2" t="s">
        <v>100432</v>
      </c>
      <c r="D28782" s="1" t="s">
        <v>100433</v>
      </c>
      <c r="E28782" s="1">
        <v>7.7440001E7</v>
      </c>
      <c r="F28782" s="1" t="s">
        <v>18</v>
      </c>
      <c r="G28782" s="1" t="s">
        <v>25</v>
      </c>
      <c r="H28782" s="1" t="s">
        <v>644</v>
      </c>
      <c r="I28782" s="1" t="s">
        <v>645</v>
      </c>
      <c r="J28782" s="1" t="s">
        <v>645</v>
      </c>
      <c r="K28782" s="1">
        <v>5.0</v>
      </c>
      <c r="L28782" s="3">
        <v>40667.0</v>
      </c>
      <c r="M28782" s="3">
        <v>41053.0</v>
      </c>
      <c r="N28782" s="3">
        <v>42271.0</v>
      </c>
    </row>
    <row r="28783">
      <c r="A28783" s="1" t="s">
        <v>100434</v>
      </c>
      <c r="B28783" s="1" t="s">
        <v>100435</v>
      </c>
      <c r="C28783" s="2" t="s">
        <v>100436</v>
      </c>
      <c r="D28783" s="1" t="s">
        <v>6308</v>
      </c>
      <c r="E28783" s="1">
        <v>2833289.0</v>
      </c>
      <c r="F28783" s="1" t="s">
        <v>18</v>
      </c>
      <c r="G28783" s="1" t="s">
        <v>347</v>
      </c>
      <c r="H28783" s="1">
        <v>6.0</v>
      </c>
      <c r="I28783" s="1" t="s">
        <v>12865</v>
      </c>
      <c r="J28783" s="1" t="s">
        <v>12865</v>
      </c>
      <c r="K28783" s="1">
        <v>1.0</v>
      </c>
      <c r="L28783" s="3">
        <v>39814.0</v>
      </c>
      <c r="M28783" s="3">
        <v>42261.0</v>
      </c>
      <c r="N28783" s="3">
        <v>42261.0</v>
      </c>
    </row>
    <row r="28784">
      <c r="A28784" s="1" t="s">
        <v>100437</v>
      </c>
      <c r="B28784" s="1" t="s">
        <v>100438</v>
      </c>
      <c r="C28784" s="2" t="s">
        <v>100439</v>
      </c>
      <c r="D28784" s="1" t="s">
        <v>100440</v>
      </c>
      <c r="E28784" s="1">
        <v>3123210.0</v>
      </c>
      <c r="F28784" s="1" t="s">
        <v>18</v>
      </c>
      <c r="G28784" s="1" t="s">
        <v>128</v>
      </c>
      <c r="H28784" s="1" t="s">
        <v>6466</v>
      </c>
      <c r="I28784" s="1" t="s">
        <v>6467</v>
      </c>
      <c r="J28784" s="1" t="s">
        <v>6467</v>
      </c>
      <c r="K28784" s="1">
        <v>1.0</v>
      </c>
      <c r="M28784" s="3">
        <v>42202.0</v>
      </c>
      <c r="N28784" s="3">
        <v>42202.0</v>
      </c>
    </row>
    <row r="28785">
      <c r="A28785" s="1" t="s">
        <v>100441</v>
      </c>
      <c r="B28785" s="1" t="s">
        <v>100442</v>
      </c>
      <c r="C28785" s="2" t="s">
        <v>100443</v>
      </c>
      <c r="D28785" s="1" t="s">
        <v>56</v>
      </c>
      <c r="E28785" s="1">
        <v>1.8333503E7</v>
      </c>
      <c r="F28785" s="1" t="s">
        <v>18</v>
      </c>
      <c r="G28785" s="1" t="s">
        <v>25</v>
      </c>
      <c r="H28785" s="1" t="s">
        <v>1234</v>
      </c>
      <c r="I28785" s="1" t="s">
        <v>1235</v>
      </c>
      <c r="J28785" s="1" t="s">
        <v>38227</v>
      </c>
      <c r="K28785" s="1">
        <v>1.0</v>
      </c>
      <c r="L28785" s="3">
        <v>36892.0</v>
      </c>
      <c r="M28785" s="3">
        <v>40076.0</v>
      </c>
      <c r="N28785" s="3">
        <v>40076.0</v>
      </c>
    </row>
    <row r="28786">
      <c r="A28786" s="1" t="s">
        <v>100444</v>
      </c>
      <c r="B28786" s="1" t="s">
        <v>100445</v>
      </c>
      <c r="D28786" s="1" t="s">
        <v>15283</v>
      </c>
      <c r="E28786" s="1">
        <v>1.59E7</v>
      </c>
      <c r="F28786" s="1" t="s">
        <v>113</v>
      </c>
      <c r="G28786" s="1" t="s">
        <v>128</v>
      </c>
      <c r="H28786" s="1" t="s">
        <v>326</v>
      </c>
      <c r="I28786" s="1" t="s">
        <v>130</v>
      </c>
      <c r="J28786" s="1" t="s">
        <v>327</v>
      </c>
      <c r="K28786" s="1">
        <v>1.0</v>
      </c>
      <c r="L28786" s="3">
        <v>36892.0</v>
      </c>
      <c r="M28786" s="3">
        <v>37820.0</v>
      </c>
      <c r="N28786" s="3">
        <v>37820.0</v>
      </c>
    </row>
    <row r="28787">
      <c r="A28787" s="1" t="s">
        <v>100446</v>
      </c>
      <c r="B28787" s="1" t="s">
        <v>100447</v>
      </c>
      <c r="C28787" s="2" t="s">
        <v>100448</v>
      </c>
      <c r="D28787" s="1" t="s">
        <v>100449</v>
      </c>
      <c r="E28787" s="1">
        <v>30000.0</v>
      </c>
      <c r="F28787" s="1" t="s">
        <v>207</v>
      </c>
      <c r="G28787" s="1" t="s">
        <v>25</v>
      </c>
      <c r="H28787" s="1" t="s">
        <v>286</v>
      </c>
      <c r="I28787" s="1" t="s">
        <v>1030</v>
      </c>
      <c r="J28787" s="1" t="s">
        <v>40706</v>
      </c>
      <c r="K28787" s="1">
        <v>1.0</v>
      </c>
      <c r="L28787" s="3">
        <v>39427.0</v>
      </c>
      <c r="M28787" s="3">
        <v>39745.0</v>
      </c>
      <c r="N28787" s="3">
        <v>39745.0</v>
      </c>
    </row>
    <row r="28788">
      <c r="A28788" s="1" t="s">
        <v>100450</v>
      </c>
      <c r="B28788" s="1" t="s">
        <v>100451</v>
      </c>
      <c r="D28788" s="1" t="s">
        <v>19512</v>
      </c>
      <c r="E28788" s="1">
        <v>20000.0</v>
      </c>
      <c r="F28788" s="1" t="s">
        <v>18</v>
      </c>
      <c r="G28788" s="1" t="s">
        <v>25</v>
      </c>
      <c r="H28788" s="1" t="s">
        <v>380</v>
      </c>
      <c r="I28788" s="1" t="s">
        <v>4559</v>
      </c>
      <c r="J28788" s="1" t="s">
        <v>4559</v>
      </c>
      <c r="K28788" s="1">
        <v>1.0</v>
      </c>
      <c r="M28788" s="3">
        <v>41153.0</v>
      </c>
      <c r="N28788" s="3">
        <v>41153.0</v>
      </c>
    </row>
    <row r="28789">
      <c r="A28789" s="1" t="s">
        <v>100452</v>
      </c>
      <c r="B28789" s="1" t="s">
        <v>100453</v>
      </c>
      <c r="C28789" s="2" t="s">
        <v>100454</v>
      </c>
      <c r="D28789" s="1" t="s">
        <v>5189</v>
      </c>
      <c r="E28789" s="1">
        <v>1000000.0</v>
      </c>
      <c r="F28789" s="1" t="s">
        <v>18</v>
      </c>
      <c r="K28789" s="1">
        <v>1.0</v>
      </c>
      <c r="M28789" s="3">
        <v>41699.0</v>
      </c>
      <c r="N28789" s="3">
        <v>41699.0</v>
      </c>
    </row>
    <row r="28790">
      <c r="A28790" s="1" t="s">
        <v>100455</v>
      </c>
      <c r="B28790" s="1" t="s">
        <v>100456</v>
      </c>
      <c r="C28790" s="2" t="s">
        <v>100457</v>
      </c>
      <c r="D28790" s="1" t="s">
        <v>70</v>
      </c>
      <c r="E28790" s="1">
        <v>150000.0</v>
      </c>
      <c r="F28790" s="1" t="s">
        <v>18</v>
      </c>
      <c r="G28790" s="1" t="s">
        <v>699</v>
      </c>
      <c r="H28790" s="1">
        <v>5.0</v>
      </c>
      <c r="I28790" s="1" t="s">
        <v>700</v>
      </c>
      <c r="J28790" s="1" t="s">
        <v>11958</v>
      </c>
      <c r="K28790" s="1">
        <v>1.0</v>
      </c>
      <c r="L28790" s="3">
        <v>40179.0</v>
      </c>
      <c r="M28790" s="3">
        <v>41348.0</v>
      </c>
      <c r="N28790" s="3">
        <v>41348.0</v>
      </c>
    </row>
    <row r="28791">
      <c r="A28791" s="1" t="s">
        <v>100458</v>
      </c>
      <c r="B28791" s="1" t="s">
        <v>100459</v>
      </c>
      <c r="C28791" s="2" t="s">
        <v>100460</v>
      </c>
      <c r="D28791" s="1" t="s">
        <v>2079</v>
      </c>
      <c r="E28791" s="1">
        <v>1379972.80641823</v>
      </c>
      <c r="F28791" s="1" t="s">
        <v>18</v>
      </c>
      <c r="G28791" s="1" t="s">
        <v>128</v>
      </c>
      <c r="H28791" s="1" t="s">
        <v>326</v>
      </c>
      <c r="I28791" s="1" t="s">
        <v>100461</v>
      </c>
      <c r="J28791" s="1" t="s">
        <v>100461</v>
      </c>
      <c r="K28791" s="1">
        <v>1.0</v>
      </c>
      <c r="M28791" s="3">
        <v>39302.0</v>
      </c>
      <c r="N28791" s="3">
        <v>39302.0</v>
      </c>
    </row>
    <row r="28792">
      <c r="A28792" s="1" t="s">
        <v>100462</v>
      </c>
      <c r="B28792" s="1" t="s">
        <v>100463</v>
      </c>
      <c r="C28792" s="2" t="s">
        <v>100464</v>
      </c>
      <c r="D28792" s="1" t="s">
        <v>50</v>
      </c>
      <c r="E28792" s="1">
        <v>1.203561E7</v>
      </c>
      <c r="F28792" s="1" t="s">
        <v>18</v>
      </c>
      <c r="G28792" s="1" t="s">
        <v>1062</v>
      </c>
      <c r="H28792" s="1">
        <v>7.0</v>
      </c>
      <c r="I28792" s="1" t="s">
        <v>100465</v>
      </c>
      <c r="J28792" s="1" t="s">
        <v>100465</v>
      </c>
      <c r="K28792" s="1">
        <v>2.0</v>
      </c>
      <c r="M28792" s="3">
        <v>39448.0</v>
      </c>
      <c r="N28792" s="3">
        <v>39484.0</v>
      </c>
    </row>
    <row r="28793">
      <c r="A28793" s="1" t="s">
        <v>100466</v>
      </c>
      <c r="B28793" s="1" t="s">
        <v>100467</v>
      </c>
      <c r="C28793" s="2" t="s">
        <v>100468</v>
      </c>
      <c r="D28793" s="1" t="s">
        <v>3797</v>
      </c>
      <c r="E28793" s="1">
        <v>7200000.0</v>
      </c>
      <c r="F28793" s="1" t="s">
        <v>18</v>
      </c>
      <c r="G28793" s="1" t="s">
        <v>699</v>
      </c>
      <c r="H28793" s="1">
        <v>5.0</v>
      </c>
      <c r="I28793" s="1" t="s">
        <v>700</v>
      </c>
      <c r="J28793" s="1" t="s">
        <v>700</v>
      </c>
      <c r="K28793" s="1">
        <v>1.0</v>
      </c>
      <c r="L28793" s="3">
        <v>37257.0</v>
      </c>
      <c r="M28793" s="3">
        <v>42334.0</v>
      </c>
      <c r="N28793" s="3">
        <v>42334.0</v>
      </c>
    </row>
    <row r="28794">
      <c r="A28794" s="1" t="s">
        <v>100469</v>
      </c>
      <c r="B28794" s="1" t="s">
        <v>100470</v>
      </c>
      <c r="C28794" s="2" t="s">
        <v>100471</v>
      </c>
      <c r="D28794" s="1" t="s">
        <v>94</v>
      </c>
      <c r="E28794" s="1">
        <v>4.825E7</v>
      </c>
      <c r="F28794" s="1" t="s">
        <v>18</v>
      </c>
      <c r="G28794" s="1" t="s">
        <v>25</v>
      </c>
      <c r="H28794" s="1" t="s">
        <v>158</v>
      </c>
      <c r="I28794" s="1" t="s">
        <v>244</v>
      </c>
      <c r="J28794" s="1" t="s">
        <v>327</v>
      </c>
      <c r="K28794" s="1">
        <v>3.0</v>
      </c>
      <c r="L28794" s="3">
        <v>40544.0</v>
      </c>
      <c r="M28794" s="3">
        <v>40840.0</v>
      </c>
      <c r="N28794" s="3">
        <v>42030.0</v>
      </c>
    </row>
    <row r="28795">
      <c r="A28795" s="1" t="s">
        <v>100472</v>
      </c>
      <c r="B28795" s="1" t="s">
        <v>100473</v>
      </c>
      <c r="C28795" s="2" t="s">
        <v>100474</v>
      </c>
      <c r="D28795" s="1" t="s">
        <v>2199</v>
      </c>
      <c r="E28795" s="1" t="s">
        <v>43</v>
      </c>
      <c r="F28795" s="1" t="s">
        <v>18</v>
      </c>
      <c r="G28795" s="1" t="s">
        <v>19</v>
      </c>
      <c r="H28795" s="1">
        <v>7.0</v>
      </c>
      <c r="I28795" s="1" t="s">
        <v>14083</v>
      </c>
      <c r="J28795" s="1" t="s">
        <v>14083</v>
      </c>
      <c r="K28795" s="1">
        <v>1.0</v>
      </c>
      <c r="L28795" s="3">
        <v>41640.0</v>
      </c>
      <c r="M28795" s="3">
        <v>42223.0</v>
      </c>
      <c r="N28795" s="3">
        <v>42223.0</v>
      </c>
    </row>
    <row r="28796">
      <c r="A28796" s="1" t="s">
        <v>100475</v>
      </c>
      <c r="B28796" s="1" t="s">
        <v>100476</v>
      </c>
      <c r="C28796" s="2" t="s">
        <v>100477</v>
      </c>
      <c r="D28796" s="1" t="s">
        <v>2326</v>
      </c>
      <c r="E28796" s="1">
        <v>1610000.0</v>
      </c>
      <c r="F28796" s="1" t="s">
        <v>18</v>
      </c>
      <c r="G28796" s="1" t="s">
        <v>165</v>
      </c>
      <c r="H28796" s="1" t="s">
        <v>166</v>
      </c>
      <c r="I28796" s="1" t="s">
        <v>167</v>
      </c>
      <c r="J28796" s="1" t="s">
        <v>167</v>
      </c>
      <c r="K28796" s="1">
        <v>1.0</v>
      </c>
      <c r="L28796" s="3">
        <v>36161.0</v>
      </c>
      <c r="M28796" s="3">
        <v>40350.0</v>
      </c>
      <c r="N28796" s="3">
        <v>40350.0</v>
      </c>
    </row>
    <row r="28797">
      <c r="A28797" s="1" t="s">
        <v>100478</v>
      </c>
      <c r="B28797" s="1" t="s">
        <v>100479</v>
      </c>
      <c r="C28797" s="2" t="s">
        <v>100480</v>
      </c>
      <c r="D28797" s="1" t="s">
        <v>100481</v>
      </c>
      <c r="E28797" s="1">
        <v>2500000.0</v>
      </c>
      <c r="F28797" s="1" t="s">
        <v>18</v>
      </c>
      <c r="G28797" s="1" t="s">
        <v>25</v>
      </c>
      <c r="H28797" s="1" t="s">
        <v>64</v>
      </c>
      <c r="I28797" s="1" t="s">
        <v>919</v>
      </c>
      <c r="J28797" s="1" t="s">
        <v>39020</v>
      </c>
      <c r="K28797" s="1">
        <v>1.0</v>
      </c>
      <c r="L28797" s="3">
        <v>38353.0</v>
      </c>
      <c r="M28797" s="3">
        <v>41688.0</v>
      </c>
      <c r="N28797" s="3">
        <v>41688.0</v>
      </c>
    </row>
    <row r="28798">
      <c r="A28798" s="1" t="s">
        <v>100482</v>
      </c>
      <c r="B28798" s="1" t="s">
        <v>100483</v>
      </c>
      <c r="C28798" s="2" t="s">
        <v>100484</v>
      </c>
      <c r="D28798" s="1" t="s">
        <v>42</v>
      </c>
      <c r="E28798" s="1">
        <v>5293072.0</v>
      </c>
      <c r="F28798" s="1" t="s">
        <v>18</v>
      </c>
      <c r="G28798" s="1" t="s">
        <v>25</v>
      </c>
      <c r="H28798" s="1" t="s">
        <v>808</v>
      </c>
      <c r="I28798" s="1" t="s">
        <v>809</v>
      </c>
      <c r="J28798" s="1" t="s">
        <v>100485</v>
      </c>
      <c r="K28798" s="1">
        <v>7.0</v>
      </c>
      <c r="L28798" s="3">
        <v>38353.0</v>
      </c>
      <c r="M28798" s="3">
        <v>40168.0</v>
      </c>
      <c r="N28798" s="3">
        <v>42228.0</v>
      </c>
    </row>
    <row r="28799">
      <c r="A28799" s="1" t="s">
        <v>100486</v>
      </c>
      <c r="B28799" s="1" t="s">
        <v>100487</v>
      </c>
      <c r="C28799" s="2" t="s">
        <v>100488</v>
      </c>
      <c r="D28799" s="1" t="s">
        <v>766</v>
      </c>
      <c r="E28799" s="1">
        <v>1.5996199E7</v>
      </c>
      <c r="F28799" s="1" t="s">
        <v>18</v>
      </c>
      <c r="G28799" s="1" t="s">
        <v>25</v>
      </c>
      <c r="H28799" s="1" t="s">
        <v>6144</v>
      </c>
      <c r="I28799" s="1" t="s">
        <v>6452</v>
      </c>
      <c r="J28799" s="1" t="s">
        <v>6452</v>
      </c>
      <c r="K28799" s="1">
        <v>3.0</v>
      </c>
      <c r="L28799" s="3">
        <v>39083.0</v>
      </c>
      <c r="M28799" s="3">
        <v>39759.0</v>
      </c>
      <c r="N28799" s="3">
        <v>40985.0</v>
      </c>
    </row>
    <row r="28800">
      <c r="A28800" s="1" t="s">
        <v>100489</v>
      </c>
      <c r="B28800" s="1" t="s">
        <v>100490</v>
      </c>
      <c r="C28800" s="2" t="s">
        <v>100491</v>
      </c>
      <c r="D28800" s="1" t="s">
        <v>35769</v>
      </c>
      <c r="E28800" s="1">
        <v>15000.0</v>
      </c>
      <c r="F28800" s="1" t="s">
        <v>18</v>
      </c>
      <c r="K28800" s="1">
        <v>1.0</v>
      </c>
      <c r="L28800" s="3">
        <v>41791.0</v>
      </c>
      <c r="M28800" s="3">
        <v>41721.0</v>
      </c>
      <c r="N28800" s="3">
        <v>41721.0</v>
      </c>
    </row>
    <row r="28801">
      <c r="A28801" s="1" t="s">
        <v>100492</v>
      </c>
      <c r="B28801" s="1" t="s">
        <v>100493</v>
      </c>
      <c r="C28801" s="2" t="s">
        <v>100494</v>
      </c>
      <c r="D28801" s="1" t="s">
        <v>655</v>
      </c>
      <c r="E28801" s="1">
        <v>28000.0</v>
      </c>
      <c r="F28801" s="1" t="s">
        <v>18</v>
      </c>
      <c r="G28801" s="1" t="s">
        <v>12312</v>
      </c>
      <c r="H28801" s="1">
        <v>1.0</v>
      </c>
      <c r="I28801" s="1" t="s">
        <v>12313</v>
      </c>
      <c r="J28801" s="1" t="s">
        <v>12313</v>
      </c>
      <c r="K28801" s="1">
        <v>1.0</v>
      </c>
      <c r="M28801" s="3">
        <v>41306.0</v>
      </c>
      <c r="N28801" s="3">
        <v>41306.0</v>
      </c>
    </row>
    <row r="28802">
      <c r="A28802" s="1" t="s">
        <v>100495</v>
      </c>
      <c r="B28802" s="1" t="s">
        <v>100496</v>
      </c>
      <c r="C28802" s="2" t="s">
        <v>100497</v>
      </c>
      <c r="D28802" s="1" t="s">
        <v>25458</v>
      </c>
      <c r="E28802" s="1">
        <v>2331250.0</v>
      </c>
      <c r="F28802" s="1" t="s">
        <v>18</v>
      </c>
      <c r="G28802" s="1" t="s">
        <v>25</v>
      </c>
      <c r="H28802" s="1" t="s">
        <v>64</v>
      </c>
      <c r="I28802" s="1" t="s">
        <v>65</v>
      </c>
      <c r="J28802" s="1" t="s">
        <v>271</v>
      </c>
      <c r="K28802" s="1">
        <v>4.0</v>
      </c>
      <c r="L28802" s="3">
        <v>40179.0</v>
      </c>
      <c r="M28802" s="3">
        <v>40316.0</v>
      </c>
      <c r="N28802" s="3">
        <v>40949.0</v>
      </c>
    </row>
    <row r="28803">
      <c r="A28803" s="1" t="s">
        <v>100498</v>
      </c>
      <c r="B28803" s="1" t="s">
        <v>100499</v>
      </c>
      <c r="C28803" s="2" t="s">
        <v>100500</v>
      </c>
      <c r="D28803" s="1" t="s">
        <v>35769</v>
      </c>
      <c r="E28803" s="1">
        <v>700000.0</v>
      </c>
      <c r="F28803" s="1" t="s">
        <v>207</v>
      </c>
      <c r="G28803" s="1" t="s">
        <v>25</v>
      </c>
      <c r="H28803" s="1" t="s">
        <v>135</v>
      </c>
      <c r="I28803" s="1" t="s">
        <v>136</v>
      </c>
      <c r="J28803" s="1" t="s">
        <v>1114</v>
      </c>
      <c r="K28803" s="1">
        <v>1.0</v>
      </c>
      <c r="L28803" s="3">
        <v>41729.0</v>
      </c>
      <c r="M28803" s="3">
        <v>41927.0</v>
      </c>
      <c r="N28803" s="3">
        <v>41927.0</v>
      </c>
    </row>
    <row r="28804">
      <c r="A28804" s="1" t="s">
        <v>100501</v>
      </c>
      <c r="B28804" s="1" t="s">
        <v>100502</v>
      </c>
      <c r="C28804" s="2" t="s">
        <v>100503</v>
      </c>
      <c r="D28804" s="1" t="s">
        <v>100504</v>
      </c>
      <c r="E28804" s="1">
        <v>813000.0</v>
      </c>
      <c r="F28804" s="1" t="s">
        <v>18</v>
      </c>
      <c r="G28804" s="1" t="s">
        <v>37</v>
      </c>
      <c r="H28804" s="1">
        <v>4.0</v>
      </c>
      <c r="I28804" s="1" t="s">
        <v>1515</v>
      </c>
      <c r="J28804" s="1" t="s">
        <v>100505</v>
      </c>
      <c r="K28804" s="1">
        <v>1.0</v>
      </c>
      <c r="M28804" s="3">
        <v>41312.0</v>
      </c>
      <c r="N28804" s="3">
        <v>41312.0</v>
      </c>
    </row>
    <row r="28805">
      <c r="A28805" s="1" t="s">
        <v>100506</v>
      </c>
      <c r="B28805" s="1" t="s">
        <v>100507</v>
      </c>
      <c r="C28805" s="2" t="s">
        <v>100508</v>
      </c>
      <c r="D28805" s="1" t="s">
        <v>100509</v>
      </c>
      <c r="E28805" s="1">
        <v>3095000.0</v>
      </c>
      <c r="F28805" s="1" t="s">
        <v>18</v>
      </c>
      <c r="G28805" s="1" t="s">
        <v>25</v>
      </c>
      <c r="H28805" s="1" t="s">
        <v>64</v>
      </c>
      <c r="I28805" s="1" t="s">
        <v>65</v>
      </c>
      <c r="J28805" s="1" t="s">
        <v>71</v>
      </c>
      <c r="K28805" s="1">
        <v>3.0</v>
      </c>
      <c r="L28805" s="3">
        <v>39814.0</v>
      </c>
      <c r="M28805" s="3">
        <v>41497.0</v>
      </c>
      <c r="N28805" s="3">
        <v>42149.0</v>
      </c>
    </row>
    <row r="28806">
      <c r="A28806" s="1" t="s">
        <v>100510</v>
      </c>
      <c r="B28806" s="1" t="s">
        <v>100511</v>
      </c>
      <c r="D28806" s="1" t="s">
        <v>100512</v>
      </c>
      <c r="E28806" s="1" t="s">
        <v>43</v>
      </c>
      <c r="F28806" s="1" t="s">
        <v>18</v>
      </c>
      <c r="G28806" s="1" t="s">
        <v>25</v>
      </c>
      <c r="H28806" s="1" t="s">
        <v>208</v>
      </c>
      <c r="I28806" s="1" t="s">
        <v>209</v>
      </c>
      <c r="J28806" s="1" t="s">
        <v>209</v>
      </c>
      <c r="K28806" s="1">
        <v>1.0</v>
      </c>
      <c r="M28806" s="3">
        <v>40909.0</v>
      </c>
      <c r="N28806" s="3">
        <v>40909.0</v>
      </c>
    </row>
    <row r="28807">
      <c r="A28807" s="1" t="s">
        <v>100513</v>
      </c>
      <c r="B28807" s="1" t="s">
        <v>100514</v>
      </c>
      <c r="C28807" s="2" t="s">
        <v>100515</v>
      </c>
      <c r="D28807" s="1" t="s">
        <v>36</v>
      </c>
      <c r="E28807" s="1">
        <v>2649001.0</v>
      </c>
      <c r="F28807" s="1" t="s">
        <v>18</v>
      </c>
      <c r="G28807" s="1" t="s">
        <v>57</v>
      </c>
      <c r="H28807" s="1" t="s">
        <v>202</v>
      </c>
      <c r="I28807" s="1" t="s">
        <v>203</v>
      </c>
      <c r="J28807" s="1" t="s">
        <v>203</v>
      </c>
      <c r="K28807" s="1">
        <v>2.0</v>
      </c>
      <c r="L28807" s="3">
        <v>37987.0</v>
      </c>
      <c r="M28807" s="3">
        <v>39387.0</v>
      </c>
      <c r="N28807" s="3">
        <v>41423.0</v>
      </c>
    </row>
    <row r="28808">
      <c r="A28808" s="1" t="s">
        <v>100516</v>
      </c>
      <c r="B28808" s="1" t="s">
        <v>100517</v>
      </c>
      <c r="C28808" s="2" t="s">
        <v>100518</v>
      </c>
      <c r="D28808" s="1" t="s">
        <v>100519</v>
      </c>
      <c r="E28808" s="1">
        <v>1.6E7</v>
      </c>
      <c r="F28808" s="1" t="s">
        <v>18</v>
      </c>
      <c r="G28808" s="1" t="s">
        <v>25</v>
      </c>
      <c r="H28808" s="1" t="s">
        <v>135</v>
      </c>
      <c r="I28808" s="1" t="s">
        <v>136</v>
      </c>
      <c r="J28808" s="1" t="s">
        <v>1114</v>
      </c>
      <c r="K28808" s="1">
        <v>2.0</v>
      </c>
      <c r="L28808" s="3">
        <v>38139.0</v>
      </c>
      <c r="M28808" s="3">
        <v>39534.0</v>
      </c>
      <c r="N28808" s="3">
        <v>39988.0</v>
      </c>
    </row>
    <row r="28809">
      <c r="A28809" s="1" t="s">
        <v>100520</v>
      </c>
      <c r="B28809" s="1" t="s">
        <v>100521</v>
      </c>
      <c r="C28809" s="2" t="s">
        <v>100522</v>
      </c>
      <c r="D28809" s="1" t="s">
        <v>63</v>
      </c>
      <c r="E28809" s="1">
        <v>584440.0</v>
      </c>
      <c r="F28809" s="1" t="s">
        <v>18</v>
      </c>
      <c r="G28809" s="1" t="s">
        <v>128</v>
      </c>
      <c r="H28809" s="1" t="s">
        <v>129</v>
      </c>
      <c r="I28809" s="1" t="s">
        <v>130</v>
      </c>
      <c r="J28809" s="1" t="s">
        <v>130</v>
      </c>
      <c r="K28809" s="1">
        <v>2.0</v>
      </c>
      <c r="M28809" s="3">
        <v>39814.0</v>
      </c>
      <c r="N28809" s="3">
        <v>41199.0</v>
      </c>
    </row>
    <row r="28810">
      <c r="A28810" s="1" t="s">
        <v>100523</v>
      </c>
      <c r="B28810" s="1" t="s">
        <v>100524</v>
      </c>
      <c r="C28810" s="2" t="s">
        <v>100525</v>
      </c>
      <c r="D28810" s="1" t="s">
        <v>3797</v>
      </c>
      <c r="E28810" s="1">
        <v>1675080.0</v>
      </c>
      <c r="F28810" s="1" t="s">
        <v>18</v>
      </c>
      <c r="G28810" s="1" t="s">
        <v>25</v>
      </c>
      <c r="H28810" s="1" t="s">
        <v>485</v>
      </c>
      <c r="I28810" s="1" t="s">
        <v>905</v>
      </c>
      <c r="J28810" s="1" t="s">
        <v>35100</v>
      </c>
      <c r="K28810" s="1">
        <v>1.0</v>
      </c>
      <c r="L28810" s="3">
        <v>40909.0</v>
      </c>
      <c r="M28810" s="3">
        <v>42013.0</v>
      </c>
      <c r="N28810" s="3">
        <v>42013.0</v>
      </c>
    </row>
    <row r="28811">
      <c r="A28811" s="1" t="s">
        <v>100526</v>
      </c>
      <c r="B28811" s="1" t="s">
        <v>100527</v>
      </c>
      <c r="C28811" s="2" t="s">
        <v>100528</v>
      </c>
      <c r="E28811" s="1" t="s">
        <v>43</v>
      </c>
      <c r="F28811" s="1" t="s">
        <v>207</v>
      </c>
      <c r="K28811" s="1">
        <v>1.0</v>
      </c>
      <c r="L28811" s="3">
        <v>41640.0</v>
      </c>
      <c r="M28811" s="3">
        <v>42125.0</v>
      </c>
      <c r="N28811" s="3">
        <v>42125.0</v>
      </c>
    </row>
    <row r="28812">
      <c r="A28812" s="1" t="s">
        <v>100529</v>
      </c>
      <c r="B28812" s="1" t="s">
        <v>100530</v>
      </c>
      <c r="C28812" s="2" t="s">
        <v>100531</v>
      </c>
      <c r="D28812" s="1" t="s">
        <v>766</v>
      </c>
      <c r="E28812" s="1">
        <v>6.9E7</v>
      </c>
      <c r="F28812" s="1" t="s">
        <v>18</v>
      </c>
      <c r="G28812" s="1" t="s">
        <v>25</v>
      </c>
      <c r="H28812" s="1" t="s">
        <v>106</v>
      </c>
      <c r="I28812" s="1" t="s">
        <v>596</v>
      </c>
      <c r="J28812" s="1" t="s">
        <v>100532</v>
      </c>
      <c r="K28812" s="1">
        <v>4.0</v>
      </c>
      <c r="L28812" s="3">
        <v>39083.0</v>
      </c>
      <c r="M28812" s="3">
        <v>40606.0</v>
      </c>
      <c r="N28812" s="3">
        <v>41736.0</v>
      </c>
    </row>
    <row r="28813">
      <c r="A28813" s="1" t="s">
        <v>100533</v>
      </c>
      <c r="B28813" s="1" t="s">
        <v>100534</v>
      </c>
      <c r="C28813" s="2" t="s">
        <v>100535</v>
      </c>
      <c r="D28813" s="1" t="s">
        <v>42</v>
      </c>
      <c r="E28813" s="1">
        <v>3.9683329E7</v>
      </c>
      <c r="F28813" s="1" t="s">
        <v>18</v>
      </c>
      <c r="G28813" s="1" t="s">
        <v>128</v>
      </c>
      <c r="H28813" s="1" t="s">
        <v>62135</v>
      </c>
      <c r="I28813" s="1" t="s">
        <v>100536</v>
      </c>
      <c r="J28813" s="1" t="s">
        <v>100536</v>
      </c>
      <c r="K28813" s="1">
        <v>5.0</v>
      </c>
      <c r="L28813" s="3">
        <v>36526.0</v>
      </c>
      <c r="M28813" s="3">
        <v>38789.0</v>
      </c>
      <c r="N28813" s="3">
        <v>41153.0</v>
      </c>
    </row>
    <row r="28814">
      <c r="A28814" s="1" t="s">
        <v>100537</v>
      </c>
      <c r="B28814" s="1" t="s">
        <v>100538</v>
      </c>
      <c r="C28814" s="2" t="s">
        <v>100539</v>
      </c>
      <c r="D28814" s="1" t="s">
        <v>100540</v>
      </c>
      <c r="E28814" s="1">
        <v>4.4028672E7</v>
      </c>
      <c r="F28814" s="1" t="s">
        <v>18</v>
      </c>
      <c r="G28814" s="1" t="s">
        <v>25</v>
      </c>
      <c r="H28814" s="1" t="s">
        <v>808</v>
      </c>
      <c r="I28814" s="1" t="s">
        <v>809</v>
      </c>
      <c r="J28814" s="1" t="s">
        <v>809</v>
      </c>
      <c r="K28814" s="1">
        <v>4.0</v>
      </c>
      <c r="L28814" s="3">
        <v>38353.0</v>
      </c>
      <c r="M28814" s="3">
        <v>39539.0</v>
      </c>
      <c r="N28814" s="3">
        <v>41138.0</v>
      </c>
    </row>
    <row r="28815">
      <c r="A28815" s="1" t="s">
        <v>100541</v>
      </c>
      <c r="B28815" s="1" t="s">
        <v>100542</v>
      </c>
      <c r="C28815" s="2" t="s">
        <v>100543</v>
      </c>
      <c r="D28815" s="1" t="s">
        <v>36707</v>
      </c>
      <c r="E28815" s="1">
        <v>2.0E7</v>
      </c>
      <c r="F28815" s="1" t="s">
        <v>18</v>
      </c>
      <c r="G28815" s="1" t="s">
        <v>25</v>
      </c>
      <c r="H28815" s="1" t="s">
        <v>286</v>
      </c>
      <c r="I28815" s="1" t="s">
        <v>874</v>
      </c>
      <c r="J28815" s="1" t="s">
        <v>874</v>
      </c>
      <c r="K28815" s="1">
        <v>1.0</v>
      </c>
      <c r="M28815" s="3">
        <v>37365.0</v>
      </c>
      <c r="N28815" s="3">
        <v>37365.0</v>
      </c>
    </row>
    <row r="28816">
      <c r="A28816" s="1" t="s">
        <v>100544</v>
      </c>
      <c r="B28816" s="1" t="s">
        <v>100545</v>
      </c>
      <c r="C28816" s="2" t="s">
        <v>100546</v>
      </c>
      <c r="D28816" s="1" t="s">
        <v>42</v>
      </c>
      <c r="E28816" s="1">
        <v>1500000.0</v>
      </c>
      <c r="F28816" s="1" t="s">
        <v>18</v>
      </c>
      <c r="G28816" s="1" t="s">
        <v>25</v>
      </c>
      <c r="H28816" s="1" t="s">
        <v>135</v>
      </c>
      <c r="I28816" s="1" t="s">
        <v>136</v>
      </c>
      <c r="J28816" s="1" t="s">
        <v>4324</v>
      </c>
      <c r="K28816" s="1">
        <v>1.0</v>
      </c>
      <c r="M28816" s="3">
        <v>38805.0</v>
      </c>
      <c r="N28816" s="3">
        <v>38805.0</v>
      </c>
    </row>
    <row r="28817">
      <c r="A28817" s="1" t="s">
        <v>100547</v>
      </c>
      <c r="B28817" s="1" t="s">
        <v>100548</v>
      </c>
      <c r="C28817" s="2" t="s">
        <v>100549</v>
      </c>
      <c r="D28817" s="1" t="s">
        <v>42</v>
      </c>
      <c r="E28817" s="1">
        <v>200000.0</v>
      </c>
      <c r="F28817" s="1" t="s">
        <v>18</v>
      </c>
      <c r="G28817" s="1" t="s">
        <v>25</v>
      </c>
      <c r="H28817" s="1" t="s">
        <v>99</v>
      </c>
      <c r="I28817" s="1" t="s">
        <v>100</v>
      </c>
      <c r="J28817" s="1" t="s">
        <v>33900</v>
      </c>
      <c r="K28817" s="1">
        <v>1.0</v>
      </c>
      <c r="L28817" s="3">
        <v>40179.0</v>
      </c>
      <c r="M28817" s="3">
        <v>40996.0</v>
      </c>
      <c r="N28817" s="3">
        <v>40996.0</v>
      </c>
    </row>
    <row r="28818">
      <c r="A28818" s="1" t="s">
        <v>100550</v>
      </c>
      <c r="B28818" s="1" t="s">
        <v>100551</v>
      </c>
      <c r="C28818" s="2" t="s">
        <v>100552</v>
      </c>
      <c r="D28818" s="1" t="s">
        <v>100553</v>
      </c>
      <c r="E28818" s="1">
        <v>900000.0</v>
      </c>
      <c r="F28818" s="1" t="s">
        <v>18</v>
      </c>
      <c r="G28818" s="1" t="s">
        <v>39140</v>
      </c>
      <c r="H28818" s="1">
        <v>3.0</v>
      </c>
      <c r="I28818" s="1" t="s">
        <v>39141</v>
      </c>
      <c r="J28818" s="1" t="s">
        <v>39142</v>
      </c>
      <c r="K28818" s="1">
        <v>1.0</v>
      </c>
      <c r="L28818" s="3">
        <v>41000.0</v>
      </c>
      <c r="M28818" s="3">
        <v>41579.0</v>
      </c>
      <c r="N28818" s="3">
        <v>41579.0</v>
      </c>
    </row>
    <row r="28819">
      <c r="A28819" s="1" t="s">
        <v>100554</v>
      </c>
      <c r="B28819" s="1" t="s">
        <v>100555</v>
      </c>
      <c r="C28819" s="2" t="s">
        <v>100556</v>
      </c>
      <c r="E28819" s="1" t="s">
        <v>43</v>
      </c>
      <c r="F28819" s="1" t="s">
        <v>18</v>
      </c>
      <c r="G28819" s="1" t="s">
        <v>366</v>
      </c>
      <c r="H28819" s="1">
        <v>21.0</v>
      </c>
      <c r="I28819" s="1" t="s">
        <v>367</v>
      </c>
      <c r="J28819" s="1" t="s">
        <v>1609</v>
      </c>
      <c r="K28819" s="1">
        <v>1.0</v>
      </c>
      <c r="L28819" s="3">
        <v>36161.0</v>
      </c>
      <c r="M28819" s="3">
        <v>41456.0</v>
      </c>
      <c r="N28819" s="3">
        <v>41456.0</v>
      </c>
    </row>
    <row r="28820">
      <c r="A28820" s="1" t="s">
        <v>100557</v>
      </c>
      <c r="B28820" s="1" t="s">
        <v>100558</v>
      </c>
      <c r="C28820" s="2" t="s">
        <v>100559</v>
      </c>
      <c r="D28820" s="1" t="s">
        <v>100560</v>
      </c>
      <c r="E28820" s="1">
        <v>75000.0</v>
      </c>
      <c r="F28820" s="1" t="s">
        <v>18</v>
      </c>
      <c r="G28820" s="1" t="s">
        <v>25</v>
      </c>
      <c r="H28820" s="1" t="s">
        <v>64</v>
      </c>
      <c r="I28820" s="1" t="s">
        <v>95</v>
      </c>
      <c r="J28820" s="1" t="s">
        <v>95</v>
      </c>
      <c r="K28820" s="1">
        <v>1.0</v>
      </c>
      <c r="L28820" s="3">
        <v>41974.0</v>
      </c>
      <c r="M28820" s="3">
        <v>41974.0</v>
      </c>
      <c r="N28820" s="3">
        <v>41974.0</v>
      </c>
    </row>
    <row r="28821">
      <c r="A28821" s="1" t="s">
        <v>100561</v>
      </c>
      <c r="B28821" s="1" t="s">
        <v>100562</v>
      </c>
      <c r="C28821" s="2" t="s">
        <v>100563</v>
      </c>
      <c r="D28821" s="1" t="s">
        <v>100564</v>
      </c>
      <c r="E28821" s="1">
        <v>7523637.0</v>
      </c>
      <c r="F28821" s="1" t="s">
        <v>18</v>
      </c>
      <c r="G28821" s="1" t="s">
        <v>25</v>
      </c>
      <c r="H28821" s="1" t="s">
        <v>142</v>
      </c>
      <c r="I28821" s="1" t="s">
        <v>19671</v>
      </c>
      <c r="J28821" s="1" t="s">
        <v>19671</v>
      </c>
      <c r="K28821" s="1">
        <v>4.0</v>
      </c>
      <c r="L28821" s="3">
        <v>40179.0</v>
      </c>
      <c r="M28821" s="3">
        <v>40217.0</v>
      </c>
      <c r="N28821" s="3">
        <v>41736.0</v>
      </c>
    </row>
    <row r="28822">
      <c r="A28822" s="1" t="s">
        <v>100565</v>
      </c>
      <c r="B28822" s="1" t="s">
        <v>100566</v>
      </c>
      <c r="C28822" s="2" t="s">
        <v>100567</v>
      </c>
      <c r="E28822" s="1" t="s">
        <v>43</v>
      </c>
      <c r="F28822" s="1" t="s">
        <v>207</v>
      </c>
      <c r="G28822" s="1" t="s">
        <v>25</v>
      </c>
      <c r="H28822" s="1" t="s">
        <v>64</v>
      </c>
      <c r="I28822" s="1" t="s">
        <v>65</v>
      </c>
      <c r="J28822" s="1" t="s">
        <v>2706</v>
      </c>
      <c r="K28822" s="1">
        <v>1.0</v>
      </c>
      <c r="M28822" s="3">
        <v>38336.0</v>
      </c>
      <c r="N28822" s="3">
        <v>38336.0</v>
      </c>
    </row>
    <row r="28823">
      <c r="A28823" s="1" t="s">
        <v>100568</v>
      </c>
      <c r="B28823" s="1" t="s">
        <v>100569</v>
      </c>
      <c r="C28823" s="2" t="s">
        <v>100570</v>
      </c>
      <c r="D28823" s="1" t="s">
        <v>100571</v>
      </c>
      <c r="E28823" s="1">
        <v>1600000.0</v>
      </c>
      <c r="F28823" s="1" t="s">
        <v>18</v>
      </c>
      <c r="G28823" s="1" t="s">
        <v>128</v>
      </c>
      <c r="H28823" s="1" t="s">
        <v>129</v>
      </c>
      <c r="I28823" s="1" t="s">
        <v>130</v>
      </c>
      <c r="J28823" s="1" t="s">
        <v>130</v>
      </c>
      <c r="K28823" s="1">
        <v>1.0</v>
      </c>
      <c r="L28823" s="3">
        <v>39927.0</v>
      </c>
      <c r="M28823" s="3">
        <v>40581.0</v>
      </c>
      <c r="N28823" s="3">
        <v>40581.0</v>
      </c>
    </row>
    <row r="28824">
      <c r="A28824" s="1" t="s">
        <v>100572</v>
      </c>
      <c r="B28824" s="1" t="s">
        <v>100573</v>
      </c>
      <c r="C28824" s="2" t="s">
        <v>100574</v>
      </c>
      <c r="D28824" s="1" t="s">
        <v>264</v>
      </c>
      <c r="E28824" s="1">
        <v>7000000.0</v>
      </c>
      <c r="F28824" s="1" t="s">
        <v>18</v>
      </c>
      <c r="G28824" s="1" t="s">
        <v>25</v>
      </c>
      <c r="H28824" s="1" t="s">
        <v>158</v>
      </c>
      <c r="I28824" s="1" t="s">
        <v>244</v>
      </c>
      <c r="J28824" s="1" t="s">
        <v>1714</v>
      </c>
      <c r="K28824" s="1">
        <v>2.0</v>
      </c>
      <c r="L28824" s="3">
        <v>36161.0</v>
      </c>
      <c r="M28824" s="3">
        <v>37288.0</v>
      </c>
      <c r="N28824" s="3">
        <v>39678.0</v>
      </c>
    </row>
    <row r="28825">
      <c r="A28825" s="1" t="s">
        <v>100575</v>
      </c>
      <c r="B28825" s="1" t="s">
        <v>100576</v>
      </c>
      <c r="C28825" s="2" t="s">
        <v>100577</v>
      </c>
      <c r="D28825" s="1" t="s">
        <v>3607</v>
      </c>
      <c r="E28825" s="1">
        <v>30000.0</v>
      </c>
      <c r="F28825" s="1" t="s">
        <v>18</v>
      </c>
      <c r="G28825" s="1" t="s">
        <v>25</v>
      </c>
      <c r="H28825" s="1" t="s">
        <v>99</v>
      </c>
      <c r="I28825" s="1" t="s">
        <v>100</v>
      </c>
      <c r="J28825" s="1" t="s">
        <v>18098</v>
      </c>
      <c r="K28825" s="1">
        <v>1.0</v>
      </c>
      <c r="M28825" s="3">
        <v>41883.0</v>
      </c>
      <c r="N28825" s="3">
        <v>41883.0</v>
      </c>
    </row>
    <row r="28826">
      <c r="A28826" s="1" t="s">
        <v>100578</v>
      </c>
      <c r="B28826" s="1" t="s">
        <v>100579</v>
      </c>
      <c r="C28826" s="2" t="s">
        <v>100580</v>
      </c>
      <c r="E28826" s="1">
        <v>3.29E7</v>
      </c>
      <c r="F28826" s="1" t="s">
        <v>207</v>
      </c>
      <c r="K28826" s="1">
        <v>2.0</v>
      </c>
      <c r="M28826" s="3">
        <v>36373.0</v>
      </c>
      <c r="N28826" s="3">
        <v>36517.0</v>
      </c>
    </row>
    <row r="28827">
      <c r="A28827" s="1" t="s">
        <v>100581</v>
      </c>
      <c r="B28827" s="1" t="s">
        <v>100582</v>
      </c>
      <c r="C28827" s="2" t="s">
        <v>100583</v>
      </c>
      <c r="D28827" s="1" t="s">
        <v>100584</v>
      </c>
      <c r="E28827" s="1">
        <v>306865.0</v>
      </c>
      <c r="F28827" s="1" t="s">
        <v>18</v>
      </c>
      <c r="G28827" s="1" t="s">
        <v>1126</v>
      </c>
      <c r="H28827" s="1">
        <v>15.0</v>
      </c>
      <c r="I28827" s="1" t="s">
        <v>1294</v>
      </c>
      <c r="J28827" s="1" t="s">
        <v>100585</v>
      </c>
      <c r="K28827" s="1">
        <v>2.0</v>
      </c>
      <c r="L28827" s="3">
        <v>42186.0</v>
      </c>
      <c r="M28827" s="3">
        <v>42186.0</v>
      </c>
      <c r="N28827" s="3">
        <v>42262.0</v>
      </c>
    </row>
    <row r="28828">
      <c r="A28828" s="1" t="s">
        <v>100586</v>
      </c>
      <c r="B28828" s="2" t="s">
        <v>100587</v>
      </c>
      <c r="C28828" s="2" t="s">
        <v>100588</v>
      </c>
      <c r="D28828" s="1" t="s">
        <v>100589</v>
      </c>
      <c r="E28828" s="1">
        <v>811268.0</v>
      </c>
      <c r="F28828" s="1" t="s">
        <v>18</v>
      </c>
      <c r="G28828" s="1" t="s">
        <v>128</v>
      </c>
      <c r="H28828" s="1" t="s">
        <v>1484</v>
      </c>
      <c r="I28828" s="1" t="s">
        <v>130</v>
      </c>
      <c r="J28828" s="1" t="s">
        <v>27496</v>
      </c>
      <c r="K28828" s="1">
        <v>2.0</v>
      </c>
      <c r="L28828" s="3">
        <v>40146.0</v>
      </c>
      <c r="M28828" s="3">
        <v>40146.0</v>
      </c>
      <c r="N28828" s="3">
        <v>40270.0</v>
      </c>
    </row>
    <row r="28829">
      <c r="A28829" s="1" t="s">
        <v>100590</v>
      </c>
      <c r="B28829" s="1" t="s">
        <v>100591</v>
      </c>
      <c r="C28829" s="2" t="s">
        <v>100592</v>
      </c>
      <c r="D28829" s="1" t="s">
        <v>100593</v>
      </c>
      <c r="E28829" s="1">
        <v>8000000.0</v>
      </c>
      <c r="F28829" s="1" t="s">
        <v>18</v>
      </c>
      <c r="G28829" s="1" t="s">
        <v>25</v>
      </c>
      <c r="H28829" s="1" t="s">
        <v>286</v>
      </c>
      <c r="I28829" s="1" t="s">
        <v>874</v>
      </c>
      <c r="J28829" s="1" t="s">
        <v>100594</v>
      </c>
      <c r="K28829" s="1">
        <v>2.0</v>
      </c>
      <c r="L28829" s="3">
        <v>40878.0</v>
      </c>
      <c r="M28829" s="3">
        <v>40603.0</v>
      </c>
      <c r="N28829" s="3">
        <v>41347.0</v>
      </c>
    </row>
    <row r="28830">
      <c r="A28830" s="1" t="s">
        <v>100595</v>
      </c>
      <c r="B28830" s="1" t="s">
        <v>100596</v>
      </c>
      <c r="C28830" s="2" t="s">
        <v>100597</v>
      </c>
      <c r="D28830" s="1" t="s">
        <v>100598</v>
      </c>
      <c r="E28830" s="1" t="s">
        <v>43</v>
      </c>
      <c r="F28830" s="1" t="s">
        <v>689</v>
      </c>
      <c r="G28830" s="1" t="s">
        <v>25</v>
      </c>
      <c r="H28830" s="1" t="s">
        <v>380</v>
      </c>
      <c r="I28830" s="1" t="s">
        <v>381</v>
      </c>
      <c r="J28830" s="1" t="s">
        <v>381</v>
      </c>
      <c r="K28830" s="1">
        <v>1.0</v>
      </c>
      <c r="L28830" s="3">
        <v>35431.0</v>
      </c>
      <c r="M28830" s="3">
        <v>36440.0</v>
      </c>
      <c r="N28830" s="3">
        <v>36440.0</v>
      </c>
    </row>
    <row r="28831">
      <c r="A28831" s="1" t="s">
        <v>100599</v>
      </c>
      <c r="B28831" s="1" t="s">
        <v>100600</v>
      </c>
      <c r="C28831" s="2" t="s">
        <v>100601</v>
      </c>
      <c r="D28831" s="1" t="s">
        <v>15734</v>
      </c>
      <c r="E28831" s="1">
        <v>9278374.0</v>
      </c>
      <c r="F28831" s="1" t="s">
        <v>18</v>
      </c>
      <c r="G28831" s="1" t="s">
        <v>1062</v>
      </c>
      <c r="H28831" s="1">
        <v>2.0</v>
      </c>
      <c r="I28831" s="1" t="s">
        <v>1736</v>
      </c>
      <c r="J28831" s="1" t="s">
        <v>1736</v>
      </c>
      <c r="K28831" s="1">
        <v>3.0</v>
      </c>
      <c r="L28831" s="3">
        <v>40452.0</v>
      </c>
      <c r="M28831" s="3">
        <v>40544.0</v>
      </c>
      <c r="N28831" s="3">
        <v>41487.0</v>
      </c>
    </row>
    <row r="28832">
      <c r="A28832" s="1" t="s">
        <v>100602</v>
      </c>
      <c r="B28832" s="1" t="s">
        <v>100603</v>
      </c>
      <c r="C28832" s="2" t="s">
        <v>100604</v>
      </c>
      <c r="D28832" s="1" t="s">
        <v>100605</v>
      </c>
      <c r="E28832" s="1">
        <v>1.215E7</v>
      </c>
      <c r="F28832" s="1" t="s">
        <v>18</v>
      </c>
      <c r="G28832" s="1" t="s">
        <v>25</v>
      </c>
      <c r="H28832" s="1" t="s">
        <v>616</v>
      </c>
      <c r="I28832" s="1" t="s">
        <v>617</v>
      </c>
      <c r="J28832" s="1" t="s">
        <v>618</v>
      </c>
      <c r="K28832" s="1">
        <v>4.0</v>
      </c>
      <c r="L28832" s="3">
        <v>40909.0</v>
      </c>
      <c r="M28832" s="3">
        <v>41885.0</v>
      </c>
      <c r="N28832" s="3">
        <v>42285.0</v>
      </c>
    </row>
    <row r="28833">
      <c r="A28833" s="1" t="s">
        <v>100606</v>
      </c>
      <c r="B28833" s="1" t="s">
        <v>100607</v>
      </c>
      <c r="C28833" s="2" t="s">
        <v>100608</v>
      </c>
      <c r="D28833" s="1" t="s">
        <v>11450</v>
      </c>
      <c r="E28833" s="1">
        <v>2850000.0</v>
      </c>
      <c r="F28833" s="1" t="s">
        <v>18</v>
      </c>
      <c r="G28833" s="1" t="s">
        <v>25</v>
      </c>
      <c r="H28833" s="1" t="s">
        <v>286</v>
      </c>
      <c r="I28833" s="1" t="s">
        <v>578</v>
      </c>
      <c r="J28833" s="1" t="s">
        <v>14184</v>
      </c>
      <c r="K28833" s="1">
        <v>1.0</v>
      </c>
      <c r="L28833" s="3">
        <v>39213.0</v>
      </c>
      <c r="M28833" s="3">
        <v>41289.0</v>
      </c>
      <c r="N28833" s="3">
        <v>41289.0</v>
      </c>
    </row>
    <row r="28834">
      <c r="A28834" s="1" t="s">
        <v>100609</v>
      </c>
      <c r="B28834" s="1" t="s">
        <v>100610</v>
      </c>
      <c r="C28834" s="2" t="s">
        <v>100611</v>
      </c>
      <c r="D28834" s="1" t="s">
        <v>741</v>
      </c>
      <c r="E28834" s="1">
        <v>6810000.0</v>
      </c>
      <c r="F28834" s="1" t="s">
        <v>18</v>
      </c>
      <c r="K28834" s="1">
        <v>1.0</v>
      </c>
      <c r="M28834" s="3">
        <v>39937.0</v>
      </c>
      <c r="N28834" s="3">
        <v>39937.0</v>
      </c>
    </row>
    <row r="28835">
      <c r="A28835" s="1" t="s">
        <v>100612</v>
      </c>
      <c r="B28835" s="1" t="s">
        <v>100613</v>
      </c>
      <c r="C28835" s="2" t="s">
        <v>100614</v>
      </c>
      <c r="D28835" s="1" t="s">
        <v>264</v>
      </c>
      <c r="E28835" s="1">
        <v>4982000.0</v>
      </c>
      <c r="F28835" s="1" t="s">
        <v>18</v>
      </c>
      <c r="G28835" s="1" t="s">
        <v>57</v>
      </c>
      <c r="H28835" s="1" t="s">
        <v>202</v>
      </c>
      <c r="I28835" s="1" t="s">
        <v>12004</v>
      </c>
      <c r="J28835" s="1" t="s">
        <v>12004</v>
      </c>
      <c r="K28835" s="1">
        <v>4.0</v>
      </c>
      <c r="L28835" s="3">
        <v>37987.0</v>
      </c>
      <c r="M28835" s="3">
        <v>39674.0</v>
      </c>
      <c r="N28835" s="3">
        <v>41583.0</v>
      </c>
    </row>
    <row r="28836">
      <c r="A28836" s="1" t="s">
        <v>100615</v>
      </c>
      <c r="B28836" s="1" t="s">
        <v>100616</v>
      </c>
      <c r="C28836" s="2" t="s">
        <v>100617</v>
      </c>
      <c r="D28836" s="1" t="s">
        <v>100618</v>
      </c>
      <c r="E28836" s="1">
        <v>1000000.0</v>
      </c>
      <c r="F28836" s="1" t="s">
        <v>18</v>
      </c>
      <c r="G28836" s="1" t="s">
        <v>3985</v>
      </c>
      <c r="H28836" s="1">
        <v>3.0</v>
      </c>
      <c r="I28836" s="1" t="s">
        <v>2369</v>
      </c>
      <c r="J28836" s="1" t="s">
        <v>3986</v>
      </c>
      <c r="K28836" s="1">
        <v>1.0</v>
      </c>
      <c r="M28836" s="3">
        <v>40664.0</v>
      </c>
      <c r="N28836" s="3">
        <v>40664.0</v>
      </c>
    </row>
    <row r="28837">
      <c r="A28837" s="1" t="s">
        <v>100619</v>
      </c>
      <c r="B28837" s="1" t="s">
        <v>100620</v>
      </c>
      <c r="C28837" s="2" t="s">
        <v>100621</v>
      </c>
      <c r="D28837" s="1" t="s">
        <v>70</v>
      </c>
      <c r="E28837" s="1">
        <v>3330000.0</v>
      </c>
      <c r="F28837" s="1" t="s">
        <v>18</v>
      </c>
      <c r="G28837" s="1" t="s">
        <v>165</v>
      </c>
      <c r="H28837" s="1" t="s">
        <v>166</v>
      </c>
      <c r="I28837" s="1" t="s">
        <v>167</v>
      </c>
      <c r="J28837" s="1" t="s">
        <v>6604</v>
      </c>
      <c r="K28837" s="1">
        <v>1.0</v>
      </c>
      <c r="L28837" s="3">
        <v>36892.0</v>
      </c>
      <c r="M28837" s="3">
        <v>39167.0</v>
      </c>
      <c r="N28837" s="3">
        <v>39167.0</v>
      </c>
    </row>
    <row r="28838">
      <c r="A28838" s="1" t="s">
        <v>100622</v>
      </c>
      <c r="B28838" s="1" t="s">
        <v>100623</v>
      </c>
      <c r="C28838" s="2" t="s">
        <v>100624</v>
      </c>
      <c r="D28838" s="1" t="s">
        <v>63</v>
      </c>
      <c r="E28838" s="1">
        <v>3650000.0</v>
      </c>
      <c r="F28838" s="1" t="s">
        <v>18</v>
      </c>
      <c r="G28838" s="1" t="s">
        <v>25</v>
      </c>
      <c r="H28838" s="1" t="s">
        <v>106</v>
      </c>
      <c r="I28838" s="1" t="s">
        <v>107</v>
      </c>
      <c r="J28838" s="1" t="s">
        <v>108</v>
      </c>
      <c r="K28838" s="1">
        <v>2.0</v>
      </c>
      <c r="L28838" s="3">
        <v>36526.0</v>
      </c>
      <c r="M28838" s="3">
        <v>39784.0</v>
      </c>
      <c r="N28838" s="3">
        <v>41983.0</v>
      </c>
    </row>
    <row r="28839">
      <c r="A28839" s="1" t="s">
        <v>100625</v>
      </c>
      <c r="B28839" s="1" t="s">
        <v>100626</v>
      </c>
      <c r="C28839" s="2" t="s">
        <v>100627</v>
      </c>
      <c r="D28839" s="1" t="s">
        <v>264</v>
      </c>
      <c r="E28839" s="1">
        <v>1.0E7</v>
      </c>
      <c r="F28839" s="1" t="s">
        <v>113</v>
      </c>
      <c r="G28839" s="1" t="s">
        <v>25</v>
      </c>
      <c r="H28839" s="1" t="s">
        <v>158</v>
      </c>
      <c r="I28839" s="1" t="s">
        <v>244</v>
      </c>
      <c r="J28839" s="1" t="s">
        <v>11279</v>
      </c>
      <c r="K28839" s="1">
        <v>2.0</v>
      </c>
      <c r="L28839" s="3">
        <v>35431.0</v>
      </c>
      <c r="M28839" s="3">
        <v>38701.0</v>
      </c>
      <c r="N28839" s="3">
        <v>39113.0</v>
      </c>
    </row>
    <row r="28840">
      <c r="A28840" s="1" t="s">
        <v>100628</v>
      </c>
      <c r="B28840" s="1" t="s">
        <v>100629</v>
      </c>
      <c r="C28840" s="2" t="s">
        <v>100630</v>
      </c>
      <c r="D28840" s="1" t="s">
        <v>100631</v>
      </c>
      <c r="E28840" s="1">
        <v>500000.0</v>
      </c>
      <c r="F28840" s="1" t="s">
        <v>18</v>
      </c>
      <c r="K28840" s="1">
        <v>1.0</v>
      </c>
      <c r="L28840" s="3">
        <v>41956.0</v>
      </c>
      <c r="M28840" s="3">
        <v>42095.0</v>
      </c>
      <c r="N28840" s="3">
        <v>42095.0</v>
      </c>
    </row>
    <row r="28841">
      <c r="A28841" s="1" t="s">
        <v>100632</v>
      </c>
      <c r="B28841" s="1" t="s">
        <v>100633</v>
      </c>
      <c r="C28841" s="2" t="s">
        <v>100634</v>
      </c>
      <c r="D28841" s="1" t="s">
        <v>100635</v>
      </c>
      <c r="E28841" s="1" t="s">
        <v>43</v>
      </c>
      <c r="F28841" s="1" t="s">
        <v>18</v>
      </c>
      <c r="G28841" s="1" t="s">
        <v>25</v>
      </c>
      <c r="H28841" s="1" t="s">
        <v>1080</v>
      </c>
      <c r="I28841" s="1" t="s">
        <v>16296</v>
      </c>
      <c r="J28841" s="1" t="s">
        <v>100636</v>
      </c>
      <c r="K28841" s="1">
        <v>1.0</v>
      </c>
      <c r="L28841" s="3">
        <v>36913.0</v>
      </c>
      <c r="M28841" s="3">
        <v>41381.0</v>
      </c>
      <c r="N28841" s="3">
        <v>41381.0</v>
      </c>
    </row>
    <row r="28842">
      <c r="A28842" s="1" t="s">
        <v>100637</v>
      </c>
      <c r="B28842" s="1" t="s">
        <v>100638</v>
      </c>
      <c r="C28842" s="2" t="s">
        <v>100639</v>
      </c>
      <c r="D28842" s="1" t="s">
        <v>1384</v>
      </c>
      <c r="E28842" s="1">
        <v>6000000.0</v>
      </c>
      <c r="F28842" s="1" t="s">
        <v>18</v>
      </c>
      <c r="G28842" s="1" t="s">
        <v>25</v>
      </c>
      <c r="H28842" s="1" t="s">
        <v>64</v>
      </c>
      <c r="I28842" s="1" t="s">
        <v>65</v>
      </c>
      <c r="J28842" s="1" t="s">
        <v>723</v>
      </c>
      <c r="K28842" s="1">
        <v>1.0</v>
      </c>
      <c r="L28842" s="3">
        <v>37987.0</v>
      </c>
      <c r="M28842" s="3">
        <v>38488.0</v>
      </c>
      <c r="N28842" s="3">
        <v>38488.0</v>
      </c>
    </row>
    <row r="28843">
      <c r="A28843" s="1" t="s">
        <v>100640</v>
      </c>
      <c r="B28843" s="1" t="s">
        <v>100641</v>
      </c>
      <c r="C28843" s="2" t="s">
        <v>100642</v>
      </c>
      <c r="D28843" s="1" t="s">
        <v>1247</v>
      </c>
      <c r="E28843" s="1">
        <v>3.54E7</v>
      </c>
      <c r="F28843" s="1" t="s">
        <v>18</v>
      </c>
      <c r="G28843" s="1" t="s">
        <v>25</v>
      </c>
      <c r="H28843" s="1" t="s">
        <v>644</v>
      </c>
      <c r="I28843" s="1" t="s">
        <v>645</v>
      </c>
      <c r="J28843" s="1" t="s">
        <v>7483</v>
      </c>
      <c r="K28843" s="1">
        <v>2.0</v>
      </c>
      <c r="L28843" s="3">
        <v>37987.0</v>
      </c>
      <c r="M28843" s="3">
        <v>40235.0</v>
      </c>
      <c r="N28843" s="3">
        <v>41505.0</v>
      </c>
    </row>
    <row r="28844">
      <c r="A28844" s="1" t="s">
        <v>100643</v>
      </c>
      <c r="B28844" s="1" t="s">
        <v>100644</v>
      </c>
      <c r="C28844" s="2" t="s">
        <v>100645</v>
      </c>
      <c r="D28844" s="1" t="s">
        <v>100646</v>
      </c>
      <c r="E28844" s="1">
        <v>500000.0</v>
      </c>
      <c r="F28844" s="1" t="s">
        <v>207</v>
      </c>
      <c r="G28844" s="1" t="s">
        <v>19</v>
      </c>
      <c r="H28844" s="1">
        <v>2.0</v>
      </c>
      <c r="K28844" s="1">
        <v>1.0</v>
      </c>
      <c r="L28844" s="3">
        <v>41736.0</v>
      </c>
      <c r="M28844" s="3">
        <v>41774.0</v>
      </c>
      <c r="N28844" s="3">
        <v>41774.0</v>
      </c>
    </row>
    <row r="28845">
      <c r="A28845" s="1" t="s">
        <v>100647</v>
      </c>
      <c r="B28845" s="1" t="s">
        <v>100648</v>
      </c>
      <c r="C28845" s="2" t="s">
        <v>100649</v>
      </c>
      <c r="D28845" s="1" t="s">
        <v>100650</v>
      </c>
      <c r="E28845" s="1">
        <v>5180000.0</v>
      </c>
      <c r="F28845" s="1" t="s">
        <v>18</v>
      </c>
      <c r="G28845" s="1" t="s">
        <v>1062</v>
      </c>
      <c r="H28845" s="1">
        <v>5.0</v>
      </c>
      <c r="I28845" s="1" t="s">
        <v>1063</v>
      </c>
      <c r="J28845" s="1" t="s">
        <v>25543</v>
      </c>
      <c r="K28845" s="1">
        <v>1.0</v>
      </c>
      <c r="L28845" s="3">
        <v>39083.0</v>
      </c>
      <c r="M28845" s="3">
        <v>39112.0</v>
      </c>
      <c r="N28845" s="3">
        <v>39112.0</v>
      </c>
    </row>
    <row r="28846">
      <c r="A28846" s="1" t="s">
        <v>100651</v>
      </c>
      <c r="B28846" s="1" t="s">
        <v>100652</v>
      </c>
      <c r="C28846" s="2" t="s">
        <v>100653</v>
      </c>
      <c r="D28846" s="1" t="s">
        <v>42</v>
      </c>
      <c r="E28846" s="1">
        <v>7504241.0</v>
      </c>
      <c r="F28846" s="1" t="s">
        <v>18</v>
      </c>
      <c r="G28846" s="1" t="s">
        <v>25</v>
      </c>
      <c r="H28846" s="1" t="s">
        <v>808</v>
      </c>
      <c r="I28846" s="1" t="s">
        <v>809</v>
      </c>
      <c r="J28846" s="1" t="s">
        <v>3871</v>
      </c>
      <c r="K28846" s="1">
        <v>4.0</v>
      </c>
      <c r="L28846" s="3">
        <v>39873.0</v>
      </c>
      <c r="M28846" s="3">
        <v>40304.0</v>
      </c>
      <c r="N28846" s="3">
        <v>41978.0</v>
      </c>
    </row>
    <row r="28847">
      <c r="A28847" s="1" t="s">
        <v>100654</v>
      </c>
      <c r="B28847" s="1" t="s">
        <v>100655</v>
      </c>
      <c r="C28847" s="2" t="s">
        <v>100656</v>
      </c>
      <c r="E28847" s="1">
        <v>1.1E7</v>
      </c>
      <c r="F28847" s="1" t="s">
        <v>207</v>
      </c>
      <c r="G28847" s="1" t="s">
        <v>25</v>
      </c>
      <c r="H28847" s="1" t="s">
        <v>158</v>
      </c>
      <c r="I28847" s="1" t="s">
        <v>244</v>
      </c>
      <c r="J28847" s="1" t="s">
        <v>14022</v>
      </c>
      <c r="K28847" s="1">
        <v>1.0</v>
      </c>
      <c r="M28847" s="3">
        <v>36472.0</v>
      </c>
      <c r="N28847" s="3">
        <v>36472.0</v>
      </c>
    </row>
    <row r="28848">
      <c r="A28848" s="1" t="s">
        <v>100657</v>
      </c>
      <c r="B28848" s="1" t="s">
        <v>100658</v>
      </c>
      <c r="C28848" s="2" t="s">
        <v>100659</v>
      </c>
      <c r="D28848" s="1" t="s">
        <v>1072</v>
      </c>
      <c r="E28848" s="1">
        <v>1.45E7</v>
      </c>
      <c r="F28848" s="1" t="s">
        <v>18</v>
      </c>
      <c r="G28848" s="1" t="s">
        <v>25</v>
      </c>
      <c r="H28848" s="1" t="s">
        <v>89</v>
      </c>
      <c r="I28848" s="1" t="s">
        <v>1132</v>
      </c>
      <c r="J28848" s="1" t="s">
        <v>1133</v>
      </c>
      <c r="K28848" s="1">
        <v>1.0</v>
      </c>
      <c r="L28848" s="3">
        <v>38718.0</v>
      </c>
      <c r="M28848" s="3">
        <v>42153.0</v>
      </c>
      <c r="N28848" s="3">
        <v>42153.0</v>
      </c>
    </row>
    <row r="28849">
      <c r="A28849" s="1" t="s">
        <v>100660</v>
      </c>
      <c r="B28849" s="1" t="s">
        <v>100661</v>
      </c>
      <c r="C28849" s="2" t="s">
        <v>100662</v>
      </c>
      <c r="D28849" s="1" t="s">
        <v>741</v>
      </c>
      <c r="E28849" s="1">
        <v>2500000.0</v>
      </c>
      <c r="F28849" s="1" t="s">
        <v>113</v>
      </c>
      <c r="G28849" s="1" t="s">
        <v>57</v>
      </c>
      <c r="H28849" s="1" t="s">
        <v>202</v>
      </c>
      <c r="I28849" s="1" t="s">
        <v>203</v>
      </c>
      <c r="J28849" s="1" t="s">
        <v>332</v>
      </c>
      <c r="K28849" s="1">
        <v>1.0</v>
      </c>
      <c r="L28849" s="3">
        <v>37987.0</v>
      </c>
      <c r="M28849" s="3">
        <v>40359.0</v>
      </c>
      <c r="N28849" s="3">
        <v>40359.0</v>
      </c>
    </row>
    <row r="28850">
      <c r="A28850" s="1" t="s">
        <v>100663</v>
      </c>
      <c r="B28850" s="1" t="s">
        <v>100664</v>
      </c>
      <c r="C28850" s="2" t="s">
        <v>100665</v>
      </c>
      <c r="D28850" s="1" t="s">
        <v>56</v>
      </c>
      <c r="E28850" s="1">
        <v>7.417E7</v>
      </c>
      <c r="F28850" s="1" t="s">
        <v>113</v>
      </c>
      <c r="G28850" s="1" t="s">
        <v>25</v>
      </c>
      <c r="H28850" s="1" t="s">
        <v>64</v>
      </c>
      <c r="I28850" s="1" t="s">
        <v>65</v>
      </c>
      <c r="J28850" s="1" t="s">
        <v>4026</v>
      </c>
      <c r="K28850" s="1">
        <v>4.0</v>
      </c>
      <c r="L28850" s="3">
        <v>39083.0</v>
      </c>
      <c r="M28850" s="3">
        <v>40002.0</v>
      </c>
      <c r="N28850" s="3">
        <v>41521.0</v>
      </c>
    </row>
    <row r="28851">
      <c r="A28851" s="1" t="s">
        <v>100666</v>
      </c>
      <c r="B28851" s="1" t="s">
        <v>100667</v>
      </c>
      <c r="D28851" s="1" t="s">
        <v>100668</v>
      </c>
      <c r="E28851" s="1">
        <v>8000000.0</v>
      </c>
      <c r="F28851" s="1" t="s">
        <v>18</v>
      </c>
      <c r="G28851" s="1" t="s">
        <v>25</v>
      </c>
      <c r="H28851" s="1" t="s">
        <v>64</v>
      </c>
      <c r="I28851" s="1" t="s">
        <v>65</v>
      </c>
      <c r="J28851" s="1" t="s">
        <v>19332</v>
      </c>
      <c r="K28851" s="1">
        <v>1.0</v>
      </c>
      <c r="L28851" s="3">
        <v>35431.0</v>
      </c>
      <c r="M28851" s="3">
        <v>37578.0</v>
      </c>
      <c r="N28851" s="3">
        <v>37578.0</v>
      </c>
    </row>
    <row r="28852">
      <c r="A28852" s="1" t="s">
        <v>100669</v>
      </c>
      <c r="B28852" s="1" t="s">
        <v>100670</v>
      </c>
      <c r="C28852" s="2" t="s">
        <v>100671</v>
      </c>
      <c r="D28852" s="1" t="s">
        <v>2479</v>
      </c>
      <c r="E28852" s="1">
        <v>9.8E7</v>
      </c>
      <c r="F28852" s="1" t="s">
        <v>18</v>
      </c>
      <c r="G28852" s="1" t="s">
        <v>37</v>
      </c>
      <c r="H28852" s="1">
        <v>22.0</v>
      </c>
      <c r="I28852" s="1" t="s">
        <v>38</v>
      </c>
      <c r="J28852" s="1" t="s">
        <v>38</v>
      </c>
      <c r="K28852" s="1">
        <v>3.0</v>
      </c>
      <c r="M28852" s="3">
        <v>40643.0</v>
      </c>
      <c r="N28852" s="3">
        <v>42342.0</v>
      </c>
    </row>
    <row r="28853">
      <c r="A28853" s="1" t="s">
        <v>100672</v>
      </c>
      <c r="B28853" s="1" t="s">
        <v>100673</v>
      </c>
      <c r="C28853" s="2" t="s">
        <v>100674</v>
      </c>
      <c r="D28853" s="1" t="s">
        <v>42</v>
      </c>
      <c r="E28853" s="1" t="s">
        <v>43</v>
      </c>
      <c r="F28853" s="1" t="s">
        <v>18</v>
      </c>
      <c r="G28853" s="1" t="s">
        <v>25</v>
      </c>
      <c r="H28853" s="1" t="s">
        <v>3477</v>
      </c>
      <c r="I28853" s="1" t="s">
        <v>8021</v>
      </c>
      <c r="J28853" s="1" t="s">
        <v>8021</v>
      </c>
      <c r="K28853" s="1">
        <v>1.0</v>
      </c>
      <c r="L28853" s="3">
        <v>36526.0</v>
      </c>
      <c r="M28853" s="3">
        <v>39448.0</v>
      </c>
      <c r="N28853" s="3">
        <v>39448.0</v>
      </c>
    </row>
    <row r="28854">
      <c r="A28854" s="1" t="s">
        <v>100675</v>
      </c>
      <c r="B28854" s="1" t="s">
        <v>100676</v>
      </c>
      <c r="C28854" s="2" t="s">
        <v>100677</v>
      </c>
      <c r="D28854" s="1" t="s">
        <v>100678</v>
      </c>
      <c r="E28854" s="1">
        <v>1000000.0</v>
      </c>
      <c r="F28854" s="1" t="s">
        <v>18</v>
      </c>
      <c r="G28854" s="1" t="s">
        <v>25</v>
      </c>
      <c r="H28854" s="1" t="s">
        <v>64</v>
      </c>
      <c r="I28854" s="1" t="s">
        <v>65</v>
      </c>
      <c r="J28854" s="1" t="s">
        <v>71</v>
      </c>
      <c r="K28854" s="1">
        <v>3.0</v>
      </c>
      <c r="L28854" s="3">
        <v>39083.0</v>
      </c>
      <c r="M28854" s="3">
        <v>39508.0</v>
      </c>
      <c r="N28854" s="3">
        <v>40497.0</v>
      </c>
    </row>
    <row r="28855">
      <c r="A28855" s="1" t="s">
        <v>100679</v>
      </c>
      <c r="B28855" s="1" t="s">
        <v>100680</v>
      </c>
      <c r="D28855" s="1" t="s">
        <v>1503</v>
      </c>
      <c r="E28855" s="1">
        <v>1.54E7</v>
      </c>
      <c r="F28855" s="1" t="s">
        <v>113</v>
      </c>
      <c r="G28855" s="1" t="s">
        <v>25</v>
      </c>
      <c r="H28855" s="1" t="s">
        <v>64</v>
      </c>
      <c r="I28855" s="1" t="s">
        <v>65</v>
      </c>
      <c r="J28855" s="1" t="s">
        <v>1103</v>
      </c>
      <c r="K28855" s="1">
        <v>1.0</v>
      </c>
      <c r="L28855" s="3">
        <v>37257.0</v>
      </c>
      <c r="M28855" s="3">
        <v>38882.0</v>
      </c>
      <c r="N28855" s="3">
        <v>38882.0</v>
      </c>
    </row>
    <row r="28856">
      <c r="A28856" s="1" t="s">
        <v>100681</v>
      </c>
      <c r="B28856" s="1" t="s">
        <v>100682</v>
      </c>
      <c r="C28856" s="2" t="s">
        <v>100683</v>
      </c>
      <c r="D28856" s="1" t="s">
        <v>100684</v>
      </c>
      <c r="E28856" s="1">
        <v>1500000.0</v>
      </c>
      <c r="F28856" s="1" t="s">
        <v>18</v>
      </c>
      <c r="G28856" s="1" t="s">
        <v>25</v>
      </c>
      <c r="H28856" s="1" t="s">
        <v>106</v>
      </c>
      <c r="I28856" s="1" t="s">
        <v>596</v>
      </c>
      <c r="J28856" s="1" t="s">
        <v>100685</v>
      </c>
      <c r="K28856" s="1">
        <v>1.0</v>
      </c>
      <c r="L28856" s="3">
        <v>36892.0</v>
      </c>
      <c r="M28856" s="3">
        <v>38531.0</v>
      </c>
      <c r="N28856" s="3">
        <v>38531.0</v>
      </c>
    </row>
    <row r="28857">
      <c r="A28857" s="1" t="s">
        <v>100686</v>
      </c>
      <c r="B28857" s="1" t="s">
        <v>100687</v>
      </c>
      <c r="C28857" s="2" t="s">
        <v>100688</v>
      </c>
      <c r="D28857" s="1" t="s">
        <v>100689</v>
      </c>
      <c r="E28857" s="1">
        <v>180000.0</v>
      </c>
      <c r="F28857" s="1" t="s">
        <v>207</v>
      </c>
      <c r="G28857" s="1" t="s">
        <v>1138</v>
      </c>
      <c r="H28857" s="1">
        <v>2.0</v>
      </c>
      <c r="I28857" s="1" t="s">
        <v>1745</v>
      </c>
      <c r="J28857" s="1" t="s">
        <v>1746</v>
      </c>
      <c r="K28857" s="1">
        <v>1.0</v>
      </c>
      <c r="L28857" s="3">
        <v>41487.0</v>
      </c>
      <c r="M28857" s="3">
        <v>41487.0</v>
      </c>
      <c r="N28857" s="3">
        <v>41487.0</v>
      </c>
    </row>
    <row r="28858">
      <c r="A28858" s="1" t="s">
        <v>100690</v>
      </c>
      <c r="B28858" s="1" t="s">
        <v>100691</v>
      </c>
      <c r="C28858" s="2" t="s">
        <v>100692</v>
      </c>
      <c r="D28858" s="1" t="s">
        <v>63</v>
      </c>
      <c r="E28858" s="1" t="s">
        <v>43</v>
      </c>
      <c r="F28858" s="1" t="s">
        <v>18</v>
      </c>
      <c r="K28858" s="1">
        <v>2.0</v>
      </c>
      <c r="L28858" s="3">
        <v>41456.0</v>
      </c>
      <c r="M28858" s="3">
        <v>41521.0</v>
      </c>
      <c r="N28858" s="3">
        <v>42298.0</v>
      </c>
    </row>
    <row r="28859">
      <c r="A28859" s="1" t="s">
        <v>100693</v>
      </c>
      <c r="B28859" s="1" t="s">
        <v>100694</v>
      </c>
      <c r="C28859" s="2" t="s">
        <v>100695</v>
      </c>
      <c r="D28859" s="1" t="s">
        <v>70</v>
      </c>
      <c r="E28859" s="1">
        <v>1350700.0</v>
      </c>
      <c r="F28859" s="1" t="s">
        <v>18</v>
      </c>
      <c r="G28859" s="1" t="s">
        <v>165</v>
      </c>
      <c r="H28859" s="1" t="s">
        <v>1480</v>
      </c>
      <c r="K28859" s="1">
        <v>1.0</v>
      </c>
      <c r="M28859" s="3">
        <v>39896.0</v>
      </c>
      <c r="N28859" s="3">
        <v>39896.0</v>
      </c>
    </row>
    <row r="28860">
      <c r="A28860" s="1" t="s">
        <v>100696</v>
      </c>
      <c r="B28860" s="1" t="s">
        <v>100697</v>
      </c>
      <c r="C28860" s="2" t="s">
        <v>100698</v>
      </c>
      <c r="D28860" s="1" t="s">
        <v>56</v>
      </c>
      <c r="E28860" s="1">
        <v>1000000.0</v>
      </c>
      <c r="F28860" s="1" t="s">
        <v>18</v>
      </c>
      <c r="G28860" s="1" t="s">
        <v>25</v>
      </c>
      <c r="H28860" s="1" t="s">
        <v>1011</v>
      </c>
      <c r="I28860" s="1" t="s">
        <v>1012</v>
      </c>
      <c r="J28860" s="1" t="s">
        <v>6313</v>
      </c>
      <c r="K28860" s="1">
        <v>1.0</v>
      </c>
      <c r="L28860" s="3">
        <v>39083.0</v>
      </c>
      <c r="M28860" s="3">
        <v>41390.0</v>
      </c>
      <c r="N28860" s="3">
        <v>41390.0</v>
      </c>
    </row>
    <row r="28861">
      <c r="A28861" s="1" t="s">
        <v>100699</v>
      </c>
      <c r="B28861" s="1" t="s">
        <v>100700</v>
      </c>
      <c r="C28861" s="2" t="s">
        <v>100701</v>
      </c>
      <c r="D28861" s="1" t="s">
        <v>100702</v>
      </c>
      <c r="E28861" s="1">
        <v>1.1E7</v>
      </c>
      <c r="F28861" s="1" t="s">
        <v>18</v>
      </c>
      <c r="G28861" s="1" t="s">
        <v>25</v>
      </c>
      <c r="H28861" s="1" t="s">
        <v>64</v>
      </c>
      <c r="I28861" s="1" t="s">
        <v>966</v>
      </c>
      <c r="J28861" s="1" t="s">
        <v>967</v>
      </c>
      <c r="K28861" s="1">
        <v>1.0</v>
      </c>
      <c r="M28861" s="3">
        <v>37176.0</v>
      </c>
      <c r="N28861" s="3">
        <v>37176.0</v>
      </c>
    </row>
    <row r="28862">
      <c r="A28862" s="1" t="s">
        <v>100703</v>
      </c>
      <c r="B28862" s="1" t="s">
        <v>100704</v>
      </c>
      <c r="C28862" s="2" t="s">
        <v>100705</v>
      </c>
      <c r="D28862" s="1" t="s">
        <v>100706</v>
      </c>
      <c r="E28862" s="1">
        <v>4.0E7</v>
      </c>
      <c r="F28862" s="1" t="s">
        <v>207</v>
      </c>
      <c r="K28862" s="1">
        <v>1.0</v>
      </c>
      <c r="M28862" s="3">
        <v>36705.0</v>
      </c>
      <c r="N28862" s="3">
        <v>36705.0</v>
      </c>
    </row>
    <row r="28863">
      <c r="A28863" s="1" t="s">
        <v>100707</v>
      </c>
      <c r="B28863" s="1" t="s">
        <v>100708</v>
      </c>
      <c r="C28863" s="2" t="s">
        <v>100709</v>
      </c>
      <c r="D28863" s="1" t="s">
        <v>5189</v>
      </c>
      <c r="E28863" s="1" t="s">
        <v>43</v>
      </c>
      <c r="F28863" s="1" t="s">
        <v>18</v>
      </c>
      <c r="G28863" s="1" t="s">
        <v>25</v>
      </c>
      <c r="H28863" s="1" t="s">
        <v>106</v>
      </c>
      <c r="I28863" s="1" t="s">
        <v>17324</v>
      </c>
      <c r="J28863" s="1" t="s">
        <v>100710</v>
      </c>
      <c r="K28863" s="1">
        <v>1.0</v>
      </c>
      <c r="L28863" s="3">
        <v>35796.0</v>
      </c>
      <c r="M28863" s="3">
        <v>41356.0</v>
      </c>
      <c r="N28863" s="3">
        <v>41356.0</v>
      </c>
    </row>
    <row r="28864">
      <c r="A28864" s="1" t="s">
        <v>100711</v>
      </c>
      <c r="B28864" s="1" t="s">
        <v>100712</v>
      </c>
      <c r="E28864" s="1" t="s">
        <v>43</v>
      </c>
      <c r="F28864" s="1" t="s">
        <v>207</v>
      </c>
      <c r="K28864" s="1">
        <v>1.0</v>
      </c>
      <c r="M28864" s="3">
        <v>36497.0</v>
      </c>
      <c r="N28864" s="3">
        <v>36497.0</v>
      </c>
    </row>
    <row r="28865">
      <c r="A28865" s="1" t="s">
        <v>100713</v>
      </c>
      <c r="B28865" s="1" t="s">
        <v>100714</v>
      </c>
      <c r="C28865" s="2" t="s">
        <v>100715</v>
      </c>
      <c r="D28865" s="1" t="s">
        <v>70</v>
      </c>
      <c r="E28865" s="1">
        <v>81900.0</v>
      </c>
      <c r="F28865" s="1" t="s">
        <v>18</v>
      </c>
      <c r="G28865" s="1" t="s">
        <v>25</v>
      </c>
      <c r="H28865" s="1" t="s">
        <v>64</v>
      </c>
      <c r="I28865" s="1" t="s">
        <v>10399</v>
      </c>
      <c r="J28865" s="1" t="s">
        <v>10399</v>
      </c>
      <c r="K28865" s="1">
        <v>1.0</v>
      </c>
      <c r="L28865" s="3">
        <v>38718.0</v>
      </c>
      <c r="M28865" s="3">
        <v>41208.0</v>
      </c>
      <c r="N28865" s="3">
        <v>41208.0</v>
      </c>
    </row>
    <row r="28866">
      <c r="A28866" s="1" t="s">
        <v>100716</v>
      </c>
      <c r="B28866" s="1" t="s">
        <v>100717</v>
      </c>
      <c r="C28866" s="2" t="s">
        <v>100718</v>
      </c>
      <c r="D28866" s="1" t="s">
        <v>1503</v>
      </c>
      <c r="E28866" s="1">
        <v>4.4E7</v>
      </c>
      <c r="F28866" s="1" t="s">
        <v>18</v>
      </c>
      <c r="G28866" s="1" t="s">
        <v>19</v>
      </c>
      <c r="H28866" s="1">
        <v>36.0</v>
      </c>
      <c r="I28866" s="1" t="s">
        <v>672</v>
      </c>
      <c r="J28866" s="1" t="s">
        <v>14159</v>
      </c>
      <c r="K28866" s="1">
        <v>2.0</v>
      </c>
      <c r="M28866" s="3">
        <v>38629.0</v>
      </c>
      <c r="N28866" s="3">
        <v>38718.0</v>
      </c>
    </row>
    <row r="28867">
      <c r="A28867" s="1" t="s">
        <v>100719</v>
      </c>
      <c r="B28867" s="1" t="s">
        <v>100720</v>
      </c>
      <c r="C28867" s="2" t="s">
        <v>100721</v>
      </c>
      <c r="D28867" s="1" t="s">
        <v>75</v>
      </c>
      <c r="E28867" s="1">
        <v>881803.0</v>
      </c>
      <c r="F28867" s="1" t="s">
        <v>18</v>
      </c>
      <c r="G28867" s="1" t="s">
        <v>276</v>
      </c>
      <c r="H28867" s="1">
        <v>18.0</v>
      </c>
      <c r="I28867" s="1" t="s">
        <v>19086</v>
      </c>
      <c r="J28867" s="1" t="s">
        <v>19086</v>
      </c>
      <c r="K28867" s="1">
        <v>1.0</v>
      </c>
      <c r="M28867" s="3">
        <v>41885.0</v>
      </c>
      <c r="N28867" s="3">
        <v>41885.0</v>
      </c>
    </row>
    <row r="28868">
      <c r="A28868" s="1" t="s">
        <v>100722</v>
      </c>
      <c r="B28868" s="1" t="s">
        <v>100723</v>
      </c>
      <c r="C28868" s="2" t="s">
        <v>100724</v>
      </c>
      <c r="D28868" s="1" t="s">
        <v>1401</v>
      </c>
      <c r="E28868" s="1">
        <v>2947955.0</v>
      </c>
      <c r="F28868" s="1" t="s">
        <v>18</v>
      </c>
      <c r="G28868" s="1" t="s">
        <v>25</v>
      </c>
      <c r="H28868" s="1" t="s">
        <v>808</v>
      </c>
      <c r="I28868" s="1" t="s">
        <v>809</v>
      </c>
      <c r="J28868" s="1" t="s">
        <v>809</v>
      </c>
      <c r="K28868" s="1">
        <v>2.0</v>
      </c>
      <c r="L28868" s="3">
        <v>37987.0</v>
      </c>
      <c r="M28868" s="3">
        <v>41626.0</v>
      </c>
      <c r="N28868" s="3">
        <v>42313.0</v>
      </c>
    </row>
    <row r="28869">
      <c r="A28869" s="1" t="s">
        <v>100725</v>
      </c>
      <c r="B28869" s="1" t="s">
        <v>100726</v>
      </c>
      <c r="C28869" s="2" t="s">
        <v>100727</v>
      </c>
      <c r="D28869" s="1" t="s">
        <v>12686</v>
      </c>
      <c r="E28869" s="1" t="s">
        <v>43</v>
      </c>
      <c r="F28869" s="1" t="s">
        <v>18</v>
      </c>
      <c r="G28869" s="1" t="s">
        <v>25</v>
      </c>
      <c r="H28869" s="1" t="s">
        <v>1011</v>
      </c>
      <c r="I28869" s="1" t="s">
        <v>1012</v>
      </c>
      <c r="J28869" s="1" t="s">
        <v>33508</v>
      </c>
      <c r="K28869" s="1">
        <v>1.0</v>
      </c>
      <c r="L28869" s="3">
        <v>41365.0</v>
      </c>
      <c r="M28869" s="3">
        <v>41799.0</v>
      </c>
      <c r="N28869" s="3">
        <v>41799.0</v>
      </c>
    </row>
    <row r="28870">
      <c r="A28870" s="1" t="s">
        <v>100728</v>
      </c>
      <c r="B28870" s="1" t="s">
        <v>100729</v>
      </c>
      <c r="C28870" s="2" t="s">
        <v>100730</v>
      </c>
      <c r="D28870" s="1" t="s">
        <v>100731</v>
      </c>
      <c r="E28870" s="1">
        <v>787000.0</v>
      </c>
      <c r="F28870" s="1" t="s">
        <v>18</v>
      </c>
      <c r="G28870" s="1" t="s">
        <v>25</v>
      </c>
      <c r="H28870" s="1" t="s">
        <v>158</v>
      </c>
      <c r="I28870" s="1" t="s">
        <v>244</v>
      </c>
      <c r="J28870" s="1" t="s">
        <v>6959</v>
      </c>
      <c r="K28870" s="1">
        <v>1.0</v>
      </c>
      <c r="L28870" s="3">
        <v>41275.0</v>
      </c>
      <c r="M28870" s="3">
        <v>41638.0</v>
      </c>
      <c r="N28870" s="3">
        <v>41638.0</v>
      </c>
    </row>
    <row r="28871">
      <c r="A28871" s="1" t="s">
        <v>100732</v>
      </c>
      <c r="B28871" s="1" t="s">
        <v>100733</v>
      </c>
      <c r="C28871" s="2" t="s">
        <v>100734</v>
      </c>
      <c r="D28871" s="1" t="s">
        <v>100735</v>
      </c>
      <c r="E28871" s="1">
        <v>4139003.0</v>
      </c>
      <c r="F28871" s="1" t="s">
        <v>18</v>
      </c>
      <c r="G28871" s="1" t="s">
        <v>25</v>
      </c>
      <c r="H28871" s="1" t="s">
        <v>64</v>
      </c>
      <c r="I28871" s="1" t="s">
        <v>507</v>
      </c>
      <c r="J28871" s="1" t="s">
        <v>508</v>
      </c>
      <c r="K28871" s="1">
        <v>3.0</v>
      </c>
      <c r="L28871" s="3">
        <v>40909.0</v>
      </c>
      <c r="M28871" s="3">
        <v>41213.0</v>
      </c>
      <c r="N28871" s="3">
        <v>42165.0</v>
      </c>
    </row>
    <row r="28872">
      <c r="A28872" s="1" t="s">
        <v>100736</v>
      </c>
      <c r="B28872" s="1" t="s">
        <v>100737</v>
      </c>
      <c r="C28872" s="2" t="s">
        <v>100738</v>
      </c>
      <c r="D28872" s="1" t="s">
        <v>100739</v>
      </c>
      <c r="E28872" s="1">
        <v>1.4E7</v>
      </c>
      <c r="F28872" s="1" t="s">
        <v>207</v>
      </c>
      <c r="K28872" s="1">
        <v>1.0</v>
      </c>
      <c r="M28872" s="3">
        <v>37308.0</v>
      </c>
      <c r="N28872" s="3">
        <v>37308.0</v>
      </c>
    </row>
    <row r="28873">
      <c r="A28873" s="1" t="s">
        <v>100740</v>
      </c>
      <c r="B28873" s="1" t="s">
        <v>100741</v>
      </c>
      <c r="C28873" s="2" t="s">
        <v>100742</v>
      </c>
      <c r="D28873" s="1" t="s">
        <v>100743</v>
      </c>
      <c r="E28873" s="1">
        <v>1219159.0</v>
      </c>
      <c r="F28873" s="1" t="s">
        <v>18</v>
      </c>
      <c r="G28873" s="1" t="s">
        <v>25</v>
      </c>
      <c r="H28873" s="1" t="s">
        <v>64</v>
      </c>
      <c r="I28873" s="1" t="s">
        <v>4639</v>
      </c>
      <c r="J28873" s="1" t="s">
        <v>25224</v>
      </c>
      <c r="K28873" s="1">
        <v>3.0</v>
      </c>
      <c r="L28873" s="3">
        <v>39203.0</v>
      </c>
      <c r="M28873" s="3">
        <v>39087.0</v>
      </c>
      <c r="N28873" s="3">
        <v>42053.0</v>
      </c>
    </row>
    <row r="28874">
      <c r="A28874" s="1" t="s">
        <v>100744</v>
      </c>
      <c r="B28874" s="1" t="s">
        <v>100745</v>
      </c>
      <c r="C28874" s="2" t="s">
        <v>100746</v>
      </c>
      <c r="D28874" s="1" t="s">
        <v>100747</v>
      </c>
      <c r="E28874" s="1">
        <v>1600000.0</v>
      </c>
      <c r="F28874" s="1" t="s">
        <v>18</v>
      </c>
      <c r="G28874" s="1" t="s">
        <v>25</v>
      </c>
      <c r="H28874" s="1" t="s">
        <v>64</v>
      </c>
      <c r="I28874" s="1" t="s">
        <v>95</v>
      </c>
      <c r="J28874" s="1" t="s">
        <v>7114</v>
      </c>
      <c r="K28874" s="1">
        <v>1.0</v>
      </c>
      <c r="L28874" s="3">
        <v>40179.0</v>
      </c>
      <c r="M28874" s="3">
        <v>40544.0</v>
      </c>
      <c r="N28874" s="3">
        <v>40544.0</v>
      </c>
    </row>
    <row r="28875">
      <c r="A28875" s="1" t="s">
        <v>100748</v>
      </c>
      <c r="B28875" s="1" t="s">
        <v>100749</v>
      </c>
      <c r="C28875" s="2" t="s">
        <v>100750</v>
      </c>
      <c r="D28875" s="1" t="s">
        <v>75</v>
      </c>
      <c r="E28875" s="1">
        <v>2.43E7</v>
      </c>
      <c r="F28875" s="1" t="s">
        <v>18</v>
      </c>
      <c r="G28875" s="1" t="s">
        <v>25</v>
      </c>
      <c r="H28875" s="1" t="s">
        <v>99</v>
      </c>
      <c r="I28875" s="1" t="s">
        <v>100</v>
      </c>
      <c r="J28875" s="1" t="s">
        <v>6902</v>
      </c>
      <c r="K28875" s="1">
        <v>3.0</v>
      </c>
      <c r="L28875" s="3">
        <v>33970.0</v>
      </c>
      <c r="M28875" s="3">
        <v>39034.0</v>
      </c>
      <c r="N28875" s="3">
        <v>40358.0</v>
      </c>
    </row>
    <row r="28876">
      <c r="A28876" s="1" t="s">
        <v>100751</v>
      </c>
      <c r="B28876" s="1" t="s">
        <v>100752</v>
      </c>
      <c r="C28876" s="2" t="s">
        <v>100753</v>
      </c>
      <c r="E28876" s="1" t="s">
        <v>43</v>
      </c>
      <c r="F28876" s="1" t="s">
        <v>207</v>
      </c>
      <c r="G28876" s="1" t="s">
        <v>347</v>
      </c>
      <c r="H28876" s="1">
        <v>7.0</v>
      </c>
      <c r="I28876" s="1" t="s">
        <v>348</v>
      </c>
      <c r="J28876" s="1" t="s">
        <v>100754</v>
      </c>
      <c r="K28876" s="1">
        <v>1.0</v>
      </c>
      <c r="L28876" s="3">
        <v>39083.0</v>
      </c>
      <c r="M28876" s="3">
        <v>41561.0</v>
      </c>
      <c r="N28876" s="3">
        <v>41561.0</v>
      </c>
    </row>
    <row r="28877">
      <c r="A28877" s="1" t="s">
        <v>100755</v>
      </c>
      <c r="B28877" s="1" t="s">
        <v>100756</v>
      </c>
      <c r="C28877" s="2" t="s">
        <v>100757</v>
      </c>
      <c r="D28877" s="1" t="s">
        <v>100758</v>
      </c>
      <c r="E28877" s="1">
        <v>4258500.0</v>
      </c>
      <c r="F28877" s="1" t="s">
        <v>207</v>
      </c>
      <c r="G28877" s="1" t="s">
        <v>25</v>
      </c>
      <c r="H28877" s="1" t="s">
        <v>64</v>
      </c>
      <c r="I28877" s="1" t="s">
        <v>95</v>
      </c>
      <c r="J28877" s="1" t="s">
        <v>8359</v>
      </c>
      <c r="K28877" s="1">
        <v>1.0</v>
      </c>
      <c r="L28877" s="3">
        <v>38718.0</v>
      </c>
      <c r="M28877" s="3">
        <v>40554.0</v>
      </c>
      <c r="N28877" s="3">
        <v>40554.0</v>
      </c>
    </row>
    <row r="28878">
      <c r="A28878" s="1" t="s">
        <v>100759</v>
      </c>
      <c r="B28878" s="1" t="s">
        <v>100760</v>
      </c>
      <c r="C28878" s="2" t="s">
        <v>100761</v>
      </c>
      <c r="D28878" s="1" t="s">
        <v>100762</v>
      </c>
      <c r="E28878" s="1">
        <v>554270.0</v>
      </c>
      <c r="F28878" s="1" t="s">
        <v>18</v>
      </c>
      <c r="G28878" s="1" t="s">
        <v>25</v>
      </c>
      <c r="H28878" s="1" t="s">
        <v>44</v>
      </c>
      <c r="I28878" s="1" t="s">
        <v>3486</v>
      </c>
      <c r="J28878" s="1" t="s">
        <v>6313</v>
      </c>
      <c r="K28878" s="1">
        <v>1.0</v>
      </c>
      <c r="L28878" s="3">
        <v>35796.0</v>
      </c>
      <c r="M28878" s="3">
        <v>41488.0</v>
      </c>
      <c r="N28878" s="3">
        <v>41488.0</v>
      </c>
    </row>
    <row r="28879">
      <c r="A28879" s="1" t="s">
        <v>100763</v>
      </c>
      <c r="B28879" s="1" t="s">
        <v>100764</v>
      </c>
      <c r="D28879" s="1" t="s">
        <v>42</v>
      </c>
      <c r="E28879" s="1">
        <v>2460000.0</v>
      </c>
      <c r="F28879" s="1" t="s">
        <v>18</v>
      </c>
      <c r="G28879" s="1" t="s">
        <v>165</v>
      </c>
      <c r="H28879" s="1" t="s">
        <v>166</v>
      </c>
      <c r="I28879" s="1" t="s">
        <v>167</v>
      </c>
      <c r="J28879" s="1" t="s">
        <v>9082</v>
      </c>
      <c r="K28879" s="1">
        <v>1.0</v>
      </c>
      <c r="L28879" s="3">
        <v>36892.0</v>
      </c>
      <c r="M28879" s="3">
        <v>38505.0</v>
      </c>
      <c r="N28879" s="3">
        <v>38505.0</v>
      </c>
    </row>
    <row r="28880">
      <c r="A28880" s="1" t="s">
        <v>100765</v>
      </c>
      <c r="B28880" s="1" t="s">
        <v>100766</v>
      </c>
      <c r="C28880" s="2" t="s">
        <v>100767</v>
      </c>
      <c r="D28880" s="1" t="s">
        <v>56</v>
      </c>
      <c r="E28880" s="1">
        <v>2517000.0</v>
      </c>
      <c r="F28880" s="1" t="s">
        <v>207</v>
      </c>
      <c r="G28880" s="1" t="s">
        <v>25</v>
      </c>
      <c r="H28880" s="1" t="s">
        <v>380</v>
      </c>
      <c r="I28880" s="1" t="s">
        <v>381</v>
      </c>
      <c r="J28880" s="1" t="s">
        <v>381</v>
      </c>
      <c r="K28880" s="1">
        <v>2.0</v>
      </c>
      <c r="L28880" s="3">
        <v>39814.0</v>
      </c>
      <c r="M28880" s="3">
        <v>40469.0</v>
      </c>
      <c r="N28880" s="3">
        <v>41042.0</v>
      </c>
    </row>
    <row r="28881">
      <c r="A28881" s="1" t="s">
        <v>100768</v>
      </c>
      <c r="B28881" s="1" t="s">
        <v>100769</v>
      </c>
      <c r="C28881" s="2" t="s">
        <v>100770</v>
      </c>
      <c r="D28881" s="1" t="s">
        <v>2966</v>
      </c>
      <c r="E28881" s="1">
        <v>1700000.0</v>
      </c>
      <c r="F28881" s="1" t="s">
        <v>18</v>
      </c>
      <c r="G28881" s="1" t="s">
        <v>25</v>
      </c>
      <c r="H28881" s="1" t="s">
        <v>1352</v>
      </c>
      <c r="I28881" s="1" t="s">
        <v>1353</v>
      </c>
      <c r="J28881" s="1" t="s">
        <v>1354</v>
      </c>
      <c r="K28881" s="1">
        <v>1.0</v>
      </c>
      <c r="L28881" s="3">
        <v>41249.0</v>
      </c>
      <c r="M28881" s="3">
        <v>41560.0</v>
      </c>
      <c r="N28881" s="3">
        <v>41560.0</v>
      </c>
    </row>
    <row r="28882">
      <c r="A28882" s="1" t="s">
        <v>100771</v>
      </c>
      <c r="B28882" s="1" t="s">
        <v>100772</v>
      </c>
      <c r="C28882" s="2" t="s">
        <v>100773</v>
      </c>
      <c r="D28882" s="1" t="s">
        <v>317</v>
      </c>
      <c r="E28882" s="1">
        <v>550000.0</v>
      </c>
      <c r="F28882" s="1" t="s">
        <v>18</v>
      </c>
      <c r="G28882" s="1" t="s">
        <v>8171</v>
      </c>
      <c r="H28882" s="1">
        <v>14.0</v>
      </c>
      <c r="I28882" s="1" t="s">
        <v>16970</v>
      </c>
      <c r="J28882" s="1" t="s">
        <v>16970</v>
      </c>
      <c r="K28882" s="1">
        <v>1.0</v>
      </c>
      <c r="L28882" s="3">
        <v>41640.0</v>
      </c>
      <c r="M28882" s="3">
        <v>42145.0</v>
      </c>
      <c r="N28882" s="3">
        <v>42145.0</v>
      </c>
    </row>
    <row r="28883">
      <c r="A28883" s="1" t="s">
        <v>100774</v>
      </c>
      <c r="B28883" s="1" t="s">
        <v>100775</v>
      </c>
      <c r="C28883" s="2" t="s">
        <v>100776</v>
      </c>
      <c r="D28883" s="1" t="s">
        <v>75</v>
      </c>
      <c r="E28883" s="1">
        <v>3.08E7</v>
      </c>
      <c r="F28883" s="1" t="s">
        <v>18</v>
      </c>
      <c r="G28883" s="1" t="s">
        <v>25</v>
      </c>
      <c r="H28883" s="1" t="s">
        <v>64</v>
      </c>
      <c r="I28883" s="1" t="s">
        <v>65</v>
      </c>
      <c r="J28883" s="1" t="s">
        <v>1251</v>
      </c>
      <c r="K28883" s="1">
        <v>3.0</v>
      </c>
      <c r="L28883" s="3">
        <v>35186.0</v>
      </c>
      <c r="M28883" s="3">
        <v>35744.0</v>
      </c>
      <c r="N28883" s="3">
        <v>36446.0</v>
      </c>
    </row>
    <row r="28884">
      <c r="A28884" s="1" t="s">
        <v>100777</v>
      </c>
      <c r="B28884" s="1" t="s">
        <v>100778</v>
      </c>
      <c r="C28884" s="2" t="s">
        <v>100779</v>
      </c>
      <c r="D28884" s="1" t="s">
        <v>100780</v>
      </c>
      <c r="E28884" s="1">
        <v>600000.0</v>
      </c>
      <c r="F28884" s="1" t="s">
        <v>18</v>
      </c>
      <c r="G28884" s="1" t="s">
        <v>25</v>
      </c>
      <c r="H28884" s="1" t="s">
        <v>485</v>
      </c>
      <c r="I28884" s="1" t="s">
        <v>905</v>
      </c>
      <c r="J28884" s="1" t="s">
        <v>16556</v>
      </c>
      <c r="K28884" s="1">
        <v>1.0</v>
      </c>
      <c r="M28884" s="3">
        <v>40186.0</v>
      </c>
      <c r="N28884" s="3">
        <v>40186.0</v>
      </c>
    </row>
    <row r="28885">
      <c r="A28885" s="1" t="s">
        <v>100781</v>
      </c>
      <c r="B28885" s="1" t="s">
        <v>100782</v>
      </c>
      <c r="C28885" s="2" t="s">
        <v>100783</v>
      </c>
      <c r="D28885" s="1" t="s">
        <v>11867</v>
      </c>
      <c r="E28885" s="1" t="s">
        <v>43</v>
      </c>
      <c r="F28885" s="1" t="s">
        <v>18</v>
      </c>
      <c r="G28885" s="1" t="s">
        <v>7268</v>
      </c>
      <c r="H28885" s="1">
        <v>5.0</v>
      </c>
      <c r="I28885" s="1" t="s">
        <v>7269</v>
      </c>
      <c r="J28885" s="1" t="s">
        <v>7269</v>
      </c>
      <c r="K28885" s="1">
        <v>1.0</v>
      </c>
      <c r="L28885" s="3">
        <v>41275.0</v>
      </c>
      <c r="M28885" s="3">
        <v>41813.0</v>
      </c>
      <c r="N28885" s="3">
        <v>41813.0</v>
      </c>
    </row>
    <row r="28886">
      <c r="A28886" s="1" t="s">
        <v>100784</v>
      </c>
      <c r="B28886" s="1" t="s">
        <v>100785</v>
      </c>
      <c r="C28886" s="2" t="s">
        <v>100786</v>
      </c>
      <c r="D28886" s="1" t="s">
        <v>127</v>
      </c>
      <c r="E28886" s="1">
        <v>1.5E7</v>
      </c>
      <c r="F28886" s="1" t="s">
        <v>18</v>
      </c>
      <c r="G28886" s="1" t="s">
        <v>19</v>
      </c>
      <c r="H28886" s="1">
        <v>36.0</v>
      </c>
      <c r="I28886" s="1" t="s">
        <v>672</v>
      </c>
      <c r="J28886" s="1" t="s">
        <v>14159</v>
      </c>
      <c r="K28886" s="1">
        <v>2.0</v>
      </c>
      <c r="L28886" s="3">
        <v>39814.0</v>
      </c>
      <c r="M28886" s="3">
        <v>40603.0</v>
      </c>
      <c r="N28886" s="3">
        <v>41662.0</v>
      </c>
    </row>
    <row r="28887">
      <c r="A28887" s="1" t="s">
        <v>100787</v>
      </c>
      <c r="B28887" s="1" t="s">
        <v>100788</v>
      </c>
      <c r="C28887" s="2" t="s">
        <v>100789</v>
      </c>
      <c r="D28887" s="1" t="s">
        <v>2479</v>
      </c>
      <c r="E28887" s="1" t="s">
        <v>43</v>
      </c>
      <c r="F28887" s="1" t="s">
        <v>18</v>
      </c>
      <c r="G28887" s="1" t="s">
        <v>25</v>
      </c>
      <c r="H28887" s="1" t="s">
        <v>286</v>
      </c>
      <c r="I28887" s="1" t="s">
        <v>1030</v>
      </c>
      <c r="J28887" s="1" t="s">
        <v>1030</v>
      </c>
      <c r="K28887" s="1">
        <v>1.0</v>
      </c>
      <c r="M28887" s="3">
        <v>39339.0</v>
      </c>
      <c r="N28887" s="3">
        <v>39339.0</v>
      </c>
    </row>
    <row r="28888">
      <c r="A28888" s="1" t="s">
        <v>100790</v>
      </c>
      <c r="B28888" s="1" t="s">
        <v>100791</v>
      </c>
      <c r="C28888" s="2" t="s">
        <v>100792</v>
      </c>
      <c r="D28888" s="1" t="s">
        <v>36</v>
      </c>
      <c r="E28888" s="1">
        <v>2473474.0</v>
      </c>
      <c r="F28888" s="1" t="s">
        <v>18</v>
      </c>
      <c r="G28888" s="1" t="s">
        <v>128</v>
      </c>
      <c r="K28888" s="1">
        <v>1.0</v>
      </c>
      <c r="L28888" s="3">
        <v>33970.0</v>
      </c>
      <c r="M28888" s="3">
        <v>40072.0</v>
      </c>
      <c r="N28888" s="3">
        <v>40072.0</v>
      </c>
    </row>
    <row r="28889">
      <c r="A28889" s="1" t="s">
        <v>100793</v>
      </c>
      <c r="B28889" s="1" t="s">
        <v>100794</v>
      </c>
      <c r="C28889" s="2" t="s">
        <v>100795</v>
      </c>
      <c r="E28889" s="1" t="s">
        <v>43</v>
      </c>
      <c r="F28889" s="1" t="s">
        <v>18</v>
      </c>
      <c r="K28889" s="1">
        <v>1.0</v>
      </c>
      <c r="L28889" s="3">
        <v>40179.0</v>
      </c>
      <c r="M28889" s="3">
        <v>42005.0</v>
      </c>
      <c r="N28889" s="3">
        <v>42005.0</v>
      </c>
    </row>
    <row r="28890">
      <c r="A28890" s="1" t="s">
        <v>100796</v>
      </c>
      <c r="B28890" s="1" t="s">
        <v>100797</v>
      </c>
      <c r="D28890" s="1" t="s">
        <v>285</v>
      </c>
      <c r="E28890" s="1">
        <v>75000.0</v>
      </c>
      <c r="F28890" s="1" t="s">
        <v>18</v>
      </c>
      <c r="G28890" s="1" t="s">
        <v>25</v>
      </c>
      <c r="H28890" s="1" t="s">
        <v>89</v>
      </c>
      <c r="I28890" s="1" t="s">
        <v>90</v>
      </c>
      <c r="J28890" s="1" t="s">
        <v>90</v>
      </c>
      <c r="K28890" s="1">
        <v>1.0</v>
      </c>
      <c r="L28890" s="3">
        <v>41275.0</v>
      </c>
      <c r="M28890" s="3">
        <v>41562.0</v>
      </c>
      <c r="N28890" s="3">
        <v>41562.0</v>
      </c>
    </row>
    <row r="28891">
      <c r="A28891" s="1" t="s">
        <v>100798</v>
      </c>
      <c r="B28891" s="1" t="s">
        <v>100799</v>
      </c>
      <c r="C28891" s="2" t="s">
        <v>100800</v>
      </c>
      <c r="D28891" s="1" t="s">
        <v>14873</v>
      </c>
      <c r="E28891" s="1">
        <v>1.191002E7</v>
      </c>
      <c r="F28891" s="1" t="s">
        <v>18</v>
      </c>
      <c r="G28891" s="1" t="s">
        <v>406</v>
      </c>
      <c r="H28891" s="1">
        <v>19.0</v>
      </c>
      <c r="I28891" s="1" t="s">
        <v>407</v>
      </c>
      <c r="J28891" s="1" t="s">
        <v>100801</v>
      </c>
      <c r="K28891" s="1">
        <v>1.0</v>
      </c>
      <c r="L28891" s="3">
        <v>39624.0</v>
      </c>
      <c r="M28891" s="3">
        <v>42062.0</v>
      </c>
      <c r="N28891" s="3">
        <v>42062.0</v>
      </c>
    </row>
    <row r="28892">
      <c r="A28892" s="1" t="s">
        <v>100802</v>
      </c>
      <c r="B28892" s="1" t="s">
        <v>100803</v>
      </c>
      <c r="D28892" s="1" t="s">
        <v>181</v>
      </c>
      <c r="E28892" s="1" t="s">
        <v>43</v>
      </c>
      <c r="F28892" s="1" t="s">
        <v>18</v>
      </c>
      <c r="G28892" s="1" t="s">
        <v>4881</v>
      </c>
      <c r="I28892" s="1" t="s">
        <v>13787</v>
      </c>
      <c r="J28892" s="1" t="s">
        <v>92451</v>
      </c>
      <c r="K28892" s="1">
        <v>1.0</v>
      </c>
      <c r="L28892" s="3">
        <v>40778.0</v>
      </c>
      <c r="M28892" s="3">
        <v>41846.0</v>
      </c>
      <c r="N28892" s="3">
        <v>41846.0</v>
      </c>
    </row>
    <row r="28893">
      <c r="A28893" s="1" t="s">
        <v>100804</v>
      </c>
      <c r="B28893" s="1" t="s">
        <v>100805</v>
      </c>
      <c r="C28893" s="2" t="s">
        <v>100806</v>
      </c>
      <c r="D28893" s="1" t="s">
        <v>357</v>
      </c>
      <c r="E28893" s="1">
        <v>1330506.0</v>
      </c>
      <c r="F28893" s="1" t="s">
        <v>18</v>
      </c>
      <c r="G28893" s="1" t="s">
        <v>25</v>
      </c>
      <c r="H28893" s="1" t="s">
        <v>64</v>
      </c>
      <c r="I28893" s="1" t="s">
        <v>1221</v>
      </c>
      <c r="J28893" s="1" t="s">
        <v>1221</v>
      </c>
      <c r="K28893" s="1">
        <v>1.0</v>
      </c>
      <c r="L28893" s="3">
        <v>34700.0</v>
      </c>
      <c r="M28893" s="3">
        <v>40030.0</v>
      </c>
      <c r="N28893" s="3">
        <v>40030.0</v>
      </c>
    </row>
    <row r="28894">
      <c r="A28894" s="1" t="s">
        <v>100807</v>
      </c>
      <c r="B28894" s="1" t="s">
        <v>100808</v>
      </c>
      <c r="D28894" s="1" t="s">
        <v>56</v>
      </c>
      <c r="E28894" s="1">
        <v>1.27E7</v>
      </c>
      <c r="F28894" s="1" t="s">
        <v>18</v>
      </c>
      <c r="G28894" s="1" t="s">
        <v>2125</v>
      </c>
      <c r="H28894" s="1">
        <v>13.0</v>
      </c>
      <c r="I28894" s="1" t="s">
        <v>2126</v>
      </c>
      <c r="J28894" s="1" t="s">
        <v>2126</v>
      </c>
      <c r="K28894" s="1">
        <v>2.0</v>
      </c>
      <c r="L28894" s="3">
        <v>36161.0</v>
      </c>
      <c r="M28894" s="3">
        <v>38445.0</v>
      </c>
      <c r="N28894" s="3">
        <v>38742.0</v>
      </c>
    </row>
    <row r="28895">
      <c r="A28895" s="1" t="s">
        <v>100809</v>
      </c>
      <c r="B28895" s="1" t="s">
        <v>100810</v>
      </c>
      <c r="C28895" s="2" t="s">
        <v>100811</v>
      </c>
      <c r="D28895" s="1" t="s">
        <v>42</v>
      </c>
      <c r="E28895" s="1" t="s">
        <v>43</v>
      </c>
      <c r="F28895" s="1" t="s">
        <v>18</v>
      </c>
      <c r="G28895" s="1" t="s">
        <v>222</v>
      </c>
      <c r="H28895" s="1">
        <v>2.0</v>
      </c>
      <c r="I28895" s="1" t="s">
        <v>223</v>
      </c>
      <c r="J28895" s="1" t="s">
        <v>19737</v>
      </c>
      <c r="K28895" s="1">
        <v>1.0</v>
      </c>
      <c r="L28895" s="3">
        <v>38353.0</v>
      </c>
      <c r="M28895" s="3">
        <v>41089.0</v>
      </c>
      <c r="N28895" s="3">
        <v>41089.0</v>
      </c>
    </row>
    <row r="28896">
      <c r="A28896" s="1" t="s">
        <v>100812</v>
      </c>
      <c r="B28896" s="1" t="s">
        <v>100813</v>
      </c>
      <c r="C28896" s="2" t="s">
        <v>100814</v>
      </c>
      <c r="D28896" s="1" t="s">
        <v>100815</v>
      </c>
      <c r="E28896" s="1">
        <v>54250.0</v>
      </c>
      <c r="F28896" s="1" t="s">
        <v>18</v>
      </c>
      <c r="G28896" s="1" t="s">
        <v>51</v>
      </c>
      <c r="I28896" s="1" t="s">
        <v>23662</v>
      </c>
      <c r="J28896" s="1" t="s">
        <v>23662</v>
      </c>
      <c r="K28896" s="1">
        <v>2.0</v>
      </c>
      <c r="M28896" s="3">
        <v>41522.0</v>
      </c>
      <c r="N28896" s="3">
        <v>41821.0</v>
      </c>
    </row>
    <row r="28897">
      <c r="A28897" s="1" t="s">
        <v>100816</v>
      </c>
      <c r="B28897" s="1" t="s">
        <v>100817</v>
      </c>
      <c r="C28897" s="2" t="s">
        <v>100818</v>
      </c>
      <c r="D28897" s="1" t="s">
        <v>100819</v>
      </c>
      <c r="E28897" s="1">
        <v>40000.0</v>
      </c>
      <c r="F28897" s="1" t="s">
        <v>18</v>
      </c>
      <c r="G28897" s="1" t="s">
        <v>76</v>
      </c>
      <c r="H28897" s="1">
        <v>12.0</v>
      </c>
      <c r="I28897" s="1" t="s">
        <v>77</v>
      </c>
      <c r="J28897" s="1" t="s">
        <v>78</v>
      </c>
      <c r="K28897" s="1">
        <v>1.0</v>
      </c>
      <c r="M28897" s="3">
        <v>41579.0</v>
      </c>
      <c r="N28897" s="3">
        <v>41579.0</v>
      </c>
    </row>
    <row r="28898">
      <c r="A28898" s="1" t="s">
        <v>100820</v>
      </c>
      <c r="B28898" s="1" t="s">
        <v>100821</v>
      </c>
      <c r="C28898" s="2" t="s">
        <v>100822</v>
      </c>
      <c r="D28898" s="1" t="s">
        <v>100823</v>
      </c>
      <c r="E28898" s="1">
        <v>1200000.0</v>
      </c>
      <c r="F28898" s="1" t="s">
        <v>18</v>
      </c>
      <c r="G28898" s="1" t="s">
        <v>347</v>
      </c>
      <c r="H28898" s="1">
        <v>15.0</v>
      </c>
      <c r="I28898" s="1" t="s">
        <v>348</v>
      </c>
      <c r="J28898" s="1" t="s">
        <v>41271</v>
      </c>
      <c r="K28898" s="1">
        <v>2.0</v>
      </c>
      <c r="L28898" s="3">
        <v>41155.0</v>
      </c>
      <c r="M28898" s="3">
        <v>41275.0</v>
      </c>
      <c r="N28898" s="3">
        <v>41854.0</v>
      </c>
    </row>
    <row r="28899">
      <c r="A28899" s="1" t="s">
        <v>100824</v>
      </c>
      <c r="B28899" s="1" t="s">
        <v>100825</v>
      </c>
      <c r="D28899" s="1" t="s">
        <v>100826</v>
      </c>
      <c r="E28899" s="1">
        <v>6000000.0</v>
      </c>
      <c r="F28899" s="1" t="s">
        <v>18</v>
      </c>
      <c r="G28899" s="1" t="s">
        <v>25</v>
      </c>
      <c r="H28899" s="1" t="s">
        <v>1011</v>
      </c>
      <c r="I28899" s="1" t="s">
        <v>1012</v>
      </c>
      <c r="J28899" s="1" t="s">
        <v>1012</v>
      </c>
      <c r="K28899" s="1">
        <v>1.0</v>
      </c>
      <c r="M28899" s="3">
        <v>37728.0</v>
      </c>
      <c r="N28899" s="3">
        <v>37728.0</v>
      </c>
    </row>
    <row r="28900">
      <c r="A28900" s="1" t="s">
        <v>100827</v>
      </c>
      <c r="B28900" s="1" t="s">
        <v>100828</v>
      </c>
      <c r="C28900" s="2" t="s">
        <v>100829</v>
      </c>
      <c r="D28900" s="1" t="s">
        <v>42</v>
      </c>
      <c r="E28900" s="1">
        <v>1190000.0</v>
      </c>
      <c r="F28900" s="1" t="s">
        <v>113</v>
      </c>
      <c r="K28900" s="1">
        <v>2.0</v>
      </c>
      <c r="L28900" s="3">
        <v>38718.0</v>
      </c>
      <c r="M28900" s="3">
        <v>40336.0</v>
      </c>
      <c r="N28900" s="3">
        <v>40498.0</v>
      </c>
    </row>
    <row r="28901">
      <c r="A28901" s="1" t="s">
        <v>100830</v>
      </c>
      <c r="B28901" s="1" t="s">
        <v>100831</v>
      </c>
      <c r="C28901" s="2" t="s">
        <v>100832</v>
      </c>
      <c r="D28901" s="1" t="s">
        <v>100833</v>
      </c>
      <c r="E28901" s="1">
        <v>6540000.0</v>
      </c>
      <c r="F28901" s="1" t="s">
        <v>18</v>
      </c>
      <c r="G28901" s="1" t="s">
        <v>25</v>
      </c>
      <c r="H28901" s="1" t="s">
        <v>106</v>
      </c>
      <c r="I28901" s="1" t="s">
        <v>107</v>
      </c>
      <c r="J28901" s="1" t="s">
        <v>108</v>
      </c>
      <c r="K28901" s="1">
        <v>1.0</v>
      </c>
      <c r="L28901" s="3">
        <v>38353.0</v>
      </c>
      <c r="M28901" s="3">
        <v>39394.0</v>
      </c>
      <c r="N28901" s="3">
        <v>39394.0</v>
      </c>
    </row>
    <row r="28902">
      <c r="A28902" s="1" t="s">
        <v>100834</v>
      </c>
      <c r="B28902" s="1" t="s">
        <v>100835</v>
      </c>
      <c r="C28902" s="2" t="s">
        <v>100836</v>
      </c>
      <c r="D28902" s="1" t="s">
        <v>1384</v>
      </c>
      <c r="E28902" s="1">
        <v>1.038E7</v>
      </c>
      <c r="F28902" s="1" t="s">
        <v>113</v>
      </c>
      <c r="K28902" s="1">
        <v>1.0</v>
      </c>
      <c r="L28902" s="3">
        <v>37865.0</v>
      </c>
      <c r="M28902" s="3">
        <v>39497.0</v>
      </c>
      <c r="N28902" s="3">
        <v>39497.0</v>
      </c>
    </row>
    <row r="28903">
      <c r="A28903" s="1" t="s">
        <v>100837</v>
      </c>
      <c r="B28903" s="1" t="s">
        <v>100838</v>
      </c>
      <c r="C28903" s="2" t="s">
        <v>100839</v>
      </c>
      <c r="D28903" s="1" t="s">
        <v>70</v>
      </c>
      <c r="E28903" s="1">
        <v>1651520.0</v>
      </c>
      <c r="F28903" s="1" t="s">
        <v>113</v>
      </c>
      <c r="G28903" s="1" t="s">
        <v>2125</v>
      </c>
      <c r="H28903" s="1">
        <v>13.0</v>
      </c>
      <c r="I28903" s="1" t="s">
        <v>19849</v>
      </c>
      <c r="J28903" s="1" t="s">
        <v>19849</v>
      </c>
      <c r="K28903" s="1">
        <v>1.0</v>
      </c>
      <c r="M28903" s="3">
        <v>40413.0</v>
      </c>
      <c r="N28903" s="3">
        <v>40413.0</v>
      </c>
    </row>
    <row r="28904">
      <c r="A28904" s="1" t="s">
        <v>100840</v>
      </c>
      <c r="B28904" s="1" t="s">
        <v>100841</v>
      </c>
      <c r="C28904" s="2" t="s">
        <v>100842</v>
      </c>
      <c r="D28904" s="1" t="s">
        <v>100843</v>
      </c>
      <c r="E28904" s="1">
        <v>2370000.0</v>
      </c>
      <c r="F28904" s="1" t="s">
        <v>18</v>
      </c>
      <c r="G28904" s="1" t="s">
        <v>128</v>
      </c>
      <c r="H28904" s="1" t="s">
        <v>129</v>
      </c>
      <c r="I28904" s="1" t="s">
        <v>130</v>
      </c>
      <c r="J28904" s="1" t="s">
        <v>130</v>
      </c>
      <c r="K28904" s="1">
        <v>2.0</v>
      </c>
      <c r="L28904" s="3">
        <v>41306.0</v>
      </c>
      <c r="M28904" s="3">
        <v>41457.0</v>
      </c>
      <c r="N28904" s="3">
        <v>41702.0</v>
      </c>
    </row>
    <row r="28905">
      <c r="A28905" s="1" t="s">
        <v>100844</v>
      </c>
      <c r="B28905" s="1" t="s">
        <v>100845</v>
      </c>
      <c r="C28905" s="2" t="s">
        <v>100846</v>
      </c>
      <c r="D28905" s="1" t="s">
        <v>16430</v>
      </c>
      <c r="E28905" s="1">
        <v>2755266.2321918</v>
      </c>
      <c r="F28905" s="1" t="s">
        <v>18</v>
      </c>
      <c r="G28905" s="1" t="s">
        <v>128</v>
      </c>
      <c r="H28905" s="1" t="s">
        <v>326</v>
      </c>
      <c r="I28905" s="1" t="s">
        <v>130</v>
      </c>
      <c r="J28905" s="1" t="s">
        <v>327</v>
      </c>
      <c r="K28905" s="1">
        <v>1.0</v>
      </c>
      <c r="M28905" s="3">
        <v>42306.0</v>
      </c>
      <c r="N28905" s="3">
        <v>42306.0</v>
      </c>
    </row>
    <row r="28906">
      <c r="A28906" s="1" t="s">
        <v>100847</v>
      </c>
      <c r="B28906" s="1" t="s">
        <v>100848</v>
      </c>
      <c r="C28906" s="2" t="s">
        <v>100849</v>
      </c>
      <c r="D28906" s="1" t="s">
        <v>2770</v>
      </c>
      <c r="E28906" s="1" t="s">
        <v>43</v>
      </c>
      <c r="F28906" s="1" t="s">
        <v>18</v>
      </c>
      <c r="G28906" s="1" t="s">
        <v>276</v>
      </c>
      <c r="H28906" s="1">
        <v>17.0</v>
      </c>
      <c r="I28906" s="1" t="s">
        <v>277</v>
      </c>
      <c r="J28906" s="1" t="s">
        <v>100850</v>
      </c>
      <c r="K28906" s="1">
        <v>1.0</v>
      </c>
      <c r="L28906" s="3">
        <v>38353.0</v>
      </c>
      <c r="M28906" s="3">
        <v>39783.0</v>
      </c>
      <c r="N28906" s="3">
        <v>39783.0</v>
      </c>
    </row>
    <row r="28907">
      <c r="A28907" s="1" t="s">
        <v>100851</v>
      </c>
      <c r="B28907" s="1" t="s">
        <v>100852</v>
      </c>
      <c r="C28907" s="2" t="s">
        <v>100853</v>
      </c>
      <c r="D28907" s="1" t="s">
        <v>100854</v>
      </c>
      <c r="E28907" s="1">
        <v>931077.0</v>
      </c>
      <c r="F28907" s="1" t="s">
        <v>18</v>
      </c>
      <c r="G28907" s="1" t="s">
        <v>25</v>
      </c>
      <c r="H28907" s="1" t="s">
        <v>64</v>
      </c>
      <c r="I28907" s="1" t="s">
        <v>65</v>
      </c>
      <c r="J28907" s="1" t="s">
        <v>1068</v>
      </c>
      <c r="K28907" s="1">
        <v>3.0</v>
      </c>
      <c r="L28907" s="3">
        <v>41640.0</v>
      </c>
      <c r="M28907" s="3">
        <v>40969.0</v>
      </c>
      <c r="N28907" s="3">
        <v>42186.0</v>
      </c>
    </row>
    <row r="28908">
      <c r="A28908" s="1" t="s">
        <v>100855</v>
      </c>
      <c r="B28908" s="1" t="s">
        <v>100856</v>
      </c>
      <c r="C28908" s="2" t="s">
        <v>100857</v>
      </c>
      <c r="D28908" s="1" t="s">
        <v>70</v>
      </c>
      <c r="E28908" s="1">
        <v>3.158E7</v>
      </c>
      <c r="F28908" s="1" t="s">
        <v>113</v>
      </c>
      <c r="G28908" s="1" t="s">
        <v>128</v>
      </c>
      <c r="H28908" s="1" t="s">
        <v>8199</v>
      </c>
      <c r="I28908" s="1" t="s">
        <v>130</v>
      </c>
      <c r="J28908" s="1" t="s">
        <v>15802</v>
      </c>
      <c r="K28908" s="1">
        <v>3.0</v>
      </c>
      <c r="L28908" s="3">
        <v>36161.0</v>
      </c>
      <c r="M28908" s="3">
        <v>38735.0</v>
      </c>
      <c r="N28908" s="3">
        <v>40676.0</v>
      </c>
    </row>
    <row r="28909">
      <c r="A28909" s="1" t="s">
        <v>100858</v>
      </c>
      <c r="B28909" s="1" t="s">
        <v>100859</v>
      </c>
      <c r="C28909" s="2" t="s">
        <v>100860</v>
      </c>
      <c r="D28909" s="1" t="s">
        <v>42</v>
      </c>
      <c r="E28909" s="1">
        <v>564000.0</v>
      </c>
      <c r="F28909" s="1" t="s">
        <v>18</v>
      </c>
      <c r="G28909" s="1" t="s">
        <v>25</v>
      </c>
      <c r="H28909" s="1" t="s">
        <v>286</v>
      </c>
      <c r="I28909" s="1" t="s">
        <v>1030</v>
      </c>
      <c r="J28909" s="1" t="s">
        <v>1030</v>
      </c>
      <c r="K28909" s="1">
        <v>1.0</v>
      </c>
      <c r="L28909" s="3">
        <v>37622.0</v>
      </c>
      <c r="M28909" s="3">
        <v>40549.0</v>
      </c>
      <c r="N28909" s="3">
        <v>40549.0</v>
      </c>
    </row>
    <row r="28910">
      <c r="A28910" s="1" t="s">
        <v>100861</v>
      </c>
      <c r="B28910" s="1" t="s">
        <v>100862</v>
      </c>
      <c r="C28910" s="2" t="s">
        <v>100863</v>
      </c>
      <c r="D28910" s="1" t="s">
        <v>100864</v>
      </c>
      <c r="E28910" s="1">
        <v>1.0E7</v>
      </c>
      <c r="F28910" s="1" t="s">
        <v>18</v>
      </c>
      <c r="G28910" s="1" t="s">
        <v>25</v>
      </c>
      <c r="H28910" s="1" t="s">
        <v>44</v>
      </c>
      <c r="I28910" s="1" t="s">
        <v>282</v>
      </c>
      <c r="J28910" s="1" t="s">
        <v>282</v>
      </c>
      <c r="K28910" s="1">
        <v>1.0</v>
      </c>
      <c r="M28910" s="3">
        <v>40890.0</v>
      </c>
      <c r="N28910" s="3">
        <v>40890.0</v>
      </c>
    </row>
    <row r="28911">
      <c r="A28911" s="1" t="s">
        <v>100865</v>
      </c>
      <c r="B28911" s="1" t="s">
        <v>100866</v>
      </c>
      <c r="C28911" s="2" t="s">
        <v>100867</v>
      </c>
      <c r="D28911" s="1" t="s">
        <v>100868</v>
      </c>
      <c r="E28911" s="1">
        <v>1.5E7</v>
      </c>
      <c r="F28911" s="1" t="s">
        <v>18</v>
      </c>
      <c r="K28911" s="1">
        <v>1.0</v>
      </c>
      <c r="M28911" s="3">
        <v>39600.0</v>
      </c>
      <c r="N28911" s="3">
        <v>39600.0</v>
      </c>
    </row>
    <row r="28912">
      <c r="A28912" s="1" t="s">
        <v>100869</v>
      </c>
      <c r="B28912" s="1" t="s">
        <v>100870</v>
      </c>
      <c r="C28912" s="2" t="s">
        <v>100871</v>
      </c>
      <c r="D28912" s="1" t="s">
        <v>100872</v>
      </c>
      <c r="E28912" s="1">
        <v>336405.0</v>
      </c>
      <c r="F28912" s="1" t="s">
        <v>18</v>
      </c>
      <c r="G28912" s="1" t="s">
        <v>552</v>
      </c>
      <c r="H28912" s="1">
        <v>56.0</v>
      </c>
      <c r="I28912" s="1" t="s">
        <v>2552</v>
      </c>
      <c r="J28912" s="1" t="s">
        <v>2552</v>
      </c>
      <c r="K28912" s="1">
        <v>3.0</v>
      </c>
      <c r="L28912" s="3">
        <v>40148.0</v>
      </c>
      <c r="M28912" s="3">
        <v>40238.0</v>
      </c>
      <c r="N28912" s="3">
        <v>40801.0</v>
      </c>
    </row>
    <row r="28913">
      <c r="A28913" s="1" t="s">
        <v>100873</v>
      </c>
      <c r="B28913" s="1" t="s">
        <v>100874</v>
      </c>
      <c r="C28913" s="2" t="s">
        <v>100875</v>
      </c>
      <c r="D28913" s="1" t="s">
        <v>100876</v>
      </c>
      <c r="E28913" s="1">
        <v>3800000.0</v>
      </c>
      <c r="F28913" s="1" t="s">
        <v>113</v>
      </c>
      <c r="G28913" s="1" t="s">
        <v>25</v>
      </c>
      <c r="H28913" s="1" t="s">
        <v>64</v>
      </c>
      <c r="I28913" s="1" t="s">
        <v>65</v>
      </c>
      <c r="J28913" s="1" t="s">
        <v>5485</v>
      </c>
      <c r="K28913" s="1">
        <v>1.0</v>
      </c>
      <c r="L28913" s="3">
        <v>39600.0</v>
      </c>
      <c r="M28913" s="3">
        <v>41085.0</v>
      </c>
      <c r="N28913" s="3">
        <v>41085.0</v>
      </c>
    </row>
    <row r="28914">
      <c r="A28914" s="1" t="s">
        <v>100877</v>
      </c>
      <c r="B28914" s="1" t="s">
        <v>100878</v>
      </c>
      <c r="C28914" s="2" t="s">
        <v>100879</v>
      </c>
      <c r="D28914" s="1" t="s">
        <v>50</v>
      </c>
      <c r="E28914" s="1" t="s">
        <v>43</v>
      </c>
      <c r="F28914" s="1" t="s">
        <v>18</v>
      </c>
      <c r="G28914" s="1" t="s">
        <v>1138</v>
      </c>
      <c r="H28914" s="1">
        <v>2.0</v>
      </c>
      <c r="I28914" s="1" t="s">
        <v>1745</v>
      </c>
      <c r="J28914" s="1" t="s">
        <v>1746</v>
      </c>
      <c r="K28914" s="1">
        <v>1.0</v>
      </c>
      <c r="L28914" s="3">
        <v>41532.0</v>
      </c>
      <c r="M28914" s="3">
        <v>41432.0</v>
      </c>
      <c r="N28914" s="3">
        <v>41432.0</v>
      </c>
    </row>
    <row r="28915">
      <c r="A28915" s="1" t="s">
        <v>100880</v>
      </c>
      <c r="B28915" s="1" t="s">
        <v>100881</v>
      </c>
      <c r="C28915" s="2" t="s">
        <v>100882</v>
      </c>
      <c r="D28915" s="1" t="s">
        <v>42</v>
      </c>
      <c r="E28915" s="1">
        <v>100000.0</v>
      </c>
      <c r="F28915" s="1" t="s">
        <v>18</v>
      </c>
      <c r="G28915" s="1" t="s">
        <v>25</v>
      </c>
      <c r="H28915" s="1" t="s">
        <v>808</v>
      </c>
      <c r="I28915" s="1" t="s">
        <v>3540</v>
      </c>
      <c r="J28915" s="1" t="s">
        <v>3540</v>
      </c>
      <c r="K28915" s="1">
        <v>1.0</v>
      </c>
      <c r="M28915" s="3">
        <v>40470.0</v>
      </c>
      <c r="N28915" s="3">
        <v>40470.0</v>
      </c>
    </row>
    <row r="28916">
      <c r="A28916" s="1" t="s">
        <v>100883</v>
      </c>
      <c r="B28916" s="1" t="s">
        <v>100884</v>
      </c>
      <c r="C28916" s="2" t="s">
        <v>100885</v>
      </c>
      <c r="D28916" s="1" t="s">
        <v>100886</v>
      </c>
      <c r="E28916" s="1">
        <v>9000000.0</v>
      </c>
      <c r="F28916" s="1" t="s">
        <v>18</v>
      </c>
      <c r="G28916" s="1" t="s">
        <v>25</v>
      </c>
      <c r="H28916" s="1" t="s">
        <v>1011</v>
      </c>
      <c r="I28916" s="1" t="s">
        <v>1012</v>
      </c>
      <c r="J28916" s="1" t="s">
        <v>4057</v>
      </c>
      <c r="K28916" s="1">
        <v>2.0</v>
      </c>
      <c r="L28916" s="3">
        <v>40391.0</v>
      </c>
      <c r="M28916" s="3">
        <v>40829.0</v>
      </c>
      <c r="N28916" s="3">
        <v>42268.0</v>
      </c>
    </row>
    <row r="28917">
      <c r="A28917" s="1" t="s">
        <v>100887</v>
      </c>
      <c r="B28917" s="1" t="s">
        <v>100888</v>
      </c>
      <c r="C28917" s="2" t="s">
        <v>100889</v>
      </c>
      <c r="D28917" s="1" t="s">
        <v>100890</v>
      </c>
      <c r="E28917" s="1">
        <v>500000.0</v>
      </c>
      <c r="F28917" s="1" t="s">
        <v>207</v>
      </c>
      <c r="G28917" s="1" t="s">
        <v>25</v>
      </c>
      <c r="H28917" s="1" t="s">
        <v>106</v>
      </c>
      <c r="I28917" s="1" t="s">
        <v>107</v>
      </c>
      <c r="J28917" s="1" t="s">
        <v>108</v>
      </c>
      <c r="K28917" s="1">
        <v>1.0</v>
      </c>
      <c r="L28917" s="3">
        <v>41275.0</v>
      </c>
      <c r="M28917" s="3">
        <v>41791.0</v>
      </c>
      <c r="N28917" s="3">
        <v>41791.0</v>
      </c>
    </row>
    <row r="28918">
      <c r="A28918" s="1" t="s">
        <v>100891</v>
      </c>
      <c r="B28918" s="1" t="s">
        <v>100892</v>
      </c>
      <c r="C28918" s="2" t="s">
        <v>100893</v>
      </c>
      <c r="D28918" s="1" t="s">
        <v>100894</v>
      </c>
      <c r="E28918" s="1">
        <v>3000000.0</v>
      </c>
      <c r="F28918" s="1" t="s">
        <v>18</v>
      </c>
      <c r="G28918" s="1" t="s">
        <v>25</v>
      </c>
      <c r="H28918" s="1" t="s">
        <v>142</v>
      </c>
      <c r="I28918" s="1" t="s">
        <v>143</v>
      </c>
      <c r="J28918" s="1" t="s">
        <v>65847</v>
      </c>
      <c r="K28918" s="1">
        <v>1.0</v>
      </c>
      <c r="L28918" s="3">
        <v>40004.0</v>
      </c>
      <c r="M28918" s="3">
        <v>40452.0</v>
      </c>
      <c r="N28918" s="3">
        <v>40452.0</v>
      </c>
    </row>
    <row r="28919">
      <c r="A28919" s="1" t="s">
        <v>100895</v>
      </c>
      <c r="B28919" s="1" t="s">
        <v>100896</v>
      </c>
      <c r="C28919" s="2" t="s">
        <v>100897</v>
      </c>
      <c r="E28919" s="1" t="s">
        <v>43</v>
      </c>
      <c r="F28919" s="1" t="s">
        <v>207</v>
      </c>
      <c r="G28919" s="1" t="s">
        <v>552</v>
      </c>
      <c r="H28919" s="1">
        <v>29.0</v>
      </c>
      <c r="I28919" s="1" t="s">
        <v>749</v>
      </c>
      <c r="J28919" s="1" t="s">
        <v>749</v>
      </c>
      <c r="K28919" s="1">
        <v>1.0</v>
      </c>
      <c r="L28919" s="3">
        <v>42235.0</v>
      </c>
      <c r="M28919" s="3">
        <v>42339.0</v>
      </c>
      <c r="N28919" s="3">
        <v>42339.0</v>
      </c>
    </row>
    <row r="28920">
      <c r="A28920" s="1" t="s">
        <v>100898</v>
      </c>
      <c r="B28920" s="1" t="s">
        <v>100899</v>
      </c>
      <c r="C28920" s="2" t="s">
        <v>100900</v>
      </c>
      <c r="D28920" s="1" t="s">
        <v>3708</v>
      </c>
      <c r="E28920" s="1">
        <v>7700000.0</v>
      </c>
      <c r="F28920" s="1" t="s">
        <v>207</v>
      </c>
      <c r="G28920" s="1" t="s">
        <v>458</v>
      </c>
      <c r="H28920" s="1">
        <v>48.0</v>
      </c>
      <c r="I28920" s="1" t="s">
        <v>459</v>
      </c>
      <c r="J28920" s="1" t="s">
        <v>459</v>
      </c>
      <c r="K28920" s="1">
        <v>4.0</v>
      </c>
      <c r="L28920" s="3">
        <v>40969.0</v>
      </c>
      <c r="M28920" s="3">
        <v>41030.0</v>
      </c>
      <c r="N28920" s="3">
        <v>41631.0</v>
      </c>
    </row>
    <row r="28921">
      <c r="A28921" s="1" t="s">
        <v>100901</v>
      </c>
      <c r="B28921" s="1" t="s">
        <v>100902</v>
      </c>
      <c r="C28921" s="2" t="s">
        <v>100903</v>
      </c>
      <c r="D28921" s="1" t="s">
        <v>100904</v>
      </c>
      <c r="E28921" s="1">
        <v>450000.0</v>
      </c>
      <c r="F28921" s="1" t="s">
        <v>18</v>
      </c>
      <c r="G28921" s="1" t="s">
        <v>25</v>
      </c>
      <c r="H28921" s="1" t="s">
        <v>1272</v>
      </c>
      <c r="I28921" s="1" t="s">
        <v>1273</v>
      </c>
      <c r="J28921" s="1" t="s">
        <v>11091</v>
      </c>
      <c r="K28921" s="1">
        <v>2.0</v>
      </c>
      <c r="L28921" s="3">
        <v>41640.0</v>
      </c>
      <c r="M28921" s="3">
        <v>41574.0</v>
      </c>
      <c r="N28921" s="3">
        <v>41699.0</v>
      </c>
    </row>
    <row r="28922">
      <c r="A28922" s="1" t="s">
        <v>100905</v>
      </c>
      <c r="B28922" s="1" t="s">
        <v>100906</v>
      </c>
      <c r="C28922" s="2" t="s">
        <v>100907</v>
      </c>
      <c r="D28922" s="1" t="s">
        <v>1903</v>
      </c>
      <c r="E28922" s="1">
        <v>3.5E8</v>
      </c>
      <c r="F28922" s="1" t="s">
        <v>18</v>
      </c>
      <c r="G28922" s="1" t="s">
        <v>37</v>
      </c>
      <c r="K28922" s="1">
        <v>2.0</v>
      </c>
      <c r="L28922" s="3">
        <v>40290.0</v>
      </c>
      <c r="M28922" s="3">
        <v>40238.0</v>
      </c>
      <c r="N28922" s="3">
        <v>41962.0</v>
      </c>
    </row>
    <row r="28923">
      <c r="A28923" s="1" t="s">
        <v>100908</v>
      </c>
      <c r="B28923" s="1" t="s">
        <v>100909</v>
      </c>
      <c r="C28923" s="2" t="s">
        <v>100910</v>
      </c>
      <c r="D28923" s="1" t="s">
        <v>100911</v>
      </c>
      <c r="E28923" s="1">
        <v>2000000.0</v>
      </c>
      <c r="F28923" s="1" t="s">
        <v>18</v>
      </c>
      <c r="G28923" s="1" t="s">
        <v>19</v>
      </c>
      <c r="H28923" s="1">
        <v>19.0</v>
      </c>
      <c r="I28923" s="1" t="s">
        <v>474</v>
      </c>
      <c r="J28923" s="1" t="s">
        <v>474</v>
      </c>
      <c r="K28923" s="1">
        <v>1.0</v>
      </c>
      <c r="L28923" s="3">
        <v>41214.0</v>
      </c>
      <c r="M28923" s="3">
        <v>42206.0</v>
      </c>
      <c r="N28923" s="3">
        <v>42206.0</v>
      </c>
    </row>
    <row r="28924">
      <c r="A28924" s="1" t="s">
        <v>100912</v>
      </c>
      <c r="B28924" s="1" t="s">
        <v>100913</v>
      </c>
      <c r="C28924" s="2" t="s">
        <v>100914</v>
      </c>
      <c r="D28924" s="1" t="s">
        <v>70</v>
      </c>
      <c r="E28924" s="1">
        <v>6482952.0</v>
      </c>
      <c r="F28924" s="1" t="s">
        <v>18</v>
      </c>
      <c r="G28924" s="1" t="s">
        <v>25</v>
      </c>
      <c r="H28924" s="1" t="s">
        <v>82</v>
      </c>
      <c r="I28924" s="1" t="s">
        <v>3879</v>
      </c>
      <c r="J28924" s="1" t="s">
        <v>3879</v>
      </c>
      <c r="K28924" s="1">
        <v>3.0</v>
      </c>
      <c r="L28924" s="3">
        <v>36161.0</v>
      </c>
      <c r="M28924" s="3">
        <v>40211.0</v>
      </c>
      <c r="N28924" s="3">
        <v>41390.0</v>
      </c>
    </row>
    <row r="28925">
      <c r="A28925" s="1" t="s">
        <v>100915</v>
      </c>
      <c r="B28925" s="1" t="s">
        <v>100916</v>
      </c>
      <c r="C28925" s="2" t="s">
        <v>100917</v>
      </c>
      <c r="D28925" s="1" t="s">
        <v>42</v>
      </c>
      <c r="E28925" s="1">
        <v>7.5E7</v>
      </c>
      <c r="F28925" s="1" t="s">
        <v>18</v>
      </c>
      <c r="G28925" s="1" t="s">
        <v>25</v>
      </c>
      <c r="H28925" s="1" t="s">
        <v>64</v>
      </c>
      <c r="I28925" s="1" t="s">
        <v>4405</v>
      </c>
      <c r="J28925" s="1" t="s">
        <v>100918</v>
      </c>
      <c r="K28925" s="1">
        <v>2.0</v>
      </c>
      <c r="L28925" s="3">
        <v>32509.0</v>
      </c>
      <c r="M28925" s="3">
        <v>41915.0</v>
      </c>
      <c r="N28925" s="3">
        <v>42220.0</v>
      </c>
    </row>
    <row r="28926">
      <c r="A28926" s="1" t="s">
        <v>100919</v>
      </c>
      <c r="B28926" s="1" t="s">
        <v>100920</v>
      </c>
      <c r="C28926" s="2" t="s">
        <v>100921</v>
      </c>
      <c r="D28926" s="1" t="s">
        <v>42</v>
      </c>
      <c r="E28926" s="1">
        <v>8700000.0</v>
      </c>
      <c r="F28926" s="1" t="s">
        <v>18</v>
      </c>
      <c r="G28926" s="1" t="s">
        <v>25</v>
      </c>
      <c r="H28926" s="1" t="s">
        <v>808</v>
      </c>
      <c r="I28926" s="1" t="s">
        <v>809</v>
      </c>
      <c r="J28926" s="1" t="s">
        <v>6130</v>
      </c>
      <c r="K28926" s="1">
        <v>1.0</v>
      </c>
      <c r="M28926" s="3">
        <v>38265.0</v>
      </c>
      <c r="N28926" s="3">
        <v>38265.0</v>
      </c>
    </row>
    <row r="28927">
      <c r="A28927" s="1" t="s">
        <v>100922</v>
      </c>
      <c r="B28927" s="1" t="s">
        <v>100923</v>
      </c>
      <c r="C28927" s="2" t="s">
        <v>100924</v>
      </c>
      <c r="D28927" s="1" t="s">
        <v>4666</v>
      </c>
      <c r="E28927" s="1">
        <v>525000.0</v>
      </c>
      <c r="F28927" s="1" t="s">
        <v>18</v>
      </c>
      <c r="G28927" s="1" t="s">
        <v>25</v>
      </c>
      <c r="H28927" s="1" t="s">
        <v>64</v>
      </c>
      <c r="I28927" s="1" t="s">
        <v>6512</v>
      </c>
      <c r="J28927" s="1" t="s">
        <v>6513</v>
      </c>
      <c r="K28927" s="1">
        <v>1.0</v>
      </c>
      <c r="L28927" s="3">
        <v>39083.0</v>
      </c>
      <c r="M28927" s="3">
        <v>41179.0</v>
      </c>
      <c r="N28927" s="3">
        <v>41179.0</v>
      </c>
    </row>
    <row r="28928">
      <c r="A28928" s="1" t="s">
        <v>100925</v>
      </c>
      <c r="B28928" s="1" t="s">
        <v>100926</v>
      </c>
      <c r="C28928" s="2" t="s">
        <v>100927</v>
      </c>
      <c r="D28928" s="1" t="s">
        <v>42</v>
      </c>
      <c r="E28928" s="1">
        <v>3000000.0</v>
      </c>
      <c r="F28928" s="1" t="s">
        <v>18</v>
      </c>
      <c r="G28928" s="1" t="s">
        <v>25</v>
      </c>
      <c r="H28928" s="1" t="s">
        <v>208</v>
      </c>
      <c r="I28928" s="1" t="s">
        <v>209</v>
      </c>
      <c r="J28928" s="1" t="s">
        <v>209</v>
      </c>
      <c r="K28928" s="1">
        <v>2.0</v>
      </c>
      <c r="L28928" s="3">
        <v>32143.0</v>
      </c>
      <c r="M28928" s="3">
        <v>37915.0</v>
      </c>
      <c r="N28928" s="3">
        <v>38120.0</v>
      </c>
    </row>
    <row r="28929">
      <c r="A28929" s="1" t="s">
        <v>100928</v>
      </c>
      <c r="B28929" s="1" t="s">
        <v>100929</v>
      </c>
      <c r="C28929" s="2" t="s">
        <v>100930</v>
      </c>
      <c r="D28929" s="1" t="s">
        <v>70</v>
      </c>
      <c r="E28929" s="1">
        <v>5720000.0</v>
      </c>
      <c r="F28929" s="1" t="s">
        <v>18</v>
      </c>
      <c r="G28929" s="1" t="s">
        <v>2125</v>
      </c>
      <c r="H28929" s="1">
        <v>13.0</v>
      </c>
      <c r="I28929" s="1" t="s">
        <v>2126</v>
      </c>
      <c r="J28929" s="1" t="s">
        <v>2127</v>
      </c>
      <c r="K28929" s="1">
        <v>2.0</v>
      </c>
      <c r="L28929" s="3">
        <v>37987.0</v>
      </c>
      <c r="M28929" s="3">
        <v>38742.0</v>
      </c>
      <c r="N28929" s="3">
        <v>39058.0</v>
      </c>
    </row>
    <row r="28930">
      <c r="A28930" s="1" t="s">
        <v>100931</v>
      </c>
      <c r="B28930" s="2" t="s">
        <v>100932</v>
      </c>
      <c r="C28930" s="2" t="s">
        <v>100933</v>
      </c>
      <c r="D28930" s="1" t="s">
        <v>100934</v>
      </c>
      <c r="E28930" s="1">
        <v>1500000.0</v>
      </c>
      <c r="F28930" s="1" t="s">
        <v>18</v>
      </c>
      <c r="G28930" s="1" t="s">
        <v>25</v>
      </c>
      <c r="H28930" s="1" t="s">
        <v>380</v>
      </c>
      <c r="I28930" s="1" t="s">
        <v>381</v>
      </c>
      <c r="J28930" s="1" t="s">
        <v>7677</v>
      </c>
      <c r="K28930" s="1">
        <v>2.0</v>
      </c>
      <c r="L28930" s="3">
        <v>40714.0</v>
      </c>
      <c r="M28930" s="3">
        <v>40714.0</v>
      </c>
      <c r="N28930" s="3">
        <v>41975.0</v>
      </c>
    </row>
    <row r="28931">
      <c r="A28931" s="1" t="s">
        <v>100935</v>
      </c>
      <c r="B28931" s="1" t="s">
        <v>100936</v>
      </c>
      <c r="C28931" s="2" t="s">
        <v>100937</v>
      </c>
      <c r="D28931" s="1" t="s">
        <v>42</v>
      </c>
      <c r="E28931" s="1">
        <v>449996.0</v>
      </c>
      <c r="F28931" s="1" t="s">
        <v>18</v>
      </c>
      <c r="G28931" s="1" t="s">
        <v>25</v>
      </c>
      <c r="H28931" s="1" t="s">
        <v>644</v>
      </c>
      <c r="I28931" s="1" t="s">
        <v>9614</v>
      </c>
      <c r="J28931" s="1" t="s">
        <v>244</v>
      </c>
      <c r="K28931" s="1">
        <v>1.0</v>
      </c>
      <c r="L28931" s="3">
        <v>40179.0</v>
      </c>
      <c r="M28931" s="3">
        <v>41956.0</v>
      </c>
      <c r="N28931" s="3">
        <v>41956.0</v>
      </c>
    </row>
    <row r="28932">
      <c r="A28932" s="1" t="s">
        <v>100938</v>
      </c>
      <c r="B28932" s="1" t="s">
        <v>100939</v>
      </c>
      <c r="C28932" s="2" t="s">
        <v>100940</v>
      </c>
      <c r="D28932" s="1" t="s">
        <v>42</v>
      </c>
      <c r="E28932" s="1">
        <v>1275000.0</v>
      </c>
      <c r="F28932" s="1" t="s">
        <v>18</v>
      </c>
      <c r="G28932" s="1" t="s">
        <v>25</v>
      </c>
      <c r="H28932" s="1" t="s">
        <v>298</v>
      </c>
      <c r="I28932" s="1" t="s">
        <v>299</v>
      </c>
      <c r="J28932" s="1" t="s">
        <v>26574</v>
      </c>
      <c r="K28932" s="1">
        <v>2.0</v>
      </c>
      <c r="L28932" s="3">
        <v>37987.0</v>
      </c>
      <c r="M28932" s="3">
        <v>39925.0</v>
      </c>
      <c r="N28932" s="3">
        <v>40318.0</v>
      </c>
    </row>
    <row r="28933">
      <c r="A28933" s="1" t="s">
        <v>100941</v>
      </c>
      <c r="B28933" s="1" t="s">
        <v>100942</v>
      </c>
      <c r="C28933" s="2" t="s">
        <v>100943</v>
      </c>
      <c r="D28933" s="1" t="s">
        <v>42</v>
      </c>
      <c r="E28933" s="1">
        <v>150000.0</v>
      </c>
      <c r="F28933" s="1" t="s">
        <v>18</v>
      </c>
      <c r="G28933" s="1" t="s">
        <v>25</v>
      </c>
      <c r="H28933" s="1" t="s">
        <v>286</v>
      </c>
      <c r="I28933" s="1" t="s">
        <v>1030</v>
      </c>
      <c r="J28933" s="1" t="s">
        <v>1030</v>
      </c>
      <c r="K28933" s="1">
        <v>1.0</v>
      </c>
      <c r="L28933" s="3">
        <v>40909.0</v>
      </c>
      <c r="M28933" s="3">
        <v>41668.0</v>
      </c>
      <c r="N28933" s="3">
        <v>41668.0</v>
      </c>
    </row>
    <row r="28934">
      <c r="A28934" s="1" t="s">
        <v>100944</v>
      </c>
      <c r="B28934" s="1" t="s">
        <v>100945</v>
      </c>
      <c r="C28934" s="2" t="s">
        <v>100946</v>
      </c>
      <c r="D28934" s="1" t="s">
        <v>56</v>
      </c>
      <c r="E28934" s="1">
        <v>1000000.0</v>
      </c>
      <c r="F28934" s="1" t="s">
        <v>113</v>
      </c>
      <c r="G28934" s="1" t="s">
        <v>25</v>
      </c>
      <c r="H28934" s="1" t="s">
        <v>158</v>
      </c>
      <c r="I28934" s="1" t="s">
        <v>244</v>
      </c>
      <c r="J28934" s="1" t="s">
        <v>3637</v>
      </c>
      <c r="K28934" s="1">
        <v>1.0</v>
      </c>
      <c r="M28934" s="3">
        <v>40546.0</v>
      </c>
      <c r="N28934" s="3">
        <v>40546.0</v>
      </c>
    </row>
    <row r="28935">
      <c r="A28935" s="1" t="s">
        <v>100947</v>
      </c>
      <c r="B28935" s="1" t="s">
        <v>100948</v>
      </c>
      <c r="D28935" s="1" t="s">
        <v>100949</v>
      </c>
      <c r="E28935" s="1">
        <v>1.120265E7</v>
      </c>
      <c r="F28935" s="1" t="s">
        <v>18</v>
      </c>
      <c r="G28935" s="1" t="s">
        <v>25</v>
      </c>
      <c r="H28935" s="1" t="s">
        <v>972</v>
      </c>
      <c r="I28935" s="1" t="s">
        <v>14041</v>
      </c>
      <c r="J28935" s="1" t="s">
        <v>31220</v>
      </c>
      <c r="K28935" s="1">
        <v>1.0</v>
      </c>
      <c r="L28935" s="3">
        <v>40909.0</v>
      </c>
      <c r="M28935" s="3">
        <v>41688.0</v>
      </c>
      <c r="N28935" s="3">
        <v>41688.0</v>
      </c>
    </row>
    <row r="28936">
      <c r="A28936" s="1" t="s">
        <v>100950</v>
      </c>
      <c r="B28936" s="1" t="s">
        <v>100951</v>
      </c>
      <c r="C28936" s="2" t="s">
        <v>100952</v>
      </c>
      <c r="D28936" s="1" t="s">
        <v>2479</v>
      </c>
      <c r="E28936" s="1">
        <v>3893746.0</v>
      </c>
      <c r="F28936" s="1" t="s">
        <v>18</v>
      </c>
      <c r="G28936" s="1" t="s">
        <v>25</v>
      </c>
      <c r="H28936" s="1" t="s">
        <v>1352</v>
      </c>
      <c r="I28936" s="1" t="s">
        <v>1353</v>
      </c>
      <c r="J28936" s="1" t="s">
        <v>1354</v>
      </c>
      <c r="K28936" s="1">
        <v>1.0</v>
      </c>
      <c r="L28936" s="3">
        <v>39083.0</v>
      </c>
      <c r="M28936" s="3">
        <v>40133.0</v>
      </c>
      <c r="N28936" s="3">
        <v>40133.0</v>
      </c>
    </row>
    <row r="28937">
      <c r="A28937" s="1" t="s">
        <v>100953</v>
      </c>
      <c r="B28937" s="1" t="s">
        <v>100954</v>
      </c>
      <c r="E28937" s="1" t="s">
        <v>43</v>
      </c>
      <c r="F28937" s="1" t="s">
        <v>18</v>
      </c>
      <c r="K28937" s="1">
        <v>1.0</v>
      </c>
      <c r="M28937" s="3">
        <v>40521.0</v>
      </c>
      <c r="N28937" s="3">
        <v>40521.0</v>
      </c>
    </row>
    <row r="28938">
      <c r="A28938" s="1" t="s">
        <v>100955</v>
      </c>
      <c r="B28938" s="1" t="s">
        <v>100956</v>
      </c>
      <c r="D28938" s="1" t="s">
        <v>17</v>
      </c>
      <c r="E28938" s="1">
        <v>665000.0</v>
      </c>
      <c r="F28938" s="1" t="s">
        <v>18</v>
      </c>
      <c r="G28938" s="1" t="s">
        <v>25</v>
      </c>
      <c r="H28938" s="1" t="s">
        <v>106</v>
      </c>
      <c r="I28938" s="1" t="s">
        <v>107</v>
      </c>
      <c r="J28938" s="1" t="s">
        <v>5335</v>
      </c>
      <c r="K28938" s="1">
        <v>1.0</v>
      </c>
      <c r="M28938" s="3">
        <v>41983.0</v>
      </c>
      <c r="N28938" s="3">
        <v>41983.0</v>
      </c>
    </row>
    <row r="28939">
      <c r="A28939" s="1" t="s">
        <v>100957</v>
      </c>
      <c r="B28939" s="1" t="s">
        <v>100958</v>
      </c>
      <c r="C28939" s="2" t="s">
        <v>100959</v>
      </c>
      <c r="D28939" s="1" t="s">
        <v>97449</v>
      </c>
      <c r="E28939" s="1">
        <v>100000.0</v>
      </c>
      <c r="F28939" s="1" t="s">
        <v>18</v>
      </c>
      <c r="G28939" s="1" t="s">
        <v>25</v>
      </c>
      <c r="H28939" s="1" t="s">
        <v>64</v>
      </c>
      <c r="I28939" s="1" t="s">
        <v>1221</v>
      </c>
      <c r="J28939" s="1" t="s">
        <v>1221</v>
      </c>
      <c r="K28939" s="1">
        <v>1.0</v>
      </c>
      <c r="L28939" s="3">
        <v>40848.0</v>
      </c>
      <c r="M28939" s="3">
        <v>40892.0</v>
      </c>
      <c r="N28939" s="3">
        <v>40892.0</v>
      </c>
    </row>
    <row r="28940">
      <c r="A28940" s="1" t="s">
        <v>100960</v>
      </c>
      <c r="B28940" s="1" t="s">
        <v>100961</v>
      </c>
      <c r="C28940" s="2" t="s">
        <v>100962</v>
      </c>
      <c r="D28940" s="1" t="s">
        <v>100963</v>
      </c>
      <c r="E28940" s="1">
        <v>837793.0</v>
      </c>
      <c r="F28940" s="1" t="s">
        <v>18</v>
      </c>
      <c r="K28940" s="1">
        <v>1.0</v>
      </c>
      <c r="L28940" s="3">
        <v>40452.0</v>
      </c>
      <c r="M28940" s="3">
        <v>41411.0</v>
      </c>
      <c r="N28940" s="3">
        <v>41411.0</v>
      </c>
    </row>
    <row r="28941">
      <c r="A28941" s="1" t="s">
        <v>100964</v>
      </c>
      <c r="B28941" s="1" t="s">
        <v>100965</v>
      </c>
      <c r="C28941" s="2" t="s">
        <v>100966</v>
      </c>
      <c r="D28941" s="1" t="s">
        <v>643</v>
      </c>
      <c r="E28941" s="1">
        <v>278767.0</v>
      </c>
      <c r="F28941" s="1" t="s">
        <v>18</v>
      </c>
      <c r="G28941" s="1" t="s">
        <v>366</v>
      </c>
      <c r="H28941" s="1">
        <v>22.0</v>
      </c>
      <c r="I28941" s="1" t="s">
        <v>3209</v>
      </c>
      <c r="J28941" s="1" t="s">
        <v>100967</v>
      </c>
      <c r="K28941" s="1">
        <v>1.0</v>
      </c>
      <c r="M28941" s="3">
        <v>40434.0</v>
      </c>
      <c r="N28941" s="3">
        <v>40434.0</v>
      </c>
    </row>
    <row r="28942">
      <c r="A28942" s="1" t="s">
        <v>100968</v>
      </c>
      <c r="B28942" s="1" t="s">
        <v>100969</v>
      </c>
      <c r="C28942" s="2" t="s">
        <v>100970</v>
      </c>
      <c r="D28942" s="1" t="s">
        <v>2199</v>
      </c>
      <c r="E28942" s="1" t="s">
        <v>43</v>
      </c>
      <c r="F28942" s="1" t="s">
        <v>18</v>
      </c>
      <c r="G28942" s="1" t="s">
        <v>19</v>
      </c>
      <c r="K28942" s="1">
        <v>1.0</v>
      </c>
      <c r="L28942" s="3">
        <v>41275.0</v>
      </c>
      <c r="M28942" s="3">
        <v>41656.0</v>
      </c>
      <c r="N28942" s="3">
        <v>41656.0</v>
      </c>
    </row>
    <row r="28943">
      <c r="A28943" s="1" t="s">
        <v>100971</v>
      </c>
      <c r="B28943" s="1" t="s">
        <v>100972</v>
      </c>
      <c r="C28943" s="2" t="s">
        <v>100973</v>
      </c>
      <c r="D28943" s="1" t="s">
        <v>100974</v>
      </c>
      <c r="E28943" s="1" t="s">
        <v>43</v>
      </c>
      <c r="F28943" s="1" t="s">
        <v>18</v>
      </c>
      <c r="G28943" s="1" t="s">
        <v>25</v>
      </c>
      <c r="H28943" s="1" t="s">
        <v>64</v>
      </c>
      <c r="I28943" s="1" t="s">
        <v>65</v>
      </c>
      <c r="J28943" s="1" t="s">
        <v>4127</v>
      </c>
      <c r="K28943" s="1">
        <v>1.0</v>
      </c>
      <c r="L28943" s="3">
        <v>40603.0</v>
      </c>
      <c r="M28943" s="3">
        <v>40603.0</v>
      </c>
      <c r="N28943" s="3">
        <v>40603.0</v>
      </c>
    </row>
    <row r="28944">
      <c r="A28944" s="1" t="s">
        <v>100975</v>
      </c>
      <c r="B28944" s="1" t="s">
        <v>100976</v>
      </c>
      <c r="C28944" s="2" t="s">
        <v>100977</v>
      </c>
      <c r="D28944" s="1" t="s">
        <v>100978</v>
      </c>
      <c r="E28944" s="1" t="s">
        <v>43</v>
      </c>
      <c r="F28944" s="1" t="s">
        <v>18</v>
      </c>
      <c r="K28944" s="1">
        <v>1.0</v>
      </c>
      <c r="L28944" s="3">
        <v>40065.0</v>
      </c>
      <c r="M28944" s="3">
        <v>39814.0</v>
      </c>
      <c r="N28944" s="3">
        <v>39814.0</v>
      </c>
    </row>
    <row r="28945">
      <c r="A28945" s="1" t="s">
        <v>100979</v>
      </c>
      <c r="B28945" s="1" t="s">
        <v>100980</v>
      </c>
      <c r="C28945" s="2" t="s">
        <v>100981</v>
      </c>
      <c r="D28945" s="1" t="s">
        <v>100982</v>
      </c>
      <c r="E28945" s="1">
        <v>1913654.0</v>
      </c>
      <c r="F28945" s="1" t="s">
        <v>18</v>
      </c>
      <c r="G28945" s="1" t="s">
        <v>1126</v>
      </c>
      <c r="H28945" s="1">
        <v>23.0</v>
      </c>
      <c r="I28945" s="1" t="s">
        <v>3024</v>
      </c>
      <c r="J28945" s="1" t="s">
        <v>3024</v>
      </c>
      <c r="K28945" s="1">
        <v>2.0</v>
      </c>
      <c r="L28945" s="3">
        <v>41275.0</v>
      </c>
      <c r="M28945" s="3">
        <v>41306.0</v>
      </c>
      <c r="N28945" s="3">
        <v>41760.0</v>
      </c>
    </row>
    <row r="28946">
      <c r="A28946" s="1" t="s">
        <v>100983</v>
      </c>
      <c r="B28946" s="1" t="s">
        <v>100984</v>
      </c>
      <c r="C28946" s="2" t="s">
        <v>100985</v>
      </c>
      <c r="D28946" s="1" t="s">
        <v>741</v>
      </c>
      <c r="E28946" s="1">
        <v>1.34242421996313E7</v>
      </c>
      <c r="F28946" s="1" t="s">
        <v>18</v>
      </c>
      <c r="G28946" s="1" t="s">
        <v>347</v>
      </c>
      <c r="H28946" s="1">
        <v>6.0</v>
      </c>
      <c r="I28946" s="1" t="s">
        <v>12865</v>
      </c>
      <c r="J28946" s="1" t="s">
        <v>12865</v>
      </c>
      <c r="K28946" s="1">
        <v>2.0</v>
      </c>
      <c r="L28946" s="3">
        <v>36892.0</v>
      </c>
      <c r="M28946" s="3">
        <v>38706.0</v>
      </c>
      <c r="N28946" s="3">
        <v>39349.0</v>
      </c>
    </row>
    <row r="28947">
      <c r="A28947" s="1" t="s">
        <v>100986</v>
      </c>
      <c r="B28947" s="1" t="s">
        <v>100987</v>
      </c>
      <c r="C28947" s="2" t="s">
        <v>100988</v>
      </c>
      <c r="D28947" s="1" t="s">
        <v>100989</v>
      </c>
      <c r="E28947" s="1">
        <v>150000.0</v>
      </c>
      <c r="F28947" s="1" t="s">
        <v>18</v>
      </c>
      <c r="G28947" s="1" t="s">
        <v>366</v>
      </c>
      <c r="H28947" s="1">
        <v>27.0</v>
      </c>
      <c r="I28947" s="1" t="s">
        <v>3209</v>
      </c>
      <c r="J28947" s="1" t="s">
        <v>100990</v>
      </c>
      <c r="K28947" s="1">
        <v>1.0</v>
      </c>
      <c r="L28947" s="3">
        <v>41094.0</v>
      </c>
      <c r="M28947" s="3">
        <v>41353.0</v>
      </c>
      <c r="N28947" s="3">
        <v>41353.0</v>
      </c>
    </row>
    <row r="28948">
      <c r="A28948" s="1" t="s">
        <v>100991</v>
      </c>
      <c r="B28948" s="1" t="s">
        <v>100992</v>
      </c>
      <c r="C28948" s="2" t="s">
        <v>100993</v>
      </c>
      <c r="D28948" s="1" t="s">
        <v>56</v>
      </c>
      <c r="E28948" s="1">
        <v>1.33171781E8</v>
      </c>
      <c r="F28948" s="1" t="s">
        <v>18</v>
      </c>
      <c r="G28948" s="1" t="s">
        <v>25</v>
      </c>
      <c r="H28948" s="1" t="s">
        <v>64</v>
      </c>
      <c r="I28948" s="1" t="s">
        <v>65</v>
      </c>
      <c r="J28948" s="1" t="s">
        <v>71</v>
      </c>
      <c r="K28948" s="1">
        <v>11.0</v>
      </c>
      <c r="L28948" s="3">
        <v>38718.0</v>
      </c>
      <c r="M28948" s="3">
        <v>39121.0</v>
      </c>
      <c r="N28948" s="3">
        <v>42080.0</v>
      </c>
    </row>
    <row r="28949">
      <c r="A28949" s="1" t="s">
        <v>100994</v>
      </c>
      <c r="B28949" s="1" t="s">
        <v>100995</v>
      </c>
      <c r="C28949" s="2" t="s">
        <v>100996</v>
      </c>
      <c r="D28949" s="1" t="s">
        <v>100997</v>
      </c>
      <c r="E28949" s="1" t="s">
        <v>43</v>
      </c>
      <c r="F28949" s="1" t="s">
        <v>18</v>
      </c>
      <c r="G28949" s="1" t="s">
        <v>25</v>
      </c>
      <c r="H28949" s="1" t="s">
        <v>44</v>
      </c>
      <c r="I28949" s="1" t="s">
        <v>282</v>
      </c>
      <c r="J28949" s="1" t="s">
        <v>282</v>
      </c>
      <c r="K28949" s="1">
        <v>1.0</v>
      </c>
      <c r="L28949" s="3">
        <v>28856.0</v>
      </c>
      <c r="M28949" s="3">
        <v>40634.0</v>
      </c>
      <c r="N28949" s="3">
        <v>40634.0</v>
      </c>
    </row>
    <row r="28950">
      <c r="A28950" s="1" t="s">
        <v>100998</v>
      </c>
      <c r="B28950" s="1" t="s">
        <v>100999</v>
      </c>
      <c r="D28950" s="1" t="s">
        <v>8814</v>
      </c>
      <c r="E28950" s="1">
        <v>1.74465605E8</v>
      </c>
      <c r="F28950" s="1" t="s">
        <v>18</v>
      </c>
      <c r="G28950" s="1" t="s">
        <v>25</v>
      </c>
      <c r="H28950" s="1" t="s">
        <v>106</v>
      </c>
      <c r="I28950" s="1" t="s">
        <v>107</v>
      </c>
      <c r="J28950" s="1" t="s">
        <v>108</v>
      </c>
      <c r="K28950" s="1">
        <v>2.0</v>
      </c>
      <c r="L28950" s="3">
        <v>40544.0</v>
      </c>
      <c r="M28950" s="3">
        <v>40661.0</v>
      </c>
      <c r="N28950" s="3">
        <v>42198.0</v>
      </c>
    </row>
    <row r="28951">
      <c r="A28951" s="1" t="s">
        <v>101000</v>
      </c>
      <c r="B28951" s="1" t="s">
        <v>101001</v>
      </c>
      <c r="D28951" s="1" t="s">
        <v>117</v>
      </c>
      <c r="E28951" s="1">
        <v>1000000.0</v>
      </c>
      <c r="F28951" s="1" t="s">
        <v>18</v>
      </c>
      <c r="G28951" s="1" t="s">
        <v>25</v>
      </c>
      <c r="H28951" s="1" t="s">
        <v>44</v>
      </c>
      <c r="I28951" s="1" t="s">
        <v>282</v>
      </c>
      <c r="J28951" s="1" t="s">
        <v>9141</v>
      </c>
      <c r="K28951" s="1">
        <v>1.0</v>
      </c>
      <c r="L28951" s="3">
        <v>41852.0</v>
      </c>
      <c r="M28951" s="3">
        <v>41918.0</v>
      </c>
      <c r="N28951" s="3">
        <v>41918.0</v>
      </c>
    </row>
    <row r="28952">
      <c r="A28952" s="1" t="s">
        <v>101002</v>
      </c>
      <c r="B28952" s="1" t="s">
        <v>101003</v>
      </c>
      <c r="C28952" s="2" t="s">
        <v>101004</v>
      </c>
      <c r="D28952" s="1" t="s">
        <v>2479</v>
      </c>
      <c r="E28952" s="1">
        <v>3163478.0</v>
      </c>
      <c r="F28952" s="1" t="s">
        <v>18</v>
      </c>
      <c r="G28952" s="1" t="s">
        <v>406</v>
      </c>
      <c r="H28952" s="1">
        <v>40.0</v>
      </c>
      <c r="I28952" s="1" t="s">
        <v>980</v>
      </c>
      <c r="J28952" s="1" t="s">
        <v>980</v>
      </c>
      <c r="K28952" s="1">
        <v>2.0</v>
      </c>
      <c r="L28952" s="3">
        <v>39689.0</v>
      </c>
      <c r="M28952" s="3">
        <v>40757.0</v>
      </c>
      <c r="N28952" s="3">
        <v>41368.0</v>
      </c>
    </row>
    <row r="28953">
      <c r="A28953" s="1" t="s">
        <v>101005</v>
      </c>
      <c r="B28953" s="1" t="s">
        <v>101006</v>
      </c>
      <c r="D28953" s="1" t="s">
        <v>42</v>
      </c>
      <c r="E28953" s="1">
        <v>5000000.0</v>
      </c>
      <c r="F28953" s="1" t="s">
        <v>18</v>
      </c>
      <c r="G28953" s="1" t="s">
        <v>25</v>
      </c>
      <c r="H28953" s="1" t="s">
        <v>99</v>
      </c>
      <c r="I28953" s="1" t="s">
        <v>3295</v>
      </c>
      <c r="J28953" s="1" t="s">
        <v>35345</v>
      </c>
      <c r="K28953" s="1">
        <v>1.0</v>
      </c>
      <c r="L28953" s="3">
        <v>32874.0</v>
      </c>
      <c r="M28953" s="3">
        <v>38453.0</v>
      </c>
      <c r="N28953" s="3">
        <v>38453.0</v>
      </c>
    </row>
    <row r="28954">
      <c r="A28954" s="1" t="s">
        <v>101007</v>
      </c>
      <c r="B28954" s="1" t="s">
        <v>101008</v>
      </c>
      <c r="D28954" s="1" t="s">
        <v>101009</v>
      </c>
      <c r="E28954" s="1" t="s">
        <v>43</v>
      </c>
      <c r="F28954" s="1" t="s">
        <v>18</v>
      </c>
      <c r="G28954" s="1" t="s">
        <v>25</v>
      </c>
      <c r="H28954" s="1" t="s">
        <v>64</v>
      </c>
      <c r="I28954" s="1" t="s">
        <v>1221</v>
      </c>
      <c r="J28954" s="1" t="s">
        <v>1221</v>
      </c>
      <c r="K28954" s="1">
        <v>2.0</v>
      </c>
      <c r="L28954" s="3">
        <v>35065.0</v>
      </c>
      <c r="M28954" s="3">
        <v>37365.0</v>
      </c>
      <c r="N28954" s="3">
        <v>38127.0</v>
      </c>
    </row>
    <row r="28955">
      <c r="A28955" s="1" t="s">
        <v>101010</v>
      </c>
      <c r="B28955" s="1" t="s">
        <v>101011</v>
      </c>
      <c r="C28955" s="2" t="s">
        <v>101012</v>
      </c>
      <c r="D28955" s="1" t="s">
        <v>101013</v>
      </c>
      <c r="E28955" s="1">
        <v>713140.0</v>
      </c>
      <c r="F28955" s="1" t="s">
        <v>18</v>
      </c>
      <c r="G28955" s="1" t="s">
        <v>552</v>
      </c>
      <c r="H28955" s="1">
        <v>56.0</v>
      </c>
      <c r="I28955" s="1" t="s">
        <v>2552</v>
      </c>
      <c r="J28955" s="1" t="s">
        <v>2552</v>
      </c>
      <c r="K28955" s="1">
        <v>2.0</v>
      </c>
      <c r="M28955" s="3">
        <v>39608.0</v>
      </c>
      <c r="N28955" s="3">
        <v>40050.0</v>
      </c>
    </row>
    <row r="28956">
      <c r="A28956" s="1" t="s">
        <v>101014</v>
      </c>
      <c r="B28956" s="1" t="s">
        <v>101015</v>
      </c>
      <c r="C28956" s="2" t="s">
        <v>101016</v>
      </c>
      <c r="D28956" s="1" t="s">
        <v>70</v>
      </c>
      <c r="E28956" s="1">
        <v>5500000.0</v>
      </c>
      <c r="F28956" s="1" t="s">
        <v>18</v>
      </c>
      <c r="G28956" s="1" t="s">
        <v>25</v>
      </c>
      <c r="H28956" s="1" t="s">
        <v>44</v>
      </c>
      <c r="I28956" s="1" t="s">
        <v>282</v>
      </c>
      <c r="J28956" s="1" t="s">
        <v>282</v>
      </c>
      <c r="K28956" s="1">
        <v>2.0</v>
      </c>
      <c r="L28956" s="3">
        <v>41153.0</v>
      </c>
      <c r="M28956" s="3">
        <v>41571.0</v>
      </c>
      <c r="N28956" s="3">
        <v>42051.0</v>
      </c>
    </row>
    <row r="28957">
      <c r="A28957" s="1" t="s">
        <v>101017</v>
      </c>
      <c r="B28957" s="1" t="s">
        <v>101018</v>
      </c>
      <c r="C28957" s="2" t="s">
        <v>101019</v>
      </c>
      <c r="D28957" s="1" t="s">
        <v>101020</v>
      </c>
      <c r="E28957" s="1">
        <v>1000000.0</v>
      </c>
      <c r="F28957" s="1" t="s">
        <v>18</v>
      </c>
      <c r="G28957" s="1" t="s">
        <v>25</v>
      </c>
      <c r="H28957" s="1" t="s">
        <v>1352</v>
      </c>
      <c r="I28957" s="1" t="s">
        <v>1353</v>
      </c>
      <c r="J28957" s="1" t="s">
        <v>1353</v>
      </c>
      <c r="K28957" s="1">
        <v>1.0</v>
      </c>
      <c r="L28957" s="3">
        <v>40909.0</v>
      </c>
      <c r="M28957" s="3">
        <v>42144.0</v>
      </c>
      <c r="N28957" s="3">
        <v>42144.0</v>
      </c>
    </row>
    <row r="28958">
      <c r="A28958" s="1" t="s">
        <v>101021</v>
      </c>
      <c r="B28958" s="1" t="s">
        <v>101022</v>
      </c>
      <c r="C28958" s="2" t="s">
        <v>101023</v>
      </c>
      <c r="D28958" s="1" t="s">
        <v>357</v>
      </c>
      <c r="E28958" s="1">
        <v>2000000.0</v>
      </c>
      <c r="F28958" s="1" t="s">
        <v>18</v>
      </c>
      <c r="G28958" s="1" t="s">
        <v>165</v>
      </c>
      <c r="H28958" s="1" t="s">
        <v>1480</v>
      </c>
      <c r="K28958" s="1">
        <v>1.0</v>
      </c>
      <c r="L28958" s="3">
        <v>39295.0</v>
      </c>
      <c r="M28958" s="3">
        <v>39927.0</v>
      </c>
      <c r="N28958" s="3">
        <v>39927.0</v>
      </c>
    </row>
    <row r="28959">
      <c r="A28959" s="1" t="s">
        <v>101024</v>
      </c>
      <c r="B28959" s="2" t="s">
        <v>101025</v>
      </c>
      <c r="C28959" s="2" t="s">
        <v>101026</v>
      </c>
      <c r="D28959" s="1" t="s">
        <v>101027</v>
      </c>
      <c r="E28959" s="1">
        <v>7000000.0</v>
      </c>
      <c r="F28959" s="1" t="s">
        <v>18</v>
      </c>
      <c r="G28959" s="1" t="s">
        <v>25</v>
      </c>
      <c r="H28959" s="1" t="s">
        <v>64</v>
      </c>
      <c r="I28959" s="1" t="s">
        <v>95</v>
      </c>
      <c r="J28959" s="1" t="s">
        <v>95</v>
      </c>
      <c r="K28959" s="1">
        <v>2.0</v>
      </c>
      <c r="L28959" s="3">
        <v>41091.0</v>
      </c>
      <c r="M28959" s="3">
        <v>41551.0</v>
      </c>
      <c r="N28959" s="3">
        <v>42172.0</v>
      </c>
    </row>
    <row r="28960">
      <c r="A28960" s="1" t="s">
        <v>101028</v>
      </c>
      <c r="B28960" s="1" t="s">
        <v>101029</v>
      </c>
      <c r="C28960" s="2" t="s">
        <v>101030</v>
      </c>
      <c r="D28960" s="1" t="s">
        <v>101031</v>
      </c>
      <c r="E28960" s="1">
        <v>3.58E7</v>
      </c>
      <c r="F28960" s="1" t="s">
        <v>18</v>
      </c>
      <c r="G28960" s="1" t="s">
        <v>25</v>
      </c>
      <c r="H28960" s="1" t="s">
        <v>64</v>
      </c>
      <c r="I28960" s="1" t="s">
        <v>95</v>
      </c>
      <c r="J28960" s="1" t="s">
        <v>1279</v>
      </c>
      <c r="K28960" s="1">
        <v>2.0</v>
      </c>
      <c r="L28960" s="3">
        <v>35431.0</v>
      </c>
      <c r="M28960" s="3">
        <v>38371.0</v>
      </c>
      <c r="N28960" s="3">
        <v>39508.0</v>
      </c>
    </row>
    <row r="28961">
      <c r="A28961" s="1" t="s">
        <v>101032</v>
      </c>
      <c r="B28961" s="1" t="s">
        <v>101033</v>
      </c>
      <c r="C28961" s="2" t="s">
        <v>101034</v>
      </c>
      <c r="D28961" s="1" t="s">
        <v>101035</v>
      </c>
      <c r="E28961" s="1" t="s">
        <v>43</v>
      </c>
      <c r="F28961" s="1" t="s">
        <v>18</v>
      </c>
      <c r="G28961" s="1" t="s">
        <v>25</v>
      </c>
      <c r="H28961" s="1" t="s">
        <v>64</v>
      </c>
      <c r="I28961" s="1" t="s">
        <v>65</v>
      </c>
      <c r="J28961" s="1" t="s">
        <v>1251</v>
      </c>
      <c r="K28961" s="1">
        <v>1.0</v>
      </c>
      <c r="L28961" s="3">
        <v>40865.0</v>
      </c>
      <c r="M28961" s="3">
        <v>40155.0</v>
      </c>
      <c r="N28961" s="3">
        <v>40155.0</v>
      </c>
    </row>
    <row r="28962">
      <c r="A28962" s="1" t="s">
        <v>101036</v>
      </c>
      <c r="B28962" s="1" t="s">
        <v>101037</v>
      </c>
      <c r="C28962" s="2" t="s">
        <v>101038</v>
      </c>
      <c r="D28962" s="1" t="s">
        <v>101039</v>
      </c>
      <c r="E28962" s="1" t="s">
        <v>43</v>
      </c>
      <c r="F28962" s="1" t="s">
        <v>18</v>
      </c>
      <c r="G28962" s="1" t="s">
        <v>25</v>
      </c>
      <c r="H28962" s="1" t="s">
        <v>644</v>
      </c>
      <c r="I28962" s="1" t="s">
        <v>645</v>
      </c>
      <c r="J28962" s="1" t="s">
        <v>16258</v>
      </c>
      <c r="K28962" s="1">
        <v>1.0</v>
      </c>
      <c r="L28962" s="3">
        <v>41712.0</v>
      </c>
      <c r="M28962" s="3">
        <v>41796.0</v>
      </c>
      <c r="N28962" s="3">
        <v>41796.0</v>
      </c>
    </row>
    <row r="28963">
      <c r="A28963" s="1" t="s">
        <v>101040</v>
      </c>
      <c r="B28963" s="1" t="s">
        <v>101041</v>
      </c>
      <c r="C28963" s="2" t="s">
        <v>101042</v>
      </c>
      <c r="D28963" s="1" t="s">
        <v>101043</v>
      </c>
      <c r="E28963" s="1">
        <v>375976.0</v>
      </c>
      <c r="F28963" s="1" t="s">
        <v>18</v>
      </c>
      <c r="G28963" s="1" t="s">
        <v>347</v>
      </c>
      <c r="H28963" s="1">
        <v>7.0</v>
      </c>
      <c r="I28963" s="1" t="s">
        <v>762</v>
      </c>
      <c r="J28963" s="1" t="s">
        <v>762</v>
      </c>
      <c r="K28963" s="1">
        <v>4.0</v>
      </c>
      <c r="L28963" s="3">
        <v>40508.0</v>
      </c>
      <c r="M28963" s="3">
        <v>41817.0</v>
      </c>
      <c r="N28963" s="3">
        <v>42063.0</v>
      </c>
    </row>
    <row r="28964">
      <c r="A28964" s="1" t="s">
        <v>101044</v>
      </c>
      <c r="B28964" s="1" t="s">
        <v>101045</v>
      </c>
      <c r="C28964" s="2" t="s">
        <v>101046</v>
      </c>
      <c r="D28964" s="1" t="s">
        <v>101047</v>
      </c>
      <c r="E28964" s="1">
        <v>3715000.0</v>
      </c>
      <c r="F28964" s="1" t="s">
        <v>18</v>
      </c>
      <c r="G28964" s="1" t="s">
        <v>25</v>
      </c>
      <c r="H28964" s="1" t="s">
        <v>106</v>
      </c>
      <c r="I28964" s="1" t="s">
        <v>107</v>
      </c>
      <c r="J28964" s="1" t="s">
        <v>108</v>
      </c>
      <c r="K28964" s="1">
        <v>2.0</v>
      </c>
      <c r="L28964" s="3">
        <v>41640.0</v>
      </c>
      <c r="M28964" s="3">
        <v>42192.0</v>
      </c>
      <c r="N28964" s="3">
        <v>42278.0</v>
      </c>
    </row>
    <row r="28965">
      <c r="A28965" s="1" t="s">
        <v>101048</v>
      </c>
      <c r="B28965" s="1" t="s">
        <v>101049</v>
      </c>
      <c r="C28965" s="2" t="s">
        <v>101050</v>
      </c>
      <c r="D28965" s="1" t="s">
        <v>101051</v>
      </c>
      <c r="E28965" s="1">
        <v>6300000.0</v>
      </c>
      <c r="F28965" s="1" t="s">
        <v>18</v>
      </c>
      <c r="G28965" s="1" t="s">
        <v>25</v>
      </c>
      <c r="H28965" s="1" t="s">
        <v>64</v>
      </c>
      <c r="I28965" s="1" t="s">
        <v>1221</v>
      </c>
      <c r="J28965" s="1" t="s">
        <v>1221</v>
      </c>
      <c r="K28965" s="1">
        <v>1.0</v>
      </c>
      <c r="L28965" s="3">
        <v>24108.0</v>
      </c>
      <c r="M28965" s="3">
        <v>42048.0</v>
      </c>
      <c r="N28965" s="3">
        <v>42048.0</v>
      </c>
    </row>
    <row r="28966">
      <c r="A28966" s="1" t="s">
        <v>101052</v>
      </c>
      <c r="B28966" s="1" t="s">
        <v>101053</v>
      </c>
      <c r="C28966" s="2" t="s">
        <v>101054</v>
      </c>
      <c r="D28966" s="1" t="s">
        <v>101055</v>
      </c>
      <c r="E28966" s="1">
        <v>157260.0</v>
      </c>
      <c r="F28966" s="1" t="s">
        <v>207</v>
      </c>
      <c r="G28966" s="1" t="s">
        <v>347</v>
      </c>
      <c r="H28966" s="1">
        <v>7.0</v>
      </c>
      <c r="I28966" s="1" t="s">
        <v>762</v>
      </c>
      <c r="J28966" s="1" t="s">
        <v>762</v>
      </c>
      <c r="K28966" s="1">
        <v>1.0</v>
      </c>
      <c r="L28966" s="3">
        <v>39547.0</v>
      </c>
      <c r="M28966" s="3">
        <v>39547.0</v>
      </c>
      <c r="N28966" s="3">
        <v>39547.0</v>
      </c>
    </row>
    <row r="28967">
      <c r="A28967" s="1" t="s">
        <v>101056</v>
      </c>
      <c r="B28967" s="1" t="s">
        <v>101057</v>
      </c>
      <c r="C28967" s="2" t="s">
        <v>101058</v>
      </c>
      <c r="D28967" s="1" t="s">
        <v>101059</v>
      </c>
      <c r="E28967" s="1">
        <v>25000.0</v>
      </c>
      <c r="F28967" s="1" t="s">
        <v>18</v>
      </c>
      <c r="G28967" s="1" t="s">
        <v>222</v>
      </c>
      <c r="H28967" s="1">
        <v>2.0</v>
      </c>
      <c r="I28967" s="1" t="s">
        <v>223</v>
      </c>
      <c r="J28967" s="1" t="s">
        <v>223</v>
      </c>
      <c r="K28967" s="1">
        <v>1.0</v>
      </c>
      <c r="L28967" s="3">
        <v>40452.0</v>
      </c>
      <c r="M28967" s="3">
        <v>40527.0</v>
      </c>
      <c r="N28967" s="3">
        <v>40527.0</v>
      </c>
    </row>
    <row r="28968">
      <c r="A28968" s="1" t="s">
        <v>101060</v>
      </c>
      <c r="B28968" s="1" t="s">
        <v>101061</v>
      </c>
      <c r="C28968" s="2" t="s">
        <v>101062</v>
      </c>
      <c r="D28968" s="1" t="s">
        <v>8537</v>
      </c>
      <c r="E28968" s="1">
        <v>2204719.20145071</v>
      </c>
      <c r="F28968" s="1" t="s">
        <v>207</v>
      </c>
      <c r="G28968" s="1" t="s">
        <v>165</v>
      </c>
      <c r="H28968" s="1" t="s">
        <v>5601</v>
      </c>
      <c r="I28968" s="1" t="s">
        <v>24294</v>
      </c>
      <c r="J28968" s="1" t="s">
        <v>24294</v>
      </c>
      <c r="K28968" s="1">
        <v>1.0</v>
      </c>
      <c r="M28968" s="3">
        <v>42310.0</v>
      </c>
      <c r="N28968" s="3">
        <v>42310.0</v>
      </c>
    </row>
    <row r="28969">
      <c r="A28969" s="1" t="s">
        <v>101063</v>
      </c>
      <c r="B28969" s="1" t="s">
        <v>101064</v>
      </c>
      <c r="D28969" s="1" t="s">
        <v>94</v>
      </c>
      <c r="E28969" s="1" t="s">
        <v>43</v>
      </c>
      <c r="F28969" s="1" t="s">
        <v>18</v>
      </c>
      <c r="G28969" s="1" t="s">
        <v>25</v>
      </c>
      <c r="H28969" s="1" t="s">
        <v>26</v>
      </c>
      <c r="I28969" s="1" t="s">
        <v>7745</v>
      </c>
      <c r="J28969" s="1" t="s">
        <v>2729</v>
      </c>
      <c r="K28969" s="1">
        <v>1.0</v>
      </c>
      <c r="L28969" s="3">
        <v>40695.0</v>
      </c>
      <c r="M28969" s="3">
        <v>41940.0</v>
      </c>
      <c r="N28969" s="3">
        <v>41940.0</v>
      </c>
    </row>
    <row r="28970">
      <c r="A28970" s="1" t="s">
        <v>101065</v>
      </c>
      <c r="B28970" s="1" t="s">
        <v>101066</v>
      </c>
      <c r="C28970" s="2" t="s">
        <v>101067</v>
      </c>
      <c r="D28970" s="1" t="s">
        <v>56</v>
      </c>
      <c r="E28970" s="1">
        <v>700000.0</v>
      </c>
      <c r="F28970" s="1" t="s">
        <v>18</v>
      </c>
      <c r="G28970" s="1" t="s">
        <v>25</v>
      </c>
      <c r="H28970" s="1" t="s">
        <v>1080</v>
      </c>
      <c r="I28970" s="1" t="s">
        <v>1081</v>
      </c>
      <c r="J28970" s="1" t="s">
        <v>1170</v>
      </c>
      <c r="K28970" s="1">
        <v>1.0</v>
      </c>
      <c r="L28970" s="3">
        <v>41275.0</v>
      </c>
      <c r="M28970" s="3">
        <v>41386.0</v>
      </c>
      <c r="N28970" s="3">
        <v>41386.0</v>
      </c>
    </row>
    <row r="28971">
      <c r="A28971" s="1" t="s">
        <v>101068</v>
      </c>
      <c r="B28971" s="1" t="s">
        <v>101069</v>
      </c>
      <c r="C28971" s="2" t="s">
        <v>101070</v>
      </c>
      <c r="D28971" s="1" t="s">
        <v>36</v>
      </c>
      <c r="E28971" s="1">
        <v>1250632.0</v>
      </c>
      <c r="F28971" s="1" t="s">
        <v>18</v>
      </c>
      <c r="G28971" s="1" t="s">
        <v>25</v>
      </c>
      <c r="H28971" s="1" t="s">
        <v>64</v>
      </c>
      <c r="I28971" s="1" t="s">
        <v>95</v>
      </c>
      <c r="J28971" s="1" t="s">
        <v>36377</v>
      </c>
      <c r="K28971" s="1">
        <v>4.0</v>
      </c>
      <c r="L28971" s="3">
        <v>40787.0</v>
      </c>
      <c r="M28971" s="3">
        <v>40787.0</v>
      </c>
      <c r="N28971" s="3">
        <v>42199.0</v>
      </c>
    </row>
    <row r="28972">
      <c r="A28972" s="1" t="s">
        <v>101071</v>
      </c>
      <c r="B28972" s="1" t="s">
        <v>101072</v>
      </c>
      <c r="C28972" s="2" t="s">
        <v>101073</v>
      </c>
      <c r="D28972" s="1" t="s">
        <v>101074</v>
      </c>
      <c r="E28972" s="1">
        <v>819010.0</v>
      </c>
      <c r="F28972" s="1" t="s">
        <v>18</v>
      </c>
      <c r="G28972" s="1" t="s">
        <v>2125</v>
      </c>
      <c r="H28972" s="1">
        <v>14.0</v>
      </c>
      <c r="I28972" s="1" t="s">
        <v>101075</v>
      </c>
      <c r="J28972" s="1" t="s">
        <v>101075</v>
      </c>
      <c r="K28972" s="1">
        <v>3.0</v>
      </c>
      <c r="L28972" s="3">
        <v>41640.0</v>
      </c>
      <c r="M28972" s="3">
        <v>41683.0</v>
      </c>
      <c r="N28972" s="3">
        <v>41954.0</v>
      </c>
    </row>
    <row r="28973">
      <c r="A28973" s="1" t="s">
        <v>101076</v>
      </c>
      <c r="B28973" s="1" t="s">
        <v>101077</v>
      </c>
      <c r="C28973" s="2" t="s">
        <v>101078</v>
      </c>
      <c r="D28973" s="1" t="s">
        <v>101079</v>
      </c>
      <c r="E28973" s="1">
        <v>1.6E7</v>
      </c>
      <c r="F28973" s="1" t="s">
        <v>18</v>
      </c>
      <c r="G28973" s="1" t="s">
        <v>1819</v>
      </c>
      <c r="H28973" s="1">
        <v>5.0</v>
      </c>
      <c r="I28973" s="1" t="s">
        <v>1820</v>
      </c>
      <c r="J28973" s="1" t="s">
        <v>1820</v>
      </c>
      <c r="K28973" s="1">
        <v>2.0</v>
      </c>
      <c r="L28973" s="3">
        <v>40422.0</v>
      </c>
      <c r="M28973" s="3">
        <v>41010.0</v>
      </c>
      <c r="N28973" s="3">
        <v>41625.0</v>
      </c>
    </row>
    <row r="28974">
      <c r="A28974" s="1" t="s">
        <v>101080</v>
      </c>
      <c r="B28974" s="1" t="s">
        <v>101081</v>
      </c>
      <c r="C28974" s="2" t="s">
        <v>101082</v>
      </c>
      <c r="D28974" s="1" t="s">
        <v>56</v>
      </c>
      <c r="E28974" s="1">
        <v>7.5E7</v>
      </c>
      <c r="F28974" s="1" t="s">
        <v>18</v>
      </c>
      <c r="G28974" s="1" t="s">
        <v>25</v>
      </c>
      <c r="H28974" s="1" t="s">
        <v>1011</v>
      </c>
      <c r="I28974" s="1" t="s">
        <v>1012</v>
      </c>
      <c r="J28974" s="1" t="s">
        <v>1012</v>
      </c>
      <c r="K28974" s="1">
        <v>1.0</v>
      </c>
      <c r="L28974" s="3">
        <v>39083.0</v>
      </c>
      <c r="M28974" s="3">
        <v>41599.0</v>
      </c>
      <c r="N28974" s="3">
        <v>41599.0</v>
      </c>
    </row>
    <row r="28975">
      <c r="A28975" s="1" t="s">
        <v>101083</v>
      </c>
      <c r="B28975" s="1" t="s">
        <v>101084</v>
      </c>
      <c r="C28975" s="2" t="s">
        <v>101085</v>
      </c>
      <c r="D28975" s="1" t="s">
        <v>101086</v>
      </c>
      <c r="E28975" s="1">
        <v>1060955.0</v>
      </c>
      <c r="F28975" s="1" t="s">
        <v>18</v>
      </c>
      <c r="G28975" s="1" t="s">
        <v>552</v>
      </c>
      <c r="H28975" s="1">
        <v>59.0</v>
      </c>
      <c r="I28975" s="1" t="s">
        <v>12553</v>
      </c>
      <c r="J28975" s="1" t="s">
        <v>12553</v>
      </c>
      <c r="K28975" s="1">
        <v>2.0</v>
      </c>
      <c r="L28975" s="3">
        <v>40544.0</v>
      </c>
      <c r="M28975" s="3">
        <v>40965.0</v>
      </c>
      <c r="N28975" s="3">
        <v>41281.0</v>
      </c>
    </row>
    <row r="28976">
      <c r="A28976" s="1" t="s">
        <v>101087</v>
      </c>
      <c r="B28976" s="1" t="s">
        <v>101088</v>
      </c>
      <c r="C28976" s="2" t="s">
        <v>101089</v>
      </c>
      <c r="D28976" s="1" t="s">
        <v>101090</v>
      </c>
      <c r="E28976" s="1" t="s">
        <v>43</v>
      </c>
      <c r="F28976" s="1" t="s">
        <v>18</v>
      </c>
      <c r="G28976" s="1" t="s">
        <v>4937</v>
      </c>
      <c r="H28976" s="1">
        <v>5.0</v>
      </c>
      <c r="I28976" s="1" t="s">
        <v>4938</v>
      </c>
      <c r="J28976" s="1" t="s">
        <v>101091</v>
      </c>
      <c r="K28976" s="1">
        <v>2.0</v>
      </c>
      <c r="L28976" s="3">
        <v>41402.0</v>
      </c>
      <c r="M28976" s="3">
        <v>41275.0</v>
      </c>
      <c r="N28976" s="3">
        <v>41791.0</v>
      </c>
    </row>
    <row r="28977">
      <c r="A28977" s="1" t="s">
        <v>101092</v>
      </c>
      <c r="B28977" s="1" t="s">
        <v>101093</v>
      </c>
      <c r="C28977" s="2" t="s">
        <v>101094</v>
      </c>
      <c r="D28977" s="1" t="s">
        <v>101095</v>
      </c>
      <c r="E28977" s="1">
        <v>911000.0</v>
      </c>
      <c r="F28977" s="1" t="s">
        <v>18</v>
      </c>
      <c r="G28977" s="1" t="s">
        <v>25</v>
      </c>
      <c r="H28977" s="1" t="s">
        <v>380</v>
      </c>
      <c r="I28977" s="1" t="s">
        <v>1212</v>
      </c>
      <c r="J28977" s="1" t="s">
        <v>1212</v>
      </c>
      <c r="K28977" s="1">
        <v>3.0</v>
      </c>
      <c r="L28977" s="3">
        <v>41000.0</v>
      </c>
      <c r="M28977" s="3">
        <v>41061.0</v>
      </c>
      <c r="N28977" s="3">
        <v>41858.0</v>
      </c>
    </row>
    <row r="28978">
      <c r="A28978" s="1" t="s">
        <v>101096</v>
      </c>
      <c r="B28978" s="2" t="s">
        <v>101097</v>
      </c>
      <c r="C28978" s="2" t="s">
        <v>101098</v>
      </c>
      <c r="D28978" s="1" t="s">
        <v>101099</v>
      </c>
      <c r="E28978" s="1">
        <v>1.35E7</v>
      </c>
      <c r="F28978" s="1" t="s">
        <v>18</v>
      </c>
      <c r="G28978" s="1" t="s">
        <v>25</v>
      </c>
      <c r="H28978" s="1" t="s">
        <v>64</v>
      </c>
      <c r="I28978" s="1" t="s">
        <v>65</v>
      </c>
      <c r="J28978" s="1" t="s">
        <v>71</v>
      </c>
      <c r="K28978" s="1">
        <v>3.0</v>
      </c>
      <c r="L28978" s="3">
        <v>40731.0</v>
      </c>
      <c r="M28978" s="3">
        <v>40884.0</v>
      </c>
      <c r="N28978" s="3">
        <v>42263.0</v>
      </c>
    </row>
    <row r="28979">
      <c r="A28979" s="1" t="s">
        <v>101100</v>
      </c>
      <c r="B28979" s="1" t="s">
        <v>101101</v>
      </c>
      <c r="C28979" s="2" t="s">
        <v>101102</v>
      </c>
      <c r="D28979" s="1" t="s">
        <v>101103</v>
      </c>
      <c r="E28979" s="1" t="s">
        <v>43</v>
      </c>
      <c r="F28979" s="1" t="s">
        <v>18</v>
      </c>
      <c r="G28979" s="1" t="s">
        <v>25</v>
      </c>
      <c r="H28979" s="1" t="s">
        <v>64</v>
      </c>
      <c r="I28979" s="1" t="s">
        <v>919</v>
      </c>
      <c r="J28979" s="1" t="s">
        <v>1992</v>
      </c>
      <c r="K28979" s="1">
        <v>1.0</v>
      </c>
      <c r="L28979" s="3">
        <v>41779.0</v>
      </c>
      <c r="M28979" s="3">
        <v>42086.0</v>
      </c>
      <c r="N28979" s="3">
        <v>42086.0</v>
      </c>
    </row>
    <row r="28980">
      <c r="A28980" s="1" t="s">
        <v>101104</v>
      </c>
      <c r="B28980" s="1" t="s">
        <v>101105</v>
      </c>
      <c r="C28980" s="2" t="s">
        <v>101106</v>
      </c>
      <c r="D28980" s="1" t="s">
        <v>50</v>
      </c>
      <c r="E28980" s="1">
        <v>3051073.0</v>
      </c>
      <c r="F28980" s="1" t="s">
        <v>18</v>
      </c>
      <c r="G28980" s="1" t="s">
        <v>25</v>
      </c>
      <c r="H28980" s="1" t="s">
        <v>64</v>
      </c>
      <c r="I28980" s="1" t="s">
        <v>65</v>
      </c>
      <c r="J28980" s="1" t="s">
        <v>271</v>
      </c>
      <c r="K28980" s="1">
        <v>1.0</v>
      </c>
      <c r="L28980" s="3">
        <v>39083.0</v>
      </c>
      <c r="M28980" s="3">
        <v>40084.0</v>
      </c>
      <c r="N28980" s="3">
        <v>40084.0</v>
      </c>
    </row>
    <row r="28981">
      <c r="A28981" s="1" t="s">
        <v>101107</v>
      </c>
      <c r="B28981" s="1" t="s">
        <v>101108</v>
      </c>
      <c r="C28981" s="2" t="s">
        <v>101109</v>
      </c>
      <c r="D28981" s="1" t="s">
        <v>101110</v>
      </c>
      <c r="E28981" s="1">
        <v>81438.0</v>
      </c>
      <c r="F28981" s="1" t="s">
        <v>207</v>
      </c>
      <c r="G28981" s="1" t="s">
        <v>12312</v>
      </c>
      <c r="H28981" s="1">
        <v>1.0</v>
      </c>
      <c r="I28981" s="1" t="s">
        <v>12313</v>
      </c>
      <c r="J28981" s="1" t="s">
        <v>12313</v>
      </c>
      <c r="K28981" s="1">
        <v>2.0</v>
      </c>
      <c r="L28981" s="3">
        <v>40179.0</v>
      </c>
      <c r="M28981" s="3">
        <v>40330.0</v>
      </c>
      <c r="N28981" s="3">
        <v>40330.0</v>
      </c>
    </row>
    <row r="28982">
      <c r="A28982" s="1" t="s">
        <v>101111</v>
      </c>
      <c r="B28982" s="1" t="s">
        <v>101112</v>
      </c>
      <c r="C28982" s="2" t="s">
        <v>101113</v>
      </c>
      <c r="D28982" s="1" t="s">
        <v>1503</v>
      </c>
      <c r="E28982" s="1">
        <v>3280000.0</v>
      </c>
      <c r="F28982" s="1" t="s">
        <v>207</v>
      </c>
      <c r="G28982" s="1" t="s">
        <v>552</v>
      </c>
      <c r="H28982" s="1">
        <v>29.0</v>
      </c>
      <c r="I28982" s="1" t="s">
        <v>749</v>
      </c>
      <c r="J28982" s="1" t="s">
        <v>749</v>
      </c>
      <c r="K28982" s="1">
        <v>2.0</v>
      </c>
      <c r="M28982" s="3">
        <v>39037.0</v>
      </c>
      <c r="N28982" s="3">
        <v>39750.0</v>
      </c>
    </row>
    <row r="28983">
      <c r="A28983" s="1" t="s">
        <v>101114</v>
      </c>
      <c r="B28983" s="1" t="s">
        <v>101115</v>
      </c>
      <c r="C28983" s="2" t="s">
        <v>101116</v>
      </c>
      <c r="D28983" s="1" t="s">
        <v>15549</v>
      </c>
      <c r="E28983" s="1">
        <v>3.25E7</v>
      </c>
      <c r="F28983" s="1" t="s">
        <v>18</v>
      </c>
      <c r="G28983" s="1" t="s">
        <v>25</v>
      </c>
      <c r="H28983" s="1" t="s">
        <v>121</v>
      </c>
      <c r="I28983" s="1" t="s">
        <v>122</v>
      </c>
      <c r="J28983" s="1" t="s">
        <v>101117</v>
      </c>
      <c r="K28983" s="1">
        <v>1.0</v>
      </c>
      <c r="M28983" s="3">
        <v>42302.0</v>
      </c>
      <c r="N28983" s="3">
        <v>42302.0</v>
      </c>
    </row>
    <row r="28984">
      <c r="A28984" s="1" t="s">
        <v>101118</v>
      </c>
      <c r="B28984" s="1" t="s">
        <v>101119</v>
      </c>
      <c r="C28984" s="2" t="s">
        <v>101120</v>
      </c>
      <c r="D28984" s="1" t="s">
        <v>47034</v>
      </c>
      <c r="E28984" s="1" t="s">
        <v>43</v>
      </c>
      <c r="F28984" s="1" t="s">
        <v>113</v>
      </c>
      <c r="G28984" s="1" t="s">
        <v>25</v>
      </c>
      <c r="H28984" s="1" t="s">
        <v>64</v>
      </c>
      <c r="I28984" s="1" t="s">
        <v>65</v>
      </c>
      <c r="J28984" s="1" t="s">
        <v>271</v>
      </c>
      <c r="K28984" s="1">
        <v>1.0</v>
      </c>
      <c r="L28984" s="3">
        <v>40909.0</v>
      </c>
      <c r="M28984" s="3">
        <v>41075.0</v>
      </c>
      <c r="N28984" s="3">
        <v>41075.0</v>
      </c>
    </row>
    <row r="28985">
      <c r="A28985" s="1" t="s">
        <v>101121</v>
      </c>
      <c r="B28985" s="1" t="s">
        <v>101122</v>
      </c>
      <c r="C28985" s="2" t="s">
        <v>101123</v>
      </c>
      <c r="D28985" s="1" t="s">
        <v>75</v>
      </c>
      <c r="E28985" s="1">
        <v>1.40041914E8</v>
      </c>
      <c r="F28985" s="1" t="s">
        <v>18</v>
      </c>
      <c r="G28985" s="1" t="s">
        <v>25</v>
      </c>
      <c r="H28985" s="1" t="s">
        <v>64</v>
      </c>
      <c r="I28985" s="1" t="s">
        <v>65</v>
      </c>
      <c r="J28985" s="1" t="s">
        <v>236</v>
      </c>
      <c r="K28985" s="1">
        <v>7.0</v>
      </c>
      <c r="L28985" s="3">
        <v>36161.0</v>
      </c>
      <c r="M28985" s="3">
        <v>36161.0</v>
      </c>
      <c r="N28985" s="3">
        <v>42264.0</v>
      </c>
    </row>
    <row r="28986">
      <c r="A28986" s="1" t="s">
        <v>101124</v>
      </c>
      <c r="B28986" s="1" t="s">
        <v>101125</v>
      </c>
      <c r="C28986" s="2" t="s">
        <v>101126</v>
      </c>
      <c r="D28986" s="1" t="s">
        <v>1503</v>
      </c>
      <c r="E28986" s="1">
        <v>6.15E7</v>
      </c>
      <c r="F28986" s="1" t="s">
        <v>113</v>
      </c>
      <c r="G28986" s="1" t="s">
        <v>25</v>
      </c>
      <c r="H28986" s="1" t="s">
        <v>64</v>
      </c>
      <c r="I28986" s="1" t="s">
        <v>65</v>
      </c>
      <c r="J28986" s="1" t="s">
        <v>5540</v>
      </c>
      <c r="K28986" s="1">
        <v>2.0</v>
      </c>
      <c r="L28986" s="3">
        <v>36526.0</v>
      </c>
      <c r="M28986" s="3">
        <v>37432.0</v>
      </c>
      <c r="N28986" s="3">
        <v>38285.0</v>
      </c>
    </row>
    <row r="28987">
      <c r="A28987" s="1" t="s">
        <v>101127</v>
      </c>
      <c r="B28987" s="1" t="s">
        <v>101128</v>
      </c>
      <c r="C28987" s="2" t="s">
        <v>101129</v>
      </c>
      <c r="D28987" s="1" t="s">
        <v>38519</v>
      </c>
      <c r="E28987" s="1">
        <v>1200000.0</v>
      </c>
      <c r="F28987" s="1" t="s">
        <v>18</v>
      </c>
      <c r="G28987" s="1" t="s">
        <v>366</v>
      </c>
      <c r="H28987" s="1">
        <v>26.0</v>
      </c>
      <c r="I28987" s="1" t="s">
        <v>367</v>
      </c>
      <c r="J28987" s="1" t="s">
        <v>367</v>
      </c>
      <c r="K28987" s="1">
        <v>1.0</v>
      </c>
      <c r="M28987" s="3">
        <v>40807.0</v>
      </c>
      <c r="N28987" s="3">
        <v>40807.0</v>
      </c>
    </row>
    <row r="28988">
      <c r="A28988" s="1" t="s">
        <v>101130</v>
      </c>
      <c r="B28988" s="1" t="s">
        <v>101131</v>
      </c>
      <c r="C28988" s="2" t="s">
        <v>101132</v>
      </c>
      <c r="D28988" s="1" t="s">
        <v>42</v>
      </c>
      <c r="E28988" s="1">
        <v>1.05E8</v>
      </c>
      <c r="F28988" s="1" t="s">
        <v>18</v>
      </c>
      <c r="G28988" s="1" t="s">
        <v>699</v>
      </c>
      <c r="H28988" s="1">
        <v>5.0</v>
      </c>
      <c r="I28988" s="1" t="s">
        <v>700</v>
      </c>
      <c r="J28988" s="1" t="s">
        <v>700</v>
      </c>
      <c r="K28988" s="1">
        <v>2.0</v>
      </c>
      <c r="L28988" s="3">
        <v>40179.0</v>
      </c>
      <c r="M28988" s="3">
        <v>41862.0</v>
      </c>
      <c r="N28988" s="3">
        <v>42060.0</v>
      </c>
    </row>
    <row r="28989">
      <c r="A28989" s="1" t="s">
        <v>101133</v>
      </c>
      <c r="B28989" s="1" t="s">
        <v>101134</v>
      </c>
      <c r="C28989" s="2" t="s">
        <v>101135</v>
      </c>
      <c r="D28989" s="1" t="s">
        <v>101136</v>
      </c>
      <c r="E28989" s="1" t="s">
        <v>43</v>
      </c>
      <c r="F28989" s="1" t="s">
        <v>18</v>
      </c>
      <c r="G28989" s="1" t="s">
        <v>2125</v>
      </c>
      <c r="H28989" s="1">
        <v>13.0</v>
      </c>
      <c r="I28989" s="1" t="s">
        <v>2126</v>
      </c>
      <c r="J28989" s="1" t="s">
        <v>2126</v>
      </c>
      <c r="K28989" s="1">
        <v>1.0</v>
      </c>
      <c r="L28989" s="3">
        <v>38718.0</v>
      </c>
      <c r="M28989" s="3">
        <v>39868.0</v>
      </c>
      <c r="N28989" s="3">
        <v>39868.0</v>
      </c>
    </row>
    <row r="28990">
      <c r="A28990" s="1" t="s">
        <v>101137</v>
      </c>
      <c r="B28990" s="1" t="s">
        <v>101138</v>
      </c>
      <c r="C28990" s="2" t="s">
        <v>101139</v>
      </c>
      <c r="D28990" s="1" t="s">
        <v>1247</v>
      </c>
      <c r="E28990" s="1">
        <v>4.59E8</v>
      </c>
      <c r="F28990" s="1" t="s">
        <v>689</v>
      </c>
      <c r="G28990" s="1" t="s">
        <v>25</v>
      </c>
      <c r="H28990" s="1" t="s">
        <v>158</v>
      </c>
      <c r="I28990" s="1" t="s">
        <v>244</v>
      </c>
      <c r="J28990" s="1" t="s">
        <v>327</v>
      </c>
      <c r="K28990" s="1">
        <v>8.0</v>
      </c>
      <c r="L28990" s="3">
        <v>35796.0</v>
      </c>
      <c r="M28990" s="3">
        <v>36161.0</v>
      </c>
      <c r="N28990" s="3">
        <v>41284.0</v>
      </c>
    </row>
    <row r="28991">
      <c r="A28991" s="1" t="s">
        <v>101140</v>
      </c>
      <c r="B28991" s="1" t="s">
        <v>101141</v>
      </c>
      <c r="C28991" s="2" t="s">
        <v>101142</v>
      </c>
      <c r="E28991" s="1" t="s">
        <v>43</v>
      </c>
      <c r="F28991" s="1" t="s">
        <v>18</v>
      </c>
      <c r="K28991" s="1">
        <v>1.0</v>
      </c>
      <c r="L28991" s="3">
        <v>41550.0</v>
      </c>
      <c r="M28991" s="3">
        <v>41862.0</v>
      </c>
      <c r="N28991" s="3">
        <v>41862.0</v>
      </c>
    </row>
    <row r="28992">
      <c r="A28992" s="1" t="s">
        <v>101143</v>
      </c>
      <c r="B28992" s="1" t="s">
        <v>101144</v>
      </c>
      <c r="C28992" s="2" t="s">
        <v>101145</v>
      </c>
      <c r="D28992" s="1" t="s">
        <v>766</v>
      </c>
      <c r="E28992" s="1">
        <v>2145600.0</v>
      </c>
      <c r="F28992" s="1" t="s">
        <v>18</v>
      </c>
      <c r="G28992" s="1" t="s">
        <v>25</v>
      </c>
      <c r="H28992" s="1" t="s">
        <v>808</v>
      </c>
      <c r="I28992" s="1" t="s">
        <v>809</v>
      </c>
      <c r="J28992" s="1" t="s">
        <v>7696</v>
      </c>
      <c r="K28992" s="1">
        <v>1.0</v>
      </c>
      <c r="M28992" s="3">
        <v>40319.0</v>
      </c>
      <c r="N28992" s="3">
        <v>40319.0</v>
      </c>
    </row>
    <row r="28993">
      <c r="A28993" s="1" t="s">
        <v>101146</v>
      </c>
      <c r="B28993" s="1" t="s">
        <v>101147</v>
      </c>
      <c r="C28993" s="2" t="s">
        <v>101148</v>
      </c>
      <c r="D28993" s="1" t="s">
        <v>42</v>
      </c>
      <c r="E28993" s="1" t="s">
        <v>43</v>
      </c>
      <c r="F28993" s="1" t="s">
        <v>18</v>
      </c>
      <c r="G28993" s="1" t="s">
        <v>25</v>
      </c>
      <c r="H28993" s="1" t="s">
        <v>208</v>
      </c>
      <c r="I28993" s="1" t="s">
        <v>843</v>
      </c>
      <c r="J28993" s="1" t="s">
        <v>844</v>
      </c>
      <c r="K28993" s="1">
        <v>1.0</v>
      </c>
      <c r="L28993" s="3">
        <v>31048.0</v>
      </c>
      <c r="M28993" s="3">
        <v>42205.0</v>
      </c>
      <c r="N28993" s="3">
        <v>42205.0</v>
      </c>
    </row>
    <row r="28994">
      <c r="A28994" s="1" t="s">
        <v>101149</v>
      </c>
      <c r="B28994" s="1" t="s">
        <v>101150</v>
      </c>
      <c r="C28994" s="2" t="s">
        <v>101151</v>
      </c>
      <c r="D28994" s="1" t="s">
        <v>42</v>
      </c>
      <c r="E28994" s="1">
        <v>4304503.0</v>
      </c>
      <c r="F28994" s="1" t="s">
        <v>18</v>
      </c>
      <c r="G28994" s="1" t="s">
        <v>25</v>
      </c>
      <c r="H28994" s="1" t="s">
        <v>1080</v>
      </c>
      <c r="I28994" s="1" t="s">
        <v>1081</v>
      </c>
      <c r="J28994" s="1" t="s">
        <v>1081</v>
      </c>
      <c r="K28994" s="1">
        <v>4.0</v>
      </c>
      <c r="L28994" s="3">
        <v>39814.0</v>
      </c>
      <c r="M28994" s="3">
        <v>40875.0</v>
      </c>
      <c r="N28994" s="3">
        <v>41991.0</v>
      </c>
    </row>
    <row r="28995">
      <c r="A28995" s="1" t="s">
        <v>101152</v>
      </c>
      <c r="B28995" s="1" t="s">
        <v>101153</v>
      </c>
      <c r="C28995" s="2" t="s">
        <v>101154</v>
      </c>
      <c r="D28995" s="1" t="s">
        <v>2079</v>
      </c>
      <c r="E28995" s="1">
        <v>4.1607025E7</v>
      </c>
      <c r="F28995" s="1" t="s">
        <v>18</v>
      </c>
      <c r="G28995" s="1" t="s">
        <v>25</v>
      </c>
      <c r="H28995" s="1" t="s">
        <v>64</v>
      </c>
      <c r="I28995" s="1" t="s">
        <v>966</v>
      </c>
      <c r="J28995" s="1" t="s">
        <v>7488</v>
      </c>
      <c r="K28995" s="1">
        <v>11.0</v>
      </c>
      <c r="M28995" s="3">
        <v>40268.0</v>
      </c>
      <c r="N28995" s="3">
        <v>41595.0</v>
      </c>
    </row>
    <row r="28996">
      <c r="A28996" s="1" t="s">
        <v>101155</v>
      </c>
      <c r="B28996" s="1" t="s">
        <v>101156</v>
      </c>
      <c r="C28996" s="2" t="s">
        <v>101157</v>
      </c>
      <c r="D28996" s="1" t="s">
        <v>94</v>
      </c>
      <c r="E28996" s="1">
        <v>250000.0</v>
      </c>
      <c r="F28996" s="1" t="s">
        <v>18</v>
      </c>
      <c r="G28996" s="1" t="s">
        <v>25</v>
      </c>
      <c r="H28996" s="1" t="s">
        <v>208</v>
      </c>
      <c r="I28996" s="1" t="s">
        <v>209</v>
      </c>
      <c r="J28996" s="1" t="s">
        <v>209</v>
      </c>
      <c r="K28996" s="1">
        <v>1.0</v>
      </c>
      <c r="L28996" s="3">
        <v>39814.0</v>
      </c>
      <c r="M28996" s="3">
        <v>41712.0</v>
      </c>
      <c r="N28996" s="3">
        <v>41712.0</v>
      </c>
    </row>
    <row r="28997">
      <c r="A28997" s="1" t="s">
        <v>101158</v>
      </c>
      <c r="B28997" s="1" t="s">
        <v>101159</v>
      </c>
      <c r="C28997" s="2" t="s">
        <v>101160</v>
      </c>
      <c r="D28997" s="1" t="s">
        <v>56</v>
      </c>
      <c r="E28997" s="1">
        <v>9.2440106E7</v>
      </c>
      <c r="F28997" s="1" t="s">
        <v>18</v>
      </c>
      <c r="G28997" s="1" t="s">
        <v>25</v>
      </c>
      <c r="H28997" s="1" t="s">
        <v>106</v>
      </c>
      <c r="I28997" s="1" t="s">
        <v>107</v>
      </c>
      <c r="J28997" s="1" t="s">
        <v>108</v>
      </c>
      <c r="K28997" s="1">
        <v>6.0</v>
      </c>
      <c r="M28997" s="3">
        <v>39603.0</v>
      </c>
      <c r="N28997" s="3">
        <v>42233.0</v>
      </c>
    </row>
    <row r="28998">
      <c r="A28998" s="1" t="s">
        <v>101161</v>
      </c>
      <c r="B28998" s="1" t="s">
        <v>101162</v>
      </c>
      <c r="D28998" s="1" t="s">
        <v>101163</v>
      </c>
      <c r="E28998" s="1" t="s">
        <v>43</v>
      </c>
      <c r="F28998" s="1" t="s">
        <v>18</v>
      </c>
      <c r="K28998" s="1">
        <v>2.0</v>
      </c>
      <c r="M28998" s="3">
        <v>40193.0</v>
      </c>
      <c r="N28998" s="3">
        <v>40589.0</v>
      </c>
    </row>
    <row r="28999">
      <c r="A28999" s="1" t="s">
        <v>101164</v>
      </c>
      <c r="B28999" s="1" t="s">
        <v>101165</v>
      </c>
      <c r="C28999" s="2" t="s">
        <v>101166</v>
      </c>
      <c r="D28999" s="1" t="s">
        <v>101167</v>
      </c>
      <c r="E28999" s="1">
        <v>2000000.0</v>
      </c>
      <c r="F28999" s="1" t="s">
        <v>18</v>
      </c>
      <c r="G28999" s="1" t="s">
        <v>165</v>
      </c>
      <c r="H28999" s="1">
        <v>97.0</v>
      </c>
      <c r="I28999" s="1" t="s">
        <v>5610</v>
      </c>
      <c r="J28999" s="1" t="s">
        <v>5610</v>
      </c>
      <c r="K28999" s="1">
        <v>1.0</v>
      </c>
      <c r="L28999" s="3">
        <v>36526.0</v>
      </c>
      <c r="M28999" s="3">
        <v>36526.0</v>
      </c>
      <c r="N28999" s="3">
        <v>36526.0</v>
      </c>
    </row>
    <row r="29000">
      <c r="A29000" s="1" t="s">
        <v>101168</v>
      </c>
      <c r="B29000" s="1" t="s">
        <v>101169</v>
      </c>
      <c r="C29000" s="2" t="s">
        <v>101170</v>
      </c>
      <c r="D29000" s="1" t="s">
        <v>56</v>
      </c>
      <c r="E29000" s="1">
        <v>5700000.0</v>
      </c>
      <c r="F29000" s="1" t="s">
        <v>207</v>
      </c>
      <c r="G29000" s="1" t="s">
        <v>128</v>
      </c>
      <c r="H29000" s="1" t="s">
        <v>3391</v>
      </c>
      <c r="I29000" s="1" t="s">
        <v>24751</v>
      </c>
      <c r="J29000" s="1" t="s">
        <v>24751</v>
      </c>
      <c r="K29000" s="1">
        <v>1.0</v>
      </c>
      <c r="M29000" s="3">
        <v>40458.0</v>
      </c>
      <c r="N29000" s="3">
        <v>40458.0</v>
      </c>
    </row>
    <row r="29001">
      <c r="A29001" s="1" t="s">
        <v>101171</v>
      </c>
      <c r="B29001" s="1" t="s">
        <v>101172</v>
      </c>
      <c r="C29001" s="2" t="s">
        <v>101173</v>
      </c>
      <c r="D29001" s="1" t="s">
        <v>101174</v>
      </c>
      <c r="E29001" s="1">
        <v>250000.0</v>
      </c>
      <c r="F29001" s="1" t="s">
        <v>18</v>
      </c>
      <c r="G29001" s="1" t="s">
        <v>25</v>
      </c>
      <c r="H29001" s="1" t="s">
        <v>142</v>
      </c>
      <c r="I29001" s="1" t="s">
        <v>143</v>
      </c>
      <c r="J29001" s="1" t="s">
        <v>469</v>
      </c>
      <c r="K29001" s="1">
        <v>1.0</v>
      </c>
      <c r="L29001" s="3">
        <v>39904.0</v>
      </c>
      <c r="M29001" s="3">
        <v>40179.0</v>
      </c>
      <c r="N29001" s="3">
        <v>40179.0</v>
      </c>
    </row>
    <row r="29002">
      <c r="A29002" s="1" t="s">
        <v>101175</v>
      </c>
      <c r="B29002" s="1" t="s">
        <v>101176</v>
      </c>
      <c r="C29002" s="2" t="s">
        <v>101177</v>
      </c>
      <c r="D29002" s="1" t="s">
        <v>718</v>
      </c>
      <c r="E29002" s="1" t="s">
        <v>43</v>
      </c>
      <c r="F29002" s="1" t="s">
        <v>18</v>
      </c>
      <c r="G29002" s="1" t="s">
        <v>25</v>
      </c>
      <c r="H29002" s="1" t="s">
        <v>64</v>
      </c>
      <c r="I29002" s="1" t="s">
        <v>95</v>
      </c>
      <c r="J29002" s="1" t="s">
        <v>95</v>
      </c>
      <c r="K29002" s="1">
        <v>1.0</v>
      </c>
      <c r="L29002" s="3">
        <v>27546.0</v>
      </c>
      <c r="M29002" s="3">
        <v>41932.0</v>
      </c>
      <c r="N29002" s="3">
        <v>41932.0</v>
      </c>
    </row>
    <row r="29003">
      <c r="A29003" s="1" t="s">
        <v>101178</v>
      </c>
      <c r="B29003" s="1" t="s">
        <v>101179</v>
      </c>
      <c r="C29003" s="2" t="s">
        <v>101180</v>
      </c>
      <c r="D29003" s="1" t="s">
        <v>42</v>
      </c>
      <c r="E29003" s="1">
        <v>9100000.0</v>
      </c>
      <c r="F29003" s="1" t="s">
        <v>207</v>
      </c>
      <c r="G29003" s="1" t="s">
        <v>25</v>
      </c>
      <c r="H29003" s="1" t="s">
        <v>89</v>
      </c>
      <c r="I29003" s="1" t="s">
        <v>1132</v>
      </c>
      <c r="J29003" s="1" t="s">
        <v>1133</v>
      </c>
      <c r="K29003" s="1">
        <v>1.0</v>
      </c>
      <c r="M29003" s="3">
        <v>37935.0</v>
      </c>
      <c r="N29003" s="3">
        <v>37935.0</v>
      </c>
    </row>
    <row r="29004">
      <c r="A29004" s="1" t="s">
        <v>101181</v>
      </c>
      <c r="B29004" s="1" t="s">
        <v>101182</v>
      </c>
      <c r="C29004" s="2" t="s">
        <v>101183</v>
      </c>
      <c r="D29004" s="1" t="s">
        <v>75</v>
      </c>
      <c r="E29004" s="1">
        <v>2121352.0</v>
      </c>
      <c r="F29004" s="1" t="s">
        <v>18</v>
      </c>
      <c r="G29004" s="1" t="s">
        <v>128</v>
      </c>
      <c r="H29004" s="1" t="s">
        <v>129</v>
      </c>
      <c r="I29004" s="1" t="s">
        <v>130</v>
      </c>
      <c r="J29004" s="1" t="s">
        <v>130</v>
      </c>
      <c r="K29004" s="1">
        <v>1.0</v>
      </c>
      <c r="L29004" s="3">
        <v>37622.0</v>
      </c>
      <c r="M29004" s="3">
        <v>41556.0</v>
      </c>
      <c r="N29004" s="3">
        <v>41556.0</v>
      </c>
    </row>
    <row r="29005">
      <c r="A29005" s="1" t="s">
        <v>101184</v>
      </c>
      <c r="B29005" s="1" t="s">
        <v>101185</v>
      </c>
      <c r="C29005" s="2" t="s">
        <v>101186</v>
      </c>
      <c r="D29005" s="1" t="s">
        <v>741</v>
      </c>
      <c r="E29005" s="1">
        <v>9200000.0</v>
      </c>
      <c r="F29005" s="1" t="s">
        <v>18</v>
      </c>
      <c r="G29005" s="1" t="s">
        <v>25</v>
      </c>
      <c r="H29005" s="1" t="s">
        <v>158</v>
      </c>
      <c r="I29005" s="1" t="s">
        <v>244</v>
      </c>
      <c r="J29005" s="1" t="s">
        <v>3887</v>
      </c>
      <c r="K29005" s="1">
        <v>1.0</v>
      </c>
      <c r="L29005" s="3">
        <v>39496.0</v>
      </c>
      <c r="M29005" s="3">
        <v>41438.0</v>
      </c>
      <c r="N29005" s="3">
        <v>41438.0</v>
      </c>
    </row>
    <row r="29006">
      <c r="A29006" s="1" t="s">
        <v>101187</v>
      </c>
      <c r="B29006" s="1" t="s">
        <v>101188</v>
      </c>
      <c r="C29006" s="2" t="s">
        <v>101189</v>
      </c>
      <c r="D29006" s="1" t="s">
        <v>766</v>
      </c>
      <c r="E29006" s="1">
        <v>1.4E8</v>
      </c>
      <c r="F29006" s="1" t="s">
        <v>18</v>
      </c>
      <c r="K29006" s="1">
        <v>1.0</v>
      </c>
      <c r="M29006" s="3">
        <v>40158.0</v>
      </c>
      <c r="N29006" s="3">
        <v>40158.0</v>
      </c>
    </row>
    <row r="29007">
      <c r="A29007" s="1" t="s">
        <v>101190</v>
      </c>
      <c r="B29007" s="1" t="s">
        <v>101191</v>
      </c>
      <c r="C29007" s="2" t="s">
        <v>101192</v>
      </c>
      <c r="D29007" s="1" t="s">
        <v>718</v>
      </c>
      <c r="E29007" s="1">
        <v>3.3E7</v>
      </c>
      <c r="F29007" s="1" t="s">
        <v>18</v>
      </c>
      <c r="G29007" s="1" t="s">
        <v>165</v>
      </c>
      <c r="H29007" s="1" t="s">
        <v>166</v>
      </c>
      <c r="I29007" s="1" t="s">
        <v>167</v>
      </c>
      <c r="J29007" s="1" t="s">
        <v>167</v>
      </c>
      <c r="K29007" s="1">
        <v>1.0</v>
      </c>
      <c r="L29007" s="3">
        <v>39814.0</v>
      </c>
      <c r="M29007" s="3">
        <v>40288.0</v>
      </c>
      <c r="N29007" s="3">
        <v>40288.0</v>
      </c>
    </row>
    <row r="29008">
      <c r="A29008" s="1" t="s">
        <v>101193</v>
      </c>
      <c r="B29008" s="1" t="s">
        <v>101194</v>
      </c>
      <c r="C29008" s="2" t="s">
        <v>101195</v>
      </c>
      <c r="D29008" s="1" t="s">
        <v>101196</v>
      </c>
      <c r="E29008" s="1">
        <v>150000.0</v>
      </c>
      <c r="F29008" s="1" t="s">
        <v>18</v>
      </c>
      <c r="G29008" s="1" t="s">
        <v>699</v>
      </c>
      <c r="H29008" s="1">
        <v>5.0</v>
      </c>
      <c r="I29008" s="1" t="s">
        <v>700</v>
      </c>
      <c r="J29008" s="1" t="s">
        <v>37294</v>
      </c>
      <c r="K29008" s="1">
        <v>1.0</v>
      </c>
      <c r="L29008" s="3">
        <v>39814.0</v>
      </c>
      <c r="M29008" s="3">
        <v>41222.0</v>
      </c>
      <c r="N29008" s="3">
        <v>41222.0</v>
      </c>
    </row>
    <row r="29009">
      <c r="A29009" s="1" t="s">
        <v>101197</v>
      </c>
      <c r="B29009" s="1" t="s">
        <v>101198</v>
      </c>
      <c r="C29009" s="2" t="s">
        <v>101199</v>
      </c>
      <c r="D29009" s="1" t="s">
        <v>101200</v>
      </c>
      <c r="E29009" s="1">
        <v>8000000.0</v>
      </c>
      <c r="F29009" s="1" t="s">
        <v>18</v>
      </c>
      <c r="G29009" s="1" t="s">
        <v>128</v>
      </c>
      <c r="H29009" s="1" t="s">
        <v>129</v>
      </c>
      <c r="I29009" s="1" t="s">
        <v>130</v>
      </c>
      <c r="J29009" s="1" t="s">
        <v>130</v>
      </c>
      <c r="K29009" s="1">
        <v>1.0</v>
      </c>
      <c r="L29009" s="3">
        <v>38730.0</v>
      </c>
      <c r="M29009" s="3">
        <v>39508.0</v>
      </c>
      <c r="N29009" s="3">
        <v>39508.0</v>
      </c>
    </row>
    <row r="29010">
      <c r="A29010" s="1" t="s">
        <v>101201</v>
      </c>
      <c r="B29010" s="1" t="s">
        <v>101202</v>
      </c>
      <c r="C29010" s="2" t="s">
        <v>101203</v>
      </c>
      <c r="D29010" s="1" t="s">
        <v>56</v>
      </c>
      <c r="E29010" s="1">
        <v>9.5217403E7</v>
      </c>
      <c r="F29010" s="1" t="s">
        <v>18</v>
      </c>
      <c r="G29010" s="1" t="s">
        <v>1062</v>
      </c>
      <c r="H29010" s="1">
        <v>2.0</v>
      </c>
      <c r="I29010" s="1" t="s">
        <v>16357</v>
      </c>
      <c r="J29010" s="1" t="s">
        <v>16357</v>
      </c>
      <c r="K29010" s="1">
        <v>7.0</v>
      </c>
      <c r="L29010" s="3">
        <v>35796.0</v>
      </c>
      <c r="M29010" s="3">
        <v>38107.0</v>
      </c>
      <c r="N29010" s="3">
        <v>41753.0</v>
      </c>
    </row>
    <row r="29011">
      <c r="A29011" s="1" t="s">
        <v>101204</v>
      </c>
      <c r="B29011" s="1" t="s">
        <v>101205</v>
      </c>
      <c r="C29011" s="2" t="s">
        <v>101206</v>
      </c>
      <c r="D29011" s="1" t="s">
        <v>70</v>
      </c>
      <c r="E29011" s="1">
        <v>1750000.0</v>
      </c>
      <c r="F29011" s="1" t="s">
        <v>18</v>
      </c>
      <c r="G29011" s="1" t="s">
        <v>25</v>
      </c>
      <c r="H29011" s="1" t="s">
        <v>64</v>
      </c>
      <c r="I29011" s="1" t="s">
        <v>95</v>
      </c>
      <c r="J29011" s="1" t="s">
        <v>95</v>
      </c>
      <c r="K29011" s="1">
        <v>2.0</v>
      </c>
      <c r="L29011" s="3">
        <v>39904.0</v>
      </c>
      <c r="M29011" s="3">
        <v>40148.0</v>
      </c>
      <c r="N29011" s="3">
        <v>40455.0</v>
      </c>
    </row>
    <row r="29012">
      <c r="A29012" s="1" t="s">
        <v>101207</v>
      </c>
      <c r="B29012" s="1" t="s">
        <v>101208</v>
      </c>
      <c r="C29012" s="2" t="s">
        <v>101209</v>
      </c>
      <c r="D29012" s="1" t="s">
        <v>101210</v>
      </c>
      <c r="E29012" s="1">
        <v>5140000.0</v>
      </c>
      <c r="F29012" s="1" t="s">
        <v>18</v>
      </c>
      <c r="G29012" s="1" t="s">
        <v>25</v>
      </c>
      <c r="H29012" s="1" t="s">
        <v>286</v>
      </c>
      <c r="I29012" s="1" t="s">
        <v>874</v>
      </c>
      <c r="J29012" s="1" t="s">
        <v>875</v>
      </c>
      <c r="K29012" s="1">
        <v>1.0</v>
      </c>
      <c r="L29012" s="3">
        <v>27030.0</v>
      </c>
      <c r="M29012" s="3">
        <v>41596.0</v>
      </c>
      <c r="N29012" s="3">
        <v>41596.0</v>
      </c>
    </row>
    <row r="29013">
      <c r="A29013" s="1" t="s">
        <v>101211</v>
      </c>
      <c r="B29013" s="1" t="s">
        <v>101212</v>
      </c>
      <c r="C29013" s="2" t="s">
        <v>101213</v>
      </c>
      <c r="D29013" s="1" t="s">
        <v>3797</v>
      </c>
      <c r="E29013" s="1">
        <v>5761969.0</v>
      </c>
      <c r="F29013" s="1" t="s">
        <v>18</v>
      </c>
      <c r="G29013" s="1" t="s">
        <v>25</v>
      </c>
      <c r="H29013" s="1" t="s">
        <v>208</v>
      </c>
      <c r="I29013" s="1" t="s">
        <v>6943</v>
      </c>
      <c r="J29013" s="1" t="s">
        <v>6943</v>
      </c>
      <c r="K29013" s="1">
        <v>8.0</v>
      </c>
      <c r="L29013" s="3">
        <v>39995.0</v>
      </c>
      <c r="M29013" s="3">
        <v>40360.0</v>
      </c>
      <c r="N29013" s="3">
        <v>42202.0</v>
      </c>
    </row>
    <row r="29014">
      <c r="A29014" s="1" t="s">
        <v>101214</v>
      </c>
      <c r="B29014" s="1" t="s">
        <v>101215</v>
      </c>
      <c r="C29014" s="2" t="s">
        <v>101216</v>
      </c>
      <c r="D29014" s="1" t="s">
        <v>101217</v>
      </c>
      <c r="E29014" s="1">
        <v>6600000.0</v>
      </c>
      <c r="F29014" s="1" t="s">
        <v>18</v>
      </c>
      <c r="G29014" s="1" t="s">
        <v>25</v>
      </c>
      <c r="H29014" s="1" t="s">
        <v>158</v>
      </c>
      <c r="I29014" s="1" t="s">
        <v>244</v>
      </c>
      <c r="J29014" s="1" t="s">
        <v>3303</v>
      </c>
      <c r="K29014" s="1">
        <v>1.0</v>
      </c>
      <c r="M29014" s="3">
        <v>41795.0</v>
      </c>
      <c r="N29014" s="3">
        <v>41795.0</v>
      </c>
    </row>
    <row r="29015">
      <c r="A29015" s="1" t="s">
        <v>101218</v>
      </c>
      <c r="B29015" s="1" t="s">
        <v>101219</v>
      </c>
      <c r="C29015" s="2" t="s">
        <v>101220</v>
      </c>
      <c r="D29015" s="1" t="s">
        <v>127</v>
      </c>
      <c r="E29015" s="1">
        <v>2000000.0</v>
      </c>
      <c r="F29015" s="1" t="s">
        <v>18</v>
      </c>
      <c r="G29015" s="1" t="s">
        <v>25</v>
      </c>
      <c r="H29015" s="1" t="s">
        <v>1330</v>
      </c>
      <c r="I29015" s="1" t="s">
        <v>1331</v>
      </c>
      <c r="J29015" s="1" t="s">
        <v>19538</v>
      </c>
      <c r="K29015" s="1">
        <v>1.0</v>
      </c>
      <c r="L29015" s="3">
        <v>40179.0</v>
      </c>
      <c r="M29015" s="3">
        <v>41241.0</v>
      </c>
      <c r="N29015" s="3">
        <v>41241.0</v>
      </c>
    </row>
    <row r="29016">
      <c r="A29016" s="1" t="s">
        <v>101221</v>
      </c>
      <c r="B29016" s="1" t="s">
        <v>101222</v>
      </c>
      <c r="C29016" s="2" t="s">
        <v>101223</v>
      </c>
      <c r="D29016" s="1" t="s">
        <v>56</v>
      </c>
      <c r="E29016" s="1">
        <v>3.6682695E7</v>
      </c>
      <c r="F29016" s="1" t="s">
        <v>18</v>
      </c>
      <c r="G29016" s="1" t="s">
        <v>25</v>
      </c>
      <c r="H29016" s="1" t="s">
        <v>64</v>
      </c>
      <c r="I29016" s="1" t="s">
        <v>65</v>
      </c>
      <c r="J29016" s="1" t="s">
        <v>984</v>
      </c>
      <c r="K29016" s="1">
        <v>5.0</v>
      </c>
      <c r="L29016" s="3">
        <v>36161.0</v>
      </c>
      <c r="M29016" s="3">
        <v>39938.0</v>
      </c>
      <c r="N29016" s="3">
        <v>40935.0</v>
      </c>
    </row>
    <row r="29017">
      <c r="A29017" s="1" t="s">
        <v>101224</v>
      </c>
      <c r="B29017" s="1" t="s">
        <v>101225</v>
      </c>
      <c r="D29017" s="1" t="s">
        <v>56</v>
      </c>
      <c r="E29017" s="1">
        <v>2.2E7</v>
      </c>
      <c r="F29017" s="1" t="s">
        <v>207</v>
      </c>
      <c r="G29017" s="1" t="s">
        <v>25</v>
      </c>
      <c r="H29017" s="1" t="s">
        <v>64</v>
      </c>
      <c r="I29017" s="1" t="s">
        <v>65</v>
      </c>
      <c r="J29017" s="1" t="s">
        <v>71</v>
      </c>
      <c r="K29017" s="1">
        <v>2.0</v>
      </c>
      <c r="M29017" s="3">
        <v>37697.0</v>
      </c>
      <c r="N29017" s="3">
        <v>38442.0</v>
      </c>
    </row>
    <row r="29018">
      <c r="A29018" s="1" t="s">
        <v>101226</v>
      </c>
      <c r="B29018" s="1" t="s">
        <v>101227</v>
      </c>
      <c r="E29018" s="1">
        <v>5000000.0</v>
      </c>
      <c r="F29018" s="1" t="s">
        <v>18</v>
      </c>
      <c r="K29018" s="1">
        <v>1.0</v>
      </c>
      <c r="M29018" s="3">
        <v>39626.0</v>
      </c>
      <c r="N29018" s="3">
        <v>39626.0</v>
      </c>
    </row>
    <row r="29019">
      <c r="A29019" s="1" t="s">
        <v>101228</v>
      </c>
      <c r="B29019" s="1" t="s">
        <v>101229</v>
      </c>
      <c r="C29019" s="2" t="s">
        <v>101230</v>
      </c>
      <c r="D29019" s="1" t="s">
        <v>101231</v>
      </c>
      <c r="E29019" s="1">
        <v>9533642.38410596</v>
      </c>
      <c r="F29019" s="1" t="s">
        <v>207</v>
      </c>
      <c r="G29019" s="1" t="s">
        <v>57</v>
      </c>
      <c r="H29019" s="1" t="s">
        <v>3339</v>
      </c>
      <c r="I29019" s="1" t="s">
        <v>3340</v>
      </c>
      <c r="J29019" s="1" t="s">
        <v>3341</v>
      </c>
      <c r="K29019" s="1">
        <v>2.0</v>
      </c>
      <c r="L29019" s="3">
        <v>33970.0</v>
      </c>
      <c r="M29019" s="3">
        <v>39167.0</v>
      </c>
      <c r="N29019" s="3">
        <v>39580.0</v>
      </c>
    </row>
    <row r="29020">
      <c r="A29020" s="1" t="s">
        <v>101232</v>
      </c>
      <c r="B29020" s="1" t="s">
        <v>101233</v>
      </c>
      <c r="C29020" s="2" t="s">
        <v>101234</v>
      </c>
      <c r="D29020" s="1" t="s">
        <v>1247</v>
      </c>
      <c r="E29020" s="1">
        <v>1.0443323E7</v>
      </c>
      <c r="F29020" s="1" t="s">
        <v>18</v>
      </c>
      <c r="G29020" s="1" t="s">
        <v>25</v>
      </c>
      <c r="H29020" s="1" t="s">
        <v>380</v>
      </c>
      <c r="I29020" s="1" t="s">
        <v>4559</v>
      </c>
      <c r="J29020" s="1" t="s">
        <v>92342</v>
      </c>
      <c r="K29020" s="1">
        <v>9.0</v>
      </c>
      <c r="L29020" s="3">
        <v>39903.0</v>
      </c>
      <c r="M29020" s="3">
        <v>40618.0</v>
      </c>
      <c r="N29020" s="3">
        <v>41928.0</v>
      </c>
    </row>
    <row r="29021">
      <c r="A29021" s="1" t="s">
        <v>101235</v>
      </c>
      <c r="B29021" s="1" t="s">
        <v>101236</v>
      </c>
      <c r="C29021" s="2" t="s">
        <v>101237</v>
      </c>
      <c r="D29021" s="1" t="s">
        <v>42</v>
      </c>
      <c r="E29021" s="1">
        <v>6000000.0</v>
      </c>
      <c r="F29021" s="1" t="s">
        <v>113</v>
      </c>
      <c r="G29021" s="1" t="s">
        <v>25</v>
      </c>
      <c r="H29021" s="1" t="s">
        <v>286</v>
      </c>
      <c r="I29021" s="1" t="s">
        <v>874</v>
      </c>
      <c r="J29021" s="1" t="s">
        <v>5304</v>
      </c>
      <c r="K29021" s="1">
        <v>1.0</v>
      </c>
      <c r="M29021" s="3">
        <v>38476.0</v>
      </c>
      <c r="N29021" s="3">
        <v>38476.0</v>
      </c>
    </row>
    <row r="29022">
      <c r="A29022" s="1" t="s">
        <v>101238</v>
      </c>
      <c r="B29022" s="1" t="s">
        <v>101239</v>
      </c>
      <c r="C29022" s="2" t="s">
        <v>101240</v>
      </c>
      <c r="D29022" s="1" t="s">
        <v>357</v>
      </c>
      <c r="E29022" s="1">
        <v>5600000.0</v>
      </c>
      <c r="F29022" s="1" t="s">
        <v>18</v>
      </c>
      <c r="G29022" s="1" t="s">
        <v>25</v>
      </c>
      <c r="H29022" s="1" t="s">
        <v>64</v>
      </c>
      <c r="I29022" s="1" t="s">
        <v>1221</v>
      </c>
      <c r="J29022" s="1" t="s">
        <v>10961</v>
      </c>
      <c r="K29022" s="1">
        <v>1.0</v>
      </c>
      <c r="L29022" s="3">
        <v>34700.0</v>
      </c>
      <c r="M29022" s="3">
        <v>40017.0</v>
      </c>
      <c r="N29022" s="3">
        <v>40017.0</v>
      </c>
    </row>
    <row r="29023">
      <c r="A29023" s="1" t="s">
        <v>101241</v>
      </c>
      <c r="B29023" s="1" t="s">
        <v>101242</v>
      </c>
      <c r="C29023" s="2" t="s">
        <v>101243</v>
      </c>
      <c r="D29023" s="1" t="s">
        <v>42</v>
      </c>
      <c r="E29023" s="1">
        <v>1700000.0</v>
      </c>
      <c r="F29023" s="1" t="s">
        <v>18</v>
      </c>
      <c r="G29023" s="1" t="s">
        <v>25</v>
      </c>
      <c r="H29023" s="1" t="s">
        <v>5815</v>
      </c>
      <c r="I29023" s="1" t="s">
        <v>5816</v>
      </c>
      <c r="J29023" s="1" t="s">
        <v>5816</v>
      </c>
      <c r="K29023" s="1">
        <v>1.0</v>
      </c>
      <c r="M29023" s="3">
        <v>41185.0</v>
      </c>
      <c r="N29023" s="3">
        <v>41185.0</v>
      </c>
    </row>
    <row r="29024">
      <c r="A29024" s="1" t="s">
        <v>101244</v>
      </c>
      <c r="B29024" s="2" t="s">
        <v>101245</v>
      </c>
      <c r="C29024" s="2" t="s">
        <v>101246</v>
      </c>
      <c r="D29024" s="1" t="s">
        <v>36</v>
      </c>
      <c r="E29024" s="1">
        <v>400000.0</v>
      </c>
      <c r="F29024" s="1" t="s">
        <v>18</v>
      </c>
      <c r="G29024" s="1" t="s">
        <v>25</v>
      </c>
      <c r="H29024" s="1" t="s">
        <v>1352</v>
      </c>
      <c r="I29024" s="1" t="s">
        <v>1353</v>
      </c>
      <c r="J29024" s="1" t="s">
        <v>1353</v>
      </c>
      <c r="K29024" s="1">
        <v>1.0</v>
      </c>
      <c r="L29024" s="3">
        <v>40966.0</v>
      </c>
      <c r="M29024" s="3">
        <v>41186.0</v>
      </c>
      <c r="N29024" s="3">
        <v>41186.0</v>
      </c>
    </row>
    <row r="29025">
      <c r="A29025" s="1" t="s">
        <v>101247</v>
      </c>
      <c r="B29025" s="1" t="s">
        <v>101248</v>
      </c>
      <c r="C29025" s="2" t="s">
        <v>101249</v>
      </c>
      <c r="E29025" s="1" t="s">
        <v>43</v>
      </c>
      <c r="F29025" s="1" t="s">
        <v>207</v>
      </c>
      <c r="K29025" s="1">
        <v>1.0</v>
      </c>
      <c r="L29025" s="3">
        <v>39083.0</v>
      </c>
      <c r="M29025" s="3">
        <v>39596.0</v>
      </c>
      <c r="N29025" s="3">
        <v>39596.0</v>
      </c>
    </row>
    <row r="29026">
      <c r="A29026" s="1" t="s">
        <v>101250</v>
      </c>
      <c r="B29026" s="1" t="s">
        <v>101251</v>
      </c>
      <c r="C29026" s="2" t="s">
        <v>101252</v>
      </c>
      <c r="D29026" s="1" t="s">
        <v>70</v>
      </c>
      <c r="E29026" s="1">
        <v>117059.0</v>
      </c>
      <c r="F29026" s="1" t="s">
        <v>207</v>
      </c>
      <c r="G29026" s="1" t="s">
        <v>638</v>
      </c>
      <c r="H29026" s="1">
        <v>7.0</v>
      </c>
      <c r="I29026" s="1" t="s">
        <v>929</v>
      </c>
      <c r="J29026" s="1" t="s">
        <v>929</v>
      </c>
      <c r="K29026" s="1">
        <v>1.0</v>
      </c>
      <c r="L29026" s="3">
        <v>40118.0</v>
      </c>
      <c r="M29026" s="3">
        <v>41062.0</v>
      </c>
      <c r="N29026" s="3">
        <v>41062.0</v>
      </c>
    </row>
    <row r="29027">
      <c r="A29027" s="1" t="s">
        <v>101253</v>
      </c>
      <c r="B29027" s="2" t="s">
        <v>101254</v>
      </c>
      <c r="C29027" s="2" t="s">
        <v>101255</v>
      </c>
      <c r="D29027" s="1" t="s">
        <v>101256</v>
      </c>
      <c r="E29027" s="1">
        <v>1000000.0</v>
      </c>
      <c r="F29027" s="1" t="s">
        <v>18</v>
      </c>
      <c r="K29027" s="1">
        <v>2.0</v>
      </c>
      <c r="L29027" s="3">
        <v>41678.0</v>
      </c>
      <c r="M29027" s="3">
        <v>40545.0</v>
      </c>
      <c r="N29027" s="3">
        <v>41456.0</v>
      </c>
    </row>
    <row r="29028">
      <c r="A29028" s="1" t="s">
        <v>101257</v>
      </c>
      <c r="B29028" s="1" t="s">
        <v>101258</v>
      </c>
      <c r="C29028" s="2" t="s">
        <v>101259</v>
      </c>
      <c r="D29028" s="1" t="s">
        <v>56</v>
      </c>
      <c r="E29028" s="1">
        <v>1500000.0</v>
      </c>
      <c r="F29028" s="1" t="s">
        <v>18</v>
      </c>
      <c r="G29028" s="1" t="s">
        <v>25</v>
      </c>
      <c r="H29028" s="1" t="s">
        <v>64</v>
      </c>
      <c r="I29028" s="1" t="s">
        <v>65</v>
      </c>
      <c r="J29028" s="1" t="s">
        <v>271</v>
      </c>
      <c r="K29028" s="1">
        <v>1.0</v>
      </c>
      <c r="L29028" s="3">
        <v>38353.0</v>
      </c>
      <c r="M29028" s="3">
        <v>40560.0</v>
      </c>
      <c r="N29028" s="3">
        <v>40560.0</v>
      </c>
    </row>
    <row r="29029">
      <c r="A29029" s="1" t="s">
        <v>101260</v>
      </c>
      <c r="B29029" s="1" t="s">
        <v>101261</v>
      </c>
      <c r="C29029" s="2" t="s">
        <v>101262</v>
      </c>
      <c r="D29029" s="1" t="s">
        <v>101263</v>
      </c>
      <c r="E29029" s="1">
        <v>5130000.0</v>
      </c>
      <c r="F29029" s="1" t="s">
        <v>18</v>
      </c>
      <c r="G29029" s="1" t="s">
        <v>25</v>
      </c>
      <c r="H29029" s="1" t="s">
        <v>89</v>
      </c>
      <c r="I29029" s="1" t="s">
        <v>589</v>
      </c>
      <c r="J29029" s="1" t="s">
        <v>24836</v>
      </c>
      <c r="K29029" s="1">
        <v>2.0</v>
      </c>
      <c r="L29029" s="3">
        <v>40179.0</v>
      </c>
      <c r="M29029" s="3">
        <v>41620.0</v>
      </c>
      <c r="N29029" s="3">
        <v>41914.0</v>
      </c>
    </row>
    <row r="29030">
      <c r="A29030" s="1" t="s">
        <v>101264</v>
      </c>
      <c r="B29030" s="1" t="s">
        <v>101265</v>
      </c>
      <c r="C29030" s="2" t="s">
        <v>101266</v>
      </c>
      <c r="D29030" s="1" t="s">
        <v>766</v>
      </c>
      <c r="E29030" s="1">
        <v>2.2E7</v>
      </c>
      <c r="F29030" s="1" t="s">
        <v>18</v>
      </c>
      <c r="G29030" s="1" t="s">
        <v>128</v>
      </c>
      <c r="H29030" s="1" t="s">
        <v>3855</v>
      </c>
      <c r="I29030" s="1" t="s">
        <v>130</v>
      </c>
      <c r="J29030" s="1" t="s">
        <v>28498</v>
      </c>
      <c r="K29030" s="1">
        <v>1.0</v>
      </c>
      <c r="L29030" s="3">
        <v>39083.0</v>
      </c>
      <c r="M29030" s="3">
        <v>41072.0</v>
      </c>
      <c r="N29030" s="3">
        <v>41072.0</v>
      </c>
    </row>
    <row r="29031">
      <c r="A29031" s="1" t="s">
        <v>101267</v>
      </c>
      <c r="B29031" s="1" t="s">
        <v>101268</v>
      </c>
      <c r="C29031" s="2" t="s">
        <v>101269</v>
      </c>
      <c r="D29031" s="1" t="s">
        <v>2326</v>
      </c>
      <c r="E29031" s="1">
        <v>5.5E7</v>
      </c>
      <c r="F29031" s="1" t="s">
        <v>18</v>
      </c>
      <c r="G29031" s="1" t="s">
        <v>25</v>
      </c>
      <c r="H29031" s="1" t="s">
        <v>89</v>
      </c>
      <c r="I29031" s="1" t="s">
        <v>727</v>
      </c>
      <c r="J29031" s="1" t="s">
        <v>81736</v>
      </c>
      <c r="K29031" s="1">
        <v>2.0</v>
      </c>
      <c r="L29031" s="3">
        <v>35796.0</v>
      </c>
      <c r="M29031" s="3">
        <v>39245.0</v>
      </c>
      <c r="N29031" s="3">
        <v>40765.0</v>
      </c>
    </row>
    <row r="29032">
      <c r="A29032" s="1" t="s">
        <v>101270</v>
      </c>
      <c r="B29032" s="1" t="s">
        <v>101271</v>
      </c>
      <c r="E29032" s="1" t="s">
        <v>43</v>
      </c>
      <c r="F29032" s="1" t="s">
        <v>113</v>
      </c>
      <c r="G29032" s="1" t="s">
        <v>25</v>
      </c>
      <c r="H29032" s="1" t="s">
        <v>99</v>
      </c>
      <c r="I29032" s="1" t="s">
        <v>100</v>
      </c>
      <c r="J29032" s="1" t="s">
        <v>101272</v>
      </c>
      <c r="K29032" s="1">
        <v>1.0</v>
      </c>
      <c r="L29032" s="3">
        <v>32509.0</v>
      </c>
      <c r="M29032" s="3">
        <v>36487.0</v>
      </c>
      <c r="N29032" s="3">
        <v>36487.0</v>
      </c>
    </row>
    <row r="29033">
      <c r="A29033" s="1" t="s">
        <v>101273</v>
      </c>
      <c r="B29033" s="1" t="s">
        <v>101274</v>
      </c>
      <c r="C29033" s="2" t="s">
        <v>101275</v>
      </c>
      <c r="D29033" s="1" t="s">
        <v>101276</v>
      </c>
      <c r="E29033" s="1">
        <v>25000.0</v>
      </c>
      <c r="F29033" s="1" t="s">
        <v>207</v>
      </c>
      <c r="G29033" s="1" t="s">
        <v>25</v>
      </c>
      <c r="H29033" s="1" t="s">
        <v>64</v>
      </c>
      <c r="I29033" s="1" t="s">
        <v>65</v>
      </c>
      <c r="J29033" s="1" t="s">
        <v>71</v>
      </c>
      <c r="K29033" s="1">
        <v>1.0</v>
      </c>
      <c r="L29033" s="3">
        <v>40909.0</v>
      </c>
      <c r="M29033" s="3">
        <v>40909.0</v>
      </c>
      <c r="N29033" s="3">
        <v>40909.0</v>
      </c>
    </row>
    <row r="29034">
      <c r="A29034" s="1" t="s">
        <v>101277</v>
      </c>
      <c r="B29034" s="1" t="s">
        <v>101278</v>
      </c>
      <c r="C29034" s="2" t="s">
        <v>101279</v>
      </c>
      <c r="D29034" s="1" t="s">
        <v>101280</v>
      </c>
      <c r="E29034" s="1" t="s">
        <v>43</v>
      </c>
      <c r="F29034" s="1" t="s">
        <v>18</v>
      </c>
      <c r="G29034" s="1" t="s">
        <v>19</v>
      </c>
      <c r="H29034" s="1">
        <v>19.0</v>
      </c>
      <c r="I29034" s="1" t="s">
        <v>474</v>
      </c>
      <c r="J29034" s="1" t="s">
        <v>474</v>
      </c>
      <c r="K29034" s="1">
        <v>1.0</v>
      </c>
      <c r="L29034" s="3">
        <v>42107.0</v>
      </c>
      <c r="M29034" s="3">
        <v>42201.0</v>
      </c>
      <c r="N29034" s="3">
        <v>42201.0</v>
      </c>
    </row>
    <row r="29035">
      <c r="A29035" s="1" t="s">
        <v>101281</v>
      </c>
      <c r="B29035" s="1" t="s">
        <v>101282</v>
      </c>
      <c r="E29035" s="1" t="s">
        <v>43</v>
      </c>
      <c r="F29035" s="1" t="s">
        <v>18</v>
      </c>
      <c r="K29035" s="1">
        <v>1.0</v>
      </c>
      <c r="M29035" s="3">
        <v>42072.0</v>
      </c>
      <c r="N29035" s="3">
        <v>42072.0</v>
      </c>
    </row>
    <row r="29036">
      <c r="A29036" s="1" t="s">
        <v>101283</v>
      </c>
      <c r="B29036" s="1" t="s">
        <v>101284</v>
      </c>
      <c r="C29036" s="2" t="s">
        <v>101285</v>
      </c>
      <c r="D29036" s="1" t="s">
        <v>1778</v>
      </c>
      <c r="E29036" s="1">
        <v>4.35E7</v>
      </c>
      <c r="F29036" s="1" t="s">
        <v>18</v>
      </c>
      <c r="G29036" s="1" t="s">
        <v>25</v>
      </c>
      <c r="H29036" s="1" t="s">
        <v>64</v>
      </c>
      <c r="I29036" s="1" t="s">
        <v>65</v>
      </c>
      <c r="J29036" s="1" t="s">
        <v>1402</v>
      </c>
      <c r="K29036" s="1">
        <v>2.0</v>
      </c>
      <c r="L29036" s="3">
        <v>35796.0</v>
      </c>
      <c r="M29036" s="3">
        <v>36504.0</v>
      </c>
      <c r="N29036" s="3">
        <v>36955.0</v>
      </c>
    </row>
    <row r="29037">
      <c r="A29037" s="1" t="s">
        <v>101286</v>
      </c>
      <c r="B29037" s="1" t="s">
        <v>101287</v>
      </c>
      <c r="C29037" s="2" t="s">
        <v>101288</v>
      </c>
      <c r="D29037" s="1" t="s">
        <v>101289</v>
      </c>
      <c r="E29037" s="1">
        <v>20000.0</v>
      </c>
      <c r="F29037" s="1" t="s">
        <v>18</v>
      </c>
      <c r="G29037" s="1" t="s">
        <v>2811</v>
      </c>
      <c r="H29037" s="1">
        <v>3.0</v>
      </c>
      <c r="I29037" s="1" t="s">
        <v>17367</v>
      </c>
      <c r="J29037" s="1" t="s">
        <v>17367</v>
      </c>
      <c r="K29037" s="1">
        <v>1.0</v>
      </c>
      <c r="L29037" s="3">
        <v>42005.0</v>
      </c>
      <c r="M29037" s="3">
        <v>42282.0</v>
      </c>
      <c r="N29037" s="3">
        <v>42282.0</v>
      </c>
    </row>
    <row r="29038">
      <c r="A29038" s="1" t="s">
        <v>101290</v>
      </c>
      <c r="B29038" s="1" t="s">
        <v>101291</v>
      </c>
      <c r="D29038" s="1" t="s">
        <v>56</v>
      </c>
      <c r="E29038" s="1">
        <v>354125.0</v>
      </c>
      <c r="F29038" s="1" t="s">
        <v>18</v>
      </c>
      <c r="G29038" s="1" t="s">
        <v>25</v>
      </c>
      <c r="H29038" s="1" t="s">
        <v>64</v>
      </c>
      <c r="I29038" s="1" t="s">
        <v>966</v>
      </c>
      <c r="J29038" s="1" t="s">
        <v>2237</v>
      </c>
      <c r="K29038" s="1">
        <v>1.0</v>
      </c>
      <c r="L29038" s="3">
        <v>40544.0</v>
      </c>
      <c r="M29038" s="3">
        <v>41387.0</v>
      </c>
      <c r="N29038" s="3">
        <v>41387.0</v>
      </c>
    </row>
    <row r="29039">
      <c r="A29039" s="1" t="s">
        <v>101292</v>
      </c>
      <c r="B29039" s="1" t="s">
        <v>101293</v>
      </c>
      <c r="C29039" s="2" t="s">
        <v>101294</v>
      </c>
      <c r="D29039" s="1" t="s">
        <v>12710</v>
      </c>
      <c r="E29039" s="1">
        <v>2200000.0</v>
      </c>
      <c r="F29039" s="1" t="s">
        <v>18</v>
      </c>
      <c r="G29039" s="1" t="s">
        <v>25</v>
      </c>
      <c r="H29039" s="1" t="s">
        <v>1239</v>
      </c>
      <c r="I29039" s="1" t="s">
        <v>17851</v>
      </c>
      <c r="J29039" s="1" t="s">
        <v>8194</v>
      </c>
      <c r="K29039" s="1">
        <v>4.0</v>
      </c>
      <c r="L29039" s="3">
        <v>38797.0</v>
      </c>
      <c r="M29039" s="3">
        <v>40978.0</v>
      </c>
      <c r="N29039" s="3">
        <v>41863.0</v>
      </c>
    </row>
    <row r="29040">
      <c r="A29040" s="1" t="s">
        <v>101295</v>
      </c>
      <c r="B29040" s="1" t="s">
        <v>101296</v>
      </c>
      <c r="C29040" s="2" t="s">
        <v>101297</v>
      </c>
      <c r="D29040" s="1" t="s">
        <v>1503</v>
      </c>
      <c r="E29040" s="1">
        <v>4.6298276E7</v>
      </c>
      <c r="F29040" s="1" t="s">
        <v>18</v>
      </c>
      <c r="G29040" s="1" t="s">
        <v>25</v>
      </c>
      <c r="H29040" s="1" t="s">
        <v>286</v>
      </c>
      <c r="I29040" s="1" t="s">
        <v>874</v>
      </c>
      <c r="J29040" s="1" t="s">
        <v>874</v>
      </c>
      <c r="K29040" s="1">
        <v>3.0</v>
      </c>
      <c r="L29040" s="3">
        <v>38718.0</v>
      </c>
      <c r="M29040" s="3">
        <v>41521.0</v>
      </c>
      <c r="N29040" s="3">
        <v>42009.0</v>
      </c>
    </row>
    <row r="29041">
      <c r="A29041" s="1" t="s">
        <v>101298</v>
      </c>
      <c r="B29041" s="1" t="s">
        <v>101299</v>
      </c>
      <c r="C29041" s="2" t="s">
        <v>101300</v>
      </c>
      <c r="D29041" s="1" t="s">
        <v>70</v>
      </c>
      <c r="E29041" s="1">
        <v>249168.0</v>
      </c>
      <c r="F29041" s="1" t="s">
        <v>18</v>
      </c>
      <c r="G29041" s="1" t="s">
        <v>57</v>
      </c>
      <c r="H29041" s="1" t="s">
        <v>202</v>
      </c>
      <c r="I29041" s="1" t="s">
        <v>203</v>
      </c>
      <c r="J29041" s="1" t="s">
        <v>25186</v>
      </c>
      <c r="K29041" s="1">
        <v>1.0</v>
      </c>
      <c r="L29041" s="3">
        <v>39814.0</v>
      </c>
      <c r="M29041" s="3">
        <v>41366.0</v>
      </c>
      <c r="N29041" s="3">
        <v>41366.0</v>
      </c>
    </row>
    <row r="29042">
      <c r="A29042" s="1" t="s">
        <v>101301</v>
      </c>
      <c r="B29042" s="1" t="s">
        <v>101302</v>
      </c>
      <c r="C29042" s="2" t="s">
        <v>101303</v>
      </c>
      <c r="D29042" s="1" t="s">
        <v>101304</v>
      </c>
      <c r="E29042" s="1">
        <v>1.12333431792719E7</v>
      </c>
      <c r="F29042" s="1" t="s">
        <v>689</v>
      </c>
      <c r="G29042" s="1" t="s">
        <v>222</v>
      </c>
      <c r="H29042" s="1">
        <v>7.0</v>
      </c>
      <c r="I29042" s="1" t="s">
        <v>293</v>
      </c>
      <c r="J29042" s="1" t="s">
        <v>293</v>
      </c>
      <c r="K29042" s="1">
        <v>3.0</v>
      </c>
      <c r="L29042" s="3">
        <v>41639.0</v>
      </c>
      <c r="M29042" s="3">
        <v>41315.0</v>
      </c>
      <c r="N29042" s="3">
        <v>42307.0</v>
      </c>
    </row>
    <row r="29043">
      <c r="A29043" s="1" t="s">
        <v>101305</v>
      </c>
      <c r="B29043" s="1" t="s">
        <v>101306</v>
      </c>
      <c r="C29043" s="2" t="s">
        <v>101307</v>
      </c>
      <c r="D29043" s="1" t="s">
        <v>1401</v>
      </c>
      <c r="E29043" s="1">
        <v>4.34E7</v>
      </c>
      <c r="F29043" s="1" t="s">
        <v>113</v>
      </c>
      <c r="G29043" s="1" t="s">
        <v>25</v>
      </c>
      <c r="H29043" s="1" t="s">
        <v>142</v>
      </c>
      <c r="I29043" s="1" t="s">
        <v>143</v>
      </c>
      <c r="J29043" s="1" t="s">
        <v>143</v>
      </c>
      <c r="K29043" s="1">
        <v>4.0</v>
      </c>
      <c r="L29043" s="3">
        <v>36892.0</v>
      </c>
      <c r="M29043" s="3">
        <v>36995.0</v>
      </c>
      <c r="N29043" s="3">
        <v>38922.0</v>
      </c>
    </row>
    <row r="29044">
      <c r="A29044" s="1" t="s">
        <v>101308</v>
      </c>
      <c r="B29044" s="1" t="s">
        <v>101309</v>
      </c>
      <c r="C29044" s="2" t="s">
        <v>101310</v>
      </c>
      <c r="D29044" s="1" t="s">
        <v>56</v>
      </c>
      <c r="E29044" s="1">
        <v>1500000.0</v>
      </c>
      <c r="F29044" s="1" t="s">
        <v>18</v>
      </c>
      <c r="G29044" s="1" t="s">
        <v>25</v>
      </c>
      <c r="H29044" s="1" t="s">
        <v>89</v>
      </c>
      <c r="I29044" s="1" t="s">
        <v>9011</v>
      </c>
      <c r="J29044" s="1" t="s">
        <v>9011</v>
      </c>
      <c r="K29044" s="1">
        <v>1.0</v>
      </c>
      <c r="L29044" s="3">
        <v>39083.0</v>
      </c>
      <c r="M29044" s="3">
        <v>40114.0</v>
      </c>
      <c r="N29044" s="3">
        <v>40114.0</v>
      </c>
    </row>
    <row r="29045">
      <c r="A29045" s="1" t="s">
        <v>101311</v>
      </c>
      <c r="B29045" s="1" t="s">
        <v>101312</v>
      </c>
      <c r="C29045" s="2" t="s">
        <v>101313</v>
      </c>
      <c r="D29045" s="1" t="s">
        <v>75</v>
      </c>
      <c r="E29045" s="1">
        <v>400000.0</v>
      </c>
      <c r="F29045" s="1" t="s">
        <v>113</v>
      </c>
      <c r="G29045" s="1" t="s">
        <v>25</v>
      </c>
      <c r="H29045" s="1" t="s">
        <v>808</v>
      </c>
      <c r="I29045" s="1" t="s">
        <v>809</v>
      </c>
      <c r="J29045" s="1" t="s">
        <v>810</v>
      </c>
      <c r="K29045" s="1">
        <v>1.0</v>
      </c>
      <c r="L29045" s="3">
        <v>35796.0</v>
      </c>
      <c r="M29045" s="3">
        <v>39234.0</v>
      </c>
      <c r="N29045" s="3">
        <v>39234.0</v>
      </c>
    </row>
    <row r="29046">
      <c r="A29046" s="1" t="s">
        <v>101314</v>
      </c>
      <c r="B29046" s="1" t="s">
        <v>101315</v>
      </c>
      <c r="C29046" s="2" t="s">
        <v>101316</v>
      </c>
      <c r="D29046" s="1" t="s">
        <v>56</v>
      </c>
      <c r="E29046" s="1">
        <v>6999006.0</v>
      </c>
      <c r="F29046" s="1" t="s">
        <v>207</v>
      </c>
      <c r="G29046" s="1" t="s">
        <v>25</v>
      </c>
      <c r="H29046" s="1" t="s">
        <v>298</v>
      </c>
      <c r="I29046" s="1" t="s">
        <v>299</v>
      </c>
      <c r="J29046" s="1" t="s">
        <v>299</v>
      </c>
      <c r="K29046" s="1">
        <v>2.0</v>
      </c>
      <c r="M29046" s="3">
        <v>40184.0</v>
      </c>
      <c r="N29046" s="3">
        <v>40240.0</v>
      </c>
    </row>
    <row r="29047">
      <c r="A29047" s="1" t="s">
        <v>101317</v>
      </c>
      <c r="B29047" s="1" t="s">
        <v>101318</v>
      </c>
      <c r="C29047" s="2" t="s">
        <v>101319</v>
      </c>
      <c r="D29047" s="1" t="s">
        <v>127</v>
      </c>
      <c r="E29047" s="1">
        <v>2400000.0</v>
      </c>
      <c r="F29047" s="1" t="s">
        <v>18</v>
      </c>
      <c r="G29047" s="1" t="s">
        <v>25</v>
      </c>
      <c r="H29047" s="1" t="s">
        <v>158</v>
      </c>
      <c r="I29047" s="1" t="s">
        <v>244</v>
      </c>
      <c r="J29047" s="1" t="s">
        <v>17217</v>
      </c>
      <c r="K29047" s="1">
        <v>1.0</v>
      </c>
      <c r="L29047" s="3">
        <v>37622.0</v>
      </c>
      <c r="M29047" s="3">
        <v>41344.0</v>
      </c>
      <c r="N29047" s="3">
        <v>41344.0</v>
      </c>
    </row>
    <row r="29048">
      <c r="A29048" s="1" t="s">
        <v>101320</v>
      </c>
      <c r="B29048" s="1" t="s">
        <v>101321</v>
      </c>
      <c r="C29048" s="2" t="s">
        <v>101322</v>
      </c>
      <c r="D29048" s="1" t="s">
        <v>56</v>
      </c>
      <c r="E29048" s="1">
        <v>2.1225E8</v>
      </c>
      <c r="F29048" s="1" t="s">
        <v>689</v>
      </c>
      <c r="G29048" s="1" t="s">
        <v>25</v>
      </c>
      <c r="H29048" s="1" t="s">
        <v>64</v>
      </c>
      <c r="I29048" s="1" t="s">
        <v>1221</v>
      </c>
      <c r="J29048" s="1" t="s">
        <v>3048</v>
      </c>
      <c r="K29048" s="1">
        <v>2.0</v>
      </c>
      <c r="L29048" s="3">
        <v>32509.0</v>
      </c>
      <c r="M29048" s="3">
        <v>41148.0</v>
      </c>
      <c r="N29048" s="3">
        <v>41822.0</v>
      </c>
    </row>
    <row r="29049">
      <c r="A29049" s="1" t="s">
        <v>101323</v>
      </c>
      <c r="B29049" s="1" t="s">
        <v>101324</v>
      </c>
      <c r="C29049" s="2" t="s">
        <v>101325</v>
      </c>
      <c r="D29049" s="1" t="s">
        <v>741</v>
      </c>
      <c r="E29049" s="1">
        <v>2710000.0</v>
      </c>
      <c r="F29049" s="1" t="s">
        <v>18</v>
      </c>
      <c r="G29049" s="1" t="s">
        <v>1062</v>
      </c>
      <c r="H29049" s="1">
        <v>13.0</v>
      </c>
      <c r="I29049" s="1" t="s">
        <v>1698</v>
      </c>
      <c r="J29049" s="1" t="s">
        <v>8080</v>
      </c>
      <c r="K29049" s="1">
        <v>2.0</v>
      </c>
      <c r="L29049" s="3">
        <v>38718.0</v>
      </c>
      <c r="M29049" s="3">
        <v>38777.0</v>
      </c>
      <c r="N29049" s="3">
        <v>39868.0</v>
      </c>
    </row>
    <row r="29050">
      <c r="A29050" s="1" t="s">
        <v>101326</v>
      </c>
      <c r="B29050" s="1" t="s">
        <v>101327</v>
      </c>
      <c r="C29050" s="2" t="s">
        <v>101328</v>
      </c>
      <c r="D29050" s="1" t="s">
        <v>741</v>
      </c>
      <c r="E29050" s="1">
        <v>1000000.0</v>
      </c>
      <c r="F29050" s="1" t="s">
        <v>207</v>
      </c>
      <c r="K29050" s="1">
        <v>1.0</v>
      </c>
      <c r="M29050" s="3">
        <v>40444.0</v>
      </c>
      <c r="N29050" s="3">
        <v>40444.0</v>
      </c>
    </row>
    <row r="29051">
      <c r="A29051" s="1" t="s">
        <v>101329</v>
      </c>
      <c r="B29051" s="1" t="s">
        <v>101330</v>
      </c>
      <c r="C29051" s="2" t="s">
        <v>101331</v>
      </c>
      <c r="D29051" s="1" t="s">
        <v>101332</v>
      </c>
      <c r="E29051" s="1">
        <v>150000.0</v>
      </c>
      <c r="F29051" s="1" t="s">
        <v>18</v>
      </c>
      <c r="G29051" s="1" t="s">
        <v>25</v>
      </c>
      <c r="H29051" s="1" t="s">
        <v>106</v>
      </c>
      <c r="I29051" s="1" t="s">
        <v>107</v>
      </c>
      <c r="J29051" s="1" t="s">
        <v>108</v>
      </c>
      <c r="K29051" s="1">
        <v>1.0</v>
      </c>
      <c r="L29051" s="3">
        <v>39486.0</v>
      </c>
      <c r="M29051" s="3">
        <v>39486.0</v>
      </c>
      <c r="N29051" s="3">
        <v>39486.0</v>
      </c>
    </row>
    <row r="29052">
      <c r="A29052" s="1" t="s">
        <v>101333</v>
      </c>
      <c r="B29052" s="1" t="s">
        <v>101334</v>
      </c>
      <c r="C29052" s="2" t="s">
        <v>101335</v>
      </c>
      <c r="D29052" s="1" t="s">
        <v>101336</v>
      </c>
      <c r="E29052" s="1">
        <v>2000000.0</v>
      </c>
      <c r="F29052" s="1" t="s">
        <v>18</v>
      </c>
      <c r="G29052" s="1" t="s">
        <v>165</v>
      </c>
      <c r="H29052" s="1" t="s">
        <v>5601</v>
      </c>
      <c r="I29052" s="1" t="s">
        <v>24294</v>
      </c>
      <c r="J29052" s="1" t="s">
        <v>24294</v>
      </c>
      <c r="K29052" s="1">
        <v>1.0</v>
      </c>
      <c r="L29052" s="3">
        <v>41640.0</v>
      </c>
      <c r="M29052" s="3">
        <v>42008.0</v>
      </c>
      <c r="N29052" s="3">
        <v>42008.0</v>
      </c>
    </row>
    <row r="29053">
      <c r="A29053" s="1" t="s">
        <v>101337</v>
      </c>
      <c r="B29053" s="1" t="s">
        <v>101338</v>
      </c>
      <c r="C29053" s="2" t="s">
        <v>101339</v>
      </c>
      <c r="D29053" s="1" t="s">
        <v>70</v>
      </c>
      <c r="E29053" s="1">
        <v>3.22E7</v>
      </c>
      <c r="F29053" s="1" t="s">
        <v>113</v>
      </c>
      <c r="G29053" s="1" t="s">
        <v>25</v>
      </c>
      <c r="H29053" s="1" t="s">
        <v>64</v>
      </c>
      <c r="I29053" s="1" t="s">
        <v>65</v>
      </c>
      <c r="J29053" s="1" t="s">
        <v>71</v>
      </c>
      <c r="K29053" s="1">
        <v>3.0</v>
      </c>
      <c r="L29053" s="3">
        <v>38464.0</v>
      </c>
      <c r="M29053" s="3">
        <v>39050.0</v>
      </c>
      <c r="N29053" s="3">
        <v>39759.0</v>
      </c>
    </row>
    <row r="29054">
      <c r="A29054" s="1" t="s">
        <v>101340</v>
      </c>
      <c r="B29054" s="1" t="s">
        <v>101341</v>
      </c>
      <c r="C29054" s="2" t="s">
        <v>101342</v>
      </c>
      <c r="D29054" s="1" t="s">
        <v>9184</v>
      </c>
      <c r="E29054" s="1">
        <v>725000.0</v>
      </c>
      <c r="F29054" s="1" t="s">
        <v>18</v>
      </c>
      <c r="G29054" s="1" t="s">
        <v>25</v>
      </c>
      <c r="H29054" s="1" t="s">
        <v>89</v>
      </c>
      <c r="I29054" s="1" t="s">
        <v>1132</v>
      </c>
      <c r="J29054" s="1" t="s">
        <v>11326</v>
      </c>
      <c r="K29054" s="1">
        <v>2.0</v>
      </c>
      <c r="L29054" s="3">
        <v>41134.0</v>
      </c>
      <c r="M29054" s="3">
        <v>41335.0</v>
      </c>
      <c r="N29054" s="3">
        <v>41697.0</v>
      </c>
    </row>
    <row r="29055">
      <c r="A29055" s="1" t="s">
        <v>101343</v>
      </c>
      <c r="B29055" s="1" t="s">
        <v>101344</v>
      </c>
      <c r="C29055" s="2" t="s">
        <v>101345</v>
      </c>
      <c r="D29055" s="1" t="s">
        <v>101346</v>
      </c>
      <c r="E29055" s="1">
        <v>2.05E7</v>
      </c>
      <c r="F29055" s="1" t="s">
        <v>113</v>
      </c>
      <c r="G29055" s="1" t="s">
        <v>25</v>
      </c>
      <c r="H29055" s="1" t="s">
        <v>64</v>
      </c>
      <c r="I29055" s="1" t="s">
        <v>65</v>
      </c>
      <c r="J29055" s="1" t="s">
        <v>71</v>
      </c>
      <c r="K29055" s="1">
        <v>4.0</v>
      </c>
      <c r="L29055" s="3">
        <v>34700.0</v>
      </c>
      <c r="M29055" s="3">
        <v>39146.0</v>
      </c>
      <c r="N29055" s="3">
        <v>40287.0</v>
      </c>
    </row>
    <row r="29056">
      <c r="A29056" s="1" t="s">
        <v>101347</v>
      </c>
      <c r="B29056" s="1" t="s">
        <v>101348</v>
      </c>
      <c r="C29056" s="2" t="s">
        <v>101349</v>
      </c>
      <c r="D29056" s="1" t="s">
        <v>56</v>
      </c>
      <c r="E29056" s="1">
        <v>695000.0</v>
      </c>
      <c r="F29056" s="1" t="s">
        <v>18</v>
      </c>
      <c r="G29056" s="1" t="s">
        <v>25</v>
      </c>
      <c r="H29056" s="1" t="s">
        <v>82</v>
      </c>
      <c r="I29056" s="1" t="s">
        <v>1764</v>
      </c>
      <c r="J29056" s="1" t="s">
        <v>1764</v>
      </c>
      <c r="K29056" s="1">
        <v>1.0</v>
      </c>
      <c r="L29056" s="3">
        <v>40179.0</v>
      </c>
      <c r="M29056" s="3">
        <v>41695.0</v>
      </c>
      <c r="N29056" s="3">
        <v>41695.0</v>
      </c>
    </row>
    <row r="29057">
      <c r="A29057" s="1" t="s">
        <v>101350</v>
      </c>
      <c r="B29057" s="1" t="s">
        <v>101351</v>
      </c>
      <c r="C29057" s="2" t="s">
        <v>101352</v>
      </c>
      <c r="D29057" s="1" t="s">
        <v>117</v>
      </c>
      <c r="E29057" s="1" t="s">
        <v>43</v>
      </c>
      <c r="F29057" s="1" t="s">
        <v>18</v>
      </c>
      <c r="G29057" s="1" t="s">
        <v>25</v>
      </c>
      <c r="H29057" s="1" t="s">
        <v>430</v>
      </c>
      <c r="I29057" s="1" t="s">
        <v>431</v>
      </c>
      <c r="J29057" s="1" t="s">
        <v>19219</v>
      </c>
      <c r="K29057" s="1">
        <v>1.0</v>
      </c>
      <c r="L29057" s="3">
        <v>36047.0</v>
      </c>
      <c r="M29057" s="3">
        <v>41984.0</v>
      </c>
      <c r="N29057" s="3">
        <v>41984.0</v>
      </c>
    </row>
    <row r="29058">
      <c r="A29058" s="1" t="s">
        <v>101353</v>
      </c>
      <c r="B29058" s="1" t="s">
        <v>101354</v>
      </c>
      <c r="C29058" s="2" t="s">
        <v>101355</v>
      </c>
      <c r="D29058" s="1" t="s">
        <v>50</v>
      </c>
      <c r="E29058" s="1">
        <v>4000000.0</v>
      </c>
      <c r="F29058" s="1" t="s">
        <v>18</v>
      </c>
      <c r="K29058" s="1">
        <v>1.0</v>
      </c>
      <c r="L29058" s="3">
        <v>39448.0</v>
      </c>
      <c r="M29058" s="3">
        <v>40436.0</v>
      </c>
      <c r="N29058" s="3">
        <v>40436.0</v>
      </c>
    </row>
    <row r="29059">
      <c r="A29059" s="1" t="s">
        <v>101356</v>
      </c>
      <c r="B29059" s="1" t="s">
        <v>101357</v>
      </c>
      <c r="C29059" s="2" t="s">
        <v>101358</v>
      </c>
      <c r="D29059" s="1" t="s">
        <v>766</v>
      </c>
      <c r="E29059" s="1">
        <v>6970156.0</v>
      </c>
      <c r="F29059" s="1" t="s">
        <v>18</v>
      </c>
      <c r="G29059" s="1" t="s">
        <v>128</v>
      </c>
      <c r="H29059" s="1" t="s">
        <v>129</v>
      </c>
      <c r="I29059" s="1" t="s">
        <v>130</v>
      </c>
      <c r="J29059" s="1" t="s">
        <v>130</v>
      </c>
      <c r="K29059" s="1">
        <v>1.0</v>
      </c>
      <c r="M29059" s="3">
        <v>41736.0</v>
      </c>
      <c r="N29059" s="3">
        <v>41736.0</v>
      </c>
    </row>
    <row r="29060">
      <c r="A29060" s="1" t="s">
        <v>101359</v>
      </c>
      <c r="B29060" s="1" t="s">
        <v>101360</v>
      </c>
      <c r="C29060" s="2" t="s">
        <v>101361</v>
      </c>
      <c r="D29060" s="1" t="s">
        <v>91450</v>
      </c>
      <c r="E29060" s="1">
        <v>1400000.0</v>
      </c>
      <c r="F29060" s="1" t="s">
        <v>18</v>
      </c>
      <c r="G29060" s="1" t="s">
        <v>25</v>
      </c>
      <c r="H29060" s="1" t="s">
        <v>64</v>
      </c>
      <c r="I29060" s="1" t="s">
        <v>919</v>
      </c>
      <c r="J29060" s="1" t="s">
        <v>919</v>
      </c>
      <c r="K29060" s="1">
        <v>2.0</v>
      </c>
      <c r="L29060" s="3">
        <v>40179.0</v>
      </c>
      <c r="M29060" s="3">
        <v>41261.0</v>
      </c>
      <c r="N29060" s="3">
        <v>41779.0</v>
      </c>
    </row>
    <row r="29061">
      <c r="A29061" s="1" t="s">
        <v>101362</v>
      </c>
      <c r="B29061" s="1" t="s">
        <v>101363</v>
      </c>
      <c r="E29061" s="1" t="s">
        <v>43</v>
      </c>
      <c r="F29061" s="1" t="s">
        <v>18</v>
      </c>
      <c r="K29061" s="1">
        <v>1.0</v>
      </c>
      <c r="L29061" s="3">
        <v>39661.0</v>
      </c>
      <c r="M29061" s="3">
        <v>39777.0</v>
      </c>
      <c r="N29061" s="3">
        <v>39777.0</v>
      </c>
    </row>
    <row r="29062">
      <c r="A29062" s="1" t="s">
        <v>101364</v>
      </c>
      <c r="B29062" s="1" t="s">
        <v>101365</v>
      </c>
      <c r="C29062" s="2" t="s">
        <v>101366</v>
      </c>
      <c r="D29062" s="1" t="s">
        <v>357</v>
      </c>
      <c r="E29062" s="1">
        <v>1.0488435E7</v>
      </c>
      <c r="F29062" s="1" t="s">
        <v>18</v>
      </c>
      <c r="G29062" s="1" t="s">
        <v>25</v>
      </c>
      <c r="H29062" s="1" t="s">
        <v>89</v>
      </c>
      <c r="I29062" s="1" t="s">
        <v>727</v>
      </c>
      <c r="J29062" s="1" t="s">
        <v>8364</v>
      </c>
      <c r="K29062" s="1">
        <v>5.0</v>
      </c>
      <c r="L29062" s="3">
        <v>37622.0</v>
      </c>
      <c r="M29062" s="3">
        <v>40177.0</v>
      </c>
      <c r="N29062" s="3">
        <v>41527.0</v>
      </c>
    </row>
    <row r="29063">
      <c r="A29063" s="1" t="s">
        <v>101367</v>
      </c>
      <c r="B29063" s="1" t="s">
        <v>101368</v>
      </c>
      <c r="C29063" s="2" t="s">
        <v>101369</v>
      </c>
      <c r="D29063" s="1" t="s">
        <v>42</v>
      </c>
      <c r="E29063" s="1">
        <v>1200000.0</v>
      </c>
      <c r="F29063" s="1" t="s">
        <v>18</v>
      </c>
      <c r="G29063" s="1" t="s">
        <v>25</v>
      </c>
      <c r="H29063" s="1" t="s">
        <v>64</v>
      </c>
      <c r="I29063" s="1" t="s">
        <v>65</v>
      </c>
      <c r="J29063" s="1" t="s">
        <v>71</v>
      </c>
      <c r="K29063" s="1">
        <v>1.0</v>
      </c>
      <c r="L29063" s="3">
        <v>40179.0</v>
      </c>
      <c r="M29063" s="3">
        <v>41123.0</v>
      </c>
      <c r="N29063" s="3">
        <v>41123.0</v>
      </c>
    </row>
    <row r="29064">
      <c r="A29064" s="1" t="s">
        <v>101370</v>
      </c>
      <c r="B29064" s="1" t="s">
        <v>101371</v>
      </c>
      <c r="C29064" s="2" t="s">
        <v>101372</v>
      </c>
      <c r="D29064" s="1" t="s">
        <v>357</v>
      </c>
      <c r="E29064" s="1">
        <v>4311170.0</v>
      </c>
      <c r="F29064" s="1" t="s">
        <v>18</v>
      </c>
      <c r="G29064" s="1" t="s">
        <v>165</v>
      </c>
      <c r="H29064" s="1" t="s">
        <v>166</v>
      </c>
      <c r="I29064" s="1" t="s">
        <v>167</v>
      </c>
      <c r="J29064" s="1" t="s">
        <v>167</v>
      </c>
      <c r="K29064" s="1">
        <v>1.0</v>
      </c>
      <c r="M29064" s="3">
        <v>40651.0</v>
      </c>
      <c r="N29064" s="3">
        <v>40651.0</v>
      </c>
    </row>
    <row r="29065">
      <c r="A29065" s="1" t="s">
        <v>101373</v>
      </c>
      <c r="B29065" s="1" t="s">
        <v>101374</v>
      </c>
      <c r="C29065" s="2" t="s">
        <v>101375</v>
      </c>
      <c r="E29065" s="1">
        <v>500000.0</v>
      </c>
      <c r="F29065" s="1" t="s">
        <v>18</v>
      </c>
      <c r="G29065" s="1" t="s">
        <v>25</v>
      </c>
      <c r="H29065" s="1" t="s">
        <v>1272</v>
      </c>
      <c r="I29065" s="1" t="s">
        <v>1273</v>
      </c>
      <c r="J29065" s="1" t="s">
        <v>101376</v>
      </c>
      <c r="K29065" s="1">
        <v>1.0</v>
      </c>
      <c r="L29065" s="3">
        <v>40909.0</v>
      </c>
      <c r="M29065" s="3">
        <v>41532.0</v>
      </c>
      <c r="N29065" s="3">
        <v>41532.0</v>
      </c>
    </row>
    <row r="29066">
      <c r="A29066" s="1" t="s">
        <v>101377</v>
      </c>
      <c r="B29066" s="1" t="s">
        <v>101378</v>
      </c>
      <c r="C29066" s="2" t="s">
        <v>101379</v>
      </c>
      <c r="D29066" s="1" t="s">
        <v>101380</v>
      </c>
      <c r="E29066" s="1">
        <v>1.5104119E7</v>
      </c>
      <c r="F29066" s="1" t="s">
        <v>113</v>
      </c>
      <c r="G29066" s="1" t="s">
        <v>25</v>
      </c>
      <c r="H29066" s="1" t="s">
        <v>64</v>
      </c>
      <c r="I29066" s="1" t="s">
        <v>65</v>
      </c>
      <c r="J29066" s="1" t="s">
        <v>71</v>
      </c>
      <c r="K29066" s="1">
        <v>4.0</v>
      </c>
      <c r="L29066" s="3">
        <v>40026.0</v>
      </c>
      <c r="M29066" s="3">
        <v>40052.0</v>
      </c>
      <c r="N29066" s="3">
        <v>41680.0</v>
      </c>
    </row>
    <row r="29067">
      <c r="A29067" s="1" t="s">
        <v>101381</v>
      </c>
      <c r="B29067" s="1" t="s">
        <v>101382</v>
      </c>
      <c r="C29067" s="2" t="s">
        <v>101383</v>
      </c>
      <c r="D29067" s="1" t="s">
        <v>11450</v>
      </c>
      <c r="E29067" s="1">
        <v>300000.0</v>
      </c>
      <c r="F29067" s="1" t="s">
        <v>18</v>
      </c>
      <c r="G29067" s="1" t="s">
        <v>2125</v>
      </c>
      <c r="H29067" s="1">
        <v>14.0</v>
      </c>
      <c r="I29067" s="1" t="s">
        <v>8837</v>
      </c>
      <c r="J29067" s="1" t="s">
        <v>101384</v>
      </c>
      <c r="K29067" s="1">
        <v>2.0</v>
      </c>
      <c r="L29067" s="3">
        <v>40238.0</v>
      </c>
      <c r="M29067" s="3">
        <v>40217.0</v>
      </c>
      <c r="N29067" s="3">
        <v>41374.0</v>
      </c>
    </row>
    <row r="29068">
      <c r="A29068" s="1" t="s">
        <v>101385</v>
      </c>
      <c r="B29068" s="1" t="s">
        <v>101386</v>
      </c>
      <c r="C29068" s="2" t="s">
        <v>101387</v>
      </c>
      <c r="D29068" s="1" t="s">
        <v>52812</v>
      </c>
      <c r="E29068" s="1">
        <v>357000.0</v>
      </c>
      <c r="F29068" s="1" t="s">
        <v>18</v>
      </c>
      <c r="G29068" s="1" t="s">
        <v>552</v>
      </c>
      <c r="H29068" s="1">
        <v>29.0</v>
      </c>
      <c r="I29068" s="1" t="s">
        <v>749</v>
      </c>
      <c r="J29068" s="1" t="s">
        <v>749</v>
      </c>
      <c r="K29068" s="1">
        <v>1.0</v>
      </c>
      <c r="L29068" s="3">
        <v>36161.0</v>
      </c>
      <c r="M29068" s="3">
        <v>38764.0</v>
      </c>
      <c r="N29068" s="3">
        <v>38764.0</v>
      </c>
    </row>
    <row r="29069">
      <c r="A29069" s="1" t="s">
        <v>101388</v>
      </c>
      <c r="B29069" s="1" t="s">
        <v>101389</v>
      </c>
      <c r="C29069" s="2" t="s">
        <v>101390</v>
      </c>
      <c r="D29069" s="1" t="s">
        <v>766</v>
      </c>
      <c r="E29069" s="1">
        <v>520000.0</v>
      </c>
      <c r="F29069" s="1" t="s">
        <v>18</v>
      </c>
      <c r="G29069" s="1" t="s">
        <v>25</v>
      </c>
      <c r="H29069" s="1" t="s">
        <v>106</v>
      </c>
      <c r="I29069" s="1" t="s">
        <v>777</v>
      </c>
      <c r="J29069" s="1" t="s">
        <v>778</v>
      </c>
      <c r="K29069" s="1">
        <v>1.0</v>
      </c>
      <c r="L29069" s="3">
        <v>33970.0</v>
      </c>
      <c r="M29069" s="3">
        <v>40043.0</v>
      </c>
      <c r="N29069" s="3">
        <v>40043.0</v>
      </c>
    </row>
    <row r="29070">
      <c r="A29070" s="1" t="s">
        <v>101391</v>
      </c>
      <c r="B29070" s="1" t="s">
        <v>101392</v>
      </c>
      <c r="C29070" s="2" t="s">
        <v>101393</v>
      </c>
      <c r="D29070" s="1" t="s">
        <v>655</v>
      </c>
      <c r="E29070" s="1">
        <v>4.65E7</v>
      </c>
      <c r="F29070" s="1" t="s">
        <v>689</v>
      </c>
      <c r="G29070" s="1" t="s">
        <v>37</v>
      </c>
      <c r="H29070" s="1">
        <v>22.0</v>
      </c>
      <c r="I29070" s="1" t="s">
        <v>38</v>
      </c>
      <c r="J29070" s="1" t="s">
        <v>38</v>
      </c>
      <c r="K29070" s="1">
        <v>4.0</v>
      </c>
      <c r="L29070" s="3">
        <v>36892.0</v>
      </c>
      <c r="M29070" s="3">
        <v>37987.0</v>
      </c>
      <c r="N29070" s="3">
        <v>40179.0</v>
      </c>
    </row>
    <row r="29071">
      <c r="A29071" s="1" t="s">
        <v>101394</v>
      </c>
      <c r="B29071" s="1" t="s">
        <v>101395</v>
      </c>
      <c r="C29071" s="2" t="s">
        <v>101396</v>
      </c>
      <c r="D29071" s="1" t="s">
        <v>56</v>
      </c>
      <c r="E29071" s="1" t="s">
        <v>43</v>
      </c>
      <c r="F29071" s="1" t="s">
        <v>18</v>
      </c>
      <c r="G29071" s="1" t="s">
        <v>128</v>
      </c>
      <c r="H29071" s="1" t="s">
        <v>326</v>
      </c>
      <c r="I29071" s="1" t="s">
        <v>130</v>
      </c>
      <c r="J29071" s="1" t="s">
        <v>327</v>
      </c>
      <c r="K29071" s="1">
        <v>1.0</v>
      </c>
      <c r="L29071" s="3">
        <v>36526.0</v>
      </c>
      <c r="M29071" s="3">
        <v>41242.0</v>
      </c>
      <c r="N29071" s="3">
        <v>41242.0</v>
      </c>
    </row>
    <row r="29072">
      <c r="A29072" s="1" t="s">
        <v>101397</v>
      </c>
      <c r="B29072" s="1" t="s">
        <v>101398</v>
      </c>
      <c r="C29072" s="2" t="s">
        <v>101399</v>
      </c>
      <c r="D29072" s="1" t="s">
        <v>264</v>
      </c>
      <c r="E29072" s="1">
        <v>3.16E7</v>
      </c>
      <c r="F29072" s="1" t="s">
        <v>18</v>
      </c>
      <c r="G29072" s="1" t="s">
        <v>25</v>
      </c>
      <c r="H29072" s="1" t="s">
        <v>64</v>
      </c>
      <c r="I29072" s="1" t="s">
        <v>65</v>
      </c>
      <c r="J29072" s="1" t="s">
        <v>71</v>
      </c>
      <c r="K29072" s="1">
        <v>3.0</v>
      </c>
      <c r="L29072" s="3">
        <v>39814.0</v>
      </c>
      <c r="M29072" s="3">
        <v>40449.0</v>
      </c>
      <c r="N29072" s="3">
        <v>41010.0</v>
      </c>
    </row>
    <row r="29073">
      <c r="A29073" s="1" t="s">
        <v>101400</v>
      </c>
      <c r="B29073" s="1" t="s">
        <v>101401</v>
      </c>
      <c r="C29073" s="2" t="s">
        <v>101402</v>
      </c>
      <c r="D29073" s="1" t="s">
        <v>56</v>
      </c>
      <c r="E29073" s="1">
        <v>212000.0</v>
      </c>
      <c r="F29073" s="1" t="s">
        <v>18</v>
      </c>
      <c r="G29073" s="1" t="s">
        <v>25</v>
      </c>
      <c r="H29073" s="1" t="s">
        <v>106</v>
      </c>
      <c r="I29073" s="1" t="s">
        <v>693</v>
      </c>
      <c r="J29073" s="1" t="s">
        <v>101403</v>
      </c>
      <c r="K29073" s="1">
        <v>3.0</v>
      </c>
      <c r="L29073" s="3">
        <v>38353.0</v>
      </c>
      <c r="M29073" s="3">
        <v>38899.0</v>
      </c>
      <c r="N29073" s="3">
        <v>40391.0</v>
      </c>
    </row>
    <row r="29074">
      <c r="A29074" s="1" t="s">
        <v>101404</v>
      </c>
      <c r="B29074" s="1" t="s">
        <v>101405</v>
      </c>
      <c r="C29074" s="2" t="s">
        <v>101406</v>
      </c>
      <c r="D29074" s="1" t="s">
        <v>94</v>
      </c>
      <c r="E29074" s="1">
        <v>262153.0</v>
      </c>
      <c r="F29074" s="1" t="s">
        <v>18</v>
      </c>
      <c r="G29074" s="1" t="s">
        <v>25</v>
      </c>
      <c r="H29074" s="1" t="s">
        <v>190</v>
      </c>
      <c r="I29074" s="1" t="s">
        <v>191</v>
      </c>
      <c r="J29074" s="1" t="s">
        <v>191</v>
      </c>
      <c r="K29074" s="1">
        <v>1.0</v>
      </c>
      <c r="M29074" s="3">
        <v>40368.0</v>
      </c>
      <c r="N29074" s="3">
        <v>40368.0</v>
      </c>
    </row>
    <row r="29075">
      <c r="A29075" s="1" t="s">
        <v>101407</v>
      </c>
      <c r="B29075" s="1" t="s">
        <v>101408</v>
      </c>
      <c r="D29075" s="1" t="s">
        <v>17306</v>
      </c>
      <c r="E29075" s="1">
        <v>2800000.0</v>
      </c>
      <c r="F29075" s="1" t="s">
        <v>18</v>
      </c>
      <c r="K29075" s="1">
        <v>1.0</v>
      </c>
      <c r="M29075" s="3">
        <v>39179.0</v>
      </c>
      <c r="N29075" s="3">
        <v>39179.0</v>
      </c>
    </row>
    <row r="29076">
      <c r="A29076" s="1" t="s">
        <v>101409</v>
      </c>
      <c r="B29076" s="1" t="s">
        <v>101410</v>
      </c>
      <c r="C29076" s="2" t="s">
        <v>101411</v>
      </c>
      <c r="D29076" s="1" t="s">
        <v>101412</v>
      </c>
      <c r="E29076" s="1">
        <v>5300000.0</v>
      </c>
      <c r="F29076" s="1" t="s">
        <v>18</v>
      </c>
      <c r="G29076" s="1" t="s">
        <v>25</v>
      </c>
      <c r="H29076" s="1" t="s">
        <v>808</v>
      </c>
      <c r="I29076" s="1" t="s">
        <v>809</v>
      </c>
      <c r="J29076" s="1" t="s">
        <v>810</v>
      </c>
      <c r="K29076" s="1">
        <v>1.0</v>
      </c>
      <c r="L29076" s="3">
        <v>36161.0</v>
      </c>
      <c r="M29076" s="3">
        <v>41908.0</v>
      </c>
      <c r="N29076" s="3">
        <v>41908.0</v>
      </c>
    </row>
    <row r="29077">
      <c r="A29077" s="1" t="s">
        <v>101413</v>
      </c>
      <c r="B29077" s="1" t="s">
        <v>101414</v>
      </c>
      <c r="C29077" s="2" t="s">
        <v>101415</v>
      </c>
      <c r="D29077" s="1" t="s">
        <v>56</v>
      </c>
      <c r="E29077" s="1">
        <v>4000000.0</v>
      </c>
      <c r="F29077" s="1" t="s">
        <v>18</v>
      </c>
      <c r="G29077" s="1" t="s">
        <v>25</v>
      </c>
      <c r="H29077" s="1" t="s">
        <v>1272</v>
      </c>
      <c r="I29077" s="1" t="s">
        <v>1273</v>
      </c>
      <c r="J29077" s="1" t="s">
        <v>1274</v>
      </c>
      <c r="K29077" s="1">
        <v>4.0</v>
      </c>
      <c r="L29077" s="3">
        <v>40909.0</v>
      </c>
      <c r="M29077" s="3">
        <v>41795.0</v>
      </c>
      <c r="N29077" s="3">
        <v>42153.0</v>
      </c>
    </row>
    <row r="29078">
      <c r="A29078" s="1" t="s">
        <v>101416</v>
      </c>
      <c r="B29078" s="1" t="s">
        <v>101417</v>
      </c>
      <c r="C29078" s="2" t="s">
        <v>101418</v>
      </c>
      <c r="D29078" s="1" t="s">
        <v>101419</v>
      </c>
      <c r="E29078" s="1">
        <v>8000000.0</v>
      </c>
      <c r="F29078" s="1" t="s">
        <v>18</v>
      </c>
      <c r="G29078" s="1" t="s">
        <v>25</v>
      </c>
      <c r="H29078" s="1" t="s">
        <v>1272</v>
      </c>
      <c r="I29078" s="1" t="s">
        <v>1273</v>
      </c>
      <c r="J29078" s="1" t="s">
        <v>101420</v>
      </c>
      <c r="K29078" s="1">
        <v>1.0</v>
      </c>
      <c r="M29078" s="3">
        <v>37594.0</v>
      </c>
      <c r="N29078" s="3">
        <v>37594.0</v>
      </c>
    </row>
    <row r="29079">
      <c r="A29079" s="1" t="s">
        <v>101421</v>
      </c>
      <c r="B29079" s="1" t="s">
        <v>101422</v>
      </c>
      <c r="C29079" s="2" t="s">
        <v>101423</v>
      </c>
      <c r="D29079" s="1" t="s">
        <v>12686</v>
      </c>
      <c r="E29079" s="1">
        <v>8702589.0</v>
      </c>
      <c r="F29079" s="1" t="s">
        <v>18</v>
      </c>
      <c r="G29079" s="1" t="s">
        <v>165</v>
      </c>
      <c r="H29079" s="1" t="s">
        <v>5601</v>
      </c>
      <c r="I29079" s="1" t="s">
        <v>24294</v>
      </c>
      <c r="J29079" s="1" t="s">
        <v>24294</v>
      </c>
      <c r="K29079" s="1">
        <v>1.0</v>
      </c>
      <c r="L29079" s="3">
        <v>40179.0</v>
      </c>
      <c r="M29079" s="3">
        <v>41835.0</v>
      </c>
      <c r="N29079" s="3">
        <v>41835.0</v>
      </c>
    </row>
    <row r="29080">
      <c r="A29080" s="1" t="s">
        <v>101424</v>
      </c>
      <c r="B29080" s="1" t="s">
        <v>101425</v>
      </c>
      <c r="D29080" s="1" t="s">
        <v>655</v>
      </c>
      <c r="E29080" s="1">
        <v>1300000.0</v>
      </c>
      <c r="F29080" s="1" t="s">
        <v>18</v>
      </c>
      <c r="G29080" s="1" t="s">
        <v>25</v>
      </c>
      <c r="H29080" s="1" t="s">
        <v>286</v>
      </c>
      <c r="I29080" s="1" t="s">
        <v>1030</v>
      </c>
      <c r="J29080" s="1" t="s">
        <v>1030</v>
      </c>
      <c r="K29080" s="1">
        <v>1.0</v>
      </c>
      <c r="L29080" s="3">
        <v>40909.0</v>
      </c>
      <c r="M29080" s="3">
        <v>42206.0</v>
      </c>
      <c r="N29080" s="3">
        <v>42206.0</v>
      </c>
    </row>
    <row r="29081">
      <c r="A29081" s="1" t="s">
        <v>101426</v>
      </c>
      <c r="B29081" s="1" t="s">
        <v>101427</v>
      </c>
      <c r="C29081" s="2" t="s">
        <v>101428</v>
      </c>
      <c r="D29081" s="1" t="s">
        <v>741</v>
      </c>
      <c r="E29081" s="1">
        <v>8131857.0</v>
      </c>
      <c r="F29081" s="1" t="s">
        <v>18</v>
      </c>
      <c r="G29081" s="1" t="s">
        <v>128</v>
      </c>
      <c r="H29081" s="1" t="s">
        <v>79940</v>
      </c>
      <c r="K29081" s="1">
        <v>3.0</v>
      </c>
      <c r="L29081" s="3">
        <v>40179.0</v>
      </c>
      <c r="M29081" s="3">
        <v>41009.0</v>
      </c>
      <c r="N29081" s="3">
        <v>41988.0</v>
      </c>
    </row>
    <row r="29082">
      <c r="A29082" s="1" t="s">
        <v>101429</v>
      </c>
      <c r="B29082" s="1" t="s">
        <v>101430</v>
      </c>
      <c r="D29082" s="1" t="s">
        <v>101431</v>
      </c>
      <c r="E29082" s="1">
        <v>1880000.0</v>
      </c>
      <c r="F29082" s="1" t="s">
        <v>18</v>
      </c>
      <c r="G29082" s="1" t="s">
        <v>25</v>
      </c>
      <c r="H29082" s="1" t="s">
        <v>142</v>
      </c>
      <c r="I29082" s="1" t="s">
        <v>1165</v>
      </c>
      <c r="J29082" s="1" t="s">
        <v>54132</v>
      </c>
      <c r="K29082" s="1">
        <v>2.0</v>
      </c>
      <c r="M29082" s="3">
        <v>39904.0</v>
      </c>
      <c r="N29082" s="3">
        <v>40000.0</v>
      </c>
    </row>
    <row r="29083">
      <c r="A29083" s="1" t="s">
        <v>101432</v>
      </c>
      <c r="B29083" s="1" t="s">
        <v>101433</v>
      </c>
      <c r="C29083" s="2" t="s">
        <v>101434</v>
      </c>
      <c r="D29083" s="1" t="s">
        <v>101435</v>
      </c>
      <c r="E29083" s="1">
        <v>2200000.0</v>
      </c>
      <c r="F29083" s="1" t="s">
        <v>18</v>
      </c>
      <c r="G29083" s="1" t="s">
        <v>25</v>
      </c>
      <c r="H29083" s="1" t="s">
        <v>64</v>
      </c>
      <c r="I29083" s="1" t="s">
        <v>10399</v>
      </c>
      <c r="J29083" s="1" t="s">
        <v>16696</v>
      </c>
      <c r="K29083" s="1">
        <v>2.0</v>
      </c>
      <c r="M29083" s="3">
        <v>41933.0</v>
      </c>
      <c r="N29083" s="3">
        <v>42210.0</v>
      </c>
    </row>
    <row r="29084">
      <c r="A29084" s="1" t="s">
        <v>101436</v>
      </c>
      <c r="B29084" s="1" t="s">
        <v>101437</v>
      </c>
      <c r="C29084" s="2" t="s">
        <v>101438</v>
      </c>
      <c r="D29084" s="1" t="s">
        <v>655</v>
      </c>
      <c r="E29084" s="1">
        <v>400000.0</v>
      </c>
      <c r="F29084" s="1" t="s">
        <v>18</v>
      </c>
      <c r="G29084" s="1" t="s">
        <v>25</v>
      </c>
      <c r="H29084" s="1" t="s">
        <v>1330</v>
      </c>
      <c r="I29084" s="1" t="s">
        <v>1331</v>
      </c>
      <c r="J29084" s="1" t="s">
        <v>101439</v>
      </c>
      <c r="K29084" s="1">
        <v>1.0</v>
      </c>
      <c r="M29084" s="3">
        <v>37852.0</v>
      </c>
      <c r="N29084" s="3">
        <v>37852.0</v>
      </c>
    </row>
    <row r="29085">
      <c r="A29085" s="1" t="s">
        <v>101440</v>
      </c>
      <c r="B29085" s="1" t="s">
        <v>101441</v>
      </c>
      <c r="C29085" s="2" t="s">
        <v>101442</v>
      </c>
      <c r="D29085" s="1" t="s">
        <v>56</v>
      </c>
      <c r="E29085" s="1">
        <v>250000.0</v>
      </c>
      <c r="F29085" s="1" t="s">
        <v>18</v>
      </c>
      <c r="K29085" s="1">
        <v>1.0</v>
      </c>
      <c r="L29085" s="3">
        <v>40179.0</v>
      </c>
      <c r="M29085" s="3">
        <v>41191.0</v>
      </c>
      <c r="N29085" s="3">
        <v>41191.0</v>
      </c>
    </row>
    <row r="29086">
      <c r="A29086" s="1" t="s">
        <v>101443</v>
      </c>
      <c r="B29086" s="1" t="s">
        <v>101444</v>
      </c>
      <c r="C29086" s="2" t="s">
        <v>101445</v>
      </c>
      <c r="D29086" s="1" t="s">
        <v>101446</v>
      </c>
      <c r="E29086" s="1">
        <v>2052399.0</v>
      </c>
      <c r="F29086" s="1" t="s">
        <v>18</v>
      </c>
      <c r="G29086" s="1" t="s">
        <v>406</v>
      </c>
      <c r="H29086" s="1">
        <v>40.0</v>
      </c>
      <c r="I29086" s="1" t="s">
        <v>980</v>
      </c>
      <c r="J29086" s="1" t="s">
        <v>980</v>
      </c>
      <c r="K29086" s="1">
        <v>2.0</v>
      </c>
      <c r="L29086" s="3">
        <v>40422.0</v>
      </c>
      <c r="M29086" s="3">
        <v>41395.0</v>
      </c>
      <c r="N29086" s="3">
        <v>42005.0</v>
      </c>
    </row>
    <row r="29087">
      <c r="A29087" s="1" t="s">
        <v>101447</v>
      </c>
      <c r="B29087" s="1" t="s">
        <v>101448</v>
      </c>
      <c r="C29087" s="2" t="s">
        <v>101449</v>
      </c>
      <c r="D29087" s="1" t="s">
        <v>544</v>
      </c>
      <c r="E29087" s="1" t="s">
        <v>43</v>
      </c>
      <c r="F29087" s="1" t="s">
        <v>18</v>
      </c>
      <c r="G29087" s="1" t="s">
        <v>37</v>
      </c>
      <c r="K29087" s="1">
        <v>1.0</v>
      </c>
      <c r="M29087" s="3">
        <v>39508.0</v>
      </c>
      <c r="N29087" s="3">
        <v>39508.0</v>
      </c>
    </row>
    <row r="29088">
      <c r="A29088" s="1" t="s">
        <v>101450</v>
      </c>
      <c r="B29088" s="1" t="s">
        <v>101451</v>
      </c>
      <c r="C29088" s="2" t="s">
        <v>101452</v>
      </c>
      <c r="D29088" s="1" t="s">
        <v>56</v>
      </c>
      <c r="E29088" s="1">
        <v>1.0E7</v>
      </c>
      <c r="F29088" s="1" t="s">
        <v>18</v>
      </c>
      <c r="G29088" s="1" t="s">
        <v>25</v>
      </c>
      <c r="H29088" s="1" t="s">
        <v>158</v>
      </c>
      <c r="I29088" s="1" t="s">
        <v>244</v>
      </c>
      <c r="J29088" s="1" t="s">
        <v>245</v>
      </c>
      <c r="K29088" s="1">
        <v>2.0</v>
      </c>
      <c r="L29088" s="3">
        <v>39814.0</v>
      </c>
      <c r="M29088" s="3">
        <v>41178.0</v>
      </c>
      <c r="N29088" s="3">
        <v>41886.0</v>
      </c>
    </row>
    <row r="29089">
      <c r="A29089" s="1" t="s">
        <v>101453</v>
      </c>
      <c r="B29089" s="1" t="s">
        <v>101454</v>
      </c>
      <c r="C29089" s="2" t="s">
        <v>101455</v>
      </c>
      <c r="D29089" s="1" t="s">
        <v>101456</v>
      </c>
      <c r="E29089" s="1">
        <v>2.78E7</v>
      </c>
      <c r="F29089" s="1" t="s">
        <v>18</v>
      </c>
      <c r="G29089" s="1" t="s">
        <v>25</v>
      </c>
      <c r="H29089" s="1" t="s">
        <v>142</v>
      </c>
      <c r="I29089" s="1" t="s">
        <v>143</v>
      </c>
      <c r="J29089" s="1" t="s">
        <v>438</v>
      </c>
      <c r="K29089" s="1">
        <v>3.0</v>
      </c>
      <c r="L29089" s="3">
        <v>41015.0</v>
      </c>
      <c r="M29089" s="3">
        <v>41101.0</v>
      </c>
      <c r="N29089" s="3">
        <v>42143.0</v>
      </c>
    </row>
    <row r="29090">
      <c r="A29090" s="1" t="s">
        <v>101457</v>
      </c>
      <c r="B29090" s="2" t="s">
        <v>101458</v>
      </c>
      <c r="C29090" s="2" t="s">
        <v>101459</v>
      </c>
      <c r="D29090" s="1" t="s">
        <v>36</v>
      </c>
      <c r="E29090" s="1">
        <v>97950.0</v>
      </c>
      <c r="F29090" s="1" t="s">
        <v>207</v>
      </c>
      <c r="G29090" s="1" t="s">
        <v>25</v>
      </c>
      <c r="H29090" s="1" t="s">
        <v>380</v>
      </c>
      <c r="I29090" s="1" t="s">
        <v>381</v>
      </c>
      <c r="J29090" s="1" t="s">
        <v>73245</v>
      </c>
      <c r="K29090" s="1">
        <v>1.0</v>
      </c>
      <c r="M29090" s="3">
        <v>40241.0</v>
      </c>
      <c r="N29090" s="3">
        <v>40241.0</v>
      </c>
    </row>
    <row r="29091">
      <c r="A29091" s="1" t="s">
        <v>101460</v>
      </c>
      <c r="B29091" s="1" t="s">
        <v>101461</v>
      </c>
      <c r="C29091" s="2" t="s">
        <v>101462</v>
      </c>
      <c r="D29091" s="1" t="s">
        <v>101463</v>
      </c>
      <c r="E29091" s="1" t="s">
        <v>43</v>
      </c>
      <c r="F29091" s="1" t="s">
        <v>18</v>
      </c>
      <c r="G29091" s="1" t="s">
        <v>128</v>
      </c>
      <c r="H29091" s="1" t="s">
        <v>4294</v>
      </c>
      <c r="I29091" s="1" t="s">
        <v>4295</v>
      </c>
      <c r="J29091" s="1" t="s">
        <v>4295</v>
      </c>
      <c r="K29091" s="1">
        <v>1.0</v>
      </c>
      <c r="L29091" s="3">
        <v>41178.0</v>
      </c>
      <c r="M29091" s="3">
        <v>41178.0</v>
      </c>
      <c r="N29091" s="3">
        <v>41178.0</v>
      </c>
    </row>
    <row r="29092">
      <c r="A29092" s="1" t="s">
        <v>101464</v>
      </c>
      <c r="B29092" s="1" t="s">
        <v>101465</v>
      </c>
      <c r="C29092" s="2" t="s">
        <v>101466</v>
      </c>
      <c r="D29092" s="1" t="s">
        <v>101467</v>
      </c>
      <c r="E29092" s="1">
        <v>200000.0</v>
      </c>
      <c r="F29092" s="1" t="s">
        <v>207</v>
      </c>
      <c r="G29092" s="1" t="s">
        <v>25</v>
      </c>
      <c r="H29092" s="1" t="s">
        <v>430</v>
      </c>
      <c r="I29092" s="1" t="s">
        <v>528</v>
      </c>
      <c r="J29092" s="1" t="s">
        <v>8303</v>
      </c>
      <c r="K29092" s="1">
        <v>1.0</v>
      </c>
      <c r="L29092" s="3">
        <v>39327.0</v>
      </c>
      <c r="M29092" s="3">
        <v>39428.0</v>
      </c>
      <c r="N29092" s="3">
        <v>39428.0</v>
      </c>
    </row>
    <row r="29093">
      <c r="A29093" s="1" t="s">
        <v>101468</v>
      </c>
      <c r="B29093" s="1" t="s">
        <v>101469</v>
      </c>
      <c r="E29093" s="1">
        <v>7000000.0</v>
      </c>
      <c r="F29093" s="1" t="s">
        <v>207</v>
      </c>
      <c r="K29093" s="1">
        <v>1.0</v>
      </c>
      <c r="M29093" s="3">
        <v>39280.0</v>
      </c>
      <c r="N29093" s="3">
        <v>39280.0</v>
      </c>
    </row>
    <row r="29094">
      <c r="A29094" s="1" t="s">
        <v>101470</v>
      </c>
      <c r="B29094" s="1" t="s">
        <v>101471</v>
      </c>
      <c r="C29094" s="2" t="s">
        <v>101472</v>
      </c>
      <c r="D29094" s="1" t="s">
        <v>101473</v>
      </c>
      <c r="E29094" s="1" t="s">
        <v>43</v>
      </c>
      <c r="F29094" s="1" t="s">
        <v>18</v>
      </c>
      <c r="G29094" s="1" t="s">
        <v>25</v>
      </c>
      <c r="H29094" s="1" t="s">
        <v>89</v>
      </c>
      <c r="I29094" s="1" t="s">
        <v>1132</v>
      </c>
      <c r="J29094" s="1" t="s">
        <v>101474</v>
      </c>
      <c r="K29094" s="1">
        <v>2.0</v>
      </c>
      <c r="L29094" s="3">
        <v>41930.0</v>
      </c>
      <c r="M29094" s="3">
        <v>41960.0</v>
      </c>
      <c r="N29094" s="3">
        <v>42146.0</v>
      </c>
    </row>
    <row r="29095">
      <c r="A29095" s="1" t="s">
        <v>101475</v>
      </c>
      <c r="B29095" s="1" t="s">
        <v>101476</v>
      </c>
      <c r="C29095" s="2" t="s">
        <v>101477</v>
      </c>
      <c r="D29095" s="1" t="s">
        <v>101478</v>
      </c>
      <c r="E29095" s="1">
        <v>50000.0</v>
      </c>
      <c r="F29095" s="1" t="s">
        <v>18</v>
      </c>
      <c r="G29095" s="1" t="s">
        <v>4153</v>
      </c>
      <c r="H29095" s="1">
        <v>40.0</v>
      </c>
      <c r="I29095" s="1" t="s">
        <v>4154</v>
      </c>
      <c r="J29095" s="1" t="s">
        <v>4154</v>
      </c>
      <c r="K29095" s="1">
        <v>1.0</v>
      </c>
      <c r="L29095" s="3">
        <v>40575.0</v>
      </c>
      <c r="M29095" s="3">
        <v>40544.0</v>
      </c>
      <c r="N29095" s="3">
        <v>40544.0</v>
      </c>
    </row>
    <row r="29096">
      <c r="A29096" s="1" t="s">
        <v>101479</v>
      </c>
      <c r="B29096" s="1" t="s">
        <v>101480</v>
      </c>
      <c r="C29096" s="2" t="s">
        <v>101481</v>
      </c>
      <c r="D29096" s="1" t="s">
        <v>264</v>
      </c>
      <c r="E29096" s="1">
        <v>3210085.0</v>
      </c>
      <c r="F29096" s="1" t="s">
        <v>18</v>
      </c>
      <c r="G29096" s="1" t="s">
        <v>25</v>
      </c>
      <c r="H29096" s="1" t="s">
        <v>64</v>
      </c>
      <c r="I29096" s="1" t="s">
        <v>65</v>
      </c>
      <c r="J29096" s="1" t="s">
        <v>4868</v>
      </c>
      <c r="K29096" s="1">
        <v>2.0</v>
      </c>
      <c r="L29096" s="3">
        <v>40544.0</v>
      </c>
      <c r="M29096" s="3">
        <v>41284.0</v>
      </c>
      <c r="N29096" s="3">
        <v>41841.0</v>
      </c>
    </row>
    <row r="29097">
      <c r="A29097" s="1" t="s">
        <v>101482</v>
      </c>
      <c r="B29097" s="1" t="s">
        <v>101483</v>
      </c>
      <c r="C29097" s="2" t="s">
        <v>101484</v>
      </c>
      <c r="E29097" s="1" t="s">
        <v>43</v>
      </c>
      <c r="F29097" s="1" t="s">
        <v>18</v>
      </c>
      <c r="G29097" s="1" t="s">
        <v>222</v>
      </c>
      <c r="H29097" s="1">
        <v>2.0</v>
      </c>
      <c r="I29097" s="1" t="s">
        <v>223</v>
      </c>
      <c r="J29097" s="1" t="s">
        <v>223</v>
      </c>
      <c r="K29097" s="1">
        <v>1.0</v>
      </c>
      <c r="L29097" s="3">
        <v>41275.0</v>
      </c>
      <c r="M29097" s="3">
        <v>41183.0</v>
      </c>
      <c r="N29097" s="3">
        <v>41183.0</v>
      </c>
    </row>
    <row r="29098">
      <c r="A29098" s="1" t="s">
        <v>101485</v>
      </c>
      <c r="B29098" s="1" t="s">
        <v>101486</v>
      </c>
      <c r="E29098" s="1" t="s">
        <v>43</v>
      </c>
      <c r="F29098" s="1" t="s">
        <v>18</v>
      </c>
      <c r="K29098" s="1">
        <v>1.0</v>
      </c>
      <c r="M29098" s="3">
        <v>41645.0</v>
      </c>
      <c r="N29098" s="3">
        <v>41645.0</v>
      </c>
    </row>
    <row r="29099">
      <c r="A29099" s="1" t="s">
        <v>101487</v>
      </c>
      <c r="B29099" s="1" t="s">
        <v>101488</v>
      </c>
      <c r="C29099" s="2" t="s">
        <v>101489</v>
      </c>
      <c r="D29099" s="1" t="s">
        <v>101490</v>
      </c>
      <c r="E29099" s="1">
        <v>2.025E7</v>
      </c>
      <c r="F29099" s="1" t="s">
        <v>18</v>
      </c>
      <c r="G29099" s="1" t="s">
        <v>25</v>
      </c>
      <c r="H29099" s="1" t="s">
        <v>64</v>
      </c>
      <c r="I29099" s="1" t="s">
        <v>65</v>
      </c>
      <c r="J29099" s="1" t="s">
        <v>271</v>
      </c>
      <c r="K29099" s="1">
        <v>2.0</v>
      </c>
      <c r="L29099" s="3">
        <v>38718.0</v>
      </c>
      <c r="M29099" s="3">
        <v>39114.0</v>
      </c>
      <c r="N29099" s="3">
        <v>41834.0</v>
      </c>
    </row>
    <row r="29100">
      <c r="A29100" s="1" t="s">
        <v>101491</v>
      </c>
      <c r="B29100" s="1" t="s">
        <v>101492</v>
      </c>
      <c r="C29100" s="2" t="s">
        <v>101493</v>
      </c>
      <c r="D29100" s="1" t="s">
        <v>2199</v>
      </c>
      <c r="E29100" s="1" t="s">
        <v>43</v>
      </c>
      <c r="F29100" s="1" t="s">
        <v>207</v>
      </c>
      <c r="G29100" s="1" t="s">
        <v>128</v>
      </c>
      <c r="H29100" s="1" t="s">
        <v>129</v>
      </c>
      <c r="I29100" s="1" t="s">
        <v>130</v>
      </c>
      <c r="J29100" s="1" t="s">
        <v>130</v>
      </c>
      <c r="K29100" s="1">
        <v>1.0</v>
      </c>
      <c r="L29100" s="3">
        <v>41892.0</v>
      </c>
      <c r="M29100" s="3">
        <v>42204.0</v>
      </c>
      <c r="N29100" s="3">
        <v>42204.0</v>
      </c>
    </row>
    <row r="29101">
      <c r="A29101" s="1" t="s">
        <v>101494</v>
      </c>
      <c r="B29101" s="1" t="s">
        <v>101495</v>
      </c>
      <c r="D29101" s="1" t="s">
        <v>10375</v>
      </c>
      <c r="E29101" s="1">
        <v>1.0E7</v>
      </c>
      <c r="F29101" s="1" t="s">
        <v>113</v>
      </c>
      <c r="G29101" s="1" t="s">
        <v>25</v>
      </c>
      <c r="H29101" s="1" t="s">
        <v>64</v>
      </c>
      <c r="I29101" s="1" t="s">
        <v>65</v>
      </c>
      <c r="J29101" s="1" t="s">
        <v>66</v>
      </c>
      <c r="K29101" s="1">
        <v>1.0</v>
      </c>
      <c r="L29101" s="3">
        <v>37257.0</v>
      </c>
      <c r="M29101" s="3">
        <v>37544.0</v>
      </c>
      <c r="N29101" s="3">
        <v>37544.0</v>
      </c>
    </row>
    <row r="29102">
      <c r="A29102" s="1" t="s">
        <v>101496</v>
      </c>
      <c r="B29102" s="1" t="s">
        <v>101497</v>
      </c>
      <c r="C29102" s="2" t="s">
        <v>101498</v>
      </c>
      <c r="D29102" s="1" t="s">
        <v>127</v>
      </c>
      <c r="E29102" s="1">
        <v>1506705.0</v>
      </c>
      <c r="F29102" s="1" t="s">
        <v>18</v>
      </c>
      <c r="G29102" s="1" t="s">
        <v>19</v>
      </c>
      <c r="H29102" s="1">
        <v>19.0</v>
      </c>
      <c r="I29102" s="1" t="s">
        <v>474</v>
      </c>
      <c r="J29102" s="1" t="s">
        <v>11965</v>
      </c>
      <c r="K29102" s="1">
        <v>3.0</v>
      </c>
      <c r="L29102" s="3">
        <v>39814.0</v>
      </c>
      <c r="M29102" s="3">
        <v>41374.0</v>
      </c>
      <c r="N29102" s="3">
        <v>42317.0</v>
      </c>
    </row>
    <row r="29103">
      <c r="A29103" s="1" t="s">
        <v>101499</v>
      </c>
      <c r="B29103" s="1" t="s">
        <v>101500</v>
      </c>
      <c r="C29103" s="2" t="s">
        <v>101501</v>
      </c>
      <c r="D29103" s="1" t="s">
        <v>1247</v>
      </c>
      <c r="E29103" s="1">
        <v>5146400.0</v>
      </c>
      <c r="F29103" s="1" t="s">
        <v>18</v>
      </c>
      <c r="G29103" s="1" t="s">
        <v>623</v>
      </c>
      <c r="H29103" s="1">
        <v>1.0</v>
      </c>
      <c r="I29103" s="1" t="s">
        <v>883</v>
      </c>
      <c r="J29103" s="1" t="s">
        <v>884</v>
      </c>
      <c r="K29103" s="1">
        <v>1.0</v>
      </c>
      <c r="L29103" s="3">
        <v>40179.0</v>
      </c>
      <c r="M29103" s="3">
        <v>41599.0</v>
      </c>
      <c r="N29103" s="3">
        <v>41599.0</v>
      </c>
    </row>
    <row r="29104">
      <c r="A29104" s="1" t="s">
        <v>101502</v>
      </c>
      <c r="B29104" s="1" t="s">
        <v>101503</v>
      </c>
      <c r="E29104" s="1" t="s">
        <v>43</v>
      </c>
      <c r="F29104" s="1" t="s">
        <v>18</v>
      </c>
      <c r="K29104" s="1">
        <v>1.0</v>
      </c>
      <c r="M29104" s="3">
        <v>41413.0</v>
      </c>
      <c r="N29104" s="3">
        <v>41413.0</v>
      </c>
    </row>
    <row r="29105">
      <c r="A29105" s="1" t="s">
        <v>101504</v>
      </c>
      <c r="B29105" s="1" t="s">
        <v>101505</v>
      </c>
      <c r="C29105" s="2" t="s">
        <v>101506</v>
      </c>
      <c r="D29105" s="1" t="s">
        <v>56</v>
      </c>
      <c r="E29105" s="1">
        <v>2.9947298E7</v>
      </c>
      <c r="F29105" s="1" t="s">
        <v>18</v>
      </c>
      <c r="G29105" s="1" t="s">
        <v>25</v>
      </c>
      <c r="H29105" s="1" t="s">
        <v>3993</v>
      </c>
      <c r="I29105" s="1" t="s">
        <v>3994</v>
      </c>
      <c r="J29105" s="1" t="s">
        <v>3995</v>
      </c>
      <c r="K29105" s="1">
        <v>6.0</v>
      </c>
      <c r="L29105" s="3">
        <v>35431.0</v>
      </c>
      <c r="M29105" s="3">
        <v>39297.0</v>
      </c>
      <c r="N29105" s="3">
        <v>42010.0</v>
      </c>
    </row>
    <row r="29106">
      <c r="A29106" s="1" t="s">
        <v>101507</v>
      </c>
      <c r="B29106" s="1" t="s">
        <v>101508</v>
      </c>
      <c r="D29106" s="1" t="s">
        <v>101509</v>
      </c>
      <c r="E29106" s="1">
        <v>1.1E7</v>
      </c>
      <c r="F29106" s="1" t="s">
        <v>18</v>
      </c>
      <c r="G29106" s="1" t="s">
        <v>25</v>
      </c>
      <c r="H29106" s="1" t="s">
        <v>64</v>
      </c>
      <c r="I29106" s="1" t="s">
        <v>966</v>
      </c>
      <c r="J29106" s="1" t="s">
        <v>967</v>
      </c>
      <c r="K29106" s="1">
        <v>1.0</v>
      </c>
      <c r="M29106" s="3">
        <v>37309.0</v>
      </c>
      <c r="N29106" s="3">
        <v>37309.0</v>
      </c>
    </row>
    <row r="29107">
      <c r="A29107" s="1" t="s">
        <v>101510</v>
      </c>
      <c r="B29107" s="1" t="s">
        <v>101511</v>
      </c>
      <c r="C29107" s="2" t="s">
        <v>101512</v>
      </c>
      <c r="D29107" s="1" t="s">
        <v>36</v>
      </c>
      <c r="E29107" s="1">
        <v>2300000.0</v>
      </c>
      <c r="F29107" s="1" t="s">
        <v>113</v>
      </c>
      <c r="G29107" s="1" t="s">
        <v>25</v>
      </c>
      <c r="H29107" s="1" t="s">
        <v>64</v>
      </c>
      <c r="I29107" s="1" t="s">
        <v>65</v>
      </c>
      <c r="J29107" s="1" t="s">
        <v>1103</v>
      </c>
      <c r="K29107" s="1">
        <v>1.0</v>
      </c>
      <c r="M29107" s="3">
        <v>39749.0</v>
      </c>
      <c r="N29107" s="3">
        <v>39749.0</v>
      </c>
    </row>
    <row r="29108">
      <c r="A29108" s="1" t="s">
        <v>101513</v>
      </c>
      <c r="B29108" s="1" t="s">
        <v>101514</v>
      </c>
      <c r="C29108" s="2" t="s">
        <v>101515</v>
      </c>
      <c r="D29108" s="1" t="s">
        <v>101516</v>
      </c>
      <c r="E29108" s="1">
        <v>2000000.0</v>
      </c>
      <c r="F29108" s="1" t="s">
        <v>18</v>
      </c>
      <c r="G29108" s="1" t="s">
        <v>25</v>
      </c>
      <c r="H29108" s="1" t="s">
        <v>64</v>
      </c>
      <c r="I29108" s="1" t="s">
        <v>4639</v>
      </c>
      <c r="J29108" s="1" t="s">
        <v>4639</v>
      </c>
      <c r="K29108" s="1">
        <v>1.0</v>
      </c>
      <c r="L29108" s="3">
        <v>39904.0</v>
      </c>
      <c r="M29108" s="3">
        <v>40765.0</v>
      </c>
      <c r="N29108" s="3">
        <v>40765.0</v>
      </c>
    </row>
    <row r="29109">
      <c r="A29109" s="1" t="s">
        <v>101517</v>
      </c>
      <c r="B29109" s="1" t="s">
        <v>101518</v>
      </c>
      <c r="C29109" s="2" t="s">
        <v>101519</v>
      </c>
      <c r="D29109" s="1" t="s">
        <v>101520</v>
      </c>
      <c r="E29109" s="1">
        <v>2396740.0</v>
      </c>
      <c r="F29109" s="1" t="s">
        <v>113</v>
      </c>
      <c r="G29109" s="1" t="s">
        <v>406</v>
      </c>
      <c r="H29109" s="1">
        <v>32.0</v>
      </c>
      <c r="I29109" s="1" t="s">
        <v>8777</v>
      </c>
      <c r="J29109" s="1" t="s">
        <v>8777</v>
      </c>
      <c r="K29109" s="1">
        <v>1.0</v>
      </c>
      <c r="L29109" s="3">
        <v>39814.0</v>
      </c>
      <c r="M29109" s="3">
        <v>40452.0</v>
      </c>
      <c r="N29109" s="3">
        <v>40452.0</v>
      </c>
    </row>
    <row r="29110">
      <c r="A29110" s="1" t="s">
        <v>101521</v>
      </c>
      <c r="B29110" s="1" t="s">
        <v>101522</v>
      </c>
      <c r="C29110" s="2" t="s">
        <v>101523</v>
      </c>
      <c r="D29110" s="1" t="s">
        <v>39662</v>
      </c>
      <c r="E29110" s="1">
        <v>1.5E7</v>
      </c>
      <c r="F29110" s="1" t="s">
        <v>113</v>
      </c>
      <c r="G29110" s="1" t="s">
        <v>25</v>
      </c>
      <c r="H29110" s="1" t="s">
        <v>972</v>
      </c>
      <c r="I29110" s="1" t="s">
        <v>973</v>
      </c>
      <c r="J29110" s="1" t="s">
        <v>973</v>
      </c>
      <c r="K29110" s="1">
        <v>3.0</v>
      </c>
      <c r="L29110" s="3">
        <v>36526.0</v>
      </c>
      <c r="M29110" s="3">
        <v>40686.0</v>
      </c>
      <c r="N29110" s="3">
        <v>41491.0</v>
      </c>
    </row>
    <row r="29111">
      <c r="A29111" s="1" t="s">
        <v>101524</v>
      </c>
      <c r="B29111" s="1" t="s">
        <v>101525</v>
      </c>
      <c r="C29111" s="2" t="s">
        <v>101526</v>
      </c>
      <c r="D29111" s="1" t="s">
        <v>101527</v>
      </c>
      <c r="E29111" s="1" t="s">
        <v>43</v>
      </c>
      <c r="F29111" s="1" t="s">
        <v>689</v>
      </c>
      <c r="G29111" s="1" t="s">
        <v>406</v>
      </c>
      <c r="H29111" s="1">
        <v>40.0</v>
      </c>
      <c r="I29111" s="1" t="s">
        <v>980</v>
      </c>
      <c r="J29111" s="1" t="s">
        <v>980</v>
      </c>
      <c r="K29111" s="1">
        <v>1.0</v>
      </c>
      <c r="L29111" s="3">
        <v>36368.0</v>
      </c>
      <c r="M29111" s="3">
        <v>37911.0</v>
      </c>
      <c r="N29111" s="3">
        <v>37911.0</v>
      </c>
    </row>
    <row r="29112">
      <c r="A29112" s="1" t="s">
        <v>101528</v>
      </c>
      <c r="B29112" s="1" t="s">
        <v>101529</v>
      </c>
      <c r="C29112" s="2" t="s">
        <v>101530</v>
      </c>
      <c r="D29112" s="1" t="s">
        <v>101531</v>
      </c>
      <c r="E29112" s="1">
        <v>3.0442772E7</v>
      </c>
      <c r="F29112" s="1" t="s">
        <v>113</v>
      </c>
      <c r="G29112" s="1" t="s">
        <v>25</v>
      </c>
      <c r="H29112" s="1" t="s">
        <v>64</v>
      </c>
      <c r="I29112" s="1" t="s">
        <v>95</v>
      </c>
      <c r="J29112" s="1" t="s">
        <v>1279</v>
      </c>
      <c r="K29112" s="1">
        <v>4.0</v>
      </c>
      <c r="M29112" s="3">
        <v>37209.0</v>
      </c>
      <c r="N29112" s="3">
        <v>40337.0</v>
      </c>
    </row>
    <row r="29113">
      <c r="A29113" s="1" t="s">
        <v>101532</v>
      </c>
      <c r="B29113" s="1" t="s">
        <v>101533</v>
      </c>
      <c r="C29113" s="2" t="s">
        <v>101534</v>
      </c>
      <c r="D29113" s="1" t="s">
        <v>101535</v>
      </c>
      <c r="E29113" s="1">
        <v>800000.0</v>
      </c>
      <c r="F29113" s="1" t="s">
        <v>18</v>
      </c>
      <c r="G29113" s="1" t="s">
        <v>479</v>
      </c>
      <c r="I29113" s="1" t="s">
        <v>480</v>
      </c>
      <c r="J29113" s="1" t="s">
        <v>480</v>
      </c>
      <c r="K29113" s="1">
        <v>1.0</v>
      </c>
      <c r="L29113" s="3">
        <v>40544.0</v>
      </c>
      <c r="M29113" s="3">
        <v>41456.0</v>
      </c>
      <c r="N29113" s="3">
        <v>41456.0</v>
      </c>
    </row>
    <row r="29114">
      <c r="A29114" s="1" t="s">
        <v>101536</v>
      </c>
      <c r="B29114" s="1" t="s">
        <v>101537</v>
      </c>
      <c r="C29114" s="2" t="s">
        <v>101538</v>
      </c>
      <c r="D29114" s="1" t="s">
        <v>98173</v>
      </c>
      <c r="E29114" s="1">
        <v>995928.0</v>
      </c>
      <c r="F29114" s="1" t="s">
        <v>207</v>
      </c>
      <c r="G29114" s="1" t="s">
        <v>347</v>
      </c>
      <c r="H29114" s="1">
        <v>7.0</v>
      </c>
      <c r="I29114" s="1" t="s">
        <v>762</v>
      </c>
      <c r="J29114" s="1" t="s">
        <v>762</v>
      </c>
      <c r="K29114" s="1">
        <v>2.0</v>
      </c>
      <c r="L29114" s="3">
        <v>40179.0</v>
      </c>
      <c r="M29114" s="3">
        <v>39814.0</v>
      </c>
      <c r="N29114" s="3">
        <v>40179.0</v>
      </c>
    </row>
    <row r="29115">
      <c r="A29115" s="1" t="s">
        <v>101539</v>
      </c>
      <c r="B29115" s="1" t="s">
        <v>101540</v>
      </c>
      <c r="C29115" s="2" t="s">
        <v>101541</v>
      </c>
      <c r="D29115" s="1" t="s">
        <v>264</v>
      </c>
      <c r="E29115" s="1">
        <v>500000.0</v>
      </c>
      <c r="F29115" s="1" t="s">
        <v>207</v>
      </c>
      <c r="G29115" s="1" t="s">
        <v>25</v>
      </c>
      <c r="H29115" s="1" t="s">
        <v>545</v>
      </c>
      <c r="I29115" s="1" t="s">
        <v>546</v>
      </c>
      <c r="J29115" s="1" t="s">
        <v>8880</v>
      </c>
      <c r="K29115" s="1">
        <v>2.0</v>
      </c>
      <c r="L29115" s="3">
        <v>39821.0</v>
      </c>
      <c r="M29115" s="3">
        <v>39814.0</v>
      </c>
      <c r="N29115" s="3">
        <v>40023.0</v>
      </c>
    </row>
    <row r="29116">
      <c r="A29116" s="1" t="s">
        <v>101542</v>
      </c>
      <c r="B29116" s="1" t="s">
        <v>101543</v>
      </c>
      <c r="D29116" s="1" t="s">
        <v>2326</v>
      </c>
      <c r="E29116" s="1">
        <v>4373439.0</v>
      </c>
      <c r="F29116" s="1" t="s">
        <v>18</v>
      </c>
      <c r="G29116" s="1" t="s">
        <v>25</v>
      </c>
      <c r="H29116" s="1" t="s">
        <v>158</v>
      </c>
      <c r="I29116" s="1" t="s">
        <v>244</v>
      </c>
      <c r="J29116" s="1" t="s">
        <v>244</v>
      </c>
      <c r="K29116" s="1">
        <v>1.0</v>
      </c>
      <c r="L29116" s="3">
        <v>39814.0</v>
      </c>
      <c r="M29116" s="3">
        <v>40032.0</v>
      </c>
      <c r="N29116" s="3">
        <v>40032.0</v>
      </c>
    </row>
    <row r="29117">
      <c r="A29117" s="1" t="s">
        <v>101544</v>
      </c>
      <c r="B29117" s="1" t="s">
        <v>101545</v>
      </c>
      <c r="C29117" s="2" t="s">
        <v>101546</v>
      </c>
      <c r="D29117" s="1" t="s">
        <v>101547</v>
      </c>
      <c r="E29117" s="1">
        <v>687000.0</v>
      </c>
      <c r="F29117" s="1" t="s">
        <v>18</v>
      </c>
      <c r="G29117" s="1" t="s">
        <v>25</v>
      </c>
      <c r="H29117" s="1" t="s">
        <v>64</v>
      </c>
      <c r="I29117" s="1" t="s">
        <v>1221</v>
      </c>
      <c r="J29117" s="1" t="s">
        <v>1221</v>
      </c>
      <c r="K29117" s="1">
        <v>3.0</v>
      </c>
      <c r="L29117" s="3">
        <v>40544.0</v>
      </c>
      <c r="M29117" s="3">
        <v>40752.0</v>
      </c>
      <c r="N29117" s="3">
        <v>41425.0</v>
      </c>
    </row>
    <row r="29118">
      <c r="A29118" s="1" t="s">
        <v>101548</v>
      </c>
      <c r="B29118" s="1" t="s">
        <v>101549</v>
      </c>
      <c r="C29118" s="2" t="s">
        <v>101550</v>
      </c>
      <c r="D29118" s="1" t="s">
        <v>150</v>
      </c>
      <c r="E29118" s="1" t="s">
        <v>43</v>
      </c>
      <c r="F29118" s="1" t="s">
        <v>18</v>
      </c>
      <c r="G29118" s="1" t="s">
        <v>341</v>
      </c>
      <c r="H29118" s="1">
        <v>11.0</v>
      </c>
      <c r="I29118" s="1" t="s">
        <v>497</v>
      </c>
      <c r="J29118" s="1" t="s">
        <v>497</v>
      </c>
      <c r="K29118" s="1">
        <v>1.0</v>
      </c>
      <c r="M29118" s="3">
        <v>42090.0</v>
      </c>
      <c r="N29118" s="3">
        <v>42090.0</v>
      </c>
    </row>
    <row r="29119">
      <c r="A29119" s="1" t="s">
        <v>101551</v>
      </c>
      <c r="B29119" s="1" t="s">
        <v>101552</v>
      </c>
      <c r="C29119" s="2" t="s">
        <v>101553</v>
      </c>
      <c r="D29119" s="1" t="s">
        <v>42</v>
      </c>
      <c r="E29119" s="1">
        <v>3200000.0</v>
      </c>
      <c r="F29119" s="1" t="s">
        <v>207</v>
      </c>
      <c r="G29119" s="1" t="s">
        <v>25</v>
      </c>
      <c r="H29119" s="1" t="s">
        <v>64</v>
      </c>
      <c r="I29119" s="1" t="s">
        <v>95</v>
      </c>
      <c r="J29119" s="1" t="s">
        <v>95</v>
      </c>
      <c r="K29119" s="1">
        <v>1.0</v>
      </c>
      <c r="M29119" s="3">
        <v>40427.0</v>
      </c>
      <c r="N29119" s="3">
        <v>40427.0</v>
      </c>
    </row>
    <row r="29120">
      <c r="A29120" s="1" t="s">
        <v>101554</v>
      </c>
      <c r="B29120" s="1" t="s">
        <v>101555</v>
      </c>
      <c r="C29120" s="2" t="s">
        <v>101556</v>
      </c>
      <c r="D29120" s="1" t="s">
        <v>424</v>
      </c>
      <c r="E29120" s="1">
        <v>1.0E8</v>
      </c>
      <c r="F29120" s="1" t="s">
        <v>113</v>
      </c>
      <c r="G29120" s="1" t="s">
        <v>25</v>
      </c>
      <c r="H29120" s="1" t="s">
        <v>158</v>
      </c>
      <c r="I29120" s="1" t="s">
        <v>244</v>
      </c>
      <c r="J29120" s="1" t="s">
        <v>327</v>
      </c>
      <c r="K29120" s="1">
        <v>1.0</v>
      </c>
      <c r="L29120" s="3">
        <v>35065.0</v>
      </c>
      <c r="M29120" s="3">
        <v>38740.0</v>
      </c>
      <c r="N29120" s="3">
        <v>38740.0</v>
      </c>
    </row>
    <row r="29121">
      <c r="A29121" s="1" t="s">
        <v>101557</v>
      </c>
      <c r="B29121" s="1" t="s">
        <v>101558</v>
      </c>
      <c r="C29121" s="2" t="s">
        <v>101559</v>
      </c>
      <c r="D29121" s="1" t="s">
        <v>42</v>
      </c>
      <c r="E29121" s="1">
        <v>5533127.0</v>
      </c>
      <c r="F29121" s="1" t="s">
        <v>207</v>
      </c>
      <c r="G29121" s="1" t="s">
        <v>1062</v>
      </c>
      <c r="H29121" s="1">
        <v>5.0</v>
      </c>
      <c r="I29121" s="1" t="s">
        <v>1698</v>
      </c>
      <c r="J29121" s="1" t="s">
        <v>101560</v>
      </c>
      <c r="K29121" s="1">
        <v>1.0</v>
      </c>
      <c r="M29121" s="3">
        <v>38266.0</v>
      </c>
      <c r="N29121" s="3">
        <v>38266.0</v>
      </c>
    </row>
    <row r="29122">
      <c r="A29122" s="1" t="s">
        <v>101561</v>
      </c>
      <c r="B29122" s="1" t="s">
        <v>101562</v>
      </c>
      <c r="C29122" s="2" t="s">
        <v>101563</v>
      </c>
      <c r="D29122" s="1" t="s">
        <v>766</v>
      </c>
      <c r="E29122" s="1">
        <v>1100000.0</v>
      </c>
      <c r="F29122" s="1" t="s">
        <v>18</v>
      </c>
      <c r="G29122" s="1" t="s">
        <v>25</v>
      </c>
      <c r="H29122" s="1" t="s">
        <v>545</v>
      </c>
      <c r="I29122" s="1" t="s">
        <v>546</v>
      </c>
      <c r="J29122" s="1" t="s">
        <v>15150</v>
      </c>
      <c r="K29122" s="1">
        <v>1.0</v>
      </c>
      <c r="M29122" s="3">
        <v>40980.0</v>
      </c>
      <c r="N29122" s="3">
        <v>40980.0</v>
      </c>
    </row>
    <row r="29123">
      <c r="A29123" s="1" t="s">
        <v>101564</v>
      </c>
      <c r="B29123" s="1" t="s">
        <v>101565</v>
      </c>
      <c r="C29123" s="2" t="s">
        <v>101566</v>
      </c>
      <c r="D29123" s="1" t="s">
        <v>1503</v>
      </c>
      <c r="E29123" s="1">
        <v>355119.0</v>
      </c>
      <c r="F29123" s="1" t="s">
        <v>18</v>
      </c>
      <c r="G29123" s="1" t="s">
        <v>25</v>
      </c>
      <c r="H29123" s="1" t="s">
        <v>158</v>
      </c>
      <c r="I29123" s="1" t="s">
        <v>244</v>
      </c>
      <c r="J29123" s="1" t="s">
        <v>15377</v>
      </c>
      <c r="K29123" s="1">
        <v>1.0</v>
      </c>
      <c r="M29123" s="3">
        <v>41219.0</v>
      </c>
      <c r="N29123" s="3">
        <v>41219.0</v>
      </c>
    </row>
    <row r="29124">
      <c r="A29124" s="1" t="s">
        <v>101567</v>
      </c>
      <c r="B29124" s="1" t="s">
        <v>101568</v>
      </c>
      <c r="C29124" s="2" t="s">
        <v>101569</v>
      </c>
      <c r="D29124" s="1" t="s">
        <v>101570</v>
      </c>
      <c r="E29124" s="1">
        <v>10000.0</v>
      </c>
      <c r="F29124" s="1" t="s">
        <v>18</v>
      </c>
      <c r="G29124" s="1" t="s">
        <v>458</v>
      </c>
      <c r="H29124" s="1">
        <v>49.0</v>
      </c>
      <c r="I29124" s="1" t="s">
        <v>1300</v>
      </c>
      <c r="J29124" s="1" t="s">
        <v>101571</v>
      </c>
      <c r="K29124" s="1">
        <v>2.0</v>
      </c>
      <c r="L29124" s="3">
        <v>42017.0</v>
      </c>
      <c r="M29124" s="3">
        <v>42025.0</v>
      </c>
      <c r="N29124" s="3">
        <v>42025.0</v>
      </c>
    </row>
    <row r="29125">
      <c r="A29125" s="1" t="s">
        <v>101572</v>
      </c>
      <c r="B29125" s="1" t="s">
        <v>101573</v>
      </c>
      <c r="C29125" s="2" t="s">
        <v>101574</v>
      </c>
      <c r="D29125" s="1" t="s">
        <v>36285</v>
      </c>
      <c r="E29125" s="1">
        <v>550000.0</v>
      </c>
      <c r="F29125" s="1" t="s">
        <v>18</v>
      </c>
      <c r="G29125" s="1" t="s">
        <v>638</v>
      </c>
      <c r="H29125" s="1">
        <v>7.0</v>
      </c>
      <c r="I29125" s="1" t="s">
        <v>929</v>
      </c>
      <c r="J29125" s="1" t="s">
        <v>929</v>
      </c>
      <c r="K29125" s="1">
        <v>3.0</v>
      </c>
      <c r="L29125" s="3">
        <v>41343.0</v>
      </c>
      <c r="M29125" s="3">
        <v>41286.0</v>
      </c>
      <c r="N29125" s="3">
        <v>41871.0</v>
      </c>
    </row>
    <row r="29126">
      <c r="A29126" s="1" t="s">
        <v>101575</v>
      </c>
      <c r="B29126" s="1" t="s">
        <v>101576</v>
      </c>
      <c r="C29126" s="2" t="s">
        <v>101577</v>
      </c>
      <c r="D29126" s="1" t="s">
        <v>101578</v>
      </c>
      <c r="E29126" s="1">
        <v>1340000.0</v>
      </c>
      <c r="F29126" s="1" t="s">
        <v>207</v>
      </c>
      <c r="G29126" s="1" t="s">
        <v>25</v>
      </c>
      <c r="H29126" s="1" t="s">
        <v>286</v>
      </c>
      <c r="I29126" s="1" t="s">
        <v>1030</v>
      </c>
      <c r="J29126" s="1" t="s">
        <v>1030</v>
      </c>
      <c r="K29126" s="1">
        <v>2.0</v>
      </c>
      <c r="M29126" s="3">
        <v>38957.0</v>
      </c>
      <c r="N29126" s="3">
        <v>40743.0</v>
      </c>
    </row>
    <row r="29127">
      <c r="A29127" s="1" t="s">
        <v>101579</v>
      </c>
      <c r="B29127" s="1" t="s">
        <v>101580</v>
      </c>
      <c r="C29127" s="2" t="s">
        <v>101581</v>
      </c>
      <c r="E29127" s="1" t="s">
        <v>43</v>
      </c>
      <c r="F29127" s="1" t="s">
        <v>18</v>
      </c>
      <c r="G29127" s="1" t="s">
        <v>650</v>
      </c>
      <c r="H29127" s="1">
        <v>20.0</v>
      </c>
      <c r="I29127" s="1" t="s">
        <v>8349</v>
      </c>
      <c r="J29127" s="1" t="s">
        <v>101582</v>
      </c>
      <c r="K29127" s="1">
        <v>1.0</v>
      </c>
      <c r="M29127" s="3">
        <v>41122.0</v>
      </c>
      <c r="N29127" s="3">
        <v>41122.0</v>
      </c>
    </row>
    <row r="29128">
      <c r="A29128" s="1" t="s">
        <v>101583</v>
      </c>
      <c r="B29128" s="1" t="s">
        <v>101584</v>
      </c>
      <c r="C29128" s="2" t="s">
        <v>101585</v>
      </c>
      <c r="D29128" s="1" t="s">
        <v>766</v>
      </c>
      <c r="E29128" s="1" t="s">
        <v>43</v>
      </c>
      <c r="F29128" s="1" t="s">
        <v>18</v>
      </c>
      <c r="G29128" s="1" t="s">
        <v>1025</v>
      </c>
      <c r="K29128" s="1">
        <v>1.0</v>
      </c>
      <c r="M29128" s="3">
        <v>39668.0</v>
      </c>
      <c r="N29128" s="3">
        <v>39668.0</v>
      </c>
    </row>
    <row r="29129">
      <c r="A29129" s="1" t="s">
        <v>101586</v>
      </c>
      <c r="B29129" s="1" t="s">
        <v>101587</v>
      </c>
      <c r="C29129" s="2" t="s">
        <v>101588</v>
      </c>
      <c r="D29129" s="1" t="s">
        <v>24337</v>
      </c>
      <c r="E29129" s="1" t="s">
        <v>43</v>
      </c>
      <c r="F29129" s="1" t="s">
        <v>18</v>
      </c>
      <c r="G29129" s="1" t="s">
        <v>347</v>
      </c>
      <c r="H29129" s="1">
        <v>11.0</v>
      </c>
      <c r="I29129" s="1" t="s">
        <v>15346</v>
      </c>
      <c r="J29129" s="1" t="s">
        <v>15346</v>
      </c>
      <c r="K29129" s="1">
        <v>1.0</v>
      </c>
      <c r="L29129" s="3">
        <v>41395.0</v>
      </c>
      <c r="M29129" s="3">
        <v>42054.0</v>
      </c>
      <c r="N29129" s="3">
        <v>42054.0</v>
      </c>
    </row>
    <row r="29130">
      <c r="A29130" s="1" t="s">
        <v>101589</v>
      </c>
      <c r="B29130" s="1" t="s">
        <v>101590</v>
      </c>
      <c r="D29130" s="1" t="s">
        <v>21581</v>
      </c>
      <c r="E29130" s="1" t="s">
        <v>43</v>
      </c>
      <c r="F29130" s="1" t="s">
        <v>18</v>
      </c>
      <c r="G29130" s="1" t="s">
        <v>25</v>
      </c>
      <c r="H29130" s="1" t="s">
        <v>99</v>
      </c>
      <c r="I29130" s="1" t="s">
        <v>100</v>
      </c>
      <c r="J29130" s="1" t="s">
        <v>18735</v>
      </c>
      <c r="K29130" s="1">
        <v>1.0</v>
      </c>
      <c r="L29130" s="3">
        <v>41895.0</v>
      </c>
      <c r="M29130" s="3">
        <v>42017.0</v>
      </c>
      <c r="N29130" s="3">
        <v>42017.0</v>
      </c>
    </row>
    <row r="29131">
      <c r="A29131" s="1" t="s">
        <v>101591</v>
      </c>
      <c r="B29131" s="1" t="s">
        <v>101592</v>
      </c>
      <c r="C29131" s="2" t="s">
        <v>101593</v>
      </c>
      <c r="D29131" s="1" t="s">
        <v>101594</v>
      </c>
      <c r="E29131" s="1">
        <v>1100000.0</v>
      </c>
      <c r="F29131" s="1" t="s">
        <v>18</v>
      </c>
      <c r="G29131" s="1" t="s">
        <v>25</v>
      </c>
      <c r="H29131" s="1" t="s">
        <v>64</v>
      </c>
      <c r="I29131" s="1" t="s">
        <v>65</v>
      </c>
      <c r="J29131" s="1" t="s">
        <v>66</v>
      </c>
      <c r="K29131" s="1">
        <v>3.0</v>
      </c>
      <c r="L29131" s="3">
        <v>41214.0</v>
      </c>
      <c r="M29131" s="3">
        <v>41821.0</v>
      </c>
      <c r="N29131" s="3">
        <v>42037.0</v>
      </c>
    </row>
    <row r="29132">
      <c r="A29132" s="1" t="s">
        <v>101595</v>
      </c>
      <c r="B29132" s="1" t="s">
        <v>101596</v>
      </c>
      <c r="C29132" s="2" t="s">
        <v>101597</v>
      </c>
      <c r="D29132" s="1" t="s">
        <v>70</v>
      </c>
      <c r="E29132" s="1">
        <v>250000.0</v>
      </c>
      <c r="F29132" s="1" t="s">
        <v>18</v>
      </c>
      <c r="G29132" s="1" t="s">
        <v>25</v>
      </c>
      <c r="H29132" s="1" t="s">
        <v>89</v>
      </c>
      <c r="I29132" s="1" t="s">
        <v>1260</v>
      </c>
      <c r="J29132" s="1" t="s">
        <v>1783</v>
      </c>
      <c r="K29132" s="1">
        <v>1.0</v>
      </c>
      <c r="M29132" s="3">
        <v>41568.0</v>
      </c>
      <c r="N29132" s="3">
        <v>41568.0</v>
      </c>
    </row>
    <row r="29133">
      <c r="A29133" s="1" t="s">
        <v>101598</v>
      </c>
      <c r="B29133" s="1" t="s">
        <v>101599</v>
      </c>
      <c r="C29133" s="2" t="s">
        <v>101600</v>
      </c>
      <c r="D29133" s="1" t="s">
        <v>3797</v>
      </c>
      <c r="E29133" s="1">
        <v>2.84E7</v>
      </c>
      <c r="F29133" s="1" t="s">
        <v>18</v>
      </c>
      <c r="G29133" s="1" t="s">
        <v>699</v>
      </c>
      <c r="H29133" s="1">
        <v>4.0</v>
      </c>
      <c r="I29133" s="1" t="s">
        <v>14075</v>
      </c>
      <c r="J29133" s="1" t="s">
        <v>30106</v>
      </c>
      <c r="K29133" s="1">
        <v>1.0</v>
      </c>
      <c r="L29133" s="3">
        <v>35796.0</v>
      </c>
      <c r="M29133" s="3">
        <v>42243.0</v>
      </c>
      <c r="N29133" s="3">
        <v>42243.0</v>
      </c>
    </row>
    <row r="29134">
      <c r="A29134" s="1" t="s">
        <v>101601</v>
      </c>
      <c r="B29134" s="1" t="s">
        <v>101602</v>
      </c>
      <c r="C29134" s="2" t="s">
        <v>101603</v>
      </c>
      <c r="D29134" s="1" t="s">
        <v>42</v>
      </c>
      <c r="E29134" s="1">
        <v>3000000.0</v>
      </c>
      <c r="F29134" s="1" t="s">
        <v>18</v>
      </c>
      <c r="G29134" s="1" t="s">
        <v>406</v>
      </c>
      <c r="K29134" s="1">
        <v>1.0</v>
      </c>
      <c r="M29134" s="3">
        <v>41603.0</v>
      </c>
      <c r="N29134" s="3">
        <v>41603.0</v>
      </c>
    </row>
    <row r="29135">
      <c r="A29135" s="1" t="s">
        <v>101604</v>
      </c>
      <c r="B29135" s="1" t="s">
        <v>101605</v>
      </c>
      <c r="C29135" s="2" t="s">
        <v>101606</v>
      </c>
      <c r="D29135" s="1" t="s">
        <v>41498</v>
      </c>
      <c r="E29135" s="1">
        <v>2500000.0</v>
      </c>
      <c r="F29135" s="1" t="s">
        <v>207</v>
      </c>
      <c r="G29135" s="1" t="s">
        <v>25</v>
      </c>
      <c r="H29135" s="1" t="s">
        <v>142</v>
      </c>
      <c r="I29135" s="1" t="s">
        <v>143</v>
      </c>
      <c r="J29135" s="1" t="s">
        <v>143</v>
      </c>
      <c r="K29135" s="1">
        <v>1.0</v>
      </c>
      <c r="M29135" s="3">
        <v>36945.0</v>
      </c>
      <c r="N29135" s="3">
        <v>36945.0</v>
      </c>
    </row>
    <row r="29136">
      <c r="A29136" s="1" t="s">
        <v>101607</v>
      </c>
      <c r="B29136" s="1" t="s">
        <v>101608</v>
      </c>
      <c r="D29136" s="1" t="s">
        <v>101609</v>
      </c>
      <c r="E29136" s="1">
        <v>12500.0</v>
      </c>
      <c r="F29136" s="1" t="s">
        <v>18</v>
      </c>
      <c r="K29136" s="1">
        <v>1.0</v>
      </c>
      <c r="M29136" s="3">
        <v>41671.0</v>
      </c>
      <c r="N29136" s="3">
        <v>41671.0</v>
      </c>
    </row>
    <row r="29137">
      <c r="A29137" s="1" t="s">
        <v>101610</v>
      </c>
      <c r="B29137" s="2" t="s">
        <v>101611</v>
      </c>
      <c r="C29137" s="2" t="s">
        <v>101612</v>
      </c>
      <c r="E29137" s="1" t="s">
        <v>43</v>
      </c>
      <c r="F29137" s="1" t="s">
        <v>207</v>
      </c>
      <c r="K29137" s="1">
        <v>1.0</v>
      </c>
      <c r="M29137" s="3">
        <v>36486.0</v>
      </c>
      <c r="N29137" s="3">
        <v>36486.0</v>
      </c>
    </row>
    <row r="29138">
      <c r="A29138" s="1" t="s">
        <v>101613</v>
      </c>
      <c r="B29138" s="1" t="s">
        <v>101614</v>
      </c>
      <c r="C29138" s="2" t="s">
        <v>101615</v>
      </c>
      <c r="D29138" s="1" t="s">
        <v>101616</v>
      </c>
      <c r="E29138" s="1" t="s">
        <v>43</v>
      </c>
      <c r="F29138" s="1" t="s">
        <v>18</v>
      </c>
      <c r="G29138" s="1" t="s">
        <v>1138</v>
      </c>
      <c r="H29138" s="1">
        <v>2.0</v>
      </c>
      <c r="I29138" s="1" t="s">
        <v>1745</v>
      </c>
      <c r="J29138" s="1" t="s">
        <v>1746</v>
      </c>
      <c r="K29138" s="1">
        <v>2.0</v>
      </c>
      <c r="L29138" s="3">
        <v>41153.0</v>
      </c>
      <c r="M29138" s="3">
        <v>41365.0</v>
      </c>
      <c r="N29138" s="3">
        <v>41865.0</v>
      </c>
    </row>
    <row r="29139">
      <c r="A29139" s="1" t="s">
        <v>101617</v>
      </c>
      <c r="B29139" s="1" t="s">
        <v>101618</v>
      </c>
      <c r="C29139" s="2" t="s">
        <v>101619</v>
      </c>
      <c r="D29139" s="1" t="s">
        <v>101620</v>
      </c>
      <c r="E29139" s="1">
        <v>208589.0</v>
      </c>
      <c r="F29139" s="1" t="s">
        <v>18</v>
      </c>
      <c r="G29139" s="1" t="s">
        <v>57</v>
      </c>
      <c r="H29139" s="1" t="s">
        <v>15155</v>
      </c>
      <c r="I29139" s="1" t="s">
        <v>7779</v>
      </c>
      <c r="J29139" s="1" t="s">
        <v>7779</v>
      </c>
      <c r="K29139" s="1">
        <v>1.0</v>
      </c>
      <c r="L29139" s="3">
        <v>41681.0</v>
      </c>
      <c r="M29139" s="3">
        <v>42036.0</v>
      </c>
      <c r="N29139" s="3">
        <v>42036.0</v>
      </c>
    </row>
    <row r="29140">
      <c r="A29140" s="1" t="s">
        <v>101621</v>
      </c>
      <c r="B29140" s="1" t="s">
        <v>101622</v>
      </c>
      <c r="C29140" s="2" t="s">
        <v>101623</v>
      </c>
      <c r="D29140" s="1" t="s">
        <v>42</v>
      </c>
      <c r="E29140" s="1">
        <v>3756836.0</v>
      </c>
      <c r="F29140" s="1" t="s">
        <v>18</v>
      </c>
      <c r="G29140" s="1" t="s">
        <v>25</v>
      </c>
      <c r="H29140" s="1" t="s">
        <v>106</v>
      </c>
      <c r="I29140" s="1" t="s">
        <v>107</v>
      </c>
      <c r="J29140" s="1" t="s">
        <v>108</v>
      </c>
      <c r="K29140" s="1">
        <v>3.0</v>
      </c>
      <c r="L29140" s="3">
        <v>39448.0</v>
      </c>
      <c r="M29140" s="3">
        <v>40415.0</v>
      </c>
      <c r="N29140" s="3">
        <v>41702.0</v>
      </c>
    </row>
    <row r="29141">
      <c r="A29141" s="1" t="s">
        <v>101624</v>
      </c>
      <c r="B29141" s="1" t="s">
        <v>101625</v>
      </c>
      <c r="C29141" s="2" t="s">
        <v>101626</v>
      </c>
      <c r="D29141" s="1" t="s">
        <v>101627</v>
      </c>
      <c r="E29141" s="1">
        <v>2.825E7</v>
      </c>
      <c r="F29141" s="1" t="s">
        <v>18</v>
      </c>
      <c r="G29141" s="1" t="s">
        <v>25</v>
      </c>
      <c r="H29141" s="1" t="s">
        <v>106</v>
      </c>
      <c r="I29141" s="1" t="s">
        <v>107</v>
      </c>
      <c r="J29141" s="1" t="s">
        <v>108</v>
      </c>
      <c r="K29141" s="1">
        <v>2.0</v>
      </c>
      <c r="L29141" s="3">
        <v>41000.0</v>
      </c>
      <c r="M29141" s="3">
        <v>41589.0</v>
      </c>
      <c r="N29141" s="3">
        <v>42132.0</v>
      </c>
    </row>
    <row r="29142">
      <c r="A29142" s="1" t="s">
        <v>101628</v>
      </c>
      <c r="B29142" s="1" t="s">
        <v>101629</v>
      </c>
      <c r="C29142" s="2" t="s">
        <v>101630</v>
      </c>
      <c r="D29142" s="1" t="s">
        <v>56</v>
      </c>
      <c r="E29142" s="1">
        <v>7.25E7</v>
      </c>
      <c r="F29142" s="1" t="s">
        <v>18</v>
      </c>
      <c r="G29142" s="1" t="s">
        <v>25</v>
      </c>
      <c r="H29142" s="1" t="s">
        <v>106</v>
      </c>
      <c r="I29142" s="1" t="s">
        <v>107</v>
      </c>
      <c r="J29142" s="1" t="s">
        <v>108</v>
      </c>
      <c r="K29142" s="1">
        <v>1.0</v>
      </c>
      <c r="L29142" s="3">
        <v>25204.0</v>
      </c>
      <c r="M29142" s="3">
        <v>40500.0</v>
      </c>
      <c r="N29142" s="3">
        <v>40500.0</v>
      </c>
    </row>
    <row r="29143">
      <c r="A29143" s="1" t="s">
        <v>101631</v>
      </c>
      <c r="B29143" s="1" t="s">
        <v>101632</v>
      </c>
      <c r="D29143" s="1" t="s">
        <v>3110</v>
      </c>
      <c r="E29143" s="1">
        <v>5.4E7</v>
      </c>
      <c r="F29143" s="1" t="s">
        <v>207</v>
      </c>
      <c r="G29143" s="1" t="s">
        <v>25</v>
      </c>
      <c r="H29143" s="1" t="s">
        <v>644</v>
      </c>
      <c r="I29143" s="1" t="s">
        <v>54029</v>
      </c>
      <c r="J29143" s="1" t="s">
        <v>101633</v>
      </c>
      <c r="K29143" s="1">
        <v>1.0</v>
      </c>
      <c r="M29143" s="3">
        <v>38015.0</v>
      </c>
      <c r="N29143" s="3">
        <v>38015.0</v>
      </c>
    </row>
    <row r="29144">
      <c r="A29144" s="1" t="s">
        <v>101634</v>
      </c>
      <c r="B29144" s="1" t="s">
        <v>101635</v>
      </c>
      <c r="C29144" s="2" t="s">
        <v>101636</v>
      </c>
      <c r="D29144" s="1" t="s">
        <v>3932</v>
      </c>
      <c r="E29144" s="1">
        <v>5450000.0</v>
      </c>
      <c r="F29144" s="1" t="s">
        <v>113</v>
      </c>
      <c r="G29144" s="1" t="s">
        <v>25</v>
      </c>
      <c r="H29144" s="1" t="s">
        <v>89</v>
      </c>
      <c r="I29144" s="1" t="s">
        <v>3569</v>
      </c>
      <c r="J29144" s="1" t="s">
        <v>2692</v>
      </c>
      <c r="K29144" s="1">
        <v>1.0</v>
      </c>
      <c r="M29144" s="3">
        <v>40724.0</v>
      </c>
      <c r="N29144" s="3">
        <v>40724.0</v>
      </c>
    </row>
    <row r="29145">
      <c r="A29145" s="1" t="s">
        <v>101637</v>
      </c>
      <c r="B29145" s="1" t="s">
        <v>101638</v>
      </c>
      <c r="C29145" s="2" t="s">
        <v>101639</v>
      </c>
      <c r="D29145" s="1" t="s">
        <v>101640</v>
      </c>
      <c r="E29145" s="1" t="s">
        <v>43</v>
      </c>
      <c r="F29145" s="1" t="s">
        <v>18</v>
      </c>
      <c r="G29145" s="1" t="s">
        <v>25</v>
      </c>
      <c r="H29145" s="1" t="s">
        <v>64</v>
      </c>
      <c r="I29145" s="1" t="s">
        <v>65</v>
      </c>
      <c r="J29145" s="1" t="s">
        <v>71</v>
      </c>
      <c r="K29145" s="1">
        <v>1.0</v>
      </c>
      <c r="L29145" s="3">
        <v>39295.0</v>
      </c>
      <c r="M29145" s="3">
        <v>39295.0</v>
      </c>
      <c r="N29145" s="3">
        <v>39295.0</v>
      </c>
    </row>
    <row r="29146">
      <c r="A29146" s="1" t="s">
        <v>101641</v>
      </c>
      <c r="B29146" s="1" t="s">
        <v>101642</v>
      </c>
      <c r="C29146" s="2" t="s">
        <v>101643</v>
      </c>
      <c r="D29146" s="1" t="s">
        <v>741</v>
      </c>
      <c r="E29146" s="1">
        <v>2085935.0</v>
      </c>
      <c r="F29146" s="1" t="s">
        <v>18</v>
      </c>
      <c r="G29146" s="1" t="s">
        <v>25</v>
      </c>
      <c r="H29146" s="1" t="s">
        <v>158</v>
      </c>
      <c r="I29146" s="1" t="s">
        <v>244</v>
      </c>
      <c r="J29146" s="1" t="s">
        <v>16431</v>
      </c>
      <c r="K29146" s="1">
        <v>7.0</v>
      </c>
      <c r="L29146" s="3">
        <v>37987.0</v>
      </c>
      <c r="M29146" s="3">
        <v>39661.0</v>
      </c>
      <c r="N29146" s="3">
        <v>40982.0</v>
      </c>
    </row>
    <row r="29147">
      <c r="A29147" s="1" t="s">
        <v>101644</v>
      </c>
      <c r="B29147" s="1" t="s">
        <v>101645</v>
      </c>
      <c r="C29147" s="2" t="s">
        <v>101646</v>
      </c>
      <c r="D29147" s="1" t="s">
        <v>2326</v>
      </c>
      <c r="E29147" s="1" t="s">
        <v>43</v>
      </c>
      <c r="F29147" s="1" t="s">
        <v>18</v>
      </c>
      <c r="G29147" s="1" t="s">
        <v>25</v>
      </c>
      <c r="H29147" s="1" t="s">
        <v>44</v>
      </c>
      <c r="I29147" s="1" t="s">
        <v>282</v>
      </c>
      <c r="J29147" s="1" t="s">
        <v>47038</v>
      </c>
      <c r="K29147" s="1">
        <v>1.0</v>
      </c>
      <c r="L29147" s="3">
        <v>39153.0</v>
      </c>
      <c r="M29147" s="3">
        <v>41704.0</v>
      </c>
      <c r="N29147" s="3">
        <v>41704.0</v>
      </c>
    </row>
    <row r="29148">
      <c r="A29148" s="1" t="s">
        <v>101647</v>
      </c>
      <c r="B29148" s="1" t="s">
        <v>101648</v>
      </c>
      <c r="D29148" s="1" t="s">
        <v>101649</v>
      </c>
      <c r="E29148" s="1">
        <v>4672323.0</v>
      </c>
      <c r="F29148" s="1" t="s">
        <v>18</v>
      </c>
      <c r="G29148" s="1" t="s">
        <v>25</v>
      </c>
      <c r="H29148" s="1" t="s">
        <v>142</v>
      </c>
      <c r="I29148" s="1" t="s">
        <v>143</v>
      </c>
      <c r="J29148" s="1" t="s">
        <v>438</v>
      </c>
      <c r="K29148" s="1">
        <v>1.0</v>
      </c>
      <c r="M29148" s="3">
        <v>40688.0</v>
      </c>
      <c r="N29148" s="3">
        <v>40688.0</v>
      </c>
    </row>
    <row r="29149">
      <c r="A29149" s="1" t="s">
        <v>101650</v>
      </c>
      <c r="B29149" s="1" t="s">
        <v>101651</v>
      </c>
      <c r="C29149" s="2" t="s">
        <v>101652</v>
      </c>
      <c r="D29149" s="1" t="s">
        <v>101653</v>
      </c>
      <c r="E29149" s="1">
        <v>927894.0</v>
      </c>
      <c r="F29149" s="1" t="s">
        <v>18</v>
      </c>
      <c r="G29149" s="1" t="s">
        <v>25</v>
      </c>
      <c r="H29149" s="1" t="s">
        <v>1352</v>
      </c>
      <c r="I29149" s="1" t="s">
        <v>1353</v>
      </c>
      <c r="J29149" s="1" t="s">
        <v>1354</v>
      </c>
      <c r="K29149" s="1">
        <v>1.0</v>
      </c>
      <c r="L29149" s="3">
        <v>38385.0</v>
      </c>
      <c r="M29149" s="3">
        <v>41989.0</v>
      </c>
      <c r="N29149" s="3">
        <v>41989.0</v>
      </c>
    </row>
    <row r="29150">
      <c r="A29150" s="1" t="s">
        <v>101654</v>
      </c>
      <c r="B29150" s="1" t="s">
        <v>101655</v>
      </c>
      <c r="C29150" s="2" t="s">
        <v>101656</v>
      </c>
      <c r="D29150" s="1" t="s">
        <v>42</v>
      </c>
      <c r="E29150" s="1">
        <v>5141450.0</v>
      </c>
      <c r="F29150" s="1" t="s">
        <v>18</v>
      </c>
      <c r="G29150" s="1" t="s">
        <v>25</v>
      </c>
      <c r="H29150" s="1" t="s">
        <v>99</v>
      </c>
      <c r="I29150" s="1" t="s">
        <v>100</v>
      </c>
      <c r="J29150" s="1" t="s">
        <v>13189</v>
      </c>
      <c r="K29150" s="1">
        <v>1.0</v>
      </c>
      <c r="L29150" s="3">
        <v>39448.0</v>
      </c>
      <c r="M29150" s="3">
        <v>41018.0</v>
      </c>
      <c r="N29150" s="3">
        <v>41018.0</v>
      </c>
    </row>
    <row r="29151">
      <c r="A29151" s="1" t="s">
        <v>101657</v>
      </c>
      <c r="B29151" s="1" t="s">
        <v>101658</v>
      </c>
      <c r="C29151" s="2" t="s">
        <v>101659</v>
      </c>
      <c r="D29151" s="1" t="s">
        <v>101660</v>
      </c>
      <c r="E29151" s="1">
        <v>700000.0</v>
      </c>
      <c r="F29151" s="1" t="s">
        <v>18</v>
      </c>
      <c r="K29151" s="1">
        <v>2.0</v>
      </c>
      <c r="M29151" s="3">
        <v>41963.0</v>
      </c>
      <c r="N29151" s="3">
        <v>42005.0</v>
      </c>
    </row>
    <row r="29152">
      <c r="A29152" s="1" t="s">
        <v>101661</v>
      </c>
      <c r="B29152" s="1" t="s">
        <v>101662</v>
      </c>
      <c r="C29152" s="2" t="s">
        <v>101663</v>
      </c>
      <c r="D29152" s="1" t="s">
        <v>42</v>
      </c>
      <c r="E29152" s="1" t="s">
        <v>43</v>
      </c>
      <c r="F29152" s="1" t="s">
        <v>207</v>
      </c>
      <c r="G29152" s="1" t="s">
        <v>25</v>
      </c>
      <c r="H29152" s="1" t="s">
        <v>1272</v>
      </c>
      <c r="I29152" s="1" t="s">
        <v>1273</v>
      </c>
      <c r="J29152" s="1" t="s">
        <v>4243</v>
      </c>
      <c r="K29152" s="1">
        <v>1.0</v>
      </c>
      <c r="L29152" s="3">
        <v>39114.0</v>
      </c>
      <c r="M29152" s="3">
        <v>39114.0</v>
      </c>
      <c r="N29152" s="3">
        <v>39114.0</v>
      </c>
    </row>
    <row r="29153">
      <c r="A29153" s="1" t="s">
        <v>101664</v>
      </c>
      <c r="B29153" s="1" t="s">
        <v>101665</v>
      </c>
      <c r="C29153" s="2" t="s">
        <v>101666</v>
      </c>
      <c r="D29153" s="1" t="s">
        <v>75</v>
      </c>
      <c r="E29153" s="1">
        <v>3250000.0</v>
      </c>
      <c r="F29153" s="1" t="s">
        <v>18</v>
      </c>
      <c r="G29153" s="1" t="s">
        <v>25</v>
      </c>
      <c r="H29153" s="1" t="s">
        <v>64</v>
      </c>
      <c r="I29153" s="1" t="s">
        <v>65</v>
      </c>
      <c r="J29153" s="1" t="s">
        <v>71</v>
      </c>
      <c r="K29153" s="1">
        <v>4.0</v>
      </c>
      <c r="L29153" s="3">
        <v>40849.0</v>
      </c>
      <c r="M29153" s="3">
        <v>40848.0</v>
      </c>
      <c r="N29153" s="3">
        <v>41974.0</v>
      </c>
    </row>
    <row r="29154">
      <c r="A29154" s="1" t="s">
        <v>101667</v>
      </c>
      <c r="B29154" s="1" t="s">
        <v>101668</v>
      </c>
      <c r="C29154" s="2" t="s">
        <v>101669</v>
      </c>
      <c r="D29154" s="1" t="s">
        <v>42</v>
      </c>
      <c r="E29154" s="1">
        <v>4000000.0</v>
      </c>
      <c r="F29154" s="1" t="s">
        <v>18</v>
      </c>
      <c r="G29154" s="1" t="s">
        <v>25</v>
      </c>
      <c r="H29154" s="1" t="s">
        <v>106</v>
      </c>
      <c r="I29154" s="1" t="s">
        <v>107</v>
      </c>
      <c r="J29154" s="1" t="s">
        <v>108</v>
      </c>
      <c r="K29154" s="1">
        <v>1.0</v>
      </c>
      <c r="M29154" s="3">
        <v>37685.0</v>
      </c>
      <c r="N29154" s="3">
        <v>37685.0</v>
      </c>
    </row>
    <row r="29155">
      <c r="A29155" s="1" t="s">
        <v>101670</v>
      </c>
      <c r="B29155" s="1" t="s">
        <v>101671</v>
      </c>
      <c r="C29155" s="2" t="s">
        <v>101672</v>
      </c>
      <c r="D29155" s="1" t="s">
        <v>101673</v>
      </c>
      <c r="E29155" s="1">
        <v>1000000.0</v>
      </c>
      <c r="F29155" s="1" t="s">
        <v>18</v>
      </c>
      <c r="G29155" s="1" t="s">
        <v>25</v>
      </c>
      <c r="H29155" s="1" t="s">
        <v>106</v>
      </c>
      <c r="I29155" s="1" t="s">
        <v>107</v>
      </c>
      <c r="J29155" s="1" t="s">
        <v>108</v>
      </c>
      <c r="K29155" s="1">
        <v>1.0</v>
      </c>
      <c r="L29155" s="3">
        <v>40330.0</v>
      </c>
      <c r="M29155" s="3">
        <v>42004.0</v>
      </c>
      <c r="N29155" s="3">
        <v>42004.0</v>
      </c>
    </row>
    <row r="29156">
      <c r="A29156" s="1" t="s">
        <v>101674</v>
      </c>
      <c r="B29156" s="1" t="s">
        <v>101675</v>
      </c>
      <c r="C29156" s="2" t="s">
        <v>101676</v>
      </c>
      <c r="D29156" s="1" t="s">
        <v>101677</v>
      </c>
      <c r="E29156" s="1">
        <v>1200000.0</v>
      </c>
      <c r="F29156" s="1" t="s">
        <v>18</v>
      </c>
      <c r="G29156" s="1" t="s">
        <v>25</v>
      </c>
      <c r="H29156" s="1" t="s">
        <v>64</v>
      </c>
      <c r="I29156" s="1" t="s">
        <v>65</v>
      </c>
      <c r="J29156" s="1" t="s">
        <v>71</v>
      </c>
      <c r="K29156" s="1">
        <v>2.0</v>
      </c>
      <c r="L29156" s="3">
        <v>41275.0</v>
      </c>
      <c r="M29156" s="3">
        <v>41395.0</v>
      </c>
      <c r="N29156" s="3">
        <v>42044.0</v>
      </c>
    </row>
    <row r="29157">
      <c r="A29157" s="1" t="s">
        <v>101678</v>
      </c>
      <c r="B29157" s="1" t="s">
        <v>101679</v>
      </c>
      <c r="C29157" s="2" t="s">
        <v>101680</v>
      </c>
      <c r="D29157" s="1" t="s">
        <v>264</v>
      </c>
      <c r="E29157" s="1">
        <v>1200000.0</v>
      </c>
      <c r="F29157" s="1" t="s">
        <v>18</v>
      </c>
      <c r="G29157" s="1" t="s">
        <v>25</v>
      </c>
      <c r="H29157" s="1" t="s">
        <v>135</v>
      </c>
      <c r="I29157" s="1" t="s">
        <v>136</v>
      </c>
      <c r="J29157" s="1" t="s">
        <v>1114</v>
      </c>
      <c r="K29157" s="1">
        <v>1.0</v>
      </c>
      <c r="L29157" s="3">
        <v>39203.0</v>
      </c>
      <c r="M29157" s="3">
        <v>39387.0</v>
      </c>
      <c r="N29157" s="3">
        <v>39387.0</v>
      </c>
    </row>
    <row r="29158">
      <c r="A29158" s="1" t="s">
        <v>101681</v>
      </c>
      <c r="B29158" s="1" t="s">
        <v>101682</v>
      </c>
      <c r="C29158" s="2" t="s">
        <v>101683</v>
      </c>
      <c r="D29158" s="1" t="s">
        <v>101684</v>
      </c>
      <c r="E29158" s="1">
        <v>950000.0</v>
      </c>
      <c r="F29158" s="1" t="s">
        <v>18</v>
      </c>
      <c r="G29158" s="1" t="s">
        <v>25</v>
      </c>
      <c r="H29158" s="1" t="s">
        <v>808</v>
      </c>
      <c r="I29158" s="1" t="s">
        <v>809</v>
      </c>
      <c r="J29158" s="1" t="s">
        <v>809</v>
      </c>
      <c r="K29158" s="1">
        <v>2.0</v>
      </c>
      <c r="L29158" s="3">
        <v>41579.0</v>
      </c>
      <c r="M29158" s="3">
        <v>41671.0</v>
      </c>
      <c r="N29158" s="3">
        <v>41831.0</v>
      </c>
    </row>
    <row r="29159">
      <c r="A29159" s="1" t="s">
        <v>101685</v>
      </c>
      <c r="B29159" s="1" t="s">
        <v>101686</v>
      </c>
      <c r="E29159" s="1" t="s">
        <v>43</v>
      </c>
      <c r="F29159" s="1" t="s">
        <v>207</v>
      </c>
      <c r="K29159" s="1">
        <v>1.0</v>
      </c>
      <c r="M29159" s="3">
        <v>39448.0</v>
      </c>
      <c r="N29159" s="3">
        <v>39448.0</v>
      </c>
    </row>
    <row r="29160">
      <c r="A29160" s="1" t="s">
        <v>101687</v>
      </c>
      <c r="B29160" s="1" t="s">
        <v>101688</v>
      </c>
      <c r="D29160" s="1" t="s">
        <v>357</v>
      </c>
      <c r="E29160" s="1" t="s">
        <v>43</v>
      </c>
      <c r="F29160" s="1" t="s">
        <v>18</v>
      </c>
      <c r="G29160" s="1" t="s">
        <v>25</v>
      </c>
      <c r="H29160" s="1" t="s">
        <v>1234</v>
      </c>
      <c r="I29160" s="1" t="s">
        <v>1235</v>
      </c>
      <c r="J29160" s="1" t="s">
        <v>38961</v>
      </c>
      <c r="K29160" s="1">
        <v>1.0</v>
      </c>
      <c r="L29160" s="3">
        <v>41944.0</v>
      </c>
      <c r="M29160" s="3">
        <v>41951.0</v>
      </c>
      <c r="N29160" s="3">
        <v>41951.0</v>
      </c>
    </row>
    <row r="29161">
      <c r="A29161" s="1" t="s">
        <v>101689</v>
      </c>
      <c r="B29161" s="1" t="s">
        <v>101690</v>
      </c>
      <c r="C29161" s="2" t="s">
        <v>101691</v>
      </c>
      <c r="D29161" s="1" t="s">
        <v>7592</v>
      </c>
      <c r="E29161" s="1">
        <v>6.6E7</v>
      </c>
      <c r="F29161" s="1" t="s">
        <v>18</v>
      </c>
      <c r="G29161" s="1" t="s">
        <v>128</v>
      </c>
      <c r="H29161" s="1" t="s">
        <v>47684</v>
      </c>
      <c r="I29161" s="1" t="s">
        <v>31538</v>
      </c>
      <c r="J29161" s="1" t="s">
        <v>31538</v>
      </c>
      <c r="K29161" s="1">
        <v>1.0</v>
      </c>
      <c r="M29161" s="3">
        <v>42286.0</v>
      </c>
      <c r="N29161" s="3">
        <v>42286.0</v>
      </c>
    </row>
    <row r="29162">
      <c r="A29162" s="1" t="s">
        <v>101692</v>
      </c>
      <c r="B29162" s="1" t="s">
        <v>101693</v>
      </c>
      <c r="C29162" s="2" t="s">
        <v>101694</v>
      </c>
      <c r="D29162" s="1" t="s">
        <v>56</v>
      </c>
      <c r="E29162" s="1" t="s">
        <v>43</v>
      </c>
      <c r="F29162" s="1" t="s">
        <v>18</v>
      </c>
      <c r="G29162" s="1" t="s">
        <v>1062</v>
      </c>
      <c r="H29162" s="1">
        <v>2.0</v>
      </c>
      <c r="I29162" s="1" t="s">
        <v>1736</v>
      </c>
      <c r="J29162" s="1" t="s">
        <v>29977</v>
      </c>
      <c r="K29162" s="1">
        <v>1.0</v>
      </c>
      <c r="L29162" s="3">
        <v>40179.0</v>
      </c>
      <c r="M29162" s="3">
        <v>40870.0</v>
      </c>
      <c r="N29162" s="3">
        <v>40870.0</v>
      </c>
    </row>
    <row r="29163">
      <c r="A29163" s="1" t="s">
        <v>101695</v>
      </c>
      <c r="B29163" s="1" t="s">
        <v>101696</v>
      </c>
      <c r="C29163" s="2" t="s">
        <v>101697</v>
      </c>
      <c r="D29163" s="1" t="s">
        <v>56</v>
      </c>
      <c r="E29163" s="1">
        <v>5953595.0</v>
      </c>
      <c r="F29163" s="1" t="s">
        <v>18</v>
      </c>
      <c r="G29163" s="1" t="s">
        <v>25</v>
      </c>
      <c r="H29163" s="1" t="s">
        <v>64</v>
      </c>
      <c r="I29163" s="1" t="s">
        <v>1221</v>
      </c>
      <c r="J29163" s="1" t="s">
        <v>1221</v>
      </c>
      <c r="K29163" s="1">
        <v>2.0</v>
      </c>
      <c r="L29163" s="3">
        <v>33604.0</v>
      </c>
      <c r="M29163" s="3">
        <v>40311.0</v>
      </c>
      <c r="N29163" s="3">
        <v>40851.0</v>
      </c>
    </row>
    <row r="29164">
      <c r="A29164" s="1" t="s">
        <v>101698</v>
      </c>
      <c r="B29164" s="1" t="s">
        <v>101699</v>
      </c>
      <c r="C29164" s="2" t="s">
        <v>101700</v>
      </c>
      <c r="D29164" s="1" t="s">
        <v>22253</v>
      </c>
      <c r="E29164" s="1">
        <v>16221.0</v>
      </c>
      <c r="F29164" s="1" t="s">
        <v>18</v>
      </c>
      <c r="G29164" s="1" t="s">
        <v>128</v>
      </c>
      <c r="H29164" s="1" t="s">
        <v>17211</v>
      </c>
      <c r="I29164" s="1" t="s">
        <v>17212</v>
      </c>
      <c r="J29164" s="1" t="s">
        <v>17212</v>
      </c>
      <c r="K29164" s="1">
        <v>1.0</v>
      </c>
      <c r="L29164" s="3">
        <v>40179.0</v>
      </c>
      <c r="M29164" s="3">
        <v>40179.0</v>
      </c>
      <c r="N29164" s="3">
        <v>40179.0</v>
      </c>
    </row>
    <row r="29165">
      <c r="A29165" s="1" t="s">
        <v>101701</v>
      </c>
      <c r="B29165" s="1" t="s">
        <v>101702</v>
      </c>
      <c r="C29165" s="2" t="s">
        <v>101703</v>
      </c>
      <c r="D29165" s="1" t="s">
        <v>94</v>
      </c>
      <c r="E29165" s="1">
        <v>450000.0</v>
      </c>
      <c r="F29165" s="1" t="s">
        <v>207</v>
      </c>
      <c r="G29165" s="1" t="s">
        <v>25</v>
      </c>
      <c r="H29165" s="1" t="s">
        <v>430</v>
      </c>
      <c r="I29165" s="1" t="s">
        <v>528</v>
      </c>
      <c r="J29165" s="1" t="s">
        <v>5344</v>
      </c>
      <c r="K29165" s="1">
        <v>1.0</v>
      </c>
      <c r="M29165" s="3">
        <v>42213.0</v>
      </c>
      <c r="N29165" s="3">
        <v>42213.0</v>
      </c>
    </row>
    <row r="29166">
      <c r="A29166" s="1" t="s">
        <v>101704</v>
      </c>
      <c r="B29166" s="1" t="s">
        <v>101705</v>
      </c>
      <c r="C29166" s="2" t="s">
        <v>101706</v>
      </c>
      <c r="D29166" s="1" t="s">
        <v>101707</v>
      </c>
      <c r="E29166" s="1">
        <v>200000.0</v>
      </c>
      <c r="F29166" s="1" t="s">
        <v>18</v>
      </c>
      <c r="G29166" s="1" t="s">
        <v>25</v>
      </c>
      <c r="H29166" s="1" t="s">
        <v>44</v>
      </c>
      <c r="I29166" s="1" t="s">
        <v>282</v>
      </c>
      <c r="J29166" s="1" t="s">
        <v>12580</v>
      </c>
      <c r="K29166" s="1">
        <v>2.0</v>
      </c>
      <c r="L29166" s="3">
        <v>36558.0</v>
      </c>
      <c r="M29166" s="3">
        <v>36955.0</v>
      </c>
      <c r="N29166" s="3">
        <v>36994.0</v>
      </c>
    </row>
    <row r="29167">
      <c r="A29167" s="1" t="s">
        <v>101708</v>
      </c>
      <c r="B29167" s="1" t="s">
        <v>101709</v>
      </c>
      <c r="C29167" s="2" t="s">
        <v>101710</v>
      </c>
      <c r="D29167" s="1" t="s">
        <v>264</v>
      </c>
      <c r="E29167" s="1" t="s">
        <v>43</v>
      </c>
      <c r="F29167" s="1" t="s">
        <v>18</v>
      </c>
      <c r="G29167" s="1" t="s">
        <v>37</v>
      </c>
      <c r="H29167" s="1">
        <v>4.0</v>
      </c>
      <c r="I29167" s="1" t="s">
        <v>182</v>
      </c>
      <c r="J29167" s="1" t="s">
        <v>425</v>
      </c>
      <c r="K29167" s="1">
        <v>1.0</v>
      </c>
      <c r="M29167" s="3">
        <v>39661.0</v>
      </c>
      <c r="N29167" s="3">
        <v>39661.0</v>
      </c>
    </row>
    <row r="29168">
      <c r="A29168" s="1" t="s">
        <v>101711</v>
      </c>
      <c r="B29168" s="1" t="s">
        <v>101712</v>
      </c>
      <c r="C29168" s="2" t="s">
        <v>101713</v>
      </c>
      <c r="D29168" s="1" t="s">
        <v>1247</v>
      </c>
      <c r="E29168" s="1">
        <v>1000000.0</v>
      </c>
      <c r="F29168" s="1" t="s">
        <v>18</v>
      </c>
      <c r="G29168" s="1" t="s">
        <v>19</v>
      </c>
      <c r="H29168" s="1">
        <v>19.0</v>
      </c>
      <c r="I29168" s="1" t="s">
        <v>474</v>
      </c>
      <c r="J29168" s="1" t="s">
        <v>474</v>
      </c>
      <c r="K29168" s="1">
        <v>1.0</v>
      </c>
      <c r="L29168" s="3">
        <v>41275.0</v>
      </c>
      <c r="M29168" s="3">
        <v>41879.0</v>
      </c>
      <c r="N29168" s="3">
        <v>41879.0</v>
      </c>
    </row>
    <row r="29169">
      <c r="A29169" s="1" t="s">
        <v>101714</v>
      </c>
      <c r="B29169" s="1" t="s">
        <v>101715</v>
      </c>
      <c r="C29169" s="2" t="s">
        <v>101716</v>
      </c>
      <c r="D29169" s="1" t="s">
        <v>101717</v>
      </c>
      <c r="E29169" s="1">
        <v>2.09361E7</v>
      </c>
      <c r="F29169" s="1" t="s">
        <v>18</v>
      </c>
      <c r="G29169" s="1" t="s">
        <v>623</v>
      </c>
      <c r="H29169" s="1">
        <v>8.0</v>
      </c>
      <c r="I29169" s="1" t="s">
        <v>624</v>
      </c>
      <c r="J29169" s="1" t="s">
        <v>101718</v>
      </c>
      <c r="K29169" s="1">
        <v>2.0</v>
      </c>
      <c r="L29169" s="3">
        <v>37622.0</v>
      </c>
      <c r="M29169" s="3">
        <v>41589.0</v>
      </c>
      <c r="N29169" s="3">
        <v>42131.0</v>
      </c>
    </row>
    <row r="29170">
      <c r="A29170" s="1" t="s">
        <v>101719</v>
      </c>
      <c r="B29170" s="1" t="s">
        <v>101720</v>
      </c>
      <c r="C29170" s="2" t="s">
        <v>101721</v>
      </c>
      <c r="D29170" s="1" t="s">
        <v>36744</v>
      </c>
      <c r="E29170" s="1">
        <v>1500008.0</v>
      </c>
      <c r="F29170" s="1" t="s">
        <v>18</v>
      </c>
      <c r="G29170" s="1" t="s">
        <v>25</v>
      </c>
      <c r="H29170" s="1" t="s">
        <v>286</v>
      </c>
      <c r="I29170" s="1" t="s">
        <v>578</v>
      </c>
      <c r="J29170" s="1" t="s">
        <v>578</v>
      </c>
      <c r="K29170" s="1">
        <v>1.0</v>
      </c>
      <c r="L29170" s="3">
        <v>40544.0</v>
      </c>
      <c r="M29170" s="3">
        <v>42060.0</v>
      </c>
      <c r="N29170" s="3">
        <v>42060.0</v>
      </c>
    </row>
    <row r="29171">
      <c r="A29171" s="1" t="s">
        <v>101722</v>
      </c>
      <c r="B29171" s="1" t="s">
        <v>101723</v>
      </c>
      <c r="C29171" s="2" t="s">
        <v>101724</v>
      </c>
      <c r="D29171" s="1" t="s">
        <v>42</v>
      </c>
      <c r="E29171" s="1">
        <v>1.0964643E7</v>
      </c>
      <c r="F29171" s="1" t="s">
        <v>113</v>
      </c>
      <c r="G29171" s="1" t="s">
        <v>25</v>
      </c>
      <c r="H29171" s="1" t="s">
        <v>1272</v>
      </c>
      <c r="I29171" s="1" t="s">
        <v>1273</v>
      </c>
      <c r="J29171" s="1" t="s">
        <v>9266</v>
      </c>
      <c r="K29171" s="1">
        <v>3.0</v>
      </c>
      <c r="L29171" s="3">
        <v>35431.0</v>
      </c>
      <c r="M29171" s="3">
        <v>36405.0</v>
      </c>
      <c r="N29171" s="3">
        <v>39310.0</v>
      </c>
    </row>
    <row r="29172">
      <c r="A29172" s="1" t="s">
        <v>101725</v>
      </c>
      <c r="B29172" s="1" t="s">
        <v>101726</v>
      </c>
      <c r="C29172" s="2" t="s">
        <v>101727</v>
      </c>
      <c r="D29172" s="1" t="s">
        <v>36</v>
      </c>
      <c r="E29172" s="1">
        <v>7000000.0</v>
      </c>
      <c r="F29172" s="1" t="s">
        <v>18</v>
      </c>
      <c r="K29172" s="1">
        <v>1.0</v>
      </c>
      <c r="M29172" s="3">
        <v>39203.0</v>
      </c>
      <c r="N29172" s="3">
        <v>39203.0</v>
      </c>
    </row>
    <row r="29173">
      <c r="A29173" s="1" t="s">
        <v>101728</v>
      </c>
      <c r="B29173" s="1" t="s">
        <v>101729</v>
      </c>
      <c r="C29173" s="2" t="s">
        <v>101730</v>
      </c>
      <c r="D29173" s="1" t="s">
        <v>101731</v>
      </c>
      <c r="E29173" s="1">
        <v>2000000.0</v>
      </c>
      <c r="F29173" s="1" t="s">
        <v>18</v>
      </c>
      <c r="G29173" s="1" t="s">
        <v>37</v>
      </c>
      <c r="H29173" s="1">
        <v>22.0</v>
      </c>
      <c r="I29173" s="1" t="s">
        <v>38</v>
      </c>
      <c r="J29173" s="1" t="s">
        <v>38</v>
      </c>
      <c r="K29173" s="1">
        <v>2.0</v>
      </c>
      <c r="L29173" s="3">
        <v>41415.0</v>
      </c>
      <c r="M29173" s="3">
        <v>41646.0</v>
      </c>
      <c r="N29173" s="3">
        <v>41944.0</v>
      </c>
    </row>
    <row r="29174">
      <c r="A29174" s="1" t="s">
        <v>101732</v>
      </c>
      <c r="B29174" s="1" t="s">
        <v>101733</v>
      </c>
      <c r="C29174" s="2" t="s">
        <v>101734</v>
      </c>
      <c r="D29174" s="1" t="s">
        <v>5389</v>
      </c>
      <c r="E29174" s="1">
        <v>20000.0</v>
      </c>
      <c r="F29174" s="1" t="s">
        <v>18</v>
      </c>
      <c r="G29174" s="1" t="s">
        <v>2906</v>
      </c>
      <c r="H29174" s="1">
        <v>78.0</v>
      </c>
      <c r="I29174" s="1" t="s">
        <v>2907</v>
      </c>
      <c r="J29174" s="1" t="s">
        <v>2907</v>
      </c>
      <c r="K29174" s="1">
        <v>1.0</v>
      </c>
      <c r="M29174" s="3">
        <v>42005.0</v>
      </c>
      <c r="N29174" s="3">
        <v>42005.0</v>
      </c>
    </row>
    <row r="29175">
      <c r="A29175" s="1" t="s">
        <v>101735</v>
      </c>
      <c r="B29175" s="1" t="s">
        <v>101733</v>
      </c>
      <c r="C29175" s="2" t="s">
        <v>101736</v>
      </c>
      <c r="D29175" s="1" t="s">
        <v>101737</v>
      </c>
      <c r="E29175" s="1">
        <v>20000.0</v>
      </c>
      <c r="F29175" s="1" t="s">
        <v>18</v>
      </c>
      <c r="K29175" s="1">
        <v>1.0</v>
      </c>
      <c r="L29175" s="3">
        <v>42005.0</v>
      </c>
      <c r="M29175" s="3">
        <v>42186.0</v>
      </c>
      <c r="N29175" s="3">
        <v>42186.0</v>
      </c>
    </row>
    <row r="29176">
      <c r="A29176" s="1" t="s">
        <v>101738</v>
      </c>
      <c r="B29176" s="1" t="s">
        <v>101739</v>
      </c>
      <c r="C29176" s="2" t="s">
        <v>101740</v>
      </c>
      <c r="D29176" s="1" t="s">
        <v>357</v>
      </c>
      <c r="E29176" s="1">
        <v>1.5152514E7</v>
      </c>
      <c r="F29176" s="1" t="s">
        <v>689</v>
      </c>
      <c r="G29176" s="1" t="s">
        <v>128</v>
      </c>
      <c r="H29176" s="1" t="s">
        <v>3243</v>
      </c>
      <c r="I29176" s="1" t="s">
        <v>3244</v>
      </c>
      <c r="J29176" s="1" t="s">
        <v>3244</v>
      </c>
      <c r="K29176" s="1">
        <v>2.0</v>
      </c>
      <c r="M29176" s="3">
        <v>38078.0</v>
      </c>
      <c r="N29176" s="3">
        <v>41670.0</v>
      </c>
    </row>
    <row r="29177">
      <c r="A29177" s="1" t="s">
        <v>101741</v>
      </c>
      <c r="B29177" s="1" t="s">
        <v>101742</v>
      </c>
      <c r="C29177" s="2" t="s">
        <v>101743</v>
      </c>
      <c r="D29177" s="1" t="s">
        <v>42</v>
      </c>
      <c r="E29177" s="1">
        <v>1.9E7</v>
      </c>
      <c r="F29177" s="1" t="s">
        <v>113</v>
      </c>
      <c r="G29177" s="1" t="s">
        <v>25</v>
      </c>
      <c r="H29177" s="1" t="s">
        <v>64</v>
      </c>
      <c r="I29177" s="1" t="s">
        <v>65</v>
      </c>
      <c r="J29177" s="1" t="s">
        <v>1402</v>
      </c>
      <c r="K29177" s="1">
        <v>3.0</v>
      </c>
      <c r="L29177" s="3">
        <v>36892.0</v>
      </c>
      <c r="M29177" s="3">
        <v>37932.0</v>
      </c>
      <c r="N29177" s="3">
        <v>39314.0</v>
      </c>
    </row>
    <row r="29178">
      <c r="A29178" s="1" t="s">
        <v>101744</v>
      </c>
      <c r="B29178" s="1" t="s">
        <v>101745</v>
      </c>
      <c r="C29178" s="2" t="s">
        <v>101746</v>
      </c>
      <c r="D29178" s="1" t="s">
        <v>101747</v>
      </c>
      <c r="E29178" s="1">
        <v>700000.0</v>
      </c>
      <c r="F29178" s="1" t="s">
        <v>18</v>
      </c>
      <c r="G29178" s="1" t="s">
        <v>25</v>
      </c>
      <c r="H29178" s="1" t="s">
        <v>64</v>
      </c>
      <c r="I29178" s="1" t="s">
        <v>1221</v>
      </c>
      <c r="J29178" s="1" t="s">
        <v>101748</v>
      </c>
      <c r="K29178" s="1">
        <v>1.0</v>
      </c>
      <c r="L29178" s="3">
        <v>41426.0</v>
      </c>
      <c r="M29178" s="3">
        <v>41627.0</v>
      </c>
      <c r="N29178" s="3">
        <v>41627.0</v>
      </c>
    </row>
    <row r="29179">
      <c r="A29179" s="1" t="s">
        <v>101749</v>
      </c>
      <c r="B29179" s="1" t="s">
        <v>101750</v>
      </c>
      <c r="C29179" s="2" t="s">
        <v>101751</v>
      </c>
      <c r="D29179" s="1" t="s">
        <v>42</v>
      </c>
      <c r="E29179" s="1">
        <v>387973.0</v>
      </c>
      <c r="F29179" s="1" t="s">
        <v>18</v>
      </c>
      <c r="G29179" s="1" t="s">
        <v>458</v>
      </c>
      <c r="H29179" s="1">
        <v>48.0</v>
      </c>
      <c r="I29179" s="1" t="s">
        <v>459</v>
      </c>
      <c r="J29179" s="1" t="s">
        <v>459</v>
      </c>
      <c r="K29179" s="1">
        <v>2.0</v>
      </c>
      <c r="L29179" s="3">
        <v>39995.0</v>
      </c>
      <c r="M29179" s="3">
        <v>41379.0</v>
      </c>
      <c r="N29179" s="3">
        <v>41379.0</v>
      </c>
    </row>
    <row r="29180">
      <c r="A29180" s="1" t="s">
        <v>101752</v>
      </c>
      <c r="B29180" s="1" t="s">
        <v>101753</v>
      </c>
      <c r="C29180" s="2" t="s">
        <v>101754</v>
      </c>
      <c r="D29180" s="1" t="s">
        <v>643</v>
      </c>
      <c r="E29180" s="1" t="s">
        <v>43</v>
      </c>
      <c r="F29180" s="1" t="s">
        <v>207</v>
      </c>
      <c r="G29180" s="1" t="s">
        <v>406</v>
      </c>
      <c r="H29180" s="1">
        <v>4.0</v>
      </c>
      <c r="I29180" s="1" t="s">
        <v>980</v>
      </c>
      <c r="J29180" s="1" t="s">
        <v>67078</v>
      </c>
      <c r="K29180" s="1">
        <v>1.0</v>
      </c>
      <c r="L29180" s="3">
        <v>36161.0</v>
      </c>
      <c r="M29180" s="3">
        <v>36578.0</v>
      </c>
      <c r="N29180" s="3">
        <v>36578.0</v>
      </c>
    </row>
    <row r="29181">
      <c r="A29181" s="1" t="s">
        <v>101755</v>
      </c>
      <c r="B29181" s="1" t="s">
        <v>101756</v>
      </c>
      <c r="C29181" s="2" t="s">
        <v>101757</v>
      </c>
      <c r="D29181" s="1" t="s">
        <v>42</v>
      </c>
      <c r="E29181" s="1">
        <v>892990.0</v>
      </c>
      <c r="F29181" s="1" t="s">
        <v>18</v>
      </c>
      <c r="G29181" s="1" t="s">
        <v>165</v>
      </c>
      <c r="H29181" s="1" t="s">
        <v>166</v>
      </c>
      <c r="I29181" s="1" t="s">
        <v>167</v>
      </c>
      <c r="J29181" s="1" t="s">
        <v>167</v>
      </c>
      <c r="K29181" s="1">
        <v>1.0</v>
      </c>
      <c r="M29181" s="3">
        <v>39753.0</v>
      </c>
      <c r="N29181" s="3">
        <v>39753.0</v>
      </c>
    </row>
    <row r="29182">
      <c r="A29182" s="1" t="s">
        <v>101758</v>
      </c>
      <c r="B29182" s="1" t="s">
        <v>101759</v>
      </c>
      <c r="C29182" s="2" t="s">
        <v>101760</v>
      </c>
      <c r="D29182" s="1" t="s">
        <v>766</v>
      </c>
      <c r="E29182" s="1">
        <v>1700000.0</v>
      </c>
      <c r="F29182" s="1" t="s">
        <v>18</v>
      </c>
      <c r="G29182" s="1" t="s">
        <v>25</v>
      </c>
      <c r="H29182" s="1" t="s">
        <v>808</v>
      </c>
      <c r="I29182" s="1" t="s">
        <v>809</v>
      </c>
      <c r="J29182" s="1" t="s">
        <v>3871</v>
      </c>
      <c r="K29182" s="1">
        <v>1.0</v>
      </c>
      <c r="M29182" s="3">
        <v>41128.0</v>
      </c>
      <c r="N29182" s="3">
        <v>41128.0</v>
      </c>
    </row>
    <row r="29183">
      <c r="A29183" s="1" t="s">
        <v>101761</v>
      </c>
      <c r="B29183" s="1" t="s">
        <v>101762</v>
      </c>
      <c r="C29183" s="2" t="s">
        <v>101763</v>
      </c>
      <c r="D29183" s="1" t="s">
        <v>101764</v>
      </c>
      <c r="E29183" s="1">
        <v>380212.546268512</v>
      </c>
      <c r="F29183" s="1" t="s">
        <v>18</v>
      </c>
      <c r="G29183" s="1" t="s">
        <v>552</v>
      </c>
      <c r="H29183" s="1">
        <v>56.0</v>
      </c>
      <c r="I29183" s="1" t="s">
        <v>2552</v>
      </c>
      <c r="J29183" s="1" t="s">
        <v>2552</v>
      </c>
      <c r="K29183" s="1">
        <v>1.0</v>
      </c>
      <c r="L29183" s="3">
        <v>40544.0</v>
      </c>
      <c r="M29183" s="3">
        <v>42300.0</v>
      </c>
      <c r="N29183" s="3">
        <v>42300.0</v>
      </c>
    </row>
    <row r="29184">
      <c r="A29184" s="1" t="s">
        <v>101765</v>
      </c>
      <c r="B29184" s="1" t="s">
        <v>101766</v>
      </c>
      <c r="C29184" s="2" t="s">
        <v>101767</v>
      </c>
      <c r="D29184" s="1" t="s">
        <v>101768</v>
      </c>
      <c r="E29184" s="1">
        <v>205000.0</v>
      </c>
      <c r="F29184" s="1" t="s">
        <v>207</v>
      </c>
      <c r="G29184" s="1" t="s">
        <v>25</v>
      </c>
      <c r="H29184" s="1" t="s">
        <v>3993</v>
      </c>
      <c r="I29184" s="1" t="s">
        <v>3994</v>
      </c>
      <c r="J29184" s="1" t="s">
        <v>12782</v>
      </c>
      <c r="K29184" s="1">
        <v>1.0</v>
      </c>
      <c r="L29184" s="3">
        <v>38979.0</v>
      </c>
      <c r="M29184" s="3">
        <v>39489.0</v>
      </c>
      <c r="N29184" s="3">
        <v>39489.0</v>
      </c>
    </row>
    <row r="29185">
      <c r="A29185" s="1" t="s">
        <v>101769</v>
      </c>
      <c r="B29185" s="1" t="s">
        <v>101770</v>
      </c>
      <c r="C29185" s="2" t="s">
        <v>101771</v>
      </c>
      <c r="D29185" s="1" t="s">
        <v>33821</v>
      </c>
      <c r="E29185" s="1">
        <v>2.0E7</v>
      </c>
      <c r="F29185" s="1" t="s">
        <v>18</v>
      </c>
      <c r="G29185" s="1" t="s">
        <v>25</v>
      </c>
      <c r="H29185" s="1" t="s">
        <v>1330</v>
      </c>
      <c r="I29185" s="1" t="s">
        <v>1331</v>
      </c>
      <c r="J29185" s="1" t="s">
        <v>6853</v>
      </c>
      <c r="K29185" s="1">
        <v>2.0</v>
      </c>
      <c r="L29185" s="3">
        <v>37987.0</v>
      </c>
      <c r="M29185" s="3">
        <v>41614.0</v>
      </c>
      <c r="N29185" s="3">
        <v>41844.0</v>
      </c>
    </row>
    <row r="29186">
      <c r="A29186" s="1" t="s">
        <v>101772</v>
      </c>
      <c r="B29186" s="2" t="s">
        <v>101773</v>
      </c>
      <c r="C29186" s="2" t="s">
        <v>101774</v>
      </c>
      <c r="D29186" s="1" t="s">
        <v>445</v>
      </c>
      <c r="E29186" s="1" t="s">
        <v>43</v>
      </c>
      <c r="F29186" s="1" t="s">
        <v>18</v>
      </c>
      <c r="K29186" s="1">
        <v>1.0</v>
      </c>
      <c r="M29186" s="3">
        <v>41640.0</v>
      </c>
      <c r="N29186" s="3">
        <v>41640.0</v>
      </c>
    </row>
    <row r="29187">
      <c r="A29187" s="1" t="s">
        <v>101775</v>
      </c>
      <c r="B29187" s="1" t="s">
        <v>101776</v>
      </c>
      <c r="C29187" s="2" t="s">
        <v>101777</v>
      </c>
      <c r="D29187" s="1" t="s">
        <v>3396</v>
      </c>
      <c r="E29187" s="1" t="s">
        <v>43</v>
      </c>
      <c r="F29187" s="1" t="s">
        <v>18</v>
      </c>
      <c r="G29187" s="1" t="s">
        <v>347</v>
      </c>
      <c r="H29187" s="1">
        <v>11.0</v>
      </c>
      <c r="I29187" s="1" t="s">
        <v>15346</v>
      </c>
      <c r="J29187" s="1" t="s">
        <v>15346</v>
      </c>
      <c r="K29187" s="1">
        <v>1.0</v>
      </c>
      <c r="L29187" s="3">
        <v>36892.0</v>
      </c>
      <c r="M29187" s="3">
        <v>39545.0</v>
      </c>
      <c r="N29187" s="3">
        <v>39545.0</v>
      </c>
    </row>
    <row r="29188">
      <c r="A29188" s="1" t="s">
        <v>101778</v>
      </c>
      <c r="B29188" s="1" t="s">
        <v>101779</v>
      </c>
      <c r="C29188" s="2" t="s">
        <v>101780</v>
      </c>
      <c r="E29188" s="1" t="s">
        <v>43</v>
      </c>
      <c r="F29188" s="1" t="s">
        <v>18</v>
      </c>
      <c r="G29188" s="1" t="s">
        <v>25</v>
      </c>
      <c r="H29188" s="1" t="s">
        <v>1080</v>
      </c>
      <c r="I29188" s="1" t="s">
        <v>1081</v>
      </c>
      <c r="J29188" s="1" t="s">
        <v>778</v>
      </c>
      <c r="K29188" s="1">
        <v>1.0</v>
      </c>
      <c r="M29188" s="3">
        <v>39450.0</v>
      </c>
      <c r="N29188" s="3">
        <v>39450.0</v>
      </c>
    </row>
    <row r="29189">
      <c r="A29189" s="1" t="s">
        <v>101781</v>
      </c>
      <c r="B29189" s="1" t="s">
        <v>101782</v>
      </c>
      <c r="C29189" s="2" t="s">
        <v>101783</v>
      </c>
      <c r="D29189" s="1" t="s">
        <v>1401</v>
      </c>
      <c r="E29189" s="1">
        <v>1.784E7</v>
      </c>
      <c r="F29189" s="1" t="s">
        <v>113</v>
      </c>
      <c r="G29189" s="1" t="s">
        <v>25</v>
      </c>
      <c r="H29189" s="1" t="s">
        <v>44</v>
      </c>
      <c r="I29189" s="1" t="s">
        <v>282</v>
      </c>
      <c r="J29189" s="1" t="s">
        <v>6625</v>
      </c>
      <c r="K29189" s="1">
        <v>2.0</v>
      </c>
      <c r="M29189" s="3">
        <v>38112.0</v>
      </c>
      <c r="N29189" s="3">
        <v>40277.0</v>
      </c>
    </row>
    <row r="29190">
      <c r="A29190" s="1" t="s">
        <v>101784</v>
      </c>
      <c r="B29190" s="1" t="s">
        <v>101785</v>
      </c>
      <c r="C29190" s="2" t="s">
        <v>101786</v>
      </c>
      <c r="D29190" s="1" t="s">
        <v>101787</v>
      </c>
      <c r="E29190" s="1">
        <v>235000.0</v>
      </c>
      <c r="F29190" s="1" t="s">
        <v>18</v>
      </c>
      <c r="G29190" s="1" t="s">
        <v>25</v>
      </c>
      <c r="H29190" s="1" t="s">
        <v>286</v>
      </c>
      <c r="I29190" s="1" t="s">
        <v>874</v>
      </c>
      <c r="J29190" s="1" t="s">
        <v>2967</v>
      </c>
      <c r="K29190" s="1">
        <v>2.0</v>
      </c>
      <c r="L29190" s="3">
        <v>40544.0</v>
      </c>
      <c r="M29190" s="3">
        <v>39814.0</v>
      </c>
      <c r="N29190" s="3">
        <v>40969.0</v>
      </c>
    </row>
    <row r="29191">
      <c r="A29191" s="1" t="s">
        <v>101788</v>
      </c>
      <c r="B29191" s="1" t="s">
        <v>101789</v>
      </c>
      <c r="C29191" s="2" t="s">
        <v>101790</v>
      </c>
      <c r="D29191" s="1" t="s">
        <v>101791</v>
      </c>
      <c r="E29191" s="1">
        <v>2100000.0</v>
      </c>
      <c r="F29191" s="1" t="s">
        <v>18</v>
      </c>
      <c r="G29191" s="1" t="s">
        <v>479</v>
      </c>
      <c r="I29191" s="1" t="s">
        <v>480</v>
      </c>
      <c r="J29191" s="1" t="s">
        <v>480</v>
      </c>
      <c r="K29191" s="1">
        <v>2.0</v>
      </c>
      <c r="L29191" s="3">
        <v>40179.0</v>
      </c>
      <c r="M29191" s="3">
        <v>40330.0</v>
      </c>
      <c r="N29191" s="3">
        <v>40912.0</v>
      </c>
    </row>
    <row r="29192">
      <c r="A29192" s="1" t="s">
        <v>101792</v>
      </c>
      <c r="B29192" s="1" t="s">
        <v>101793</v>
      </c>
      <c r="C29192" s="2" t="s">
        <v>101794</v>
      </c>
      <c r="D29192" s="1" t="s">
        <v>424</v>
      </c>
      <c r="E29192" s="1" t="s">
        <v>43</v>
      </c>
      <c r="F29192" s="1" t="s">
        <v>18</v>
      </c>
      <c r="G29192" s="1" t="s">
        <v>1062</v>
      </c>
      <c r="H29192" s="1">
        <v>7.0</v>
      </c>
      <c r="I29192" s="1" t="s">
        <v>10875</v>
      </c>
      <c r="J29192" s="1" t="s">
        <v>10875</v>
      </c>
      <c r="K29192" s="1">
        <v>1.0</v>
      </c>
      <c r="L29192" s="3">
        <v>40544.0</v>
      </c>
      <c r="M29192" s="3">
        <v>41091.0</v>
      </c>
      <c r="N29192" s="3">
        <v>41091.0</v>
      </c>
    </row>
    <row r="29193">
      <c r="A29193" s="1" t="s">
        <v>101795</v>
      </c>
      <c r="B29193" s="1" t="s">
        <v>101796</v>
      </c>
      <c r="C29193" s="2" t="s">
        <v>101797</v>
      </c>
      <c r="D29193" s="1" t="s">
        <v>424</v>
      </c>
      <c r="E29193" s="1">
        <v>1000000.0</v>
      </c>
      <c r="F29193" s="1" t="s">
        <v>18</v>
      </c>
      <c r="G29193" s="1" t="s">
        <v>19</v>
      </c>
      <c r="H29193" s="1">
        <v>19.0</v>
      </c>
      <c r="I29193" s="1" t="s">
        <v>474</v>
      </c>
      <c r="J29193" s="1" t="s">
        <v>474</v>
      </c>
      <c r="K29193" s="1">
        <v>1.0</v>
      </c>
      <c r="L29193" s="3">
        <v>40544.0</v>
      </c>
      <c r="M29193" s="3">
        <v>42051.0</v>
      </c>
      <c r="N29193" s="3">
        <v>42051.0</v>
      </c>
    </row>
    <row r="29194">
      <c r="A29194" s="1" t="s">
        <v>101798</v>
      </c>
      <c r="B29194" s="1" t="s">
        <v>101799</v>
      </c>
      <c r="C29194" s="2" t="s">
        <v>101800</v>
      </c>
      <c r="D29194" s="1" t="s">
        <v>75</v>
      </c>
      <c r="E29194" s="1" t="s">
        <v>43</v>
      </c>
      <c r="F29194" s="1" t="s">
        <v>18</v>
      </c>
      <c r="G29194" s="1" t="s">
        <v>37</v>
      </c>
      <c r="K29194" s="1">
        <v>1.0</v>
      </c>
      <c r="M29194" s="3">
        <v>38808.0</v>
      </c>
      <c r="N29194" s="3">
        <v>38808.0</v>
      </c>
    </row>
    <row r="29195">
      <c r="A29195" s="1" t="s">
        <v>101801</v>
      </c>
      <c r="B29195" s="1" t="s">
        <v>101802</v>
      </c>
      <c r="C29195" s="2" t="s">
        <v>101803</v>
      </c>
      <c r="D29195" s="1" t="s">
        <v>411</v>
      </c>
      <c r="E29195" s="1">
        <v>5750000.0</v>
      </c>
      <c r="F29195" s="1" t="s">
        <v>18</v>
      </c>
      <c r="G29195" s="1" t="s">
        <v>25</v>
      </c>
      <c r="H29195" s="1" t="s">
        <v>190</v>
      </c>
      <c r="I29195" s="1" t="s">
        <v>9444</v>
      </c>
      <c r="J29195" s="1" t="s">
        <v>101804</v>
      </c>
      <c r="K29195" s="1">
        <v>1.0</v>
      </c>
      <c r="L29195" s="3">
        <v>30317.0</v>
      </c>
      <c r="M29195" s="3">
        <v>41716.0</v>
      </c>
      <c r="N29195" s="3">
        <v>41716.0</v>
      </c>
    </row>
    <row r="29196">
      <c r="A29196" s="1" t="s">
        <v>101805</v>
      </c>
      <c r="B29196" s="1" t="s">
        <v>101806</v>
      </c>
      <c r="C29196" s="2" t="s">
        <v>101807</v>
      </c>
      <c r="D29196" s="1" t="s">
        <v>357</v>
      </c>
      <c r="E29196" s="1">
        <v>100000.0</v>
      </c>
      <c r="F29196" s="1" t="s">
        <v>18</v>
      </c>
      <c r="G29196" s="1" t="s">
        <v>25</v>
      </c>
      <c r="H29196" s="1" t="s">
        <v>808</v>
      </c>
      <c r="I29196" s="1" t="s">
        <v>809</v>
      </c>
      <c r="J29196" s="1" t="s">
        <v>810</v>
      </c>
      <c r="K29196" s="1">
        <v>1.0</v>
      </c>
      <c r="L29196" s="3">
        <v>37257.0</v>
      </c>
      <c r="M29196" s="3">
        <v>40550.0</v>
      </c>
      <c r="N29196" s="3">
        <v>40550.0</v>
      </c>
    </row>
    <row r="29197">
      <c r="A29197" s="1" t="s">
        <v>101808</v>
      </c>
      <c r="B29197" s="1" t="s">
        <v>101809</v>
      </c>
      <c r="C29197" s="2" t="s">
        <v>101810</v>
      </c>
      <c r="D29197" s="1" t="s">
        <v>101811</v>
      </c>
      <c r="E29197" s="1">
        <v>6950000.0</v>
      </c>
      <c r="F29197" s="1" t="s">
        <v>18</v>
      </c>
      <c r="G29197" s="1" t="s">
        <v>492</v>
      </c>
      <c r="H29197" s="1">
        <v>7.0</v>
      </c>
      <c r="I29197" s="1" t="s">
        <v>5516</v>
      </c>
      <c r="J29197" s="1" t="s">
        <v>53665</v>
      </c>
      <c r="K29197" s="1">
        <v>2.0</v>
      </c>
      <c r="L29197" s="3">
        <v>36161.0</v>
      </c>
      <c r="M29197" s="3">
        <v>40326.0</v>
      </c>
      <c r="N29197" s="3">
        <v>41334.0</v>
      </c>
    </row>
    <row r="29198">
      <c r="A29198" s="1" t="s">
        <v>101812</v>
      </c>
      <c r="B29198" s="1" t="s">
        <v>101813</v>
      </c>
      <c r="C29198" s="2" t="s">
        <v>101814</v>
      </c>
      <c r="E29198" s="1" t="s">
        <v>43</v>
      </c>
      <c r="F29198" s="1" t="s">
        <v>18</v>
      </c>
      <c r="G29198" s="1" t="s">
        <v>57</v>
      </c>
      <c r="H29198" s="1" t="s">
        <v>3339</v>
      </c>
      <c r="I29198" s="1" t="s">
        <v>3340</v>
      </c>
      <c r="J29198" s="1" t="s">
        <v>3341</v>
      </c>
      <c r="K29198" s="1">
        <v>1.0</v>
      </c>
      <c r="M29198" s="3">
        <v>41569.0</v>
      </c>
      <c r="N29198" s="3">
        <v>41569.0</v>
      </c>
    </row>
    <row r="29199">
      <c r="A29199" s="1" t="s">
        <v>101815</v>
      </c>
      <c r="B29199" s="1" t="s">
        <v>101816</v>
      </c>
      <c r="C29199" s="2" t="s">
        <v>101817</v>
      </c>
      <c r="D29199" s="1" t="s">
        <v>70</v>
      </c>
      <c r="E29199" s="1">
        <v>4.083E7</v>
      </c>
      <c r="F29199" s="1" t="s">
        <v>18</v>
      </c>
      <c r="G29199" s="1" t="s">
        <v>8906</v>
      </c>
      <c r="H29199" s="1">
        <v>11.0</v>
      </c>
      <c r="I29199" s="1" t="s">
        <v>8907</v>
      </c>
      <c r="J29199" s="1" t="s">
        <v>8907</v>
      </c>
      <c r="K29199" s="1">
        <v>1.0</v>
      </c>
      <c r="L29199" s="3">
        <v>33970.0</v>
      </c>
      <c r="M29199" s="3">
        <v>38927.0</v>
      </c>
      <c r="N29199" s="3">
        <v>38927.0</v>
      </c>
    </row>
    <row r="29200">
      <c r="A29200" s="1" t="s">
        <v>101818</v>
      </c>
      <c r="B29200" s="1" t="s">
        <v>101819</v>
      </c>
      <c r="C29200" s="2" t="s">
        <v>101820</v>
      </c>
      <c r="D29200" s="1" t="s">
        <v>42</v>
      </c>
      <c r="E29200" s="1">
        <v>375000.0</v>
      </c>
      <c r="F29200" s="1" t="s">
        <v>18</v>
      </c>
      <c r="G29200" s="1" t="s">
        <v>25</v>
      </c>
      <c r="H29200" s="1" t="s">
        <v>286</v>
      </c>
      <c r="I29200" s="1" t="s">
        <v>578</v>
      </c>
      <c r="J29200" s="1" t="s">
        <v>578</v>
      </c>
      <c r="K29200" s="1">
        <v>1.0</v>
      </c>
      <c r="L29200" s="3">
        <v>40179.0</v>
      </c>
      <c r="M29200" s="3">
        <v>40960.0</v>
      </c>
      <c r="N29200" s="3">
        <v>40960.0</v>
      </c>
    </row>
    <row r="29201">
      <c r="A29201" s="1" t="s">
        <v>101821</v>
      </c>
      <c r="B29201" s="1" t="s">
        <v>101822</v>
      </c>
      <c r="C29201" s="2" t="s">
        <v>101823</v>
      </c>
      <c r="D29201" s="1" t="s">
        <v>101824</v>
      </c>
      <c r="E29201" s="1">
        <v>140992.0</v>
      </c>
      <c r="F29201" s="1" t="s">
        <v>18</v>
      </c>
      <c r="G29201" s="1" t="s">
        <v>128</v>
      </c>
      <c r="H29201" s="1" t="s">
        <v>129</v>
      </c>
      <c r="I29201" s="1" t="s">
        <v>130</v>
      </c>
      <c r="J29201" s="1" t="s">
        <v>130</v>
      </c>
      <c r="K29201" s="1">
        <v>1.0</v>
      </c>
      <c r="L29201" s="3">
        <v>41695.0</v>
      </c>
      <c r="M29201" s="3">
        <v>41736.0</v>
      </c>
      <c r="N29201" s="3">
        <v>41736.0</v>
      </c>
    </row>
    <row r="29202">
      <c r="A29202" s="1" t="s">
        <v>101825</v>
      </c>
      <c r="B29202" s="1" t="s">
        <v>101826</v>
      </c>
      <c r="C29202" s="2" t="s">
        <v>101827</v>
      </c>
      <c r="D29202" s="1" t="s">
        <v>264</v>
      </c>
      <c r="E29202" s="1">
        <v>20000.0</v>
      </c>
      <c r="F29202" s="1" t="s">
        <v>207</v>
      </c>
      <c r="G29202" s="1" t="s">
        <v>25</v>
      </c>
      <c r="H29202" s="1" t="s">
        <v>158</v>
      </c>
      <c r="I29202" s="1" t="s">
        <v>244</v>
      </c>
      <c r="J29202" s="1" t="s">
        <v>327</v>
      </c>
      <c r="K29202" s="1">
        <v>1.0</v>
      </c>
      <c r="L29202" s="3">
        <v>41334.0</v>
      </c>
      <c r="M29202" s="3">
        <v>41487.0</v>
      </c>
      <c r="N29202" s="3">
        <v>41487.0</v>
      </c>
    </row>
    <row r="29203">
      <c r="A29203" s="1" t="s">
        <v>101828</v>
      </c>
      <c r="B29203" s="1" t="s">
        <v>101829</v>
      </c>
      <c r="C29203" s="2" t="s">
        <v>101830</v>
      </c>
      <c r="D29203" s="1" t="s">
        <v>101831</v>
      </c>
      <c r="E29203" s="1">
        <v>80000.0</v>
      </c>
      <c r="F29203" s="1" t="s">
        <v>18</v>
      </c>
      <c r="G29203" s="1" t="s">
        <v>25</v>
      </c>
      <c r="H29203" s="1" t="s">
        <v>106</v>
      </c>
      <c r="I29203" s="1" t="s">
        <v>107</v>
      </c>
      <c r="J29203" s="1" t="s">
        <v>108</v>
      </c>
      <c r="K29203" s="1">
        <v>1.0</v>
      </c>
      <c r="L29203" s="3">
        <v>41214.0</v>
      </c>
      <c r="M29203" s="3">
        <v>41674.0</v>
      </c>
      <c r="N29203" s="3">
        <v>41674.0</v>
      </c>
    </row>
    <row r="29204">
      <c r="A29204" s="1" t="s">
        <v>101832</v>
      </c>
      <c r="B29204" s="1" t="s">
        <v>101833</v>
      </c>
      <c r="C29204" s="2" t="s">
        <v>101834</v>
      </c>
      <c r="D29204" s="1" t="s">
        <v>101835</v>
      </c>
      <c r="E29204" s="1">
        <v>100000.0</v>
      </c>
      <c r="F29204" s="1" t="s">
        <v>207</v>
      </c>
      <c r="G29204" s="1" t="s">
        <v>25</v>
      </c>
      <c r="H29204" s="1" t="s">
        <v>64</v>
      </c>
      <c r="I29204" s="1" t="s">
        <v>95</v>
      </c>
      <c r="J29204" s="1" t="s">
        <v>95</v>
      </c>
      <c r="K29204" s="1">
        <v>1.0</v>
      </c>
      <c r="L29204" s="3">
        <v>40299.0</v>
      </c>
      <c r="M29204" s="3">
        <v>40544.0</v>
      </c>
      <c r="N29204" s="3">
        <v>40544.0</v>
      </c>
    </row>
    <row r="29205">
      <c r="A29205" s="1" t="s">
        <v>101836</v>
      </c>
      <c r="B29205" s="1" t="s">
        <v>101837</v>
      </c>
      <c r="C29205" s="2" t="s">
        <v>101838</v>
      </c>
      <c r="D29205" s="1" t="s">
        <v>101839</v>
      </c>
      <c r="E29205" s="1">
        <v>75000.0</v>
      </c>
      <c r="F29205" s="1" t="s">
        <v>18</v>
      </c>
      <c r="G29205" s="1" t="s">
        <v>25</v>
      </c>
      <c r="H29205" s="1" t="s">
        <v>158</v>
      </c>
      <c r="I29205" s="1" t="s">
        <v>244</v>
      </c>
      <c r="J29205" s="1" t="s">
        <v>244</v>
      </c>
      <c r="K29205" s="1">
        <v>1.0</v>
      </c>
      <c r="L29205" s="3">
        <v>40180.0</v>
      </c>
      <c r="M29205" s="3">
        <v>41373.0</v>
      </c>
      <c r="N29205" s="3">
        <v>41373.0</v>
      </c>
    </row>
    <row r="29206">
      <c r="A29206" s="1" t="s">
        <v>101840</v>
      </c>
      <c r="B29206" s="1" t="s">
        <v>101841</v>
      </c>
      <c r="C29206" s="2" t="s">
        <v>101842</v>
      </c>
      <c r="D29206" s="1" t="s">
        <v>70</v>
      </c>
      <c r="E29206" s="1">
        <v>4.0057776E7</v>
      </c>
      <c r="F29206" s="1" t="s">
        <v>18</v>
      </c>
      <c r="G29206" s="1" t="s">
        <v>25</v>
      </c>
      <c r="H29206" s="1" t="s">
        <v>64</v>
      </c>
      <c r="I29206" s="1" t="s">
        <v>65</v>
      </c>
      <c r="J29206" s="1" t="s">
        <v>1251</v>
      </c>
      <c r="K29206" s="1">
        <v>8.0</v>
      </c>
      <c r="L29206" s="3">
        <v>39448.0</v>
      </c>
      <c r="M29206" s="3">
        <v>39986.0</v>
      </c>
      <c r="N29206" s="3">
        <v>41885.0</v>
      </c>
    </row>
    <row r="29207">
      <c r="A29207" s="1" t="s">
        <v>101843</v>
      </c>
      <c r="B29207" s="1" t="s">
        <v>101844</v>
      </c>
      <c r="C29207" s="2" t="s">
        <v>101845</v>
      </c>
      <c r="D29207" s="1" t="s">
        <v>40579</v>
      </c>
      <c r="E29207" s="1">
        <v>211022.0</v>
      </c>
      <c r="F29207" s="1" t="s">
        <v>18</v>
      </c>
      <c r="K29207" s="1">
        <v>2.0</v>
      </c>
      <c r="L29207" s="3">
        <v>40969.0</v>
      </c>
      <c r="M29207" s="3">
        <v>41155.0</v>
      </c>
      <c r="N29207" s="3">
        <v>41227.0</v>
      </c>
    </row>
    <row r="29208">
      <c r="A29208" s="1" t="s">
        <v>101846</v>
      </c>
      <c r="B29208" s="1" t="s">
        <v>101847</v>
      </c>
      <c r="C29208" s="2" t="s">
        <v>101848</v>
      </c>
      <c r="D29208" s="1" t="s">
        <v>75</v>
      </c>
      <c r="E29208" s="1">
        <v>4000000.0</v>
      </c>
      <c r="F29208" s="1" t="s">
        <v>18</v>
      </c>
      <c r="G29208" s="1" t="s">
        <v>25</v>
      </c>
      <c r="H29208" s="1" t="s">
        <v>89</v>
      </c>
      <c r="I29208" s="1" t="s">
        <v>1260</v>
      </c>
      <c r="J29208" s="1" t="s">
        <v>31736</v>
      </c>
      <c r="K29208" s="1">
        <v>1.0</v>
      </c>
      <c r="L29208" s="3">
        <v>38718.0</v>
      </c>
      <c r="M29208" s="3">
        <v>40512.0</v>
      </c>
      <c r="N29208" s="3">
        <v>40512.0</v>
      </c>
    </row>
    <row r="29209">
      <c r="A29209" s="1" t="s">
        <v>101849</v>
      </c>
      <c r="B29209" s="1" t="s">
        <v>101850</v>
      </c>
      <c r="D29209" s="1" t="s">
        <v>101851</v>
      </c>
      <c r="E29209" s="1">
        <v>2581800.0</v>
      </c>
      <c r="F29209" s="1" t="s">
        <v>18</v>
      </c>
      <c r="G29209" s="1" t="s">
        <v>650</v>
      </c>
      <c r="H29209" s="1">
        <v>9.0</v>
      </c>
      <c r="I29209" s="1" t="s">
        <v>2072</v>
      </c>
      <c r="J29209" s="1" t="s">
        <v>2072</v>
      </c>
      <c r="K29209" s="1">
        <v>1.0</v>
      </c>
      <c r="M29209" s="3">
        <v>41238.0</v>
      </c>
      <c r="N29209" s="3">
        <v>41238.0</v>
      </c>
    </row>
    <row r="29210">
      <c r="A29210" s="1" t="s">
        <v>101852</v>
      </c>
      <c r="B29210" s="1" t="s">
        <v>101853</v>
      </c>
      <c r="C29210" s="2" t="s">
        <v>101854</v>
      </c>
      <c r="D29210" s="1" t="s">
        <v>33492</v>
      </c>
      <c r="E29210" s="1">
        <v>50000.0</v>
      </c>
      <c r="F29210" s="1" t="s">
        <v>18</v>
      </c>
      <c r="G29210" s="1" t="s">
        <v>25</v>
      </c>
      <c r="H29210" s="1" t="s">
        <v>1272</v>
      </c>
      <c r="I29210" s="1" t="s">
        <v>1273</v>
      </c>
      <c r="J29210" s="1" t="s">
        <v>89448</v>
      </c>
      <c r="K29210" s="1">
        <v>1.0</v>
      </c>
      <c r="L29210" s="3">
        <v>40524.0</v>
      </c>
      <c r="M29210" s="3">
        <v>41764.0</v>
      </c>
      <c r="N29210" s="3">
        <v>41764.0</v>
      </c>
    </row>
    <row r="29211">
      <c r="A29211" s="1" t="s">
        <v>101855</v>
      </c>
      <c r="B29211" s="1" t="s">
        <v>101856</v>
      </c>
      <c r="C29211" s="2" t="s">
        <v>101857</v>
      </c>
      <c r="D29211" s="1" t="s">
        <v>264</v>
      </c>
      <c r="E29211" s="1">
        <v>6500000.0</v>
      </c>
      <c r="F29211" s="1" t="s">
        <v>18</v>
      </c>
      <c r="G29211" s="1" t="s">
        <v>19</v>
      </c>
      <c r="H29211" s="1">
        <v>19.0</v>
      </c>
      <c r="I29211" s="1" t="s">
        <v>474</v>
      </c>
      <c r="J29211" s="1" t="s">
        <v>474</v>
      </c>
      <c r="K29211" s="1">
        <v>1.0</v>
      </c>
      <c r="L29211" s="3">
        <v>36892.0</v>
      </c>
      <c r="M29211" s="3">
        <v>38329.0</v>
      </c>
      <c r="N29211" s="3">
        <v>38329.0</v>
      </c>
    </row>
    <row r="29212">
      <c r="A29212" s="1" t="s">
        <v>101858</v>
      </c>
      <c r="B29212" s="1" t="s">
        <v>101859</v>
      </c>
      <c r="C29212" s="2" t="s">
        <v>101860</v>
      </c>
      <c r="D29212" s="1" t="s">
        <v>248</v>
      </c>
      <c r="E29212" s="1" t="s">
        <v>43</v>
      </c>
      <c r="F29212" s="1" t="s">
        <v>18</v>
      </c>
      <c r="G29212" s="1" t="s">
        <v>37</v>
      </c>
      <c r="H29212" s="1">
        <v>2.0</v>
      </c>
      <c r="I29212" s="1" t="s">
        <v>313</v>
      </c>
      <c r="J29212" s="1" t="s">
        <v>313</v>
      </c>
      <c r="K29212" s="1">
        <v>1.0</v>
      </c>
      <c r="M29212" s="3">
        <v>41880.0</v>
      </c>
      <c r="N29212" s="3">
        <v>41880.0</v>
      </c>
    </row>
    <row r="29213">
      <c r="A29213" s="1" t="s">
        <v>101861</v>
      </c>
      <c r="B29213" s="1" t="s">
        <v>101862</v>
      </c>
      <c r="C29213" s="2" t="s">
        <v>101863</v>
      </c>
      <c r="D29213" s="1" t="s">
        <v>101864</v>
      </c>
      <c r="E29213" s="1">
        <v>1500000.0</v>
      </c>
      <c r="F29213" s="1" t="s">
        <v>18</v>
      </c>
      <c r="G29213" s="1" t="s">
        <v>25</v>
      </c>
      <c r="H29213" s="1" t="s">
        <v>106</v>
      </c>
      <c r="I29213" s="1" t="s">
        <v>1621</v>
      </c>
      <c r="J29213" s="1" t="s">
        <v>11218</v>
      </c>
      <c r="K29213" s="1">
        <v>2.0</v>
      </c>
      <c r="L29213" s="3">
        <v>41640.0</v>
      </c>
      <c r="M29213" s="3">
        <v>41640.0</v>
      </c>
      <c r="N29213" s="3">
        <v>42095.0</v>
      </c>
    </row>
    <row r="29214">
      <c r="A29214" s="1" t="s">
        <v>101865</v>
      </c>
      <c r="B29214" s="1" t="s">
        <v>101866</v>
      </c>
      <c r="C29214" s="2" t="s">
        <v>101867</v>
      </c>
      <c r="D29214" s="1" t="s">
        <v>101868</v>
      </c>
      <c r="E29214" s="1">
        <v>1298773.0</v>
      </c>
      <c r="F29214" s="1" t="s">
        <v>689</v>
      </c>
      <c r="G29214" s="1" t="s">
        <v>479</v>
      </c>
      <c r="I29214" s="1" t="s">
        <v>480</v>
      </c>
      <c r="J29214" s="1" t="s">
        <v>480</v>
      </c>
      <c r="K29214" s="1">
        <v>2.0</v>
      </c>
      <c r="L29214" s="3">
        <v>41015.0</v>
      </c>
      <c r="M29214" s="3">
        <v>40297.0</v>
      </c>
      <c r="N29214" s="3">
        <v>40381.0</v>
      </c>
    </row>
    <row r="29215">
      <c r="A29215" s="1" t="s">
        <v>101869</v>
      </c>
      <c r="B29215" s="1" t="s">
        <v>101870</v>
      </c>
      <c r="C29215" s="2" t="s">
        <v>101871</v>
      </c>
      <c r="D29215" s="1" t="s">
        <v>17000</v>
      </c>
      <c r="E29215" s="1">
        <v>25000.0</v>
      </c>
      <c r="F29215" s="1" t="s">
        <v>18</v>
      </c>
      <c r="G29215" s="1" t="s">
        <v>25</v>
      </c>
      <c r="H29215" s="1" t="s">
        <v>1011</v>
      </c>
      <c r="I29215" s="1" t="s">
        <v>1035</v>
      </c>
      <c r="J29215" s="1" t="s">
        <v>1035</v>
      </c>
      <c r="K29215" s="1">
        <v>1.0</v>
      </c>
      <c r="L29215" s="3">
        <v>39448.0</v>
      </c>
      <c r="M29215" s="3">
        <v>39602.0</v>
      </c>
      <c r="N29215" s="3">
        <v>39602.0</v>
      </c>
    </row>
    <row r="29216">
      <c r="A29216" s="1" t="s">
        <v>101872</v>
      </c>
      <c r="B29216" s="1" t="s">
        <v>101873</v>
      </c>
      <c r="C29216" s="2" t="s">
        <v>101874</v>
      </c>
      <c r="D29216" s="1" t="s">
        <v>101875</v>
      </c>
      <c r="E29216" s="1">
        <v>1771701.0</v>
      </c>
      <c r="F29216" s="1" t="s">
        <v>18</v>
      </c>
      <c r="G29216" s="1" t="s">
        <v>165</v>
      </c>
      <c r="H29216" s="1" t="s">
        <v>166</v>
      </c>
      <c r="I29216" s="1" t="s">
        <v>167</v>
      </c>
      <c r="J29216" s="1" t="s">
        <v>167</v>
      </c>
      <c r="K29216" s="1">
        <v>2.0</v>
      </c>
      <c r="L29216" s="3">
        <v>41061.0</v>
      </c>
      <c r="M29216" s="3">
        <v>41061.0</v>
      </c>
      <c r="N29216" s="3">
        <v>41426.0</v>
      </c>
    </row>
    <row r="29217">
      <c r="A29217" s="1" t="s">
        <v>101876</v>
      </c>
      <c r="B29217" s="1" t="s">
        <v>101877</v>
      </c>
      <c r="C29217" s="2" t="s">
        <v>101878</v>
      </c>
      <c r="D29217" s="1" t="s">
        <v>101879</v>
      </c>
      <c r="E29217" s="1">
        <v>280000.0</v>
      </c>
      <c r="F29217" s="1" t="s">
        <v>18</v>
      </c>
      <c r="G29217" s="1" t="s">
        <v>25</v>
      </c>
      <c r="H29217" s="1" t="s">
        <v>286</v>
      </c>
      <c r="I29217" s="1" t="s">
        <v>1030</v>
      </c>
      <c r="J29217" s="1" t="s">
        <v>1030</v>
      </c>
      <c r="K29217" s="1">
        <v>1.0</v>
      </c>
      <c r="L29217" s="3">
        <v>40695.0</v>
      </c>
      <c r="M29217" s="3">
        <v>41410.0</v>
      </c>
      <c r="N29217" s="3">
        <v>41410.0</v>
      </c>
    </row>
    <row r="29218">
      <c r="A29218" s="1" t="s">
        <v>101880</v>
      </c>
      <c r="B29218" s="1" t="s">
        <v>101881</v>
      </c>
      <c r="C29218" s="2" t="s">
        <v>101882</v>
      </c>
      <c r="D29218" s="1" t="s">
        <v>101883</v>
      </c>
      <c r="E29218" s="1">
        <v>4000000.0</v>
      </c>
      <c r="F29218" s="1" t="s">
        <v>207</v>
      </c>
      <c r="G29218" s="1" t="s">
        <v>25</v>
      </c>
      <c r="H29218" s="1" t="s">
        <v>286</v>
      </c>
      <c r="I29218" s="1" t="s">
        <v>1030</v>
      </c>
      <c r="J29218" s="1" t="s">
        <v>1030</v>
      </c>
      <c r="K29218" s="1">
        <v>1.0</v>
      </c>
      <c r="L29218" s="3">
        <v>38869.0</v>
      </c>
      <c r="M29218" s="3">
        <v>39140.0</v>
      </c>
      <c r="N29218" s="3">
        <v>39140.0</v>
      </c>
    </row>
    <row r="29219">
      <c r="A29219" s="1" t="s">
        <v>101884</v>
      </c>
      <c r="B29219" s="1" t="s">
        <v>101885</v>
      </c>
      <c r="C29219" s="2" t="s">
        <v>101886</v>
      </c>
      <c r="D29219" s="1" t="s">
        <v>101887</v>
      </c>
      <c r="E29219" s="1">
        <v>2.5E7</v>
      </c>
      <c r="F29219" s="1" t="s">
        <v>18</v>
      </c>
      <c r="G29219" s="1" t="s">
        <v>19</v>
      </c>
      <c r="H29219" s="1">
        <v>16.0</v>
      </c>
      <c r="I29219" s="1" t="s">
        <v>20</v>
      </c>
      <c r="J29219" s="1" t="s">
        <v>20</v>
      </c>
      <c r="K29219" s="1">
        <v>2.0</v>
      </c>
      <c r="L29219" s="3">
        <v>38718.0</v>
      </c>
      <c r="M29219" s="3">
        <v>39367.0</v>
      </c>
      <c r="N29219" s="3">
        <v>41884.0</v>
      </c>
    </row>
    <row r="29220">
      <c r="A29220" s="1" t="s">
        <v>101888</v>
      </c>
      <c r="B29220" s="1" t="s">
        <v>101889</v>
      </c>
      <c r="C29220" s="2" t="s">
        <v>101890</v>
      </c>
      <c r="E29220" s="1" t="s">
        <v>43</v>
      </c>
      <c r="F29220" s="1" t="s">
        <v>18</v>
      </c>
      <c r="G29220" s="1" t="s">
        <v>128</v>
      </c>
      <c r="H29220" s="1" t="s">
        <v>326</v>
      </c>
      <c r="I29220" s="1" t="s">
        <v>3220</v>
      </c>
      <c r="J29220" s="1" t="s">
        <v>101891</v>
      </c>
      <c r="K29220" s="1">
        <v>1.0</v>
      </c>
      <c r="M29220" s="3">
        <v>41518.0</v>
      </c>
      <c r="N29220" s="3">
        <v>41518.0</v>
      </c>
    </row>
    <row r="29221">
      <c r="A29221" s="1" t="s">
        <v>101892</v>
      </c>
      <c r="B29221" s="1" t="s">
        <v>101893</v>
      </c>
      <c r="C29221" s="2" t="s">
        <v>101894</v>
      </c>
      <c r="D29221" s="1" t="s">
        <v>101895</v>
      </c>
      <c r="E29221" s="1">
        <v>100000.0</v>
      </c>
      <c r="F29221" s="1" t="s">
        <v>18</v>
      </c>
      <c r="G29221" s="1" t="s">
        <v>650</v>
      </c>
      <c r="H29221" s="1">
        <v>9.0</v>
      </c>
      <c r="I29221" s="1" t="s">
        <v>2072</v>
      </c>
      <c r="J29221" s="1" t="s">
        <v>2072</v>
      </c>
      <c r="K29221" s="1">
        <v>1.0</v>
      </c>
      <c r="L29221" s="3">
        <v>40596.0</v>
      </c>
      <c r="M29221" s="3">
        <v>40707.0</v>
      </c>
      <c r="N29221" s="3">
        <v>40707.0</v>
      </c>
    </row>
    <row r="29222">
      <c r="A29222" s="1" t="s">
        <v>101896</v>
      </c>
      <c r="B29222" s="1" t="s">
        <v>101897</v>
      </c>
      <c r="C29222" s="2" t="s">
        <v>101898</v>
      </c>
      <c r="D29222" s="1" t="s">
        <v>40396</v>
      </c>
      <c r="E29222" s="1">
        <v>431000.0</v>
      </c>
      <c r="F29222" s="1" t="s">
        <v>18</v>
      </c>
      <c r="G29222" s="1" t="s">
        <v>1138</v>
      </c>
      <c r="H29222" s="1">
        <v>2.0</v>
      </c>
      <c r="I29222" s="1" t="s">
        <v>1745</v>
      </c>
      <c r="J29222" s="1" t="s">
        <v>1746</v>
      </c>
      <c r="K29222" s="1">
        <v>3.0</v>
      </c>
      <c r="L29222" s="3">
        <v>40575.0</v>
      </c>
      <c r="M29222" s="3">
        <v>40909.0</v>
      </c>
      <c r="N29222" s="3">
        <v>41816.0</v>
      </c>
    </row>
    <row r="29223">
      <c r="A29223" s="1" t="s">
        <v>101899</v>
      </c>
      <c r="B29223" s="1" t="s">
        <v>101900</v>
      </c>
      <c r="C29223" s="2" t="s">
        <v>101901</v>
      </c>
      <c r="D29223" s="1" t="s">
        <v>544</v>
      </c>
      <c r="E29223" s="1">
        <v>2841648.0</v>
      </c>
      <c r="F29223" s="1" t="s">
        <v>18</v>
      </c>
      <c r="G29223" s="1" t="s">
        <v>341</v>
      </c>
      <c r="H29223" s="1">
        <v>11.0</v>
      </c>
      <c r="I29223" s="1" t="s">
        <v>497</v>
      </c>
      <c r="J29223" s="1" t="s">
        <v>497</v>
      </c>
      <c r="K29223" s="1">
        <v>2.0</v>
      </c>
      <c r="L29223" s="3">
        <v>39748.0</v>
      </c>
      <c r="M29223" s="3">
        <v>40179.0</v>
      </c>
      <c r="N29223" s="3">
        <v>40695.0</v>
      </c>
    </row>
    <row r="29224">
      <c r="A29224" s="1" t="s">
        <v>101902</v>
      </c>
      <c r="B29224" s="1" t="s">
        <v>101903</v>
      </c>
      <c r="C29224" s="2" t="s">
        <v>101904</v>
      </c>
      <c r="D29224" s="1" t="s">
        <v>42</v>
      </c>
      <c r="E29224" s="1">
        <v>4.6E7</v>
      </c>
      <c r="F29224" s="1" t="s">
        <v>207</v>
      </c>
      <c r="G29224" s="1" t="s">
        <v>552</v>
      </c>
      <c r="H29224" s="1">
        <v>29.0</v>
      </c>
      <c r="I29224" s="1" t="s">
        <v>749</v>
      </c>
      <c r="J29224" s="1" t="s">
        <v>749</v>
      </c>
      <c r="K29224" s="1">
        <v>1.0</v>
      </c>
      <c r="M29224" s="3">
        <v>40519.0</v>
      </c>
      <c r="N29224" s="3">
        <v>40519.0</v>
      </c>
    </row>
    <row r="29225">
      <c r="A29225" s="1" t="s">
        <v>101905</v>
      </c>
      <c r="B29225" s="1" t="s">
        <v>101906</v>
      </c>
      <c r="C29225" s="2" t="s">
        <v>101907</v>
      </c>
      <c r="D29225" s="1" t="s">
        <v>3396</v>
      </c>
      <c r="E29225" s="1">
        <v>2.1E7</v>
      </c>
      <c r="F29225" s="1" t="s">
        <v>113</v>
      </c>
      <c r="G29225" s="1" t="s">
        <v>25</v>
      </c>
      <c r="H29225" s="1" t="s">
        <v>790</v>
      </c>
      <c r="I29225" s="1" t="s">
        <v>791</v>
      </c>
      <c r="J29225" s="1" t="s">
        <v>4532</v>
      </c>
      <c r="K29225" s="1">
        <v>1.0</v>
      </c>
      <c r="M29225" s="3">
        <v>36901.0</v>
      </c>
      <c r="N29225" s="3">
        <v>36901.0</v>
      </c>
    </row>
    <row r="29226">
      <c r="A29226" s="1" t="s">
        <v>101908</v>
      </c>
      <c r="B29226" s="1" t="s">
        <v>101909</v>
      </c>
      <c r="E29226" s="1">
        <v>7000000.0</v>
      </c>
      <c r="F29226" s="1" t="s">
        <v>18</v>
      </c>
      <c r="K29226" s="1">
        <v>1.0</v>
      </c>
      <c r="M29226" s="3">
        <v>39174.0</v>
      </c>
      <c r="N29226" s="3">
        <v>39174.0</v>
      </c>
    </row>
    <row r="29227">
      <c r="A29227" s="1" t="s">
        <v>101910</v>
      </c>
      <c r="B29227" s="1" t="s">
        <v>101911</v>
      </c>
      <c r="C29227" s="2" t="s">
        <v>101912</v>
      </c>
      <c r="D29227" s="1" t="s">
        <v>101913</v>
      </c>
      <c r="E29227" s="1">
        <v>150000.0</v>
      </c>
      <c r="F29227" s="1" t="s">
        <v>18</v>
      </c>
      <c r="G29227" s="1" t="s">
        <v>25</v>
      </c>
      <c r="H29227" s="1" t="s">
        <v>286</v>
      </c>
      <c r="I29227" s="1" t="s">
        <v>874</v>
      </c>
      <c r="J29227" s="1" t="s">
        <v>874</v>
      </c>
      <c r="K29227" s="1">
        <v>2.0</v>
      </c>
      <c r="L29227" s="3">
        <v>41426.0</v>
      </c>
      <c r="M29227" s="3">
        <v>42005.0</v>
      </c>
      <c r="N29227" s="3">
        <v>42268.0</v>
      </c>
    </row>
    <row r="29228">
      <c r="A29228" s="1" t="s">
        <v>101914</v>
      </c>
      <c r="B29228" s="1" t="s">
        <v>101915</v>
      </c>
      <c r="C29228" s="2" t="s">
        <v>101916</v>
      </c>
      <c r="D29228" s="1" t="s">
        <v>56</v>
      </c>
      <c r="E29228" s="1">
        <v>1187674.0</v>
      </c>
      <c r="F29228" s="1" t="s">
        <v>18</v>
      </c>
      <c r="G29228" s="1" t="s">
        <v>25</v>
      </c>
      <c r="H29228" s="1" t="s">
        <v>790</v>
      </c>
      <c r="I29228" s="1" t="s">
        <v>18180</v>
      </c>
      <c r="J29228" s="1" t="s">
        <v>101917</v>
      </c>
      <c r="K29228" s="1">
        <v>2.0</v>
      </c>
      <c r="L29228" s="3">
        <v>41192.0</v>
      </c>
      <c r="M29228" s="3">
        <v>41081.0</v>
      </c>
      <c r="N29228" s="3">
        <v>41795.0</v>
      </c>
    </row>
    <row r="29229">
      <c r="A29229" s="1" t="s">
        <v>101918</v>
      </c>
      <c r="B29229" s="1" t="s">
        <v>101919</v>
      </c>
      <c r="C29229" s="2" t="s">
        <v>101920</v>
      </c>
      <c r="E29229" s="1" t="s">
        <v>43</v>
      </c>
      <c r="F29229" s="1" t="s">
        <v>18</v>
      </c>
      <c r="G29229" s="1" t="s">
        <v>1311</v>
      </c>
      <c r="H29229" s="1">
        <v>16.0</v>
      </c>
      <c r="I29229" s="1" t="s">
        <v>1312</v>
      </c>
      <c r="J29229" s="1" t="s">
        <v>1312</v>
      </c>
      <c r="K29229" s="1">
        <v>1.0</v>
      </c>
      <c r="L29229" s="3">
        <v>39448.0</v>
      </c>
      <c r="M29229" s="3">
        <v>38519.0</v>
      </c>
      <c r="N29229" s="3">
        <v>38519.0</v>
      </c>
    </row>
    <row r="29230">
      <c r="A29230" s="1" t="s">
        <v>101921</v>
      </c>
      <c r="B29230" s="1" t="s">
        <v>101922</v>
      </c>
      <c r="C29230" s="2" t="s">
        <v>101923</v>
      </c>
      <c r="D29230" s="1" t="s">
        <v>357</v>
      </c>
      <c r="E29230" s="1">
        <v>7000000.0</v>
      </c>
      <c r="F29230" s="1" t="s">
        <v>18</v>
      </c>
      <c r="G29230" s="1" t="s">
        <v>57</v>
      </c>
      <c r="H29230" s="1" t="s">
        <v>202</v>
      </c>
      <c r="I29230" s="1" t="s">
        <v>203</v>
      </c>
      <c r="J29230" s="1" t="s">
        <v>203</v>
      </c>
      <c r="K29230" s="1">
        <v>1.0</v>
      </c>
      <c r="L29230" s="3">
        <v>25569.0</v>
      </c>
      <c r="M29230" s="3">
        <v>41716.0</v>
      </c>
      <c r="N29230" s="3">
        <v>41716.0</v>
      </c>
    </row>
    <row r="29231">
      <c r="A29231" s="1" t="s">
        <v>101924</v>
      </c>
      <c r="B29231" s="1" t="s">
        <v>101925</v>
      </c>
      <c r="C29231" s="2" t="s">
        <v>101926</v>
      </c>
      <c r="D29231" s="1" t="s">
        <v>2966</v>
      </c>
      <c r="E29231" s="1" t="s">
        <v>43</v>
      </c>
      <c r="F29231" s="1" t="s">
        <v>18</v>
      </c>
      <c r="G29231" s="1" t="s">
        <v>25</v>
      </c>
      <c r="H29231" s="1" t="s">
        <v>1396</v>
      </c>
      <c r="I29231" s="1" t="s">
        <v>1397</v>
      </c>
      <c r="J29231" s="1" t="s">
        <v>23492</v>
      </c>
      <c r="K29231" s="1">
        <v>1.0</v>
      </c>
      <c r="L29231" s="3">
        <v>39813.0</v>
      </c>
      <c r="M29231" s="3">
        <v>40243.0</v>
      </c>
      <c r="N29231" s="3">
        <v>40243.0</v>
      </c>
    </row>
    <row r="29232">
      <c r="A29232" s="1" t="s">
        <v>101927</v>
      </c>
      <c r="B29232" s="2" t="s">
        <v>101928</v>
      </c>
      <c r="C29232" s="2" t="s">
        <v>101929</v>
      </c>
      <c r="D29232" s="1" t="s">
        <v>1912</v>
      </c>
      <c r="E29232" s="1">
        <v>5000000.0</v>
      </c>
      <c r="F29232" s="1" t="s">
        <v>18</v>
      </c>
      <c r="G29232" s="1" t="s">
        <v>25</v>
      </c>
      <c r="H29232" s="1" t="s">
        <v>1352</v>
      </c>
      <c r="I29232" s="1" t="s">
        <v>1353</v>
      </c>
      <c r="J29232" s="1" t="s">
        <v>1354</v>
      </c>
      <c r="K29232" s="1">
        <v>1.0</v>
      </c>
      <c r="L29232" s="3">
        <v>40801.0</v>
      </c>
      <c r="M29232" s="3">
        <v>41834.0</v>
      </c>
      <c r="N29232" s="3">
        <v>41834.0</v>
      </c>
    </row>
    <row r="29233">
      <c r="A29233" s="1" t="s">
        <v>101930</v>
      </c>
      <c r="B29233" s="1" t="s">
        <v>101931</v>
      </c>
      <c r="C29233" s="2" t="s">
        <v>101932</v>
      </c>
      <c r="D29233" s="1" t="s">
        <v>42</v>
      </c>
      <c r="E29233" s="1">
        <v>4444200.0</v>
      </c>
      <c r="F29233" s="1" t="s">
        <v>18</v>
      </c>
      <c r="G29233" s="1" t="s">
        <v>25</v>
      </c>
      <c r="H29233" s="1" t="s">
        <v>64</v>
      </c>
      <c r="I29233" s="1" t="s">
        <v>65</v>
      </c>
      <c r="J29233" s="1" t="s">
        <v>1251</v>
      </c>
      <c r="K29233" s="1">
        <v>1.0</v>
      </c>
      <c r="L29233" s="3">
        <v>36526.0</v>
      </c>
      <c r="M29233" s="3">
        <v>40668.0</v>
      </c>
      <c r="N29233" s="3">
        <v>40668.0</v>
      </c>
    </row>
    <row r="29234">
      <c r="A29234" s="1" t="s">
        <v>101933</v>
      </c>
      <c r="B29234" s="1" t="s">
        <v>101934</v>
      </c>
      <c r="D29234" s="1" t="s">
        <v>27753</v>
      </c>
      <c r="E29234" s="1" t="s">
        <v>43</v>
      </c>
      <c r="F29234" s="1" t="s">
        <v>18</v>
      </c>
      <c r="G29234" s="1" t="s">
        <v>25</v>
      </c>
      <c r="H29234" s="1" t="s">
        <v>808</v>
      </c>
      <c r="I29234" s="1" t="s">
        <v>809</v>
      </c>
      <c r="J29234" s="1" t="s">
        <v>809</v>
      </c>
      <c r="K29234" s="1">
        <v>1.0</v>
      </c>
      <c r="L29234" s="3">
        <v>41640.0</v>
      </c>
      <c r="M29234" s="3">
        <v>41649.0</v>
      </c>
      <c r="N29234" s="3">
        <v>41649.0</v>
      </c>
    </row>
    <row r="29235">
      <c r="A29235" s="1" t="s">
        <v>101935</v>
      </c>
      <c r="B29235" s="1" t="s">
        <v>101936</v>
      </c>
      <c r="C29235" s="2" t="s">
        <v>101937</v>
      </c>
      <c r="D29235" s="1" t="s">
        <v>63</v>
      </c>
      <c r="E29235" s="1">
        <v>1.86E7</v>
      </c>
      <c r="F29235" s="1" t="s">
        <v>113</v>
      </c>
      <c r="G29235" s="1" t="s">
        <v>25</v>
      </c>
      <c r="H29235" s="1" t="s">
        <v>2791</v>
      </c>
      <c r="I29235" s="1" t="s">
        <v>8098</v>
      </c>
      <c r="J29235" s="1" t="s">
        <v>1114</v>
      </c>
      <c r="K29235" s="1">
        <v>2.0</v>
      </c>
      <c r="L29235" s="3">
        <v>40544.0</v>
      </c>
      <c r="M29235" s="3">
        <v>40784.0</v>
      </c>
      <c r="N29235" s="3">
        <v>41432.0</v>
      </c>
    </row>
    <row r="29236">
      <c r="A29236" s="1" t="s">
        <v>101938</v>
      </c>
      <c r="B29236" s="1" t="s">
        <v>101939</v>
      </c>
      <c r="C29236" s="2" t="s">
        <v>101940</v>
      </c>
      <c r="D29236" s="1" t="s">
        <v>94</v>
      </c>
      <c r="E29236" s="1">
        <v>8.8264989E7</v>
      </c>
      <c r="F29236" s="1" t="s">
        <v>18</v>
      </c>
      <c r="G29236" s="1" t="s">
        <v>25</v>
      </c>
      <c r="H29236" s="1" t="s">
        <v>64</v>
      </c>
      <c r="I29236" s="1" t="s">
        <v>966</v>
      </c>
      <c r="J29236" s="1" t="s">
        <v>967</v>
      </c>
      <c r="K29236" s="1">
        <v>5.0</v>
      </c>
      <c r="L29236" s="3">
        <v>39083.0</v>
      </c>
      <c r="M29236" s="3">
        <v>40694.0</v>
      </c>
      <c r="N29236" s="3">
        <v>41905.0</v>
      </c>
    </row>
    <row r="29237">
      <c r="A29237" s="1" t="s">
        <v>101941</v>
      </c>
      <c r="B29237" s="1" t="s">
        <v>101942</v>
      </c>
      <c r="C29237" s="2" t="s">
        <v>101943</v>
      </c>
      <c r="D29237" s="1" t="s">
        <v>42</v>
      </c>
      <c r="E29237" s="1">
        <v>1977000.0</v>
      </c>
      <c r="F29237" s="1" t="s">
        <v>18</v>
      </c>
      <c r="G29237" s="1" t="s">
        <v>25</v>
      </c>
      <c r="H29237" s="1" t="s">
        <v>1234</v>
      </c>
      <c r="I29237" s="1" t="s">
        <v>1235</v>
      </c>
      <c r="J29237" s="1" t="s">
        <v>1235</v>
      </c>
      <c r="K29237" s="1">
        <v>2.0</v>
      </c>
      <c r="M29237" s="3">
        <v>41894.0</v>
      </c>
      <c r="N29237" s="3">
        <v>41894.0</v>
      </c>
    </row>
    <row r="29238">
      <c r="A29238" s="1" t="s">
        <v>101944</v>
      </c>
      <c r="B29238" s="1" t="s">
        <v>101945</v>
      </c>
      <c r="C29238" s="2" t="s">
        <v>101946</v>
      </c>
      <c r="D29238" s="1" t="s">
        <v>42</v>
      </c>
      <c r="E29238" s="1">
        <v>7175000.0</v>
      </c>
      <c r="F29238" s="1" t="s">
        <v>18</v>
      </c>
      <c r="G29238" s="1" t="s">
        <v>25</v>
      </c>
      <c r="H29238" s="1" t="s">
        <v>106</v>
      </c>
      <c r="I29238" s="1" t="s">
        <v>777</v>
      </c>
      <c r="J29238" s="1" t="s">
        <v>101947</v>
      </c>
      <c r="K29238" s="1">
        <v>1.0</v>
      </c>
      <c r="L29238" s="3">
        <v>39814.0</v>
      </c>
      <c r="M29238" s="3">
        <v>42157.0</v>
      </c>
      <c r="N29238" s="3">
        <v>42157.0</v>
      </c>
    </row>
    <row r="29239">
      <c r="A29239" s="1" t="s">
        <v>101948</v>
      </c>
      <c r="B29239" s="1" t="s">
        <v>101949</v>
      </c>
      <c r="C29239" s="2" t="s">
        <v>101950</v>
      </c>
      <c r="D29239" s="1" t="s">
        <v>101951</v>
      </c>
      <c r="E29239" s="1">
        <v>680700.0</v>
      </c>
      <c r="F29239" s="1" t="s">
        <v>18</v>
      </c>
      <c r="G29239" s="1" t="s">
        <v>25</v>
      </c>
      <c r="H29239" s="1" t="s">
        <v>64</v>
      </c>
      <c r="I29239" s="1" t="s">
        <v>65</v>
      </c>
      <c r="J29239" s="1" t="s">
        <v>71</v>
      </c>
      <c r="K29239" s="1">
        <v>3.0</v>
      </c>
      <c r="L29239" s="3">
        <v>40544.0</v>
      </c>
      <c r="M29239" s="3">
        <v>41466.0</v>
      </c>
      <c r="N29239" s="3">
        <v>42262.0</v>
      </c>
    </row>
    <row r="29240">
      <c r="A29240" s="1" t="s">
        <v>101952</v>
      </c>
      <c r="B29240" s="1" t="s">
        <v>101953</v>
      </c>
      <c r="C29240" s="2" t="s">
        <v>101954</v>
      </c>
      <c r="D29240" s="1" t="s">
        <v>56</v>
      </c>
      <c r="E29240" s="1">
        <v>1300000.0</v>
      </c>
      <c r="F29240" s="1" t="s">
        <v>18</v>
      </c>
      <c r="G29240" s="1" t="s">
        <v>25</v>
      </c>
      <c r="H29240" s="1" t="s">
        <v>1330</v>
      </c>
      <c r="I29240" s="1" t="s">
        <v>1331</v>
      </c>
      <c r="J29240" s="1" t="s">
        <v>1331</v>
      </c>
      <c r="K29240" s="1">
        <v>1.0</v>
      </c>
      <c r="L29240" s="3">
        <v>38718.0</v>
      </c>
      <c r="M29240" s="3">
        <v>42272.0</v>
      </c>
      <c r="N29240" s="3">
        <v>42272.0</v>
      </c>
    </row>
    <row r="29241">
      <c r="A29241" s="1" t="s">
        <v>101955</v>
      </c>
      <c r="B29241" s="1" t="s">
        <v>101956</v>
      </c>
      <c r="E29241" s="1">
        <v>1.2E7</v>
      </c>
      <c r="F29241" s="1" t="s">
        <v>207</v>
      </c>
      <c r="G29241" s="1" t="s">
        <v>25</v>
      </c>
      <c r="H29241" s="1" t="s">
        <v>64</v>
      </c>
      <c r="I29241" s="1" t="s">
        <v>65</v>
      </c>
      <c r="J29241" s="1" t="s">
        <v>1103</v>
      </c>
      <c r="K29241" s="1">
        <v>1.0</v>
      </c>
      <c r="L29241" s="3">
        <v>35796.0</v>
      </c>
      <c r="M29241" s="3">
        <v>36476.0</v>
      </c>
      <c r="N29241" s="3">
        <v>36476.0</v>
      </c>
    </row>
    <row r="29242">
      <c r="A29242" s="1" t="s">
        <v>101957</v>
      </c>
      <c r="B29242" s="1" t="s">
        <v>101958</v>
      </c>
      <c r="C29242" s="2" t="s">
        <v>101959</v>
      </c>
      <c r="D29242" s="1" t="s">
        <v>70</v>
      </c>
      <c r="E29242" s="1">
        <v>860000.0</v>
      </c>
      <c r="F29242" s="1" t="s">
        <v>18</v>
      </c>
      <c r="G29242" s="1" t="s">
        <v>458</v>
      </c>
      <c r="H29242" s="1">
        <v>48.0</v>
      </c>
      <c r="I29242" s="1" t="s">
        <v>459</v>
      </c>
      <c r="J29242" s="1" t="s">
        <v>459</v>
      </c>
      <c r="K29242" s="1">
        <v>3.0</v>
      </c>
      <c r="M29242" s="3">
        <v>41253.0</v>
      </c>
      <c r="N29242" s="3">
        <v>41414.0</v>
      </c>
    </row>
    <row r="29243">
      <c r="A29243" s="1" t="s">
        <v>101960</v>
      </c>
      <c r="B29243" s="1" t="s">
        <v>101961</v>
      </c>
      <c r="C29243" s="2" t="s">
        <v>101962</v>
      </c>
      <c r="D29243" s="1" t="s">
        <v>3797</v>
      </c>
      <c r="E29243" s="1">
        <v>4.2E7</v>
      </c>
      <c r="F29243" s="1" t="s">
        <v>18</v>
      </c>
      <c r="G29243" s="1" t="s">
        <v>25</v>
      </c>
      <c r="H29243" s="1" t="s">
        <v>158</v>
      </c>
      <c r="I29243" s="1" t="s">
        <v>244</v>
      </c>
      <c r="J29243" s="1" t="s">
        <v>74070</v>
      </c>
      <c r="K29243" s="1">
        <v>1.0</v>
      </c>
      <c r="L29243" s="3">
        <v>39083.0</v>
      </c>
      <c r="M29243" s="3">
        <v>42248.0</v>
      </c>
      <c r="N29243" s="3">
        <v>42248.0</v>
      </c>
    </row>
    <row r="29244">
      <c r="A29244" s="1" t="s">
        <v>101963</v>
      </c>
      <c r="B29244" s="1" t="s">
        <v>101964</v>
      </c>
      <c r="C29244" s="2" t="s">
        <v>101965</v>
      </c>
      <c r="D29244" s="1" t="s">
        <v>718</v>
      </c>
      <c r="E29244" s="1" t="s">
        <v>43</v>
      </c>
      <c r="F29244" s="1" t="s">
        <v>18</v>
      </c>
      <c r="G29244" s="1" t="s">
        <v>51</v>
      </c>
      <c r="I29244" s="1" t="s">
        <v>52</v>
      </c>
      <c r="J29244" s="1" t="s">
        <v>52</v>
      </c>
      <c r="K29244" s="1">
        <v>1.0</v>
      </c>
      <c r="L29244" s="3">
        <v>41579.0</v>
      </c>
      <c r="M29244" s="3">
        <v>41974.0</v>
      </c>
      <c r="N29244" s="3">
        <v>41974.0</v>
      </c>
    </row>
    <row r="29245">
      <c r="A29245" s="1" t="s">
        <v>101966</v>
      </c>
      <c r="B29245" s="1" t="s">
        <v>101967</v>
      </c>
      <c r="C29245" s="2" t="s">
        <v>101968</v>
      </c>
      <c r="D29245" s="1" t="s">
        <v>56</v>
      </c>
      <c r="E29245" s="1">
        <v>4064891.0</v>
      </c>
      <c r="F29245" s="1" t="s">
        <v>113</v>
      </c>
      <c r="G29245" s="1" t="s">
        <v>25</v>
      </c>
      <c r="H29245" s="1" t="s">
        <v>64</v>
      </c>
      <c r="I29245" s="1" t="s">
        <v>1221</v>
      </c>
      <c r="J29245" s="1" t="s">
        <v>1221</v>
      </c>
      <c r="K29245" s="1">
        <v>2.0</v>
      </c>
      <c r="M29245" s="3">
        <v>40877.0</v>
      </c>
      <c r="N29245" s="3">
        <v>41386.0</v>
      </c>
    </row>
    <row r="29246">
      <c r="A29246" s="1" t="s">
        <v>101969</v>
      </c>
      <c r="B29246" s="1" t="s">
        <v>101970</v>
      </c>
      <c r="C29246" s="2" t="s">
        <v>101971</v>
      </c>
      <c r="D29246" s="1" t="s">
        <v>101972</v>
      </c>
      <c r="E29246" s="1">
        <v>2.1E7</v>
      </c>
      <c r="F29246" s="1" t="s">
        <v>207</v>
      </c>
      <c r="G29246" s="1" t="s">
        <v>25</v>
      </c>
      <c r="H29246" s="1" t="s">
        <v>82</v>
      </c>
      <c r="I29246" s="1" t="s">
        <v>3879</v>
      </c>
      <c r="J29246" s="1" t="s">
        <v>3879</v>
      </c>
      <c r="K29246" s="1">
        <v>1.0</v>
      </c>
      <c r="L29246" s="3">
        <v>37257.0</v>
      </c>
      <c r="M29246" s="3">
        <v>39455.0</v>
      </c>
      <c r="N29246" s="3">
        <v>39455.0</v>
      </c>
    </row>
    <row r="29247">
      <c r="A29247" s="1" t="s">
        <v>101973</v>
      </c>
      <c r="B29247" s="1" t="s">
        <v>101974</v>
      </c>
      <c r="C29247" s="2" t="s">
        <v>101975</v>
      </c>
      <c r="D29247" s="1" t="s">
        <v>50</v>
      </c>
      <c r="E29247" s="1">
        <v>4000000.0</v>
      </c>
      <c r="F29247" s="1" t="s">
        <v>18</v>
      </c>
      <c r="G29247" s="1" t="s">
        <v>25</v>
      </c>
      <c r="H29247" s="1" t="s">
        <v>286</v>
      </c>
      <c r="I29247" s="1" t="s">
        <v>1030</v>
      </c>
      <c r="J29247" s="1" t="s">
        <v>40706</v>
      </c>
      <c r="K29247" s="1">
        <v>1.0</v>
      </c>
      <c r="M29247" s="3">
        <v>40854.0</v>
      </c>
      <c r="N29247" s="3">
        <v>40854.0</v>
      </c>
    </row>
    <row r="29248">
      <c r="A29248" s="1" t="s">
        <v>101976</v>
      </c>
      <c r="B29248" s="1" t="s">
        <v>101977</v>
      </c>
      <c r="C29248" s="2" t="s">
        <v>101978</v>
      </c>
      <c r="D29248" s="1" t="s">
        <v>38480</v>
      </c>
      <c r="E29248" s="1">
        <v>7302839.0</v>
      </c>
      <c r="F29248" s="1" t="s">
        <v>18</v>
      </c>
      <c r="G29248" s="1" t="s">
        <v>1062</v>
      </c>
      <c r="H29248" s="1">
        <v>1.0</v>
      </c>
      <c r="I29248" s="1" t="s">
        <v>1698</v>
      </c>
      <c r="J29248" s="1" t="s">
        <v>101979</v>
      </c>
      <c r="K29248" s="1">
        <v>5.0</v>
      </c>
      <c r="L29248" s="3">
        <v>40738.0</v>
      </c>
      <c r="M29248" s="3">
        <v>40179.0</v>
      </c>
      <c r="N29248" s="3">
        <v>42292.0</v>
      </c>
    </row>
    <row r="29249">
      <c r="A29249" s="1" t="s">
        <v>101980</v>
      </c>
      <c r="B29249" s="1" t="s">
        <v>101981</v>
      </c>
      <c r="C29249" s="2" t="s">
        <v>101982</v>
      </c>
      <c r="D29249" s="1" t="s">
        <v>633</v>
      </c>
      <c r="E29249" s="1">
        <v>676000.0</v>
      </c>
      <c r="F29249" s="1" t="s">
        <v>18</v>
      </c>
      <c r="G29249" s="1" t="s">
        <v>25</v>
      </c>
      <c r="H29249" s="1" t="s">
        <v>142</v>
      </c>
      <c r="I29249" s="1" t="s">
        <v>143</v>
      </c>
      <c r="J29249" s="1" t="s">
        <v>7873</v>
      </c>
      <c r="K29249" s="1">
        <v>4.0</v>
      </c>
      <c r="L29249" s="3">
        <v>39083.0</v>
      </c>
      <c r="M29249" s="3">
        <v>40211.0</v>
      </c>
      <c r="N29249" s="3">
        <v>40882.0</v>
      </c>
    </row>
    <row r="29250">
      <c r="A29250" s="1" t="s">
        <v>101983</v>
      </c>
      <c r="B29250" s="1" t="s">
        <v>101984</v>
      </c>
      <c r="C29250" s="2" t="s">
        <v>101985</v>
      </c>
      <c r="D29250" s="1" t="s">
        <v>127</v>
      </c>
      <c r="E29250" s="1">
        <v>2.06E8</v>
      </c>
      <c r="F29250" s="1" t="s">
        <v>18</v>
      </c>
      <c r="G29250" s="1" t="s">
        <v>128</v>
      </c>
      <c r="H29250" s="1" t="s">
        <v>129</v>
      </c>
      <c r="I29250" s="1" t="s">
        <v>130</v>
      </c>
      <c r="J29250" s="1" t="s">
        <v>130</v>
      </c>
      <c r="K29250" s="1">
        <v>1.0</v>
      </c>
      <c r="L29250" s="3">
        <v>8037.0</v>
      </c>
      <c r="M29250" s="3">
        <v>41438.0</v>
      </c>
      <c r="N29250" s="3">
        <v>41438.0</v>
      </c>
    </row>
    <row r="29251">
      <c r="A29251" s="1" t="s">
        <v>101986</v>
      </c>
      <c r="B29251" s="1" t="s">
        <v>101987</v>
      </c>
      <c r="C29251" s="2" t="s">
        <v>101988</v>
      </c>
      <c r="D29251" s="1" t="s">
        <v>1247</v>
      </c>
      <c r="E29251" s="1">
        <v>250000.0</v>
      </c>
      <c r="F29251" s="1" t="s">
        <v>18</v>
      </c>
      <c r="K29251" s="1">
        <v>1.0</v>
      </c>
      <c r="L29251" s="3">
        <v>41275.0</v>
      </c>
      <c r="M29251" s="3">
        <v>41562.0</v>
      </c>
      <c r="N29251" s="3">
        <v>41562.0</v>
      </c>
    </row>
    <row r="29252">
      <c r="A29252" s="1" t="s">
        <v>101989</v>
      </c>
      <c r="B29252" s="1" t="s">
        <v>101990</v>
      </c>
      <c r="C29252" s="2" t="s">
        <v>101991</v>
      </c>
      <c r="D29252" s="1" t="s">
        <v>101992</v>
      </c>
      <c r="E29252" s="1">
        <v>571927.0</v>
      </c>
      <c r="F29252" s="1" t="s">
        <v>18</v>
      </c>
      <c r="G29252" s="1" t="s">
        <v>25</v>
      </c>
      <c r="H29252" s="1" t="s">
        <v>142</v>
      </c>
      <c r="I29252" s="1" t="s">
        <v>143</v>
      </c>
      <c r="J29252" s="1" t="s">
        <v>143</v>
      </c>
      <c r="K29252" s="1">
        <v>1.0</v>
      </c>
      <c r="L29252" s="3">
        <v>39083.0</v>
      </c>
      <c r="M29252" s="3">
        <v>40304.0</v>
      </c>
      <c r="N29252" s="3">
        <v>40304.0</v>
      </c>
    </row>
    <row r="29253">
      <c r="A29253" s="1" t="s">
        <v>101993</v>
      </c>
      <c r="B29253" s="2" t="s">
        <v>101994</v>
      </c>
      <c r="C29253" s="2" t="s">
        <v>101995</v>
      </c>
      <c r="D29253" s="1" t="s">
        <v>1316</v>
      </c>
      <c r="E29253" s="1">
        <v>4.35E7</v>
      </c>
      <c r="F29253" s="1" t="s">
        <v>18</v>
      </c>
      <c r="G29253" s="1" t="s">
        <v>458</v>
      </c>
      <c r="H29253" s="1">
        <v>48.0</v>
      </c>
      <c r="I29253" s="1" t="s">
        <v>459</v>
      </c>
      <c r="J29253" s="1" t="s">
        <v>459</v>
      </c>
      <c r="K29253" s="1">
        <v>2.0</v>
      </c>
      <c r="L29253" s="3">
        <v>40210.0</v>
      </c>
      <c r="M29253" s="3">
        <v>41162.0</v>
      </c>
      <c r="N29253" s="3">
        <v>42272.0</v>
      </c>
    </row>
    <row r="29254">
      <c r="A29254" s="1" t="s">
        <v>101996</v>
      </c>
      <c r="B29254" s="1" t="s">
        <v>101997</v>
      </c>
      <c r="C29254" s="2" t="s">
        <v>101998</v>
      </c>
      <c r="D29254" s="1" t="s">
        <v>101999</v>
      </c>
      <c r="E29254" s="1">
        <v>9700000.0</v>
      </c>
      <c r="F29254" s="1" t="s">
        <v>113</v>
      </c>
      <c r="G29254" s="1" t="s">
        <v>165</v>
      </c>
      <c r="H29254" s="1" t="s">
        <v>166</v>
      </c>
      <c r="I29254" s="1" t="s">
        <v>167</v>
      </c>
      <c r="J29254" s="1" t="s">
        <v>167</v>
      </c>
      <c r="K29254" s="1">
        <v>3.0</v>
      </c>
      <c r="L29254" s="3">
        <v>39812.0</v>
      </c>
      <c r="M29254" s="3">
        <v>39884.0</v>
      </c>
      <c r="N29254" s="3">
        <v>41064.0</v>
      </c>
    </row>
    <row r="29255">
      <c r="A29255" s="1" t="s">
        <v>102000</v>
      </c>
      <c r="B29255" s="1" t="s">
        <v>102001</v>
      </c>
      <c r="C29255" s="2" t="s">
        <v>102002</v>
      </c>
      <c r="D29255" s="1" t="s">
        <v>102003</v>
      </c>
      <c r="E29255" s="1">
        <v>4000000.0</v>
      </c>
      <c r="F29255" s="1" t="s">
        <v>18</v>
      </c>
      <c r="G29255" s="1" t="s">
        <v>25</v>
      </c>
      <c r="H29255" s="1" t="s">
        <v>972</v>
      </c>
      <c r="I29255" s="1" t="s">
        <v>973</v>
      </c>
      <c r="J29255" s="1" t="s">
        <v>973</v>
      </c>
      <c r="K29255" s="1">
        <v>1.0</v>
      </c>
      <c r="L29255" s="3">
        <v>40269.0</v>
      </c>
      <c r="M29255" s="3">
        <v>42163.0</v>
      </c>
      <c r="N29255" s="3">
        <v>42163.0</v>
      </c>
    </row>
    <row r="29256">
      <c r="A29256" s="1" t="s">
        <v>102004</v>
      </c>
      <c r="B29256" s="1" t="s">
        <v>102005</v>
      </c>
      <c r="C29256" s="2" t="s">
        <v>102006</v>
      </c>
      <c r="D29256" s="1" t="s">
        <v>102007</v>
      </c>
      <c r="E29256" s="1">
        <v>3300000.0</v>
      </c>
      <c r="F29256" s="1" t="s">
        <v>113</v>
      </c>
      <c r="K29256" s="1">
        <v>1.0</v>
      </c>
      <c r="M29256" s="3">
        <v>39448.0</v>
      </c>
      <c r="N29256" s="3">
        <v>39448.0</v>
      </c>
    </row>
    <row r="29257">
      <c r="A29257" s="1" t="s">
        <v>102008</v>
      </c>
      <c r="B29257" s="1" t="s">
        <v>102009</v>
      </c>
      <c r="C29257" s="2" t="s">
        <v>102010</v>
      </c>
      <c r="D29257" s="1" t="s">
        <v>102011</v>
      </c>
      <c r="E29257" s="1">
        <v>20000.0</v>
      </c>
      <c r="F29257" s="1" t="s">
        <v>207</v>
      </c>
      <c r="K29257" s="1">
        <v>1.0</v>
      </c>
      <c r="L29257" s="3">
        <v>40544.0</v>
      </c>
      <c r="M29257" s="3">
        <v>41365.0</v>
      </c>
      <c r="N29257" s="3">
        <v>41365.0</v>
      </c>
    </row>
    <row r="29258">
      <c r="A29258" s="1" t="s">
        <v>102012</v>
      </c>
      <c r="B29258" s="1" t="s">
        <v>102013</v>
      </c>
      <c r="C29258" s="2" t="s">
        <v>102014</v>
      </c>
      <c r="D29258" s="1" t="s">
        <v>102015</v>
      </c>
      <c r="E29258" s="1" t="s">
        <v>43</v>
      </c>
      <c r="F29258" s="1" t="s">
        <v>113</v>
      </c>
      <c r="G29258" s="1" t="s">
        <v>25</v>
      </c>
      <c r="H29258" s="1" t="s">
        <v>106</v>
      </c>
      <c r="I29258" s="1" t="s">
        <v>107</v>
      </c>
      <c r="J29258" s="1" t="s">
        <v>108</v>
      </c>
      <c r="K29258" s="1">
        <v>1.0</v>
      </c>
      <c r="L29258" s="3">
        <v>34700.0</v>
      </c>
      <c r="M29258" s="3">
        <v>36928.0</v>
      </c>
      <c r="N29258" s="3">
        <v>36928.0</v>
      </c>
    </row>
    <row r="29259">
      <c r="A29259" s="1" t="s">
        <v>102016</v>
      </c>
      <c r="B29259" s="1" t="s">
        <v>102017</v>
      </c>
      <c r="C29259" s="2" t="s">
        <v>102018</v>
      </c>
      <c r="D29259" s="1" t="s">
        <v>94</v>
      </c>
      <c r="E29259" s="1">
        <v>7189674.0</v>
      </c>
      <c r="F29259" s="1" t="s">
        <v>18</v>
      </c>
      <c r="G29259" s="1" t="s">
        <v>25</v>
      </c>
      <c r="H29259" s="1" t="s">
        <v>2676</v>
      </c>
      <c r="I29259" s="1" t="s">
        <v>2677</v>
      </c>
      <c r="J29259" s="1" t="s">
        <v>2677</v>
      </c>
      <c r="K29259" s="1">
        <v>3.0</v>
      </c>
      <c r="L29259" s="3">
        <v>40179.0</v>
      </c>
      <c r="M29259" s="3">
        <v>40850.0</v>
      </c>
      <c r="N29259" s="3">
        <v>41897.0</v>
      </c>
    </row>
    <row r="29260">
      <c r="A29260" s="1" t="s">
        <v>102019</v>
      </c>
      <c r="B29260" s="1" t="s">
        <v>102020</v>
      </c>
      <c r="C29260" s="2" t="s">
        <v>102021</v>
      </c>
      <c r="D29260" s="1" t="s">
        <v>102022</v>
      </c>
      <c r="E29260" s="1" t="s">
        <v>43</v>
      </c>
      <c r="F29260" s="1" t="s">
        <v>18</v>
      </c>
      <c r="G29260" s="1" t="s">
        <v>276</v>
      </c>
      <c r="H29260" s="1">
        <v>17.0</v>
      </c>
      <c r="I29260" s="1" t="s">
        <v>277</v>
      </c>
      <c r="J29260" s="1" t="s">
        <v>12033</v>
      </c>
      <c r="K29260" s="1">
        <v>1.0</v>
      </c>
      <c r="M29260" s="3">
        <v>41409.0</v>
      </c>
      <c r="N29260" s="3">
        <v>41409.0</v>
      </c>
    </row>
    <row r="29261">
      <c r="A29261" s="1" t="s">
        <v>102023</v>
      </c>
      <c r="B29261" s="1" t="s">
        <v>102024</v>
      </c>
      <c r="C29261" s="2" t="s">
        <v>102025</v>
      </c>
      <c r="D29261" s="1" t="s">
        <v>102026</v>
      </c>
      <c r="E29261" s="1">
        <v>1.5E7</v>
      </c>
      <c r="F29261" s="1" t="s">
        <v>207</v>
      </c>
      <c r="K29261" s="1">
        <v>1.0</v>
      </c>
      <c r="M29261" s="3">
        <v>36689.0</v>
      </c>
      <c r="N29261" s="3">
        <v>36689.0</v>
      </c>
    </row>
    <row r="29262">
      <c r="A29262" s="1" t="s">
        <v>102027</v>
      </c>
      <c r="B29262" s="1" t="s">
        <v>102028</v>
      </c>
      <c r="C29262" s="2" t="s">
        <v>102029</v>
      </c>
      <c r="D29262" s="1" t="s">
        <v>1247</v>
      </c>
      <c r="E29262" s="1">
        <v>9500000.0</v>
      </c>
      <c r="F29262" s="1" t="s">
        <v>18</v>
      </c>
      <c r="G29262" s="1" t="s">
        <v>25</v>
      </c>
      <c r="H29262" s="1" t="s">
        <v>64</v>
      </c>
      <c r="I29262" s="1" t="s">
        <v>65</v>
      </c>
      <c r="J29262" s="1" t="s">
        <v>71</v>
      </c>
      <c r="K29262" s="1">
        <v>1.0</v>
      </c>
      <c r="M29262" s="3">
        <v>40589.0</v>
      </c>
      <c r="N29262" s="3">
        <v>40589.0</v>
      </c>
    </row>
    <row r="29263">
      <c r="A29263" s="1" t="s">
        <v>102030</v>
      </c>
      <c r="B29263" s="1" t="s">
        <v>102031</v>
      </c>
      <c r="D29263" s="1" t="s">
        <v>1247</v>
      </c>
      <c r="E29263" s="1">
        <v>2500000.0</v>
      </c>
      <c r="F29263" s="1" t="s">
        <v>18</v>
      </c>
      <c r="G29263" s="1" t="s">
        <v>25</v>
      </c>
      <c r="H29263" s="1" t="s">
        <v>99</v>
      </c>
      <c r="I29263" s="1" t="s">
        <v>100</v>
      </c>
      <c r="J29263" s="1" t="s">
        <v>84003</v>
      </c>
      <c r="K29263" s="1">
        <v>1.0</v>
      </c>
      <c r="M29263" s="3">
        <v>39910.0</v>
      </c>
      <c r="N29263" s="3">
        <v>39910.0</v>
      </c>
    </row>
    <row r="29264">
      <c r="A29264" s="1" t="s">
        <v>102032</v>
      </c>
      <c r="B29264" s="1" t="s">
        <v>102033</v>
      </c>
      <c r="C29264" s="2" t="s">
        <v>102034</v>
      </c>
      <c r="D29264" s="1" t="s">
        <v>102035</v>
      </c>
      <c r="E29264" s="1">
        <v>4.9E7</v>
      </c>
      <c r="F29264" s="1" t="s">
        <v>113</v>
      </c>
      <c r="G29264" s="1" t="s">
        <v>25</v>
      </c>
      <c r="H29264" s="1" t="s">
        <v>644</v>
      </c>
      <c r="I29264" s="1" t="s">
        <v>645</v>
      </c>
      <c r="J29264" s="1" t="s">
        <v>7304</v>
      </c>
      <c r="K29264" s="1">
        <v>7.0</v>
      </c>
      <c r="M29264" s="3">
        <v>37103.0</v>
      </c>
      <c r="N29264" s="3">
        <v>39178.0</v>
      </c>
    </row>
    <row r="29265">
      <c r="A29265" s="1" t="s">
        <v>102036</v>
      </c>
      <c r="B29265" s="1" t="s">
        <v>102037</v>
      </c>
      <c r="C29265" s="2" t="s">
        <v>102038</v>
      </c>
      <c r="D29265" s="1" t="s">
        <v>102039</v>
      </c>
      <c r="E29265" s="1">
        <v>7400000.0</v>
      </c>
      <c r="F29265" s="1" t="s">
        <v>113</v>
      </c>
      <c r="G29265" s="1" t="s">
        <v>25</v>
      </c>
      <c r="H29265" s="1" t="s">
        <v>158</v>
      </c>
      <c r="I29265" s="1" t="s">
        <v>244</v>
      </c>
      <c r="J29265" s="1" t="s">
        <v>16190</v>
      </c>
      <c r="K29265" s="1">
        <v>4.0</v>
      </c>
      <c r="L29265" s="3">
        <v>38353.0</v>
      </c>
      <c r="M29265" s="3">
        <v>38626.0</v>
      </c>
      <c r="N29265" s="3">
        <v>40513.0</v>
      </c>
    </row>
    <row r="29266">
      <c r="A29266" s="1" t="s">
        <v>102040</v>
      </c>
      <c r="B29266" s="1" t="s">
        <v>102041</v>
      </c>
      <c r="C29266" s="2" t="s">
        <v>102042</v>
      </c>
      <c r="D29266" s="1" t="s">
        <v>102043</v>
      </c>
      <c r="E29266" s="1">
        <v>25000.0</v>
      </c>
      <c r="F29266" s="1" t="s">
        <v>18</v>
      </c>
      <c r="G29266" s="1" t="s">
        <v>25</v>
      </c>
      <c r="H29266" s="1" t="s">
        <v>64</v>
      </c>
      <c r="I29266" s="1" t="s">
        <v>95</v>
      </c>
      <c r="J29266" s="1" t="s">
        <v>95</v>
      </c>
      <c r="K29266" s="1">
        <v>1.0</v>
      </c>
      <c r="L29266" s="3">
        <v>41903.0</v>
      </c>
      <c r="M29266" s="3">
        <v>41641.0</v>
      </c>
      <c r="N29266" s="3">
        <v>41641.0</v>
      </c>
    </row>
    <row r="29267">
      <c r="A29267" s="1" t="s">
        <v>102044</v>
      </c>
      <c r="B29267" s="1" t="s">
        <v>102045</v>
      </c>
      <c r="C29267" s="2" t="s">
        <v>102046</v>
      </c>
      <c r="D29267" s="1" t="s">
        <v>741</v>
      </c>
      <c r="E29267" s="1">
        <v>8335671.0</v>
      </c>
      <c r="F29267" s="1" t="s">
        <v>18</v>
      </c>
      <c r="G29267" s="1" t="s">
        <v>25</v>
      </c>
      <c r="H29267" s="1" t="s">
        <v>430</v>
      </c>
      <c r="I29267" s="1" t="s">
        <v>528</v>
      </c>
      <c r="J29267" s="1" t="s">
        <v>58542</v>
      </c>
      <c r="K29267" s="1">
        <v>4.0</v>
      </c>
      <c r="L29267" s="3">
        <v>40179.0</v>
      </c>
      <c r="M29267" s="3">
        <v>40899.0</v>
      </c>
      <c r="N29267" s="3">
        <v>42265.0</v>
      </c>
    </row>
    <row r="29268">
      <c r="A29268" s="1" t="s">
        <v>102047</v>
      </c>
      <c r="B29268" s="1" t="s">
        <v>102048</v>
      </c>
      <c r="C29268" s="2" t="s">
        <v>102049</v>
      </c>
      <c r="D29268" s="1" t="s">
        <v>94</v>
      </c>
      <c r="E29268" s="1">
        <v>1.21E7</v>
      </c>
      <c r="F29268" s="1" t="s">
        <v>18</v>
      </c>
      <c r="G29268" s="1" t="s">
        <v>19</v>
      </c>
      <c r="H29268" s="1">
        <v>23.0</v>
      </c>
      <c r="I29268" s="1" t="s">
        <v>102050</v>
      </c>
      <c r="J29268" s="1" t="s">
        <v>102050</v>
      </c>
      <c r="K29268" s="1">
        <v>1.0</v>
      </c>
      <c r="L29268" s="3">
        <v>39083.0</v>
      </c>
      <c r="M29268" s="3">
        <v>41436.0</v>
      </c>
      <c r="N29268" s="3">
        <v>41436.0</v>
      </c>
    </row>
    <row r="29269">
      <c r="A29269" s="1" t="s">
        <v>102051</v>
      </c>
      <c r="B29269" s="1" t="s">
        <v>102052</v>
      </c>
      <c r="C29269" s="2" t="s">
        <v>102053</v>
      </c>
      <c r="D29269" s="1" t="s">
        <v>102054</v>
      </c>
      <c r="E29269" s="1">
        <v>5000000.0</v>
      </c>
      <c r="F29269" s="1" t="s">
        <v>18</v>
      </c>
      <c r="G29269" s="1" t="s">
        <v>25</v>
      </c>
      <c r="H29269" s="1" t="s">
        <v>106</v>
      </c>
      <c r="I29269" s="1" t="s">
        <v>107</v>
      </c>
      <c r="J29269" s="1" t="s">
        <v>108</v>
      </c>
      <c r="K29269" s="1">
        <v>3.0</v>
      </c>
      <c r="L29269" s="3">
        <v>41315.0</v>
      </c>
      <c r="M29269" s="3">
        <v>40544.0</v>
      </c>
      <c r="N29269" s="3">
        <v>42125.0</v>
      </c>
    </row>
    <row r="29270">
      <c r="A29270" s="1" t="s">
        <v>102055</v>
      </c>
      <c r="B29270" s="1" t="s">
        <v>102056</v>
      </c>
      <c r="C29270" s="2" t="s">
        <v>102057</v>
      </c>
      <c r="D29270" s="1" t="s">
        <v>102058</v>
      </c>
      <c r="E29270" s="1">
        <v>4758319.0</v>
      </c>
      <c r="F29270" s="1" t="s">
        <v>18</v>
      </c>
      <c r="G29270" s="1" t="s">
        <v>25</v>
      </c>
      <c r="H29270" s="1" t="s">
        <v>142</v>
      </c>
      <c r="I29270" s="1" t="s">
        <v>143</v>
      </c>
      <c r="J29270" s="1" t="s">
        <v>2499</v>
      </c>
      <c r="K29270" s="1">
        <v>5.0</v>
      </c>
      <c r="L29270" s="3">
        <v>39083.0</v>
      </c>
      <c r="M29270" s="3">
        <v>40550.0</v>
      </c>
      <c r="N29270" s="3">
        <v>41942.0</v>
      </c>
    </row>
    <row r="29271">
      <c r="A29271" s="1" t="s">
        <v>102059</v>
      </c>
      <c r="B29271" s="1" t="s">
        <v>102060</v>
      </c>
      <c r="C29271" s="2" t="s">
        <v>102061</v>
      </c>
      <c r="D29271" s="1" t="s">
        <v>102062</v>
      </c>
      <c r="E29271" s="1">
        <v>70000.0</v>
      </c>
      <c r="F29271" s="1" t="s">
        <v>18</v>
      </c>
      <c r="K29271" s="1">
        <v>1.0</v>
      </c>
      <c r="M29271" s="3">
        <v>41527.0</v>
      </c>
      <c r="N29271" s="3">
        <v>41527.0</v>
      </c>
    </row>
    <row r="29272">
      <c r="A29272" s="1" t="s">
        <v>102063</v>
      </c>
      <c r="B29272" s="1" t="s">
        <v>102064</v>
      </c>
      <c r="C29272" s="2" t="s">
        <v>102065</v>
      </c>
      <c r="E29272" s="1">
        <v>650640.66417399</v>
      </c>
      <c r="F29272" s="1" t="s">
        <v>207</v>
      </c>
      <c r="K29272" s="1">
        <v>1.0</v>
      </c>
      <c r="L29272" s="3">
        <v>41070.0</v>
      </c>
      <c r="M29272" s="3">
        <v>41428.0</v>
      </c>
      <c r="N29272" s="3">
        <v>41428.0</v>
      </c>
    </row>
    <row r="29273">
      <c r="A29273" s="1" t="s">
        <v>102066</v>
      </c>
      <c r="B29273" s="1" t="s">
        <v>102067</v>
      </c>
      <c r="C29273" s="2" t="s">
        <v>102068</v>
      </c>
      <c r="D29273" s="1" t="s">
        <v>12966</v>
      </c>
      <c r="E29273" s="1">
        <v>200000.0</v>
      </c>
      <c r="F29273" s="1" t="s">
        <v>18</v>
      </c>
      <c r="G29273" s="1" t="s">
        <v>4937</v>
      </c>
      <c r="H29273" s="1">
        <v>31.0</v>
      </c>
      <c r="I29273" s="1" t="s">
        <v>64276</v>
      </c>
      <c r="J29273" s="1" t="s">
        <v>70347</v>
      </c>
      <c r="K29273" s="1">
        <v>1.0</v>
      </c>
      <c r="L29273" s="3">
        <v>40862.0</v>
      </c>
      <c r="M29273" s="3">
        <v>40862.0</v>
      </c>
      <c r="N29273" s="3">
        <v>40862.0</v>
      </c>
    </row>
    <row r="29274">
      <c r="A29274" s="1" t="s">
        <v>102069</v>
      </c>
      <c r="B29274" s="1" t="s">
        <v>102070</v>
      </c>
      <c r="C29274" s="2" t="s">
        <v>102071</v>
      </c>
      <c r="D29274" s="1" t="s">
        <v>102072</v>
      </c>
      <c r="E29274" s="1">
        <v>270862.0</v>
      </c>
      <c r="F29274" s="1" t="s">
        <v>18</v>
      </c>
      <c r="G29274" s="1" t="s">
        <v>552</v>
      </c>
      <c r="H29274" s="1">
        <v>29.0</v>
      </c>
      <c r="I29274" s="1" t="s">
        <v>749</v>
      </c>
      <c r="J29274" s="1" t="s">
        <v>749</v>
      </c>
      <c r="K29274" s="1">
        <v>1.0</v>
      </c>
      <c r="L29274" s="3">
        <v>41275.0</v>
      </c>
      <c r="M29274" s="3">
        <v>41802.0</v>
      </c>
      <c r="N29274" s="3">
        <v>41802.0</v>
      </c>
    </row>
    <row r="29275">
      <c r="A29275" s="1" t="s">
        <v>102073</v>
      </c>
      <c r="B29275" s="1" t="s">
        <v>102074</v>
      </c>
      <c r="C29275" s="2" t="s">
        <v>102075</v>
      </c>
      <c r="E29275" s="1" t="s">
        <v>43</v>
      </c>
      <c r="F29275" s="1" t="s">
        <v>207</v>
      </c>
      <c r="G29275" s="1" t="s">
        <v>25</v>
      </c>
      <c r="H29275" s="1" t="s">
        <v>64</v>
      </c>
      <c r="I29275" s="1" t="s">
        <v>65</v>
      </c>
      <c r="J29275" s="1" t="s">
        <v>66</v>
      </c>
      <c r="K29275" s="1">
        <v>1.0</v>
      </c>
      <c r="M29275" s="3">
        <v>39448.0</v>
      </c>
      <c r="N29275" s="3">
        <v>39448.0</v>
      </c>
    </row>
    <row r="29276">
      <c r="A29276" s="1" t="s">
        <v>102076</v>
      </c>
      <c r="B29276" s="2" t="s">
        <v>102077</v>
      </c>
      <c r="C29276" s="2" t="s">
        <v>102078</v>
      </c>
      <c r="E29276" s="1">
        <v>2.1E7</v>
      </c>
      <c r="F29276" s="1" t="s">
        <v>207</v>
      </c>
      <c r="K29276" s="1">
        <v>1.0</v>
      </c>
      <c r="M29276" s="3">
        <v>36559.0</v>
      </c>
      <c r="N29276" s="3">
        <v>36559.0</v>
      </c>
    </row>
    <row r="29277">
      <c r="A29277" s="1" t="s">
        <v>102079</v>
      </c>
      <c r="B29277" s="1" t="s">
        <v>102080</v>
      </c>
      <c r="C29277" s="2" t="s">
        <v>102081</v>
      </c>
      <c r="D29277" s="1" t="s">
        <v>357</v>
      </c>
      <c r="E29277" s="1">
        <v>4.12E7</v>
      </c>
      <c r="F29277" s="1" t="s">
        <v>113</v>
      </c>
      <c r="G29277" s="1" t="s">
        <v>25</v>
      </c>
      <c r="H29277" s="1" t="s">
        <v>64</v>
      </c>
      <c r="I29277" s="1" t="s">
        <v>65</v>
      </c>
      <c r="J29277" s="1" t="s">
        <v>4127</v>
      </c>
      <c r="K29277" s="1">
        <v>5.0</v>
      </c>
      <c r="L29277" s="3">
        <v>36526.0</v>
      </c>
      <c r="M29277" s="3">
        <v>37161.0</v>
      </c>
      <c r="N29277" s="3">
        <v>41334.0</v>
      </c>
    </row>
    <row r="29278">
      <c r="A29278" s="1" t="s">
        <v>102082</v>
      </c>
      <c r="B29278" s="1" t="s">
        <v>102083</v>
      </c>
      <c r="C29278" s="2" t="s">
        <v>102084</v>
      </c>
      <c r="D29278" s="1" t="s">
        <v>102085</v>
      </c>
      <c r="E29278" s="1">
        <v>3.3521971E7</v>
      </c>
      <c r="F29278" s="1" t="s">
        <v>113</v>
      </c>
      <c r="G29278" s="1" t="s">
        <v>57</v>
      </c>
      <c r="H29278" s="1" t="s">
        <v>3339</v>
      </c>
      <c r="I29278" s="1" t="s">
        <v>3340</v>
      </c>
      <c r="J29278" s="1" t="s">
        <v>3341</v>
      </c>
      <c r="K29278" s="1">
        <v>6.0</v>
      </c>
      <c r="L29278" s="3">
        <v>35339.0</v>
      </c>
      <c r="M29278" s="3">
        <v>38894.0</v>
      </c>
      <c r="N29278" s="3">
        <v>39687.0</v>
      </c>
    </row>
    <row r="29279">
      <c r="A29279" s="1" t="s">
        <v>102086</v>
      </c>
      <c r="B29279" s="1" t="s">
        <v>102087</v>
      </c>
      <c r="C29279" s="2" t="s">
        <v>102088</v>
      </c>
      <c r="D29279" s="1" t="s">
        <v>2479</v>
      </c>
      <c r="E29279" s="1">
        <v>50000.0</v>
      </c>
      <c r="F29279" s="1" t="s">
        <v>18</v>
      </c>
      <c r="G29279" s="1" t="s">
        <v>8906</v>
      </c>
      <c r="H29279" s="1">
        <v>8.0</v>
      </c>
      <c r="I29279" s="1" t="s">
        <v>8907</v>
      </c>
      <c r="J29279" s="1" t="s">
        <v>35298</v>
      </c>
      <c r="K29279" s="1">
        <v>1.0</v>
      </c>
      <c r="M29279" s="3">
        <v>39814.0</v>
      </c>
      <c r="N29279" s="3">
        <v>39814.0</v>
      </c>
    </row>
    <row r="29280">
      <c r="A29280" s="1" t="s">
        <v>102089</v>
      </c>
      <c r="B29280" s="1" t="s">
        <v>102090</v>
      </c>
      <c r="C29280" s="2" t="s">
        <v>102091</v>
      </c>
      <c r="D29280" s="1" t="s">
        <v>4666</v>
      </c>
      <c r="E29280" s="1" t="s">
        <v>43</v>
      </c>
      <c r="F29280" s="1" t="s">
        <v>18</v>
      </c>
      <c r="G29280" s="1" t="s">
        <v>25</v>
      </c>
      <c r="H29280" s="1" t="s">
        <v>64</v>
      </c>
      <c r="I29280" s="1" t="s">
        <v>966</v>
      </c>
      <c r="J29280" s="1" t="s">
        <v>967</v>
      </c>
      <c r="K29280" s="1">
        <v>1.0</v>
      </c>
      <c r="L29280" s="3">
        <v>42016.0</v>
      </c>
      <c r="M29280" s="3">
        <v>42031.0</v>
      </c>
      <c r="N29280" s="3">
        <v>42031.0</v>
      </c>
    </row>
    <row r="29281">
      <c r="A29281" s="1" t="s">
        <v>102092</v>
      </c>
      <c r="B29281" s="1" t="s">
        <v>102093</v>
      </c>
      <c r="C29281" s="2" t="s">
        <v>102094</v>
      </c>
      <c r="D29281" s="1" t="s">
        <v>42</v>
      </c>
      <c r="E29281" s="1">
        <v>1.306E7</v>
      </c>
      <c r="F29281" s="1" t="s">
        <v>18</v>
      </c>
      <c r="G29281" s="1" t="s">
        <v>165</v>
      </c>
      <c r="H29281" s="1" t="s">
        <v>1228</v>
      </c>
      <c r="I29281" s="1" t="s">
        <v>15816</v>
      </c>
      <c r="J29281" s="1" t="s">
        <v>15816</v>
      </c>
      <c r="K29281" s="1">
        <v>3.0</v>
      </c>
      <c r="L29281" s="3">
        <v>37987.0</v>
      </c>
      <c r="M29281" s="3">
        <v>38509.0</v>
      </c>
      <c r="N29281" s="3">
        <v>39140.0</v>
      </c>
    </row>
    <row r="29282">
      <c r="A29282" s="1" t="s">
        <v>102095</v>
      </c>
      <c r="B29282" s="1" t="s">
        <v>102096</v>
      </c>
      <c r="C29282" s="2" t="s">
        <v>102097</v>
      </c>
      <c r="D29282" s="1" t="s">
        <v>102098</v>
      </c>
      <c r="E29282" s="1" t="s">
        <v>43</v>
      </c>
      <c r="F29282" s="1" t="s">
        <v>207</v>
      </c>
      <c r="K29282" s="1">
        <v>1.0</v>
      </c>
      <c r="L29282" s="3">
        <v>40725.0</v>
      </c>
      <c r="M29282" s="3">
        <v>40725.0</v>
      </c>
      <c r="N29282" s="3">
        <v>40725.0</v>
      </c>
    </row>
    <row r="29283">
      <c r="A29283" s="1" t="s">
        <v>102099</v>
      </c>
      <c r="B29283" s="1" t="s">
        <v>102100</v>
      </c>
      <c r="C29283" s="2" t="s">
        <v>102101</v>
      </c>
      <c r="D29283" s="1" t="s">
        <v>264</v>
      </c>
      <c r="E29283" s="1" t="s">
        <v>43</v>
      </c>
      <c r="F29283" s="1" t="s">
        <v>18</v>
      </c>
      <c r="G29283" s="1" t="s">
        <v>347</v>
      </c>
      <c r="H29283" s="1">
        <v>9.0</v>
      </c>
      <c r="I29283" s="1" t="s">
        <v>2418</v>
      </c>
      <c r="J29283" s="1" t="s">
        <v>102102</v>
      </c>
      <c r="K29283" s="1">
        <v>1.0</v>
      </c>
      <c r="L29283" s="3">
        <v>40575.0</v>
      </c>
      <c r="M29283" s="3">
        <v>41262.0</v>
      </c>
      <c r="N29283" s="3">
        <v>41262.0</v>
      </c>
    </row>
    <row r="29284">
      <c r="A29284" s="1" t="s">
        <v>102103</v>
      </c>
      <c r="B29284" s="1" t="s">
        <v>102104</v>
      </c>
      <c r="D29284" s="1" t="s">
        <v>4989</v>
      </c>
      <c r="E29284" s="1" t="s">
        <v>43</v>
      </c>
      <c r="F29284" s="1" t="s">
        <v>18</v>
      </c>
      <c r="G29284" s="1" t="s">
        <v>25</v>
      </c>
      <c r="K29284" s="1">
        <v>1.0</v>
      </c>
      <c r="L29284" s="3">
        <v>40001.0</v>
      </c>
      <c r="M29284" s="3">
        <v>40280.0</v>
      </c>
      <c r="N29284" s="3">
        <v>40280.0</v>
      </c>
    </row>
    <row r="29285">
      <c r="A29285" s="1" t="s">
        <v>102105</v>
      </c>
      <c r="B29285" s="1" t="s">
        <v>102106</v>
      </c>
      <c r="C29285" s="2" t="s">
        <v>102107</v>
      </c>
      <c r="D29285" s="1" t="s">
        <v>102108</v>
      </c>
      <c r="E29285" s="1">
        <v>4100000.0</v>
      </c>
      <c r="F29285" s="1" t="s">
        <v>113</v>
      </c>
      <c r="G29285" s="1" t="s">
        <v>25</v>
      </c>
      <c r="H29285" s="1" t="s">
        <v>64</v>
      </c>
      <c r="I29285" s="1" t="s">
        <v>65</v>
      </c>
      <c r="J29285" s="1" t="s">
        <v>71</v>
      </c>
      <c r="K29285" s="1">
        <v>1.0</v>
      </c>
      <c r="L29285" s="3">
        <v>39083.0</v>
      </c>
      <c r="M29285" s="3">
        <v>39848.0</v>
      </c>
      <c r="N29285" s="3">
        <v>39848.0</v>
      </c>
    </row>
    <row r="29286">
      <c r="A29286" s="1" t="s">
        <v>102109</v>
      </c>
      <c r="B29286" s="1" t="s">
        <v>102110</v>
      </c>
      <c r="C29286" s="2" t="s">
        <v>102111</v>
      </c>
      <c r="D29286" s="1" t="s">
        <v>102112</v>
      </c>
      <c r="E29286" s="1">
        <v>300000.0</v>
      </c>
      <c r="F29286" s="1" t="s">
        <v>18</v>
      </c>
      <c r="G29286" s="1" t="s">
        <v>650</v>
      </c>
      <c r="H29286" s="1">
        <v>7.0</v>
      </c>
      <c r="I29286" s="1" t="s">
        <v>9547</v>
      </c>
      <c r="J29286" s="1" t="s">
        <v>9547</v>
      </c>
      <c r="K29286" s="1">
        <v>1.0</v>
      </c>
      <c r="L29286" s="3">
        <v>40165.0</v>
      </c>
      <c r="M29286" s="3">
        <v>40165.0</v>
      </c>
      <c r="N29286" s="3">
        <v>40165.0</v>
      </c>
    </row>
    <row r="29287">
      <c r="A29287" s="1" t="s">
        <v>102113</v>
      </c>
      <c r="B29287" s="1" t="s">
        <v>102114</v>
      </c>
      <c r="C29287" s="2" t="s">
        <v>102115</v>
      </c>
      <c r="D29287" s="1" t="s">
        <v>42</v>
      </c>
      <c r="E29287" s="1">
        <v>1.12E7</v>
      </c>
      <c r="F29287" s="1" t="s">
        <v>113</v>
      </c>
      <c r="G29287" s="1" t="s">
        <v>25</v>
      </c>
      <c r="H29287" s="1" t="s">
        <v>142</v>
      </c>
      <c r="I29287" s="1" t="s">
        <v>143</v>
      </c>
      <c r="J29287" s="1" t="s">
        <v>143</v>
      </c>
      <c r="K29287" s="1">
        <v>2.0</v>
      </c>
      <c r="L29287" s="3">
        <v>39814.0</v>
      </c>
      <c r="M29287" s="3">
        <v>37046.0</v>
      </c>
      <c r="N29287" s="3">
        <v>40071.0</v>
      </c>
    </row>
    <row r="29288">
      <c r="A29288" s="1" t="s">
        <v>102116</v>
      </c>
      <c r="B29288" s="1" t="s">
        <v>102117</v>
      </c>
      <c r="C29288" s="2" t="s">
        <v>102118</v>
      </c>
      <c r="D29288" s="1" t="s">
        <v>285</v>
      </c>
      <c r="E29288" s="1">
        <v>2.7E8</v>
      </c>
      <c r="F29288" s="1" t="s">
        <v>18</v>
      </c>
      <c r="G29288" s="1" t="s">
        <v>37</v>
      </c>
      <c r="H29288" s="1">
        <v>23.0</v>
      </c>
      <c r="I29288" s="1" t="s">
        <v>182</v>
      </c>
      <c r="J29288" s="1" t="s">
        <v>182</v>
      </c>
      <c r="K29288" s="1">
        <v>2.0</v>
      </c>
      <c r="L29288" s="3">
        <v>41640.0</v>
      </c>
      <c r="M29288" s="3">
        <v>42131.0</v>
      </c>
      <c r="N29288" s="3">
        <v>42321.0</v>
      </c>
    </row>
    <row r="29289">
      <c r="A29289" s="1" t="s">
        <v>102119</v>
      </c>
      <c r="B29289" s="1" t="s">
        <v>102120</v>
      </c>
      <c r="C29289" s="2" t="s">
        <v>102121</v>
      </c>
      <c r="D29289" s="1" t="s">
        <v>445</v>
      </c>
      <c r="E29289" s="1">
        <v>3.1452688E7</v>
      </c>
      <c r="F29289" s="1" t="s">
        <v>18</v>
      </c>
      <c r="G29289" s="1" t="s">
        <v>128</v>
      </c>
      <c r="H29289" s="1" t="s">
        <v>129</v>
      </c>
      <c r="I29289" s="1" t="s">
        <v>130</v>
      </c>
      <c r="J29289" s="1" t="s">
        <v>130</v>
      </c>
      <c r="K29289" s="1">
        <v>3.0</v>
      </c>
      <c r="L29289" s="3">
        <v>40817.0</v>
      </c>
      <c r="M29289" s="3">
        <v>41277.0</v>
      </c>
      <c r="N29289" s="3">
        <v>42215.0</v>
      </c>
    </row>
    <row r="29290">
      <c r="A29290" s="1" t="s">
        <v>102122</v>
      </c>
      <c r="B29290" s="1" t="s">
        <v>102123</v>
      </c>
      <c r="C29290" s="2" t="s">
        <v>102124</v>
      </c>
      <c r="D29290" s="1" t="s">
        <v>61870</v>
      </c>
      <c r="E29290" s="1" t="s">
        <v>43</v>
      </c>
      <c r="F29290" s="1" t="s">
        <v>18</v>
      </c>
      <c r="G29290" s="1" t="s">
        <v>552</v>
      </c>
      <c r="H29290" s="1">
        <v>56.0</v>
      </c>
      <c r="I29290" s="1" t="s">
        <v>2552</v>
      </c>
      <c r="J29290" s="1" t="s">
        <v>2552</v>
      </c>
      <c r="K29290" s="1">
        <v>1.0</v>
      </c>
      <c r="L29290" s="3">
        <v>41275.0</v>
      </c>
      <c r="M29290" s="3">
        <v>41774.0</v>
      </c>
      <c r="N29290" s="3">
        <v>41774.0</v>
      </c>
    </row>
    <row r="29291">
      <c r="A29291" s="1" t="s">
        <v>102125</v>
      </c>
      <c r="B29291" s="1" t="s">
        <v>102126</v>
      </c>
      <c r="C29291" s="2" t="s">
        <v>102127</v>
      </c>
      <c r="D29291" s="1" t="s">
        <v>1903</v>
      </c>
      <c r="E29291" s="1">
        <v>175000.0</v>
      </c>
      <c r="F29291" s="1" t="s">
        <v>207</v>
      </c>
      <c r="G29291" s="1" t="s">
        <v>25</v>
      </c>
      <c r="H29291" s="1" t="s">
        <v>808</v>
      </c>
      <c r="I29291" s="1" t="s">
        <v>809</v>
      </c>
      <c r="J29291" s="1" t="s">
        <v>6130</v>
      </c>
      <c r="K29291" s="1">
        <v>2.0</v>
      </c>
      <c r="L29291" s="3">
        <v>39448.0</v>
      </c>
      <c r="M29291" s="3">
        <v>40477.0</v>
      </c>
      <c r="N29291" s="3">
        <v>41267.0</v>
      </c>
    </row>
    <row r="29292">
      <c r="A29292" s="1" t="s">
        <v>102128</v>
      </c>
      <c r="B29292" s="1" t="s">
        <v>102129</v>
      </c>
      <c r="C29292" s="2" t="s">
        <v>102130</v>
      </c>
      <c r="E29292" s="1" t="s">
        <v>43</v>
      </c>
      <c r="F29292" s="1" t="s">
        <v>18</v>
      </c>
      <c r="G29292" s="1" t="s">
        <v>25</v>
      </c>
      <c r="H29292" s="1" t="s">
        <v>1080</v>
      </c>
      <c r="I29292" s="1" t="s">
        <v>1081</v>
      </c>
      <c r="J29292" s="1" t="s">
        <v>1170</v>
      </c>
      <c r="K29292" s="1">
        <v>1.0</v>
      </c>
      <c r="M29292" s="3">
        <v>40794.0</v>
      </c>
      <c r="N29292" s="3">
        <v>40794.0</v>
      </c>
    </row>
    <row r="29293">
      <c r="A29293" s="1" t="s">
        <v>102131</v>
      </c>
      <c r="B29293" s="1" t="s">
        <v>102132</v>
      </c>
      <c r="C29293" s="2" t="s">
        <v>102133</v>
      </c>
      <c r="D29293" s="1" t="s">
        <v>2770</v>
      </c>
      <c r="E29293" s="1">
        <v>2600000.0</v>
      </c>
      <c r="F29293" s="1" t="s">
        <v>18</v>
      </c>
      <c r="G29293" s="1" t="s">
        <v>458</v>
      </c>
      <c r="H29293" s="1">
        <v>48.0</v>
      </c>
      <c r="I29293" s="1" t="s">
        <v>459</v>
      </c>
      <c r="J29293" s="1" t="s">
        <v>459</v>
      </c>
      <c r="K29293" s="1">
        <v>1.0</v>
      </c>
      <c r="L29293" s="3">
        <v>40544.0</v>
      </c>
      <c r="M29293" s="3">
        <v>41059.0</v>
      </c>
      <c r="N29293" s="3">
        <v>41059.0</v>
      </c>
    </row>
    <row r="29294">
      <c r="A29294" s="1" t="s">
        <v>102134</v>
      </c>
      <c r="B29294" s="1" t="s">
        <v>102135</v>
      </c>
      <c r="C29294" s="2" t="s">
        <v>102136</v>
      </c>
      <c r="D29294" s="1" t="s">
        <v>56</v>
      </c>
      <c r="E29294" s="1" t="s">
        <v>43</v>
      </c>
      <c r="F29294" s="1" t="s">
        <v>18</v>
      </c>
      <c r="G29294" s="1" t="s">
        <v>128</v>
      </c>
      <c r="H29294" s="1" t="s">
        <v>1756</v>
      </c>
      <c r="I29294" s="1" t="s">
        <v>3220</v>
      </c>
      <c r="J29294" s="1" t="s">
        <v>76419</v>
      </c>
      <c r="K29294" s="1">
        <v>1.0</v>
      </c>
      <c r="M29294" s="3">
        <v>41492.0</v>
      </c>
      <c r="N29294" s="3">
        <v>41492.0</v>
      </c>
    </row>
    <row r="29295">
      <c r="A29295" s="1" t="s">
        <v>102137</v>
      </c>
      <c r="B29295" s="1" t="s">
        <v>102138</v>
      </c>
      <c r="C29295" s="2" t="s">
        <v>102139</v>
      </c>
      <c r="D29295" s="1" t="s">
        <v>741</v>
      </c>
      <c r="E29295" s="1">
        <v>1.5E7</v>
      </c>
      <c r="F29295" s="1" t="s">
        <v>113</v>
      </c>
      <c r="G29295" s="1" t="s">
        <v>25</v>
      </c>
      <c r="H29295" s="1" t="s">
        <v>64</v>
      </c>
      <c r="I29295" s="1" t="s">
        <v>65</v>
      </c>
      <c r="J29295" s="1" t="s">
        <v>19332</v>
      </c>
      <c r="K29295" s="1">
        <v>2.0</v>
      </c>
      <c r="L29295" s="3">
        <v>36526.0</v>
      </c>
      <c r="M29295" s="3">
        <v>37543.0</v>
      </c>
      <c r="N29295" s="3">
        <v>38427.0</v>
      </c>
    </row>
    <row r="29296">
      <c r="A29296" s="1" t="s">
        <v>102140</v>
      </c>
      <c r="B29296" s="1" t="s">
        <v>102141</v>
      </c>
      <c r="C29296" s="2" t="s">
        <v>102142</v>
      </c>
      <c r="D29296" s="1" t="s">
        <v>741</v>
      </c>
      <c r="E29296" s="1" t="s">
        <v>43</v>
      </c>
      <c r="F29296" s="1" t="s">
        <v>18</v>
      </c>
      <c r="K29296" s="1">
        <v>1.0</v>
      </c>
      <c r="M29296" s="3">
        <v>41334.0</v>
      </c>
      <c r="N29296" s="3">
        <v>41334.0</v>
      </c>
    </row>
    <row r="29297">
      <c r="A29297" s="1" t="s">
        <v>102143</v>
      </c>
      <c r="B29297" s="1" t="s">
        <v>102144</v>
      </c>
      <c r="C29297" s="2" t="s">
        <v>102145</v>
      </c>
      <c r="D29297" s="1" t="s">
        <v>1401</v>
      </c>
      <c r="E29297" s="1">
        <v>1.0E8</v>
      </c>
      <c r="F29297" s="1" t="s">
        <v>689</v>
      </c>
      <c r="G29297" s="1" t="s">
        <v>25</v>
      </c>
      <c r="H29297" s="1" t="s">
        <v>64</v>
      </c>
      <c r="I29297" s="1" t="s">
        <v>95</v>
      </c>
      <c r="J29297" s="1" t="s">
        <v>33046</v>
      </c>
      <c r="K29297" s="1">
        <v>1.0</v>
      </c>
      <c r="L29297" s="3">
        <v>35431.0</v>
      </c>
      <c r="M29297" s="3">
        <v>42067.0</v>
      </c>
      <c r="N29297" s="3">
        <v>42067.0</v>
      </c>
    </row>
    <row r="29298">
      <c r="A29298" s="1" t="s">
        <v>102146</v>
      </c>
      <c r="B29298" s="1" t="s">
        <v>102147</v>
      </c>
      <c r="E29298" s="1">
        <v>4822769.79839241</v>
      </c>
      <c r="F29298" s="1" t="s">
        <v>18</v>
      </c>
      <c r="K29298" s="1">
        <v>1.0</v>
      </c>
      <c r="M29298" s="3">
        <v>39225.0</v>
      </c>
      <c r="N29298" s="3">
        <v>39225.0</v>
      </c>
    </row>
    <row r="29299">
      <c r="A29299" s="1" t="s">
        <v>102148</v>
      </c>
      <c r="B29299" s="2" t="s">
        <v>102149</v>
      </c>
      <c r="C29299" s="2" t="s">
        <v>102150</v>
      </c>
      <c r="D29299" s="1" t="s">
        <v>102151</v>
      </c>
      <c r="E29299" s="1" t="s">
        <v>43</v>
      </c>
      <c r="F29299" s="1" t="s">
        <v>113</v>
      </c>
      <c r="G29299" s="1" t="s">
        <v>19</v>
      </c>
      <c r="H29299" s="1">
        <v>10.0</v>
      </c>
      <c r="I29299" s="1" t="s">
        <v>672</v>
      </c>
      <c r="J29299" s="1" t="s">
        <v>673</v>
      </c>
      <c r="K29299" s="1">
        <v>2.0</v>
      </c>
      <c r="L29299" s="3">
        <v>38871.0</v>
      </c>
      <c r="M29299" s="3">
        <v>39479.0</v>
      </c>
      <c r="N29299" s="3">
        <v>39479.0</v>
      </c>
    </row>
    <row r="29300">
      <c r="A29300" s="1" t="s">
        <v>102152</v>
      </c>
      <c r="B29300" s="1" t="s">
        <v>102153</v>
      </c>
      <c r="C29300" s="2" t="s">
        <v>102154</v>
      </c>
      <c r="D29300" s="1" t="s">
        <v>445</v>
      </c>
      <c r="E29300" s="1">
        <v>157000.0</v>
      </c>
      <c r="F29300" s="1" t="s">
        <v>18</v>
      </c>
      <c r="G29300" s="1" t="s">
        <v>128</v>
      </c>
      <c r="H29300" s="1" t="s">
        <v>5025</v>
      </c>
      <c r="I29300" s="1" t="s">
        <v>5026</v>
      </c>
      <c r="J29300" s="1" t="s">
        <v>5026</v>
      </c>
      <c r="K29300" s="1">
        <v>1.0</v>
      </c>
      <c r="M29300" s="3">
        <v>39112.0</v>
      </c>
      <c r="N29300" s="3">
        <v>39112.0</v>
      </c>
    </row>
    <row r="29301">
      <c r="A29301" s="1" t="s">
        <v>102155</v>
      </c>
      <c r="B29301" s="1" t="s">
        <v>102156</v>
      </c>
      <c r="C29301" s="2" t="s">
        <v>102157</v>
      </c>
      <c r="D29301" s="1" t="s">
        <v>357</v>
      </c>
      <c r="E29301" s="1">
        <v>2000000.0</v>
      </c>
      <c r="F29301" s="1" t="s">
        <v>18</v>
      </c>
      <c r="G29301" s="1" t="s">
        <v>25</v>
      </c>
      <c r="H29301" s="1" t="s">
        <v>64</v>
      </c>
      <c r="I29301" s="1" t="s">
        <v>65</v>
      </c>
      <c r="J29301" s="1" t="s">
        <v>606</v>
      </c>
      <c r="K29301" s="1">
        <v>1.0</v>
      </c>
      <c r="L29301" s="3">
        <v>37257.0</v>
      </c>
      <c r="M29301" s="3">
        <v>40060.0</v>
      </c>
      <c r="N29301" s="3">
        <v>40060.0</v>
      </c>
    </row>
    <row r="29302">
      <c r="A29302" s="1" t="s">
        <v>102158</v>
      </c>
      <c r="B29302" s="1" t="s">
        <v>102159</v>
      </c>
      <c r="D29302" s="1" t="s">
        <v>102160</v>
      </c>
      <c r="E29302" s="1">
        <v>3400000.0</v>
      </c>
      <c r="F29302" s="1" t="s">
        <v>18</v>
      </c>
      <c r="G29302" s="1" t="s">
        <v>25</v>
      </c>
      <c r="H29302" s="1" t="s">
        <v>106</v>
      </c>
      <c r="I29302" s="1" t="s">
        <v>107</v>
      </c>
      <c r="J29302" s="1" t="s">
        <v>108</v>
      </c>
      <c r="K29302" s="1">
        <v>1.0</v>
      </c>
      <c r="M29302" s="3">
        <v>40443.0</v>
      </c>
      <c r="N29302" s="3">
        <v>40443.0</v>
      </c>
    </row>
    <row r="29303">
      <c r="A29303" s="1" t="s">
        <v>102161</v>
      </c>
      <c r="B29303" s="1" t="s">
        <v>102162</v>
      </c>
      <c r="C29303" s="2" t="s">
        <v>102163</v>
      </c>
      <c r="D29303" s="1" t="s">
        <v>102164</v>
      </c>
      <c r="E29303" s="1">
        <v>8.56E7</v>
      </c>
      <c r="F29303" s="1" t="s">
        <v>18</v>
      </c>
      <c r="G29303" s="1" t="s">
        <v>19</v>
      </c>
      <c r="H29303" s="1">
        <v>10.0</v>
      </c>
      <c r="I29303" s="1" t="s">
        <v>672</v>
      </c>
      <c r="J29303" s="1" t="s">
        <v>673</v>
      </c>
      <c r="K29303" s="1">
        <v>5.0</v>
      </c>
      <c r="L29303" s="3">
        <v>39083.0</v>
      </c>
      <c r="M29303" s="3">
        <v>39083.0</v>
      </c>
      <c r="N29303" s="3">
        <v>41767.0</v>
      </c>
    </row>
    <row r="29304">
      <c r="A29304" s="1" t="s">
        <v>102165</v>
      </c>
      <c r="B29304" s="1" t="s">
        <v>102166</v>
      </c>
      <c r="C29304" s="2" t="s">
        <v>102167</v>
      </c>
      <c r="D29304" s="1" t="s">
        <v>75</v>
      </c>
      <c r="E29304" s="1">
        <v>9000000.0</v>
      </c>
      <c r="F29304" s="1" t="s">
        <v>18</v>
      </c>
      <c r="G29304" s="1" t="s">
        <v>2271</v>
      </c>
      <c r="H29304" s="1">
        <v>34.0</v>
      </c>
      <c r="I29304" s="1" t="s">
        <v>2272</v>
      </c>
      <c r="J29304" s="1" t="s">
        <v>2272</v>
      </c>
      <c r="K29304" s="1">
        <v>3.0</v>
      </c>
      <c r="L29304" s="3">
        <v>41234.0</v>
      </c>
      <c r="M29304" s="3">
        <v>41465.0</v>
      </c>
      <c r="N29304" s="3">
        <v>42150.0</v>
      </c>
    </row>
    <row r="29305">
      <c r="A29305" s="1" t="s">
        <v>102168</v>
      </c>
      <c r="B29305" s="1" t="s">
        <v>102169</v>
      </c>
      <c r="C29305" s="2" t="s">
        <v>102170</v>
      </c>
      <c r="D29305" s="1" t="s">
        <v>741</v>
      </c>
      <c r="E29305" s="1">
        <v>5000000.0</v>
      </c>
      <c r="F29305" s="1" t="s">
        <v>207</v>
      </c>
      <c r="G29305" s="1" t="s">
        <v>25</v>
      </c>
      <c r="H29305" s="1" t="s">
        <v>64</v>
      </c>
      <c r="I29305" s="1" t="s">
        <v>1221</v>
      </c>
      <c r="J29305" s="1" t="s">
        <v>1221</v>
      </c>
      <c r="K29305" s="1">
        <v>1.0</v>
      </c>
      <c r="L29305" s="3">
        <v>39083.0</v>
      </c>
      <c r="M29305" s="3">
        <v>39784.0</v>
      </c>
      <c r="N29305" s="3">
        <v>39784.0</v>
      </c>
    </row>
    <row r="29306">
      <c r="A29306" s="1" t="s">
        <v>102171</v>
      </c>
      <c r="B29306" s="1" t="s">
        <v>102172</v>
      </c>
      <c r="C29306" s="2" t="s">
        <v>102173</v>
      </c>
      <c r="D29306" s="1" t="s">
        <v>102174</v>
      </c>
      <c r="E29306" s="1">
        <v>3.49E7</v>
      </c>
      <c r="F29306" s="1" t="s">
        <v>689</v>
      </c>
      <c r="G29306" s="1" t="s">
        <v>25</v>
      </c>
      <c r="H29306" s="1" t="s">
        <v>89</v>
      </c>
      <c r="I29306" s="1" t="s">
        <v>90</v>
      </c>
      <c r="J29306" s="1" t="s">
        <v>9519</v>
      </c>
      <c r="K29306" s="1">
        <v>4.0</v>
      </c>
      <c r="L29306" s="3">
        <v>38897.0</v>
      </c>
      <c r="M29306" s="3">
        <v>38991.0</v>
      </c>
      <c r="N29306" s="3">
        <v>42233.0</v>
      </c>
    </row>
    <row r="29307">
      <c r="A29307" s="1" t="s">
        <v>102175</v>
      </c>
      <c r="B29307" s="1" t="s">
        <v>102176</v>
      </c>
      <c r="C29307" s="2" t="s">
        <v>102177</v>
      </c>
      <c r="D29307" s="1" t="s">
        <v>102178</v>
      </c>
      <c r="E29307" s="1">
        <v>3000000.0</v>
      </c>
      <c r="F29307" s="1" t="s">
        <v>18</v>
      </c>
      <c r="G29307" s="1" t="s">
        <v>25</v>
      </c>
      <c r="H29307" s="1" t="s">
        <v>644</v>
      </c>
      <c r="I29307" s="1" t="s">
        <v>645</v>
      </c>
      <c r="J29307" s="1" t="s">
        <v>645</v>
      </c>
      <c r="K29307" s="1">
        <v>1.0</v>
      </c>
      <c r="L29307" s="3">
        <v>37257.0</v>
      </c>
      <c r="M29307" s="3">
        <v>41859.0</v>
      </c>
      <c r="N29307" s="3">
        <v>41859.0</v>
      </c>
    </row>
    <row r="29308">
      <c r="A29308" s="1" t="s">
        <v>102179</v>
      </c>
      <c r="B29308" s="1" t="s">
        <v>102180</v>
      </c>
      <c r="C29308" s="2" t="s">
        <v>102181</v>
      </c>
      <c r="D29308" s="1" t="s">
        <v>1247</v>
      </c>
      <c r="E29308" s="1">
        <v>1313111.0</v>
      </c>
      <c r="F29308" s="1" t="s">
        <v>113</v>
      </c>
      <c r="G29308" s="1" t="s">
        <v>165</v>
      </c>
      <c r="H29308" s="1" t="s">
        <v>166</v>
      </c>
      <c r="I29308" s="1" t="s">
        <v>59874</v>
      </c>
      <c r="J29308" s="1" t="s">
        <v>59874</v>
      </c>
      <c r="K29308" s="1">
        <v>1.0</v>
      </c>
      <c r="M29308" s="3">
        <v>40939.0</v>
      </c>
      <c r="N29308" s="3">
        <v>40939.0</v>
      </c>
    </row>
    <row r="29309">
      <c r="A29309" s="1" t="s">
        <v>102182</v>
      </c>
      <c r="B29309" s="1" t="s">
        <v>102183</v>
      </c>
      <c r="C29309" s="2" t="s">
        <v>102184</v>
      </c>
      <c r="D29309" s="1" t="s">
        <v>57977</v>
      </c>
      <c r="E29309" s="1">
        <v>2.44044164442339E8</v>
      </c>
      <c r="F29309" s="1" t="s">
        <v>18</v>
      </c>
      <c r="G29309" s="1" t="s">
        <v>366</v>
      </c>
      <c r="H29309" s="1">
        <v>26.0</v>
      </c>
      <c r="I29309" s="1" t="s">
        <v>367</v>
      </c>
      <c r="J29309" s="1" t="s">
        <v>367</v>
      </c>
      <c r="K29309" s="1">
        <v>9.0</v>
      </c>
      <c r="L29309" s="3">
        <v>40269.0</v>
      </c>
      <c r="M29309" s="3">
        <v>40834.0</v>
      </c>
      <c r="N29309" s="3">
        <v>42290.0</v>
      </c>
    </row>
    <row r="29310">
      <c r="A29310" s="1" t="s">
        <v>102185</v>
      </c>
      <c r="B29310" s="1" t="s">
        <v>102186</v>
      </c>
      <c r="C29310" s="2" t="s">
        <v>102187</v>
      </c>
      <c r="D29310" s="1" t="s">
        <v>102188</v>
      </c>
      <c r="E29310" s="1" t="s">
        <v>43</v>
      </c>
      <c r="F29310" s="1" t="s">
        <v>18</v>
      </c>
      <c r="G29310" s="1" t="s">
        <v>165</v>
      </c>
      <c r="H29310" s="1" t="s">
        <v>166</v>
      </c>
      <c r="I29310" s="1" t="s">
        <v>81488</v>
      </c>
      <c r="J29310" s="1" t="s">
        <v>81488</v>
      </c>
      <c r="K29310" s="1">
        <v>1.0</v>
      </c>
      <c r="L29310" s="3">
        <v>39479.0</v>
      </c>
      <c r="M29310" s="3">
        <v>39814.0</v>
      </c>
      <c r="N29310" s="3">
        <v>39814.0</v>
      </c>
    </row>
    <row r="29311">
      <c r="A29311" s="1" t="s">
        <v>102189</v>
      </c>
      <c r="B29311" s="1" t="s">
        <v>102190</v>
      </c>
      <c r="C29311" s="2" t="s">
        <v>102191</v>
      </c>
      <c r="D29311" s="1" t="s">
        <v>94</v>
      </c>
      <c r="E29311" s="1">
        <v>2.2687755E7</v>
      </c>
      <c r="F29311" s="1" t="s">
        <v>18</v>
      </c>
      <c r="G29311" s="1" t="s">
        <v>25</v>
      </c>
      <c r="H29311" s="1" t="s">
        <v>121</v>
      </c>
      <c r="I29311" s="1" t="s">
        <v>122</v>
      </c>
      <c r="J29311" s="1" t="s">
        <v>16515</v>
      </c>
      <c r="K29311" s="1">
        <v>1.0</v>
      </c>
      <c r="L29311" s="3">
        <v>33239.0</v>
      </c>
      <c r="M29311" s="3">
        <v>39917.0</v>
      </c>
      <c r="N29311" s="3">
        <v>39917.0</v>
      </c>
    </row>
    <row r="29312">
      <c r="A29312" s="1" t="s">
        <v>102192</v>
      </c>
      <c r="B29312" s="1" t="s">
        <v>102193</v>
      </c>
      <c r="C29312" s="2" t="s">
        <v>102194</v>
      </c>
      <c r="D29312" s="1" t="s">
        <v>102195</v>
      </c>
      <c r="E29312" s="1" t="s">
        <v>43</v>
      </c>
      <c r="F29312" s="1" t="s">
        <v>18</v>
      </c>
      <c r="G29312" s="1" t="s">
        <v>165</v>
      </c>
      <c r="H29312" s="1" t="s">
        <v>1454</v>
      </c>
      <c r="I29312" s="1" t="s">
        <v>102196</v>
      </c>
      <c r="J29312" s="1" t="s">
        <v>102196</v>
      </c>
      <c r="K29312" s="1">
        <v>2.0</v>
      </c>
      <c r="L29312" s="3">
        <v>41352.0</v>
      </c>
      <c r="M29312" s="3">
        <v>41869.0</v>
      </c>
      <c r="N29312" s="3">
        <v>42310.0</v>
      </c>
    </row>
    <row r="29313">
      <c r="A29313" s="1" t="s">
        <v>102197</v>
      </c>
      <c r="B29313" s="1" t="s">
        <v>102198</v>
      </c>
      <c r="C29313" s="2" t="s">
        <v>102199</v>
      </c>
      <c r="D29313" s="1" t="s">
        <v>102200</v>
      </c>
      <c r="E29313" s="1">
        <v>765000.0</v>
      </c>
      <c r="F29313" s="1" t="s">
        <v>18</v>
      </c>
      <c r="K29313" s="1">
        <v>1.0</v>
      </c>
      <c r="L29313" s="3">
        <v>39350.0</v>
      </c>
      <c r="M29313" s="3">
        <v>39448.0</v>
      </c>
      <c r="N29313" s="3">
        <v>39448.0</v>
      </c>
    </row>
    <row r="29314">
      <c r="A29314" s="1" t="s">
        <v>102201</v>
      </c>
      <c r="B29314" s="2" t="s">
        <v>102202</v>
      </c>
      <c r="C29314" s="2" t="s">
        <v>102203</v>
      </c>
      <c r="D29314" s="1" t="s">
        <v>102204</v>
      </c>
      <c r="E29314" s="1">
        <v>250000.0</v>
      </c>
      <c r="F29314" s="1" t="s">
        <v>18</v>
      </c>
      <c r="G29314" s="1" t="s">
        <v>19</v>
      </c>
      <c r="H29314" s="1">
        <v>28.0</v>
      </c>
      <c r="I29314" s="1" t="s">
        <v>12510</v>
      </c>
      <c r="J29314" s="1" t="s">
        <v>12510</v>
      </c>
      <c r="K29314" s="1">
        <v>2.0</v>
      </c>
      <c r="L29314" s="3">
        <v>41988.0</v>
      </c>
      <c r="M29314" s="3">
        <v>41988.0</v>
      </c>
      <c r="N29314" s="3">
        <v>42240.0</v>
      </c>
    </row>
    <row r="29315">
      <c r="A29315" s="1" t="s">
        <v>102205</v>
      </c>
      <c r="B29315" s="1" t="s">
        <v>102206</v>
      </c>
      <c r="C29315" s="2" t="s">
        <v>102207</v>
      </c>
      <c r="D29315" s="1" t="s">
        <v>102208</v>
      </c>
      <c r="E29315" s="1">
        <v>809028.0</v>
      </c>
      <c r="F29315" s="1" t="s">
        <v>18</v>
      </c>
      <c r="G29315" s="1" t="s">
        <v>347</v>
      </c>
      <c r="H29315" s="1">
        <v>6.0</v>
      </c>
      <c r="I29315" s="1" t="s">
        <v>12865</v>
      </c>
      <c r="J29315" s="1" t="s">
        <v>12865</v>
      </c>
      <c r="K29315" s="1">
        <v>4.0</v>
      </c>
      <c r="L29315" s="3">
        <v>40725.0</v>
      </c>
      <c r="M29315" s="3">
        <v>40725.0</v>
      </c>
      <c r="N29315" s="3">
        <v>41627.0</v>
      </c>
    </row>
    <row r="29316">
      <c r="A29316" s="1" t="s">
        <v>102209</v>
      </c>
      <c r="B29316" s="1" t="s">
        <v>102210</v>
      </c>
      <c r="C29316" s="2" t="s">
        <v>102211</v>
      </c>
      <c r="D29316" s="1" t="s">
        <v>50</v>
      </c>
      <c r="E29316" s="1">
        <v>1.2E7</v>
      </c>
      <c r="F29316" s="1" t="s">
        <v>18</v>
      </c>
      <c r="G29316" s="1" t="s">
        <v>25</v>
      </c>
      <c r="H29316" s="1" t="s">
        <v>158</v>
      </c>
      <c r="I29316" s="1" t="s">
        <v>244</v>
      </c>
      <c r="J29316" s="1" t="s">
        <v>327</v>
      </c>
      <c r="K29316" s="1">
        <v>1.0</v>
      </c>
      <c r="L29316" s="3">
        <v>36892.0</v>
      </c>
      <c r="M29316" s="3">
        <v>41524.0</v>
      </c>
      <c r="N29316" s="3">
        <v>41524.0</v>
      </c>
    </row>
    <row r="29317">
      <c r="A29317" s="1" t="s">
        <v>102212</v>
      </c>
      <c r="B29317" s="1" t="s">
        <v>102213</v>
      </c>
      <c r="C29317" s="2" t="s">
        <v>102214</v>
      </c>
      <c r="D29317" s="1" t="s">
        <v>75</v>
      </c>
      <c r="E29317" s="1">
        <v>1330000.0</v>
      </c>
      <c r="F29317" s="1" t="s">
        <v>18</v>
      </c>
      <c r="G29317" s="1" t="s">
        <v>37</v>
      </c>
      <c r="H29317" s="1">
        <v>22.0</v>
      </c>
      <c r="I29317" s="1" t="s">
        <v>38</v>
      </c>
      <c r="J29317" s="1" t="s">
        <v>38</v>
      </c>
      <c r="K29317" s="1">
        <v>2.0</v>
      </c>
      <c r="L29317" s="3">
        <v>39448.0</v>
      </c>
      <c r="M29317" s="3">
        <v>40513.0</v>
      </c>
      <c r="N29317" s="3">
        <v>40878.0</v>
      </c>
    </row>
    <row r="29318">
      <c r="A29318" s="1" t="s">
        <v>102215</v>
      </c>
      <c r="B29318" s="1" t="s">
        <v>102216</v>
      </c>
      <c r="C29318" s="2" t="s">
        <v>102217</v>
      </c>
      <c r="D29318" s="1" t="s">
        <v>42</v>
      </c>
      <c r="E29318" s="1" t="s">
        <v>43</v>
      </c>
      <c r="F29318" s="1" t="s">
        <v>18</v>
      </c>
      <c r="G29318" s="1" t="s">
        <v>25</v>
      </c>
      <c r="H29318" s="1" t="s">
        <v>64</v>
      </c>
      <c r="I29318" s="1" t="s">
        <v>1221</v>
      </c>
      <c r="J29318" s="1" t="s">
        <v>3048</v>
      </c>
      <c r="K29318" s="1">
        <v>1.0</v>
      </c>
      <c r="M29318" s="3">
        <v>42198.0</v>
      </c>
      <c r="N29318" s="3">
        <v>42198.0</v>
      </c>
    </row>
    <row r="29319">
      <c r="A29319" s="1" t="s">
        <v>102218</v>
      </c>
      <c r="B29319" s="1" t="s">
        <v>102219</v>
      </c>
      <c r="C29319" s="2" t="s">
        <v>102220</v>
      </c>
      <c r="D29319" s="1" t="s">
        <v>56</v>
      </c>
      <c r="E29319" s="1">
        <v>2.0E7</v>
      </c>
      <c r="F29319" s="1" t="s">
        <v>113</v>
      </c>
      <c r="G29319" s="1" t="s">
        <v>25</v>
      </c>
      <c r="H29319" s="1" t="s">
        <v>64</v>
      </c>
      <c r="I29319" s="1" t="s">
        <v>65</v>
      </c>
      <c r="J29319" s="1" t="s">
        <v>4026</v>
      </c>
      <c r="K29319" s="1">
        <v>1.0</v>
      </c>
      <c r="L29319" s="3">
        <v>39083.0</v>
      </c>
      <c r="M29319" s="3">
        <v>39917.0</v>
      </c>
      <c r="N29319" s="3">
        <v>39917.0</v>
      </c>
    </row>
    <row r="29320">
      <c r="A29320" s="1" t="s">
        <v>102221</v>
      </c>
      <c r="B29320" s="1" t="s">
        <v>102222</v>
      </c>
      <c r="C29320" s="2" t="s">
        <v>102223</v>
      </c>
      <c r="D29320" s="1" t="s">
        <v>42</v>
      </c>
      <c r="E29320" s="1">
        <v>1350000.0</v>
      </c>
      <c r="F29320" s="1" t="s">
        <v>18</v>
      </c>
      <c r="G29320" s="1" t="s">
        <v>406</v>
      </c>
      <c r="H29320" s="1">
        <v>40.0</v>
      </c>
      <c r="I29320" s="1" t="s">
        <v>980</v>
      </c>
      <c r="J29320" s="1" t="s">
        <v>980</v>
      </c>
      <c r="K29320" s="1">
        <v>1.0</v>
      </c>
      <c r="M29320" s="3">
        <v>41971.0</v>
      </c>
      <c r="N29320" s="3">
        <v>41971.0</v>
      </c>
    </row>
    <row r="29321">
      <c r="A29321" s="1" t="s">
        <v>102224</v>
      </c>
      <c r="B29321" s="1" t="s">
        <v>102225</v>
      </c>
      <c r="C29321" s="2" t="s">
        <v>102226</v>
      </c>
      <c r="D29321" s="1" t="s">
        <v>56</v>
      </c>
      <c r="E29321" s="1">
        <v>5203051.0</v>
      </c>
      <c r="F29321" s="1" t="s">
        <v>18</v>
      </c>
      <c r="G29321" s="1" t="s">
        <v>25</v>
      </c>
      <c r="H29321" s="1" t="s">
        <v>106</v>
      </c>
      <c r="I29321" s="1" t="s">
        <v>107</v>
      </c>
      <c r="J29321" s="1" t="s">
        <v>108</v>
      </c>
      <c r="K29321" s="1">
        <v>2.0</v>
      </c>
      <c r="L29321" s="3">
        <v>36526.0</v>
      </c>
      <c r="M29321" s="3">
        <v>41079.0</v>
      </c>
      <c r="N29321" s="3">
        <v>41956.0</v>
      </c>
    </row>
    <row r="29322">
      <c r="A29322" s="1" t="s">
        <v>102227</v>
      </c>
      <c r="B29322" s="1" t="s">
        <v>102228</v>
      </c>
      <c r="C29322" s="2" t="s">
        <v>102229</v>
      </c>
      <c r="D29322" s="1" t="s">
        <v>102230</v>
      </c>
      <c r="E29322" s="1" t="s">
        <v>43</v>
      </c>
      <c r="F29322" s="1" t="s">
        <v>18</v>
      </c>
      <c r="G29322" s="1" t="s">
        <v>25</v>
      </c>
      <c r="H29322" s="1" t="s">
        <v>972</v>
      </c>
      <c r="I29322" s="1" t="s">
        <v>973</v>
      </c>
      <c r="J29322" s="1" t="s">
        <v>973</v>
      </c>
      <c r="K29322" s="1">
        <v>1.0</v>
      </c>
      <c r="M29322" s="3">
        <v>42076.0</v>
      </c>
      <c r="N29322" s="3">
        <v>42076.0</v>
      </c>
    </row>
    <row r="29323">
      <c r="A29323" s="1" t="s">
        <v>102231</v>
      </c>
      <c r="B29323" s="1" t="s">
        <v>102232</v>
      </c>
      <c r="C29323" s="2" t="s">
        <v>102233</v>
      </c>
      <c r="D29323" s="1" t="s">
        <v>21730</v>
      </c>
      <c r="E29323" s="1">
        <v>6350000.0</v>
      </c>
      <c r="F29323" s="1" t="s">
        <v>207</v>
      </c>
      <c r="G29323" s="1" t="s">
        <v>25</v>
      </c>
      <c r="H29323" s="1" t="s">
        <v>808</v>
      </c>
      <c r="I29323" s="1" t="s">
        <v>809</v>
      </c>
      <c r="J29323" s="1" t="s">
        <v>810</v>
      </c>
      <c r="K29323" s="1">
        <v>1.0</v>
      </c>
      <c r="L29323" s="3">
        <v>37257.0</v>
      </c>
      <c r="M29323" s="3">
        <v>38371.0</v>
      </c>
      <c r="N29323" s="3">
        <v>38371.0</v>
      </c>
    </row>
    <row r="29324">
      <c r="A29324" s="1" t="s">
        <v>102234</v>
      </c>
      <c r="B29324" s="1" t="s">
        <v>102235</v>
      </c>
      <c r="C29324" s="2" t="s">
        <v>102236</v>
      </c>
      <c r="D29324" s="1" t="s">
        <v>102237</v>
      </c>
      <c r="E29324" s="1">
        <v>1345291.0</v>
      </c>
      <c r="F29324" s="1" t="s">
        <v>18</v>
      </c>
      <c r="G29324" s="1" t="s">
        <v>1138</v>
      </c>
      <c r="H29324" s="1">
        <v>21.0</v>
      </c>
      <c r="I29324" s="1" t="s">
        <v>4021</v>
      </c>
      <c r="J29324" s="1" t="s">
        <v>4022</v>
      </c>
      <c r="K29324" s="1">
        <v>1.0</v>
      </c>
      <c r="L29324" s="3">
        <v>41548.0</v>
      </c>
      <c r="M29324" s="3">
        <v>41548.0</v>
      </c>
      <c r="N29324" s="3">
        <v>41548.0</v>
      </c>
    </row>
    <row r="29325">
      <c r="A29325" s="1" t="s">
        <v>102238</v>
      </c>
      <c r="B29325" s="1" t="s">
        <v>102239</v>
      </c>
      <c r="C29325" s="2" t="s">
        <v>102240</v>
      </c>
      <c r="E29325" s="1">
        <v>46927.0</v>
      </c>
      <c r="F29325" s="1" t="s">
        <v>18</v>
      </c>
      <c r="K29325" s="1">
        <v>1.0</v>
      </c>
      <c r="M29325" s="3">
        <v>41518.0</v>
      </c>
      <c r="N29325" s="3">
        <v>41518.0</v>
      </c>
    </row>
    <row r="29326">
      <c r="A29326" s="1" t="s">
        <v>102241</v>
      </c>
      <c r="B29326" s="1" t="s">
        <v>102242</v>
      </c>
      <c r="C29326" s="2" t="s">
        <v>102243</v>
      </c>
      <c r="D29326" s="1" t="s">
        <v>2326</v>
      </c>
      <c r="E29326" s="1" t="s">
        <v>43</v>
      </c>
      <c r="F29326" s="1" t="s">
        <v>18</v>
      </c>
      <c r="G29326" s="1" t="s">
        <v>25</v>
      </c>
      <c r="H29326" s="1" t="s">
        <v>190</v>
      </c>
      <c r="I29326" s="1" t="s">
        <v>20939</v>
      </c>
      <c r="J29326" s="1" t="s">
        <v>20939</v>
      </c>
      <c r="K29326" s="1">
        <v>1.0</v>
      </c>
      <c r="L29326" s="3">
        <v>41583.0</v>
      </c>
      <c r="M29326" s="3">
        <v>41554.0</v>
      </c>
      <c r="N29326" s="3">
        <v>41554.0</v>
      </c>
    </row>
    <row r="29327">
      <c r="A29327" s="1" t="s">
        <v>102244</v>
      </c>
      <c r="B29327" s="1" t="s">
        <v>102245</v>
      </c>
      <c r="C29327" s="2" t="s">
        <v>102246</v>
      </c>
      <c r="D29327" s="1" t="s">
        <v>102247</v>
      </c>
      <c r="E29327" s="1">
        <v>5000.0</v>
      </c>
      <c r="F29327" s="1" t="s">
        <v>18</v>
      </c>
      <c r="G29327" s="1" t="s">
        <v>25</v>
      </c>
      <c r="H29327" s="1" t="s">
        <v>158</v>
      </c>
      <c r="I29327" s="1" t="s">
        <v>244</v>
      </c>
      <c r="J29327" s="1" t="s">
        <v>102248</v>
      </c>
      <c r="K29327" s="1">
        <v>1.0</v>
      </c>
      <c r="L29327" s="3">
        <v>41730.0</v>
      </c>
      <c r="M29327" s="3">
        <v>42121.0</v>
      </c>
      <c r="N29327" s="3">
        <v>42121.0</v>
      </c>
    </row>
    <row r="29328">
      <c r="A29328" s="1" t="s">
        <v>102249</v>
      </c>
      <c r="B29328" s="1" t="s">
        <v>102250</v>
      </c>
      <c r="C29328" s="2" t="s">
        <v>102251</v>
      </c>
      <c r="D29328" s="1" t="s">
        <v>741</v>
      </c>
      <c r="E29328" s="1">
        <v>5795083.0</v>
      </c>
      <c r="F29328" s="1" t="s">
        <v>18</v>
      </c>
      <c r="G29328" s="1" t="s">
        <v>25</v>
      </c>
      <c r="H29328" s="1" t="s">
        <v>286</v>
      </c>
      <c r="I29328" s="1" t="s">
        <v>874</v>
      </c>
      <c r="J29328" s="1" t="s">
        <v>35459</v>
      </c>
      <c r="K29328" s="1">
        <v>2.0</v>
      </c>
      <c r="L29328" s="3">
        <v>34700.0</v>
      </c>
      <c r="M29328" s="3">
        <v>40177.0</v>
      </c>
      <c r="N29328" s="3">
        <v>41514.0</v>
      </c>
    </row>
    <row r="29329">
      <c r="A29329" s="1" t="s">
        <v>102252</v>
      </c>
      <c r="B29329" s="1" t="s">
        <v>102253</v>
      </c>
      <c r="C29329" s="2" t="s">
        <v>102254</v>
      </c>
      <c r="D29329" s="1" t="s">
        <v>56</v>
      </c>
      <c r="E29329" s="1">
        <v>2.74E7</v>
      </c>
      <c r="F29329" s="1" t="s">
        <v>18</v>
      </c>
      <c r="G29329" s="1" t="s">
        <v>25</v>
      </c>
      <c r="H29329" s="1" t="s">
        <v>121</v>
      </c>
      <c r="I29329" s="1" t="s">
        <v>528</v>
      </c>
      <c r="J29329" s="1" t="s">
        <v>634</v>
      </c>
      <c r="K29329" s="1">
        <v>2.0</v>
      </c>
      <c r="L29329" s="3">
        <v>38991.0</v>
      </c>
      <c r="M29329" s="3">
        <v>41535.0</v>
      </c>
      <c r="N29329" s="3">
        <v>41795.0</v>
      </c>
    </row>
    <row r="29330">
      <c r="A29330" s="1" t="s">
        <v>102255</v>
      </c>
      <c r="B29330" s="1" t="s">
        <v>102256</v>
      </c>
      <c r="C29330" s="2" t="s">
        <v>102257</v>
      </c>
      <c r="D29330" s="1" t="s">
        <v>102258</v>
      </c>
      <c r="E29330" s="1" t="s">
        <v>43</v>
      </c>
      <c r="F29330" s="1" t="s">
        <v>18</v>
      </c>
      <c r="G29330" s="1" t="s">
        <v>1138</v>
      </c>
      <c r="H29330" s="1">
        <v>18.0</v>
      </c>
      <c r="I29330" s="1" t="s">
        <v>1139</v>
      </c>
      <c r="J29330" s="1" t="s">
        <v>1139</v>
      </c>
      <c r="K29330" s="1">
        <v>1.0</v>
      </c>
      <c r="L29330" s="3">
        <v>40544.0</v>
      </c>
      <c r="M29330" s="3">
        <v>41581.0</v>
      </c>
      <c r="N29330" s="3">
        <v>41581.0</v>
      </c>
    </row>
    <row r="29331">
      <c r="A29331" s="1" t="s">
        <v>102259</v>
      </c>
      <c r="B29331" s="1" t="s">
        <v>102260</v>
      </c>
      <c r="D29331" s="1" t="s">
        <v>285</v>
      </c>
      <c r="E29331" s="1" t="s">
        <v>43</v>
      </c>
      <c r="F29331" s="1" t="s">
        <v>18</v>
      </c>
      <c r="G29331" s="1" t="s">
        <v>25</v>
      </c>
      <c r="H29331" s="1" t="s">
        <v>790</v>
      </c>
      <c r="I29331" s="1" t="s">
        <v>791</v>
      </c>
      <c r="J29331" s="1" t="s">
        <v>791</v>
      </c>
      <c r="K29331" s="1">
        <v>1.0</v>
      </c>
      <c r="L29331" s="3">
        <v>41913.0</v>
      </c>
      <c r="M29331" s="3">
        <v>41939.0</v>
      </c>
      <c r="N29331" s="3">
        <v>41939.0</v>
      </c>
    </row>
    <row r="29332">
      <c r="A29332" s="1" t="s">
        <v>102261</v>
      </c>
      <c r="B29332" s="1" t="s">
        <v>102262</v>
      </c>
      <c r="C29332" s="2" t="s">
        <v>102263</v>
      </c>
      <c r="D29332" s="1" t="s">
        <v>102264</v>
      </c>
      <c r="E29332" s="1" t="s">
        <v>43</v>
      </c>
      <c r="F29332" s="1" t="s">
        <v>18</v>
      </c>
      <c r="G29332" s="1" t="s">
        <v>25</v>
      </c>
      <c r="H29332" s="1" t="s">
        <v>1011</v>
      </c>
      <c r="I29332" s="1" t="s">
        <v>4763</v>
      </c>
      <c r="J29332" s="1" t="s">
        <v>102265</v>
      </c>
      <c r="K29332" s="1">
        <v>1.0</v>
      </c>
      <c r="L29332" s="3">
        <v>40866.0</v>
      </c>
      <c r="M29332" s="3">
        <v>40866.0</v>
      </c>
      <c r="N29332" s="3">
        <v>40866.0</v>
      </c>
    </row>
    <row r="29333">
      <c r="A29333" s="1" t="s">
        <v>102266</v>
      </c>
      <c r="B29333" s="1" t="s">
        <v>102267</v>
      </c>
      <c r="C29333" s="2" t="s">
        <v>102268</v>
      </c>
      <c r="D29333" s="1" t="s">
        <v>102269</v>
      </c>
      <c r="E29333" s="1">
        <v>575000.0</v>
      </c>
      <c r="F29333" s="1" t="s">
        <v>18</v>
      </c>
      <c r="G29333" s="1" t="s">
        <v>25</v>
      </c>
      <c r="H29333" s="1" t="s">
        <v>64</v>
      </c>
      <c r="I29333" s="1" t="s">
        <v>65</v>
      </c>
      <c r="J29333" s="1" t="s">
        <v>271</v>
      </c>
      <c r="K29333" s="1">
        <v>2.0</v>
      </c>
      <c r="L29333" s="3">
        <v>40213.0</v>
      </c>
      <c r="M29333" s="3">
        <v>40483.0</v>
      </c>
      <c r="N29333" s="3">
        <v>41821.0</v>
      </c>
    </row>
    <row r="29334">
      <c r="A29334" s="1" t="s">
        <v>102270</v>
      </c>
      <c r="B29334" s="1" t="s">
        <v>102271</v>
      </c>
      <c r="C29334" s="2" t="s">
        <v>102272</v>
      </c>
      <c r="D29334" s="1" t="s">
        <v>11180</v>
      </c>
      <c r="E29334" s="1">
        <v>2.6037513E7</v>
      </c>
      <c r="F29334" s="1" t="s">
        <v>18</v>
      </c>
      <c r="G29334" s="1" t="s">
        <v>25</v>
      </c>
      <c r="H29334" s="1" t="s">
        <v>286</v>
      </c>
      <c r="I29334" s="1" t="s">
        <v>874</v>
      </c>
      <c r="J29334" s="1" t="s">
        <v>874</v>
      </c>
      <c r="K29334" s="1">
        <v>5.0</v>
      </c>
      <c r="L29334" s="3">
        <v>39083.0</v>
      </c>
      <c r="M29334" s="3">
        <v>39661.0</v>
      </c>
      <c r="N29334" s="3">
        <v>41192.0</v>
      </c>
    </row>
    <row r="29335">
      <c r="A29335" s="1" t="s">
        <v>102273</v>
      </c>
      <c r="B29335" s="1" t="s">
        <v>102274</v>
      </c>
      <c r="C29335" s="2" t="s">
        <v>102275</v>
      </c>
      <c r="E29335" s="1" t="s">
        <v>43</v>
      </c>
      <c r="F29335" s="1" t="s">
        <v>18</v>
      </c>
      <c r="G29335" s="1" t="s">
        <v>102276</v>
      </c>
      <c r="H29335" s="1">
        <v>5.0</v>
      </c>
      <c r="I29335" s="1" t="s">
        <v>102277</v>
      </c>
      <c r="J29335" s="1" t="s">
        <v>102278</v>
      </c>
      <c r="K29335" s="1">
        <v>1.0</v>
      </c>
      <c r="M29335" s="3">
        <v>41662.0</v>
      </c>
      <c r="N29335" s="3">
        <v>41662.0</v>
      </c>
    </row>
    <row r="29336">
      <c r="A29336" s="1" t="s">
        <v>102279</v>
      </c>
      <c r="B29336" s="1" t="s">
        <v>102280</v>
      </c>
      <c r="D29336" s="1" t="s">
        <v>181</v>
      </c>
      <c r="E29336" s="1" t="s">
        <v>43</v>
      </c>
      <c r="F29336" s="1" t="s">
        <v>18</v>
      </c>
      <c r="G29336" s="1" t="s">
        <v>25</v>
      </c>
      <c r="H29336" s="1" t="s">
        <v>99</v>
      </c>
      <c r="I29336" s="1" t="s">
        <v>100</v>
      </c>
      <c r="J29336" s="1" t="s">
        <v>6902</v>
      </c>
      <c r="K29336" s="1">
        <v>1.0</v>
      </c>
      <c r="L29336" s="3">
        <v>40927.0</v>
      </c>
      <c r="M29336" s="3">
        <v>40931.0</v>
      </c>
      <c r="N29336" s="3">
        <v>40931.0</v>
      </c>
    </row>
    <row r="29337">
      <c r="A29337" s="1" t="s">
        <v>102281</v>
      </c>
      <c r="B29337" s="1" t="s">
        <v>102282</v>
      </c>
      <c r="C29337" s="2" t="s">
        <v>102283</v>
      </c>
      <c r="D29337" s="1" t="s">
        <v>56</v>
      </c>
      <c r="E29337" s="1">
        <v>9580181.0</v>
      </c>
      <c r="F29337" s="1" t="s">
        <v>207</v>
      </c>
      <c r="G29337" s="1" t="s">
        <v>25</v>
      </c>
      <c r="H29337" s="1" t="s">
        <v>485</v>
      </c>
      <c r="I29337" s="1" t="s">
        <v>905</v>
      </c>
      <c r="J29337" s="1" t="s">
        <v>17082</v>
      </c>
      <c r="K29337" s="1">
        <v>1.0</v>
      </c>
      <c r="L29337" s="3">
        <v>39448.0</v>
      </c>
      <c r="M29337" s="3">
        <v>42202.0</v>
      </c>
      <c r="N29337" s="3">
        <v>42202.0</v>
      </c>
    </row>
    <row r="29338">
      <c r="A29338" s="1" t="s">
        <v>102284</v>
      </c>
      <c r="B29338" s="1" t="s">
        <v>102285</v>
      </c>
      <c r="D29338" s="1" t="s">
        <v>3932</v>
      </c>
      <c r="E29338" s="1">
        <v>1281756.0</v>
      </c>
      <c r="F29338" s="1" t="s">
        <v>18</v>
      </c>
      <c r="G29338" s="1" t="s">
        <v>25</v>
      </c>
      <c r="H29338" s="1" t="s">
        <v>1396</v>
      </c>
      <c r="I29338" s="1" t="s">
        <v>7854</v>
      </c>
      <c r="J29338" s="1" t="s">
        <v>102286</v>
      </c>
      <c r="K29338" s="1">
        <v>1.0</v>
      </c>
      <c r="L29338" s="3">
        <v>35796.0</v>
      </c>
      <c r="M29338" s="3">
        <v>39888.0</v>
      </c>
      <c r="N29338" s="3">
        <v>39888.0</v>
      </c>
    </row>
    <row r="29339">
      <c r="A29339" s="1" t="s">
        <v>102287</v>
      </c>
      <c r="B29339" s="1" t="s">
        <v>102288</v>
      </c>
      <c r="C29339" s="2" t="s">
        <v>102289</v>
      </c>
      <c r="D29339" s="1" t="s">
        <v>285</v>
      </c>
      <c r="E29339" s="1">
        <v>2.28E7</v>
      </c>
      <c r="F29339" s="1" t="s">
        <v>18</v>
      </c>
      <c r="G29339" s="1" t="s">
        <v>19</v>
      </c>
      <c r="H29339" s="1">
        <v>16.0</v>
      </c>
      <c r="I29339" s="1" t="s">
        <v>20</v>
      </c>
      <c r="J29339" s="1" t="s">
        <v>20</v>
      </c>
      <c r="K29339" s="1">
        <v>1.0</v>
      </c>
      <c r="L29339" s="3">
        <v>29221.0</v>
      </c>
      <c r="M29339" s="3">
        <v>41844.0</v>
      </c>
      <c r="N29339" s="3">
        <v>41844.0</v>
      </c>
    </row>
    <row r="29340">
      <c r="A29340" s="1" t="s">
        <v>102290</v>
      </c>
      <c r="B29340" s="1" t="s">
        <v>102291</v>
      </c>
      <c r="D29340" s="1" t="s">
        <v>285</v>
      </c>
      <c r="E29340" s="1" t="s">
        <v>43</v>
      </c>
      <c r="F29340" s="1" t="s">
        <v>18</v>
      </c>
      <c r="G29340" s="1" t="s">
        <v>25</v>
      </c>
      <c r="H29340" s="1" t="s">
        <v>5815</v>
      </c>
      <c r="I29340" s="1" t="s">
        <v>5816</v>
      </c>
      <c r="J29340" s="1" t="s">
        <v>5816</v>
      </c>
      <c r="K29340" s="1">
        <v>1.0</v>
      </c>
      <c r="L29340" s="3">
        <v>40797.0</v>
      </c>
      <c r="M29340" s="3">
        <v>40895.0</v>
      </c>
      <c r="N29340" s="3">
        <v>40895.0</v>
      </c>
    </row>
    <row r="29341">
      <c r="A29341" s="1" t="s">
        <v>102292</v>
      </c>
      <c r="B29341" s="1" t="s">
        <v>102293</v>
      </c>
      <c r="C29341" s="2" t="s">
        <v>102294</v>
      </c>
      <c r="D29341" s="1" t="s">
        <v>275</v>
      </c>
      <c r="E29341" s="1" t="s">
        <v>43</v>
      </c>
      <c r="F29341" s="1" t="s">
        <v>18</v>
      </c>
      <c r="G29341" s="1" t="s">
        <v>25</v>
      </c>
      <c r="H29341" s="1" t="s">
        <v>2676</v>
      </c>
      <c r="I29341" s="1" t="s">
        <v>23891</v>
      </c>
      <c r="J29341" s="1" t="s">
        <v>79739</v>
      </c>
      <c r="K29341" s="1">
        <v>1.0</v>
      </c>
      <c r="L29341" s="3">
        <v>41736.0</v>
      </c>
      <c r="M29341" s="3">
        <v>41677.0</v>
      </c>
      <c r="N29341" s="3">
        <v>41677.0</v>
      </c>
    </row>
    <row r="29342">
      <c r="A29342" s="1" t="s">
        <v>102295</v>
      </c>
      <c r="B29342" s="1" t="s">
        <v>102296</v>
      </c>
      <c r="C29342" s="2" t="s">
        <v>102297</v>
      </c>
      <c r="E29342" s="1" t="s">
        <v>43</v>
      </c>
      <c r="F29342" s="1" t="s">
        <v>18</v>
      </c>
      <c r="G29342" s="1" t="s">
        <v>25</v>
      </c>
      <c r="H29342" s="1" t="s">
        <v>64</v>
      </c>
      <c r="I29342" s="1" t="s">
        <v>2539</v>
      </c>
      <c r="J29342" s="1" t="s">
        <v>9278</v>
      </c>
      <c r="K29342" s="1">
        <v>1.0</v>
      </c>
      <c r="M29342" s="3">
        <v>41822.0</v>
      </c>
      <c r="N29342" s="3">
        <v>41822.0</v>
      </c>
    </row>
    <row r="29343">
      <c r="A29343" s="1" t="s">
        <v>102298</v>
      </c>
      <c r="B29343" s="1" t="s">
        <v>102299</v>
      </c>
      <c r="C29343" s="2" t="s">
        <v>102300</v>
      </c>
      <c r="D29343" s="1" t="s">
        <v>42</v>
      </c>
      <c r="E29343" s="1">
        <v>9029507.0</v>
      </c>
      <c r="F29343" s="1" t="s">
        <v>18</v>
      </c>
      <c r="G29343" s="1" t="s">
        <v>25</v>
      </c>
      <c r="H29343" s="1" t="s">
        <v>380</v>
      </c>
      <c r="I29343" s="1" t="s">
        <v>17093</v>
      </c>
      <c r="J29343" s="1" t="s">
        <v>24419</v>
      </c>
      <c r="K29343" s="1">
        <v>6.0</v>
      </c>
      <c r="L29343" s="3">
        <v>39083.0</v>
      </c>
      <c r="M29343" s="3">
        <v>40969.0</v>
      </c>
      <c r="N29343" s="3">
        <v>42087.0</v>
      </c>
    </row>
    <row r="29344">
      <c r="A29344" s="1" t="s">
        <v>102301</v>
      </c>
      <c r="B29344" s="1" t="s">
        <v>102302</v>
      </c>
      <c r="D29344" s="1" t="s">
        <v>1247</v>
      </c>
      <c r="E29344" s="1">
        <v>1125007.0</v>
      </c>
      <c r="F29344" s="1" t="s">
        <v>18</v>
      </c>
      <c r="G29344" s="1" t="s">
        <v>25</v>
      </c>
      <c r="H29344" s="1" t="s">
        <v>64</v>
      </c>
      <c r="I29344" s="1" t="s">
        <v>4639</v>
      </c>
      <c r="J29344" s="1" t="s">
        <v>4639</v>
      </c>
      <c r="K29344" s="1">
        <v>1.0</v>
      </c>
      <c r="M29344" s="3">
        <v>40549.0</v>
      </c>
      <c r="N29344" s="3">
        <v>40549.0</v>
      </c>
    </row>
    <row r="29345">
      <c r="A29345" s="1" t="s">
        <v>102303</v>
      </c>
      <c r="B29345" s="1" t="s">
        <v>102304</v>
      </c>
      <c r="C29345" s="2" t="s">
        <v>102305</v>
      </c>
      <c r="D29345" s="1" t="s">
        <v>102306</v>
      </c>
      <c r="E29345" s="1">
        <v>414407.0</v>
      </c>
      <c r="F29345" s="1" t="s">
        <v>18</v>
      </c>
      <c r="G29345" s="1" t="s">
        <v>1062</v>
      </c>
      <c r="H29345" s="1">
        <v>4.0</v>
      </c>
      <c r="I29345" s="1" t="s">
        <v>1525</v>
      </c>
      <c r="J29345" s="1" t="s">
        <v>1525</v>
      </c>
      <c r="K29345" s="1">
        <v>1.0</v>
      </c>
      <c r="L29345" s="3">
        <v>41656.0</v>
      </c>
      <c r="M29345" s="3">
        <v>41656.0</v>
      </c>
      <c r="N29345" s="3">
        <v>41656.0</v>
      </c>
    </row>
    <row r="29346">
      <c r="A29346" s="1" t="s">
        <v>102307</v>
      </c>
      <c r="B29346" s="1" t="s">
        <v>102308</v>
      </c>
      <c r="C29346" s="2" t="s">
        <v>102309</v>
      </c>
      <c r="D29346" s="1" t="s">
        <v>102310</v>
      </c>
      <c r="E29346" s="1" t="s">
        <v>43</v>
      </c>
      <c r="F29346" s="1" t="s">
        <v>18</v>
      </c>
      <c r="G29346" s="1" t="s">
        <v>25</v>
      </c>
      <c r="H29346" s="1" t="s">
        <v>64</v>
      </c>
      <c r="I29346" s="1" t="s">
        <v>95</v>
      </c>
      <c r="J29346" s="1" t="s">
        <v>1428</v>
      </c>
      <c r="K29346" s="1">
        <v>1.0</v>
      </c>
      <c r="L29346" s="3">
        <v>40909.0</v>
      </c>
      <c r="M29346" s="3">
        <v>41939.0</v>
      </c>
      <c r="N29346" s="3">
        <v>41939.0</v>
      </c>
    </row>
    <row r="29347">
      <c r="A29347" s="1" t="s">
        <v>102311</v>
      </c>
      <c r="B29347" s="1" t="s">
        <v>102312</v>
      </c>
      <c r="C29347" s="2" t="s">
        <v>102313</v>
      </c>
      <c r="D29347" s="1" t="s">
        <v>70</v>
      </c>
      <c r="E29347" s="1">
        <v>7.66305E7</v>
      </c>
      <c r="F29347" s="1" t="s">
        <v>18</v>
      </c>
      <c r="G29347" s="1" t="s">
        <v>25</v>
      </c>
      <c r="H29347" s="1" t="s">
        <v>808</v>
      </c>
      <c r="I29347" s="1" t="s">
        <v>809</v>
      </c>
      <c r="J29347" s="1" t="s">
        <v>4960</v>
      </c>
      <c r="K29347" s="1">
        <v>5.0</v>
      </c>
      <c r="M29347" s="3">
        <v>39461.0</v>
      </c>
      <c r="N29347" s="3">
        <v>40491.0</v>
      </c>
    </row>
    <row r="29348">
      <c r="A29348" s="1" t="s">
        <v>102314</v>
      </c>
      <c r="B29348" s="1" t="s">
        <v>102315</v>
      </c>
      <c r="C29348" s="2" t="s">
        <v>102316</v>
      </c>
      <c r="D29348" s="1" t="s">
        <v>42</v>
      </c>
      <c r="E29348" s="1">
        <v>96000.0</v>
      </c>
      <c r="F29348" s="1" t="s">
        <v>18</v>
      </c>
      <c r="G29348" s="1" t="s">
        <v>25</v>
      </c>
      <c r="H29348" s="1" t="s">
        <v>64</v>
      </c>
      <c r="I29348" s="1" t="s">
        <v>1221</v>
      </c>
      <c r="J29348" s="1" t="s">
        <v>10961</v>
      </c>
      <c r="K29348" s="1">
        <v>1.0</v>
      </c>
      <c r="L29348" s="3">
        <v>40909.0</v>
      </c>
      <c r="M29348" s="3">
        <v>41408.0</v>
      </c>
      <c r="N29348" s="3">
        <v>41408.0</v>
      </c>
    </row>
    <row r="29349">
      <c r="A29349" s="1" t="s">
        <v>102317</v>
      </c>
      <c r="B29349" s="1" t="s">
        <v>102318</v>
      </c>
      <c r="C29349" s="2" t="s">
        <v>102319</v>
      </c>
      <c r="E29349" s="1" t="s">
        <v>43</v>
      </c>
      <c r="F29349" s="1" t="s">
        <v>18</v>
      </c>
      <c r="G29349" s="1" t="s">
        <v>2811</v>
      </c>
      <c r="H29349" s="1">
        <v>3.0</v>
      </c>
      <c r="I29349" s="1" t="s">
        <v>17367</v>
      </c>
      <c r="J29349" s="1" t="s">
        <v>17367</v>
      </c>
      <c r="K29349" s="1">
        <v>1.0</v>
      </c>
      <c r="L29349" s="3">
        <v>39814.0</v>
      </c>
      <c r="M29349" s="3">
        <v>40750.0</v>
      </c>
      <c r="N29349" s="3">
        <v>40750.0</v>
      </c>
    </row>
    <row r="29350">
      <c r="A29350" s="1" t="s">
        <v>102320</v>
      </c>
      <c r="B29350" s="2" t="s">
        <v>102321</v>
      </c>
      <c r="C29350" s="2" t="s">
        <v>102322</v>
      </c>
      <c r="D29350" s="1" t="s">
        <v>102323</v>
      </c>
      <c r="E29350" s="1">
        <v>2.75E7</v>
      </c>
      <c r="F29350" s="1" t="s">
        <v>689</v>
      </c>
      <c r="G29350" s="1" t="s">
        <v>19</v>
      </c>
      <c r="H29350" s="1">
        <v>10.0</v>
      </c>
      <c r="I29350" s="1" t="s">
        <v>672</v>
      </c>
      <c r="J29350" s="1" t="s">
        <v>673</v>
      </c>
      <c r="K29350" s="1">
        <v>1.0</v>
      </c>
      <c r="L29350" s="3">
        <v>40909.0</v>
      </c>
      <c r="M29350" s="3">
        <v>41675.0</v>
      </c>
      <c r="N29350" s="3">
        <v>41675.0</v>
      </c>
    </row>
    <row r="29351">
      <c r="A29351" s="1" t="s">
        <v>102324</v>
      </c>
      <c r="B29351" s="1" t="s">
        <v>102325</v>
      </c>
      <c r="C29351" s="2" t="s">
        <v>102326</v>
      </c>
      <c r="D29351" s="1" t="s">
        <v>42</v>
      </c>
      <c r="E29351" s="1">
        <v>1.37E7</v>
      </c>
      <c r="F29351" s="1" t="s">
        <v>207</v>
      </c>
      <c r="G29351" s="1" t="s">
        <v>25</v>
      </c>
      <c r="H29351" s="1" t="s">
        <v>64</v>
      </c>
      <c r="I29351" s="1" t="s">
        <v>65</v>
      </c>
      <c r="J29351" s="1" t="s">
        <v>1402</v>
      </c>
      <c r="K29351" s="1">
        <v>2.0</v>
      </c>
      <c r="L29351" s="3">
        <v>36892.0</v>
      </c>
      <c r="M29351" s="3">
        <v>38518.0</v>
      </c>
      <c r="N29351" s="3">
        <v>39160.0</v>
      </c>
    </row>
    <row r="29352">
      <c r="A29352" s="1" t="s">
        <v>102327</v>
      </c>
      <c r="B29352" s="1" t="s">
        <v>102328</v>
      </c>
      <c r="C29352" s="2" t="s">
        <v>102329</v>
      </c>
      <c r="D29352" s="1" t="s">
        <v>181</v>
      </c>
      <c r="E29352" s="1">
        <v>575000.0</v>
      </c>
      <c r="F29352" s="1" t="s">
        <v>18</v>
      </c>
      <c r="G29352" s="1" t="s">
        <v>25</v>
      </c>
      <c r="H29352" s="1" t="s">
        <v>582</v>
      </c>
      <c r="I29352" s="1" t="s">
        <v>23900</v>
      </c>
      <c r="J29352" s="1" t="s">
        <v>23900</v>
      </c>
      <c r="K29352" s="1">
        <v>3.0</v>
      </c>
      <c r="M29352" s="3">
        <v>40282.0</v>
      </c>
      <c r="N29352" s="3">
        <v>41100.0</v>
      </c>
    </row>
    <row r="29353">
      <c r="A29353" s="1" t="s">
        <v>102330</v>
      </c>
      <c r="B29353" s="1" t="s">
        <v>102331</v>
      </c>
      <c r="C29353" s="2" t="s">
        <v>102332</v>
      </c>
      <c r="D29353" s="1" t="s">
        <v>21835</v>
      </c>
      <c r="E29353" s="1">
        <v>1.175E7</v>
      </c>
      <c r="F29353" s="1" t="s">
        <v>18</v>
      </c>
      <c r="G29353" s="1" t="s">
        <v>25</v>
      </c>
      <c r="H29353" s="1" t="s">
        <v>106</v>
      </c>
      <c r="I29353" s="1" t="s">
        <v>107</v>
      </c>
      <c r="J29353" s="1" t="s">
        <v>108</v>
      </c>
      <c r="K29353" s="1">
        <v>3.0</v>
      </c>
      <c r="L29353" s="3">
        <v>41551.0</v>
      </c>
      <c r="M29353" s="3">
        <v>41517.0</v>
      </c>
      <c r="N29353" s="3">
        <v>41900.0</v>
      </c>
    </row>
    <row r="29354">
      <c r="A29354" s="1" t="s">
        <v>102333</v>
      </c>
      <c r="B29354" s="1" t="s">
        <v>102334</v>
      </c>
      <c r="C29354" s="2" t="s">
        <v>102335</v>
      </c>
      <c r="D29354" s="1" t="s">
        <v>181</v>
      </c>
      <c r="E29354" s="1">
        <v>8.0E8</v>
      </c>
      <c r="F29354" s="1" t="s">
        <v>689</v>
      </c>
      <c r="G29354" s="1" t="s">
        <v>25</v>
      </c>
      <c r="H29354" s="1" t="s">
        <v>64</v>
      </c>
      <c r="I29354" s="1" t="s">
        <v>1221</v>
      </c>
      <c r="J29354" s="1" t="s">
        <v>1221</v>
      </c>
      <c r="K29354" s="1">
        <v>1.0</v>
      </c>
      <c r="L29354" s="3">
        <v>18629.0</v>
      </c>
      <c r="M29354" s="3">
        <v>41722.0</v>
      </c>
      <c r="N29354" s="3">
        <v>41722.0</v>
      </c>
    </row>
    <row r="29355">
      <c r="A29355" s="1" t="s">
        <v>102336</v>
      </c>
      <c r="B29355" s="1" t="s">
        <v>102337</v>
      </c>
      <c r="C29355" s="2" t="s">
        <v>102338</v>
      </c>
      <c r="E29355" s="1" t="s">
        <v>43</v>
      </c>
      <c r="F29355" s="1" t="s">
        <v>18</v>
      </c>
      <c r="G29355" s="1" t="s">
        <v>19</v>
      </c>
      <c r="H29355" s="1">
        <v>19.0</v>
      </c>
      <c r="I29355" s="1" t="s">
        <v>474</v>
      </c>
      <c r="J29355" s="1" t="s">
        <v>474</v>
      </c>
      <c r="K29355" s="1">
        <v>1.0</v>
      </c>
      <c r="L29355" s="3">
        <v>40909.0</v>
      </c>
      <c r="M29355" s="3">
        <v>41374.0</v>
      </c>
      <c r="N29355" s="3">
        <v>41374.0</v>
      </c>
    </row>
    <row r="29356">
      <c r="A29356" s="1" t="s">
        <v>102339</v>
      </c>
      <c r="B29356" s="1" t="s">
        <v>102340</v>
      </c>
      <c r="C29356" s="2" t="s">
        <v>102341</v>
      </c>
      <c r="D29356" s="1" t="s">
        <v>357</v>
      </c>
      <c r="E29356" s="1">
        <v>150000.0</v>
      </c>
      <c r="F29356" s="1" t="s">
        <v>18</v>
      </c>
      <c r="G29356" s="1" t="s">
        <v>25</v>
      </c>
      <c r="H29356" s="1" t="s">
        <v>106</v>
      </c>
      <c r="I29356" s="1" t="s">
        <v>107</v>
      </c>
      <c r="J29356" s="1" t="s">
        <v>108</v>
      </c>
      <c r="K29356" s="1">
        <v>1.0</v>
      </c>
      <c r="L29356" s="3">
        <v>39814.0</v>
      </c>
      <c r="M29356" s="3">
        <v>40314.0</v>
      </c>
      <c r="N29356" s="3">
        <v>40314.0</v>
      </c>
    </row>
    <row r="29357">
      <c r="A29357" s="1" t="s">
        <v>102342</v>
      </c>
      <c r="B29357" s="1" t="s">
        <v>102343</v>
      </c>
      <c r="C29357" s="2" t="s">
        <v>102344</v>
      </c>
      <c r="D29357" s="1" t="s">
        <v>11770</v>
      </c>
      <c r="E29357" s="1" t="s">
        <v>43</v>
      </c>
      <c r="F29357" s="1" t="s">
        <v>207</v>
      </c>
      <c r="G29357" s="1" t="s">
        <v>25</v>
      </c>
      <c r="H29357" s="1" t="s">
        <v>265</v>
      </c>
      <c r="I29357" s="1" t="s">
        <v>5428</v>
      </c>
      <c r="J29357" s="1" t="s">
        <v>5428</v>
      </c>
      <c r="K29357" s="1">
        <v>1.0</v>
      </c>
      <c r="M29357" s="3">
        <v>42149.0</v>
      </c>
      <c r="N29357" s="3">
        <v>42149.0</v>
      </c>
    </row>
    <row r="29358">
      <c r="A29358" s="1" t="s">
        <v>102345</v>
      </c>
      <c r="B29358" s="1" t="s">
        <v>102346</v>
      </c>
      <c r="C29358" s="2" t="s">
        <v>102347</v>
      </c>
      <c r="D29358" s="1" t="s">
        <v>102348</v>
      </c>
      <c r="E29358" s="1">
        <v>2.5999968E7</v>
      </c>
      <c r="F29358" s="1" t="s">
        <v>113</v>
      </c>
      <c r="G29358" s="1" t="s">
        <v>25</v>
      </c>
      <c r="H29358" s="1" t="s">
        <v>121</v>
      </c>
      <c r="I29358" s="1" t="s">
        <v>528</v>
      </c>
      <c r="J29358" s="1" t="s">
        <v>11121</v>
      </c>
      <c r="K29358" s="1">
        <v>5.0</v>
      </c>
      <c r="L29358" s="3">
        <v>37257.0</v>
      </c>
      <c r="M29358" s="3">
        <v>38727.0</v>
      </c>
      <c r="N29358" s="3">
        <v>40501.0</v>
      </c>
    </row>
    <row r="29359">
      <c r="A29359" s="1" t="s">
        <v>102349</v>
      </c>
      <c r="B29359" s="1" t="s">
        <v>102350</v>
      </c>
      <c r="C29359" s="2" t="s">
        <v>102351</v>
      </c>
      <c r="D29359" s="1" t="s">
        <v>1450</v>
      </c>
      <c r="E29359" s="1" t="s">
        <v>43</v>
      </c>
      <c r="F29359" s="1" t="s">
        <v>18</v>
      </c>
      <c r="G29359" s="1" t="s">
        <v>25</v>
      </c>
      <c r="H29359" s="1" t="s">
        <v>44</v>
      </c>
      <c r="I29359" s="1" t="s">
        <v>282</v>
      </c>
      <c r="J29359" s="1" t="s">
        <v>282</v>
      </c>
      <c r="K29359" s="1">
        <v>1.0</v>
      </c>
      <c r="L29359" s="3">
        <v>40878.0</v>
      </c>
      <c r="M29359" s="3">
        <v>40878.0</v>
      </c>
      <c r="N29359" s="3">
        <v>40878.0</v>
      </c>
    </row>
    <row r="29360">
      <c r="A29360" s="1" t="s">
        <v>102352</v>
      </c>
      <c r="B29360" s="1" t="s">
        <v>102353</v>
      </c>
      <c r="C29360" s="2" t="s">
        <v>102354</v>
      </c>
      <c r="D29360" s="1" t="s">
        <v>102355</v>
      </c>
      <c r="E29360" s="1">
        <v>9000000.0</v>
      </c>
      <c r="F29360" s="1" t="s">
        <v>113</v>
      </c>
      <c r="G29360" s="1" t="s">
        <v>25</v>
      </c>
      <c r="H29360" s="1" t="s">
        <v>64</v>
      </c>
      <c r="I29360" s="1" t="s">
        <v>95</v>
      </c>
      <c r="J29360" s="1" t="s">
        <v>376</v>
      </c>
      <c r="K29360" s="1">
        <v>3.0</v>
      </c>
      <c r="L29360" s="3">
        <v>38869.0</v>
      </c>
      <c r="M29360" s="3">
        <v>38961.0</v>
      </c>
      <c r="N29360" s="3">
        <v>39722.0</v>
      </c>
    </row>
    <row r="29361">
      <c r="A29361" s="1" t="s">
        <v>102356</v>
      </c>
      <c r="B29361" s="1" t="s">
        <v>102357</v>
      </c>
      <c r="D29361" s="1" t="s">
        <v>70</v>
      </c>
      <c r="E29361" s="1">
        <v>1.2E7</v>
      </c>
      <c r="F29361" s="1" t="s">
        <v>113</v>
      </c>
      <c r="G29361" s="1" t="s">
        <v>25</v>
      </c>
      <c r="H29361" s="1" t="s">
        <v>644</v>
      </c>
      <c r="I29361" s="1" t="s">
        <v>645</v>
      </c>
      <c r="J29361" s="1" t="s">
        <v>645</v>
      </c>
      <c r="K29361" s="1">
        <v>4.0</v>
      </c>
      <c r="L29361" s="3">
        <v>37987.0</v>
      </c>
      <c r="M29361" s="3">
        <v>38168.0</v>
      </c>
      <c r="N29361" s="3">
        <v>39644.0</v>
      </c>
    </row>
    <row r="29362">
      <c r="A29362" s="1" t="s">
        <v>102358</v>
      </c>
      <c r="B29362" s="1" t="s">
        <v>102359</v>
      </c>
      <c r="D29362" s="1" t="s">
        <v>564</v>
      </c>
      <c r="E29362" s="1">
        <v>3240907.0</v>
      </c>
      <c r="F29362" s="1" t="s">
        <v>18</v>
      </c>
      <c r="G29362" s="1" t="s">
        <v>638</v>
      </c>
      <c r="H29362" s="1">
        <v>7.0</v>
      </c>
      <c r="I29362" s="1" t="s">
        <v>929</v>
      </c>
      <c r="J29362" s="1" t="s">
        <v>929</v>
      </c>
      <c r="K29362" s="1">
        <v>1.0</v>
      </c>
      <c r="L29362" s="3">
        <v>33604.0</v>
      </c>
      <c r="M29362" s="3">
        <v>37714.0</v>
      </c>
      <c r="N29362" s="3">
        <v>37714.0</v>
      </c>
    </row>
    <row r="29363">
      <c r="A29363" s="1" t="s">
        <v>102360</v>
      </c>
      <c r="B29363" s="1" t="s">
        <v>102361</v>
      </c>
      <c r="C29363" s="2" t="s">
        <v>102362</v>
      </c>
      <c r="D29363" s="1" t="s">
        <v>102363</v>
      </c>
      <c r="E29363" s="1">
        <v>2750000.0</v>
      </c>
      <c r="F29363" s="1" t="s">
        <v>18</v>
      </c>
      <c r="G29363" s="1" t="s">
        <v>25</v>
      </c>
      <c r="H29363" s="1" t="s">
        <v>106</v>
      </c>
      <c r="I29363" s="1" t="s">
        <v>107</v>
      </c>
      <c r="J29363" s="1" t="s">
        <v>108</v>
      </c>
      <c r="K29363" s="1">
        <v>4.0</v>
      </c>
      <c r="L29363" s="3">
        <v>41393.0</v>
      </c>
      <c r="M29363" s="3">
        <v>41640.0</v>
      </c>
      <c r="N29363" s="3">
        <v>42136.0</v>
      </c>
    </row>
    <row r="29364">
      <c r="A29364" s="1" t="s">
        <v>102364</v>
      </c>
      <c r="B29364" s="1" t="s">
        <v>102365</v>
      </c>
      <c r="C29364" s="2" t="s">
        <v>102366</v>
      </c>
      <c r="D29364" s="1" t="s">
        <v>23870</v>
      </c>
      <c r="E29364" s="1">
        <v>1.67E7</v>
      </c>
      <c r="F29364" s="1" t="s">
        <v>207</v>
      </c>
      <c r="G29364" s="1" t="s">
        <v>25</v>
      </c>
      <c r="H29364" s="1" t="s">
        <v>158</v>
      </c>
      <c r="I29364" s="1" t="s">
        <v>244</v>
      </c>
      <c r="J29364" s="1" t="s">
        <v>6959</v>
      </c>
      <c r="K29364" s="1">
        <v>1.0</v>
      </c>
      <c r="L29364" s="3">
        <v>39448.0</v>
      </c>
      <c r="M29364" s="3">
        <v>39479.0</v>
      </c>
      <c r="N29364" s="3">
        <v>39479.0</v>
      </c>
    </row>
    <row r="29365">
      <c r="A29365" s="1" t="s">
        <v>102367</v>
      </c>
      <c r="B29365" s="1" t="s">
        <v>102368</v>
      </c>
      <c r="C29365" s="2" t="s">
        <v>102369</v>
      </c>
      <c r="D29365" s="1" t="s">
        <v>102370</v>
      </c>
      <c r="E29365" s="1">
        <v>65500.0</v>
      </c>
      <c r="F29365" s="1" t="s">
        <v>18</v>
      </c>
      <c r="G29365" s="1" t="s">
        <v>25</v>
      </c>
      <c r="H29365" s="1" t="s">
        <v>286</v>
      </c>
      <c r="I29365" s="1" t="s">
        <v>874</v>
      </c>
      <c r="J29365" s="1" t="s">
        <v>874</v>
      </c>
      <c r="K29365" s="1">
        <v>1.0</v>
      </c>
      <c r="L29365" s="3">
        <v>41964.0</v>
      </c>
      <c r="M29365" s="3">
        <v>42065.0</v>
      </c>
      <c r="N29365" s="3">
        <v>42065.0</v>
      </c>
    </row>
    <row r="29366">
      <c r="A29366" s="1" t="s">
        <v>102371</v>
      </c>
      <c r="B29366" s="1" t="s">
        <v>102372</v>
      </c>
      <c r="C29366" s="2" t="s">
        <v>102373</v>
      </c>
      <c r="D29366" s="1" t="s">
        <v>766</v>
      </c>
      <c r="E29366" s="1">
        <v>1.77E7</v>
      </c>
      <c r="F29366" s="1" t="s">
        <v>18</v>
      </c>
      <c r="G29366" s="1" t="s">
        <v>25</v>
      </c>
      <c r="H29366" s="1" t="s">
        <v>64</v>
      </c>
      <c r="I29366" s="1" t="s">
        <v>4405</v>
      </c>
      <c r="J29366" s="1" t="s">
        <v>102374</v>
      </c>
      <c r="K29366" s="1">
        <v>1.0</v>
      </c>
      <c r="L29366" s="3">
        <v>29587.0</v>
      </c>
      <c r="M29366" s="3">
        <v>41386.0</v>
      </c>
      <c r="N29366" s="3">
        <v>41386.0</v>
      </c>
    </row>
    <row r="29367">
      <c r="A29367" s="1" t="s">
        <v>102375</v>
      </c>
      <c r="B29367" s="1" t="s">
        <v>102376</v>
      </c>
      <c r="C29367" s="2" t="s">
        <v>102377</v>
      </c>
      <c r="D29367" s="1" t="s">
        <v>42</v>
      </c>
      <c r="E29367" s="1">
        <v>1330000.0</v>
      </c>
      <c r="F29367" s="1" t="s">
        <v>18</v>
      </c>
      <c r="G29367" s="1" t="s">
        <v>25</v>
      </c>
      <c r="H29367" s="1" t="s">
        <v>6144</v>
      </c>
      <c r="I29367" s="1" t="s">
        <v>6452</v>
      </c>
      <c r="J29367" s="1" t="s">
        <v>17867</v>
      </c>
      <c r="K29367" s="1">
        <v>1.0</v>
      </c>
      <c r="M29367" s="3">
        <v>40337.0</v>
      </c>
      <c r="N29367" s="3">
        <v>40337.0</v>
      </c>
    </row>
    <row r="29368">
      <c r="A29368" s="1" t="s">
        <v>102378</v>
      </c>
      <c r="B29368" s="1" t="s">
        <v>102379</v>
      </c>
      <c r="C29368" s="2" t="s">
        <v>102380</v>
      </c>
      <c r="D29368" s="1" t="s">
        <v>12204</v>
      </c>
      <c r="E29368" s="1" t="s">
        <v>43</v>
      </c>
      <c r="F29368" s="1" t="s">
        <v>18</v>
      </c>
      <c r="G29368" s="1" t="s">
        <v>25</v>
      </c>
      <c r="H29368" s="1" t="s">
        <v>582</v>
      </c>
      <c r="I29368" s="1" t="s">
        <v>23900</v>
      </c>
      <c r="J29368" s="1" t="s">
        <v>23900</v>
      </c>
      <c r="K29368" s="1">
        <v>1.0</v>
      </c>
      <c r="L29368" s="3">
        <v>40269.0</v>
      </c>
      <c r="M29368" s="3">
        <v>40375.0</v>
      </c>
      <c r="N29368" s="3">
        <v>40375.0</v>
      </c>
    </row>
    <row r="29369">
      <c r="A29369" s="1" t="s">
        <v>102381</v>
      </c>
      <c r="B29369" s="1" t="s">
        <v>102382</v>
      </c>
      <c r="C29369" s="2" t="s">
        <v>102383</v>
      </c>
      <c r="D29369" s="1" t="s">
        <v>102384</v>
      </c>
      <c r="E29369" s="1" t="s">
        <v>43</v>
      </c>
      <c r="F29369" s="1" t="s">
        <v>18</v>
      </c>
      <c r="K29369" s="1">
        <v>1.0</v>
      </c>
      <c r="L29369" s="3">
        <v>41944.0</v>
      </c>
      <c r="M29369" s="3">
        <v>42036.0</v>
      </c>
      <c r="N29369" s="3">
        <v>42036.0</v>
      </c>
    </row>
    <row r="29370">
      <c r="A29370" s="1" t="s">
        <v>102385</v>
      </c>
      <c r="B29370" s="1" t="s">
        <v>102386</v>
      </c>
      <c r="C29370" s="2" t="s">
        <v>102387</v>
      </c>
      <c r="D29370" s="1" t="s">
        <v>766</v>
      </c>
      <c r="E29370" s="1">
        <v>1.0E7</v>
      </c>
      <c r="F29370" s="1" t="s">
        <v>18</v>
      </c>
      <c r="G29370" s="1" t="s">
        <v>37</v>
      </c>
      <c r="H29370" s="1">
        <v>7.0</v>
      </c>
      <c r="I29370" s="1" t="s">
        <v>38165</v>
      </c>
      <c r="J29370" s="1" t="s">
        <v>38165</v>
      </c>
      <c r="K29370" s="1">
        <v>1.0</v>
      </c>
      <c r="M29370" s="3">
        <v>39792.0</v>
      </c>
      <c r="N29370" s="3">
        <v>39792.0</v>
      </c>
    </row>
    <row r="29371">
      <c r="A29371" s="1" t="s">
        <v>102388</v>
      </c>
      <c r="B29371" s="1" t="s">
        <v>102389</v>
      </c>
      <c r="C29371" s="2" t="s">
        <v>102390</v>
      </c>
      <c r="D29371" s="1" t="s">
        <v>102391</v>
      </c>
      <c r="E29371" s="1">
        <v>38000.0</v>
      </c>
      <c r="F29371" s="1" t="s">
        <v>207</v>
      </c>
      <c r="G29371" s="1" t="s">
        <v>479</v>
      </c>
      <c r="I29371" s="1" t="s">
        <v>480</v>
      </c>
      <c r="J29371" s="1" t="s">
        <v>480</v>
      </c>
      <c r="K29371" s="1">
        <v>1.0</v>
      </c>
      <c r="M29371" s="3">
        <v>40299.0</v>
      </c>
      <c r="N29371" s="3">
        <v>40299.0</v>
      </c>
    </row>
    <row r="29372">
      <c r="A29372" s="1" t="s">
        <v>102392</v>
      </c>
      <c r="B29372" s="1" t="s">
        <v>102393</v>
      </c>
      <c r="D29372" s="1" t="s">
        <v>102394</v>
      </c>
      <c r="E29372" s="1" t="s">
        <v>43</v>
      </c>
      <c r="F29372" s="1" t="s">
        <v>113</v>
      </c>
      <c r="K29372" s="1">
        <v>1.0</v>
      </c>
      <c r="M29372" s="3">
        <v>37377.0</v>
      </c>
      <c r="N29372" s="3">
        <v>37377.0</v>
      </c>
    </row>
    <row r="29373">
      <c r="A29373" s="1" t="s">
        <v>102395</v>
      </c>
      <c r="B29373" s="1" t="s">
        <v>102396</v>
      </c>
      <c r="C29373" s="2" t="s">
        <v>102397</v>
      </c>
      <c r="D29373" s="1" t="s">
        <v>102398</v>
      </c>
      <c r="E29373" s="1">
        <v>125000.0</v>
      </c>
      <c r="F29373" s="1" t="s">
        <v>18</v>
      </c>
      <c r="G29373" s="1" t="s">
        <v>25</v>
      </c>
      <c r="H29373" s="1" t="s">
        <v>286</v>
      </c>
      <c r="I29373" s="1" t="s">
        <v>874</v>
      </c>
      <c r="J29373" s="1" t="s">
        <v>2967</v>
      </c>
      <c r="K29373" s="1">
        <v>1.0</v>
      </c>
      <c r="L29373" s="3">
        <v>34239.0</v>
      </c>
      <c r="M29373" s="3">
        <v>34235.0</v>
      </c>
      <c r="N29373" s="3">
        <v>34235.0</v>
      </c>
    </row>
    <row r="29374">
      <c r="A29374" s="1" t="s">
        <v>102399</v>
      </c>
      <c r="B29374" s="1" t="s">
        <v>102400</v>
      </c>
      <c r="C29374" s="2" t="s">
        <v>102401</v>
      </c>
      <c r="D29374" s="1" t="s">
        <v>102402</v>
      </c>
      <c r="E29374" s="1">
        <v>30000.0</v>
      </c>
      <c r="F29374" s="1" t="s">
        <v>18</v>
      </c>
      <c r="G29374" s="1" t="s">
        <v>25</v>
      </c>
      <c r="H29374" s="1" t="s">
        <v>64</v>
      </c>
      <c r="I29374" s="1" t="s">
        <v>95</v>
      </c>
      <c r="J29374" s="1" t="s">
        <v>5433</v>
      </c>
      <c r="K29374" s="1">
        <v>1.0</v>
      </c>
      <c r="M29374" s="3">
        <v>40930.0</v>
      </c>
      <c r="N29374" s="3">
        <v>40930.0</v>
      </c>
    </row>
    <row r="29375">
      <c r="A29375" s="1" t="s">
        <v>102403</v>
      </c>
      <c r="B29375" s="1" t="s">
        <v>102404</v>
      </c>
      <c r="C29375" s="2" t="s">
        <v>102405</v>
      </c>
      <c r="D29375" s="1" t="s">
        <v>102406</v>
      </c>
      <c r="E29375" s="1">
        <v>200000.0</v>
      </c>
      <c r="F29375" s="1" t="s">
        <v>18</v>
      </c>
      <c r="G29375" s="1" t="s">
        <v>25</v>
      </c>
      <c r="H29375" s="1" t="s">
        <v>64</v>
      </c>
      <c r="I29375" s="1" t="s">
        <v>10399</v>
      </c>
      <c r="J29375" s="1" t="s">
        <v>16696</v>
      </c>
      <c r="K29375" s="1">
        <v>1.0</v>
      </c>
      <c r="L29375" s="3">
        <v>40101.0</v>
      </c>
      <c r="M29375" s="3">
        <v>39814.0</v>
      </c>
      <c r="N29375" s="3">
        <v>39814.0</v>
      </c>
    </row>
    <row r="29376">
      <c r="A29376" s="1" t="s">
        <v>102407</v>
      </c>
      <c r="B29376" s="1" t="s">
        <v>102408</v>
      </c>
      <c r="C29376" s="2" t="s">
        <v>102409</v>
      </c>
      <c r="D29376" s="1" t="s">
        <v>70</v>
      </c>
      <c r="E29376" s="1">
        <v>7540000.0</v>
      </c>
      <c r="F29376" s="1" t="s">
        <v>18</v>
      </c>
      <c r="G29376" s="1" t="s">
        <v>128</v>
      </c>
      <c r="H29376" s="1" t="s">
        <v>17600</v>
      </c>
      <c r="I29376" s="1" t="s">
        <v>102410</v>
      </c>
      <c r="J29376" s="1" t="s">
        <v>102410</v>
      </c>
      <c r="K29376" s="1">
        <v>1.0</v>
      </c>
      <c r="M29376" s="3">
        <v>38468.0</v>
      </c>
      <c r="N29376" s="3">
        <v>38468.0</v>
      </c>
    </row>
    <row r="29377">
      <c r="A29377" s="1" t="s">
        <v>102411</v>
      </c>
      <c r="B29377" s="1" t="s">
        <v>102412</v>
      </c>
      <c r="C29377" s="2" t="s">
        <v>102413</v>
      </c>
      <c r="D29377" s="1" t="s">
        <v>102414</v>
      </c>
      <c r="E29377" s="1">
        <v>312500.0</v>
      </c>
      <c r="F29377" s="1" t="s">
        <v>18</v>
      </c>
      <c r="G29377" s="1" t="s">
        <v>25</v>
      </c>
      <c r="H29377" s="1" t="s">
        <v>208</v>
      </c>
      <c r="I29377" s="1" t="s">
        <v>843</v>
      </c>
      <c r="J29377" s="1" t="s">
        <v>844</v>
      </c>
      <c r="K29377" s="1">
        <v>1.0</v>
      </c>
      <c r="L29377" s="3">
        <v>40695.0</v>
      </c>
      <c r="M29377" s="3">
        <v>41921.0</v>
      </c>
      <c r="N29377" s="3">
        <v>41921.0</v>
      </c>
    </row>
    <row r="29378">
      <c r="A29378" s="1" t="s">
        <v>102415</v>
      </c>
      <c r="B29378" s="1" t="s">
        <v>102416</v>
      </c>
      <c r="C29378" s="2" t="s">
        <v>102417</v>
      </c>
      <c r="D29378" s="1" t="s">
        <v>102418</v>
      </c>
      <c r="E29378" s="1">
        <v>8000000.0</v>
      </c>
      <c r="F29378" s="1" t="s">
        <v>18</v>
      </c>
      <c r="G29378" s="1" t="s">
        <v>2811</v>
      </c>
      <c r="H29378" s="1">
        <v>3.0</v>
      </c>
      <c r="I29378" s="1" t="s">
        <v>17367</v>
      </c>
      <c r="J29378" s="1" t="s">
        <v>17367</v>
      </c>
      <c r="K29378" s="1">
        <v>2.0</v>
      </c>
      <c r="L29378" s="3">
        <v>40422.0</v>
      </c>
      <c r="M29378" s="3">
        <v>40909.0</v>
      </c>
      <c r="N29378" s="3">
        <v>42310.0</v>
      </c>
    </row>
    <row r="29379">
      <c r="A29379" s="1" t="s">
        <v>102419</v>
      </c>
      <c r="B29379" s="1" t="s">
        <v>102420</v>
      </c>
      <c r="C29379" s="2" t="s">
        <v>102421</v>
      </c>
      <c r="D29379" s="1" t="s">
        <v>75</v>
      </c>
      <c r="E29379" s="1">
        <v>1.1364385E7</v>
      </c>
      <c r="F29379" s="1" t="s">
        <v>18</v>
      </c>
      <c r="G29379" s="1" t="s">
        <v>128</v>
      </c>
      <c r="H29379" s="1" t="s">
        <v>129</v>
      </c>
      <c r="I29379" s="1" t="s">
        <v>130</v>
      </c>
      <c r="J29379" s="1" t="s">
        <v>130</v>
      </c>
      <c r="K29379" s="1">
        <v>1.0</v>
      </c>
      <c r="L29379" s="3">
        <v>30682.0</v>
      </c>
      <c r="M29379" s="3">
        <v>41726.0</v>
      </c>
      <c r="N29379" s="3">
        <v>41726.0</v>
      </c>
    </row>
    <row r="29380">
      <c r="A29380" s="1" t="s">
        <v>102422</v>
      </c>
      <c r="B29380" s="1" t="s">
        <v>102423</v>
      </c>
      <c r="D29380" s="1" t="s">
        <v>102424</v>
      </c>
      <c r="E29380" s="1">
        <v>2.0E7</v>
      </c>
      <c r="F29380" s="1" t="s">
        <v>18</v>
      </c>
      <c r="K29380" s="1">
        <v>1.0</v>
      </c>
      <c r="L29380" s="3">
        <v>41640.0</v>
      </c>
      <c r="M29380" s="3">
        <v>41640.0</v>
      </c>
      <c r="N29380" s="3">
        <v>41640.0</v>
      </c>
    </row>
    <row r="29381">
      <c r="A29381" s="1" t="s">
        <v>102425</v>
      </c>
      <c r="B29381" s="2" t="s">
        <v>102426</v>
      </c>
      <c r="C29381" s="2" t="s">
        <v>102427</v>
      </c>
      <c r="D29381" s="1" t="s">
        <v>70</v>
      </c>
      <c r="E29381" s="1" t="s">
        <v>43</v>
      </c>
      <c r="F29381" s="1" t="s">
        <v>207</v>
      </c>
      <c r="G29381" s="1" t="s">
        <v>699</v>
      </c>
      <c r="K29381" s="1">
        <v>1.0</v>
      </c>
      <c r="M29381" s="3">
        <v>39448.0</v>
      </c>
      <c r="N29381" s="3">
        <v>39448.0</v>
      </c>
    </row>
    <row r="29382">
      <c r="A29382" s="1" t="s">
        <v>102428</v>
      </c>
      <c r="B29382" s="1" t="s">
        <v>102429</v>
      </c>
      <c r="C29382" s="2" t="s">
        <v>102430</v>
      </c>
      <c r="D29382" s="1" t="s">
        <v>50</v>
      </c>
      <c r="E29382" s="1" t="s">
        <v>43</v>
      </c>
      <c r="F29382" s="1" t="s">
        <v>18</v>
      </c>
      <c r="G29382" s="1" t="s">
        <v>128</v>
      </c>
      <c r="H29382" s="1" t="s">
        <v>326</v>
      </c>
      <c r="I29382" s="1" t="s">
        <v>130</v>
      </c>
      <c r="J29382" s="1" t="s">
        <v>327</v>
      </c>
      <c r="K29382" s="1">
        <v>1.0</v>
      </c>
      <c r="L29382" s="3">
        <v>36892.0</v>
      </c>
      <c r="M29382" s="3">
        <v>40582.0</v>
      </c>
      <c r="N29382" s="3">
        <v>40582.0</v>
      </c>
    </row>
    <row r="29383">
      <c r="A29383" s="1" t="s">
        <v>102431</v>
      </c>
      <c r="B29383" s="1" t="s">
        <v>102432</v>
      </c>
      <c r="C29383" s="2" t="s">
        <v>102433</v>
      </c>
      <c r="D29383" s="1" t="s">
        <v>102434</v>
      </c>
      <c r="E29383" s="1">
        <v>10000.0</v>
      </c>
      <c r="F29383" s="1" t="s">
        <v>18</v>
      </c>
      <c r="G29383" s="1" t="s">
        <v>128</v>
      </c>
      <c r="H29383" s="1" t="s">
        <v>129</v>
      </c>
      <c r="I29383" s="1" t="s">
        <v>130</v>
      </c>
      <c r="J29383" s="1" t="s">
        <v>130</v>
      </c>
      <c r="K29383" s="1">
        <v>1.0</v>
      </c>
      <c r="L29383" s="3">
        <v>41883.0</v>
      </c>
      <c r="M29383" s="3">
        <v>41944.0</v>
      </c>
      <c r="N29383" s="3">
        <v>41944.0</v>
      </c>
    </row>
    <row r="29384">
      <c r="A29384" s="1" t="s">
        <v>102435</v>
      </c>
      <c r="B29384" s="1" t="s">
        <v>102436</v>
      </c>
      <c r="C29384" s="2" t="s">
        <v>102437</v>
      </c>
      <c r="D29384" s="1" t="s">
        <v>70</v>
      </c>
      <c r="E29384" s="1">
        <v>3628372.0</v>
      </c>
      <c r="F29384" s="1" t="s">
        <v>113</v>
      </c>
      <c r="G29384" s="1" t="s">
        <v>25</v>
      </c>
      <c r="H29384" s="1" t="s">
        <v>99</v>
      </c>
      <c r="I29384" s="1" t="s">
        <v>100</v>
      </c>
      <c r="J29384" s="1" t="s">
        <v>2979</v>
      </c>
      <c r="K29384" s="1">
        <v>1.0</v>
      </c>
      <c r="L29384" s="3">
        <v>39083.0</v>
      </c>
      <c r="M29384" s="3">
        <v>40164.0</v>
      </c>
      <c r="N29384" s="3">
        <v>40164.0</v>
      </c>
    </row>
    <row r="29385">
      <c r="A29385" s="1" t="s">
        <v>102438</v>
      </c>
      <c r="B29385" s="1" t="s">
        <v>102439</v>
      </c>
      <c r="C29385" s="2" t="s">
        <v>102440</v>
      </c>
      <c r="D29385" s="1" t="s">
        <v>94</v>
      </c>
      <c r="E29385" s="1">
        <v>4412500.0</v>
      </c>
      <c r="F29385" s="1" t="s">
        <v>689</v>
      </c>
      <c r="G29385" s="1" t="s">
        <v>25</v>
      </c>
      <c r="H29385" s="1" t="s">
        <v>64</v>
      </c>
      <c r="I29385" s="1" t="s">
        <v>65</v>
      </c>
      <c r="J29385" s="1" t="s">
        <v>71</v>
      </c>
      <c r="K29385" s="1">
        <v>4.0</v>
      </c>
      <c r="L29385" s="3">
        <v>41426.0</v>
      </c>
      <c r="M29385" s="3">
        <v>41676.0</v>
      </c>
      <c r="N29385" s="3">
        <v>42096.0</v>
      </c>
    </row>
    <row r="29386">
      <c r="A29386" s="1" t="s">
        <v>102441</v>
      </c>
      <c r="B29386" s="1" t="s">
        <v>102442</v>
      </c>
      <c r="C29386" s="2" t="s">
        <v>102443</v>
      </c>
      <c r="D29386" s="1" t="s">
        <v>102444</v>
      </c>
      <c r="E29386" s="1">
        <v>1000000.0</v>
      </c>
      <c r="F29386" s="1" t="s">
        <v>18</v>
      </c>
      <c r="G29386" s="1" t="s">
        <v>51</v>
      </c>
      <c r="I29386" s="1" t="s">
        <v>52</v>
      </c>
      <c r="J29386" s="1" t="s">
        <v>52</v>
      </c>
      <c r="K29386" s="1">
        <v>1.0</v>
      </c>
      <c r="L29386" s="3">
        <v>41974.0</v>
      </c>
      <c r="M29386" s="3">
        <v>41985.0</v>
      </c>
      <c r="N29386" s="3">
        <v>41985.0</v>
      </c>
    </row>
    <row r="29387">
      <c r="A29387" s="1" t="s">
        <v>102445</v>
      </c>
      <c r="B29387" s="1" t="s">
        <v>102446</v>
      </c>
      <c r="C29387" s="2" t="s">
        <v>102447</v>
      </c>
      <c r="D29387" s="1" t="s">
        <v>102448</v>
      </c>
      <c r="E29387" s="1">
        <v>2.25E7</v>
      </c>
      <c r="F29387" s="1" t="s">
        <v>18</v>
      </c>
      <c r="G29387" s="1" t="s">
        <v>1126</v>
      </c>
      <c r="H29387" s="1">
        <v>7.0</v>
      </c>
      <c r="I29387" s="1" t="s">
        <v>1127</v>
      </c>
      <c r="J29387" s="1" t="s">
        <v>1127</v>
      </c>
      <c r="K29387" s="1">
        <v>1.0</v>
      </c>
      <c r="L29387" s="3">
        <v>37288.0</v>
      </c>
      <c r="M29387" s="3">
        <v>42045.0</v>
      </c>
      <c r="N29387" s="3">
        <v>42045.0</v>
      </c>
    </row>
    <row r="29388">
      <c r="A29388" s="1" t="s">
        <v>102449</v>
      </c>
      <c r="B29388" s="1" t="s">
        <v>102450</v>
      </c>
      <c r="C29388" s="2" t="s">
        <v>102451</v>
      </c>
      <c r="D29388" s="1" t="s">
        <v>127</v>
      </c>
      <c r="E29388" s="1" t="s">
        <v>43</v>
      </c>
      <c r="F29388" s="1" t="s">
        <v>18</v>
      </c>
      <c r="G29388" s="1" t="s">
        <v>25</v>
      </c>
      <c r="H29388" s="1" t="s">
        <v>44</v>
      </c>
      <c r="I29388" s="1" t="s">
        <v>282</v>
      </c>
      <c r="J29388" s="1" t="s">
        <v>3036</v>
      </c>
      <c r="K29388" s="1">
        <v>1.0</v>
      </c>
      <c r="L29388" s="3">
        <v>41306.0</v>
      </c>
      <c r="M29388" s="3">
        <v>41661.0</v>
      </c>
      <c r="N29388" s="3">
        <v>41661.0</v>
      </c>
    </row>
    <row r="29389">
      <c r="A29389" s="1" t="s">
        <v>102452</v>
      </c>
      <c r="B29389" s="2" t="s">
        <v>102453</v>
      </c>
      <c r="C29389" s="2" t="s">
        <v>102454</v>
      </c>
      <c r="D29389" s="1" t="s">
        <v>102455</v>
      </c>
      <c r="E29389" s="1">
        <v>15000.0</v>
      </c>
      <c r="F29389" s="1" t="s">
        <v>18</v>
      </c>
      <c r="G29389" s="1" t="s">
        <v>25</v>
      </c>
      <c r="H29389" s="1" t="s">
        <v>286</v>
      </c>
      <c r="I29389" s="1" t="s">
        <v>1030</v>
      </c>
      <c r="J29389" s="1" t="s">
        <v>1030</v>
      </c>
      <c r="K29389" s="1">
        <v>1.0</v>
      </c>
      <c r="M29389" s="3">
        <v>40512.0</v>
      </c>
      <c r="N29389" s="3">
        <v>40512.0</v>
      </c>
    </row>
    <row r="29390">
      <c r="A29390" s="1" t="s">
        <v>102456</v>
      </c>
      <c r="B29390" s="1" t="s">
        <v>102457</v>
      </c>
      <c r="C29390" s="2" t="s">
        <v>102458</v>
      </c>
      <c r="D29390" s="1" t="s">
        <v>102459</v>
      </c>
      <c r="E29390" s="1">
        <v>3.3E7</v>
      </c>
      <c r="F29390" s="1" t="s">
        <v>113</v>
      </c>
      <c r="G29390" s="1" t="s">
        <v>25</v>
      </c>
      <c r="H29390" s="1" t="s">
        <v>64</v>
      </c>
      <c r="I29390" s="1" t="s">
        <v>65</v>
      </c>
      <c r="J29390" s="1" t="s">
        <v>66</v>
      </c>
      <c r="K29390" s="1">
        <v>4.0</v>
      </c>
      <c r="L29390" s="3">
        <v>38353.0</v>
      </c>
      <c r="M29390" s="3">
        <v>38777.0</v>
      </c>
      <c r="N29390" s="3">
        <v>39873.0</v>
      </c>
    </row>
    <row r="29391">
      <c r="A29391" s="1" t="s">
        <v>102460</v>
      </c>
      <c r="B29391" s="1" t="s">
        <v>102461</v>
      </c>
      <c r="C29391" s="2" t="s">
        <v>102462</v>
      </c>
      <c r="D29391" s="1" t="s">
        <v>42</v>
      </c>
      <c r="E29391" s="1">
        <v>961578.0</v>
      </c>
      <c r="F29391" s="1" t="s">
        <v>18</v>
      </c>
      <c r="K29391" s="1">
        <v>1.0</v>
      </c>
      <c r="M29391" s="3">
        <v>41626.0</v>
      </c>
      <c r="N29391" s="3">
        <v>41626.0</v>
      </c>
    </row>
    <row r="29392">
      <c r="A29392" s="1" t="s">
        <v>102463</v>
      </c>
      <c r="B29392" s="1" t="s">
        <v>102464</v>
      </c>
      <c r="C29392" s="2" t="s">
        <v>102465</v>
      </c>
      <c r="D29392" s="1" t="s">
        <v>75</v>
      </c>
      <c r="E29392" s="1">
        <v>7.5E7</v>
      </c>
      <c r="F29392" s="1" t="s">
        <v>207</v>
      </c>
      <c r="G29392" s="1" t="s">
        <v>25</v>
      </c>
      <c r="H29392" s="1" t="s">
        <v>64</v>
      </c>
      <c r="I29392" s="1" t="s">
        <v>95</v>
      </c>
      <c r="J29392" s="1" t="s">
        <v>12701</v>
      </c>
      <c r="K29392" s="1">
        <v>1.0</v>
      </c>
      <c r="L29392" s="3">
        <v>34700.0</v>
      </c>
      <c r="M29392" s="3">
        <v>41729.0</v>
      </c>
      <c r="N29392" s="3">
        <v>41729.0</v>
      </c>
    </row>
    <row r="29393">
      <c r="A29393" s="1" t="s">
        <v>102466</v>
      </c>
      <c r="B29393" s="1" t="s">
        <v>102467</v>
      </c>
      <c r="C29393" s="2" t="s">
        <v>102468</v>
      </c>
      <c r="D29393" s="1" t="s">
        <v>102469</v>
      </c>
      <c r="E29393" s="1" t="s">
        <v>43</v>
      </c>
      <c r="F29393" s="1" t="s">
        <v>18</v>
      </c>
      <c r="G29393" s="1" t="s">
        <v>366</v>
      </c>
      <c r="H29393" s="1">
        <v>26.0</v>
      </c>
      <c r="I29393" s="1" t="s">
        <v>367</v>
      </c>
      <c r="J29393" s="1" t="s">
        <v>367</v>
      </c>
      <c r="K29393" s="1">
        <v>1.0</v>
      </c>
      <c r="L29393" s="3">
        <v>38718.0</v>
      </c>
      <c r="M29393" s="3">
        <v>39737.0</v>
      </c>
      <c r="N29393" s="3">
        <v>39737.0</v>
      </c>
    </row>
    <row r="29394">
      <c r="A29394" s="1" t="s">
        <v>102470</v>
      </c>
      <c r="B29394" s="1" t="s">
        <v>102471</v>
      </c>
      <c r="C29394" s="2" t="s">
        <v>102472</v>
      </c>
      <c r="D29394" s="1" t="s">
        <v>56</v>
      </c>
      <c r="E29394" s="1">
        <v>454462.0</v>
      </c>
      <c r="F29394" s="1" t="s">
        <v>18</v>
      </c>
      <c r="G29394" s="1" t="s">
        <v>25</v>
      </c>
      <c r="H29394" s="1" t="s">
        <v>64</v>
      </c>
      <c r="I29394" s="1" t="s">
        <v>1221</v>
      </c>
      <c r="J29394" s="1" t="s">
        <v>1221</v>
      </c>
      <c r="K29394" s="1">
        <v>1.0</v>
      </c>
      <c r="M29394" s="3">
        <v>40694.0</v>
      </c>
      <c r="N29394" s="3">
        <v>40694.0</v>
      </c>
    </row>
    <row r="29395">
      <c r="A29395" s="1" t="s">
        <v>102473</v>
      </c>
      <c r="B29395" s="1" t="s">
        <v>102474</v>
      </c>
      <c r="C29395" s="2" t="s">
        <v>102475</v>
      </c>
      <c r="D29395" s="1" t="s">
        <v>102476</v>
      </c>
      <c r="E29395" s="1">
        <v>2500.0</v>
      </c>
      <c r="F29395" s="1" t="s">
        <v>18</v>
      </c>
      <c r="G29395" s="1" t="s">
        <v>1255</v>
      </c>
      <c r="H29395" s="1">
        <v>61.0</v>
      </c>
      <c r="I29395" s="1" t="s">
        <v>1256</v>
      </c>
      <c r="J29395" s="1" t="s">
        <v>102477</v>
      </c>
      <c r="K29395" s="1">
        <v>1.0</v>
      </c>
      <c r="L29395" s="3">
        <v>41275.0</v>
      </c>
      <c r="M29395" s="3">
        <v>41752.0</v>
      </c>
      <c r="N29395" s="3">
        <v>41752.0</v>
      </c>
    </row>
    <row r="29396">
      <c r="A29396" s="1" t="s">
        <v>102478</v>
      </c>
      <c r="B29396" s="1" t="s">
        <v>102479</v>
      </c>
      <c r="C29396" s="2" t="s">
        <v>102480</v>
      </c>
      <c r="D29396" s="1" t="s">
        <v>102481</v>
      </c>
      <c r="E29396" s="1">
        <v>371458.0</v>
      </c>
      <c r="F29396" s="1" t="s">
        <v>18</v>
      </c>
      <c r="G29396" s="1" t="s">
        <v>165</v>
      </c>
      <c r="H29396" s="1" t="s">
        <v>166</v>
      </c>
      <c r="I29396" s="1" t="s">
        <v>167</v>
      </c>
      <c r="J29396" s="1" t="s">
        <v>167</v>
      </c>
      <c r="K29396" s="1">
        <v>1.0</v>
      </c>
      <c r="M29396" s="3">
        <v>42131.0</v>
      </c>
      <c r="N29396" s="3">
        <v>42131.0</v>
      </c>
    </row>
    <row r="29397">
      <c r="A29397" s="1" t="s">
        <v>102482</v>
      </c>
      <c r="B29397" s="1" t="s">
        <v>102483</v>
      </c>
      <c r="D29397" s="1" t="s">
        <v>1384</v>
      </c>
      <c r="E29397" s="1">
        <v>1.13E7</v>
      </c>
      <c r="F29397" s="1" t="s">
        <v>18</v>
      </c>
      <c r="G29397" s="1" t="s">
        <v>25</v>
      </c>
      <c r="H29397" s="1" t="s">
        <v>286</v>
      </c>
      <c r="I29397" s="1" t="s">
        <v>1030</v>
      </c>
      <c r="J29397" s="1" t="s">
        <v>1030</v>
      </c>
      <c r="K29397" s="1">
        <v>1.0</v>
      </c>
      <c r="L29397" s="3">
        <v>36161.0</v>
      </c>
      <c r="M29397" s="3">
        <v>38762.0</v>
      </c>
      <c r="N29397" s="3">
        <v>38762.0</v>
      </c>
    </row>
    <row r="29398">
      <c r="A29398" s="1" t="s">
        <v>102484</v>
      </c>
      <c r="B29398" s="1" t="s">
        <v>102485</v>
      </c>
      <c r="C29398" s="2" t="s">
        <v>102486</v>
      </c>
      <c r="D29398" s="1" t="s">
        <v>42</v>
      </c>
      <c r="E29398" s="1">
        <v>3.3E7</v>
      </c>
      <c r="F29398" s="1" t="s">
        <v>18</v>
      </c>
      <c r="G29398" s="1" t="s">
        <v>25</v>
      </c>
      <c r="H29398" s="1" t="s">
        <v>135</v>
      </c>
      <c r="I29398" s="1" t="s">
        <v>136</v>
      </c>
      <c r="J29398" s="1" t="s">
        <v>1114</v>
      </c>
      <c r="K29398" s="1">
        <v>2.0</v>
      </c>
      <c r="L29398" s="3">
        <v>39264.0</v>
      </c>
      <c r="M29398" s="3">
        <v>41505.0</v>
      </c>
      <c r="N29398" s="3">
        <v>42093.0</v>
      </c>
    </row>
    <row r="29399">
      <c r="A29399" s="1" t="s">
        <v>102487</v>
      </c>
      <c r="B29399" s="1" t="s">
        <v>102488</v>
      </c>
      <c r="C29399" s="2" t="s">
        <v>102489</v>
      </c>
      <c r="D29399" s="1" t="s">
        <v>75</v>
      </c>
      <c r="E29399" s="1">
        <v>430000.0</v>
      </c>
      <c r="F29399" s="1" t="s">
        <v>18</v>
      </c>
      <c r="G29399" s="1" t="s">
        <v>2811</v>
      </c>
      <c r="H29399" s="1">
        <v>3.0</v>
      </c>
      <c r="I29399" s="1" t="s">
        <v>17367</v>
      </c>
      <c r="J29399" s="1" t="s">
        <v>17367</v>
      </c>
      <c r="K29399" s="1">
        <v>3.0</v>
      </c>
      <c r="L29399" s="3">
        <v>40461.0</v>
      </c>
      <c r="M29399" s="3">
        <v>40517.0</v>
      </c>
      <c r="N29399" s="3">
        <v>40847.0</v>
      </c>
    </row>
    <row r="29400">
      <c r="A29400" s="1" t="s">
        <v>102490</v>
      </c>
      <c r="B29400" s="1" t="s">
        <v>102491</v>
      </c>
      <c r="C29400" s="2" t="s">
        <v>102492</v>
      </c>
      <c r="D29400" s="1" t="s">
        <v>102493</v>
      </c>
      <c r="E29400" s="1" t="s">
        <v>43</v>
      </c>
      <c r="F29400" s="1" t="s">
        <v>18</v>
      </c>
      <c r="G29400" s="1" t="s">
        <v>25</v>
      </c>
      <c r="H29400" s="1" t="s">
        <v>64</v>
      </c>
      <c r="I29400" s="1" t="s">
        <v>65</v>
      </c>
      <c r="J29400" s="1" t="s">
        <v>1160</v>
      </c>
      <c r="K29400" s="1">
        <v>1.0</v>
      </c>
      <c r="L29400" s="3">
        <v>33604.0</v>
      </c>
      <c r="M29400" s="3">
        <v>39814.0</v>
      </c>
      <c r="N29400" s="3">
        <v>39814.0</v>
      </c>
    </row>
    <row r="29401">
      <c r="A29401" s="1" t="s">
        <v>102494</v>
      </c>
      <c r="B29401" s="1" t="s">
        <v>102495</v>
      </c>
      <c r="C29401" s="2" t="s">
        <v>102496</v>
      </c>
      <c r="D29401" s="1" t="s">
        <v>102497</v>
      </c>
      <c r="E29401" s="1">
        <v>600000.0</v>
      </c>
      <c r="F29401" s="1" t="s">
        <v>18</v>
      </c>
      <c r="G29401" s="1" t="s">
        <v>25</v>
      </c>
      <c r="H29401" s="1" t="s">
        <v>380</v>
      </c>
      <c r="I29401" s="1" t="s">
        <v>381</v>
      </c>
      <c r="J29401" s="1" t="s">
        <v>381</v>
      </c>
      <c r="K29401" s="1">
        <v>1.0</v>
      </c>
      <c r="L29401" s="3">
        <v>41671.0</v>
      </c>
      <c r="M29401" s="3">
        <v>41821.0</v>
      </c>
      <c r="N29401" s="3">
        <v>41821.0</v>
      </c>
    </row>
    <row r="29402">
      <c r="A29402" s="1" t="s">
        <v>102498</v>
      </c>
      <c r="B29402" s="1" t="s">
        <v>102499</v>
      </c>
      <c r="C29402" s="2" t="s">
        <v>102500</v>
      </c>
      <c r="E29402" s="1" t="s">
        <v>43</v>
      </c>
      <c r="F29402" s="1" t="s">
        <v>113</v>
      </c>
      <c r="K29402" s="1">
        <v>1.0</v>
      </c>
      <c r="L29402" s="3">
        <v>36526.0</v>
      </c>
      <c r="M29402" s="3">
        <v>37868.0</v>
      </c>
      <c r="N29402" s="3">
        <v>37868.0</v>
      </c>
    </row>
    <row r="29403">
      <c r="A29403" s="1" t="s">
        <v>102501</v>
      </c>
      <c r="B29403" s="1" t="s">
        <v>102502</v>
      </c>
      <c r="D29403" s="1" t="s">
        <v>70</v>
      </c>
      <c r="E29403" s="1">
        <v>5000000.0</v>
      </c>
      <c r="F29403" s="1" t="s">
        <v>18</v>
      </c>
      <c r="K29403" s="1">
        <v>1.0</v>
      </c>
      <c r="M29403" s="3">
        <v>38626.0</v>
      </c>
      <c r="N29403" s="3">
        <v>38626.0</v>
      </c>
    </row>
    <row r="29404">
      <c r="A29404" s="1" t="s">
        <v>102503</v>
      </c>
      <c r="B29404" s="1" t="s">
        <v>102504</v>
      </c>
      <c r="C29404" s="2" t="s">
        <v>102505</v>
      </c>
      <c r="D29404" s="1" t="s">
        <v>102506</v>
      </c>
      <c r="E29404" s="1">
        <v>38147.0</v>
      </c>
      <c r="F29404" s="1" t="s">
        <v>18</v>
      </c>
      <c r="G29404" s="1" t="s">
        <v>128</v>
      </c>
      <c r="H29404" s="1" t="s">
        <v>129</v>
      </c>
      <c r="I29404" s="1" t="s">
        <v>130</v>
      </c>
      <c r="J29404" s="1" t="s">
        <v>130</v>
      </c>
      <c r="K29404" s="1">
        <v>1.0</v>
      </c>
      <c r="L29404" s="3">
        <v>41821.0</v>
      </c>
      <c r="M29404" s="3">
        <v>42156.0</v>
      </c>
      <c r="N29404" s="3">
        <v>42156.0</v>
      </c>
    </row>
    <row r="29405">
      <c r="A29405" s="1" t="s">
        <v>102507</v>
      </c>
      <c r="B29405" s="1" t="s">
        <v>102508</v>
      </c>
      <c r="C29405" s="2" t="s">
        <v>102509</v>
      </c>
      <c r="D29405" s="1" t="s">
        <v>102510</v>
      </c>
      <c r="E29405" s="1">
        <v>6000000.0</v>
      </c>
      <c r="F29405" s="1" t="s">
        <v>113</v>
      </c>
      <c r="G29405" s="1" t="s">
        <v>25</v>
      </c>
      <c r="H29405" s="1" t="s">
        <v>64</v>
      </c>
      <c r="I29405" s="1" t="s">
        <v>65</v>
      </c>
      <c r="J29405" s="1" t="s">
        <v>71</v>
      </c>
      <c r="K29405" s="1">
        <v>2.0</v>
      </c>
      <c r="L29405" s="3">
        <v>38930.0</v>
      </c>
      <c r="M29405" s="3">
        <v>39661.0</v>
      </c>
      <c r="N29405" s="3">
        <v>40042.0</v>
      </c>
    </row>
    <row r="29406">
      <c r="A29406" s="1" t="s">
        <v>102511</v>
      </c>
      <c r="B29406" s="1" t="s">
        <v>102512</v>
      </c>
      <c r="D29406" s="1" t="s">
        <v>264</v>
      </c>
      <c r="E29406" s="1">
        <v>4500000.0</v>
      </c>
      <c r="F29406" s="1" t="s">
        <v>113</v>
      </c>
      <c r="G29406" s="1" t="s">
        <v>25</v>
      </c>
      <c r="H29406" s="1" t="s">
        <v>64</v>
      </c>
      <c r="I29406" s="1" t="s">
        <v>95</v>
      </c>
      <c r="J29406" s="1" t="s">
        <v>9467</v>
      </c>
      <c r="K29406" s="1">
        <v>2.0</v>
      </c>
      <c r="L29406" s="3">
        <v>36678.0</v>
      </c>
      <c r="M29406" s="3">
        <v>37802.0</v>
      </c>
      <c r="N29406" s="3">
        <v>38753.0</v>
      </c>
    </row>
    <row r="29407">
      <c r="A29407" s="1" t="s">
        <v>102513</v>
      </c>
      <c r="B29407" s="1" t="s">
        <v>102514</v>
      </c>
      <c r="C29407" s="2" t="s">
        <v>102515</v>
      </c>
      <c r="D29407" s="1" t="s">
        <v>1377</v>
      </c>
      <c r="E29407" s="1">
        <v>350000.0</v>
      </c>
      <c r="F29407" s="1" t="s">
        <v>18</v>
      </c>
      <c r="G29407" s="1" t="s">
        <v>25</v>
      </c>
      <c r="H29407" s="1" t="s">
        <v>1330</v>
      </c>
      <c r="I29407" s="1" t="s">
        <v>1331</v>
      </c>
      <c r="J29407" s="1" t="s">
        <v>1331</v>
      </c>
      <c r="K29407" s="1">
        <v>1.0</v>
      </c>
      <c r="L29407" s="3">
        <v>40732.0</v>
      </c>
      <c r="M29407" s="3">
        <v>41771.0</v>
      </c>
      <c r="N29407" s="3">
        <v>41771.0</v>
      </c>
    </row>
    <row r="29408">
      <c r="A29408" s="1" t="s">
        <v>102516</v>
      </c>
      <c r="B29408" s="1" t="s">
        <v>102517</v>
      </c>
      <c r="C29408" s="2" t="s">
        <v>102518</v>
      </c>
      <c r="D29408" s="1" t="s">
        <v>36</v>
      </c>
      <c r="E29408" s="1">
        <v>1.9E7</v>
      </c>
      <c r="F29408" s="1" t="s">
        <v>113</v>
      </c>
      <c r="G29408" s="1" t="s">
        <v>25</v>
      </c>
      <c r="H29408" s="1" t="s">
        <v>64</v>
      </c>
      <c r="I29408" s="1" t="s">
        <v>95</v>
      </c>
      <c r="J29408" s="1" t="s">
        <v>95</v>
      </c>
      <c r="K29408" s="1">
        <v>3.0</v>
      </c>
      <c r="L29408" s="3">
        <v>36586.0</v>
      </c>
      <c r="M29408" s="3">
        <v>36951.0</v>
      </c>
      <c r="N29408" s="3">
        <v>37959.0</v>
      </c>
    </row>
    <row r="29409">
      <c r="A29409" s="1" t="s">
        <v>102519</v>
      </c>
      <c r="B29409" s="1" t="s">
        <v>102520</v>
      </c>
      <c r="C29409" s="2" t="s">
        <v>102521</v>
      </c>
      <c r="D29409" s="1" t="s">
        <v>42</v>
      </c>
      <c r="E29409" s="1">
        <v>3.0E7</v>
      </c>
      <c r="F29409" s="1" t="s">
        <v>18</v>
      </c>
      <c r="G29409" s="1" t="s">
        <v>25</v>
      </c>
      <c r="H29409" s="1" t="s">
        <v>1234</v>
      </c>
      <c r="I29409" s="1" t="s">
        <v>1235</v>
      </c>
      <c r="J29409" s="1" t="s">
        <v>1235</v>
      </c>
      <c r="K29409" s="1">
        <v>1.0</v>
      </c>
      <c r="L29409" s="3">
        <v>37257.0</v>
      </c>
      <c r="M29409" s="3">
        <v>41617.0</v>
      </c>
      <c r="N29409" s="3">
        <v>41617.0</v>
      </c>
    </row>
    <row r="29410">
      <c r="A29410" s="1" t="s">
        <v>102522</v>
      </c>
      <c r="B29410" s="1" t="s">
        <v>102523</v>
      </c>
      <c r="C29410" s="2" t="s">
        <v>102524</v>
      </c>
      <c r="D29410" s="1" t="s">
        <v>68722</v>
      </c>
      <c r="E29410" s="1">
        <v>814281.0</v>
      </c>
      <c r="F29410" s="1" t="s">
        <v>18</v>
      </c>
      <c r="G29410" s="1" t="s">
        <v>650</v>
      </c>
      <c r="H29410" s="1">
        <v>18.0</v>
      </c>
      <c r="I29410" s="1" t="s">
        <v>8349</v>
      </c>
      <c r="J29410" s="1" t="s">
        <v>102525</v>
      </c>
      <c r="K29410" s="1">
        <v>2.0</v>
      </c>
      <c r="L29410" s="3">
        <v>41181.0</v>
      </c>
      <c r="M29410" s="3">
        <v>41414.0</v>
      </c>
      <c r="N29410" s="3">
        <v>41838.0</v>
      </c>
    </row>
    <row r="29411">
      <c r="A29411" s="1" t="s">
        <v>102526</v>
      </c>
      <c r="B29411" s="1" t="s">
        <v>102527</v>
      </c>
      <c r="C29411" s="2" t="s">
        <v>102528</v>
      </c>
      <c r="D29411" s="1" t="s">
        <v>102529</v>
      </c>
      <c r="E29411" s="1" t="s">
        <v>43</v>
      </c>
      <c r="F29411" s="1" t="s">
        <v>207</v>
      </c>
      <c r="G29411" s="1" t="s">
        <v>25</v>
      </c>
      <c r="H29411" s="1" t="s">
        <v>142</v>
      </c>
      <c r="I29411" s="1" t="s">
        <v>143</v>
      </c>
      <c r="J29411" s="1" t="s">
        <v>143</v>
      </c>
      <c r="K29411" s="1">
        <v>1.0</v>
      </c>
      <c r="L29411" s="3">
        <v>38838.0</v>
      </c>
      <c r="M29411" s="3">
        <v>38838.0</v>
      </c>
      <c r="N29411" s="3">
        <v>38838.0</v>
      </c>
    </row>
    <row r="29412">
      <c r="A29412" s="1" t="s">
        <v>102530</v>
      </c>
      <c r="B29412" s="1" t="s">
        <v>102531</v>
      </c>
      <c r="C29412" s="2" t="s">
        <v>102532</v>
      </c>
      <c r="D29412" s="1" t="s">
        <v>1377</v>
      </c>
      <c r="E29412" s="1">
        <v>3894581.0</v>
      </c>
      <c r="F29412" s="1" t="s">
        <v>18</v>
      </c>
      <c r="G29412" s="1" t="s">
        <v>25</v>
      </c>
      <c r="H29412" s="1" t="s">
        <v>158</v>
      </c>
      <c r="I29412" s="1" t="s">
        <v>244</v>
      </c>
      <c r="J29412" s="1" t="s">
        <v>102533</v>
      </c>
      <c r="K29412" s="1">
        <v>5.0</v>
      </c>
      <c r="L29412" s="3">
        <v>39448.0</v>
      </c>
      <c r="M29412" s="3">
        <v>40340.0</v>
      </c>
      <c r="N29412" s="3">
        <v>41645.0</v>
      </c>
    </row>
    <row r="29413">
      <c r="A29413" s="1" t="s">
        <v>102534</v>
      </c>
      <c r="B29413" s="1" t="s">
        <v>102535</v>
      </c>
      <c r="C29413" s="2" t="s">
        <v>102536</v>
      </c>
      <c r="D29413" s="1" t="s">
        <v>102537</v>
      </c>
      <c r="E29413" s="1" t="s">
        <v>43</v>
      </c>
      <c r="F29413" s="1" t="s">
        <v>18</v>
      </c>
      <c r="G29413" s="1" t="s">
        <v>2271</v>
      </c>
      <c r="H29413" s="1">
        <v>34.0</v>
      </c>
      <c r="I29413" s="1" t="s">
        <v>2272</v>
      </c>
      <c r="J29413" s="1" t="s">
        <v>2272</v>
      </c>
      <c r="K29413" s="1">
        <v>2.0</v>
      </c>
      <c r="L29413" s="3">
        <v>40330.0</v>
      </c>
      <c r="M29413" s="3">
        <v>40492.0</v>
      </c>
      <c r="N29413" s="3">
        <v>40695.0</v>
      </c>
    </row>
    <row r="29414">
      <c r="A29414" s="1" t="s">
        <v>102538</v>
      </c>
      <c r="B29414" s="1" t="s">
        <v>102539</v>
      </c>
      <c r="C29414" s="2" t="s">
        <v>102540</v>
      </c>
      <c r="D29414" s="1" t="s">
        <v>42</v>
      </c>
      <c r="E29414" s="1">
        <v>800000.0</v>
      </c>
      <c r="F29414" s="1" t="s">
        <v>18</v>
      </c>
      <c r="G29414" s="1" t="s">
        <v>25</v>
      </c>
      <c r="H29414" s="1" t="s">
        <v>286</v>
      </c>
      <c r="I29414" s="1" t="s">
        <v>1030</v>
      </c>
      <c r="J29414" s="1" t="s">
        <v>1030</v>
      </c>
      <c r="K29414" s="1">
        <v>2.0</v>
      </c>
      <c r="L29414" s="3">
        <v>41177.0</v>
      </c>
      <c r="M29414" s="3">
        <v>41857.0</v>
      </c>
      <c r="N29414" s="3">
        <v>42030.0</v>
      </c>
    </row>
    <row r="29415">
      <c r="A29415" s="1" t="s">
        <v>102541</v>
      </c>
      <c r="B29415" s="1" t="s">
        <v>102542</v>
      </c>
      <c r="C29415" s="2" t="s">
        <v>102543</v>
      </c>
      <c r="D29415" s="1" t="s">
        <v>102544</v>
      </c>
      <c r="E29415" s="1">
        <v>2000000.0</v>
      </c>
      <c r="F29415" s="1" t="s">
        <v>113</v>
      </c>
      <c r="G29415" s="1" t="s">
        <v>25</v>
      </c>
      <c r="H29415" s="1" t="s">
        <v>64</v>
      </c>
      <c r="I29415" s="1" t="s">
        <v>65</v>
      </c>
      <c r="J29415" s="1" t="s">
        <v>71</v>
      </c>
      <c r="K29415" s="1">
        <v>2.0</v>
      </c>
      <c r="M29415" s="3">
        <v>39539.0</v>
      </c>
      <c r="N29415" s="3">
        <v>40165.0</v>
      </c>
    </row>
    <row r="29416">
      <c r="A29416" s="1" t="s">
        <v>102545</v>
      </c>
      <c r="B29416" s="1" t="s">
        <v>102546</v>
      </c>
      <c r="C29416" s="2" t="s">
        <v>102547</v>
      </c>
      <c r="D29416" s="1" t="s">
        <v>102548</v>
      </c>
      <c r="E29416" s="1">
        <v>100000.0</v>
      </c>
      <c r="F29416" s="1" t="s">
        <v>18</v>
      </c>
      <c r="G29416" s="1" t="s">
        <v>513</v>
      </c>
      <c r="H29416" s="1">
        <v>16.0</v>
      </c>
      <c r="I29416" s="1" t="s">
        <v>18511</v>
      </c>
      <c r="J29416" s="1" t="s">
        <v>95</v>
      </c>
      <c r="K29416" s="1">
        <v>1.0</v>
      </c>
      <c r="L29416" s="3">
        <v>41544.0</v>
      </c>
      <c r="M29416" s="3">
        <v>41842.0</v>
      </c>
      <c r="N29416" s="3">
        <v>41842.0</v>
      </c>
    </row>
    <row r="29417">
      <c r="A29417" s="1" t="s">
        <v>102549</v>
      </c>
      <c r="B29417" s="1" t="s">
        <v>102550</v>
      </c>
      <c r="C29417" s="2" t="s">
        <v>102551</v>
      </c>
      <c r="D29417" s="1" t="s">
        <v>181</v>
      </c>
      <c r="E29417" s="1" t="s">
        <v>43</v>
      </c>
      <c r="F29417" s="1" t="s">
        <v>18</v>
      </c>
      <c r="G29417" s="1" t="s">
        <v>25</v>
      </c>
      <c r="H29417" s="1" t="s">
        <v>1396</v>
      </c>
      <c r="I29417" s="1" t="s">
        <v>1397</v>
      </c>
      <c r="J29417" s="1" t="s">
        <v>1397</v>
      </c>
      <c r="K29417" s="1">
        <v>1.0</v>
      </c>
      <c r="L29417" s="3">
        <v>37469.0</v>
      </c>
      <c r="M29417" s="3">
        <v>40358.0</v>
      </c>
      <c r="N29417" s="3">
        <v>40358.0</v>
      </c>
    </row>
    <row r="29418">
      <c r="A29418" s="1" t="s">
        <v>102552</v>
      </c>
      <c r="B29418" s="1" t="s">
        <v>102553</v>
      </c>
      <c r="C29418" s="2" t="s">
        <v>102554</v>
      </c>
      <c r="D29418" s="1" t="s">
        <v>102555</v>
      </c>
      <c r="E29418" s="1">
        <v>2600000.0</v>
      </c>
      <c r="F29418" s="1" t="s">
        <v>18</v>
      </c>
      <c r="G29418" s="1" t="s">
        <v>25</v>
      </c>
      <c r="H29418" s="1" t="s">
        <v>64</v>
      </c>
      <c r="I29418" s="1" t="s">
        <v>95</v>
      </c>
      <c r="J29418" s="1" t="s">
        <v>353</v>
      </c>
      <c r="K29418" s="1">
        <v>2.0</v>
      </c>
      <c r="L29418" s="3">
        <v>40544.0</v>
      </c>
      <c r="M29418" s="3">
        <v>40544.0</v>
      </c>
      <c r="N29418" s="3">
        <v>40909.0</v>
      </c>
    </row>
    <row r="29419">
      <c r="A29419" s="1" t="s">
        <v>102556</v>
      </c>
      <c r="B29419" s="1" t="s">
        <v>102557</v>
      </c>
      <c r="C29419" s="2" t="s">
        <v>102558</v>
      </c>
      <c r="D29419" s="1" t="s">
        <v>102559</v>
      </c>
      <c r="E29419" s="1">
        <v>191082.0</v>
      </c>
      <c r="F29419" s="1" t="s">
        <v>18</v>
      </c>
      <c r="G29419" s="1" t="s">
        <v>276</v>
      </c>
      <c r="H29419" s="1">
        <v>18.0</v>
      </c>
      <c r="I29419" s="1" t="s">
        <v>19086</v>
      </c>
      <c r="J29419" s="1" t="s">
        <v>19086</v>
      </c>
      <c r="K29419" s="1">
        <v>1.0</v>
      </c>
      <c r="L29419" s="3">
        <v>39814.0</v>
      </c>
      <c r="M29419" s="3">
        <v>40790.0</v>
      </c>
      <c r="N29419" s="3">
        <v>40790.0</v>
      </c>
    </row>
    <row r="29420">
      <c r="A29420" s="1" t="s">
        <v>102560</v>
      </c>
      <c r="B29420" s="1" t="s">
        <v>102561</v>
      </c>
      <c r="C29420" s="2" t="s">
        <v>102562</v>
      </c>
      <c r="D29420" s="1" t="s">
        <v>39337</v>
      </c>
      <c r="E29420" s="1">
        <v>285101.0</v>
      </c>
      <c r="F29420" s="1" t="s">
        <v>18</v>
      </c>
      <c r="K29420" s="1">
        <v>1.0</v>
      </c>
      <c r="L29420" s="3">
        <v>41334.0</v>
      </c>
      <c r="M29420" s="3">
        <v>41621.0</v>
      </c>
      <c r="N29420" s="3">
        <v>41621.0</v>
      </c>
    </row>
    <row r="29421">
      <c r="A29421" s="1" t="s">
        <v>102563</v>
      </c>
      <c r="B29421" s="1" t="s">
        <v>102564</v>
      </c>
      <c r="C29421" s="2" t="s">
        <v>102565</v>
      </c>
      <c r="D29421" s="1" t="s">
        <v>102566</v>
      </c>
      <c r="E29421" s="1">
        <v>615000.0</v>
      </c>
      <c r="F29421" s="1" t="s">
        <v>18</v>
      </c>
      <c r="G29421" s="1" t="s">
        <v>25</v>
      </c>
      <c r="H29421" s="1" t="s">
        <v>106</v>
      </c>
      <c r="I29421" s="1" t="s">
        <v>107</v>
      </c>
      <c r="J29421" s="1" t="s">
        <v>108</v>
      </c>
      <c r="K29421" s="1">
        <v>2.0</v>
      </c>
      <c r="L29421" s="3">
        <v>40940.0</v>
      </c>
      <c r="M29421" s="3">
        <v>41049.0</v>
      </c>
      <c r="N29421" s="3">
        <v>41325.0</v>
      </c>
    </row>
    <row r="29422">
      <c r="A29422" s="1" t="s">
        <v>102567</v>
      </c>
      <c r="B29422" s="1" t="s">
        <v>102568</v>
      </c>
      <c r="C29422" s="2" t="s">
        <v>102569</v>
      </c>
      <c r="D29422" s="1" t="s">
        <v>102570</v>
      </c>
      <c r="E29422" s="1">
        <v>7550000.0</v>
      </c>
      <c r="F29422" s="1" t="s">
        <v>18</v>
      </c>
      <c r="G29422" s="1" t="s">
        <v>128</v>
      </c>
      <c r="H29422" s="1" t="s">
        <v>129</v>
      </c>
      <c r="I29422" s="1" t="s">
        <v>130</v>
      </c>
      <c r="J29422" s="1" t="s">
        <v>130</v>
      </c>
      <c r="K29422" s="1">
        <v>2.0</v>
      </c>
      <c r="L29422" s="3">
        <v>40825.0</v>
      </c>
      <c r="M29422" s="3">
        <v>40969.0</v>
      </c>
      <c r="N29422" s="3">
        <v>42060.0</v>
      </c>
    </row>
    <row r="29423">
      <c r="A29423" s="1" t="s">
        <v>102571</v>
      </c>
      <c r="B29423" s="1" t="s">
        <v>102572</v>
      </c>
      <c r="C29423" s="2" t="s">
        <v>102573</v>
      </c>
      <c r="D29423" s="1" t="s">
        <v>102574</v>
      </c>
      <c r="E29423" s="1">
        <v>285000.0</v>
      </c>
      <c r="F29423" s="1" t="s">
        <v>18</v>
      </c>
      <c r="G29423" s="1" t="s">
        <v>25</v>
      </c>
      <c r="H29423" s="1" t="s">
        <v>64</v>
      </c>
      <c r="I29423" s="1" t="s">
        <v>65</v>
      </c>
      <c r="J29423" s="1" t="s">
        <v>71</v>
      </c>
      <c r="K29423" s="1">
        <v>2.0</v>
      </c>
      <c r="M29423" s="3">
        <v>41541.0</v>
      </c>
      <c r="N29423" s="3">
        <v>41598.0</v>
      </c>
    </row>
    <row r="29424">
      <c r="A29424" s="1" t="s">
        <v>102575</v>
      </c>
      <c r="B29424" s="1" t="s">
        <v>102576</v>
      </c>
      <c r="C29424" s="2" t="s">
        <v>102577</v>
      </c>
      <c r="D29424" s="1" t="s">
        <v>42</v>
      </c>
      <c r="E29424" s="1">
        <v>800000.0</v>
      </c>
      <c r="F29424" s="1" t="s">
        <v>18</v>
      </c>
      <c r="G29424" s="1" t="s">
        <v>699</v>
      </c>
      <c r="H29424" s="1">
        <v>6.0</v>
      </c>
      <c r="I29424" s="1" t="s">
        <v>700</v>
      </c>
      <c r="J29424" s="1" t="s">
        <v>13642</v>
      </c>
      <c r="K29424" s="1">
        <v>2.0</v>
      </c>
      <c r="L29424" s="3">
        <v>41275.0</v>
      </c>
      <c r="M29424" s="3">
        <v>41275.0</v>
      </c>
      <c r="N29424" s="3">
        <v>41388.0</v>
      </c>
    </row>
    <row r="29425">
      <c r="A29425" s="1" t="s">
        <v>102578</v>
      </c>
      <c r="B29425" s="1" t="s">
        <v>102579</v>
      </c>
      <c r="C29425" s="2" t="s">
        <v>102580</v>
      </c>
      <c r="E29425" s="1" t="s">
        <v>43</v>
      </c>
      <c r="F29425" s="1" t="s">
        <v>18</v>
      </c>
      <c r="K29425" s="1">
        <v>1.0</v>
      </c>
      <c r="L29425" s="3">
        <v>42156.0</v>
      </c>
      <c r="M29425" s="3">
        <v>42200.0</v>
      </c>
      <c r="N29425" s="3">
        <v>42200.0</v>
      </c>
    </row>
    <row r="29426">
      <c r="A29426" s="1" t="s">
        <v>102581</v>
      </c>
      <c r="B29426" s="1" t="s">
        <v>102582</v>
      </c>
      <c r="C29426" s="2" t="s">
        <v>102583</v>
      </c>
      <c r="D29426" s="1" t="s">
        <v>1247</v>
      </c>
      <c r="E29426" s="1">
        <v>3470147.0</v>
      </c>
      <c r="F29426" s="1" t="s">
        <v>18</v>
      </c>
      <c r="G29426" s="1" t="s">
        <v>25</v>
      </c>
      <c r="H29426" s="1" t="s">
        <v>64</v>
      </c>
      <c r="I29426" s="1" t="s">
        <v>65</v>
      </c>
      <c r="J29426" s="1" t="s">
        <v>66</v>
      </c>
      <c r="K29426" s="1">
        <v>1.0</v>
      </c>
      <c r="M29426" s="3">
        <v>40711.0</v>
      </c>
      <c r="N29426" s="3">
        <v>40711.0</v>
      </c>
    </row>
    <row r="29427">
      <c r="A29427" s="1" t="s">
        <v>102584</v>
      </c>
      <c r="B29427" s="1" t="s">
        <v>102585</v>
      </c>
      <c r="C29427" s="2" t="s">
        <v>102586</v>
      </c>
      <c r="D29427" s="1" t="s">
        <v>70</v>
      </c>
      <c r="E29427" s="1">
        <v>3.6675008E7</v>
      </c>
      <c r="F29427" s="1" t="s">
        <v>18</v>
      </c>
      <c r="G29427" s="1" t="s">
        <v>25</v>
      </c>
      <c r="H29427" s="1" t="s">
        <v>158</v>
      </c>
      <c r="I29427" s="1" t="s">
        <v>244</v>
      </c>
      <c r="J29427" s="1" t="s">
        <v>244</v>
      </c>
      <c r="K29427" s="1">
        <v>5.0</v>
      </c>
      <c r="L29427" s="3">
        <v>39814.0</v>
      </c>
      <c r="M29427" s="3">
        <v>40113.0</v>
      </c>
      <c r="N29427" s="3">
        <v>42003.0</v>
      </c>
    </row>
    <row r="29428">
      <c r="A29428" s="1" t="s">
        <v>102587</v>
      </c>
      <c r="B29428" s="1" t="s">
        <v>102588</v>
      </c>
      <c r="C29428" s="2" t="s">
        <v>102589</v>
      </c>
      <c r="D29428" s="1" t="s">
        <v>445</v>
      </c>
      <c r="E29428" s="1">
        <v>8.5E7</v>
      </c>
      <c r="F29428" s="1" t="s">
        <v>18</v>
      </c>
      <c r="G29428" s="1" t="s">
        <v>19</v>
      </c>
      <c r="H29428" s="1">
        <v>19.0</v>
      </c>
      <c r="I29428" s="1" t="s">
        <v>474</v>
      </c>
      <c r="J29428" s="1" t="s">
        <v>474</v>
      </c>
      <c r="K29428" s="1">
        <v>2.0</v>
      </c>
      <c r="L29428" s="3">
        <v>38718.0</v>
      </c>
      <c r="M29428" s="3">
        <v>41500.0</v>
      </c>
      <c r="N29428" s="3">
        <v>42227.0</v>
      </c>
    </row>
    <row r="29429">
      <c r="A29429" s="1" t="s">
        <v>102590</v>
      </c>
      <c r="B29429" s="1" t="s">
        <v>102591</v>
      </c>
      <c r="C29429" s="2" t="s">
        <v>102592</v>
      </c>
      <c r="D29429" s="1" t="s">
        <v>42</v>
      </c>
      <c r="E29429" s="1">
        <v>2300000.0</v>
      </c>
      <c r="F29429" s="1" t="s">
        <v>18</v>
      </c>
      <c r="G29429" s="1" t="s">
        <v>25</v>
      </c>
      <c r="H29429" s="1" t="s">
        <v>1080</v>
      </c>
      <c r="I29429" s="1" t="s">
        <v>1081</v>
      </c>
      <c r="J29429" s="1" t="s">
        <v>1170</v>
      </c>
      <c r="K29429" s="1">
        <v>1.0</v>
      </c>
      <c r="M29429" s="3">
        <v>39289.0</v>
      </c>
      <c r="N29429" s="3">
        <v>39289.0</v>
      </c>
    </row>
    <row r="29430">
      <c r="A29430" s="1" t="s">
        <v>102593</v>
      </c>
      <c r="B29430" s="1" t="s">
        <v>102594</v>
      </c>
      <c r="C29430" s="2" t="s">
        <v>102595</v>
      </c>
      <c r="D29430" s="1" t="s">
        <v>102596</v>
      </c>
      <c r="E29430" s="1">
        <v>9000000.0</v>
      </c>
      <c r="F29430" s="1" t="s">
        <v>18</v>
      </c>
      <c r="G29430" s="1" t="s">
        <v>25</v>
      </c>
      <c r="H29430" s="1" t="s">
        <v>64</v>
      </c>
      <c r="I29430" s="1" t="s">
        <v>65</v>
      </c>
      <c r="J29430" s="1" t="s">
        <v>236</v>
      </c>
      <c r="K29430" s="1">
        <v>2.0</v>
      </c>
      <c r="L29430" s="3">
        <v>38412.0</v>
      </c>
      <c r="M29430" s="3">
        <v>38353.0</v>
      </c>
      <c r="N29430" s="3">
        <v>38899.0</v>
      </c>
    </row>
    <row r="29431">
      <c r="A29431" s="1" t="s">
        <v>102597</v>
      </c>
      <c r="B29431" s="1" t="s">
        <v>102598</v>
      </c>
      <c r="C29431" s="2" t="s">
        <v>102599</v>
      </c>
      <c r="E29431" s="1" t="s">
        <v>43</v>
      </c>
      <c r="F29431" s="1" t="s">
        <v>18</v>
      </c>
      <c r="G29431" s="1" t="s">
        <v>25</v>
      </c>
      <c r="H29431" s="1" t="s">
        <v>158</v>
      </c>
      <c r="I29431" s="1" t="s">
        <v>244</v>
      </c>
      <c r="J29431" s="1" t="s">
        <v>2277</v>
      </c>
      <c r="K29431" s="1">
        <v>1.0</v>
      </c>
      <c r="M29431" s="3">
        <v>40708.0</v>
      </c>
      <c r="N29431" s="3">
        <v>40708.0</v>
      </c>
    </row>
    <row r="29432">
      <c r="A29432" s="1" t="s">
        <v>102600</v>
      </c>
      <c r="B29432" s="1" t="s">
        <v>102601</v>
      </c>
      <c r="C29432" s="2" t="s">
        <v>102602</v>
      </c>
      <c r="D29432" s="1" t="s">
        <v>102603</v>
      </c>
      <c r="E29432" s="1">
        <v>5.2753793E7</v>
      </c>
      <c r="F29432" s="1" t="s">
        <v>18</v>
      </c>
      <c r="G29432" s="1" t="s">
        <v>25</v>
      </c>
      <c r="H29432" s="1" t="s">
        <v>135</v>
      </c>
      <c r="I29432" s="1" t="s">
        <v>136</v>
      </c>
      <c r="J29432" s="1" t="s">
        <v>1114</v>
      </c>
      <c r="K29432" s="1">
        <v>4.0</v>
      </c>
      <c r="L29432" s="3">
        <v>38596.0</v>
      </c>
      <c r="M29432" s="3">
        <v>40154.0</v>
      </c>
      <c r="N29432" s="3">
        <v>41288.0</v>
      </c>
    </row>
    <row r="29433">
      <c r="A29433" s="1" t="s">
        <v>102604</v>
      </c>
      <c r="B29433" s="1" t="s">
        <v>102605</v>
      </c>
      <c r="C29433" s="2" t="s">
        <v>102606</v>
      </c>
      <c r="D29433" s="1" t="s">
        <v>256</v>
      </c>
      <c r="E29433" s="1" t="s">
        <v>43</v>
      </c>
      <c r="F29433" s="1" t="s">
        <v>18</v>
      </c>
      <c r="G29433" s="1" t="s">
        <v>25</v>
      </c>
      <c r="H29433" s="1" t="s">
        <v>99</v>
      </c>
      <c r="I29433" s="1" t="s">
        <v>100</v>
      </c>
      <c r="J29433" s="1" t="s">
        <v>75883</v>
      </c>
      <c r="K29433" s="1">
        <v>1.0</v>
      </c>
      <c r="L29433" s="3">
        <v>40544.0</v>
      </c>
      <c r="M29433" s="3">
        <v>41058.0</v>
      </c>
      <c r="N29433" s="3">
        <v>41058.0</v>
      </c>
    </row>
    <row r="29434">
      <c r="A29434" s="1" t="s">
        <v>102607</v>
      </c>
      <c r="B29434" s="1" t="s">
        <v>102608</v>
      </c>
      <c r="C29434" s="2" t="s">
        <v>102609</v>
      </c>
      <c r="D29434" s="1" t="s">
        <v>56</v>
      </c>
      <c r="E29434" s="1">
        <v>1600000.0</v>
      </c>
      <c r="F29434" s="1" t="s">
        <v>18</v>
      </c>
      <c r="G29434" s="1" t="s">
        <v>25</v>
      </c>
      <c r="H29434" s="1" t="s">
        <v>158</v>
      </c>
      <c r="I29434" s="1" t="s">
        <v>244</v>
      </c>
      <c r="J29434" s="1" t="s">
        <v>327</v>
      </c>
      <c r="K29434" s="1">
        <v>2.0</v>
      </c>
      <c r="L29434" s="3">
        <v>40179.0</v>
      </c>
      <c r="M29434" s="3">
        <v>40618.0</v>
      </c>
      <c r="N29434" s="3">
        <v>40774.0</v>
      </c>
    </row>
    <row r="29435">
      <c r="A29435" s="1" t="s">
        <v>102610</v>
      </c>
      <c r="B29435" s="1" t="s">
        <v>102611</v>
      </c>
      <c r="C29435" s="2" t="s">
        <v>102612</v>
      </c>
      <c r="D29435" s="1" t="s">
        <v>102613</v>
      </c>
      <c r="E29435" s="1">
        <v>6940000.0</v>
      </c>
      <c r="F29435" s="1" t="s">
        <v>18</v>
      </c>
      <c r="G29435" s="1" t="s">
        <v>1126</v>
      </c>
      <c r="H29435" s="1">
        <v>25.0</v>
      </c>
      <c r="I29435" s="1" t="s">
        <v>1582</v>
      </c>
      <c r="J29435" s="1" t="s">
        <v>1583</v>
      </c>
      <c r="K29435" s="1">
        <v>9.0</v>
      </c>
      <c r="L29435" s="3">
        <v>39969.0</v>
      </c>
      <c r="M29435" s="3">
        <v>39969.0</v>
      </c>
      <c r="N29435" s="3">
        <v>42156.0</v>
      </c>
    </row>
    <row r="29436">
      <c r="A29436" s="1" t="s">
        <v>102614</v>
      </c>
      <c r="B29436" s="1" t="s">
        <v>102615</v>
      </c>
      <c r="C29436" s="2" t="s">
        <v>102616</v>
      </c>
      <c r="E29436" s="1" t="s">
        <v>43</v>
      </c>
      <c r="F29436" s="1" t="s">
        <v>18</v>
      </c>
      <c r="G29436" s="1" t="s">
        <v>406</v>
      </c>
      <c r="H29436" s="1">
        <v>40.0</v>
      </c>
      <c r="I29436" s="1" t="s">
        <v>980</v>
      </c>
      <c r="J29436" s="1" t="s">
        <v>980</v>
      </c>
      <c r="K29436" s="1">
        <v>1.0</v>
      </c>
      <c r="L29436" s="3">
        <v>37987.0</v>
      </c>
      <c r="M29436" s="3">
        <v>39234.0</v>
      </c>
      <c r="N29436" s="3">
        <v>39234.0</v>
      </c>
    </row>
    <row r="29437">
      <c r="A29437" s="1" t="s">
        <v>102617</v>
      </c>
      <c r="B29437" s="1" t="s">
        <v>102618</v>
      </c>
      <c r="C29437" s="2" t="s">
        <v>102619</v>
      </c>
      <c r="E29437" s="1" t="s">
        <v>43</v>
      </c>
      <c r="F29437" s="1" t="s">
        <v>18</v>
      </c>
      <c r="K29437" s="1">
        <v>1.0</v>
      </c>
      <c r="M29437" s="3">
        <v>40238.0</v>
      </c>
      <c r="N29437" s="3">
        <v>40238.0</v>
      </c>
    </row>
    <row r="29438">
      <c r="A29438" s="1" t="s">
        <v>102620</v>
      </c>
      <c r="B29438" s="1" t="s">
        <v>102621</v>
      </c>
      <c r="C29438" s="2" t="s">
        <v>102622</v>
      </c>
      <c r="E29438" s="1">
        <v>6500000.0</v>
      </c>
      <c r="F29438" s="1" t="s">
        <v>18</v>
      </c>
      <c r="K29438" s="1">
        <v>1.0</v>
      </c>
      <c r="M29438" s="3">
        <v>39349.0</v>
      </c>
      <c r="N29438" s="3">
        <v>39349.0</v>
      </c>
    </row>
    <row r="29439">
      <c r="A29439" s="1" t="s">
        <v>102623</v>
      </c>
      <c r="B29439" s="1" t="s">
        <v>102624</v>
      </c>
      <c r="C29439" s="2" t="s">
        <v>102625</v>
      </c>
      <c r="D29439" s="1" t="s">
        <v>42</v>
      </c>
      <c r="E29439" s="1">
        <v>463000.0</v>
      </c>
      <c r="F29439" s="1" t="s">
        <v>18</v>
      </c>
      <c r="G29439" s="1" t="s">
        <v>1126</v>
      </c>
      <c r="H29439" s="1">
        <v>25.0</v>
      </c>
      <c r="I29439" s="1" t="s">
        <v>1582</v>
      </c>
      <c r="J29439" s="1" t="s">
        <v>1583</v>
      </c>
      <c r="K29439" s="1">
        <v>1.0</v>
      </c>
      <c r="M29439" s="3">
        <v>39512.0</v>
      </c>
      <c r="N29439" s="3">
        <v>39512.0</v>
      </c>
    </row>
    <row r="29440">
      <c r="A29440" s="1" t="s">
        <v>102626</v>
      </c>
      <c r="B29440" s="1" t="s">
        <v>102627</v>
      </c>
      <c r="C29440" s="2" t="s">
        <v>102628</v>
      </c>
      <c r="D29440" s="1" t="s">
        <v>102629</v>
      </c>
      <c r="E29440" s="1">
        <v>118000.0</v>
      </c>
      <c r="F29440" s="1" t="s">
        <v>18</v>
      </c>
      <c r="G29440" s="1" t="s">
        <v>25</v>
      </c>
      <c r="H29440" s="1" t="s">
        <v>64</v>
      </c>
      <c r="I29440" s="1" t="s">
        <v>65</v>
      </c>
      <c r="J29440" s="1" t="s">
        <v>71</v>
      </c>
      <c r="K29440" s="1">
        <v>1.0</v>
      </c>
      <c r="L29440" s="3">
        <v>41623.0</v>
      </c>
      <c r="M29440" s="3">
        <v>41957.0</v>
      </c>
      <c r="N29440" s="3">
        <v>41957.0</v>
      </c>
    </row>
    <row r="29441">
      <c r="A29441" s="1" t="s">
        <v>102630</v>
      </c>
      <c r="B29441" s="1" t="s">
        <v>102631</v>
      </c>
      <c r="E29441" s="1" t="s">
        <v>43</v>
      </c>
      <c r="F29441" s="1" t="s">
        <v>207</v>
      </c>
      <c r="K29441" s="1">
        <v>1.0</v>
      </c>
      <c r="M29441" s="3">
        <v>42233.0</v>
      </c>
      <c r="N29441" s="3">
        <v>42233.0</v>
      </c>
    </row>
    <row r="29442">
      <c r="A29442" s="1" t="s">
        <v>102632</v>
      </c>
      <c r="B29442" s="1" t="s">
        <v>102633</v>
      </c>
      <c r="C29442" s="2" t="s">
        <v>102634</v>
      </c>
      <c r="D29442" s="1" t="s">
        <v>42</v>
      </c>
      <c r="E29442" s="1" t="s">
        <v>43</v>
      </c>
      <c r="F29442" s="1" t="s">
        <v>18</v>
      </c>
      <c r="G29442" s="1" t="s">
        <v>25</v>
      </c>
      <c r="H29442" s="1" t="s">
        <v>286</v>
      </c>
      <c r="I29442" s="1" t="s">
        <v>32466</v>
      </c>
      <c r="J29442" s="1" t="s">
        <v>32466</v>
      </c>
      <c r="K29442" s="1">
        <v>1.0</v>
      </c>
      <c r="L29442" s="3">
        <v>39711.0</v>
      </c>
      <c r="M29442" s="3">
        <v>41254.0</v>
      </c>
      <c r="N29442" s="3">
        <v>41254.0</v>
      </c>
    </row>
    <row r="29443">
      <c r="A29443" s="1" t="s">
        <v>102635</v>
      </c>
      <c r="B29443" s="1" t="s">
        <v>102636</v>
      </c>
      <c r="C29443" s="2" t="s">
        <v>102637</v>
      </c>
      <c r="D29443" s="1" t="s">
        <v>248</v>
      </c>
      <c r="E29443" s="1" t="s">
        <v>43</v>
      </c>
      <c r="F29443" s="1" t="s">
        <v>18</v>
      </c>
      <c r="G29443" s="1" t="s">
        <v>366</v>
      </c>
      <c r="H29443" s="1">
        <v>26.0</v>
      </c>
      <c r="I29443" s="1" t="s">
        <v>367</v>
      </c>
      <c r="J29443" s="1" t="s">
        <v>367</v>
      </c>
      <c r="K29443" s="1">
        <v>1.0</v>
      </c>
      <c r="M29443" s="3">
        <v>41519.0</v>
      </c>
      <c r="N29443" s="3">
        <v>41519.0</v>
      </c>
    </row>
    <row r="29444">
      <c r="A29444" s="1" t="s">
        <v>102638</v>
      </c>
      <c r="B29444" s="1" t="s">
        <v>102639</v>
      </c>
      <c r="C29444" s="2" t="s">
        <v>102640</v>
      </c>
      <c r="D29444" s="1" t="s">
        <v>102641</v>
      </c>
      <c r="E29444" s="1">
        <v>800000.0</v>
      </c>
      <c r="F29444" s="1" t="s">
        <v>18</v>
      </c>
      <c r="G29444" s="1" t="s">
        <v>222</v>
      </c>
      <c r="H29444" s="1">
        <v>7.0</v>
      </c>
      <c r="I29444" s="1" t="s">
        <v>293</v>
      </c>
      <c r="J29444" s="1" t="s">
        <v>293</v>
      </c>
      <c r="K29444" s="1">
        <v>1.0</v>
      </c>
      <c r="L29444" s="3">
        <v>39448.0</v>
      </c>
      <c r="M29444" s="3">
        <v>40544.0</v>
      </c>
      <c r="N29444" s="3">
        <v>40544.0</v>
      </c>
    </row>
    <row r="29445">
      <c r="A29445" s="1" t="s">
        <v>102642</v>
      </c>
      <c r="B29445" s="1" t="s">
        <v>102643</v>
      </c>
      <c r="C29445" s="2" t="s">
        <v>102644</v>
      </c>
      <c r="D29445" s="1" t="s">
        <v>285</v>
      </c>
      <c r="E29445" s="1">
        <v>125700.0</v>
      </c>
      <c r="F29445" s="1" t="s">
        <v>18</v>
      </c>
      <c r="G29445" s="1" t="s">
        <v>25</v>
      </c>
      <c r="H29445" s="1" t="s">
        <v>286</v>
      </c>
      <c r="I29445" s="1" t="s">
        <v>578</v>
      </c>
      <c r="J29445" s="1" t="s">
        <v>578</v>
      </c>
      <c r="K29445" s="1">
        <v>2.0</v>
      </c>
      <c r="M29445" s="3">
        <v>41191.0</v>
      </c>
      <c r="N29445" s="3">
        <v>41811.0</v>
      </c>
    </row>
    <row r="29446">
      <c r="A29446" s="1" t="s">
        <v>102645</v>
      </c>
      <c r="B29446" s="1" t="s">
        <v>102646</v>
      </c>
      <c r="C29446" s="2" t="s">
        <v>102647</v>
      </c>
      <c r="D29446" s="1" t="s">
        <v>741</v>
      </c>
      <c r="E29446" s="1">
        <v>1.363E7</v>
      </c>
      <c r="F29446" s="1" t="s">
        <v>113</v>
      </c>
      <c r="G29446" s="1" t="s">
        <v>25</v>
      </c>
      <c r="H29446" s="1" t="s">
        <v>64</v>
      </c>
      <c r="I29446" s="1" t="s">
        <v>65</v>
      </c>
      <c r="J29446" s="1" t="s">
        <v>66</v>
      </c>
      <c r="K29446" s="1">
        <v>3.0</v>
      </c>
      <c r="L29446" s="3">
        <v>36161.0</v>
      </c>
      <c r="M29446" s="3">
        <v>37761.0</v>
      </c>
      <c r="N29446" s="3">
        <v>41000.0</v>
      </c>
    </row>
    <row r="29447">
      <c r="A29447" s="1" t="s">
        <v>102648</v>
      </c>
      <c r="B29447" s="1" t="s">
        <v>91986</v>
      </c>
      <c r="C29447" s="2" t="s">
        <v>102649</v>
      </c>
      <c r="D29447" s="1" t="s">
        <v>102650</v>
      </c>
      <c r="E29447" s="1">
        <v>2.053E8</v>
      </c>
      <c r="F29447" s="1" t="s">
        <v>18</v>
      </c>
      <c r="G29447" s="1" t="s">
        <v>25</v>
      </c>
      <c r="H29447" s="1" t="s">
        <v>64</v>
      </c>
      <c r="I29447" s="1" t="s">
        <v>65</v>
      </c>
      <c r="J29447" s="1" t="s">
        <v>1402</v>
      </c>
      <c r="K29447" s="1">
        <v>6.0</v>
      </c>
      <c r="L29447" s="3">
        <v>37987.0</v>
      </c>
      <c r="M29447" s="3">
        <v>38504.0</v>
      </c>
      <c r="N29447" s="3">
        <v>41745.0</v>
      </c>
    </row>
    <row r="29448">
      <c r="A29448" s="1" t="s">
        <v>102651</v>
      </c>
      <c r="B29448" s="1" t="s">
        <v>102652</v>
      </c>
      <c r="C29448" s="2" t="s">
        <v>102653</v>
      </c>
      <c r="D29448" s="1" t="s">
        <v>102654</v>
      </c>
      <c r="E29448" s="1">
        <v>4.35E7</v>
      </c>
      <c r="F29448" s="1" t="s">
        <v>113</v>
      </c>
      <c r="G29448" s="1" t="s">
        <v>25</v>
      </c>
      <c r="H29448" s="1" t="s">
        <v>64</v>
      </c>
      <c r="I29448" s="1" t="s">
        <v>65</v>
      </c>
      <c r="J29448" s="1" t="s">
        <v>71</v>
      </c>
      <c r="K29448" s="1">
        <v>4.0</v>
      </c>
      <c r="L29448" s="3">
        <v>36892.0</v>
      </c>
      <c r="M29448" s="3">
        <v>38552.0</v>
      </c>
      <c r="N29448" s="3">
        <v>40738.0</v>
      </c>
    </row>
    <row r="29449">
      <c r="A29449" s="1" t="s">
        <v>102655</v>
      </c>
      <c r="B29449" s="1" t="s">
        <v>102656</v>
      </c>
      <c r="C29449" s="2" t="s">
        <v>102657</v>
      </c>
      <c r="D29449" s="1" t="s">
        <v>102658</v>
      </c>
      <c r="E29449" s="1" t="s">
        <v>43</v>
      </c>
      <c r="F29449" s="1" t="s">
        <v>18</v>
      </c>
      <c r="G29449" s="1" t="s">
        <v>25</v>
      </c>
      <c r="H29449" s="1" t="s">
        <v>106</v>
      </c>
      <c r="I29449" s="1" t="s">
        <v>107</v>
      </c>
      <c r="J29449" s="1" t="s">
        <v>108</v>
      </c>
      <c r="K29449" s="1">
        <v>1.0</v>
      </c>
      <c r="L29449" s="3">
        <v>41997.0</v>
      </c>
      <c r="M29449" s="3">
        <v>42095.0</v>
      </c>
      <c r="N29449" s="3">
        <v>42095.0</v>
      </c>
    </row>
    <row r="29450">
      <c r="A29450" s="1" t="s">
        <v>102659</v>
      </c>
      <c r="B29450" s="1" t="s">
        <v>102660</v>
      </c>
      <c r="C29450" s="2" t="s">
        <v>102661</v>
      </c>
      <c r="D29450" s="1" t="s">
        <v>42</v>
      </c>
      <c r="E29450" s="1">
        <v>1.0021E8</v>
      </c>
      <c r="F29450" s="1" t="s">
        <v>18</v>
      </c>
      <c r="G29450" s="1" t="s">
        <v>25</v>
      </c>
      <c r="H29450" s="1" t="s">
        <v>64</v>
      </c>
      <c r="I29450" s="1" t="s">
        <v>65</v>
      </c>
      <c r="J29450" s="1" t="s">
        <v>271</v>
      </c>
      <c r="K29450" s="1">
        <v>4.0</v>
      </c>
      <c r="L29450" s="3">
        <v>41395.0</v>
      </c>
      <c r="M29450" s="3">
        <v>41632.0</v>
      </c>
      <c r="N29450" s="3">
        <v>42268.0</v>
      </c>
    </row>
    <row r="29451">
      <c r="A29451" s="1" t="s">
        <v>102662</v>
      </c>
      <c r="B29451" s="1" t="s">
        <v>102663</v>
      </c>
      <c r="C29451" s="2" t="s">
        <v>102664</v>
      </c>
      <c r="D29451" s="1" t="s">
        <v>27028</v>
      </c>
      <c r="E29451" s="1">
        <v>50000.0</v>
      </c>
      <c r="F29451" s="1" t="s">
        <v>207</v>
      </c>
      <c r="G29451" s="1" t="s">
        <v>25</v>
      </c>
      <c r="H29451" s="1" t="s">
        <v>1396</v>
      </c>
      <c r="I29451" s="1" t="s">
        <v>3865</v>
      </c>
      <c r="J29451" s="1" t="s">
        <v>3865</v>
      </c>
      <c r="K29451" s="1">
        <v>1.0</v>
      </c>
      <c r="L29451" s="3">
        <v>35431.0</v>
      </c>
      <c r="M29451" s="3">
        <v>38991.0</v>
      </c>
      <c r="N29451" s="3">
        <v>38991.0</v>
      </c>
    </row>
    <row r="29452">
      <c r="A29452" s="1" t="s">
        <v>102665</v>
      </c>
      <c r="B29452" s="1" t="s">
        <v>102666</v>
      </c>
      <c r="C29452" s="2" t="s">
        <v>102667</v>
      </c>
      <c r="D29452" s="1" t="s">
        <v>718</v>
      </c>
      <c r="E29452" s="1">
        <v>1500000.0</v>
      </c>
      <c r="F29452" s="1" t="s">
        <v>18</v>
      </c>
      <c r="K29452" s="1">
        <v>2.0</v>
      </c>
      <c r="M29452" s="3">
        <v>41366.0</v>
      </c>
      <c r="N29452" s="3">
        <v>41703.0</v>
      </c>
    </row>
    <row r="29453">
      <c r="A29453" s="1" t="s">
        <v>102668</v>
      </c>
      <c r="B29453" s="1" t="s">
        <v>102669</v>
      </c>
      <c r="C29453" s="2" t="s">
        <v>102670</v>
      </c>
      <c r="D29453" s="1" t="s">
        <v>102671</v>
      </c>
      <c r="E29453" s="1" t="s">
        <v>43</v>
      </c>
      <c r="F29453" s="1" t="s">
        <v>18</v>
      </c>
      <c r="G29453" s="1" t="s">
        <v>25</v>
      </c>
      <c r="H29453" s="1" t="s">
        <v>64</v>
      </c>
      <c r="I29453" s="1" t="s">
        <v>65</v>
      </c>
      <c r="J29453" s="1" t="s">
        <v>271</v>
      </c>
      <c r="K29453" s="1">
        <v>1.0</v>
      </c>
      <c r="L29453" s="3">
        <v>41579.0</v>
      </c>
      <c r="M29453" s="3">
        <v>41671.0</v>
      </c>
      <c r="N29453" s="3">
        <v>41671.0</v>
      </c>
    </row>
    <row r="29454">
      <c r="A29454" s="1" t="s">
        <v>102672</v>
      </c>
      <c r="B29454" s="1" t="s">
        <v>102673</v>
      </c>
      <c r="C29454" s="2" t="s">
        <v>102674</v>
      </c>
      <c r="D29454" s="1" t="s">
        <v>1384</v>
      </c>
      <c r="E29454" s="1">
        <v>1.526325E7</v>
      </c>
      <c r="F29454" s="1" t="s">
        <v>113</v>
      </c>
      <c r="G29454" s="1" t="s">
        <v>25</v>
      </c>
      <c r="H29454" s="1" t="s">
        <v>286</v>
      </c>
      <c r="I29454" s="1" t="s">
        <v>1030</v>
      </c>
      <c r="J29454" s="1" t="s">
        <v>1030</v>
      </c>
      <c r="K29454" s="1">
        <v>3.0</v>
      </c>
      <c r="L29454" s="3">
        <v>39083.0</v>
      </c>
      <c r="M29454" s="3">
        <v>40248.0</v>
      </c>
      <c r="N29454" s="3">
        <v>40947.0</v>
      </c>
    </row>
    <row r="29455">
      <c r="A29455" s="1" t="s">
        <v>102675</v>
      </c>
      <c r="B29455" s="1" t="s">
        <v>102676</v>
      </c>
      <c r="C29455" s="2" t="s">
        <v>102677</v>
      </c>
      <c r="D29455" s="1" t="s">
        <v>102678</v>
      </c>
      <c r="E29455" s="1">
        <v>8.18799995E8</v>
      </c>
      <c r="F29455" s="1" t="s">
        <v>18</v>
      </c>
      <c r="G29455" s="1" t="s">
        <v>25</v>
      </c>
      <c r="H29455" s="1" t="s">
        <v>64</v>
      </c>
      <c r="I29455" s="1" t="s">
        <v>65</v>
      </c>
      <c r="J29455" s="1" t="s">
        <v>71</v>
      </c>
      <c r="K29455" s="1">
        <v>12.0</v>
      </c>
      <c r="L29455" s="3">
        <v>36161.0</v>
      </c>
      <c r="M29455" s="3">
        <v>39066.0</v>
      </c>
      <c r="N29455" s="3">
        <v>42124.0</v>
      </c>
    </row>
    <row r="29456">
      <c r="A29456" s="1" t="s">
        <v>102679</v>
      </c>
      <c r="B29456" s="1" t="s">
        <v>102680</v>
      </c>
      <c r="C29456" s="2" t="s">
        <v>102681</v>
      </c>
      <c r="D29456" s="1" t="s">
        <v>102682</v>
      </c>
      <c r="E29456" s="1">
        <v>3485000.0</v>
      </c>
      <c r="F29456" s="1" t="s">
        <v>18</v>
      </c>
      <c r="G29456" s="1" t="s">
        <v>25</v>
      </c>
      <c r="H29456" s="1" t="s">
        <v>142</v>
      </c>
      <c r="I29456" s="1" t="s">
        <v>143</v>
      </c>
      <c r="J29456" s="1" t="s">
        <v>143</v>
      </c>
      <c r="K29456" s="1">
        <v>2.0</v>
      </c>
      <c r="L29456" s="3">
        <v>40912.0</v>
      </c>
      <c r="M29456" s="3">
        <v>40969.0</v>
      </c>
      <c r="N29456" s="3">
        <v>41110.0</v>
      </c>
    </row>
    <row r="29457">
      <c r="A29457" s="1" t="s">
        <v>102683</v>
      </c>
      <c r="B29457" s="1" t="s">
        <v>102684</v>
      </c>
      <c r="D29457" s="1" t="s">
        <v>275</v>
      </c>
      <c r="E29457" s="1" t="s">
        <v>43</v>
      </c>
      <c r="F29457" s="1" t="s">
        <v>18</v>
      </c>
      <c r="G29457" s="1" t="s">
        <v>25</v>
      </c>
      <c r="H29457" s="1" t="s">
        <v>89</v>
      </c>
      <c r="I29457" s="1" t="s">
        <v>1132</v>
      </c>
      <c r="J29457" s="1" t="s">
        <v>102685</v>
      </c>
      <c r="K29457" s="1">
        <v>1.0</v>
      </c>
      <c r="L29457" s="3">
        <v>41164.0</v>
      </c>
      <c r="M29457" s="3">
        <v>41167.0</v>
      </c>
      <c r="N29457" s="3">
        <v>41167.0</v>
      </c>
    </row>
    <row r="29458">
      <c r="A29458" s="1" t="s">
        <v>102686</v>
      </c>
      <c r="B29458" s="1" t="s">
        <v>102687</v>
      </c>
      <c r="C29458" s="2" t="s">
        <v>102688</v>
      </c>
      <c r="D29458" s="1" t="s">
        <v>74864</v>
      </c>
      <c r="E29458" s="1">
        <v>2.25E7</v>
      </c>
      <c r="F29458" s="1" t="s">
        <v>113</v>
      </c>
      <c r="G29458" s="1" t="s">
        <v>25</v>
      </c>
      <c r="H29458" s="1" t="s">
        <v>64</v>
      </c>
      <c r="I29458" s="1" t="s">
        <v>65</v>
      </c>
      <c r="J29458" s="1" t="s">
        <v>984</v>
      </c>
      <c r="K29458" s="1">
        <v>4.0</v>
      </c>
      <c r="L29458" s="3">
        <v>38626.0</v>
      </c>
      <c r="M29458" s="3">
        <v>39066.0</v>
      </c>
      <c r="N29458" s="3">
        <v>39622.0</v>
      </c>
    </row>
    <row r="29459">
      <c r="A29459" s="1" t="s">
        <v>102689</v>
      </c>
      <c r="B29459" s="1" t="s">
        <v>102690</v>
      </c>
      <c r="C29459" s="2" t="s">
        <v>102691</v>
      </c>
      <c r="D29459" s="1" t="s">
        <v>7579</v>
      </c>
      <c r="E29459" s="1">
        <v>250000.0</v>
      </c>
      <c r="F29459" s="1" t="s">
        <v>18</v>
      </c>
      <c r="G29459" s="1" t="s">
        <v>19</v>
      </c>
      <c r="H29459" s="1">
        <v>2.0</v>
      </c>
      <c r="I29459" s="1" t="s">
        <v>3554</v>
      </c>
      <c r="J29459" s="1" t="s">
        <v>3554</v>
      </c>
      <c r="K29459" s="1">
        <v>1.0</v>
      </c>
      <c r="L29459" s="3">
        <v>40179.0</v>
      </c>
      <c r="M29459" s="3">
        <v>42122.0</v>
      </c>
      <c r="N29459" s="3">
        <v>42122.0</v>
      </c>
    </row>
    <row r="29460">
      <c r="A29460" s="1" t="s">
        <v>102692</v>
      </c>
      <c r="B29460" s="1" t="s">
        <v>102693</v>
      </c>
      <c r="C29460" s="2" t="s">
        <v>102694</v>
      </c>
      <c r="D29460" s="1" t="s">
        <v>102695</v>
      </c>
      <c r="E29460" s="1" t="s">
        <v>43</v>
      </c>
      <c r="F29460" s="1" t="s">
        <v>113</v>
      </c>
      <c r="G29460" s="1" t="s">
        <v>366</v>
      </c>
      <c r="H29460" s="1">
        <v>26.0</v>
      </c>
      <c r="I29460" s="1" t="s">
        <v>367</v>
      </c>
      <c r="J29460" s="1" t="s">
        <v>367</v>
      </c>
      <c r="K29460" s="1">
        <v>1.0</v>
      </c>
      <c r="L29460" s="3">
        <v>35065.0</v>
      </c>
      <c r="M29460" s="3">
        <v>39083.0</v>
      </c>
      <c r="N29460" s="3">
        <v>39083.0</v>
      </c>
    </row>
    <row r="29461">
      <c r="A29461" s="1" t="s">
        <v>102696</v>
      </c>
      <c r="B29461" s="1" t="s">
        <v>102697</v>
      </c>
      <c r="C29461" s="2" t="s">
        <v>102698</v>
      </c>
      <c r="D29461" s="1" t="s">
        <v>1671</v>
      </c>
      <c r="E29461" s="1">
        <v>375000.0</v>
      </c>
      <c r="F29461" s="1" t="s">
        <v>18</v>
      </c>
      <c r="G29461" s="1" t="s">
        <v>19</v>
      </c>
      <c r="H29461" s="1">
        <v>7.0</v>
      </c>
      <c r="I29461" s="1" t="s">
        <v>672</v>
      </c>
      <c r="J29461" s="1" t="s">
        <v>672</v>
      </c>
      <c r="K29461" s="1">
        <v>1.0</v>
      </c>
      <c r="L29461" s="3">
        <v>40912.0</v>
      </c>
      <c r="M29461" s="3">
        <v>40790.0</v>
      </c>
      <c r="N29461" s="3">
        <v>40790.0</v>
      </c>
    </row>
    <row r="29462">
      <c r="A29462" s="1" t="s">
        <v>102699</v>
      </c>
      <c r="B29462" s="2" t="s">
        <v>102700</v>
      </c>
      <c r="C29462" s="2" t="s">
        <v>102701</v>
      </c>
      <c r="D29462" s="1" t="s">
        <v>102702</v>
      </c>
      <c r="E29462" s="1">
        <v>900000.0</v>
      </c>
      <c r="F29462" s="1" t="s">
        <v>18</v>
      </c>
      <c r="K29462" s="1">
        <v>2.0</v>
      </c>
      <c r="L29462" s="3">
        <v>39448.0</v>
      </c>
      <c r="M29462" s="3">
        <v>40960.0</v>
      </c>
      <c r="N29462" s="3">
        <v>41610.0</v>
      </c>
    </row>
    <row r="29463">
      <c r="A29463" s="1" t="s">
        <v>102703</v>
      </c>
      <c r="B29463" s="1" t="s">
        <v>102704</v>
      </c>
      <c r="C29463" s="2" t="s">
        <v>102705</v>
      </c>
      <c r="D29463" s="1" t="s">
        <v>102706</v>
      </c>
      <c r="E29463" s="1">
        <v>2000000.0</v>
      </c>
      <c r="F29463" s="1" t="s">
        <v>689</v>
      </c>
      <c r="G29463" s="1" t="s">
        <v>366</v>
      </c>
      <c r="H29463" s="1">
        <v>26.0</v>
      </c>
      <c r="I29463" s="1" t="s">
        <v>367</v>
      </c>
      <c r="J29463" s="1" t="s">
        <v>367</v>
      </c>
      <c r="K29463" s="1">
        <v>1.0</v>
      </c>
      <c r="L29463" s="3">
        <v>39083.0</v>
      </c>
      <c r="M29463" s="3">
        <v>39448.0</v>
      </c>
      <c r="N29463" s="3">
        <v>39448.0</v>
      </c>
    </row>
    <row r="29464">
      <c r="A29464" s="1" t="s">
        <v>102707</v>
      </c>
      <c r="B29464" s="1" t="s">
        <v>102708</v>
      </c>
      <c r="C29464" s="2" t="s">
        <v>102709</v>
      </c>
      <c r="D29464" s="1" t="s">
        <v>102710</v>
      </c>
      <c r="E29464" s="1">
        <v>8000000.0</v>
      </c>
      <c r="F29464" s="1" t="s">
        <v>18</v>
      </c>
      <c r="G29464" s="1" t="s">
        <v>25</v>
      </c>
      <c r="H29464" s="1" t="s">
        <v>158</v>
      </c>
      <c r="I29464" s="1" t="s">
        <v>244</v>
      </c>
      <c r="J29464" s="1" t="s">
        <v>14729</v>
      </c>
      <c r="K29464" s="1">
        <v>1.0</v>
      </c>
      <c r="L29464" s="3">
        <v>39448.0</v>
      </c>
      <c r="M29464" s="3">
        <v>39804.0</v>
      </c>
      <c r="N29464" s="3">
        <v>39804.0</v>
      </c>
    </row>
    <row r="29465">
      <c r="A29465" s="1" t="s">
        <v>102711</v>
      </c>
      <c r="B29465" s="1" t="s">
        <v>102712</v>
      </c>
      <c r="C29465" s="2" t="s">
        <v>102713</v>
      </c>
      <c r="D29465" s="1" t="s">
        <v>741</v>
      </c>
      <c r="E29465" s="1">
        <v>383049.0</v>
      </c>
      <c r="F29465" s="1" t="s">
        <v>18</v>
      </c>
      <c r="G29465" s="1" t="s">
        <v>25</v>
      </c>
      <c r="H29465" s="1" t="s">
        <v>64</v>
      </c>
      <c r="I29465" s="1" t="s">
        <v>65</v>
      </c>
      <c r="J29465" s="1" t="s">
        <v>2971</v>
      </c>
      <c r="K29465" s="1">
        <v>1.0</v>
      </c>
      <c r="L29465" s="3">
        <v>35796.0</v>
      </c>
      <c r="M29465" s="3">
        <v>40532.0</v>
      </c>
      <c r="N29465" s="3">
        <v>40532.0</v>
      </c>
    </row>
    <row r="29466">
      <c r="A29466" s="1" t="s">
        <v>102714</v>
      </c>
      <c r="B29466" s="1" t="s">
        <v>102715</v>
      </c>
      <c r="C29466" s="2" t="s">
        <v>102716</v>
      </c>
      <c r="D29466" s="1" t="s">
        <v>317</v>
      </c>
      <c r="E29466" s="1">
        <v>2000000.0</v>
      </c>
      <c r="F29466" s="1" t="s">
        <v>18</v>
      </c>
      <c r="G29466" s="1" t="s">
        <v>25</v>
      </c>
      <c r="H29466" s="1" t="s">
        <v>64</v>
      </c>
      <c r="I29466" s="1" t="s">
        <v>95</v>
      </c>
      <c r="J29466" s="1" t="s">
        <v>2611</v>
      </c>
      <c r="K29466" s="1">
        <v>1.0</v>
      </c>
      <c r="L29466" s="3">
        <v>40179.0</v>
      </c>
      <c r="M29466" s="3">
        <v>42151.0</v>
      </c>
      <c r="N29466" s="3">
        <v>42151.0</v>
      </c>
    </row>
    <row r="29467">
      <c r="A29467" s="1" t="s">
        <v>102717</v>
      </c>
      <c r="B29467" s="1" t="s">
        <v>102718</v>
      </c>
      <c r="C29467" s="2" t="s">
        <v>102719</v>
      </c>
      <c r="E29467" s="1" t="s">
        <v>43</v>
      </c>
      <c r="F29467" s="1" t="s">
        <v>207</v>
      </c>
      <c r="K29467" s="1">
        <v>1.0</v>
      </c>
      <c r="L29467" s="3">
        <v>40500.0</v>
      </c>
      <c r="M29467" s="3">
        <v>42307.0</v>
      </c>
      <c r="N29467" s="3">
        <v>42307.0</v>
      </c>
    </row>
    <row r="29468">
      <c r="A29468" s="1" t="s">
        <v>102720</v>
      </c>
      <c r="B29468" s="1" t="s">
        <v>102721</v>
      </c>
      <c r="C29468" s="2" t="s">
        <v>102722</v>
      </c>
      <c r="D29468" s="1" t="s">
        <v>3372</v>
      </c>
      <c r="E29468" s="1">
        <v>3.76999998E8</v>
      </c>
      <c r="F29468" s="1" t="s">
        <v>689</v>
      </c>
      <c r="G29468" s="1" t="s">
        <v>25</v>
      </c>
      <c r="H29468" s="1" t="s">
        <v>64</v>
      </c>
      <c r="I29468" s="1" t="s">
        <v>65</v>
      </c>
      <c r="J29468" s="1" t="s">
        <v>271</v>
      </c>
      <c r="K29468" s="1">
        <v>3.0</v>
      </c>
      <c r="L29468" s="3">
        <v>37622.0</v>
      </c>
      <c r="M29468" s="3">
        <v>38070.0</v>
      </c>
      <c r="N29468" s="3">
        <v>40154.0</v>
      </c>
    </row>
    <row r="29469">
      <c r="A29469" s="1" t="s">
        <v>102723</v>
      </c>
      <c r="B29469" s="1" t="s">
        <v>102724</v>
      </c>
      <c r="D29469" s="1" t="s">
        <v>102725</v>
      </c>
      <c r="E29469" s="1">
        <v>6.0E7</v>
      </c>
      <c r="F29469" s="1" t="s">
        <v>18</v>
      </c>
      <c r="G29469" s="1" t="s">
        <v>25</v>
      </c>
      <c r="H29469" s="1" t="s">
        <v>64</v>
      </c>
      <c r="I29469" s="1" t="s">
        <v>966</v>
      </c>
      <c r="J29469" s="1" t="s">
        <v>2237</v>
      </c>
      <c r="K29469" s="1">
        <v>1.0</v>
      </c>
      <c r="L29469" s="3">
        <v>37288.0</v>
      </c>
      <c r="M29469" s="3">
        <v>37529.0</v>
      </c>
      <c r="N29469" s="3">
        <v>37529.0</v>
      </c>
    </row>
    <row r="29470">
      <c r="A29470" s="1" t="s">
        <v>102726</v>
      </c>
      <c r="B29470" s="1" t="s">
        <v>102727</v>
      </c>
      <c r="C29470" s="2" t="s">
        <v>102728</v>
      </c>
      <c r="D29470" s="1" t="s">
        <v>1384</v>
      </c>
      <c r="E29470" s="1">
        <v>2030000.0</v>
      </c>
      <c r="F29470" s="1" t="s">
        <v>113</v>
      </c>
      <c r="G29470" s="1" t="s">
        <v>25</v>
      </c>
      <c r="H29470" s="1" t="s">
        <v>121</v>
      </c>
      <c r="I29470" s="1" t="s">
        <v>946</v>
      </c>
      <c r="J29470" s="1" t="s">
        <v>102729</v>
      </c>
      <c r="K29470" s="1">
        <v>2.0</v>
      </c>
      <c r="M29470" s="3">
        <v>38590.0</v>
      </c>
      <c r="N29470" s="3">
        <v>38784.0</v>
      </c>
    </row>
    <row r="29471">
      <c r="A29471" s="1" t="s">
        <v>102730</v>
      </c>
      <c r="B29471" s="1" t="s">
        <v>102731</v>
      </c>
      <c r="C29471" s="2" t="s">
        <v>102732</v>
      </c>
      <c r="D29471" s="1" t="s">
        <v>933</v>
      </c>
      <c r="E29471" s="1">
        <v>8000000.0</v>
      </c>
      <c r="F29471" s="1" t="s">
        <v>207</v>
      </c>
      <c r="G29471" s="1" t="s">
        <v>25</v>
      </c>
      <c r="H29471" s="1" t="s">
        <v>1011</v>
      </c>
      <c r="I29471" s="1" t="s">
        <v>7400</v>
      </c>
      <c r="J29471" s="1" t="s">
        <v>102733</v>
      </c>
      <c r="K29471" s="1">
        <v>1.0</v>
      </c>
      <c r="M29471" s="3">
        <v>39600.0</v>
      </c>
      <c r="N29471" s="3">
        <v>39600.0</v>
      </c>
    </row>
    <row r="29472">
      <c r="A29472" s="1" t="s">
        <v>102734</v>
      </c>
      <c r="B29472" s="1" t="s">
        <v>102735</v>
      </c>
      <c r="C29472" s="2" t="s">
        <v>102736</v>
      </c>
      <c r="D29472" s="1" t="s">
        <v>102737</v>
      </c>
      <c r="E29472" s="1">
        <v>129690.0</v>
      </c>
      <c r="F29472" s="1" t="s">
        <v>18</v>
      </c>
      <c r="K29472" s="1">
        <v>1.0</v>
      </c>
      <c r="L29472" s="3">
        <v>40308.0</v>
      </c>
      <c r="M29472" s="3">
        <v>40308.0</v>
      </c>
      <c r="N29472" s="3">
        <v>40308.0</v>
      </c>
    </row>
    <row r="29473">
      <c r="A29473" s="1" t="s">
        <v>102738</v>
      </c>
      <c r="B29473" s="1" t="s">
        <v>102739</v>
      </c>
      <c r="C29473" s="2" t="s">
        <v>102740</v>
      </c>
      <c r="D29473" s="1" t="s">
        <v>102741</v>
      </c>
      <c r="E29473" s="1">
        <v>1.03284157E8</v>
      </c>
      <c r="F29473" s="1" t="s">
        <v>18</v>
      </c>
      <c r="K29473" s="1">
        <v>1.0</v>
      </c>
      <c r="L29473" s="3">
        <v>27030.0</v>
      </c>
      <c r="M29473" s="3">
        <v>37916.0</v>
      </c>
      <c r="N29473" s="3">
        <v>37916.0</v>
      </c>
    </row>
    <row r="29474">
      <c r="A29474" s="1" t="s">
        <v>102742</v>
      </c>
      <c r="B29474" s="1" t="s">
        <v>102743</v>
      </c>
      <c r="C29474" s="2" t="s">
        <v>102744</v>
      </c>
      <c r="D29474" s="1" t="s">
        <v>56</v>
      </c>
      <c r="E29474" s="1">
        <v>662000.0</v>
      </c>
      <c r="F29474" s="1" t="s">
        <v>18</v>
      </c>
      <c r="G29474" s="1" t="s">
        <v>25</v>
      </c>
      <c r="H29474" s="1" t="s">
        <v>158</v>
      </c>
      <c r="I29474" s="1" t="s">
        <v>244</v>
      </c>
      <c r="J29474" s="1" t="s">
        <v>38738</v>
      </c>
      <c r="K29474" s="1">
        <v>1.0</v>
      </c>
      <c r="M29474" s="3">
        <v>41010.0</v>
      </c>
      <c r="N29474" s="3">
        <v>41010.0</v>
      </c>
    </row>
    <row r="29475">
      <c r="A29475" s="1" t="s">
        <v>102745</v>
      </c>
      <c r="B29475" s="1" t="s">
        <v>102746</v>
      </c>
      <c r="C29475" s="2" t="s">
        <v>102747</v>
      </c>
      <c r="D29475" s="1" t="s">
        <v>102748</v>
      </c>
      <c r="E29475" s="1">
        <v>1.5E8</v>
      </c>
      <c r="F29475" s="1" t="s">
        <v>18</v>
      </c>
      <c r="G29475" s="1" t="s">
        <v>19</v>
      </c>
      <c r="H29475" s="1">
        <v>16.0</v>
      </c>
      <c r="I29475" s="1" t="s">
        <v>20</v>
      </c>
      <c r="J29475" s="1" t="s">
        <v>20</v>
      </c>
      <c r="K29475" s="1">
        <v>1.0</v>
      </c>
      <c r="L29475" s="3">
        <v>29952.0</v>
      </c>
      <c r="M29475" s="3">
        <v>42216.0</v>
      </c>
      <c r="N29475" s="3">
        <v>42216.0</v>
      </c>
    </row>
    <row r="29476">
      <c r="A29476" s="1" t="s">
        <v>102749</v>
      </c>
      <c r="B29476" s="1" t="s">
        <v>102750</v>
      </c>
      <c r="C29476" s="2" t="s">
        <v>102751</v>
      </c>
      <c r="D29476" s="1" t="s">
        <v>102752</v>
      </c>
      <c r="E29476" s="1">
        <v>650000.0</v>
      </c>
      <c r="F29476" s="1" t="s">
        <v>18</v>
      </c>
      <c r="G29476" s="1" t="s">
        <v>57</v>
      </c>
      <c r="H29476" s="1" t="s">
        <v>58</v>
      </c>
      <c r="I29476" s="1" t="s">
        <v>35826</v>
      </c>
      <c r="J29476" s="1" t="s">
        <v>35826</v>
      </c>
      <c r="K29476" s="1">
        <v>1.0</v>
      </c>
      <c r="L29476" s="3">
        <v>41275.0</v>
      </c>
      <c r="M29476" s="3">
        <v>41492.0</v>
      </c>
      <c r="N29476" s="3">
        <v>41492.0</v>
      </c>
    </row>
    <row r="29477">
      <c r="A29477" s="1" t="s">
        <v>102753</v>
      </c>
      <c r="B29477" s="1" t="s">
        <v>102754</v>
      </c>
      <c r="C29477" s="2" t="s">
        <v>102755</v>
      </c>
      <c r="D29477" s="1" t="s">
        <v>12404</v>
      </c>
      <c r="E29477" s="1">
        <v>367500.0</v>
      </c>
      <c r="F29477" s="1" t="s">
        <v>18</v>
      </c>
      <c r="G29477" s="1" t="s">
        <v>25</v>
      </c>
      <c r="H29477" s="1" t="s">
        <v>3993</v>
      </c>
      <c r="I29477" s="1" t="s">
        <v>3163</v>
      </c>
      <c r="J29477" s="1" t="s">
        <v>102756</v>
      </c>
      <c r="K29477" s="1">
        <v>1.0</v>
      </c>
      <c r="L29477" s="3">
        <v>39356.0</v>
      </c>
      <c r="M29477" s="3">
        <v>42017.0</v>
      </c>
      <c r="N29477" s="3">
        <v>42017.0</v>
      </c>
    </row>
    <row r="29478">
      <c r="A29478" s="1" t="s">
        <v>102757</v>
      </c>
      <c r="B29478" s="1" t="s">
        <v>102758</v>
      </c>
      <c r="D29478" s="1" t="s">
        <v>181</v>
      </c>
      <c r="E29478" s="1" t="s">
        <v>43</v>
      </c>
      <c r="F29478" s="1" t="s">
        <v>18</v>
      </c>
      <c r="G29478" s="1" t="s">
        <v>25</v>
      </c>
      <c r="H29478" s="1" t="s">
        <v>380</v>
      </c>
      <c r="I29478" s="1" t="s">
        <v>17093</v>
      </c>
      <c r="J29478" s="1" t="s">
        <v>102759</v>
      </c>
      <c r="K29478" s="1">
        <v>1.0</v>
      </c>
      <c r="L29478" s="3">
        <v>40384.0</v>
      </c>
      <c r="M29478" s="3">
        <v>40387.0</v>
      </c>
      <c r="N29478" s="3">
        <v>40387.0</v>
      </c>
    </row>
    <row r="29479">
      <c r="A29479" s="1" t="s">
        <v>102760</v>
      </c>
      <c r="B29479" s="1" t="s">
        <v>102761</v>
      </c>
      <c r="C29479" s="2" t="s">
        <v>102762</v>
      </c>
      <c r="D29479" s="1" t="s">
        <v>766</v>
      </c>
      <c r="E29479" s="1">
        <v>1.7604102E7</v>
      </c>
      <c r="F29479" s="1" t="s">
        <v>18</v>
      </c>
      <c r="G29479" s="1" t="s">
        <v>128</v>
      </c>
      <c r="H29479" s="1" t="s">
        <v>46302</v>
      </c>
      <c r="K29479" s="1">
        <v>1.0</v>
      </c>
      <c r="L29479" s="3">
        <v>28856.0</v>
      </c>
      <c r="M29479" s="3">
        <v>39696.0</v>
      </c>
      <c r="N29479" s="3">
        <v>39696.0</v>
      </c>
    </row>
    <row r="29480">
      <c r="A29480" s="1" t="s">
        <v>102763</v>
      </c>
      <c r="B29480" s="1" t="s">
        <v>102764</v>
      </c>
      <c r="C29480" s="2" t="s">
        <v>102765</v>
      </c>
      <c r="D29480" s="1" t="s">
        <v>102766</v>
      </c>
      <c r="E29480" s="1">
        <v>1.0E7</v>
      </c>
      <c r="F29480" s="1" t="s">
        <v>113</v>
      </c>
      <c r="G29480" s="1" t="s">
        <v>25</v>
      </c>
      <c r="H29480" s="1" t="s">
        <v>82</v>
      </c>
      <c r="I29480" s="1" t="s">
        <v>1764</v>
      </c>
      <c r="J29480" s="1" t="s">
        <v>1764</v>
      </c>
      <c r="K29480" s="1">
        <v>1.0</v>
      </c>
      <c r="L29480" s="3">
        <v>33970.0</v>
      </c>
      <c r="M29480" s="3">
        <v>38037.0</v>
      </c>
      <c r="N29480" s="3">
        <v>38037.0</v>
      </c>
    </row>
    <row r="29481">
      <c r="A29481" s="1" t="s">
        <v>102767</v>
      </c>
      <c r="B29481" s="1" t="s">
        <v>102768</v>
      </c>
      <c r="D29481" s="1" t="s">
        <v>102769</v>
      </c>
      <c r="E29481" s="1">
        <v>2500000.0</v>
      </c>
      <c r="F29481" s="1" t="s">
        <v>18</v>
      </c>
      <c r="G29481" s="1" t="s">
        <v>19</v>
      </c>
      <c r="H29481" s="1">
        <v>2.0</v>
      </c>
      <c r="I29481" s="1" t="s">
        <v>3554</v>
      </c>
      <c r="J29481" s="1" t="s">
        <v>3554</v>
      </c>
      <c r="K29481" s="1">
        <v>2.0</v>
      </c>
      <c r="L29481" s="3">
        <v>41640.0</v>
      </c>
      <c r="M29481" s="3">
        <v>42037.0</v>
      </c>
      <c r="N29481" s="3">
        <v>42151.0</v>
      </c>
    </row>
    <row r="29482">
      <c r="A29482" s="1" t="s">
        <v>102770</v>
      </c>
      <c r="B29482" s="1" t="s">
        <v>102771</v>
      </c>
      <c r="C29482" s="2" t="s">
        <v>102772</v>
      </c>
      <c r="E29482" s="1" t="s">
        <v>43</v>
      </c>
      <c r="F29482" s="1" t="s">
        <v>18</v>
      </c>
      <c r="G29482" s="1" t="s">
        <v>406</v>
      </c>
      <c r="H29482" s="1">
        <v>40.0</v>
      </c>
      <c r="I29482" s="1" t="s">
        <v>980</v>
      </c>
      <c r="J29482" s="1" t="s">
        <v>980</v>
      </c>
      <c r="K29482" s="1">
        <v>1.0</v>
      </c>
      <c r="L29482" s="3">
        <v>33970.0</v>
      </c>
      <c r="M29482" s="3">
        <v>37165.0</v>
      </c>
      <c r="N29482" s="3">
        <v>37165.0</v>
      </c>
    </row>
    <row r="29483">
      <c r="A29483" s="1" t="s">
        <v>102773</v>
      </c>
      <c r="B29483" s="1" t="s">
        <v>102774</v>
      </c>
      <c r="C29483" s="2" t="s">
        <v>102775</v>
      </c>
      <c r="E29483" s="1" t="s">
        <v>43</v>
      </c>
      <c r="F29483" s="1" t="s">
        <v>18</v>
      </c>
      <c r="G29483" s="1" t="s">
        <v>406</v>
      </c>
      <c r="H29483" s="1">
        <v>12.0</v>
      </c>
      <c r="I29483" s="1" t="s">
        <v>407</v>
      </c>
      <c r="J29483" s="1" t="s">
        <v>102776</v>
      </c>
      <c r="K29483" s="1">
        <v>1.0</v>
      </c>
      <c r="M29483" s="3">
        <v>39519.0</v>
      </c>
      <c r="N29483" s="3">
        <v>39519.0</v>
      </c>
    </row>
    <row r="29484">
      <c r="A29484" s="1" t="s">
        <v>102777</v>
      </c>
      <c r="B29484" s="2" t="s">
        <v>102778</v>
      </c>
      <c r="C29484" s="2" t="s">
        <v>102779</v>
      </c>
      <c r="D29484" s="1" t="s">
        <v>102780</v>
      </c>
      <c r="E29484" s="1">
        <v>4.46E8</v>
      </c>
      <c r="F29484" s="1" t="s">
        <v>689</v>
      </c>
      <c r="G29484" s="1" t="s">
        <v>37</v>
      </c>
      <c r="H29484" s="1">
        <v>22.0</v>
      </c>
      <c r="I29484" s="1" t="s">
        <v>38</v>
      </c>
      <c r="J29484" s="1" t="s">
        <v>38</v>
      </c>
      <c r="K29484" s="1">
        <v>5.0</v>
      </c>
      <c r="L29484" s="3">
        <v>37987.0</v>
      </c>
      <c r="M29484" s="3">
        <v>39307.0</v>
      </c>
      <c r="N29484" s="3">
        <v>40179.0</v>
      </c>
    </row>
    <row r="29485">
      <c r="A29485" s="1" t="s">
        <v>102781</v>
      </c>
      <c r="B29485" s="1" t="s">
        <v>102782</v>
      </c>
      <c r="C29485" s="2" t="s">
        <v>102783</v>
      </c>
      <c r="D29485" s="1" t="s">
        <v>766</v>
      </c>
      <c r="E29485" s="1">
        <v>2.7856923E7</v>
      </c>
      <c r="F29485" s="1" t="s">
        <v>18</v>
      </c>
      <c r="G29485" s="1" t="s">
        <v>25</v>
      </c>
      <c r="H29485" s="1" t="s">
        <v>89</v>
      </c>
      <c r="I29485" s="1" t="s">
        <v>11268</v>
      </c>
      <c r="J29485" s="1" t="s">
        <v>102784</v>
      </c>
      <c r="K29485" s="1">
        <v>5.0</v>
      </c>
      <c r="M29485" s="3">
        <v>41121.0</v>
      </c>
      <c r="N29485" s="3">
        <v>41701.0</v>
      </c>
    </row>
    <row r="29486">
      <c r="A29486" s="1" t="s">
        <v>102785</v>
      </c>
      <c r="B29486" s="1" t="s">
        <v>102786</v>
      </c>
      <c r="C29486" s="2" t="s">
        <v>102787</v>
      </c>
      <c r="D29486" s="1" t="s">
        <v>357</v>
      </c>
      <c r="E29486" s="1">
        <v>162866.0</v>
      </c>
      <c r="F29486" s="1" t="s">
        <v>18</v>
      </c>
      <c r="G29486" s="1" t="s">
        <v>37</v>
      </c>
      <c r="H29486" s="1">
        <v>22.0</v>
      </c>
      <c r="I29486" s="1" t="s">
        <v>38</v>
      </c>
      <c r="J29486" s="1" t="s">
        <v>38</v>
      </c>
      <c r="K29486" s="1">
        <v>1.0</v>
      </c>
      <c r="M29486" s="3">
        <v>41487.0</v>
      </c>
      <c r="N29486" s="3">
        <v>41487.0</v>
      </c>
    </row>
    <row r="29487">
      <c r="A29487" s="1" t="s">
        <v>102788</v>
      </c>
      <c r="B29487" s="1" t="s">
        <v>102789</v>
      </c>
      <c r="C29487" s="2" t="s">
        <v>102790</v>
      </c>
      <c r="D29487" s="1" t="s">
        <v>102791</v>
      </c>
      <c r="E29487" s="1">
        <v>5000000.0</v>
      </c>
      <c r="F29487" s="1" t="s">
        <v>18</v>
      </c>
      <c r="G29487" s="1" t="s">
        <v>25</v>
      </c>
      <c r="H29487" s="1" t="s">
        <v>64</v>
      </c>
      <c r="I29487" s="1" t="s">
        <v>65</v>
      </c>
      <c r="J29487" s="1" t="s">
        <v>71</v>
      </c>
      <c r="K29487" s="1">
        <v>2.0</v>
      </c>
      <c r="L29487" s="3">
        <v>41632.0</v>
      </c>
      <c r="M29487" s="3">
        <v>41670.0</v>
      </c>
      <c r="N29487" s="3">
        <v>42055.0</v>
      </c>
    </row>
    <row r="29488">
      <c r="A29488" s="1" t="s">
        <v>102792</v>
      </c>
      <c r="B29488" s="1" t="s">
        <v>102793</v>
      </c>
      <c r="C29488" s="2" t="s">
        <v>102794</v>
      </c>
      <c r="D29488" s="1" t="s">
        <v>56</v>
      </c>
      <c r="E29488" s="1">
        <v>675000.0</v>
      </c>
      <c r="F29488" s="1" t="s">
        <v>18</v>
      </c>
      <c r="G29488" s="1" t="s">
        <v>25</v>
      </c>
      <c r="H29488" s="1" t="s">
        <v>1011</v>
      </c>
      <c r="I29488" s="1" t="s">
        <v>1012</v>
      </c>
      <c r="J29488" s="1" t="s">
        <v>1012</v>
      </c>
      <c r="K29488" s="1">
        <v>3.0</v>
      </c>
      <c r="L29488" s="3">
        <v>39448.0</v>
      </c>
      <c r="M29488" s="3">
        <v>40463.0</v>
      </c>
      <c r="N29488" s="3">
        <v>41430.0</v>
      </c>
    </row>
    <row r="29489">
      <c r="A29489" s="1" t="s">
        <v>102795</v>
      </c>
      <c r="B29489" s="1" t="s">
        <v>102796</v>
      </c>
      <c r="D29489" s="1" t="s">
        <v>15283</v>
      </c>
      <c r="E29489" s="1">
        <v>6.2E7</v>
      </c>
      <c r="F29489" s="1" t="s">
        <v>113</v>
      </c>
      <c r="K29489" s="1">
        <v>1.0</v>
      </c>
      <c r="M29489" s="3">
        <v>38308.0</v>
      </c>
      <c r="N29489" s="3">
        <v>38308.0</v>
      </c>
    </row>
    <row r="29490">
      <c r="A29490" s="1" t="s">
        <v>102797</v>
      </c>
      <c r="B29490" s="1" t="s">
        <v>102798</v>
      </c>
      <c r="C29490" s="2" t="s">
        <v>102799</v>
      </c>
      <c r="D29490" s="1" t="s">
        <v>75</v>
      </c>
      <c r="E29490" s="1" t="s">
        <v>43</v>
      </c>
      <c r="F29490" s="1" t="s">
        <v>18</v>
      </c>
      <c r="G29490" s="1" t="s">
        <v>1062</v>
      </c>
      <c r="H29490" s="1">
        <v>7.0</v>
      </c>
      <c r="I29490" s="1" t="s">
        <v>1698</v>
      </c>
      <c r="J29490" s="1" t="s">
        <v>50165</v>
      </c>
      <c r="K29490" s="1">
        <v>1.0</v>
      </c>
      <c r="M29490" s="3">
        <v>38718.0</v>
      </c>
      <c r="N29490" s="3">
        <v>38718.0</v>
      </c>
    </row>
    <row r="29491">
      <c r="A29491" s="1" t="s">
        <v>102800</v>
      </c>
      <c r="B29491" s="1" t="s">
        <v>102801</v>
      </c>
      <c r="C29491" s="2" t="s">
        <v>102802</v>
      </c>
      <c r="D29491" s="1" t="s">
        <v>102803</v>
      </c>
      <c r="E29491" s="1">
        <v>80000.0</v>
      </c>
      <c r="F29491" s="1" t="s">
        <v>18</v>
      </c>
      <c r="K29491" s="1">
        <v>2.0</v>
      </c>
      <c r="L29491" s="3">
        <v>41326.0</v>
      </c>
      <c r="M29491" s="3">
        <v>41557.0</v>
      </c>
      <c r="N29491" s="3">
        <v>41982.0</v>
      </c>
    </row>
    <row r="29492">
      <c r="A29492" s="1" t="s">
        <v>102804</v>
      </c>
      <c r="B29492" s="1" t="s">
        <v>102805</v>
      </c>
      <c r="C29492" s="2" t="s">
        <v>102806</v>
      </c>
      <c r="D29492" s="1" t="s">
        <v>5030</v>
      </c>
      <c r="E29492" s="1">
        <v>3301994.0</v>
      </c>
      <c r="F29492" s="1" t="s">
        <v>18</v>
      </c>
      <c r="G29492" s="1" t="s">
        <v>25</v>
      </c>
      <c r="H29492" s="1" t="s">
        <v>158</v>
      </c>
      <c r="I29492" s="1" t="s">
        <v>244</v>
      </c>
      <c r="J29492" s="1" t="s">
        <v>244</v>
      </c>
      <c r="K29492" s="1">
        <v>5.0</v>
      </c>
      <c r="L29492" s="3">
        <v>40817.0</v>
      </c>
      <c r="M29492" s="3">
        <v>41306.0</v>
      </c>
      <c r="N29492" s="3">
        <v>42331.0</v>
      </c>
    </row>
    <row r="29493">
      <c r="A29493" s="1" t="s">
        <v>102807</v>
      </c>
      <c r="B29493" s="1" t="s">
        <v>102808</v>
      </c>
      <c r="D29493" s="1" t="s">
        <v>102809</v>
      </c>
      <c r="E29493" s="1">
        <v>52000.0</v>
      </c>
      <c r="F29493" s="1" t="s">
        <v>18</v>
      </c>
      <c r="G29493" s="1" t="s">
        <v>25</v>
      </c>
      <c r="H29493" s="1" t="s">
        <v>64</v>
      </c>
      <c r="I29493" s="1" t="s">
        <v>4405</v>
      </c>
      <c r="J29493" s="1" t="s">
        <v>46103</v>
      </c>
      <c r="K29493" s="1">
        <v>1.0</v>
      </c>
      <c r="M29493" s="3">
        <v>40031.0</v>
      </c>
      <c r="N29493" s="3">
        <v>40031.0</v>
      </c>
    </row>
    <row r="29494">
      <c r="A29494" s="1" t="s">
        <v>102810</v>
      </c>
      <c r="B29494" s="1" t="s">
        <v>102811</v>
      </c>
      <c r="C29494" s="2" t="s">
        <v>102812</v>
      </c>
      <c r="D29494" s="1" t="s">
        <v>102813</v>
      </c>
      <c r="E29494" s="1">
        <v>1.5911107E7</v>
      </c>
      <c r="F29494" s="1" t="s">
        <v>18</v>
      </c>
      <c r="G29494" s="1" t="s">
        <v>1062</v>
      </c>
      <c r="H29494" s="1">
        <v>1.0</v>
      </c>
      <c r="I29494" s="1" t="s">
        <v>1698</v>
      </c>
      <c r="J29494" s="1" t="s">
        <v>102814</v>
      </c>
      <c r="K29494" s="1">
        <v>3.0</v>
      </c>
      <c r="L29494" s="3">
        <v>37257.0</v>
      </c>
      <c r="M29494" s="3">
        <v>39448.0</v>
      </c>
      <c r="N29494" s="3">
        <v>39814.0</v>
      </c>
    </row>
    <row r="29495">
      <c r="A29495" s="1" t="s">
        <v>102815</v>
      </c>
      <c r="B29495" s="1" t="s">
        <v>102816</v>
      </c>
      <c r="C29495" s="2" t="s">
        <v>102817</v>
      </c>
      <c r="D29495" s="1" t="s">
        <v>7264</v>
      </c>
      <c r="E29495" s="1" t="s">
        <v>43</v>
      </c>
      <c r="F29495" s="1" t="s">
        <v>18</v>
      </c>
      <c r="G29495" s="1" t="s">
        <v>25</v>
      </c>
      <c r="H29495" s="1" t="s">
        <v>208</v>
      </c>
      <c r="I29495" s="1" t="s">
        <v>209</v>
      </c>
      <c r="J29495" s="1" t="s">
        <v>27828</v>
      </c>
      <c r="K29495" s="1">
        <v>1.0</v>
      </c>
      <c r="L29495" s="3">
        <v>40860.0</v>
      </c>
      <c r="M29495" s="3">
        <v>40799.0</v>
      </c>
      <c r="N29495" s="3">
        <v>40799.0</v>
      </c>
    </row>
    <row r="29496">
      <c r="A29496" s="1" t="s">
        <v>102818</v>
      </c>
      <c r="B29496" s="1" t="s">
        <v>102819</v>
      </c>
      <c r="C29496" s="2" t="s">
        <v>102820</v>
      </c>
      <c r="D29496" s="1" t="s">
        <v>102821</v>
      </c>
      <c r="E29496" s="1" t="s">
        <v>43</v>
      </c>
      <c r="F29496" s="1" t="s">
        <v>18</v>
      </c>
      <c r="G29496" s="1" t="s">
        <v>1311</v>
      </c>
      <c r="H29496" s="1">
        <v>16.0</v>
      </c>
      <c r="I29496" s="1" t="s">
        <v>1312</v>
      </c>
      <c r="J29496" s="1" t="s">
        <v>1312</v>
      </c>
      <c r="K29496" s="1">
        <v>2.0</v>
      </c>
      <c r="L29496" s="3">
        <v>40238.0</v>
      </c>
      <c r="M29496" s="3">
        <v>39267.0</v>
      </c>
      <c r="N29496" s="3">
        <v>39945.0</v>
      </c>
    </row>
    <row r="29497">
      <c r="A29497" s="1" t="s">
        <v>102822</v>
      </c>
      <c r="B29497" s="1" t="s">
        <v>102823</v>
      </c>
      <c r="C29497" s="2" t="s">
        <v>102824</v>
      </c>
      <c r="D29497" s="1" t="s">
        <v>633</v>
      </c>
      <c r="E29497" s="1">
        <v>1.2412832E7</v>
      </c>
      <c r="F29497" s="1" t="s">
        <v>18</v>
      </c>
      <c r="G29497" s="1" t="s">
        <v>25</v>
      </c>
      <c r="H29497" s="1" t="s">
        <v>5815</v>
      </c>
      <c r="I29497" s="1" t="s">
        <v>5816</v>
      </c>
      <c r="J29497" s="1" t="s">
        <v>5816</v>
      </c>
      <c r="K29497" s="1">
        <v>2.0</v>
      </c>
      <c r="L29497" s="3">
        <v>32143.0</v>
      </c>
      <c r="M29497" s="3">
        <v>41751.0</v>
      </c>
      <c r="N29497" s="3">
        <v>41757.0</v>
      </c>
    </row>
    <row r="29498">
      <c r="A29498" s="1" t="s">
        <v>102825</v>
      </c>
      <c r="B29498" s="1" t="s">
        <v>102826</v>
      </c>
      <c r="C29498" s="2" t="s">
        <v>102827</v>
      </c>
      <c r="D29498" s="1" t="s">
        <v>741</v>
      </c>
      <c r="E29498" s="1" t="s">
        <v>43</v>
      </c>
      <c r="F29498" s="1" t="s">
        <v>18</v>
      </c>
      <c r="G29498" s="1" t="s">
        <v>19</v>
      </c>
      <c r="H29498" s="1">
        <v>19.0</v>
      </c>
      <c r="I29498" s="1" t="s">
        <v>474</v>
      </c>
      <c r="J29498" s="1" t="s">
        <v>474</v>
      </c>
      <c r="K29498" s="1">
        <v>1.0</v>
      </c>
      <c r="L29498" s="3">
        <v>39083.0</v>
      </c>
      <c r="M29498" s="3">
        <v>41081.0</v>
      </c>
      <c r="N29498" s="3">
        <v>41081.0</v>
      </c>
    </row>
    <row r="29499">
      <c r="A29499" s="1" t="s">
        <v>102828</v>
      </c>
      <c r="B29499" s="1" t="s">
        <v>102829</v>
      </c>
      <c r="C29499" s="2" t="s">
        <v>102830</v>
      </c>
      <c r="D29499" s="1" t="s">
        <v>102831</v>
      </c>
      <c r="E29499" s="1">
        <v>50000.0</v>
      </c>
      <c r="F29499" s="1" t="s">
        <v>18</v>
      </c>
      <c r="K29499" s="1">
        <v>1.0</v>
      </c>
      <c r="M29499" s="3">
        <v>42065.0</v>
      </c>
      <c r="N29499" s="3">
        <v>42065.0</v>
      </c>
    </row>
    <row r="29500">
      <c r="A29500" s="1" t="s">
        <v>102832</v>
      </c>
      <c r="B29500" s="1" t="s">
        <v>102833</v>
      </c>
      <c r="D29500" s="1" t="s">
        <v>285</v>
      </c>
      <c r="E29500" s="1" t="s">
        <v>43</v>
      </c>
      <c r="F29500" s="1" t="s">
        <v>18</v>
      </c>
      <c r="G29500" s="1" t="s">
        <v>25</v>
      </c>
      <c r="H29500" s="1" t="s">
        <v>121</v>
      </c>
      <c r="I29500" s="1" t="s">
        <v>946</v>
      </c>
      <c r="J29500" s="1" t="s">
        <v>31307</v>
      </c>
      <c r="K29500" s="1">
        <v>1.0</v>
      </c>
      <c r="L29500" s="3">
        <v>41105.0</v>
      </c>
      <c r="M29500" s="3">
        <v>41658.0</v>
      </c>
      <c r="N29500" s="3">
        <v>41658.0</v>
      </c>
    </row>
    <row r="29501">
      <c r="A29501" s="1" t="s">
        <v>102834</v>
      </c>
      <c r="B29501" s="1" t="s">
        <v>102835</v>
      </c>
      <c r="C29501" s="2" t="s">
        <v>102836</v>
      </c>
      <c r="D29501" s="1" t="s">
        <v>102837</v>
      </c>
      <c r="E29501" s="1">
        <v>8067000.0</v>
      </c>
      <c r="F29501" s="1" t="s">
        <v>18</v>
      </c>
      <c r="G29501" s="1" t="s">
        <v>25</v>
      </c>
      <c r="H29501" s="1" t="s">
        <v>64</v>
      </c>
      <c r="I29501" s="1" t="s">
        <v>65</v>
      </c>
      <c r="J29501" s="1" t="s">
        <v>271</v>
      </c>
      <c r="K29501" s="1">
        <v>5.0</v>
      </c>
      <c r="L29501" s="3">
        <v>40544.0</v>
      </c>
      <c r="M29501" s="3">
        <v>40525.0</v>
      </c>
      <c r="N29501" s="3">
        <v>41487.0</v>
      </c>
    </row>
    <row r="29502">
      <c r="A29502" s="1" t="s">
        <v>102838</v>
      </c>
      <c r="B29502" s="1" t="s">
        <v>102839</v>
      </c>
      <c r="C29502" s="2" t="s">
        <v>102840</v>
      </c>
      <c r="D29502" s="1" t="s">
        <v>102841</v>
      </c>
      <c r="E29502" s="1">
        <v>2.135E7</v>
      </c>
      <c r="F29502" s="1" t="s">
        <v>113</v>
      </c>
      <c r="G29502" s="1" t="s">
        <v>25</v>
      </c>
      <c r="H29502" s="1" t="s">
        <v>44</v>
      </c>
      <c r="I29502" s="1" t="s">
        <v>282</v>
      </c>
      <c r="J29502" s="1" t="s">
        <v>282</v>
      </c>
      <c r="K29502" s="1">
        <v>6.0</v>
      </c>
      <c r="L29502" s="3">
        <v>33970.0</v>
      </c>
      <c r="M29502" s="3">
        <v>36372.0</v>
      </c>
      <c r="N29502" s="3">
        <v>37287.0</v>
      </c>
    </row>
    <row r="29503">
      <c r="A29503" s="1" t="s">
        <v>102842</v>
      </c>
      <c r="B29503" s="1" t="s">
        <v>102843</v>
      </c>
      <c r="C29503" s="2" t="s">
        <v>102844</v>
      </c>
      <c r="D29503" s="1" t="s">
        <v>102845</v>
      </c>
      <c r="E29503" s="1" t="s">
        <v>43</v>
      </c>
      <c r="F29503" s="1" t="s">
        <v>18</v>
      </c>
      <c r="G29503" s="1" t="s">
        <v>25</v>
      </c>
      <c r="H29503" s="1" t="s">
        <v>64</v>
      </c>
      <c r="I29503" s="1" t="s">
        <v>65</v>
      </c>
      <c r="J29503" s="1" t="s">
        <v>71</v>
      </c>
      <c r="K29503" s="1">
        <v>1.0</v>
      </c>
      <c r="L29503" s="3">
        <v>40603.0</v>
      </c>
      <c r="M29503" s="3">
        <v>41729.0</v>
      </c>
      <c r="N29503" s="3">
        <v>41729.0</v>
      </c>
    </row>
    <row r="29504">
      <c r="A29504" s="1" t="s">
        <v>102846</v>
      </c>
      <c r="B29504" s="1" t="s">
        <v>102847</v>
      </c>
      <c r="C29504" s="2" t="s">
        <v>102848</v>
      </c>
      <c r="D29504" s="1" t="s">
        <v>102849</v>
      </c>
      <c r="E29504" s="1">
        <v>3.76E7</v>
      </c>
      <c r="F29504" s="1" t="s">
        <v>18</v>
      </c>
      <c r="G29504" s="1" t="s">
        <v>25</v>
      </c>
      <c r="H29504" s="1" t="s">
        <v>64</v>
      </c>
      <c r="I29504" s="1" t="s">
        <v>65</v>
      </c>
      <c r="J29504" s="1" t="s">
        <v>1160</v>
      </c>
      <c r="K29504" s="1">
        <v>5.0</v>
      </c>
      <c r="L29504" s="3">
        <v>39706.0</v>
      </c>
      <c r="M29504" s="3">
        <v>40185.0</v>
      </c>
      <c r="N29504" s="3">
        <v>42178.0</v>
      </c>
    </row>
    <row r="29505">
      <c r="A29505" s="1" t="s">
        <v>102850</v>
      </c>
      <c r="B29505" s="1" t="s">
        <v>102851</v>
      </c>
      <c r="C29505" s="2" t="s">
        <v>102852</v>
      </c>
      <c r="D29505" s="1" t="s">
        <v>102853</v>
      </c>
      <c r="E29505" s="1">
        <v>1500000.0</v>
      </c>
      <c r="F29505" s="1" t="s">
        <v>18</v>
      </c>
      <c r="G29505" s="1" t="s">
        <v>699</v>
      </c>
      <c r="H29505" s="1">
        <v>5.0</v>
      </c>
      <c r="I29505" s="1" t="s">
        <v>700</v>
      </c>
      <c r="J29505" s="1" t="s">
        <v>700</v>
      </c>
      <c r="K29505" s="1">
        <v>1.0</v>
      </c>
      <c r="L29505" s="3">
        <v>40795.0</v>
      </c>
      <c r="M29505" s="3">
        <v>41579.0</v>
      </c>
      <c r="N29505" s="3">
        <v>41579.0</v>
      </c>
    </row>
    <row r="29506">
      <c r="A29506" s="1" t="s">
        <v>102854</v>
      </c>
      <c r="B29506" s="1" t="s">
        <v>102855</v>
      </c>
      <c r="C29506" s="2" t="s">
        <v>102856</v>
      </c>
      <c r="D29506" s="1" t="s">
        <v>91443</v>
      </c>
      <c r="E29506" s="1">
        <v>6600000.0</v>
      </c>
      <c r="F29506" s="1" t="s">
        <v>207</v>
      </c>
      <c r="G29506" s="1" t="s">
        <v>25</v>
      </c>
      <c r="H29506" s="1" t="s">
        <v>64</v>
      </c>
      <c r="I29506" s="1" t="s">
        <v>65</v>
      </c>
      <c r="J29506" s="1" t="s">
        <v>1251</v>
      </c>
      <c r="K29506" s="1">
        <v>1.0</v>
      </c>
      <c r="M29506" s="3">
        <v>39584.0</v>
      </c>
      <c r="N29506" s="3">
        <v>39584.0</v>
      </c>
    </row>
    <row r="29507">
      <c r="A29507" s="1" t="s">
        <v>102857</v>
      </c>
      <c r="B29507" s="1" t="s">
        <v>102858</v>
      </c>
      <c r="C29507" s="2" t="s">
        <v>102859</v>
      </c>
      <c r="D29507" s="1" t="s">
        <v>42</v>
      </c>
      <c r="E29507" s="1">
        <v>265297.0</v>
      </c>
      <c r="F29507" s="1" t="s">
        <v>18</v>
      </c>
      <c r="G29507" s="1" t="s">
        <v>341</v>
      </c>
      <c r="H29507" s="1">
        <v>11.0</v>
      </c>
      <c r="I29507" s="1" t="s">
        <v>497</v>
      </c>
      <c r="J29507" s="1" t="s">
        <v>497</v>
      </c>
      <c r="K29507" s="1">
        <v>2.0</v>
      </c>
      <c r="L29507" s="3">
        <v>39814.0</v>
      </c>
      <c r="M29507" s="3">
        <v>41030.0</v>
      </c>
      <c r="N29507" s="3">
        <v>41456.0</v>
      </c>
    </row>
    <row r="29508">
      <c r="A29508" s="1" t="s">
        <v>102860</v>
      </c>
      <c r="B29508" s="1" t="s">
        <v>102861</v>
      </c>
      <c r="C29508" s="2" t="s">
        <v>102862</v>
      </c>
      <c r="D29508" s="1" t="s">
        <v>544</v>
      </c>
      <c r="E29508" s="1">
        <v>5000000.0</v>
      </c>
      <c r="F29508" s="1" t="s">
        <v>113</v>
      </c>
      <c r="G29508" s="1" t="s">
        <v>25</v>
      </c>
      <c r="H29508" s="1" t="s">
        <v>190</v>
      </c>
      <c r="I29508" s="1" t="s">
        <v>191</v>
      </c>
      <c r="J29508" s="1" t="s">
        <v>9419</v>
      </c>
      <c r="K29508" s="1">
        <v>1.0</v>
      </c>
      <c r="L29508" s="3">
        <v>38687.0</v>
      </c>
      <c r="M29508" s="3">
        <v>38991.0</v>
      </c>
      <c r="N29508" s="3">
        <v>38991.0</v>
      </c>
    </row>
    <row r="29509">
      <c r="A29509" s="1" t="s">
        <v>102863</v>
      </c>
      <c r="B29509" s="1" t="s">
        <v>102864</v>
      </c>
      <c r="C29509" s="2" t="s">
        <v>102865</v>
      </c>
      <c r="D29509" s="1" t="s">
        <v>102866</v>
      </c>
      <c r="E29509" s="1" t="s">
        <v>43</v>
      </c>
      <c r="F29509" s="1" t="s">
        <v>18</v>
      </c>
      <c r="G29509" s="1" t="s">
        <v>25</v>
      </c>
      <c r="H29509" s="1" t="s">
        <v>64</v>
      </c>
      <c r="I29509" s="1" t="s">
        <v>65</v>
      </c>
      <c r="J29509" s="1" t="s">
        <v>71</v>
      </c>
      <c r="K29509" s="1">
        <v>1.0</v>
      </c>
      <c r="L29509" s="3">
        <v>39904.0</v>
      </c>
      <c r="M29509" s="3">
        <v>40969.0</v>
      </c>
      <c r="N29509" s="3">
        <v>40969.0</v>
      </c>
    </row>
    <row r="29510">
      <c r="A29510" s="1" t="s">
        <v>102867</v>
      </c>
      <c r="B29510" s="1" t="s">
        <v>102868</v>
      </c>
      <c r="C29510" s="2" t="s">
        <v>102869</v>
      </c>
      <c r="D29510" s="1" t="s">
        <v>8995</v>
      </c>
      <c r="E29510" s="1">
        <v>1045751.0</v>
      </c>
      <c r="F29510" s="1" t="s">
        <v>18</v>
      </c>
      <c r="G29510" s="1" t="s">
        <v>25</v>
      </c>
      <c r="H29510" s="1" t="s">
        <v>89</v>
      </c>
      <c r="I29510" s="1" t="s">
        <v>9011</v>
      </c>
      <c r="J29510" s="1" t="s">
        <v>9011</v>
      </c>
      <c r="K29510" s="1">
        <v>1.0</v>
      </c>
      <c r="M29510" s="3">
        <v>42202.0</v>
      </c>
      <c r="N29510" s="3">
        <v>42202.0</v>
      </c>
    </row>
    <row r="29511">
      <c r="A29511" s="1" t="s">
        <v>102870</v>
      </c>
      <c r="B29511" s="1" t="s">
        <v>102871</v>
      </c>
      <c r="C29511" s="2" t="s">
        <v>102872</v>
      </c>
      <c r="D29511" s="1" t="s">
        <v>70</v>
      </c>
      <c r="E29511" s="1" t="s">
        <v>43</v>
      </c>
      <c r="F29511" s="1" t="s">
        <v>18</v>
      </c>
      <c r="G29511" s="1" t="s">
        <v>25</v>
      </c>
      <c r="H29511" s="1" t="s">
        <v>64</v>
      </c>
      <c r="I29511" s="1" t="s">
        <v>65</v>
      </c>
      <c r="J29511" s="1" t="s">
        <v>71</v>
      </c>
      <c r="K29511" s="1">
        <v>2.0</v>
      </c>
      <c r="L29511" s="3">
        <v>41365.0</v>
      </c>
      <c r="M29511" s="3">
        <v>41410.0</v>
      </c>
      <c r="N29511" s="3">
        <v>41662.0</v>
      </c>
    </row>
    <row r="29512">
      <c r="A29512" s="1" t="s">
        <v>102873</v>
      </c>
      <c r="B29512" s="1" t="s">
        <v>102874</v>
      </c>
      <c r="C29512" s="2" t="s">
        <v>102875</v>
      </c>
      <c r="D29512" s="1" t="s">
        <v>102876</v>
      </c>
      <c r="E29512" s="1">
        <v>70000.0</v>
      </c>
      <c r="F29512" s="1" t="s">
        <v>18</v>
      </c>
      <c r="G29512" s="1" t="s">
        <v>650</v>
      </c>
      <c r="H29512" s="1">
        <v>15.0</v>
      </c>
      <c r="I29512" s="1" t="s">
        <v>8349</v>
      </c>
      <c r="J29512" s="1" t="s">
        <v>102877</v>
      </c>
      <c r="K29512" s="1">
        <v>1.0</v>
      </c>
      <c r="L29512" s="3">
        <v>41061.0</v>
      </c>
      <c r="M29512" s="3">
        <v>41395.0</v>
      </c>
      <c r="N29512" s="3">
        <v>41395.0</v>
      </c>
    </row>
    <row r="29513">
      <c r="A29513" s="1" t="s">
        <v>102878</v>
      </c>
      <c r="B29513" s="1" t="s">
        <v>102879</v>
      </c>
      <c r="C29513" s="2" t="s">
        <v>102880</v>
      </c>
      <c r="D29513" s="1" t="s">
        <v>102881</v>
      </c>
      <c r="E29513" s="1">
        <v>5000000.0</v>
      </c>
      <c r="F29513" s="1" t="s">
        <v>18</v>
      </c>
      <c r="G29513" s="1" t="s">
        <v>25</v>
      </c>
      <c r="H29513" s="1" t="s">
        <v>44</v>
      </c>
      <c r="I29513" s="1" t="s">
        <v>282</v>
      </c>
      <c r="J29513" s="1" t="s">
        <v>282</v>
      </c>
      <c r="K29513" s="1">
        <v>1.0</v>
      </c>
      <c r="L29513" s="3">
        <v>36892.0</v>
      </c>
      <c r="M29513" s="3">
        <v>39448.0</v>
      </c>
      <c r="N29513" s="3">
        <v>39448.0</v>
      </c>
    </row>
    <row r="29514">
      <c r="A29514" s="1" t="s">
        <v>102882</v>
      </c>
      <c r="B29514" s="1" t="s">
        <v>102883</v>
      </c>
      <c r="C29514" s="2" t="s">
        <v>102884</v>
      </c>
      <c r="D29514" s="1" t="s">
        <v>102885</v>
      </c>
      <c r="E29514" s="1">
        <v>1.5E7</v>
      </c>
      <c r="F29514" s="1" t="s">
        <v>18</v>
      </c>
      <c r="G29514" s="1" t="s">
        <v>25</v>
      </c>
      <c r="H29514" s="1" t="s">
        <v>64</v>
      </c>
      <c r="I29514" s="1" t="s">
        <v>65</v>
      </c>
      <c r="J29514" s="1" t="s">
        <v>2971</v>
      </c>
      <c r="K29514" s="1">
        <v>3.0</v>
      </c>
      <c r="L29514" s="3">
        <v>39448.0</v>
      </c>
      <c r="M29514" s="3">
        <v>39448.0</v>
      </c>
      <c r="N29514" s="3">
        <v>41550.0</v>
      </c>
    </row>
    <row r="29515">
      <c r="A29515" s="1" t="s">
        <v>102886</v>
      </c>
      <c r="B29515" s="1" t="s">
        <v>102887</v>
      </c>
      <c r="C29515" s="2" t="s">
        <v>102888</v>
      </c>
      <c r="D29515" s="1" t="s">
        <v>2079</v>
      </c>
      <c r="E29515" s="1">
        <v>907900.0</v>
      </c>
      <c r="F29515" s="1" t="s">
        <v>207</v>
      </c>
      <c r="G29515" s="1" t="s">
        <v>1062</v>
      </c>
      <c r="H29515" s="1">
        <v>15.0</v>
      </c>
      <c r="I29515" s="1" t="s">
        <v>7517</v>
      </c>
      <c r="J29515" s="1" t="s">
        <v>7517</v>
      </c>
      <c r="K29515" s="1">
        <v>2.0</v>
      </c>
      <c r="L29515" s="3">
        <v>40909.0</v>
      </c>
      <c r="M29515" s="3">
        <v>41194.0</v>
      </c>
      <c r="N29515" s="3">
        <v>42197.0</v>
      </c>
    </row>
    <row r="29516">
      <c r="A29516" s="1" t="s">
        <v>102889</v>
      </c>
      <c r="B29516" s="1" t="s">
        <v>102890</v>
      </c>
      <c r="C29516" s="2" t="s">
        <v>102891</v>
      </c>
      <c r="D29516" s="1" t="s">
        <v>741</v>
      </c>
      <c r="E29516" s="1">
        <v>1.12533998E8</v>
      </c>
      <c r="F29516" s="1" t="s">
        <v>18</v>
      </c>
      <c r="G29516" s="1" t="s">
        <v>1062</v>
      </c>
      <c r="H29516" s="1">
        <v>2.0</v>
      </c>
      <c r="I29516" s="1" t="s">
        <v>1736</v>
      </c>
      <c r="J29516" s="1" t="s">
        <v>29977</v>
      </c>
      <c r="K29516" s="1">
        <v>4.0</v>
      </c>
      <c r="L29516" s="3">
        <v>38718.0</v>
      </c>
      <c r="M29516" s="3">
        <v>40252.0</v>
      </c>
      <c r="N29516" s="3">
        <v>42223.0</v>
      </c>
    </row>
    <row r="29517">
      <c r="A29517" s="1" t="s">
        <v>102892</v>
      </c>
      <c r="B29517" s="1" t="s">
        <v>102893</v>
      </c>
      <c r="C29517" s="2" t="s">
        <v>102894</v>
      </c>
      <c r="E29517" s="1">
        <v>142716.0</v>
      </c>
      <c r="F29517" s="1" t="s">
        <v>18</v>
      </c>
      <c r="G29517" s="1" t="s">
        <v>25</v>
      </c>
      <c r="H29517" s="1" t="s">
        <v>82</v>
      </c>
      <c r="I29517" s="1" t="s">
        <v>1764</v>
      </c>
      <c r="J29517" s="1" t="s">
        <v>2524</v>
      </c>
      <c r="K29517" s="1">
        <v>1.0</v>
      </c>
      <c r="L29517" s="3">
        <v>37622.0</v>
      </c>
      <c r="M29517" s="3">
        <v>39277.0</v>
      </c>
      <c r="N29517" s="3">
        <v>39277.0</v>
      </c>
    </row>
    <row r="29518">
      <c r="A29518" s="1" t="s">
        <v>102895</v>
      </c>
      <c r="B29518" s="1" t="s">
        <v>102896</v>
      </c>
      <c r="C29518" s="2" t="s">
        <v>102897</v>
      </c>
      <c r="D29518" s="1" t="s">
        <v>357</v>
      </c>
      <c r="E29518" s="1">
        <v>2455449.0</v>
      </c>
      <c r="F29518" s="1" t="s">
        <v>18</v>
      </c>
      <c r="G29518" s="1" t="s">
        <v>128</v>
      </c>
      <c r="H29518" s="1" t="s">
        <v>4799</v>
      </c>
      <c r="I29518" s="1" t="s">
        <v>3220</v>
      </c>
      <c r="J29518" s="1" t="s">
        <v>4800</v>
      </c>
      <c r="K29518" s="1">
        <v>1.0</v>
      </c>
      <c r="M29518" s="3">
        <v>40163.0</v>
      </c>
      <c r="N29518" s="3">
        <v>40163.0</v>
      </c>
    </row>
    <row r="29519">
      <c r="A29519" s="1" t="s">
        <v>102898</v>
      </c>
      <c r="B29519" s="1" t="s">
        <v>102899</v>
      </c>
      <c r="D29519" s="1" t="s">
        <v>117</v>
      </c>
      <c r="E29519" s="1" t="s">
        <v>43</v>
      </c>
      <c r="F29519" s="1" t="s">
        <v>18</v>
      </c>
      <c r="K29519" s="1">
        <v>1.0</v>
      </c>
      <c r="L29519" s="3">
        <v>41544.0</v>
      </c>
      <c r="M29519" s="3">
        <v>41544.0</v>
      </c>
      <c r="N29519" s="3">
        <v>41544.0</v>
      </c>
    </row>
    <row r="29520">
      <c r="A29520" s="1" t="s">
        <v>102900</v>
      </c>
      <c r="B29520" s="1" t="s">
        <v>102901</v>
      </c>
      <c r="C29520" s="2" t="s">
        <v>102902</v>
      </c>
      <c r="E29520" s="1" t="s">
        <v>43</v>
      </c>
      <c r="F29520" s="1" t="s">
        <v>18</v>
      </c>
      <c r="G29520" s="1" t="s">
        <v>16671</v>
      </c>
      <c r="H29520" s="1">
        <v>3.0</v>
      </c>
      <c r="I29520" s="1" t="s">
        <v>16672</v>
      </c>
      <c r="J29520" s="1" t="s">
        <v>16673</v>
      </c>
      <c r="K29520" s="1">
        <v>1.0</v>
      </c>
      <c r="M29520" s="3">
        <v>42271.0</v>
      </c>
      <c r="N29520" s="3">
        <v>42271.0</v>
      </c>
    </row>
    <row r="29521">
      <c r="A29521" s="1" t="s">
        <v>102903</v>
      </c>
      <c r="B29521" s="1" t="s">
        <v>102904</v>
      </c>
      <c r="C29521" s="2" t="s">
        <v>102905</v>
      </c>
      <c r="D29521" s="1" t="s">
        <v>56</v>
      </c>
      <c r="E29521" s="1">
        <v>4.6050006E7</v>
      </c>
      <c r="F29521" s="1" t="s">
        <v>18</v>
      </c>
      <c r="G29521" s="1" t="s">
        <v>25</v>
      </c>
      <c r="H29521" s="1" t="s">
        <v>64</v>
      </c>
      <c r="I29521" s="1" t="s">
        <v>65</v>
      </c>
      <c r="J29521" s="1" t="s">
        <v>71</v>
      </c>
      <c r="K29521" s="1">
        <v>5.0</v>
      </c>
      <c r="M29521" s="3">
        <v>40074.0</v>
      </c>
      <c r="N29521" s="3">
        <v>41417.0</v>
      </c>
    </row>
    <row r="29522">
      <c r="A29522" s="1" t="s">
        <v>102906</v>
      </c>
      <c r="B29522" s="1" t="s">
        <v>102907</v>
      </c>
      <c r="C29522" s="2" t="s">
        <v>102908</v>
      </c>
      <c r="D29522" s="1" t="s">
        <v>70</v>
      </c>
      <c r="E29522" s="1">
        <v>2.9E7</v>
      </c>
      <c r="F29522" s="1" t="s">
        <v>207</v>
      </c>
      <c r="G29522" s="1" t="s">
        <v>1062</v>
      </c>
      <c r="H29522" s="1">
        <v>2.0</v>
      </c>
      <c r="I29522" s="1" t="s">
        <v>1736</v>
      </c>
      <c r="J29522" s="1" t="s">
        <v>1736</v>
      </c>
      <c r="K29522" s="1">
        <v>1.0</v>
      </c>
      <c r="L29522" s="3">
        <v>37622.0</v>
      </c>
      <c r="M29522" s="3">
        <v>39254.0</v>
      </c>
      <c r="N29522" s="3">
        <v>39254.0</v>
      </c>
    </row>
    <row r="29523">
      <c r="A29523" s="1" t="s">
        <v>102909</v>
      </c>
      <c r="B29523" s="1" t="s">
        <v>102910</v>
      </c>
      <c r="C29523" s="2" t="s">
        <v>102911</v>
      </c>
      <c r="D29523" s="1" t="s">
        <v>102912</v>
      </c>
      <c r="E29523" s="1">
        <v>4898097.0</v>
      </c>
      <c r="F29523" s="1" t="s">
        <v>18</v>
      </c>
      <c r="G29523" s="1" t="s">
        <v>25</v>
      </c>
      <c r="H29523" s="1" t="s">
        <v>64</v>
      </c>
      <c r="I29523" s="1" t="s">
        <v>95</v>
      </c>
      <c r="J29523" s="1" t="s">
        <v>36377</v>
      </c>
      <c r="K29523" s="1">
        <v>4.0</v>
      </c>
      <c r="L29523" s="3">
        <v>39448.0</v>
      </c>
      <c r="M29523" s="3">
        <v>40525.0</v>
      </c>
      <c r="N29523" s="3">
        <v>41737.0</v>
      </c>
    </row>
    <row r="29524">
      <c r="A29524" s="1" t="s">
        <v>102913</v>
      </c>
      <c r="B29524" s="1" t="s">
        <v>102914</v>
      </c>
      <c r="C29524" s="2" t="s">
        <v>102915</v>
      </c>
      <c r="D29524" s="1" t="s">
        <v>102916</v>
      </c>
      <c r="E29524" s="1">
        <v>424468.0</v>
      </c>
      <c r="F29524" s="1" t="s">
        <v>18</v>
      </c>
      <c r="K29524" s="1">
        <v>1.0</v>
      </c>
      <c r="L29524" s="3">
        <v>39083.0</v>
      </c>
      <c r="M29524" s="3">
        <v>41990.0</v>
      </c>
      <c r="N29524" s="3">
        <v>41990.0</v>
      </c>
    </row>
    <row r="29525">
      <c r="A29525" s="1" t="s">
        <v>102917</v>
      </c>
      <c r="B29525" s="1" t="s">
        <v>102918</v>
      </c>
      <c r="C29525" s="2" t="s">
        <v>102919</v>
      </c>
      <c r="D29525" s="1" t="s">
        <v>127</v>
      </c>
      <c r="E29525" s="1">
        <v>698000.0</v>
      </c>
      <c r="F29525" s="1" t="s">
        <v>18</v>
      </c>
      <c r="G29525" s="1" t="s">
        <v>25</v>
      </c>
      <c r="H29525" s="1" t="s">
        <v>1234</v>
      </c>
      <c r="I29525" s="1" t="s">
        <v>1235</v>
      </c>
      <c r="J29525" s="1" t="s">
        <v>9785</v>
      </c>
      <c r="K29525" s="1">
        <v>1.0</v>
      </c>
      <c r="L29525" s="3">
        <v>40179.0</v>
      </c>
      <c r="M29525" s="3">
        <v>41131.0</v>
      </c>
      <c r="N29525" s="3">
        <v>41131.0</v>
      </c>
    </row>
    <row r="29526">
      <c r="A29526" s="1" t="s">
        <v>102920</v>
      </c>
      <c r="B29526" s="1" t="s">
        <v>102921</v>
      </c>
      <c r="C29526" s="2" t="s">
        <v>102922</v>
      </c>
      <c r="D29526" s="1" t="s">
        <v>16265</v>
      </c>
      <c r="E29526" s="1">
        <v>5.81313588640056E7</v>
      </c>
      <c r="F29526" s="1" t="s">
        <v>113</v>
      </c>
      <c r="G29526" s="1" t="s">
        <v>1062</v>
      </c>
      <c r="H29526" s="1">
        <v>16.0</v>
      </c>
      <c r="I29526" s="1" t="s">
        <v>1704</v>
      </c>
      <c r="J29526" s="1" t="s">
        <v>1704</v>
      </c>
      <c r="K29526" s="1">
        <v>2.0</v>
      </c>
      <c r="L29526" s="3">
        <v>34335.0</v>
      </c>
      <c r="M29526" s="3">
        <v>38146.0</v>
      </c>
      <c r="N29526" s="3">
        <v>38398.0</v>
      </c>
    </row>
    <row r="29527">
      <c r="A29527" s="1" t="s">
        <v>102923</v>
      </c>
      <c r="B29527" s="1" t="s">
        <v>102924</v>
      </c>
      <c r="C29527" s="2" t="s">
        <v>102925</v>
      </c>
      <c r="D29527" s="1" t="s">
        <v>102926</v>
      </c>
      <c r="E29527" s="1">
        <v>372450.0</v>
      </c>
      <c r="F29527" s="1" t="s">
        <v>18</v>
      </c>
      <c r="G29527" s="1" t="s">
        <v>25</v>
      </c>
      <c r="H29527" s="1" t="s">
        <v>208</v>
      </c>
      <c r="I29527" s="1" t="s">
        <v>6943</v>
      </c>
      <c r="J29527" s="1" t="s">
        <v>6943</v>
      </c>
      <c r="K29527" s="1">
        <v>2.0</v>
      </c>
      <c r="L29527" s="3">
        <v>40909.0</v>
      </c>
      <c r="M29527" s="3">
        <v>41640.0</v>
      </c>
      <c r="N29527" s="3">
        <v>42186.0</v>
      </c>
    </row>
    <row r="29528">
      <c r="A29528" s="1" t="s">
        <v>102927</v>
      </c>
      <c r="B29528" s="1" t="s">
        <v>102928</v>
      </c>
      <c r="C29528" s="2" t="s">
        <v>102929</v>
      </c>
      <c r="D29528" s="1" t="s">
        <v>102930</v>
      </c>
      <c r="E29528" s="1">
        <v>100000.0</v>
      </c>
      <c r="F29528" s="1" t="s">
        <v>18</v>
      </c>
      <c r="G29528" s="1" t="s">
        <v>25</v>
      </c>
      <c r="H29528" s="1" t="s">
        <v>64</v>
      </c>
      <c r="I29528" s="1" t="s">
        <v>65</v>
      </c>
      <c r="J29528" s="1" t="s">
        <v>71</v>
      </c>
      <c r="K29528" s="1">
        <v>2.0</v>
      </c>
      <c r="L29528" s="3">
        <v>41640.0</v>
      </c>
      <c r="M29528" s="3">
        <v>41699.0</v>
      </c>
      <c r="N29528" s="3">
        <v>42205.0</v>
      </c>
    </row>
    <row r="29529">
      <c r="A29529" s="1" t="s">
        <v>102931</v>
      </c>
      <c r="B29529" s="1" t="s">
        <v>102932</v>
      </c>
      <c r="D29529" s="1" t="s">
        <v>102933</v>
      </c>
      <c r="E29529" s="1">
        <v>6800000.0</v>
      </c>
      <c r="F29529" s="1" t="s">
        <v>207</v>
      </c>
      <c r="K29529" s="1">
        <v>1.0</v>
      </c>
      <c r="M29529" s="3">
        <v>36915.0</v>
      </c>
      <c r="N29529" s="3">
        <v>36915.0</v>
      </c>
    </row>
    <row r="29530">
      <c r="A29530" s="1" t="s">
        <v>102934</v>
      </c>
      <c r="B29530" s="1" t="s">
        <v>102935</v>
      </c>
      <c r="C29530" s="2" t="s">
        <v>102936</v>
      </c>
      <c r="D29530" s="1" t="s">
        <v>19433</v>
      </c>
      <c r="E29530" s="1">
        <v>5.7E8</v>
      </c>
      <c r="F29530" s="1" t="s">
        <v>18</v>
      </c>
      <c r="G29530" s="1" t="s">
        <v>25</v>
      </c>
      <c r="H29530" s="1" t="s">
        <v>99</v>
      </c>
      <c r="I29530" s="1" t="s">
        <v>100</v>
      </c>
      <c r="J29530" s="1" t="s">
        <v>18098</v>
      </c>
      <c r="K29530" s="1">
        <v>4.0</v>
      </c>
      <c r="L29530" s="3">
        <v>41456.0</v>
      </c>
      <c r="M29530" s="3">
        <v>41849.0</v>
      </c>
      <c r="N29530" s="3">
        <v>42332.0</v>
      </c>
    </row>
    <row r="29531">
      <c r="A29531" s="1" t="s">
        <v>102937</v>
      </c>
      <c r="B29531" s="1" t="s">
        <v>102938</v>
      </c>
      <c r="C29531" s="2" t="s">
        <v>102939</v>
      </c>
      <c r="D29531" s="1" t="s">
        <v>102940</v>
      </c>
      <c r="E29531" s="1" t="s">
        <v>43</v>
      </c>
      <c r="F29531" s="1" t="s">
        <v>18</v>
      </c>
      <c r="G29531" s="1" t="s">
        <v>25</v>
      </c>
      <c r="H29531" s="1" t="s">
        <v>64</v>
      </c>
      <c r="I29531" s="1" t="s">
        <v>65</v>
      </c>
      <c r="J29531" s="1" t="s">
        <v>606</v>
      </c>
      <c r="K29531" s="1">
        <v>1.0</v>
      </c>
      <c r="L29531" s="3">
        <v>41640.0</v>
      </c>
      <c r="M29531" s="3">
        <v>41791.0</v>
      </c>
      <c r="N29531" s="3">
        <v>41791.0</v>
      </c>
    </row>
    <row r="29532">
      <c r="A29532" s="1" t="s">
        <v>102941</v>
      </c>
      <c r="B29532" s="1" t="s">
        <v>102942</v>
      </c>
      <c r="C29532" s="2" t="s">
        <v>102943</v>
      </c>
      <c r="D29532" s="1" t="s">
        <v>50</v>
      </c>
      <c r="E29532" s="1">
        <v>9000000.0</v>
      </c>
      <c r="F29532" s="1" t="s">
        <v>18</v>
      </c>
      <c r="G29532" s="1" t="s">
        <v>25</v>
      </c>
      <c r="H29532" s="1" t="s">
        <v>972</v>
      </c>
      <c r="I29532" s="1" t="s">
        <v>973</v>
      </c>
      <c r="J29532" s="1" t="s">
        <v>973</v>
      </c>
      <c r="K29532" s="1">
        <v>1.0</v>
      </c>
      <c r="L29532" s="3">
        <v>39448.0</v>
      </c>
      <c r="M29532" s="3">
        <v>40095.0</v>
      </c>
      <c r="N29532" s="3">
        <v>40095.0</v>
      </c>
    </row>
    <row r="29533">
      <c r="A29533" s="1" t="s">
        <v>102944</v>
      </c>
      <c r="B29533" s="1" t="s">
        <v>102945</v>
      </c>
      <c r="C29533" s="2" t="s">
        <v>102946</v>
      </c>
      <c r="D29533" s="1" t="s">
        <v>102947</v>
      </c>
      <c r="E29533" s="1" t="s">
        <v>43</v>
      </c>
      <c r="F29533" s="1" t="s">
        <v>18</v>
      </c>
      <c r="G29533" s="1" t="s">
        <v>222</v>
      </c>
      <c r="H29533" s="1">
        <v>2.0</v>
      </c>
      <c r="I29533" s="1" t="s">
        <v>223</v>
      </c>
      <c r="J29533" s="1" t="s">
        <v>102948</v>
      </c>
      <c r="K29533" s="1">
        <v>1.0</v>
      </c>
      <c r="L29533" s="3">
        <v>38353.0</v>
      </c>
      <c r="M29533" s="3">
        <v>38353.0</v>
      </c>
      <c r="N29533" s="3">
        <v>38353.0</v>
      </c>
    </row>
    <row r="29534">
      <c r="A29534" s="1" t="s">
        <v>102949</v>
      </c>
      <c r="B29534" s="1" t="s">
        <v>102950</v>
      </c>
      <c r="C29534" s="2" t="s">
        <v>102951</v>
      </c>
      <c r="D29534" s="1" t="s">
        <v>53573</v>
      </c>
      <c r="E29534" s="1">
        <v>3788905.0</v>
      </c>
      <c r="F29534" s="1" t="s">
        <v>207</v>
      </c>
      <c r="G29534" s="1" t="s">
        <v>25</v>
      </c>
      <c r="H29534" s="1" t="s">
        <v>106</v>
      </c>
      <c r="I29534" s="1" t="s">
        <v>107</v>
      </c>
      <c r="J29534" s="1" t="s">
        <v>108</v>
      </c>
      <c r="K29534" s="1">
        <v>3.0</v>
      </c>
      <c r="L29534" s="3">
        <v>41061.0</v>
      </c>
      <c r="M29534" s="3">
        <v>41064.0</v>
      </c>
      <c r="N29534" s="3">
        <v>42227.0</v>
      </c>
    </row>
    <row r="29535">
      <c r="A29535" s="1" t="s">
        <v>102952</v>
      </c>
      <c r="B29535" s="1" t="s">
        <v>102953</v>
      </c>
      <c r="C29535" s="2" t="s">
        <v>102954</v>
      </c>
      <c r="D29535" s="1" t="s">
        <v>424</v>
      </c>
      <c r="E29535" s="1">
        <v>1700000.0</v>
      </c>
      <c r="F29535" s="1" t="s">
        <v>18</v>
      </c>
      <c r="G29535" s="1" t="s">
        <v>25</v>
      </c>
      <c r="H29535" s="1" t="s">
        <v>64</v>
      </c>
      <c r="I29535" s="1" t="s">
        <v>65</v>
      </c>
      <c r="J29535" s="1" t="s">
        <v>66</v>
      </c>
      <c r="K29535" s="1">
        <v>3.0</v>
      </c>
      <c r="L29535" s="3">
        <v>41640.0</v>
      </c>
      <c r="M29535" s="3">
        <v>41640.0</v>
      </c>
      <c r="N29535" s="3">
        <v>42130.0</v>
      </c>
    </row>
    <row r="29536">
      <c r="A29536" s="1" t="s">
        <v>102955</v>
      </c>
      <c r="B29536" s="1" t="s">
        <v>102956</v>
      </c>
      <c r="C29536" s="2" t="s">
        <v>102957</v>
      </c>
      <c r="D29536" s="1" t="s">
        <v>102958</v>
      </c>
      <c r="E29536" s="1">
        <v>3.08817474167173E7</v>
      </c>
      <c r="F29536" s="1" t="s">
        <v>18</v>
      </c>
      <c r="G29536" s="1" t="s">
        <v>638</v>
      </c>
      <c r="H29536" s="1">
        <v>7.0</v>
      </c>
      <c r="I29536" s="1" t="s">
        <v>929</v>
      </c>
      <c r="J29536" s="1" t="s">
        <v>929</v>
      </c>
      <c r="K29536" s="1">
        <v>1.0</v>
      </c>
      <c r="M29536" s="3">
        <v>39420.0</v>
      </c>
      <c r="N29536" s="3">
        <v>39420.0</v>
      </c>
    </row>
    <row r="29537">
      <c r="A29537" s="1" t="s">
        <v>102959</v>
      </c>
      <c r="B29537" s="1" t="s">
        <v>102960</v>
      </c>
      <c r="C29537" s="2" t="s">
        <v>102961</v>
      </c>
      <c r="D29537" s="1" t="s">
        <v>102962</v>
      </c>
      <c r="E29537" s="1">
        <v>22734.0</v>
      </c>
      <c r="F29537" s="1" t="s">
        <v>18</v>
      </c>
      <c r="K29537" s="1">
        <v>1.0</v>
      </c>
      <c r="L29537" s="3">
        <v>42058.0</v>
      </c>
      <c r="M29537" s="3">
        <v>42058.0</v>
      </c>
      <c r="N29537" s="3">
        <v>42058.0</v>
      </c>
    </row>
    <row r="29538">
      <c r="A29538" s="1" t="s">
        <v>102963</v>
      </c>
      <c r="B29538" s="1" t="s">
        <v>102964</v>
      </c>
      <c r="C29538" s="2" t="s">
        <v>102965</v>
      </c>
      <c r="D29538" s="1" t="s">
        <v>41643</v>
      </c>
      <c r="E29538" s="1">
        <v>1.26E7</v>
      </c>
      <c r="F29538" s="1" t="s">
        <v>18</v>
      </c>
      <c r="G29538" s="1" t="s">
        <v>699</v>
      </c>
      <c r="H29538" s="1">
        <v>2.0</v>
      </c>
      <c r="I29538" s="1" t="s">
        <v>14075</v>
      </c>
      <c r="J29538" s="1" t="s">
        <v>14075</v>
      </c>
      <c r="K29538" s="1">
        <v>2.0</v>
      </c>
      <c r="L29538" s="3">
        <v>40969.0</v>
      </c>
      <c r="M29538" s="3">
        <v>41332.0</v>
      </c>
      <c r="N29538" s="3">
        <v>42164.0</v>
      </c>
    </row>
    <row r="29539">
      <c r="A29539" s="1" t="s">
        <v>102966</v>
      </c>
      <c r="B29539" s="1" t="s">
        <v>102967</v>
      </c>
      <c r="C29539" s="2" t="s">
        <v>102968</v>
      </c>
      <c r="D29539" s="1" t="s">
        <v>102969</v>
      </c>
      <c r="E29539" s="1">
        <v>7000000.0</v>
      </c>
      <c r="F29539" s="1" t="s">
        <v>18</v>
      </c>
      <c r="G29539" s="1" t="s">
        <v>25</v>
      </c>
      <c r="H29539" s="1" t="s">
        <v>64</v>
      </c>
      <c r="I29539" s="1" t="s">
        <v>65</v>
      </c>
      <c r="J29539" s="1" t="s">
        <v>1103</v>
      </c>
      <c r="K29539" s="1">
        <v>3.0</v>
      </c>
      <c r="L29539" s="3">
        <v>40544.0</v>
      </c>
      <c r="M29539" s="3">
        <v>41455.0</v>
      </c>
      <c r="N29539" s="3">
        <v>42199.0</v>
      </c>
    </row>
    <row r="29540">
      <c r="A29540" s="1" t="s">
        <v>102970</v>
      </c>
      <c r="B29540" s="1" t="s">
        <v>102971</v>
      </c>
      <c r="C29540" s="2" t="s">
        <v>102972</v>
      </c>
      <c r="D29540" s="1" t="s">
        <v>102973</v>
      </c>
      <c r="E29540" s="1">
        <v>66000.0</v>
      </c>
      <c r="F29540" s="1" t="s">
        <v>18</v>
      </c>
      <c r="K29540" s="1">
        <v>2.0</v>
      </c>
      <c r="M29540" s="3">
        <v>41913.0</v>
      </c>
      <c r="N29540" s="3">
        <v>41983.0</v>
      </c>
    </row>
    <row r="29541">
      <c r="A29541" s="1" t="s">
        <v>102974</v>
      </c>
      <c r="B29541" s="1" t="s">
        <v>102975</v>
      </c>
      <c r="C29541" s="2" t="s">
        <v>102976</v>
      </c>
      <c r="D29541" s="1" t="s">
        <v>102977</v>
      </c>
      <c r="E29541" s="1">
        <v>400000.0</v>
      </c>
      <c r="F29541" s="1" t="s">
        <v>18</v>
      </c>
      <c r="G29541" s="1" t="s">
        <v>25</v>
      </c>
      <c r="H29541" s="1" t="s">
        <v>64</v>
      </c>
      <c r="I29541" s="1" t="s">
        <v>65</v>
      </c>
      <c r="J29541" s="1" t="s">
        <v>71</v>
      </c>
      <c r="K29541" s="1">
        <v>1.0</v>
      </c>
      <c r="L29541" s="3">
        <v>41600.0</v>
      </c>
      <c r="M29541" s="3">
        <v>41884.0</v>
      </c>
      <c r="N29541" s="3">
        <v>41884.0</v>
      </c>
    </row>
    <row r="29542">
      <c r="A29542" s="1" t="s">
        <v>102978</v>
      </c>
      <c r="B29542" s="1" t="s">
        <v>102979</v>
      </c>
      <c r="C29542" s="2" t="s">
        <v>102980</v>
      </c>
      <c r="D29542" s="1" t="s">
        <v>424</v>
      </c>
      <c r="E29542" s="1">
        <v>2400000.0</v>
      </c>
      <c r="F29542" s="1" t="s">
        <v>113</v>
      </c>
      <c r="G29542" s="1" t="s">
        <v>25</v>
      </c>
      <c r="H29542" s="1" t="s">
        <v>64</v>
      </c>
      <c r="I29542" s="1" t="s">
        <v>65</v>
      </c>
      <c r="J29542" s="1" t="s">
        <v>71</v>
      </c>
      <c r="K29542" s="1">
        <v>1.0</v>
      </c>
      <c r="M29542" s="3">
        <v>41102.0</v>
      </c>
      <c r="N29542" s="3">
        <v>41102.0</v>
      </c>
    </row>
    <row r="29543">
      <c r="A29543" s="1" t="s">
        <v>102981</v>
      </c>
      <c r="B29543" s="1" t="s">
        <v>102982</v>
      </c>
      <c r="C29543" s="2" t="s">
        <v>102983</v>
      </c>
      <c r="D29543" s="1" t="s">
        <v>102984</v>
      </c>
      <c r="E29543" s="1">
        <v>25000.0</v>
      </c>
      <c r="F29543" s="1" t="s">
        <v>18</v>
      </c>
      <c r="K29543" s="1">
        <v>4.0</v>
      </c>
      <c r="L29543" s="3">
        <v>41640.0</v>
      </c>
      <c r="M29543" s="3">
        <v>41640.0</v>
      </c>
      <c r="N29543" s="3">
        <v>42229.0</v>
      </c>
    </row>
    <row r="29544">
      <c r="A29544" s="1" t="s">
        <v>102985</v>
      </c>
      <c r="B29544" s="1" t="s">
        <v>102986</v>
      </c>
      <c r="C29544" s="2" t="s">
        <v>102987</v>
      </c>
      <c r="D29544" s="1" t="s">
        <v>445</v>
      </c>
      <c r="E29544" s="1">
        <v>1.0E7</v>
      </c>
      <c r="F29544" s="1" t="s">
        <v>689</v>
      </c>
      <c r="G29544" s="1" t="s">
        <v>25</v>
      </c>
      <c r="H29544" s="1" t="s">
        <v>286</v>
      </c>
      <c r="I29544" s="1" t="s">
        <v>874</v>
      </c>
      <c r="J29544" s="1" t="s">
        <v>5098</v>
      </c>
      <c r="K29544" s="1">
        <v>1.0</v>
      </c>
      <c r="L29544" s="3">
        <v>40544.0</v>
      </c>
      <c r="M29544" s="3">
        <v>41558.0</v>
      </c>
      <c r="N29544" s="3">
        <v>41558.0</v>
      </c>
    </row>
    <row r="29545">
      <c r="A29545" s="1" t="s">
        <v>102988</v>
      </c>
      <c r="B29545" s="1" t="s">
        <v>102989</v>
      </c>
      <c r="C29545" s="2" t="s">
        <v>102990</v>
      </c>
      <c r="D29545" s="1" t="s">
        <v>424</v>
      </c>
      <c r="E29545" s="1" t="s">
        <v>43</v>
      </c>
      <c r="F29545" s="1" t="s">
        <v>18</v>
      </c>
      <c r="G29545" s="1" t="s">
        <v>19</v>
      </c>
      <c r="H29545" s="1">
        <v>7.0</v>
      </c>
      <c r="I29545" s="1" t="s">
        <v>672</v>
      </c>
      <c r="J29545" s="1" t="s">
        <v>672</v>
      </c>
      <c r="K29545" s="1">
        <v>1.0</v>
      </c>
      <c r="L29545" s="3">
        <v>41275.0</v>
      </c>
      <c r="M29545" s="3">
        <v>42208.0</v>
      </c>
      <c r="N29545" s="3">
        <v>42208.0</v>
      </c>
    </row>
    <row r="29546">
      <c r="A29546" s="1" t="s">
        <v>102991</v>
      </c>
      <c r="B29546" s="1" t="s">
        <v>102992</v>
      </c>
      <c r="C29546" s="2" t="s">
        <v>102993</v>
      </c>
      <c r="D29546" s="1" t="s">
        <v>102994</v>
      </c>
      <c r="E29546" s="1">
        <v>2.62E7</v>
      </c>
      <c r="F29546" s="1" t="s">
        <v>18</v>
      </c>
      <c r="G29546" s="1" t="s">
        <v>25</v>
      </c>
      <c r="H29546" s="1" t="s">
        <v>89</v>
      </c>
      <c r="I29546" s="1" t="s">
        <v>1260</v>
      </c>
      <c r="J29546" s="1" t="s">
        <v>1783</v>
      </c>
      <c r="K29546" s="1">
        <v>3.0</v>
      </c>
      <c r="M29546" s="3">
        <v>41239.0</v>
      </c>
      <c r="N29546" s="3">
        <v>42208.0</v>
      </c>
    </row>
    <row r="29547">
      <c r="A29547" s="1" t="s">
        <v>102995</v>
      </c>
      <c r="B29547" s="1" t="s">
        <v>102996</v>
      </c>
      <c r="C29547" s="2" t="s">
        <v>102997</v>
      </c>
      <c r="D29547" s="1" t="s">
        <v>102998</v>
      </c>
      <c r="E29547" s="1">
        <v>7000000.0</v>
      </c>
      <c r="F29547" s="1" t="s">
        <v>18</v>
      </c>
      <c r="G29547" s="1" t="s">
        <v>25</v>
      </c>
      <c r="H29547" s="1" t="s">
        <v>64</v>
      </c>
      <c r="I29547" s="1" t="s">
        <v>966</v>
      </c>
      <c r="J29547" s="1" t="s">
        <v>967</v>
      </c>
      <c r="K29547" s="1">
        <v>1.0</v>
      </c>
      <c r="L29547" s="3">
        <v>39814.0</v>
      </c>
      <c r="M29547" s="3">
        <v>40799.0</v>
      </c>
      <c r="N29547" s="3">
        <v>40799.0</v>
      </c>
    </row>
    <row r="29548">
      <c r="A29548" s="1" t="s">
        <v>102999</v>
      </c>
      <c r="B29548" s="1" t="s">
        <v>103000</v>
      </c>
      <c r="E29548" s="1" t="s">
        <v>43</v>
      </c>
      <c r="F29548" s="1" t="s">
        <v>18</v>
      </c>
      <c r="K29548" s="1">
        <v>1.0</v>
      </c>
      <c r="M29548" s="3">
        <v>40324.0</v>
      </c>
      <c r="N29548" s="3">
        <v>40324.0</v>
      </c>
    </row>
    <row r="29549">
      <c r="A29549" s="1" t="s">
        <v>103001</v>
      </c>
      <c r="B29549" s="1" t="s">
        <v>103002</v>
      </c>
      <c r="C29549" s="2" t="s">
        <v>103003</v>
      </c>
      <c r="D29549" s="1" t="s">
        <v>73288</v>
      </c>
      <c r="E29549" s="1">
        <v>785000.0</v>
      </c>
      <c r="F29549" s="1" t="s">
        <v>18</v>
      </c>
      <c r="G29549" s="1" t="s">
        <v>25</v>
      </c>
      <c r="H29549" s="1" t="s">
        <v>64</v>
      </c>
      <c r="I29549" s="1" t="s">
        <v>95</v>
      </c>
      <c r="J29549" s="1" t="s">
        <v>353</v>
      </c>
      <c r="K29549" s="1">
        <v>2.0</v>
      </c>
      <c r="L29549" s="3">
        <v>41640.0</v>
      </c>
      <c r="M29549" s="3">
        <v>41791.0</v>
      </c>
      <c r="N29549" s="3">
        <v>42090.0</v>
      </c>
    </row>
    <row r="29550">
      <c r="A29550" s="1" t="s">
        <v>103004</v>
      </c>
      <c r="B29550" s="1" t="s">
        <v>103005</v>
      </c>
      <c r="C29550" s="2" t="s">
        <v>103006</v>
      </c>
      <c r="D29550" s="1" t="s">
        <v>103007</v>
      </c>
      <c r="E29550" s="1">
        <v>339078.0</v>
      </c>
      <c r="F29550" s="1" t="s">
        <v>18</v>
      </c>
      <c r="G29550" s="1" t="s">
        <v>128</v>
      </c>
      <c r="H29550" s="1" t="s">
        <v>12827</v>
      </c>
      <c r="I29550" s="1" t="s">
        <v>3220</v>
      </c>
      <c r="J29550" s="1" t="s">
        <v>103008</v>
      </c>
      <c r="K29550" s="1">
        <v>1.0</v>
      </c>
      <c r="M29550" s="3">
        <v>41767.0</v>
      </c>
      <c r="N29550" s="3">
        <v>41767.0</v>
      </c>
    </row>
    <row r="29551">
      <c r="A29551" s="1" t="s">
        <v>103009</v>
      </c>
      <c r="B29551" s="2" t="s">
        <v>103010</v>
      </c>
      <c r="C29551" s="2" t="s">
        <v>103011</v>
      </c>
      <c r="D29551" s="1" t="s">
        <v>103012</v>
      </c>
      <c r="E29551" s="1">
        <v>3050000.0</v>
      </c>
      <c r="F29551" s="1" t="s">
        <v>18</v>
      </c>
      <c r="G29551" s="1" t="s">
        <v>479</v>
      </c>
      <c r="I29551" s="1" t="s">
        <v>480</v>
      </c>
      <c r="J29551" s="1" t="s">
        <v>480</v>
      </c>
      <c r="K29551" s="1">
        <v>2.0</v>
      </c>
      <c r="L29551" s="3">
        <v>40188.0</v>
      </c>
      <c r="M29551" s="3">
        <v>40812.0</v>
      </c>
      <c r="N29551" s="3">
        <v>41715.0</v>
      </c>
    </row>
    <row r="29552">
      <c r="A29552" s="1" t="s">
        <v>103013</v>
      </c>
      <c r="B29552" s="1" t="s">
        <v>103014</v>
      </c>
      <c r="C29552" s="2" t="s">
        <v>103015</v>
      </c>
      <c r="D29552" s="1" t="s">
        <v>103016</v>
      </c>
      <c r="E29552" s="1">
        <v>1.15E7</v>
      </c>
      <c r="F29552" s="1" t="s">
        <v>18</v>
      </c>
      <c r="G29552" s="1" t="s">
        <v>699</v>
      </c>
      <c r="H29552" s="1">
        <v>2.0</v>
      </c>
      <c r="I29552" s="1" t="s">
        <v>14075</v>
      </c>
      <c r="J29552" s="1" t="s">
        <v>14075</v>
      </c>
      <c r="K29552" s="1">
        <v>3.0</v>
      </c>
      <c r="L29552" s="3">
        <v>39566.0</v>
      </c>
      <c r="M29552" s="3">
        <v>39814.0</v>
      </c>
      <c r="N29552" s="3">
        <v>41836.0</v>
      </c>
    </row>
    <row r="29553">
      <c r="A29553" s="1" t="s">
        <v>103017</v>
      </c>
      <c r="B29553" s="1" t="s">
        <v>103018</v>
      </c>
      <c r="D29553" s="1" t="s">
        <v>103019</v>
      </c>
      <c r="E29553" s="1">
        <v>938270.0</v>
      </c>
      <c r="F29553" s="1" t="s">
        <v>18</v>
      </c>
      <c r="G29553" s="1" t="s">
        <v>128</v>
      </c>
      <c r="H29553" s="1" t="s">
        <v>4799</v>
      </c>
      <c r="I29553" s="1" t="s">
        <v>3220</v>
      </c>
      <c r="J29553" s="1" t="s">
        <v>103020</v>
      </c>
      <c r="K29553" s="1">
        <v>1.0</v>
      </c>
      <c r="M29553" s="3">
        <v>41607.0</v>
      </c>
      <c r="N29553" s="3">
        <v>41607.0</v>
      </c>
    </row>
    <row r="29554">
      <c r="A29554" s="1" t="s">
        <v>103021</v>
      </c>
      <c r="B29554" s="1" t="s">
        <v>103022</v>
      </c>
      <c r="D29554" s="1" t="s">
        <v>103023</v>
      </c>
      <c r="E29554" s="1">
        <v>1212770.0</v>
      </c>
      <c r="F29554" s="1" t="s">
        <v>18</v>
      </c>
      <c r="G29554" s="1" t="s">
        <v>128</v>
      </c>
      <c r="H29554" s="1" t="s">
        <v>5020</v>
      </c>
      <c r="I29554" s="1" t="s">
        <v>3220</v>
      </c>
      <c r="J29554" s="1" t="s">
        <v>103024</v>
      </c>
      <c r="K29554" s="1">
        <v>1.0</v>
      </c>
      <c r="M29554" s="3">
        <v>41361.0</v>
      </c>
      <c r="N29554" s="3">
        <v>41361.0</v>
      </c>
    </row>
    <row r="29555">
      <c r="A29555" s="1" t="s">
        <v>103025</v>
      </c>
      <c r="B29555" s="1" t="s">
        <v>103026</v>
      </c>
      <c r="E29555" s="1" t="s">
        <v>43</v>
      </c>
      <c r="F29555" s="1" t="s">
        <v>18</v>
      </c>
      <c r="G29555" s="1" t="s">
        <v>128</v>
      </c>
      <c r="H29555" s="1" t="s">
        <v>35241</v>
      </c>
      <c r="I29555" s="1" t="s">
        <v>3220</v>
      </c>
      <c r="J29555" s="1" t="s">
        <v>103027</v>
      </c>
      <c r="K29555" s="1">
        <v>1.0</v>
      </c>
      <c r="M29555" s="3">
        <v>41628.0</v>
      </c>
      <c r="N29555" s="3">
        <v>41628.0</v>
      </c>
    </row>
    <row r="29556">
      <c r="A29556" s="1" t="s">
        <v>103028</v>
      </c>
      <c r="B29556" s="1" t="s">
        <v>103029</v>
      </c>
      <c r="E29556" s="1" t="s">
        <v>43</v>
      </c>
      <c r="F29556" s="1" t="s">
        <v>18</v>
      </c>
      <c r="K29556" s="1">
        <v>1.0</v>
      </c>
      <c r="M29556" s="3">
        <v>41616.0</v>
      </c>
      <c r="N29556" s="3">
        <v>41616.0</v>
      </c>
    </row>
    <row r="29557">
      <c r="A29557" s="1" t="s">
        <v>103030</v>
      </c>
      <c r="B29557" s="1" t="s">
        <v>103031</v>
      </c>
      <c r="D29557" s="1" t="s">
        <v>103032</v>
      </c>
      <c r="E29557" s="1">
        <v>1355780.0</v>
      </c>
      <c r="F29557" s="1" t="s">
        <v>18</v>
      </c>
      <c r="K29557" s="1">
        <v>1.0</v>
      </c>
      <c r="M29557" s="3">
        <v>41838.0</v>
      </c>
      <c r="N29557" s="3">
        <v>41838.0</v>
      </c>
    </row>
    <row r="29558">
      <c r="A29558" s="1" t="s">
        <v>103033</v>
      </c>
      <c r="B29558" s="1" t="s">
        <v>103034</v>
      </c>
      <c r="D29558" s="1" t="s">
        <v>103035</v>
      </c>
      <c r="E29558" s="1">
        <v>20000.0</v>
      </c>
      <c r="F29558" s="1" t="s">
        <v>18</v>
      </c>
      <c r="G29558" s="1" t="s">
        <v>25</v>
      </c>
      <c r="H29558" s="1" t="s">
        <v>121</v>
      </c>
      <c r="I29558" s="1" t="s">
        <v>122</v>
      </c>
      <c r="J29558" s="1" t="s">
        <v>103036</v>
      </c>
      <c r="K29558" s="1">
        <v>1.0</v>
      </c>
      <c r="L29558" s="3">
        <v>42005.0</v>
      </c>
      <c r="M29558" s="3">
        <v>42036.0</v>
      </c>
      <c r="N29558" s="3">
        <v>42036.0</v>
      </c>
    </row>
    <row r="29559">
      <c r="A29559" s="1" t="s">
        <v>103037</v>
      </c>
      <c r="B29559" s="1" t="s">
        <v>103038</v>
      </c>
      <c r="D29559" s="1" t="s">
        <v>285</v>
      </c>
      <c r="E29559" s="1" t="s">
        <v>43</v>
      </c>
      <c r="F29559" s="1" t="s">
        <v>18</v>
      </c>
      <c r="G29559" s="1" t="s">
        <v>25</v>
      </c>
      <c r="H29559" s="1" t="s">
        <v>616</v>
      </c>
      <c r="I29559" s="1" t="s">
        <v>617</v>
      </c>
      <c r="J29559" s="1" t="s">
        <v>103039</v>
      </c>
      <c r="K29559" s="1">
        <v>1.0</v>
      </c>
      <c r="L29559" s="3">
        <v>41426.0</v>
      </c>
      <c r="M29559" s="3">
        <v>41552.0</v>
      </c>
      <c r="N29559" s="3">
        <v>41552.0</v>
      </c>
    </row>
    <row r="29560">
      <c r="A29560" s="1" t="s">
        <v>103040</v>
      </c>
      <c r="B29560" s="1" t="s">
        <v>103041</v>
      </c>
      <c r="C29560" s="2" t="s">
        <v>103042</v>
      </c>
      <c r="D29560" s="1" t="s">
        <v>42</v>
      </c>
      <c r="E29560" s="1">
        <v>133762.0</v>
      </c>
      <c r="F29560" s="1" t="s">
        <v>18</v>
      </c>
      <c r="G29560" s="1" t="s">
        <v>341</v>
      </c>
      <c r="H29560" s="1">
        <v>11.0</v>
      </c>
      <c r="I29560" s="1" t="s">
        <v>497</v>
      </c>
      <c r="J29560" s="1" t="s">
        <v>497</v>
      </c>
      <c r="K29560" s="1">
        <v>1.0</v>
      </c>
      <c r="L29560" s="3">
        <v>40766.0</v>
      </c>
      <c r="M29560" s="3">
        <v>40969.0</v>
      </c>
      <c r="N29560" s="3">
        <v>40969.0</v>
      </c>
    </row>
    <row r="29561">
      <c r="A29561" s="1" t="s">
        <v>103043</v>
      </c>
      <c r="B29561" s="1" t="s">
        <v>103044</v>
      </c>
      <c r="C29561" s="2" t="s">
        <v>103045</v>
      </c>
      <c r="D29561" s="1" t="s">
        <v>56</v>
      </c>
      <c r="E29561" s="1">
        <v>8.06E7</v>
      </c>
      <c r="F29561" s="1" t="s">
        <v>18</v>
      </c>
      <c r="G29561" s="1" t="s">
        <v>37</v>
      </c>
      <c r="H29561" s="1">
        <v>4.0</v>
      </c>
      <c r="I29561" s="1" t="s">
        <v>2369</v>
      </c>
      <c r="J29561" s="1" t="s">
        <v>2369</v>
      </c>
      <c r="K29561" s="1">
        <v>2.0</v>
      </c>
      <c r="L29561" s="3">
        <v>40909.0</v>
      </c>
      <c r="M29561" s="3">
        <v>41809.0</v>
      </c>
      <c r="N29561" s="3">
        <v>42135.0</v>
      </c>
    </row>
    <row r="29562">
      <c r="A29562" s="1" t="s">
        <v>103046</v>
      </c>
      <c r="B29562" s="2" t="s">
        <v>103047</v>
      </c>
      <c r="C29562" s="2" t="s">
        <v>103048</v>
      </c>
      <c r="D29562" s="1" t="s">
        <v>357</v>
      </c>
      <c r="E29562" s="1">
        <v>1.67988023E8</v>
      </c>
      <c r="F29562" s="1" t="s">
        <v>18</v>
      </c>
      <c r="G29562" s="1" t="s">
        <v>37</v>
      </c>
      <c r="H29562" s="1">
        <v>23.0</v>
      </c>
      <c r="I29562" s="1" t="s">
        <v>182</v>
      </c>
      <c r="J29562" s="1" t="s">
        <v>182</v>
      </c>
      <c r="K29562" s="1">
        <v>4.0</v>
      </c>
      <c r="L29562" s="3">
        <v>38412.0</v>
      </c>
      <c r="M29562" s="3">
        <v>39083.0</v>
      </c>
      <c r="N29562" s="3">
        <v>42065.0</v>
      </c>
    </row>
    <row r="29563">
      <c r="A29563" s="1" t="s">
        <v>103049</v>
      </c>
      <c r="B29563" s="1" t="s">
        <v>103050</v>
      </c>
      <c r="C29563" s="2" t="s">
        <v>103051</v>
      </c>
      <c r="D29563" s="1" t="s">
        <v>42</v>
      </c>
      <c r="E29563" s="1">
        <v>1.0E7</v>
      </c>
      <c r="F29563" s="1" t="s">
        <v>18</v>
      </c>
      <c r="G29563" s="1" t="s">
        <v>37</v>
      </c>
      <c r="H29563" s="1">
        <v>12.0</v>
      </c>
      <c r="I29563" s="1" t="s">
        <v>103052</v>
      </c>
      <c r="J29563" s="1" t="s">
        <v>103052</v>
      </c>
      <c r="K29563" s="1">
        <v>1.0</v>
      </c>
      <c r="M29563" s="3">
        <v>38991.0</v>
      </c>
      <c r="N29563" s="3">
        <v>38991.0</v>
      </c>
    </row>
    <row r="29564">
      <c r="A29564" s="1" t="s">
        <v>103053</v>
      </c>
      <c r="B29564" s="1" t="s">
        <v>103054</v>
      </c>
      <c r="C29564" s="2" t="s">
        <v>103055</v>
      </c>
      <c r="D29564" s="1" t="s">
        <v>1384</v>
      </c>
      <c r="E29564" s="1">
        <v>4702194.0</v>
      </c>
      <c r="F29564" s="1" t="s">
        <v>18</v>
      </c>
      <c r="K29564" s="1">
        <v>2.0</v>
      </c>
      <c r="L29564" s="3">
        <v>28491.0</v>
      </c>
      <c r="M29564" s="3">
        <v>40787.0</v>
      </c>
      <c r="N29564" s="3">
        <v>40787.0</v>
      </c>
    </row>
    <row r="29565">
      <c r="A29565" s="1" t="s">
        <v>103056</v>
      </c>
      <c r="B29565" s="1" t="s">
        <v>103057</v>
      </c>
      <c r="D29565" s="1" t="s">
        <v>1384</v>
      </c>
      <c r="E29565" s="1">
        <v>8.2E7</v>
      </c>
      <c r="F29565" s="1" t="s">
        <v>113</v>
      </c>
      <c r="G29565" s="1" t="s">
        <v>37</v>
      </c>
      <c r="H29565" s="1">
        <v>4.0</v>
      </c>
      <c r="I29565" s="1" t="s">
        <v>1515</v>
      </c>
      <c r="J29565" s="1" t="s">
        <v>100505</v>
      </c>
      <c r="K29565" s="1">
        <v>1.0</v>
      </c>
      <c r="M29565" s="3">
        <v>39052.0</v>
      </c>
      <c r="N29565" s="3">
        <v>39052.0</v>
      </c>
    </row>
    <row r="29566">
      <c r="A29566" s="1" t="s">
        <v>103058</v>
      </c>
      <c r="B29566" s="1" t="s">
        <v>103059</v>
      </c>
      <c r="C29566" s="2" t="s">
        <v>103060</v>
      </c>
      <c r="D29566" s="1" t="s">
        <v>357</v>
      </c>
      <c r="E29566" s="1">
        <v>6386470.0</v>
      </c>
      <c r="F29566" s="1" t="s">
        <v>18</v>
      </c>
      <c r="G29566" s="1" t="s">
        <v>37</v>
      </c>
      <c r="H29566" s="1">
        <v>22.0</v>
      </c>
      <c r="I29566" s="1" t="s">
        <v>1515</v>
      </c>
      <c r="J29566" s="1" t="s">
        <v>103061</v>
      </c>
      <c r="K29566" s="1">
        <v>2.0</v>
      </c>
      <c r="M29566" s="3">
        <v>39600.0</v>
      </c>
      <c r="N29566" s="3">
        <v>40238.0</v>
      </c>
    </row>
    <row r="29567">
      <c r="A29567" s="1" t="s">
        <v>103062</v>
      </c>
      <c r="B29567" s="1" t="s">
        <v>103063</v>
      </c>
      <c r="D29567" s="1" t="s">
        <v>766</v>
      </c>
      <c r="E29567" s="1">
        <v>1.5E7</v>
      </c>
      <c r="F29567" s="1" t="s">
        <v>18</v>
      </c>
      <c r="K29567" s="1">
        <v>1.0</v>
      </c>
      <c r="M29567" s="3">
        <v>38929.0</v>
      </c>
      <c r="N29567" s="3">
        <v>38929.0</v>
      </c>
    </row>
    <row r="29568">
      <c r="A29568" s="1" t="s">
        <v>103064</v>
      </c>
      <c r="B29568" s="1" t="s">
        <v>103065</v>
      </c>
      <c r="C29568" s="2" t="s">
        <v>103066</v>
      </c>
      <c r="D29568" s="1" t="s">
        <v>766</v>
      </c>
      <c r="E29568" s="1" t="s">
        <v>43</v>
      </c>
      <c r="F29568" s="1" t="s">
        <v>18</v>
      </c>
      <c r="G29568" s="1" t="s">
        <v>37</v>
      </c>
      <c r="H29568" s="1">
        <v>4.0</v>
      </c>
      <c r="I29568" s="1" t="s">
        <v>1515</v>
      </c>
      <c r="J29568" s="1" t="s">
        <v>103067</v>
      </c>
      <c r="K29568" s="1">
        <v>1.0</v>
      </c>
      <c r="L29568" s="3">
        <v>39083.0</v>
      </c>
      <c r="M29568" s="3">
        <v>40756.0</v>
      </c>
      <c r="N29568" s="3">
        <v>40756.0</v>
      </c>
    </row>
    <row r="29569">
      <c r="A29569" s="1" t="s">
        <v>103068</v>
      </c>
      <c r="B29569" s="1" t="s">
        <v>103069</v>
      </c>
      <c r="D29569" s="1" t="s">
        <v>544</v>
      </c>
      <c r="E29569" s="1">
        <v>162364.0</v>
      </c>
      <c r="F29569" s="1" t="s">
        <v>18</v>
      </c>
      <c r="G29569" s="1" t="s">
        <v>37</v>
      </c>
      <c r="K29569" s="1">
        <v>1.0</v>
      </c>
      <c r="M29569" s="3">
        <v>41334.0</v>
      </c>
      <c r="N29569" s="3">
        <v>41334.0</v>
      </c>
    </row>
    <row r="29570">
      <c r="A29570" s="1" t="s">
        <v>103070</v>
      </c>
      <c r="B29570" s="1" t="s">
        <v>103071</v>
      </c>
      <c r="C29570" s="2" t="s">
        <v>103072</v>
      </c>
      <c r="D29570" s="1" t="s">
        <v>21629</v>
      </c>
      <c r="E29570" s="1">
        <v>806000.0</v>
      </c>
      <c r="F29570" s="1" t="s">
        <v>18</v>
      </c>
      <c r="G29570" s="1" t="s">
        <v>37</v>
      </c>
      <c r="K29570" s="1">
        <v>1.0</v>
      </c>
      <c r="M29570" s="3">
        <v>41829.0</v>
      </c>
      <c r="N29570" s="3">
        <v>41829.0</v>
      </c>
    </row>
    <row r="29571">
      <c r="A29571" s="1" t="s">
        <v>103073</v>
      </c>
      <c r="B29571" s="1" t="s">
        <v>103074</v>
      </c>
      <c r="C29571" s="2" t="s">
        <v>103075</v>
      </c>
      <c r="D29571" s="1" t="s">
        <v>42</v>
      </c>
      <c r="E29571" s="1" t="s">
        <v>43</v>
      </c>
      <c r="F29571" s="1" t="s">
        <v>18</v>
      </c>
      <c r="G29571" s="1" t="s">
        <v>37</v>
      </c>
      <c r="H29571" s="1">
        <v>22.0</v>
      </c>
      <c r="I29571" s="1" t="s">
        <v>38</v>
      </c>
      <c r="J29571" s="1" t="s">
        <v>38</v>
      </c>
      <c r="K29571" s="1">
        <v>2.0</v>
      </c>
      <c r="M29571" s="3">
        <v>40756.0</v>
      </c>
      <c r="N29571" s="3">
        <v>41306.0</v>
      </c>
    </row>
    <row r="29572">
      <c r="A29572" s="1" t="s">
        <v>103076</v>
      </c>
      <c r="B29572" s="1" t="s">
        <v>103077</v>
      </c>
      <c r="C29572" s="2" t="s">
        <v>103078</v>
      </c>
      <c r="E29572" s="1" t="s">
        <v>43</v>
      </c>
      <c r="F29572" s="1" t="s">
        <v>18</v>
      </c>
      <c r="K29572" s="1">
        <v>2.0</v>
      </c>
      <c r="L29572" s="3">
        <v>42094.0</v>
      </c>
      <c r="M29572" s="3">
        <v>42014.0</v>
      </c>
      <c r="N29572" s="3">
        <v>42186.0</v>
      </c>
    </row>
    <row r="29573">
      <c r="A29573" s="1" t="s">
        <v>103079</v>
      </c>
      <c r="B29573" s="1" t="s">
        <v>103080</v>
      </c>
      <c r="C29573" s="2" t="s">
        <v>103081</v>
      </c>
      <c r="D29573" s="1" t="s">
        <v>103082</v>
      </c>
      <c r="E29573" s="1" t="s">
        <v>43</v>
      </c>
      <c r="F29573" s="1" t="s">
        <v>113</v>
      </c>
      <c r="G29573" s="1" t="s">
        <v>25</v>
      </c>
      <c r="H29573" s="1" t="s">
        <v>1011</v>
      </c>
      <c r="I29573" s="1" t="s">
        <v>1035</v>
      </c>
      <c r="J29573" s="1" t="s">
        <v>1035</v>
      </c>
      <c r="K29573" s="1">
        <v>1.0</v>
      </c>
      <c r="L29573" s="3">
        <v>39814.0</v>
      </c>
      <c r="M29573" s="3">
        <v>40661.0</v>
      </c>
      <c r="N29573" s="3">
        <v>40661.0</v>
      </c>
    </row>
    <row r="29574">
      <c r="A29574" s="1" t="s">
        <v>103083</v>
      </c>
      <c r="B29574" s="1" t="s">
        <v>103084</v>
      </c>
      <c r="C29574" s="2" t="s">
        <v>103085</v>
      </c>
      <c r="D29574" s="1" t="s">
        <v>103086</v>
      </c>
      <c r="E29574" s="1">
        <v>4.0875E7</v>
      </c>
      <c r="F29574" s="1" t="s">
        <v>18</v>
      </c>
      <c r="G29574" s="1" t="s">
        <v>25</v>
      </c>
      <c r="H29574" s="1" t="s">
        <v>106</v>
      </c>
      <c r="I29574" s="1" t="s">
        <v>107</v>
      </c>
      <c r="J29574" s="1" t="s">
        <v>108</v>
      </c>
      <c r="K29574" s="1">
        <v>5.0</v>
      </c>
      <c r="L29574" s="3">
        <v>40259.0</v>
      </c>
      <c r="M29574" s="3">
        <v>40259.0</v>
      </c>
      <c r="N29574" s="3">
        <v>41779.0</v>
      </c>
    </row>
    <row r="29575">
      <c r="A29575" s="1" t="s">
        <v>103087</v>
      </c>
      <c r="B29575" s="1" t="s">
        <v>103088</v>
      </c>
      <c r="C29575" s="2" t="s">
        <v>103089</v>
      </c>
      <c r="D29575" s="1" t="s">
        <v>103090</v>
      </c>
      <c r="E29575" s="1">
        <v>9100000.0</v>
      </c>
      <c r="F29575" s="1" t="s">
        <v>113</v>
      </c>
      <c r="G29575" s="1" t="s">
        <v>25</v>
      </c>
      <c r="H29575" s="1" t="s">
        <v>64</v>
      </c>
      <c r="I29575" s="1" t="s">
        <v>65</v>
      </c>
      <c r="J29575" s="1" t="s">
        <v>66</v>
      </c>
      <c r="K29575" s="1">
        <v>2.0</v>
      </c>
      <c r="L29575" s="3">
        <v>38718.0</v>
      </c>
      <c r="M29575" s="3">
        <v>39083.0</v>
      </c>
      <c r="N29575" s="3">
        <v>41256.0</v>
      </c>
    </row>
    <row r="29576">
      <c r="A29576" s="1" t="s">
        <v>103091</v>
      </c>
      <c r="B29576" s="1" t="s">
        <v>103092</v>
      </c>
      <c r="C29576" s="2" t="s">
        <v>103093</v>
      </c>
      <c r="D29576" s="1" t="s">
        <v>103094</v>
      </c>
      <c r="E29576" s="1">
        <v>500000.0</v>
      </c>
      <c r="F29576" s="1" t="s">
        <v>18</v>
      </c>
      <c r="G29576" s="1" t="s">
        <v>25</v>
      </c>
      <c r="H29576" s="1" t="s">
        <v>89</v>
      </c>
      <c r="I29576" s="1" t="s">
        <v>1132</v>
      </c>
      <c r="J29576" s="1" t="s">
        <v>1133</v>
      </c>
      <c r="K29576" s="1">
        <v>1.0</v>
      </c>
      <c r="L29576" s="3">
        <v>40909.0</v>
      </c>
      <c r="M29576" s="3">
        <v>42182.0</v>
      </c>
      <c r="N29576" s="3">
        <v>42182.0</v>
      </c>
    </row>
    <row r="29577">
      <c r="A29577" s="1" t="s">
        <v>103095</v>
      </c>
      <c r="B29577" s="1" t="s">
        <v>103096</v>
      </c>
      <c r="C29577" s="2" t="s">
        <v>103097</v>
      </c>
      <c r="D29577" s="1" t="s">
        <v>75</v>
      </c>
      <c r="E29577" s="1">
        <v>360000.0</v>
      </c>
      <c r="F29577" s="1" t="s">
        <v>18</v>
      </c>
      <c r="G29577" s="1" t="s">
        <v>25</v>
      </c>
      <c r="H29577" s="1" t="s">
        <v>808</v>
      </c>
      <c r="I29577" s="1" t="s">
        <v>809</v>
      </c>
      <c r="J29577" s="1" t="s">
        <v>809</v>
      </c>
      <c r="K29577" s="1">
        <v>1.0</v>
      </c>
      <c r="L29577" s="3">
        <v>37987.0</v>
      </c>
      <c r="M29577" s="3">
        <v>40784.0</v>
      </c>
      <c r="N29577" s="3">
        <v>40784.0</v>
      </c>
    </row>
    <row r="29578">
      <c r="A29578" s="1" t="s">
        <v>103098</v>
      </c>
      <c r="B29578" s="1" t="s">
        <v>103099</v>
      </c>
      <c r="C29578" s="2" t="s">
        <v>103100</v>
      </c>
      <c r="D29578" s="1" t="s">
        <v>103101</v>
      </c>
      <c r="E29578" s="1" t="s">
        <v>43</v>
      </c>
      <c r="F29578" s="1" t="s">
        <v>18</v>
      </c>
      <c r="G29578" s="1" t="s">
        <v>57</v>
      </c>
      <c r="H29578" s="1" t="s">
        <v>202</v>
      </c>
      <c r="I29578" s="1" t="s">
        <v>203</v>
      </c>
      <c r="J29578" s="1" t="s">
        <v>203</v>
      </c>
      <c r="K29578" s="1">
        <v>1.0</v>
      </c>
      <c r="M29578" s="3">
        <v>41214.0</v>
      </c>
      <c r="N29578" s="3">
        <v>41214.0</v>
      </c>
    </row>
    <row r="29579">
      <c r="A29579" s="1" t="s">
        <v>103102</v>
      </c>
      <c r="B29579" s="1" t="s">
        <v>103103</v>
      </c>
      <c r="C29579" s="2" t="s">
        <v>103104</v>
      </c>
      <c r="D29579" s="1" t="s">
        <v>50</v>
      </c>
      <c r="E29579" s="1">
        <v>1.79E7</v>
      </c>
      <c r="F29579" s="1" t="s">
        <v>18</v>
      </c>
      <c r="G29579" s="1" t="s">
        <v>25</v>
      </c>
      <c r="H29579" s="1" t="s">
        <v>64</v>
      </c>
      <c r="I29579" s="1" t="s">
        <v>95</v>
      </c>
      <c r="J29579" s="1" t="s">
        <v>7114</v>
      </c>
      <c r="K29579" s="1">
        <v>3.0</v>
      </c>
      <c r="L29579" s="3">
        <v>36161.0</v>
      </c>
      <c r="M29579" s="3">
        <v>38891.0</v>
      </c>
      <c r="N29579" s="3">
        <v>39820.0</v>
      </c>
    </row>
    <row r="29580">
      <c r="A29580" s="1" t="s">
        <v>103105</v>
      </c>
      <c r="B29580" s="1" t="s">
        <v>103106</v>
      </c>
      <c r="C29580" s="2" t="s">
        <v>103107</v>
      </c>
      <c r="D29580" s="1" t="s">
        <v>103108</v>
      </c>
      <c r="E29580" s="1">
        <v>3.86E7</v>
      </c>
      <c r="F29580" s="1" t="s">
        <v>18</v>
      </c>
      <c r="G29580" s="1" t="s">
        <v>25</v>
      </c>
      <c r="H29580" s="1" t="s">
        <v>158</v>
      </c>
      <c r="I29580" s="1" t="s">
        <v>244</v>
      </c>
      <c r="J29580" s="1" t="s">
        <v>327</v>
      </c>
      <c r="K29580" s="1">
        <v>5.0</v>
      </c>
      <c r="L29580" s="3">
        <v>40909.0</v>
      </c>
      <c r="M29580" s="3">
        <v>41795.0</v>
      </c>
      <c r="N29580" s="3">
        <v>42333.0</v>
      </c>
    </row>
    <row r="29581">
      <c r="A29581" s="1" t="s">
        <v>103109</v>
      </c>
      <c r="B29581" s="1" t="s">
        <v>103110</v>
      </c>
      <c r="C29581" s="2" t="s">
        <v>103111</v>
      </c>
      <c r="D29581" s="1" t="s">
        <v>103112</v>
      </c>
      <c r="E29581" s="1">
        <v>1.15E8</v>
      </c>
      <c r="F29581" s="1" t="s">
        <v>18</v>
      </c>
      <c r="K29581" s="1">
        <v>1.0</v>
      </c>
      <c r="L29581" s="3">
        <v>32509.0</v>
      </c>
      <c r="M29581" s="3">
        <v>42184.0</v>
      </c>
      <c r="N29581" s="3">
        <v>42184.0</v>
      </c>
    </row>
    <row r="29582">
      <c r="A29582" s="1" t="s">
        <v>103113</v>
      </c>
      <c r="B29582" s="2" t="s">
        <v>103114</v>
      </c>
      <c r="C29582" s="2" t="s">
        <v>103115</v>
      </c>
      <c r="D29582" s="1" t="s">
        <v>16974</v>
      </c>
      <c r="E29582" s="1" t="s">
        <v>43</v>
      </c>
      <c r="F29582" s="1" t="s">
        <v>18</v>
      </c>
      <c r="K29582" s="1">
        <v>1.0</v>
      </c>
      <c r="M29582" s="3">
        <v>40878.0</v>
      </c>
      <c r="N29582" s="3">
        <v>40878.0</v>
      </c>
    </row>
    <row r="29583">
      <c r="A29583" s="1" t="s">
        <v>103116</v>
      </c>
      <c r="B29583" s="1" t="s">
        <v>103117</v>
      </c>
      <c r="C29583" s="2" t="s">
        <v>103118</v>
      </c>
      <c r="D29583" s="1" t="s">
        <v>103119</v>
      </c>
      <c r="E29583" s="1">
        <v>5.01E7</v>
      </c>
      <c r="F29583" s="1" t="s">
        <v>18</v>
      </c>
      <c r="G29583" s="1" t="s">
        <v>25</v>
      </c>
      <c r="H29583" s="1" t="s">
        <v>64</v>
      </c>
      <c r="I29583" s="1" t="s">
        <v>65</v>
      </c>
      <c r="J29583" s="1" t="s">
        <v>66</v>
      </c>
      <c r="K29583" s="1">
        <v>4.0</v>
      </c>
      <c r="L29583" s="3">
        <v>40544.0</v>
      </c>
      <c r="M29583" s="3">
        <v>40513.0</v>
      </c>
      <c r="N29583" s="3">
        <v>42145.0</v>
      </c>
    </row>
    <row r="29584">
      <c r="A29584" s="1" t="s">
        <v>103120</v>
      </c>
      <c r="B29584" s="1" t="s">
        <v>103121</v>
      </c>
      <c r="C29584" s="2" t="s">
        <v>103122</v>
      </c>
      <c r="D29584" s="1" t="s">
        <v>103123</v>
      </c>
      <c r="E29584" s="1">
        <v>315700.0</v>
      </c>
      <c r="F29584" s="1" t="s">
        <v>18</v>
      </c>
      <c r="G29584" s="1" t="s">
        <v>12312</v>
      </c>
      <c r="H29584" s="1">
        <v>1.0</v>
      </c>
      <c r="I29584" s="1" t="s">
        <v>12313</v>
      </c>
      <c r="J29584" s="1" t="s">
        <v>12313</v>
      </c>
      <c r="K29584" s="1">
        <v>2.0</v>
      </c>
      <c r="L29584" s="3">
        <v>41671.0</v>
      </c>
      <c r="M29584" s="3">
        <v>42036.0</v>
      </c>
      <c r="N29584" s="3">
        <v>42124.0</v>
      </c>
    </row>
    <row r="29585">
      <c r="A29585" s="1" t="s">
        <v>103124</v>
      </c>
      <c r="B29585" s="1" t="s">
        <v>103125</v>
      </c>
      <c r="C29585" s="2" t="s">
        <v>103126</v>
      </c>
      <c r="D29585" s="1" t="s">
        <v>103127</v>
      </c>
      <c r="E29585" s="1">
        <v>6000000.0</v>
      </c>
      <c r="F29585" s="1" t="s">
        <v>18</v>
      </c>
      <c r="G29585" s="1" t="s">
        <v>25</v>
      </c>
      <c r="H29585" s="1" t="s">
        <v>64</v>
      </c>
      <c r="I29585" s="1" t="s">
        <v>65</v>
      </c>
      <c r="J29585" s="1" t="s">
        <v>1103</v>
      </c>
      <c r="K29585" s="1">
        <v>2.0</v>
      </c>
      <c r="L29585" s="3">
        <v>38718.0</v>
      </c>
      <c r="M29585" s="3">
        <v>41244.0</v>
      </c>
      <c r="N29585" s="3">
        <v>42229.0</v>
      </c>
    </row>
    <row r="29586">
      <c r="A29586" s="1" t="s">
        <v>103128</v>
      </c>
      <c r="B29586" s="1" t="s">
        <v>103129</v>
      </c>
      <c r="C29586" s="2" t="s">
        <v>103130</v>
      </c>
      <c r="D29586" s="1" t="s">
        <v>103131</v>
      </c>
      <c r="E29586" s="1" t="s">
        <v>43</v>
      </c>
      <c r="F29586" s="1" t="s">
        <v>18</v>
      </c>
      <c r="G29586" s="1" t="s">
        <v>19</v>
      </c>
      <c r="H29586" s="1">
        <v>19.0</v>
      </c>
      <c r="I29586" s="1" t="s">
        <v>474</v>
      </c>
      <c r="J29586" s="1" t="s">
        <v>474</v>
      </c>
      <c r="K29586" s="1">
        <v>2.0</v>
      </c>
      <c r="L29586" s="3">
        <v>41572.0</v>
      </c>
      <c r="M29586" s="3">
        <v>41760.0</v>
      </c>
      <c r="N29586" s="3">
        <v>42172.0</v>
      </c>
    </row>
    <row r="29587">
      <c r="A29587" s="1" t="s">
        <v>103132</v>
      </c>
      <c r="B29587" s="2" t="s">
        <v>103133</v>
      </c>
      <c r="C29587" s="2" t="s">
        <v>103134</v>
      </c>
      <c r="D29587" s="1" t="s">
        <v>103135</v>
      </c>
      <c r="E29587" s="1">
        <v>6800000.0</v>
      </c>
      <c r="F29587" s="1" t="s">
        <v>18</v>
      </c>
      <c r="G29587" s="1" t="s">
        <v>25</v>
      </c>
      <c r="H29587" s="1" t="s">
        <v>208</v>
      </c>
      <c r="I29587" s="1" t="s">
        <v>843</v>
      </c>
      <c r="J29587" s="1" t="s">
        <v>844</v>
      </c>
      <c r="K29587" s="1">
        <v>3.0</v>
      </c>
      <c r="L29587" s="3">
        <v>40787.0</v>
      </c>
      <c r="M29587" s="3">
        <v>41484.0</v>
      </c>
      <c r="N29587" s="3">
        <v>42278.0</v>
      </c>
    </row>
    <row r="29588">
      <c r="A29588" s="1" t="s">
        <v>103136</v>
      </c>
      <c r="B29588" s="1" t="s">
        <v>103137</v>
      </c>
      <c r="C29588" s="2" t="s">
        <v>103138</v>
      </c>
      <c r="D29588" s="1" t="s">
        <v>103139</v>
      </c>
      <c r="E29588" s="1">
        <v>800000.0</v>
      </c>
      <c r="F29588" s="1" t="s">
        <v>18</v>
      </c>
      <c r="G29588" s="1" t="s">
        <v>128</v>
      </c>
      <c r="H29588" s="1" t="s">
        <v>129</v>
      </c>
      <c r="I29588" s="1" t="s">
        <v>130</v>
      </c>
      <c r="J29588" s="1" t="s">
        <v>130</v>
      </c>
      <c r="K29588" s="1">
        <v>1.0</v>
      </c>
      <c r="L29588" s="3">
        <v>37622.0</v>
      </c>
      <c r="M29588" s="3">
        <v>39295.0</v>
      </c>
      <c r="N29588" s="3">
        <v>39295.0</v>
      </c>
    </row>
    <row r="29589">
      <c r="A29589" s="1" t="s">
        <v>103140</v>
      </c>
      <c r="B29589" s="1" t="s">
        <v>103141</v>
      </c>
      <c r="C29589" s="2" t="s">
        <v>103142</v>
      </c>
      <c r="D29589" s="1" t="s">
        <v>103143</v>
      </c>
      <c r="E29589" s="1">
        <v>1.795E7</v>
      </c>
      <c r="F29589" s="1" t="s">
        <v>113</v>
      </c>
      <c r="G29589" s="1" t="s">
        <v>25</v>
      </c>
      <c r="H29589" s="1" t="s">
        <v>64</v>
      </c>
      <c r="I29589" s="1" t="s">
        <v>65</v>
      </c>
      <c r="J29589" s="1" t="s">
        <v>1160</v>
      </c>
      <c r="K29589" s="1">
        <v>3.0</v>
      </c>
      <c r="L29589" s="3">
        <v>37925.0</v>
      </c>
      <c r="M29589" s="3">
        <v>37956.0</v>
      </c>
      <c r="N29589" s="3">
        <v>38777.0</v>
      </c>
    </row>
    <row r="29590">
      <c r="A29590" s="1" t="s">
        <v>103144</v>
      </c>
      <c r="B29590" s="1" t="s">
        <v>103145</v>
      </c>
      <c r="D29590" s="1" t="s">
        <v>103146</v>
      </c>
      <c r="E29590" s="1" t="s">
        <v>43</v>
      </c>
      <c r="F29590" s="1" t="s">
        <v>18</v>
      </c>
      <c r="G29590" s="1" t="s">
        <v>25</v>
      </c>
      <c r="H29590" s="1" t="s">
        <v>644</v>
      </c>
      <c r="I29590" s="1" t="s">
        <v>645</v>
      </c>
      <c r="J29590" s="1" t="s">
        <v>16258</v>
      </c>
      <c r="K29590" s="1">
        <v>1.0</v>
      </c>
      <c r="L29590" s="3">
        <v>41547.0</v>
      </c>
      <c r="M29590" s="3">
        <v>41547.0</v>
      </c>
      <c r="N29590" s="3">
        <v>41547.0</v>
      </c>
    </row>
    <row r="29591">
      <c r="A29591" s="1" t="s">
        <v>103147</v>
      </c>
      <c r="B29591" s="1" t="s">
        <v>103148</v>
      </c>
      <c r="C29591" s="2" t="s">
        <v>103149</v>
      </c>
      <c r="D29591" s="1" t="s">
        <v>42</v>
      </c>
      <c r="E29591" s="1">
        <v>900000.0</v>
      </c>
      <c r="F29591" s="1" t="s">
        <v>18</v>
      </c>
      <c r="G29591" s="1" t="s">
        <v>25</v>
      </c>
      <c r="H29591" s="1" t="s">
        <v>644</v>
      </c>
      <c r="I29591" s="1" t="s">
        <v>60153</v>
      </c>
      <c r="J29591" s="1" t="s">
        <v>2795</v>
      </c>
      <c r="K29591" s="1">
        <v>1.0</v>
      </c>
      <c r="L29591" s="3">
        <v>39448.0</v>
      </c>
      <c r="M29591" s="3">
        <v>40941.0</v>
      </c>
      <c r="N29591" s="3">
        <v>40941.0</v>
      </c>
    </row>
    <row r="29592">
      <c r="A29592" s="1" t="s">
        <v>103150</v>
      </c>
      <c r="B29592" s="1" t="s">
        <v>103151</v>
      </c>
      <c r="C29592" s="2" t="s">
        <v>103152</v>
      </c>
      <c r="D29592" s="1" t="s">
        <v>42</v>
      </c>
      <c r="E29592" s="1" t="s">
        <v>43</v>
      </c>
      <c r="F29592" s="1" t="s">
        <v>18</v>
      </c>
      <c r="G29592" s="1" t="s">
        <v>128</v>
      </c>
      <c r="H29592" s="1" t="s">
        <v>103153</v>
      </c>
      <c r="I29592" s="1" t="s">
        <v>3220</v>
      </c>
      <c r="J29592" s="1" t="s">
        <v>103154</v>
      </c>
      <c r="K29592" s="1">
        <v>1.0</v>
      </c>
      <c r="L29592" s="3">
        <v>33604.0</v>
      </c>
      <c r="M29592" s="3">
        <v>41381.0</v>
      </c>
      <c r="N29592" s="3">
        <v>41381.0</v>
      </c>
    </row>
    <row r="29593">
      <c r="A29593" s="1" t="s">
        <v>103155</v>
      </c>
      <c r="B29593" s="1" t="s">
        <v>103156</v>
      </c>
      <c r="C29593" s="2" t="s">
        <v>103157</v>
      </c>
      <c r="D29593" s="1" t="s">
        <v>103158</v>
      </c>
      <c r="E29593" s="1" t="s">
        <v>43</v>
      </c>
      <c r="F29593" s="1" t="s">
        <v>113</v>
      </c>
      <c r="G29593" s="1" t="s">
        <v>19</v>
      </c>
      <c r="H29593" s="1">
        <v>16.0</v>
      </c>
      <c r="I29593" s="1" t="s">
        <v>20</v>
      </c>
      <c r="J29593" s="1" t="s">
        <v>20</v>
      </c>
      <c r="K29593" s="1">
        <v>2.0</v>
      </c>
      <c r="L29593" s="3">
        <v>39555.0</v>
      </c>
      <c r="M29593" s="3">
        <v>40378.0</v>
      </c>
      <c r="N29593" s="3">
        <v>40588.0</v>
      </c>
    </row>
    <row r="29594">
      <c r="A29594" s="1" t="s">
        <v>103159</v>
      </c>
      <c r="B29594" s="2" t="s">
        <v>103160</v>
      </c>
      <c r="C29594" s="2" t="s">
        <v>103161</v>
      </c>
      <c r="D29594" s="1" t="s">
        <v>103162</v>
      </c>
      <c r="E29594" s="1" t="s">
        <v>43</v>
      </c>
      <c r="F29594" s="1" t="s">
        <v>207</v>
      </c>
      <c r="G29594" s="1" t="s">
        <v>37</v>
      </c>
      <c r="H29594" s="1">
        <v>22.0</v>
      </c>
      <c r="I29594" s="1" t="s">
        <v>38</v>
      </c>
      <c r="J29594" s="1" t="s">
        <v>38</v>
      </c>
      <c r="K29594" s="1">
        <v>2.0</v>
      </c>
      <c r="L29594" s="3">
        <v>41883.0</v>
      </c>
      <c r="M29594" s="3">
        <v>41883.0</v>
      </c>
      <c r="N29594" s="3">
        <v>42262.0</v>
      </c>
    </row>
    <row r="29595">
      <c r="A29595" s="1" t="s">
        <v>103163</v>
      </c>
      <c r="B29595" s="2" t="s">
        <v>103164</v>
      </c>
      <c r="C29595" s="2" t="s">
        <v>103165</v>
      </c>
      <c r="D29595" s="1" t="s">
        <v>718</v>
      </c>
      <c r="E29595" s="1">
        <v>163309.0</v>
      </c>
      <c r="F29595" s="1" t="s">
        <v>18</v>
      </c>
      <c r="G29595" s="1" t="s">
        <v>37</v>
      </c>
      <c r="H29595" s="1">
        <v>22.0</v>
      </c>
      <c r="I29595" s="1" t="s">
        <v>38</v>
      </c>
      <c r="J29595" s="1" t="s">
        <v>38</v>
      </c>
      <c r="K29595" s="1">
        <v>1.0</v>
      </c>
      <c r="M29595" s="3">
        <v>41548.0</v>
      </c>
      <c r="N29595" s="3">
        <v>41548.0</v>
      </c>
    </row>
    <row r="29596">
      <c r="A29596" s="1" t="s">
        <v>103166</v>
      </c>
      <c r="B29596" s="1" t="s">
        <v>103167</v>
      </c>
      <c r="C29596" s="2" t="s">
        <v>103168</v>
      </c>
      <c r="D29596" s="1" t="s">
        <v>256</v>
      </c>
      <c r="E29596" s="1">
        <v>2.2E7</v>
      </c>
      <c r="F29596" s="1" t="s">
        <v>18</v>
      </c>
      <c r="G29596" s="1" t="s">
        <v>37</v>
      </c>
      <c r="H29596" s="1">
        <v>22.0</v>
      </c>
      <c r="I29596" s="1" t="s">
        <v>38</v>
      </c>
      <c r="J29596" s="1" t="s">
        <v>38</v>
      </c>
      <c r="K29596" s="1">
        <v>2.0</v>
      </c>
      <c r="M29596" s="3">
        <v>41334.0</v>
      </c>
      <c r="N29596" s="3">
        <v>41904.0</v>
      </c>
    </row>
    <row r="29597">
      <c r="A29597" s="1" t="s">
        <v>103169</v>
      </c>
      <c r="B29597" s="1" t="s">
        <v>103170</v>
      </c>
      <c r="C29597" s="2" t="s">
        <v>103171</v>
      </c>
      <c r="D29597" s="1" t="s">
        <v>103172</v>
      </c>
      <c r="E29597" s="1">
        <v>650000.0</v>
      </c>
      <c r="F29597" s="1" t="s">
        <v>18</v>
      </c>
      <c r="G29597" s="1" t="s">
        <v>24945</v>
      </c>
      <c r="H29597" s="1">
        <v>2.0</v>
      </c>
      <c r="I29597" s="1" t="s">
        <v>20899</v>
      </c>
      <c r="J29597" s="1" t="s">
        <v>20899</v>
      </c>
      <c r="K29597" s="1">
        <v>1.0</v>
      </c>
      <c r="L29597" s="3">
        <v>40787.0</v>
      </c>
      <c r="M29597" s="3">
        <v>40756.0</v>
      </c>
      <c r="N29597" s="3">
        <v>40756.0</v>
      </c>
    </row>
    <row r="29598">
      <c r="A29598" s="1" t="s">
        <v>103173</v>
      </c>
      <c r="B29598" s="1" t="s">
        <v>103174</v>
      </c>
      <c r="C29598" s="2" t="s">
        <v>103175</v>
      </c>
      <c r="D29598" s="1" t="s">
        <v>103176</v>
      </c>
      <c r="E29598" s="1">
        <v>2.7775617E7</v>
      </c>
      <c r="F29598" s="1" t="s">
        <v>18</v>
      </c>
      <c r="G29598" s="1" t="s">
        <v>25</v>
      </c>
      <c r="H29598" s="1" t="s">
        <v>64</v>
      </c>
      <c r="I29598" s="1" t="s">
        <v>65</v>
      </c>
      <c r="J29598" s="1" t="s">
        <v>71</v>
      </c>
      <c r="K29598" s="1">
        <v>2.0</v>
      </c>
      <c r="L29598" s="3">
        <v>39142.0</v>
      </c>
      <c r="M29598" s="3">
        <v>39083.0</v>
      </c>
      <c r="N29598" s="3">
        <v>42163.0</v>
      </c>
    </row>
    <row r="29599">
      <c r="A29599" s="1" t="s">
        <v>103177</v>
      </c>
      <c r="B29599" s="1" t="s">
        <v>103178</v>
      </c>
      <c r="C29599" s="2" t="s">
        <v>103179</v>
      </c>
      <c r="D29599" s="1" t="s">
        <v>103180</v>
      </c>
      <c r="E29599" s="1" t="s">
        <v>43</v>
      </c>
      <c r="F29599" s="1" t="s">
        <v>18</v>
      </c>
      <c r="G29599" s="1" t="s">
        <v>165</v>
      </c>
      <c r="H29599" s="1" t="s">
        <v>166</v>
      </c>
      <c r="I29599" s="1" t="s">
        <v>167</v>
      </c>
      <c r="J29599" s="1" t="s">
        <v>167</v>
      </c>
      <c r="K29599" s="1">
        <v>1.0</v>
      </c>
      <c r="M29599" s="3">
        <v>40575.0</v>
      </c>
      <c r="N29599" s="3">
        <v>40575.0</v>
      </c>
    </row>
    <row r="29600">
      <c r="A29600" s="1" t="s">
        <v>103181</v>
      </c>
      <c r="B29600" s="1" t="s">
        <v>103182</v>
      </c>
      <c r="C29600" s="2" t="s">
        <v>103183</v>
      </c>
      <c r="D29600" s="1" t="s">
        <v>103184</v>
      </c>
      <c r="E29600" s="1">
        <v>1.3119E8</v>
      </c>
      <c r="F29600" s="1" t="s">
        <v>18</v>
      </c>
      <c r="K29600" s="1">
        <v>3.0</v>
      </c>
      <c r="L29600" s="3">
        <v>41490.0</v>
      </c>
      <c r="M29600" s="3">
        <v>41671.0</v>
      </c>
      <c r="N29600" s="3">
        <v>42117.0</v>
      </c>
    </row>
    <row r="29601">
      <c r="A29601" s="1" t="s">
        <v>103185</v>
      </c>
      <c r="B29601" s="1" t="s">
        <v>103186</v>
      </c>
      <c r="C29601" s="2" t="s">
        <v>103187</v>
      </c>
      <c r="E29601" s="1" t="s">
        <v>43</v>
      </c>
      <c r="F29601" s="1" t="s">
        <v>18</v>
      </c>
      <c r="G29601" s="1" t="s">
        <v>406</v>
      </c>
      <c r="H29601" s="1">
        <v>40.0</v>
      </c>
      <c r="I29601" s="1" t="s">
        <v>980</v>
      </c>
      <c r="J29601" s="1" t="s">
        <v>980</v>
      </c>
      <c r="K29601" s="1">
        <v>1.0</v>
      </c>
      <c r="M29601" s="3">
        <v>40695.0</v>
      </c>
      <c r="N29601" s="3">
        <v>40695.0</v>
      </c>
    </row>
    <row r="29602">
      <c r="A29602" s="1" t="s">
        <v>103188</v>
      </c>
      <c r="B29602" s="1" t="s">
        <v>103189</v>
      </c>
      <c r="C29602" s="2" t="s">
        <v>103190</v>
      </c>
      <c r="D29602" s="1" t="s">
        <v>103191</v>
      </c>
      <c r="E29602" s="1">
        <v>6.0E7</v>
      </c>
      <c r="F29602" s="1" t="s">
        <v>18</v>
      </c>
      <c r="K29602" s="1">
        <v>3.0</v>
      </c>
      <c r="L29602" s="3">
        <v>41107.0</v>
      </c>
      <c r="M29602" s="3">
        <v>41107.0</v>
      </c>
      <c r="N29602" s="3">
        <v>42202.0</v>
      </c>
    </row>
    <row r="29603">
      <c r="A29603" s="1" t="s">
        <v>103192</v>
      </c>
      <c r="B29603" s="1" t="s">
        <v>103193</v>
      </c>
      <c r="C29603" s="2" t="s">
        <v>103194</v>
      </c>
      <c r="D29603" s="1" t="s">
        <v>357</v>
      </c>
      <c r="E29603" s="1">
        <v>1.634375E7</v>
      </c>
      <c r="F29603" s="1" t="s">
        <v>18</v>
      </c>
      <c r="G29603" s="1" t="s">
        <v>37</v>
      </c>
      <c r="H29603" s="1">
        <v>22.0</v>
      </c>
      <c r="I29603" s="1" t="s">
        <v>38</v>
      </c>
      <c r="J29603" s="1" t="s">
        <v>38</v>
      </c>
      <c r="K29603" s="1">
        <v>3.0</v>
      </c>
      <c r="L29603" s="3">
        <v>39448.0</v>
      </c>
      <c r="M29603" s="3">
        <v>39547.0</v>
      </c>
      <c r="N29603" s="3">
        <v>40977.0</v>
      </c>
    </row>
    <row r="29604">
      <c r="A29604" s="1" t="s">
        <v>103195</v>
      </c>
      <c r="B29604" s="2" t="s">
        <v>103196</v>
      </c>
      <c r="C29604" s="2" t="s">
        <v>103197</v>
      </c>
      <c r="D29604" s="1" t="s">
        <v>10765</v>
      </c>
      <c r="E29604" s="1">
        <v>500000.0</v>
      </c>
      <c r="F29604" s="1" t="s">
        <v>207</v>
      </c>
      <c r="G29604" s="1" t="s">
        <v>2318</v>
      </c>
      <c r="H29604" s="1">
        <v>4.0</v>
      </c>
      <c r="I29604" s="1" t="s">
        <v>8862</v>
      </c>
      <c r="J29604" s="1" t="s">
        <v>8862</v>
      </c>
      <c r="K29604" s="1">
        <v>1.0</v>
      </c>
      <c r="L29604" s="3">
        <v>41223.0</v>
      </c>
      <c r="M29604" s="3">
        <v>41214.0</v>
      </c>
      <c r="N29604" s="3">
        <v>41214.0</v>
      </c>
    </row>
    <row r="29605">
      <c r="A29605" s="1" t="s">
        <v>103198</v>
      </c>
      <c r="B29605" s="1" t="s">
        <v>103199</v>
      </c>
      <c r="C29605" s="2" t="s">
        <v>103200</v>
      </c>
      <c r="D29605" s="1" t="s">
        <v>103201</v>
      </c>
      <c r="E29605" s="1">
        <v>7499000.0</v>
      </c>
      <c r="F29605" s="1" t="s">
        <v>18</v>
      </c>
      <c r="G29605" s="1" t="s">
        <v>25</v>
      </c>
      <c r="H29605" s="1" t="s">
        <v>1234</v>
      </c>
      <c r="I29605" s="1" t="s">
        <v>1235</v>
      </c>
      <c r="J29605" s="1" t="s">
        <v>1235</v>
      </c>
      <c r="K29605" s="1">
        <v>3.0</v>
      </c>
      <c r="L29605" s="3">
        <v>40179.0</v>
      </c>
      <c r="M29605" s="3">
        <v>40227.0</v>
      </c>
      <c r="N29605" s="3">
        <v>41232.0</v>
      </c>
    </row>
    <row r="29606">
      <c r="A29606" s="1" t="s">
        <v>103202</v>
      </c>
      <c r="B29606" s="1" t="s">
        <v>103203</v>
      </c>
      <c r="C29606" s="2" t="s">
        <v>103204</v>
      </c>
      <c r="D29606" s="1" t="s">
        <v>55442</v>
      </c>
      <c r="E29606" s="1">
        <v>168787.766262701</v>
      </c>
      <c r="F29606" s="1" t="s">
        <v>18</v>
      </c>
      <c r="K29606" s="1">
        <v>1.0</v>
      </c>
      <c r="L29606" s="3">
        <v>42022.0</v>
      </c>
      <c r="M29606" s="3">
        <v>42244.0</v>
      </c>
      <c r="N29606" s="3">
        <v>42244.0</v>
      </c>
    </row>
    <row r="29607">
      <c r="A29607" s="1" t="s">
        <v>103205</v>
      </c>
      <c r="B29607" s="1" t="s">
        <v>103206</v>
      </c>
      <c r="C29607" s="2" t="s">
        <v>103207</v>
      </c>
      <c r="D29607" s="1" t="s">
        <v>4890</v>
      </c>
      <c r="E29607" s="1">
        <v>8.8651133E7</v>
      </c>
      <c r="F29607" s="1" t="s">
        <v>113</v>
      </c>
      <c r="G29607" s="1" t="s">
        <v>25</v>
      </c>
      <c r="H29607" s="1" t="s">
        <v>106</v>
      </c>
      <c r="I29607" s="1" t="s">
        <v>107</v>
      </c>
      <c r="J29607" s="1" t="s">
        <v>108</v>
      </c>
      <c r="K29607" s="1">
        <v>7.0</v>
      </c>
      <c r="L29607" s="3">
        <v>38596.0</v>
      </c>
      <c r="M29607" s="3">
        <v>38626.0</v>
      </c>
      <c r="N29607" s="3">
        <v>40175.0</v>
      </c>
    </row>
    <row r="29608">
      <c r="A29608" s="1" t="s">
        <v>103208</v>
      </c>
      <c r="B29608" s="1" t="s">
        <v>103209</v>
      </c>
      <c r="C29608" s="2" t="s">
        <v>103210</v>
      </c>
      <c r="D29608" s="1" t="s">
        <v>103211</v>
      </c>
      <c r="E29608" s="1">
        <v>900000.0</v>
      </c>
      <c r="F29608" s="1" t="s">
        <v>18</v>
      </c>
      <c r="G29608" s="1" t="s">
        <v>25</v>
      </c>
      <c r="H29608" s="1" t="s">
        <v>106</v>
      </c>
      <c r="I29608" s="1" t="s">
        <v>107</v>
      </c>
      <c r="J29608" s="1" t="s">
        <v>108</v>
      </c>
      <c r="K29608" s="1">
        <v>1.0</v>
      </c>
      <c r="L29608" s="3">
        <v>39722.0</v>
      </c>
      <c r="M29608" s="3">
        <v>40322.0</v>
      </c>
      <c r="N29608" s="3">
        <v>40322.0</v>
      </c>
    </row>
    <row r="29609">
      <c r="A29609" s="1" t="s">
        <v>103212</v>
      </c>
      <c r="B29609" s="1" t="s">
        <v>103213</v>
      </c>
      <c r="C29609" s="2" t="s">
        <v>103214</v>
      </c>
      <c r="D29609" s="1" t="s">
        <v>2479</v>
      </c>
      <c r="E29609" s="1" t="s">
        <v>43</v>
      </c>
      <c r="F29609" s="1" t="s">
        <v>18</v>
      </c>
      <c r="G29609" s="1" t="s">
        <v>37</v>
      </c>
      <c r="H29609" s="1">
        <v>22.0</v>
      </c>
      <c r="I29609" s="1" t="s">
        <v>38</v>
      </c>
      <c r="J29609" s="1" t="s">
        <v>38</v>
      </c>
      <c r="K29609" s="1">
        <v>2.0</v>
      </c>
      <c r="L29609" s="3">
        <v>39083.0</v>
      </c>
      <c r="M29609" s="3">
        <v>39234.0</v>
      </c>
      <c r="N29609" s="3">
        <v>39508.0</v>
      </c>
    </row>
    <row r="29610">
      <c r="A29610" s="1" t="s">
        <v>103215</v>
      </c>
      <c r="B29610" s="1" t="s">
        <v>103216</v>
      </c>
      <c r="C29610" s="2" t="s">
        <v>103217</v>
      </c>
      <c r="D29610" s="1" t="s">
        <v>103218</v>
      </c>
      <c r="E29610" s="1">
        <v>733615.0</v>
      </c>
      <c r="F29610" s="1" t="s">
        <v>207</v>
      </c>
      <c r="G29610" s="1" t="s">
        <v>623</v>
      </c>
      <c r="H29610" s="1">
        <v>1.0</v>
      </c>
      <c r="I29610" s="1" t="s">
        <v>13052</v>
      </c>
      <c r="J29610" s="1" t="s">
        <v>13052</v>
      </c>
      <c r="K29610" s="1">
        <v>2.0</v>
      </c>
      <c r="L29610" s="3">
        <v>40544.0</v>
      </c>
      <c r="M29610" s="3">
        <v>40544.0</v>
      </c>
      <c r="N29610" s="3">
        <v>41000.0</v>
      </c>
    </row>
    <row r="29611">
      <c r="A29611" s="1" t="s">
        <v>103219</v>
      </c>
      <c r="B29611" s="1" t="s">
        <v>103220</v>
      </c>
      <c r="C29611" s="2" t="s">
        <v>103221</v>
      </c>
      <c r="D29611" s="1" t="s">
        <v>766</v>
      </c>
      <c r="E29611" s="1">
        <v>2.32E7</v>
      </c>
      <c r="F29611" s="1" t="s">
        <v>18</v>
      </c>
      <c r="G29611" s="1" t="s">
        <v>37</v>
      </c>
      <c r="H29611" s="1">
        <v>23.0</v>
      </c>
      <c r="I29611" s="1" t="s">
        <v>182</v>
      </c>
      <c r="J29611" s="1" t="s">
        <v>182</v>
      </c>
      <c r="K29611" s="1">
        <v>2.0</v>
      </c>
      <c r="M29611" s="3">
        <v>39569.0</v>
      </c>
      <c r="N29611" s="3">
        <v>39692.0</v>
      </c>
    </row>
    <row r="29612">
      <c r="A29612" s="1" t="s">
        <v>103222</v>
      </c>
      <c r="B29612" s="1" t="s">
        <v>103223</v>
      </c>
      <c r="C29612" s="2" t="s">
        <v>103224</v>
      </c>
      <c r="D29612" s="1" t="s">
        <v>766</v>
      </c>
      <c r="E29612" s="1">
        <v>2.6E8</v>
      </c>
      <c r="F29612" s="1" t="s">
        <v>207</v>
      </c>
      <c r="K29612" s="1">
        <v>2.0</v>
      </c>
      <c r="L29612" s="3">
        <v>38718.0</v>
      </c>
      <c r="M29612" s="3">
        <v>39734.0</v>
      </c>
      <c r="N29612" s="3">
        <v>41850.0</v>
      </c>
    </row>
    <row r="29613">
      <c r="A29613" s="1" t="s">
        <v>103225</v>
      </c>
      <c r="B29613" s="1" t="s">
        <v>103226</v>
      </c>
      <c r="C29613" s="2" t="s">
        <v>103227</v>
      </c>
      <c r="D29613" s="1" t="s">
        <v>103228</v>
      </c>
      <c r="E29613" s="1">
        <v>2290420.94228017</v>
      </c>
      <c r="F29613" s="1" t="s">
        <v>18</v>
      </c>
      <c r="G29613" s="1" t="s">
        <v>128</v>
      </c>
      <c r="H29613" s="1" t="s">
        <v>129</v>
      </c>
      <c r="I29613" s="1" t="s">
        <v>130</v>
      </c>
      <c r="J29613" s="1" t="s">
        <v>130</v>
      </c>
      <c r="K29613" s="1">
        <v>4.0</v>
      </c>
      <c r="L29613" s="3">
        <v>41275.0</v>
      </c>
      <c r="M29613" s="3">
        <v>41841.0</v>
      </c>
      <c r="N29613" s="3">
        <v>42306.0</v>
      </c>
    </row>
    <row r="29614">
      <c r="A29614" s="1" t="s">
        <v>103229</v>
      </c>
      <c r="B29614" s="1" t="s">
        <v>103230</v>
      </c>
      <c r="C29614" s="2" t="s">
        <v>103231</v>
      </c>
      <c r="D29614" s="1" t="s">
        <v>103232</v>
      </c>
      <c r="E29614" s="1">
        <v>7500000.0</v>
      </c>
      <c r="F29614" s="1" t="s">
        <v>18</v>
      </c>
      <c r="G29614" s="1" t="s">
        <v>699</v>
      </c>
      <c r="H29614" s="1">
        <v>5.0</v>
      </c>
      <c r="I29614" s="1" t="s">
        <v>700</v>
      </c>
      <c r="J29614" s="1" t="s">
        <v>700</v>
      </c>
      <c r="K29614" s="1">
        <v>3.0</v>
      </c>
      <c r="L29614" s="3">
        <v>39448.0</v>
      </c>
      <c r="M29614" s="3">
        <v>39448.0</v>
      </c>
      <c r="N29614" s="3">
        <v>40548.0</v>
      </c>
    </row>
    <row r="29615">
      <c r="A29615" s="1" t="s">
        <v>103233</v>
      </c>
      <c r="B29615" s="1" t="s">
        <v>103234</v>
      </c>
      <c r="D29615" s="1" t="s">
        <v>285</v>
      </c>
      <c r="E29615" s="1">
        <v>6.0E7</v>
      </c>
      <c r="F29615" s="1" t="s">
        <v>207</v>
      </c>
      <c r="G29615" s="1" t="s">
        <v>37</v>
      </c>
      <c r="H29615" s="1">
        <v>4.0</v>
      </c>
      <c r="I29615" s="1" t="s">
        <v>15390</v>
      </c>
      <c r="J29615" s="1" t="s">
        <v>15390</v>
      </c>
      <c r="K29615" s="1">
        <v>1.0</v>
      </c>
      <c r="M29615" s="3">
        <v>39118.0</v>
      </c>
      <c r="N29615" s="3">
        <v>39118.0</v>
      </c>
    </row>
    <row r="29616">
      <c r="A29616" s="1" t="s">
        <v>103235</v>
      </c>
      <c r="B29616" s="1" t="s">
        <v>103236</v>
      </c>
      <c r="C29616" s="2" t="s">
        <v>103237</v>
      </c>
      <c r="D29616" s="1" t="s">
        <v>94</v>
      </c>
      <c r="E29616" s="1">
        <v>6300000.0</v>
      </c>
      <c r="F29616" s="1" t="s">
        <v>18</v>
      </c>
      <c r="G29616" s="1" t="s">
        <v>57</v>
      </c>
      <c r="H29616" s="1" t="s">
        <v>3339</v>
      </c>
      <c r="I29616" s="1" t="s">
        <v>3340</v>
      </c>
      <c r="J29616" s="1" t="s">
        <v>3341</v>
      </c>
      <c r="K29616" s="1">
        <v>3.0</v>
      </c>
      <c r="L29616" s="3">
        <v>40179.0</v>
      </c>
      <c r="M29616" s="3">
        <v>41232.0</v>
      </c>
      <c r="N29616" s="3">
        <v>42055.0</v>
      </c>
    </row>
    <row r="29617">
      <c r="A29617" s="1" t="s">
        <v>103238</v>
      </c>
      <c r="B29617" s="1" t="s">
        <v>103239</v>
      </c>
      <c r="C29617" s="2" t="s">
        <v>103240</v>
      </c>
      <c r="D29617" s="1" t="s">
        <v>127</v>
      </c>
      <c r="E29617" s="1" t="s">
        <v>43</v>
      </c>
      <c r="F29617" s="1" t="s">
        <v>18</v>
      </c>
      <c r="G29617" s="1" t="s">
        <v>37</v>
      </c>
      <c r="K29617" s="1">
        <v>1.0</v>
      </c>
      <c r="M29617" s="3">
        <v>40909.0</v>
      </c>
      <c r="N29617" s="3">
        <v>40909.0</v>
      </c>
    </row>
    <row r="29618">
      <c r="A29618" s="1" t="s">
        <v>103241</v>
      </c>
      <c r="B29618" s="1" t="s">
        <v>103242</v>
      </c>
      <c r="C29618" s="2" t="s">
        <v>103243</v>
      </c>
      <c r="D29618" s="1" t="s">
        <v>103244</v>
      </c>
      <c r="E29618" s="1">
        <v>148976.0</v>
      </c>
      <c r="F29618" s="1" t="s">
        <v>18</v>
      </c>
      <c r="G29618" s="1" t="s">
        <v>347</v>
      </c>
      <c r="H29618" s="1">
        <v>11.0</v>
      </c>
      <c r="I29618" s="1" t="s">
        <v>6825</v>
      </c>
      <c r="J29618" s="1" t="s">
        <v>8888</v>
      </c>
      <c r="K29618" s="1">
        <v>2.0</v>
      </c>
      <c r="L29618" s="3">
        <v>40725.0</v>
      </c>
      <c r="M29618" s="3">
        <v>40725.0</v>
      </c>
      <c r="N29618" s="3">
        <v>41183.0</v>
      </c>
    </row>
    <row r="29619">
      <c r="A29619" s="1" t="s">
        <v>103245</v>
      </c>
      <c r="B29619" s="1" t="s">
        <v>103246</v>
      </c>
      <c r="C29619" s="2" t="s">
        <v>103247</v>
      </c>
      <c r="D29619" s="1" t="s">
        <v>63</v>
      </c>
      <c r="E29619" s="1">
        <v>7000000.0</v>
      </c>
      <c r="F29619" s="1" t="s">
        <v>18</v>
      </c>
      <c r="G29619" s="1" t="s">
        <v>25</v>
      </c>
      <c r="H29619" s="1" t="s">
        <v>106</v>
      </c>
      <c r="I29619" s="1" t="s">
        <v>107</v>
      </c>
      <c r="J29619" s="1" t="s">
        <v>108</v>
      </c>
      <c r="K29619" s="1">
        <v>2.0</v>
      </c>
      <c r="L29619" s="3">
        <v>40179.0</v>
      </c>
      <c r="M29619" s="3">
        <v>40532.0</v>
      </c>
      <c r="N29619" s="3">
        <v>41086.0</v>
      </c>
    </row>
    <row r="29620">
      <c r="A29620" s="1" t="s">
        <v>103248</v>
      </c>
      <c r="B29620" s="1" t="s">
        <v>103249</v>
      </c>
      <c r="C29620" s="2" t="s">
        <v>103250</v>
      </c>
      <c r="D29620" s="1" t="s">
        <v>766</v>
      </c>
      <c r="E29620" s="1">
        <v>3840300.0</v>
      </c>
      <c r="F29620" s="1" t="s">
        <v>18</v>
      </c>
      <c r="G29620" s="1" t="s">
        <v>165</v>
      </c>
      <c r="H29620" s="1" t="s">
        <v>1480</v>
      </c>
      <c r="K29620" s="1">
        <v>1.0</v>
      </c>
      <c r="M29620" s="3">
        <v>40434.0</v>
      </c>
      <c r="N29620" s="3">
        <v>40434.0</v>
      </c>
    </row>
    <row r="29621">
      <c r="A29621" s="1" t="s">
        <v>103251</v>
      </c>
      <c r="B29621" s="1" t="s">
        <v>103252</v>
      </c>
      <c r="C29621" s="2" t="s">
        <v>103253</v>
      </c>
      <c r="D29621" s="1" t="s">
        <v>103254</v>
      </c>
      <c r="E29621" s="1" t="s">
        <v>43</v>
      </c>
      <c r="F29621" s="1" t="s">
        <v>18</v>
      </c>
      <c r="G29621" s="1" t="s">
        <v>25</v>
      </c>
      <c r="H29621" s="1" t="s">
        <v>64</v>
      </c>
      <c r="I29621" s="1" t="s">
        <v>65</v>
      </c>
      <c r="J29621" s="1" t="s">
        <v>240</v>
      </c>
      <c r="K29621" s="1">
        <v>2.0</v>
      </c>
      <c r="L29621" s="3">
        <v>38687.0</v>
      </c>
      <c r="M29621" s="3">
        <v>41187.0</v>
      </c>
      <c r="N29621" s="3">
        <v>41617.0</v>
      </c>
    </row>
    <row r="29622">
      <c r="A29622" s="1" t="s">
        <v>103255</v>
      </c>
      <c r="B29622" s="1" t="s">
        <v>103256</v>
      </c>
      <c r="C29622" s="2" t="s">
        <v>103257</v>
      </c>
      <c r="D29622" s="1" t="s">
        <v>70</v>
      </c>
      <c r="E29622" s="1" t="s">
        <v>43</v>
      </c>
      <c r="F29622" s="1" t="s">
        <v>18</v>
      </c>
      <c r="G29622" s="1" t="s">
        <v>37</v>
      </c>
      <c r="H29622" s="1">
        <v>30.0</v>
      </c>
      <c r="I29622" s="1" t="s">
        <v>386</v>
      </c>
      <c r="J29622" s="1" t="s">
        <v>386</v>
      </c>
      <c r="K29622" s="1">
        <v>1.0</v>
      </c>
      <c r="L29622" s="3">
        <v>37622.0</v>
      </c>
      <c r="M29622" s="3">
        <v>40365.0</v>
      </c>
      <c r="N29622" s="3">
        <v>40365.0</v>
      </c>
    </row>
    <row r="29623">
      <c r="A29623" s="1" t="s">
        <v>103258</v>
      </c>
      <c r="B29623" s="1" t="s">
        <v>103259</v>
      </c>
      <c r="C29623" s="2" t="s">
        <v>103260</v>
      </c>
      <c r="D29623" s="1" t="s">
        <v>94</v>
      </c>
      <c r="E29623" s="1" t="s">
        <v>43</v>
      </c>
      <c r="F29623" s="1" t="s">
        <v>18</v>
      </c>
      <c r="G29623" s="1" t="s">
        <v>37</v>
      </c>
      <c r="H29623" s="1">
        <v>23.0</v>
      </c>
      <c r="I29623" s="1" t="s">
        <v>182</v>
      </c>
      <c r="J29623" s="1" t="s">
        <v>182</v>
      </c>
      <c r="K29623" s="1">
        <v>1.0</v>
      </c>
      <c r="M29623" s="3">
        <v>40299.0</v>
      </c>
      <c r="N29623" s="3">
        <v>40299.0</v>
      </c>
    </row>
    <row r="29624">
      <c r="A29624" s="1" t="s">
        <v>103261</v>
      </c>
      <c r="B29624" s="1" t="s">
        <v>103262</v>
      </c>
      <c r="C29624" s="2" t="s">
        <v>103263</v>
      </c>
      <c r="D29624" s="1" t="s">
        <v>103264</v>
      </c>
      <c r="E29624" s="1">
        <v>1000000.0</v>
      </c>
      <c r="F29624" s="1" t="s">
        <v>18</v>
      </c>
      <c r="G29624" s="1" t="s">
        <v>128</v>
      </c>
      <c r="H29624" s="1" t="s">
        <v>2589</v>
      </c>
      <c r="I29624" s="1" t="s">
        <v>2590</v>
      </c>
      <c r="J29624" s="1" t="s">
        <v>2590</v>
      </c>
      <c r="K29624" s="1">
        <v>1.0</v>
      </c>
      <c r="L29624" s="3">
        <v>39387.0</v>
      </c>
      <c r="M29624" s="3">
        <v>39479.0</v>
      </c>
      <c r="N29624" s="3">
        <v>39479.0</v>
      </c>
    </row>
    <row r="29625">
      <c r="A29625" s="1" t="s">
        <v>103265</v>
      </c>
      <c r="B29625" s="1" t="s">
        <v>103266</v>
      </c>
      <c r="C29625" s="2" t="s">
        <v>103267</v>
      </c>
      <c r="D29625" s="1" t="s">
        <v>12793</v>
      </c>
      <c r="E29625" s="1">
        <v>2.019E7</v>
      </c>
      <c r="F29625" s="1" t="s">
        <v>18</v>
      </c>
      <c r="G29625" s="1" t="s">
        <v>25</v>
      </c>
      <c r="H29625" s="1" t="s">
        <v>1330</v>
      </c>
      <c r="I29625" s="1" t="s">
        <v>1331</v>
      </c>
      <c r="J29625" s="1" t="s">
        <v>18030</v>
      </c>
      <c r="K29625" s="1">
        <v>1.0</v>
      </c>
      <c r="L29625" s="3">
        <v>38718.0</v>
      </c>
      <c r="M29625" s="3">
        <v>41729.0</v>
      </c>
      <c r="N29625" s="3">
        <v>41729.0</v>
      </c>
    </row>
    <row r="29626">
      <c r="A29626" s="1" t="s">
        <v>103268</v>
      </c>
      <c r="B29626" s="1" t="s">
        <v>103269</v>
      </c>
      <c r="C29626" s="2" t="s">
        <v>71806</v>
      </c>
      <c r="D29626" s="1" t="s">
        <v>103270</v>
      </c>
      <c r="E29626" s="1">
        <v>6.9426794E7</v>
      </c>
      <c r="F29626" s="1" t="s">
        <v>689</v>
      </c>
      <c r="G29626" s="1" t="s">
        <v>25</v>
      </c>
      <c r="H29626" s="1" t="s">
        <v>64</v>
      </c>
      <c r="I29626" s="1" t="s">
        <v>65</v>
      </c>
      <c r="J29626" s="1" t="s">
        <v>271</v>
      </c>
      <c r="K29626" s="1">
        <v>5.0</v>
      </c>
      <c r="L29626" s="3">
        <v>36929.0</v>
      </c>
      <c r="M29626" s="3">
        <v>39295.0</v>
      </c>
      <c r="N29626" s="3">
        <v>41397.0</v>
      </c>
    </row>
    <row r="29627">
      <c r="A29627" s="1" t="s">
        <v>103271</v>
      </c>
      <c r="B29627" s="1" t="s">
        <v>103272</v>
      </c>
      <c r="C29627" s="2" t="s">
        <v>103273</v>
      </c>
      <c r="D29627" s="1" t="s">
        <v>103274</v>
      </c>
      <c r="E29627" s="1">
        <v>2.74E7</v>
      </c>
      <c r="F29627" s="1" t="s">
        <v>18</v>
      </c>
      <c r="G29627" s="1" t="s">
        <v>25</v>
      </c>
      <c r="H29627" s="1" t="s">
        <v>64</v>
      </c>
      <c r="I29627" s="1" t="s">
        <v>65</v>
      </c>
      <c r="J29627" s="1" t="s">
        <v>1160</v>
      </c>
      <c r="K29627" s="1">
        <v>5.0</v>
      </c>
      <c r="L29627" s="3">
        <v>39083.0</v>
      </c>
      <c r="M29627" s="3">
        <v>39517.0</v>
      </c>
      <c r="N29627" s="3">
        <v>41674.0</v>
      </c>
    </row>
    <row r="29628">
      <c r="A29628" s="1" t="s">
        <v>103275</v>
      </c>
      <c r="B29628" s="1" t="s">
        <v>103276</v>
      </c>
      <c r="C29628" s="2" t="s">
        <v>103277</v>
      </c>
      <c r="D29628" s="1" t="s">
        <v>103278</v>
      </c>
      <c r="E29628" s="1">
        <v>290956.0</v>
      </c>
      <c r="F29628" s="1" t="s">
        <v>18</v>
      </c>
      <c r="G29628" s="1" t="s">
        <v>128</v>
      </c>
      <c r="H29628" s="1" t="s">
        <v>129</v>
      </c>
      <c r="I29628" s="1" t="s">
        <v>130</v>
      </c>
      <c r="J29628" s="1" t="s">
        <v>130</v>
      </c>
      <c r="K29628" s="1">
        <v>1.0</v>
      </c>
      <c r="L29628" s="3">
        <v>42005.0</v>
      </c>
      <c r="M29628" s="3">
        <v>41575.0</v>
      </c>
      <c r="N29628" s="3">
        <v>41575.0</v>
      </c>
    </row>
    <row r="29629">
      <c r="A29629" s="1" t="s">
        <v>103279</v>
      </c>
      <c r="B29629" s="1" t="s">
        <v>103280</v>
      </c>
      <c r="C29629" s="2" t="s">
        <v>103281</v>
      </c>
      <c r="D29629" s="1" t="s">
        <v>285</v>
      </c>
      <c r="E29629" s="1">
        <v>1.67955689707963E7</v>
      </c>
      <c r="F29629" s="1" t="s">
        <v>207</v>
      </c>
      <c r="K29629" s="1">
        <v>2.0</v>
      </c>
      <c r="L29629" s="3">
        <v>41743.0</v>
      </c>
      <c r="M29629" s="3">
        <v>40792.0</v>
      </c>
      <c r="N29629" s="3">
        <v>42126.0</v>
      </c>
    </row>
    <row r="29630">
      <c r="A29630" s="1" t="s">
        <v>103282</v>
      </c>
      <c r="B29630" s="1" t="s">
        <v>103283</v>
      </c>
      <c r="C29630" s="2" t="s">
        <v>103284</v>
      </c>
      <c r="D29630" s="1" t="s">
        <v>103285</v>
      </c>
      <c r="E29630" s="1">
        <v>250000.0</v>
      </c>
      <c r="F29630" s="1" t="s">
        <v>18</v>
      </c>
      <c r="G29630" s="1" t="s">
        <v>25</v>
      </c>
      <c r="H29630" s="1" t="s">
        <v>64</v>
      </c>
      <c r="I29630" s="1" t="s">
        <v>65</v>
      </c>
      <c r="J29630" s="1" t="s">
        <v>9798</v>
      </c>
      <c r="K29630" s="1">
        <v>1.0</v>
      </c>
      <c r="L29630" s="3">
        <v>40544.0</v>
      </c>
      <c r="M29630" s="3">
        <v>40575.0</v>
      </c>
      <c r="N29630" s="3">
        <v>40575.0</v>
      </c>
    </row>
    <row r="29631">
      <c r="A29631" s="1" t="s">
        <v>103286</v>
      </c>
      <c r="B29631" s="1" t="s">
        <v>103287</v>
      </c>
      <c r="C29631" s="2" t="s">
        <v>103288</v>
      </c>
      <c r="E29631" s="1" t="s">
        <v>43</v>
      </c>
      <c r="F29631" s="1" t="s">
        <v>18</v>
      </c>
      <c r="G29631" s="1" t="s">
        <v>19</v>
      </c>
      <c r="H29631" s="1">
        <v>19.0</v>
      </c>
      <c r="I29631" s="1" t="s">
        <v>474</v>
      </c>
      <c r="J29631" s="1" t="s">
        <v>474</v>
      </c>
      <c r="K29631" s="1">
        <v>1.0</v>
      </c>
      <c r="L29631" s="3">
        <v>41699.0</v>
      </c>
      <c r="M29631" s="3">
        <v>42298.0</v>
      </c>
      <c r="N29631" s="3">
        <v>42298.0</v>
      </c>
    </row>
    <row r="29632">
      <c r="A29632" s="1" t="s">
        <v>103289</v>
      </c>
      <c r="B29632" s="1" t="s">
        <v>103290</v>
      </c>
      <c r="C29632" s="2" t="s">
        <v>103291</v>
      </c>
      <c r="D29632" s="1" t="s">
        <v>103292</v>
      </c>
      <c r="E29632" s="1">
        <v>10000.0</v>
      </c>
      <c r="F29632" s="1" t="s">
        <v>18</v>
      </c>
      <c r="G29632" s="1" t="s">
        <v>25</v>
      </c>
      <c r="H29632" s="1" t="s">
        <v>75062</v>
      </c>
      <c r="K29632" s="1">
        <v>1.0</v>
      </c>
      <c r="L29632" s="3">
        <v>40303.0</v>
      </c>
      <c r="M29632" s="3">
        <v>41939.0</v>
      </c>
      <c r="N29632" s="3">
        <v>41939.0</v>
      </c>
    </row>
    <row r="29633">
      <c r="A29633" s="1" t="s">
        <v>103293</v>
      </c>
      <c r="B29633" s="1" t="s">
        <v>103294</v>
      </c>
      <c r="D29633" s="1" t="s">
        <v>56</v>
      </c>
      <c r="E29633" s="1">
        <v>255002.0</v>
      </c>
      <c r="F29633" s="1" t="s">
        <v>18</v>
      </c>
      <c r="G29633" s="1" t="s">
        <v>25</v>
      </c>
      <c r="H29633" s="1" t="s">
        <v>64</v>
      </c>
      <c r="I29633" s="1" t="s">
        <v>65</v>
      </c>
      <c r="J29633" s="1" t="s">
        <v>71</v>
      </c>
      <c r="K29633" s="1">
        <v>1.0</v>
      </c>
      <c r="M29633" s="3">
        <v>40061.0</v>
      </c>
      <c r="N29633" s="3">
        <v>40061.0</v>
      </c>
    </row>
    <row r="29634">
      <c r="A29634" s="1" t="s">
        <v>103295</v>
      </c>
      <c r="B29634" s="1" t="s">
        <v>103296</v>
      </c>
      <c r="C29634" s="2" t="s">
        <v>103297</v>
      </c>
      <c r="D29634" s="1" t="s">
        <v>103298</v>
      </c>
      <c r="E29634" s="1">
        <v>800000.0</v>
      </c>
      <c r="F29634" s="1" t="s">
        <v>18</v>
      </c>
      <c r="G29634" s="1" t="s">
        <v>341</v>
      </c>
      <c r="H29634" s="1">
        <v>11.0</v>
      </c>
      <c r="I29634" s="1" t="s">
        <v>497</v>
      </c>
      <c r="J29634" s="1" t="s">
        <v>497</v>
      </c>
      <c r="K29634" s="1">
        <v>1.0</v>
      </c>
      <c r="L29634" s="3">
        <v>40899.0</v>
      </c>
      <c r="M29634" s="3">
        <v>41244.0</v>
      </c>
      <c r="N29634" s="3">
        <v>41244.0</v>
      </c>
    </row>
    <row r="29635">
      <c r="A29635" s="1" t="s">
        <v>103299</v>
      </c>
      <c r="B29635" s="1" t="s">
        <v>103300</v>
      </c>
      <c r="C29635" s="2" t="s">
        <v>103301</v>
      </c>
      <c r="D29635" s="1" t="s">
        <v>94</v>
      </c>
      <c r="E29635" s="1">
        <v>50000.0</v>
      </c>
      <c r="F29635" s="1" t="s">
        <v>18</v>
      </c>
      <c r="G29635" s="1" t="s">
        <v>25</v>
      </c>
      <c r="H29635" s="1" t="s">
        <v>121</v>
      </c>
      <c r="I29635" s="1" t="s">
        <v>528</v>
      </c>
      <c r="J29635" s="1" t="s">
        <v>31384</v>
      </c>
      <c r="K29635" s="1">
        <v>1.0</v>
      </c>
      <c r="L29635" s="3">
        <v>41275.0</v>
      </c>
      <c r="M29635" s="3">
        <v>41576.0</v>
      </c>
      <c r="N29635" s="3">
        <v>41576.0</v>
      </c>
    </row>
    <row r="29636">
      <c r="A29636" s="1" t="s">
        <v>103302</v>
      </c>
      <c r="B29636" s="1" t="s">
        <v>103303</v>
      </c>
      <c r="C29636" s="2" t="s">
        <v>103304</v>
      </c>
      <c r="D29636" s="1" t="s">
        <v>103305</v>
      </c>
      <c r="E29636" s="1" t="s">
        <v>43</v>
      </c>
      <c r="F29636" s="1" t="s">
        <v>18</v>
      </c>
      <c r="G29636" s="1" t="s">
        <v>25</v>
      </c>
      <c r="H29636" s="1" t="s">
        <v>99</v>
      </c>
      <c r="I29636" s="1" t="s">
        <v>3295</v>
      </c>
      <c r="J29636" s="1" t="s">
        <v>35326</v>
      </c>
      <c r="K29636" s="1">
        <v>1.0</v>
      </c>
      <c r="L29636" s="3">
        <v>32509.0</v>
      </c>
      <c r="M29636" s="3">
        <v>40391.0</v>
      </c>
      <c r="N29636" s="3">
        <v>40391.0</v>
      </c>
    </row>
    <row r="29637">
      <c r="A29637" s="1" t="s">
        <v>103306</v>
      </c>
      <c r="B29637" s="1" t="s">
        <v>103307</v>
      </c>
      <c r="D29637" s="1" t="s">
        <v>2326</v>
      </c>
      <c r="E29637" s="1" t="s">
        <v>43</v>
      </c>
      <c r="F29637" s="1" t="s">
        <v>18</v>
      </c>
      <c r="G29637" s="1" t="s">
        <v>222</v>
      </c>
      <c r="H29637" s="1">
        <v>4.0</v>
      </c>
      <c r="I29637" s="1" t="s">
        <v>852</v>
      </c>
      <c r="J29637" s="1" t="s">
        <v>103308</v>
      </c>
      <c r="K29637" s="1">
        <v>1.0</v>
      </c>
      <c r="L29637" s="3">
        <v>41646.0</v>
      </c>
      <c r="M29637" s="3">
        <v>41933.0</v>
      </c>
      <c r="N29637" s="3">
        <v>41933.0</v>
      </c>
    </row>
    <row r="29638">
      <c r="A29638" s="1" t="s">
        <v>103309</v>
      </c>
      <c r="B29638" s="1" t="s">
        <v>103310</v>
      </c>
      <c r="C29638" s="2" t="s">
        <v>103311</v>
      </c>
      <c r="D29638" s="1" t="s">
        <v>2966</v>
      </c>
      <c r="E29638" s="1" t="s">
        <v>43</v>
      </c>
      <c r="F29638" s="1" t="s">
        <v>18</v>
      </c>
      <c r="G29638" s="1" t="s">
        <v>25</v>
      </c>
      <c r="H29638" s="1" t="s">
        <v>286</v>
      </c>
      <c r="I29638" s="1" t="s">
        <v>1030</v>
      </c>
      <c r="J29638" s="1" t="s">
        <v>1030</v>
      </c>
      <c r="K29638" s="1">
        <v>1.0</v>
      </c>
      <c r="L29638" s="3">
        <v>41518.0</v>
      </c>
      <c r="M29638" s="3">
        <v>41593.0</v>
      </c>
      <c r="N29638" s="3">
        <v>41593.0</v>
      </c>
    </row>
    <row r="29639">
      <c r="A29639" s="1" t="s">
        <v>103312</v>
      </c>
      <c r="B29639" s="1" t="s">
        <v>103313</v>
      </c>
      <c r="C29639" s="2" t="s">
        <v>103314</v>
      </c>
      <c r="D29639" s="1" t="s">
        <v>2326</v>
      </c>
      <c r="E29639" s="1" t="s">
        <v>43</v>
      </c>
      <c r="F29639" s="1" t="s">
        <v>18</v>
      </c>
      <c r="G29639" s="1" t="s">
        <v>25</v>
      </c>
      <c r="H29639" s="1" t="s">
        <v>430</v>
      </c>
      <c r="I29639" s="1" t="s">
        <v>1750</v>
      </c>
      <c r="J29639" s="1" t="s">
        <v>1751</v>
      </c>
      <c r="K29639" s="1">
        <v>1.0</v>
      </c>
      <c r="L29639" s="3">
        <v>41312.0</v>
      </c>
      <c r="M29639" s="3">
        <v>41666.0</v>
      </c>
      <c r="N29639" s="3">
        <v>41666.0</v>
      </c>
    </row>
    <row r="29640">
      <c r="A29640" s="1" t="s">
        <v>103315</v>
      </c>
      <c r="B29640" s="1" t="s">
        <v>103316</v>
      </c>
      <c r="C29640" s="2" t="s">
        <v>103317</v>
      </c>
      <c r="D29640" s="1" t="s">
        <v>766</v>
      </c>
      <c r="E29640" s="1" t="s">
        <v>43</v>
      </c>
      <c r="F29640" s="1" t="s">
        <v>18</v>
      </c>
      <c r="G29640" s="1" t="s">
        <v>165</v>
      </c>
      <c r="H29640" s="1" t="s">
        <v>172</v>
      </c>
      <c r="I29640" s="1" t="s">
        <v>1229</v>
      </c>
      <c r="J29640" s="1" t="s">
        <v>103318</v>
      </c>
      <c r="K29640" s="1">
        <v>1.0</v>
      </c>
      <c r="M29640" s="3">
        <v>39658.0</v>
      </c>
      <c r="N29640" s="3">
        <v>39658.0</v>
      </c>
    </row>
    <row r="29641">
      <c r="A29641" s="1" t="s">
        <v>103319</v>
      </c>
      <c r="B29641" s="2" t="s">
        <v>103320</v>
      </c>
      <c r="C29641" s="2" t="s">
        <v>103321</v>
      </c>
      <c r="D29641" s="1" t="s">
        <v>70</v>
      </c>
      <c r="E29641" s="1">
        <v>164744.0</v>
      </c>
      <c r="F29641" s="1" t="s">
        <v>18</v>
      </c>
      <c r="G29641" s="1" t="s">
        <v>37</v>
      </c>
      <c r="H29641" s="1">
        <v>22.0</v>
      </c>
      <c r="I29641" s="1" t="s">
        <v>38</v>
      </c>
      <c r="J29641" s="1" t="s">
        <v>38</v>
      </c>
      <c r="K29641" s="1">
        <v>1.0</v>
      </c>
      <c r="M29641" s="3">
        <v>41640.0</v>
      </c>
      <c r="N29641" s="3">
        <v>41640.0</v>
      </c>
    </row>
    <row r="29642">
      <c r="A29642" s="1" t="s">
        <v>103322</v>
      </c>
      <c r="B29642" s="1" t="s">
        <v>103323</v>
      </c>
      <c r="C29642" s="2" t="s">
        <v>103324</v>
      </c>
      <c r="D29642" s="1" t="s">
        <v>56</v>
      </c>
      <c r="E29642" s="1">
        <v>189704.0</v>
      </c>
      <c r="F29642" s="1" t="s">
        <v>18</v>
      </c>
      <c r="G29642" s="1" t="s">
        <v>25</v>
      </c>
      <c r="H29642" s="1" t="s">
        <v>121</v>
      </c>
      <c r="I29642" s="1" t="s">
        <v>528</v>
      </c>
      <c r="J29642" s="1" t="s">
        <v>634</v>
      </c>
      <c r="K29642" s="1">
        <v>1.0</v>
      </c>
      <c r="L29642" s="3">
        <v>36892.0</v>
      </c>
      <c r="M29642" s="3">
        <v>40532.0</v>
      </c>
      <c r="N29642" s="3">
        <v>40532.0</v>
      </c>
    </row>
    <row r="29643">
      <c r="A29643" s="1" t="s">
        <v>103325</v>
      </c>
      <c r="B29643" s="1" t="s">
        <v>103326</v>
      </c>
      <c r="C29643" s="2" t="s">
        <v>103327</v>
      </c>
      <c r="D29643" s="1" t="s">
        <v>357</v>
      </c>
      <c r="E29643" s="1">
        <v>9700000.0</v>
      </c>
      <c r="F29643" s="1" t="s">
        <v>18</v>
      </c>
      <c r="G29643" s="1" t="s">
        <v>25</v>
      </c>
      <c r="H29643" s="1" t="s">
        <v>106</v>
      </c>
      <c r="I29643" s="1" t="s">
        <v>777</v>
      </c>
      <c r="J29643" s="1" t="s">
        <v>778</v>
      </c>
      <c r="K29643" s="1">
        <v>1.0</v>
      </c>
      <c r="M29643" s="3">
        <v>40753.0</v>
      </c>
      <c r="N29643" s="3">
        <v>40753.0</v>
      </c>
    </row>
    <row r="29644">
      <c r="A29644" s="1" t="s">
        <v>103328</v>
      </c>
      <c r="B29644" s="1" t="s">
        <v>103329</v>
      </c>
      <c r="C29644" s="2" t="s">
        <v>103330</v>
      </c>
      <c r="D29644" s="1" t="s">
        <v>103331</v>
      </c>
      <c r="E29644" s="1" t="s">
        <v>43</v>
      </c>
      <c r="F29644" s="1" t="s">
        <v>18</v>
      </c>
      <c r="K29644" s="1">
        <v>1.0</v>
      </c>
      <c r="L29644" s="3">
        <v>40682.0</v>
      </c>
      <c r="M29644" s="3">
        <v>40682.0</v>
      </c>
      <c r="N29644" s="3">
        <v>40682.0</v>
      </c>
    </row>
    <row r="29645">
      <c r="A29645" s="1" t="s">
        <v>103332</v>
      </c>
      <c r="B29645" s="1" t="s">
        <v>103333</v>
      </c>
      <c r="C29645" s="2" t="s">
        <v>103334</v>
      </c>
      <c r="D29645" s="1" t="s">
        <v>70</v>
      </c>
      <c r="E29645" s="1">
        <v>7500000.0</v>
      </c>
      <c r="F29645" s="1" t="s">
        <v>18</v>
      </c>
      <c r="G29645" s="1" t="s">
        <v>25</v>
      </c>
      <c r="H29645" s="1" t="s">
        <v>158</v>
      </c>
      <c r="I29645" s="1" t="s">
        <v>244</v>
      </c>
      <c r="J29645" s="1" t="s">
        <v>244</v>
      </c>
      <c r="K29645" s="1">
        <v>2.0</v>
      </c>
      <c r="L29645" s="3">
        <v>38353.0</v>
      </c>
      <c r="M29645" s="3">
        <v>39475.0</v>
      </c>
      <c r="N29645" s="3">
        <v>40444.0</v>
      </c>
    </row>
    <row r="29646">
      <c r="A29646" s="1" t="s">
        <v>103335</v>
      </c>
      <c r="B29646" s="1" t="s">
        <v>103336</v>
      </c>
      <c r="C29646" s="2" t="s">
        <v>103337</v>
      </c>
      <c r="D29646" s="1" t="s">
        <v>42</v>
      </c>
      <c r="E29646" s="1">
        <v>650000.0</v>
      </c>
      <c r="F29646" s="1" t="s">
        <v>18</v>
      </c>
      <c r="G29646" s="1" t="s">
        <v>25</v>
      </c>
      <c r="H29646" s="1" t="s">
        <v>106</v>
      </c>
      <c r="I29646" s="1" t="s">
        <v>107</v>
      </c>
      <c r="J29646" s="1" t="s">
        <v>103338</v>
      </c>
      <c r="K29646" s="1">
        <v>1.0</v>
      </c>
      <c r="L29646" s="3">
        <v>36526.0</v>
      </c>
      <c r="M29646" s="3">
        <v>40092.0</v>
      </c>
      <c r="N29646" s="3">
        <v>40092.0</v>
      </c>
    </row>
    <row r="29647">
      <c r="A29647" s="1" t="s">
        <v>103339</v>
      </c>
      <c r="B29647" s="1" t="s">
        <v>103340</v>
      </c>
      <c r="C29647" s="2" t="s">
        <v>103341</v>
      </c>
      <c r="D29647" s="1" t="s">
        <v>14240</v>
      </c>
      <c r="E29647" s="1">
        <v>7750000.0</v>
      </c>
      <c r="F29647" s="1" t="s">
        <v>113</v>
      </c>
      <c r="G29647" s="1" t="s">
        <v>347</v>
      </c>
      <c r="H29647" s="1">
        <v>11.0</v>
      </c>
      <c r="I29647" s="1" t="s">
        <v>6825</v>
      </c>
      <c r="J29647" s="1" t="s">
        <v>8888</v>
      </c>
      <c r="K29647" s="1">
        <v>1.0</v>
      </c>
      <c r="M29647" s="3">
        <v>40113.0</v>
      </c>
      <c r="N29647" s="3">
        <v>40113.0</v>
      </c>
    </row>
    <row r="29648">
      <c r="A29648" s="1" t="s">
        <v>103342</v>
      </c>
      <c r="B29648" s="1" t="s">
        <v>103343</v>
      </c>
      <c r="C29648" s="2" t="s">
        <v>103344</v>
      </c>
      <c r="D29648" s="1" t="s">
        <v>3396</v>
      </c>
      <c r="E29648" s="1" t="s">
        <v>43</v>
      </c>
      <c r="F29648" s="1" t="s">
        <v>18</v>
      </c>
      <c r="G29648" s="1" t="s">
        <v>479</v>
      </c>
      <c r="I29648" s="1" t="s">
        <v>480</v>
      </c>
      <c r="J29648" s="1" t="s">
        <v>480</v>
      </c>
      <c r="K29648" s="1">
        <v>2.0</v>
      </c>
      <c r="L29648" s="3">
        <v>41275.0</v>
      </c>
      <c r="M29648" s="3">
        <v>41759.0</v>
      </c>
      <c r="N29648" s="3">
        <v>42044.0</v>
      </c>
    </row>
    <row r="29649">
      <c r="A29649" s="1" t="s">
        <v>103345</v>
      </c>
      <c r="B29649" s="1" t="s">
        <v>103346</v>
      </c>
      <c r="C29649" s="2" t="s">
        <v>103347</v>
      </c>
      <c r="D29649" s="1" t="s">
        <v>256</v>
      </c>
      <c r="E29649" s="1">
        <v>300000.0</v>
      </c>
      <c r="F29649" s="1" t="s">
        <v>18</v>
      </c>
      <c r="G29649" s="1" t="s">
        <v>25</v>
      </c>
      <c r="H29649" s="1" t="s">
        <v>527</v>
      </c>
      <c r="I29649" s="1" t="s">
        <v>528</v>
      </c>
      <c r="J29649" s="1" t="s">
        <v>529</v>
      </c>
      <c r="K29649" s="1">
        <v>1.0</v>
      </c>
      <c r="L29649" s="3">
        <v>23377.0</v>
      </c>
      <c r="M29649" s="3">
        <v>41130.0</v>
      </c>
      <c r="N29649" s="3">
        <v>41130.0</v>
      </c>
    </row>
    <row r="29650">
      <c r="A29650" s="1" t="s">
        <v>103348</v>
      </c>
      <c r="B29650" s="1" t="s">
        <v>103349</v>
      </c>
      <c r="C29650" s="2" t="s">
        <v>103350</v>
      </c>
      <c r="E29650" s="1" t="s">
        <v>43</v>
      </c>
      <c r="F29650" s="1" t="s">
        <v>207</v>
      </c>
      <c r="K29650" s="1">
        <v>1.0</v>
      </c>
      <c r="L29650" s="3">
        <v>41730.0</v>
      </c>
      <c r="M29650" s="3">
        <v>42036.0</v>
      </c>
      <c r="N29650" s="3">
        <v>42036.0</v>
      </c>
    </row>
    <row r="29651">
      <c r="A29651" s="1" t="s">
        <v>103351</v>
      </c>
      <c r="B29651" s="1" t="s">
        <v>103352</v>
      </c>
      <c r="C29651" s="2" t="s">
        <v>103353</v>
      </c>
      <c r="D29651" s="1" t="s">
        <v>2084</v>
      </c>
      <c r="E29651" s="1">
        <v>641736.0</v>
      </c>
      <c r="F29651" s="1" t="s">
        <v>18</v>
      </c>
      <c r="G29651" s="1" t="s">
        <v>37</v>
      </c>
      <c r="H29651" s="1">
        <v>30.0</v>
      </c>
      <c r="I29651" s="1" t="s">
        <v>2714</v>
      </c>
      <c r="J29651" s="1" t="s">
        <v>2714</v>
      </c>
      <c r="K29651" s="1">
        <v>1.0</v>
      </c>
      <c r="L29651" s="3">
        <v>38718.0</v>
      </c>
      <c r="M29651" s="3">
        <v>40878.0</v>
      </c>
      <c r="N29651" s="3">
        <v>40878.0</v>
      </c>
    </row>
    <row r="29652">
      <c r="A29652" s="1" t="s">
        <v>103354</v>
      </c>
      <c r="B29652" s="1" t="s">
        <v>103355</v>
      </c>
      <c r="C29652" s="2" t="s">
        <v>103356</v>
      </c>
      <c r="E29652" s="1" t="s">
        <v>43</v>
      </c>
      <c r="F29652" s="1" t="s">
        <v>18</v>
      </c>
      <c r="G29652" s="1" t="s">
        <v>165</v>
      </c>
      <c r="H29652" s="1" t="s">
        <v>166</v>
      </c>
      <c r="I29652" s="1" t="s">
        <v>167</v>
      </c>
      <c r="J29652" s="1" t="s">
        <v>167</v>
      </c>
      <c r="K29652" s="1">
        <v>1.0</v>
      </c>
      <c r="M29652" s="3">
        <v>40391.0</v>
      </c>
      <c r="N29652" s="3">
        <v>40391.0</v>
      </c>
    </row>
    <row r="29653">
      <c r="A29653" s="1" t="s">
        <v>103357</v>
      </c>
      <c r="B29653" s="1" t="s">
        <v>103358</v>
      </c>
      <c r="C29653" s="2" t="s">
        <v>103359</v>
      </c>
      <c r="D29653" s="1" t="s">
        <v>766</v>
      </c>
      <c r="E29653" s="1" t="s">
        <v>43</v>
      </c>
      <c r="F29653" s="1" t="s">
        <v>18</v>
      </c>
      <c r="G29653" s="1" t="s">
        <v>37</v>
      </c>
      <c r="H29653" s="1">
        <v>30.0</v>
      </c>
      <c r="I29653" s="1" t="s">
        <v>2714</v>
      </c>
      <c r="J29653" s="1" t="s">
        <v>2714</v>
      </c>
      <c r="K29653" s="1">
        <v>1.0</v>
      </c>
      <c r="M29653" s="3">
        <v>40118.0</v>
      </c>
      <c r="N29653" s="3">
        <v>40118.0</v>
      </c>
    </row>
    <row r="29654">
      <c r="A29654" s="1" t="s">
        <v>103360</v>
      </c>
      <c r="B29654" s="1" t="s">
        <v>103361</v>
      </c>
      <c r="C29654" s="2" t="s">
        <v>103362</v>
      </c>
      <c r="D29654" s="1" t="s">
        <v>36</v>
      </c>
      <c r="E29654" s="1">
        <v>320325.0</v>
      </c>
      <c r="F29654" s="1" t="s">
        <v>18</v>
      </c>
      <c r="G29654" s="1" t="s">
        <v>128</v>
      </c>
      <c r="H29654" s="1" t="s">
        <v>129</v>
      </c>
      <c r="I29654" s="1" t="s">
        <v>130</v>
      </c>
      <c r="J29654" s="1" t="s">
        <v>130</v>
      </c>
      <c r="K29654" s="1">
        <v>1.0</v>
      </c>
      <c r="L29654" s="3">
        <v>41244.0</v>
      </c>
      <c r="M29654" s="3">
        <v>41244.0</v>
      </c>
      <c r="N29654" s="3">
        <v>41244.0</v>
      </c>
    </row>
    <row r="29655">
      <c r="A29655" s="1" t="s">
        <v>103363</v>
      </c>
      <c r="B29655" s="1" t="s">
        <v>103364</v>
      </c>
      <c r="C29655" s="2" t="s">
        <v>103365</v>
      </c>
      <c r="D29655" s="1" t="s">
        <v>103366</v>
      </c>
      <c r="E29655" s="1">
        <v>625817.0</v>
      </c>
      <c r="F29655" s="1" t="s">
        <v>18</v>
      </c>
      <c r="G29655" s="1" t="s">
        <v>347</v>
      </c>
      <c r="H29655" s="1">
        <v>7.0</v>
      </c>
      <c r="I29655" s="1" t="s">
        <v>762</v>
      </c>
      <c r="J29655" s="1" t="s">
        <v>762</v>
      </c>
      <c r="K29655" s="1">
        <v>1.0</v>
      </c>
      <c r="M29655" s="3">
        <v>42051.0</v>
      </c>
      <c r="N29655" s="3">
        <v>42051.0</v>
      </c>
    </row>
    <row r="29656">
      <c r="A29656" s="1" t="s">
        <v>103367</v>
      </c>
      <c r="B29656" s="1" t="s">
        <v>103368</v>
      </c>
      <c r="C29656" s="2" t="s">
        <v>103369</v>
      </c>
      <c r="D29656" s="1" t="s">
        <v>103370</v>
      </c>
      <c r="E29656" s="1">
        <v>1.13E7</v>
      </c>
      <c r="F29656" s="1" t="s">
        <v>18</v>
      </c>
      <c r="G29656" s="1" t="s">
        <v>25</v>
      </c>
      <c r="H29656" s="1" t="s">
        <v>142</v>
      </c>
      <c r="I29656" s="1" t="s">
        <v>143</v>
      </c>
      <c r="J29656" s="1" t="s">
        <v>469</v>
      </c>
      <c r="K29656" s="1">
        <v>3.0</v>
      </c>
      <c r="L29656" s="3">
        <v>41243.0</v>
      </c>
      <c r="M29656" s="3">
        <v>41214.0</v>
      </c>
      <c r="N29656" s="3">
        <v>41787.0</v>
      </c>
    </row>
    <row r="29657">
      <c r="A29657" s="1" t="s">
        <v>103371</v>
      </c>
      <c r="B29657" s="1" t="s">
        <v>103372</v>
      </c>
      <c r="C29657" s="2" t="s">
        <v>103373</v>
      </c>
      <c r="D29657" s="1" t="s">
        <v>103374</v>
      </c>
      <c r="E29657" s="1">
        <v>4.373133E7</v>
      </c>
      <c r="F29657" s="1" t="s">
        <v>18</v>
      </c>
      <c r="G29657" s="1" t="s">
        <v>552</v>
      </c>
      <c r="H29657" s="1">
        <v>29.0</v>
      </c>
      <c r="I29657" s="1" t="s">
        <v>749</v>
      </c>
      <c r="J29657" s="1" t="s">
        <v>749</v>
      </c>
      <c r="K29657" s="1">
        <v>5.0</v>
      </c>
      <c r="L29657" s="3">
        <v>39814.0</v>
      </c>
      <c r="M29657" s="3">
        <v>39814.0</v>
      </c>
      <c r="N29657" s="3">
        <v>42151.0</v>
      </c>
    </row>
    <row r="29658">
      <c r="A29658" s="1" t="s">
        <v>103375</v>
      </c>
      <c r="B29658" s="1" t="s">
        <v>103376</v>
      </c>
      <c r="C29658" s="2" t="s">
        <v>103377</v>
      </c>
      <c r="D29658" s="1" t="s">
        <v>264</v>
      </c>
      <c r="E29658" s="1">
        <v>4000000.0</v>
      </c>
      <c r="F29658" s="1" t="s">
        <v>18</v>
      </c>
      <c r="G29658" s="1" t="s">
        <v>25</v>
      </c>
      <c r="H29658" s="1" t="s">
        <v>808</v>
      </c>
      <c r="I29658" s="1" t="s">
        <v>809</v>
      </c>
      <c r="J29658" s="1" t="s">
        <v>809</v>
      </c>
      <c r="K29658" s="1">
        <v>2.0</v>
      </c>
      <c r="L29658" s="3">
        <v>35431.0</v>
      </c>
      <c r="M29658" s="3">
        <v>39386.0</v>
      </c>
      <c r="N29658" s="3">
        <v>41297.0</v>
      </c>
    </row>
    <row r="29659">
      <c r="A29659" s="1" t="s">
        <v>103378</v>
      </c>
      <c r="B29659" s="1" t="s">
        <v>103379</v>
      </c>
      <c r="C29659" s="2" t="s">
        <v>103380</v>
      </c>
      <c r="D29659" s="1" t="s">
        <v>103381</v>
      </c>
      <c r="E29659" s="1">
        <v>206380.363596338</v>
      </c>
      <c r="F29659" s="1" t="s">
        <v>18</v>
      </c>
      <c r="K29659" s="1">
        <v>1.0</v>
      </c>
      <c r="L29659" s="3">
        <v>41462.0</v>
      </c>
      <c r="M29659" s="3">
        <v>41621.0</v>
      </c>
      <c r="N29659" s="3">
        <v>41621.0</v>
      </c>
    </row>
    <row r="29660">
      <c r="A29660" s="1" t="s">
        <v>103382</v>
      </c>
      <c r="B29660" s="1" t="s">
        <v>103383</v>
      </c>
      <c r="C29660" s="2" t="s">
        <v>103384</v>
      </c>
      <c r="D29660" s="1" t="s">
        <v>9400</v>
      </c>
      <c r="E29660" s="1">
        <v>902241.024259245</v>
      </c>
      <c r="F29660" s="1" t="s">
        <v>18</v>
      </c>
      <c r="G29660" s="1" t="s">
        <v>12312</v>
      </c>
      <c r="H29660" s="1">
        <v>1.0</v>
      </c>
      <c r="I29660" s="1" t="s">
        <v>12313</v>
      </c>
      <c r="J29660" s="1" t="s">
        <v>12313</v>
      </c>
      <c r="K29660" s="1">
        <v>2.0</v>
      </c>
      <c r="L29660" s="3">
        <v>41702.0</v>
      </c>
      <c r="M29660" s="3">
        <v>41942.0</v>
      </c>
      <c r="N29660" s="3">
        <v>42248.0</v>
      </c>
    </row>
    <row r="29661">
      <c r="A29661" s="1" t="s">
        <v>103385</v>
      </c>
      <c r="B29661" s="1" t="s">
        <v>103386</v>
      </c>
      <c r="C29661" s="2" t="s">
        <v>103387</v>
      </c>
      <c r="D29661" s="1" t="s">
        <v>4344</v>
      </c>
      <c r="E29661" s="1">
        <v>7652824.14331813</v>
      </c>
      <c r="F29661" s="1" t="s">
        <v>18</v>
      </c>
      <c r="K29661" s="1">
        <v>4.0</v>
      </c>
      <c r="L29661" s="3">
        <v>40461.0</v>
      </c>
      <c r="M29661" s="3">
        <v>40909.0</v>
      </c>
      <c r="N29661" s="3">
        <v>42324.0</v>
      </c>
    </row>
    <row r="29662">
      <c r="A29662" s="1" t="s">
        <v>103388</v>
      </c>
      <c r="B29662" s="1" t="s">
        <v>103389</v>
      </c>
      <c r="C29662" s="2" t="s">
        <v>103390</v>
      </c>
      <c r="D29662" s="1" t="s">
        <v>103391</v>
      </c>
      <c r="E29662" s="1">
        <v>2814814.0</v>
      </c>
      <c r="F29662" s="1" t="s">
        <v>18</v>
      </c>
      <c r="G29662" s="1" t="s">
        <v>638</v>
      </c>
      <c r="H29662" s="1">
        <v>7.0</v>
      </c>
      <c r="I29662" s="1" t="s">
        <v>929</v>
      </c>
      <c r="J29662" s="1" t="s">
        <v>929</v>
      </c>
      <c r="K29662" s="1">
        <v>2.0</v>
      </c>
      <c r="L29662" s="3">
        <v>41791.0</v>
      </c>
      <c r="M29662" s="3">
        <v>42060.0</v>
      </c>
      <c r="N29662" s="3">
        <v>42269.0</v>
      </c>
    </row>
    <row r="29663">
      <c r="A29663" s="1" t="s">
        <v>103392</v>
      </c>
      <c r="B29663" s="1" t="s">
        <v>103393</v>
      </c>
      <c r="C29663" s="2" t="s">
        <v>103394</v>
      </c>
      <c r="D29663" s="1" t="s">
        <v>40166</v>
      </c>
      <c r="E29663" s="1">
        <v>35000.0</v>
      </c>
      <c r="F29663" s="1" t="s">
        <v>18</v>
      </c>
      <c r="G29663" s="1" t="s">
        <v>25</v>
      </c>
      <c r="H29663" s="1" t="s">
        <v>158</v>
      </c>
      <c r="I29663" s="1" t="s">
        <v>244</v>
      </c>
      <c r="J29663" s="1" t="s">
        <v>244</v>
      </c>
      <c r="K29663" s="1">
        <v>1.0</v>
      </c>
      <c r="L29663" s="3">
        <v>41658.0</v>
      </c>
      <c r="M29663" s="3">
        <v>42094.0</v>
      </c>
      <c r="N29663" s="3">
        <v>42094.0</v>
      </c>
    </row>
    <row r="29664">
      <c r="A29664" s="1" t="s">
        <v>103395</v>
      </c>
      <c r="B29664" s="1" t="s">
        <v>103396</v>
      </c>
      <c r="C29664" s="2" t="s">
        <v>103397</v>
      </c>
      <c r="D29664" s="1" t="s">
        <v>544</v>
      </c>
      <c r="E29664" s="1" t="s">
        <v>43</v>
      </c>
      <c r="F29664" s="1" t="s">
        <v>18</v>
      </c>
      <c r="G29664" s="1" t="s">
        <v>638</v>
      </c>
      <c r="H29664" s="1">
        <v>7.0</v>
      </c>
      <c r="I29664" s="1" t="s">
        <v>929</v>
      </c>
      <c r="J29664" s="1" t="s">
        <v>929</v>
      </c>
      <c r="K29664" s="1">
        <v>1.0</v>
      </c>
      <c r="L29664" s="3">
        <v>41708.0</v>
      </c>
      <c r="M29664" s="3">
        <v>41724.0</v>
      </c>
      <c r="N29664" s="3">
        <v>41724.0</v>
      </c>
    </row>
    <row r="29665">
      <c r="A29665" s="1" t="s">
        <v>103398</v>
      </c>
      <c r="B29665" s="1" t="s">
        <v>103399</v>
      </c>
      <c r="C29665" s="2" t="s">
        <v>103400</v>
      </c>
      <c r="D29665" s="1" t="s">
        <v>134</v>
      </c>
      <c r="E29665" s="1" t="s">
        <v>43</v>
      </c>
      <c r="F29665" s="1" t="s">
        <v>18</v>
      </c>
      <c r="G29665" s="1" t="s">
        <v>341</v>
      </c>
      <c r="H29665" s="1">
        <v>11.0</v>
      </c>
      <c r="I29665" s="1" t="s">
        <v>497</v>
      </c>
      <c r="J29665" s="1" t="s">
        <v>497</v>
      </c>
      <c r="K29665" s="1">
        <v>1.0</v>
      </c>
      <c r="L29665" s="3">
        <v>41443.0</v>
      </c>
      <c r="M29665" s="3">
        <v>41456.0</v>
      </c>
      <c r="N29665" s="3">
        <v>41456.0</v>
      </c>
    </row>
    <row r="29666">
      <c r="A29666" s="1" t="s">
        <v>103401</v>
      </c>
      <c r="B29666" s="1" t="s">
        <v>103402</v>
      </c>
      <c r="C29666" s="2" t="s">
        <v>103403</v>
      </c>
      <c r="E29666" s="1" t="s">
        <v>43</v>
      </c>
      <c r="F29666" s="1" t="s">
        <v>207</v>
      </c>
      <c r="G29666" s="1" t="s">
        <v>25</v>
      </c>
      <c r="H29666" s="1" t="s">
        <v>44</v>
      </c>
      <c r="I29666" s="1" t="s">
        <v>282</v>
      </c>
      <c r="J29666" s="1" t="s">
        <v>282</v>
      </c>
      <c r="K29666" s="1">
        <v>1.0</v>
      </c>
      <c r="L29666" s="3">
        <v>42236.0</v>
      </c>
      <c r="M29666" s="3">
        <v>42156.0</v>
      </c>
      <c r="N29666" s="3">
        <v>42156.0</v>
      </c>
    </row>
    <row r="29667">
      <c r="A29667" s="1" t="s">
        <v>103404</v>
      </c>
      <c r="B29667" s="2" t="s">
        <v>103405</v>
      </c>
      <c r="C29667" s="2" t="s">
        <v>103403</v>
      </c>
      <c r="D29667" s="1" t="s">
        <v>103406</v>
      </c>
      <c r="E29667" s="1">
        <v>10000.0</v>
      </c>
      <c r="F29667" s="1" t="s">
        <v>207</v>
      </c>
      <c r="G29667" s="1" t="s">
        <v>25</v>
      </c>
      <c r="H29667" s="1" t="s">
        <v>44</v>
      </c>
      <c r="I29667" s="1" t="s">
        <v>282</v>
      </c>
      <c r="J29667" s="1" t="s">
        <v>282</v>
      </c>
      <c r="K29667" s="1">
        <v>1.0</v>
      </c>
      <c r="L29667" s="3">
        <v>42217.0</v>
      </c>
      <c r="M29667" s="3">
        <v>42197.0</v>
      </c>
      <c r="N29667" s="3">
        <v>42197.0</v>
      </c>
    </row>
    <row r="29668">
      <c r="A29668" s="1" t="s">
        <v>103407</v>
      </c>
      <c r="B29668" s="1" t="s">
        <v>103408</v>
      </c>
      <c r="C29668" s="2" t="s">
        <v>103409</v>
      </c>
      <c r="D29668" s="1" t="s">
        <v>103410</v>
      </c>
      <c r="E29668" s="1">
        <v>40000.0</v>
      </c>
      <c r="F29668" s="1" t="s">
        <v>18</v>
      </c>
      <c r="G29668" s="1" t="s">
        <v>1138</v>
      </c>
      <c r="H29668" s="1">
        <v>2.0</v>
      </c>
      <c r="I29668" s="1" t="s">
        <v>1745</v>
      </c>
      <c r="J29668" s="1" t="s">
        <v>1746</v>
      </c>
      <c r="K29668" s="1">
        <v>2.0</v>
      </c>
      <c r="L29668" s="3">
        <v>40664.0</v>
      </c>
      <c r="M29668" s="3">
        <v>40745.0</v>
      </c>
      <c r="N29668" s="3">
        <v>41501.0</v>
      </c>
    </row>
    <row r="29669">
      <c r="A29669" s="1" t="s">
        <v>103411</v>
      </c>
      <c r="B29669" s="1" t="s">
        <v>103412</v>
      </c>
      <c r="C29669" s="2" t="s">
        <v>103413</v>
      </c>
      <c r="D29669" s="1" t="s">
        <v>103414</v>
      </c>
      <c r="E29669" s="1">
        <v>12500.0</v>
      </c>
      <c r="F29669" s="1" t="s">
        <v>18</v>
      </c>
      <c r="K29669" s="1">
        <v>2.0</v>
      </c>
      <c r="M29669" s="3">
        <v>41821.0</v>
      </c>
      <c r="N29669" s="3">
        <v>42040.0</v>
      </c>
    </row>
    <row r="29670">
      <c r="A29670" s="1" t="s">
        <v>103415</v>
      </c>
      <c r="B29670" s="1" t="s">
        <v>103416</v>
      </c>
      <c r="C29670" s="2" t="s">
        <v>103417</v>
      </c>
      <c r="D29670" s="1" t="s">
        <v>285</v>
      </c>
      <c r="E29670" s="1" t="s">
        <v>43</v>
      </c>
      <c r="F29670" s="1" t="s">
        <v>18</v>
      </c>
      <c r="G29670" s="1" t="s">
        <v>25</v>
      </c>
      <c r="H29670" s="1" t="s">
        <v>121</v>
      </c>
      <c r="I29670" s="1" t="s">
        <v>528</v>
      </c>
      <c r="J29670" s="1" t="s">
        <v>37746</v>
      </c>
      <c r="K29670" s="1">
        <v>1.0</v>
      </c>
      <c r="L29670" s="3">
        <v>41558.0</v>
      </c>
      <c r="M29670" s="3">
        <v>41495.0</v>
      </c>
      <c r="N29670" s="3">
        <v>41495.0</v>
      </c>
    </row>
    <row r="29671">
      <c r="A29671" s="1" t="s">
        <v>103418</v>
      </c>
      <c r="B29671" s="1" t="s">
        <v>103419</v>
      </c>
      <c r="C29671" s="2" t="s">
        <v>103420</v>
      </c>
      <c r="D29671" s="1" t="s">
        <v>103421</v>
      </c>
      <c r="E29671" s="1">
        <v>300000.0</v>
      </c>
      <c r="F29671" s="1" t="s">
        <v>18</v>
      </c>
      <c r="G29671" s="1" t="s">
        <v>25</v>
      </c>
      <c r="H29671" s="1" t="s">
        <v>106</v>
      </c>
      <c r="I29671" s="1" t="s">
        <v>107</v>
      </c>
      <c r="J29671" s="1" t="s">
        <v>108</v>
      </c>
      <c r="K29671" s="1">
        <v>1.0</v>
      </c>
      <c r="L29671" s="3">
        <v>41760.0</v>
      </c>
      <c r="M29671" s="3">
        <v>42013.0</v>
      </c>
      <c r="N29671" s="3">
        <v>42013.0</v>
      </c>
    </row>
    <row r="29672">
      <c r="A29672" s="1" t="s">
        <v>103422</v>
      </c>
      <c r="B29672" s="1" t="s">
        <v>103423</v>
      </c>
      <c r="C29672" s="2" t="s">
        <v>103424</v>
      </c>
      <c r="D29672" s="1" t="s">
        <v>103425</v>
      </c>
      <c r="E29672" s="1" t="s">
        <v>43</v>
      </c>
      <c r="F29672" s="1" t="s">
        <v>18</v>
      </c>
      <c r="G29672" s="1" t="s">
        <v>25</v>
      </c>
      <c r="H29672" s="1" t="s">
        <v>89</v>
      </c>
      <c r="I29672" s="1" t="s">
        <v>3569</v>
      </c>
      <c r="J29672" s="1" t="s">
        <v>2692</v>
      </c>
      <c r="K29672" s="1">
        <v>1.0</v>
      </c>
      <c r="M29672" s="3">
        <v>39448.0</v>
      </c>
      <c r="N29672" s="3">
        <v>39448.0</v>
      </c>
    </row>
    <row r="29673">
      <c r="A29673" s="1" t="s">
        <v>103426</v>
      </c>
      <c r="B29673" s="1" t="s">
        <v>103427</v>
      </c>
      <c r="C29673" s="2" t="s">
        <v>103428</v>
      </c>
      <c r="D29673" s="1" t="s">
        <v>1541</v>
      </c>
      <c r="E29673" s="1" t="s">
        <v>43</v>
      </c>
      <c r="F29673" s="1" t="s">
        <v>18</v>
      </c>
      <c r="G29673" s="1" t="s">
        <v>25</v>
      </c>
      <c r="H29673" s="1" t="s">
        <v>616</v>
      </c>
      <c r="I29673" s="1" t="s">
        <v>617</v>
      </c>
      <c r="J29673" s="1" t="s">
        <v>24927</v>
      </c>
      <c r="K29673" s="1">
        <v>1.0</v>
      </c>
      <c r="L29673" s="3">
        <v>41988.0</v>
      </c>
      <c r="M29673" s="3">
        <v>42005.0</v>
      </c>
      <c r="N29673" s="3">
        <v>42005.0</v>
      </c>
    </row>
    <row r="29674">
      <c r="A29674" s="1" t="s">
        <v>103429</v>
      </c>
      <c r="B29674" s="1" t="s">
        <v>103430</v>
      </c>
      <c r="C29674" s="2" t="s">
        <v>103431</v>
      </c>
      <c r="D29674" s="1" t="s">
        <v>134</v>
      </c>
      <c r="E29674" s="1">
        <v>5000000.0</v>
      </c>
      <c r="F29674" s="1" t="s">
        <v>113</v>
      </c>
      <c r="G29674" s="1" t="s">
        <v>25</v>
      </c>
      <c r="H29674" s="1" t="s">
        <v>64</v>
      </c>
      <c r="I29674" s="1" t="s">
        <v>65</v>
      </c>
      <c r="J29674" s="1" t="s">
        <v>1419</v>
      </c>
      <c r="K29674" s="1">
        <v>1.0</v>
      </c>
      <c r="L29674" s="3">
        <v>37257.0</v>
      </c>
      <c r="M29674" s="3">
        <v>37985.0</v>
      </c>
      <c r="N29674" s="3">
        <v>37985.0</v>
      </c>
    </row>
    <row r="29675">
      <c r="A29675" s="1" t="s">
        <v>103432</v>
      </c>
      <c r="B29675" s="1" t="s">
        <v>103433</v>
      </c>
      <c r="C29675" s="2" t="s">
        <v>103434</v>
      </c>
      <c r="D29675" s="1" t="s">
        <v>36</v>
      </c>
      <c r="E29675" s="1">
        <v>4.2E7</v>
      </c>
      <c r="F29675" s="1" t="s">
        <v>113</v>
      </c>
      <c r="G29675" s="1" t="s">
        <v>25</v>
      </c>
      <c r="H29675" s="1" t="s">
        <v>430</v>
      </c>
      <c r="I29675" s="1" t="s">
        <v>528</v>
      </c>
      <c r="J29675" s="1" t="s">
        <v>8303</v>
      </c>
      <c r="K29675" s="1">
        <v>4.0</v>
      </c>
      <c r="L29675" s="3">
        <v>38047.0</v>
      </c>
      <c r="M29675" s="3">
        <v>38443.0</v>
      </c>
      <c r="N29675" s="3">
        <v>40171.0</v>
      </c>
    </row>
    <row r="29676">
      <c r="A29676" s="1" t="s">
        <v>103435</v>
      </c>
      <c r="B29676" s="1" t="s">
        <v>103436</v>
      </c>
      <c r="C29676" s="2" t="s">
        <v>103437</v>
      </c>
      <c r="D29676" s="1" t="s">
        <v>89702</v>
      </c>
      <c r="E29676" s="1">
        <v>2902275.0</v>
      </c>
      <c r="F29676" s="1" t="s">
        <v>18</v>
      </c>
      <c r="G29676" s="1" t="s">
        <v>25</v>
      </c>
      <c r="H29676" s="1" t="s">
        <v>972</v>
      </c>
      <c r="I29676" s="1" t="s">
        <v>973</v>
      </c>
      <c r="J29676" s="1" t="s">
        <v>973</v>
      </c>
      <c r="K29676" s="1">
        <v>7.0</v>
      </c>
      <c r="L29676" s="3">
        <v>41289.0</v>
      </c>
      <c r="M29676" s="3">
        <v>41517.0</v>
      </c>
      <c r="N29676" s="3">
        <v>42004.0</v>
      </c>
    </row>
    <row r="29677">
      <c r="A29677" s="1" t="s">
        <v>103438</v>
      </c>
      <c r="B29677" s="1" t="s">
        <v>103439</v>
      </c>
      <c r="C29677" s="2" t="s">
        <v>103440</v>
      </c>
      <c r="E29677" s="1" t="s">
        <v>43</v>
      </c>
      <c r="F29677" s="1" t="s">
        <v>18</v>
      </c>
      <c r="K29677" s="1">
        <v>1.0</v>
      </c>
      <c r="M29677" s="3">
        <v>41275.0</v>
      </c>
      <c r="N29677" s="3">
        <v>41275.0</v>
      </c>
    </row>
    <row r="29678">
      <c r="A29678" s="1" t="s">
        <v>103441</v>
      </c>
      <c r="B29678" s="1" t="s">
        <v>103442</v>
      </c>
      <c r="C29678" s="2" t="s">
        <v>103443</v>
      </c>
      <c r="D29678" s="1" t="s">
        <v>103444</v>
      </c>
      <c r="E29678" s="1">
        <v>1342546.0</v>
      </c>
      <c r="F29678" s="1" t="s">
        <v>18</v>
      </c>
      <c r="G29678" s="1" t="s">
        <v>165</v>
      </c>
      <c r="H29678" s="1">
        <v>97.0</v>
      </c>
      <c r="I29678" s="1" t="s">
        <v>103445</v>
      </c>
      <c r="J29678" s="1" t="s">
        <v>103445</v>
      </c>
      <c r="K29678" s="1">
        <v>1.0</v>
      </c>
      <c r="L29678" s="3">
        <v>39326.0</v>
      </c>
      <c r="M29678" s="3">
        <v>40267.0</v>
      </c>
      <c r="N29678" s="3">
        <v>40267.0</v>
      </c>
    </row>
    <row r="29679">
      <c r="A29679" s="1" t="s">
        <v>103446</v>
      </c>
      <c r="B29679" s="1" t="s">
        <v>103447</v>
      </c>
      <c r="C29679" s="2" t="s">
        <v>103448</v>
      </c>
      <c r="D29679" s="1" t="s">
        <v>103449</v>
      </c>
      <c r="E29679" s="1">
        <v>1000000.0</v>
      </c>
      <c r="F29679" s="1" t="s">
        <v>18</v>
      </c>
      <c r="G29679" s="1" t="s">
        <v>276</v>
      </c>
      <c r="K29679" s="1">
        <v>1.0</v>
      </c>
      <c r="L29679" s="3">
        <v>35096.0</v>
      </c>
      <c r="M29679" s="3">
        <v>36614.0</v>
      </c>
      <c r="N29679" s="3">
        <v>36614.0</v>
      </c>
    </row>
    <row r="29680">
      <c r="A29680" s="1" t="s">
        <v>103450</v>
      </c>
      <c r="B29680" s="1" t="s">
        <v>103451</v>
      </c>
      <c r="C29680" s="2" t="s">
        <v>103452</v>
      </c>
      <c r="D29680" s="1" t="s">
        <v>103453</v>
      </c>
      <c r="E29680" s="1" t="s">
        <v>43</v>
      </c>
      <c r="F29680" s="1" t="s">
        <v>18</v>
      </c>
      <c r="G29680" s="1" t="s">
        <v>1062</v>
      </c>
      <c r="H29680" s="1">
        <v>4.0</v>
      </c>
      <c r="I29680" s="1" t="s">
        <v>1525</v>
      </c>
      <c r="J29680" s="1" t="s">
        <v>1525</v>
      </c>
      <c r="K29680" s="1">
        <v>1.0</v>
      </c>
      <c r="L29680" s="3">
        <v>39083.0</v>
      </c>
      <c r="M29680" s="3">
        <v>40680.0</v>
      </c>
      <c r="N29680" s="3">
        <v>40680.0</v>
      </c>
    </row>
    <row r="29681">
      <c r="A29681" s="1" t="s">
        <v>103454</v>
      </c>
      <c r="B29681" s="1" t="s">
        <v>103455</v>
      </c>
      <c r="C29681" s="2" t="s">
        <v>103456</v>
      </c>
      <c r="D29681" s="1" t="s">
        <v>36</v>
      </c>
      <c r="E29681" s="1" t="s">
        <v>43</v>
      </c>
      <c r="F29681" s="1" t="s">
        <v>18</v>
      </c>
      <c r="G29681" s="1" t="s">
        <v>1062</v>
      </c>
      <c r="H29681" s="1">
        <v>2.0</v>
      </c>
      <c r="I29681" s="1" t="s">
        <v>103457</v>
      </c>
      <c r="J29681" s="1" t="s">
        <v>103457</v>
      </c>
      <c r="K29681" s="1">
        <v>1.0</v>
      </c>
      <c r="L29681" s="3">
        <v>40323.0</v>
      </c>
      <c r="M29681" s="3">
        <v>40995.0</v>
      </c>
      <c r="N29681" s="3">
        <v>40995.0</v>
      </c>
    </row>
    <row r="29682">
      <c r="A29682" s="1" t="s">
        <v>103458</v>
      </c>
      <c r="B29682" s="1" t="s">
        <v>103459</v>
      </c>
      <c r="D29682" s="1" t="s">
        <v>1207</v>
      </c>
      <c r="E29682" s="1">
        <v>12500.0</v>
      </c>
      <c r="F29682" s="1" t="s">
        <v>18</v>
      </c>
      <c r="K29682" s="1">
        <v>1.0</v>
      </c>
      <c r="M29682" s="3">
        <v>42217.0</v>
      </c>
      <c r="N29682" s="3">
        <v>42217.0</v>
      </c>
    </row>
    <row r="29683">
      <c r="A29683" s="1" t="s">
        <v>103460</v>
      </c>
      <c r="B29683" s="1" t="s">
        <v>103461</v>
      </c>
      <c r="C29683" s="2" t="s">
        <v>103462</v>
      </c>
      <c r="D29683" s="1" t="s">
        <v>103463</v>
      </c>
      <c r="E29683" s="1">
        <v>161688.45867782</v>
      </c>
      <c r="F29683" s="1" t="s">
        <v>18</v>
      </c>
      <c r="G29683" s="1" t="s">
        <v>552</v>
      </c>
      <c r="H29683" s="1">
        <v>7.0</v>
      </c>
      <c r="I29683" s="1" t="s">
        <v>32674</v>
      </c>
      <c r="J29683" s="1" t="s">
        <v>32674</v>
      </c>
      <c r="K29683" s="1">
        <v>1.0</v>
      </c>
      <c r="L29683" s="3">
        <v>42067.0</v>
      </c>
      <c r="M29683" s="3">
        <v>42095.0</v>
      </c>
      <c r="N29683" s="3">
        <v>42095.0</v>
      </c>
    </row>
    <row r="29684">
      <c r="A29684" s="1" t="s">
        <v>103464</v>
      </c>
      <c r="B29684" s="1" t="s">
        <v>103465</v>
      </c>
      <c r="C29684" s="2" t="s">
        <v>103466</v>
      </c>
      <c r="D29684" s="1" t="s">
        <v>103467</v>
      </c>
      <c r="E29684" s="1">
        <v>1500000.0</v>
      </c>
      <c r="F29684" s="1" t="s">
        <v>18</v>
      </c>
      <c r="G29684" s="1" t="s">
        <v>25</v>
      </c>
      <c r="H29684" s="1" t="s">
        <v>1239</v>
      </c>
      <c r="I29684" s="1" t="s">
        <v>17851</v>
      </c>
      <c r="J29684" s="1" t="s">
        <v>8194</v>
      </c>
      <c r="K29684" s="1">
        <v>2.0</v>
      </c>
      <c r="L29684" s="3">
        <v>41579.0</v>
      </c>
      <c r="M29684" s="3">
        <v>41640.0</v>
      </c>
      <c r="N29684" s="3">
        <v>42193.0</v>
      </c>
    </row>
    <row r="29685">
      <c r="A29685" s="1" t="s">
        <v>103468</v>
      </c>
      <c r="B29685" s="1" t="s">
        <v>103469</v>
      </c>
      <c r="C29685" s="2" t="s">
        <v>103470</v>
      </c>
      <c r="D29685" s="1" t="s">
        <v>2758</v>
      </c>
      <c r="E29685" s="1">
        <v>643300.0</v>
      </c>
      <c r="F29685" s="1" t="s">
        <v>18</v>
      </c>
      <c r="G29685" s="1" t="s">
        <v>650</v>
      </c>
      <c r="H29685" s="1">
        <v>9.0</v>
      </c>
      <c r="I29685" s="1" t="s">
        <v>2072</v>
      </c>
      <c r="J29685" s="1" t="s">
        <v>2072</v>
      </c>
      <c r="K29685" s="1">
        <v>1.0</v>
      </c>
      <c r="L29685" s="3">
        <v>41275.0</v>
      </c>
      <c r="M29685" s="3">
        <v>41736.0</v>
      </c>
      <c r="N29685" s="3">
        <v>41736.0</v>
      </c>
    </row>
    <row r="29686">
      <c r="A29686" s="1" t="s">
        <v>103471</v>
      </c>
      <c r="B29686" s="1" t="s">
        <v>103472</v>
      </c>
      <c r="C29686" s="2" t="s">
        <v>103473</v>
      </c>
      <c r="D29686" s="1" t="s">
        <v>103474</v>
      </c>
      <c r="E29686" s="1">
        <v>1.45E7</v>
      </c>
      <c r="F29686" s="1" t="s">
        <v>18</v>
      </c>
      <c r="G29686" s="1" t="s">
        <v>25</v>
      </c>
      <c r="H29686" s="1" t="s">
        <v>106</v>
      </c>
      <c r="I29686" s="1" t="s">
        <v>107</v>
      </c>
      <c r="J29686" s="1" t="s">
        <v>108</v>
      </c>
      <c r="K29686" s="1">
        <v>1.0</v>
      </c>
      <c r="L29686" s="3">
        <v>41939.0</v>
      </c>
      <c r="M29686" s="3">
        <v>42248.0</v>
      </c>
      <c r="N29686" s="3">
        <v>42248.0</v>
      </c>
    </row>
    <row r="29687">
      <c r="A29687" s="1" t="s">
        <v>103475</v>
      </c>
      <c r="B29687" s="1" t="s">
        <v>103476</v>
      </c>
      <c r="C29687" s="2" t="s">
        <v>103477</v>
      </c>
      <c r="D29687" s="1" t="s">
        <v>103478</v>
      </c>
      <c r="E29687" s="1">
        <v>300000.0</v>
      </c>
      <c r="F29687" s="1" t="s">
        <v>18</v>
      </c>
      <c r="G29687" s="1" t="s">
        <v>458</v>
      </c>
      <c r="H29687" s="1">
        <v>48.0</v>
      </c>
      <c r="I29687" s="1" t="s">
        <v>459</v>
      </c>
      <c r="J29687" s="1" t="s">
        <v>459</v>
      </c>
      <c r="K29687" s="1">
        <v>1.0</v>
      </c>
      <c r="L29687" s="3">
        <v>41406.0</v>
      </c>
      <c r="M29687" s="3">
        <v>41275.0</v>
      </c>
      <c r="N29687" s="3">
        <v>41275.0</v>
      </c>
    </row>
    <row r="29688">
      <c r="A29688" s="1" t="s">
        <v>103479</v>
      </c>
      <c r="B29688" s="1" t="s">
        <v>103480</v>
      </c>
      <c r="C29688" s="2" t="s">
        <v>103481</v>
      </c>
      <c r="D29688" s="1" t="s">
        <v>42</v>
      </c>
      <c r="E29688" s="1">
        <v>2.87625E7</v>
      </c>
      <c r="F29688" s="1" t="s">
        <v>113</v>
      </c>
      <c r="G29688" s="1" t="s">
        <v>128</v>
      </c>
      <c r="H29688" s="1" t="s">
        <v>129</v>
      </c>
      <c r="I29688" s="1" t="s">
        <v>130</v>
      </c>
      <c r="J29688" s="1" t="s">
        <v>130</v>
      </c>
      <c r="K29688" s="1">
        <v>3.0</v>
      </c>
      <c r="M29688" s="3">
        <v>36526.0</v>
      </c>
      <c r="N29688" s="3">
        <v>39539.0</v>
      </c>
    </row>
    <row r="29689">
      <c r="A29689" s="1" t="s">
        <v>103482</v>
      </c>
      <c r="B29689" s="1" t="s">
        <v>103483</v>
      </c>
      <c r="C29689" s="2" t="s">
        <v>103484</v>
      </c>
      <c r="D29689" s="1" t="s">
        <v>103485</v>
      </c>
      <c r="E29689" s="1" t="s">
        <v>43</v>
      </c>
      <c r="F29689" s="1" t="s">
        <v>18</v>
      </c>
      <c r="G29689" s="1" t="s">
        <v>1126</v>
      </c>
      <c r="H29689" s="1">
        <v>25.0</v>
      </c>
      <c r="I29689" s="1" t="s">
        <v>1582</v>
      </c>
      <c r="J29689" s="1" t="s">
        <v>1583</v>
      </c>
      <c r="K29689" s="1">
        <v>1.0</v>
      </c>
      <c r="L29689" s="3">
        <v>41310.0</v>
      </c>
      <c r="M29689" s="3">
        <v>41275.0</v>
      </c>
      <c r="N29689" s="3">
        <v>41275.0</v>
      </c>
    </row>
    <row r="29690">
      <c r="A29690" s="1" t="s">
        <v>103486</v>
      </c>
      <c r="B29690" s="1" t="s">
        <v>103487</v>
      </c>
      <c r="C29690" s="2" t="s">
        <v>103488</v>
      </c>
      <c r="D29690" s="1" t="s">
        <v>70212</v>
      </c>
      <c r="E29690" s="1">
        <v>1.02E7</v>
      </c>
      <c r="F29690" s="1" t="s">
        <v>18</v>
      </c>
      <c r="G29690" s="1" t="s">
        <v>341</v>
      </c>
      <c r="H29690" s="1">
        <v>11.0</v>
      </c>
      <c r="I29690" s="1" t="s">
        <v>497</v>
      </c>
      <c r="J29690" s="1" t="s">
        <v>497</v>
      </c>
      <c r="K29690" s="1">
        <v>2.0</v>
      </c>
      <c r="M29690" s="3">
        <v>41797.0</v>
      </c>
      <c r="N29690" s="3">
        <v>42011.0</v>
      </c>
    </row>
    <row r="29691">
      <c r="A29691" s="1" t="s">
        <v>103489</v>
      </c>
      <c r="B29691" s="1" t="s">
        <v>103490</v>
      </c>
      <c r="C29691" s="2" t="s">
        <v>103491</v>
      </c>
      <c r="D29691" s="1" t="s">
        <v>103492</v>
      </c>
      <c r="E29691" s="1">
        <v>2000000.0</v>
      </c>
      <c r="F29691" s="1" t="s">
        <v>18</v>
      </c>
      <c r="G29691" s="1" t="s">
        <v>25</v>
      </c>
      <c r="H29691" s="1" t="s">
        <v>64</v>
      </c>
      <c r="I29691" s="1" t="s">
        <v>65</v>
      </c>
      <c r="J29691" s="1" t="s">
        <v>71</v>
      </c>
      <c r="K29691" s="1">
        <v>2.0</v>
      </c>
      <c r="L29691" s="3">
        <v>41685.0</v>
      </c>
      <c r="M29691" s="3">
        <v>41837.0</v>
      </c>
      <c r="N29691" s="3">
        <v>42199.0</v>
      </c>
    </row>
    <row r="29692">
      <c r="A29692" s="1" t="s">
        <v>103493</v>
      </c>
      <c r="B29692" s="1" t="s">
        <v>103494</v>
      </c>
      <c r="C29692" s="2" t="s">
        <v>103495</v>
      </c>
      <c r="D29692" s="1" t="s">
        <v>103496</v>
      </c>
      <c r="E29692" s="1">
        <v>20000.0</v>
      </c>
      <c r="F29692" s="1" t="s">
        <v>18</v>
      </c>
      <c r="K29692" s="1">
        <v>1.0</v>
      </c>
      <c r="L29692" s="3">
        <v>40179.0</v>
      </c>
      <c r="M29692" s="3">
        <v>41926.0</v>
      </c>
      <c r="N29692" s="3">
        <v>41926.0</v>
      </c>
    </row>
    <row r="29693">
      <c r="A29693" s="1" t="s">
        <v>103497</v>
      </c>
      <c r="B29693" s="1" t="s">
        <v>103498</v>
      </c>
      <c r="C29693" s="2" t="s">
        <v>103499</v>
      </c>
      <c r="D29693" s="1" t="s">
        <v>103500</v>
      </c>
      <c r="E29693" s="1">
        <v>1535000.0</v>
      </c>
      <c r="F29693" s="1" t="s">
        <v>207</v>
      </c>
      <c r="G29693" s="1" t="s">
        <v>25</v>
      </c>
      <c r="H29693" s="1" t="s">
        <v>64</v>
      </c>
      <c r="I29693" s="1" t="s">
        <v>507</v>
      </c>
      <c r="J29693" s="1" t="s">
        <v>6788</v>
      </c>
      <c r="K29693" s="1">
        <v>3.0</v>
      </c>
      <c r="L29693" s="3">
        <v>41579.0</v>
      </c>
      <c r="M29693" s="3">
        <v>41760.0</v>
      </c>
      <c r="N29693" s="3">
        <v>42150.0</v>
      </c>
    </row>
    <row r="29694">
      <c r="A29694" s="1" t="s">
        <v>103501</v>
      </c>
      <c r="B29694" s="1" t="s">
        <v>103502</v>
      </c>
      <c r="C29694" s="2" t="s">
        <v>103503</v>
      </c>
      <c r="D29694" s="1" t="s">
        <v>2326</v>
      </c>
      <c r="E29694" s="1">
        <v>200000.0</v>
      </c>
      <c r="F29694" s="1" t="s">
        <v>18</v>
      </c>
      <c r="G29694" s="1" t="s">
        <v>25</v>
      </c>
      <c r="H29694" s="1" t="s">
        <v>26</v>
      </c>
      <c r="I29694" s="1" t="s">
        <v>27</v>
      </c>
      <c r="J29694" s="1" t="s">
        <v>28</v>
      </c>
      <c r="K29694" s="1">
        <v>1.0</v>
      </c>
      <c r="L29694" s="3">
        <v>40196.0</v>
      </c>
      <c r="M29694" s="3">
        <v>41133.0</v>
      </c>
      <c r="N29694" s="3">
        <v>41133.0</v>
      </c>
    </row>
    <row r="29695">
      <c r="A29695" s="1" t="s">
        <v>103504</v>
      </c>
      <c r="B29695" s="1" t="s">
        <v>103505</v>
      </c>
      <c r="C29695" s="2" t="s">
        <v>103506</v>
      </c>
      <c r="D29695" s="1" t="s">
        <v>379</v>
      </c>
      <c r="E29695" s="1" t="s">
        <v>43</v>
      </c>
      <c r="F29695" s="1" t="s">
        <v>18</v>
      </c>
      <c r="G29695" s="1" t="s">
        <v>25</v>
      </c>
      <c r="H29695" s="1" t="s">
        <v>380</v>
      </c>
      <c r="I29695" s="1" t="s">
        <v>4559</v>
      </c>
      <c r="J29695" s="1" t="s">
        <v>4559</v>
      </c>
      <c r="K29695" s="1">
        <v>1.0</v>
      </c>
      <c r="M29695" s="3">
        <v>42041.0</v>
      </c>
      <c r="N29695" s="3">
        <v>42041.0</v>
      </c>
    </row>
    <row r="29696">
      <c r="A29696" s="1" t="s">
        <v>103507</v>
      </c>
      <c r="B29696" s="1" t="s">
        <v>103508</v>
      </c>
      <c r="C29696" s="2" t="s">
        <v>103509</v>
      </c>
      <c r="D29696" s="1" t="s">
        <v>103510</v>
      </c>
      <c r="E29696" s="1">
        <v>35000.0</v>
      </c>
      <c r="F29696" s="1" t="s">
        <v>207</v>
      </c>
      <c r="G29696" s="1" t="s">
        <v>25</v>
      </c>
      <c r="H29696" s="1" t="s">
        <v>64</v>
      </c>
      <c r="I29696" s="1" t="s">
        <v>65</v>
      </c>
      <c r="J29696" s="1" t="s">
        <v>100</v>
      </c>
      <c r="K29696" s="1">
        <v>1.0</v>
      </c>
      <c r="L29696" s="3">
        <v>42152.0</v>
      </c>
      <c r="M29696" s="3">
        <v>42152.0</v>
      </c>
      <c r="N29696" s="3">
        <v>42152.0</v>
      </c>
    </row>
    <row r="29697">
      <c r="A29697" s="1" t="s">
        <v>103511</v>
      </c>
      <c r="B29697" s="1" t="s">
        <v>103512</v>
      </c>
      <c r="C29697" s="2" t="s">
        <v>103513</v>
      </c>
      <c r="D29697" s="1" t="s">
        <v>2326</v>
      </c>
      <c r="E29697" s="1">
        <v>795507.0</v>
      </c>
      <c r="F29697" s="1" t="s">
        <v>18</v>
      </c>
      <c r="G29697" s="1" t="s">
        <v>128</v>
      </c>
      <c r="H29697" s="1" t="s">
        <v>4207</v>
      </c>
      <c r="I29697" s="1" t="s">
        <v>4208</v>
      </c>
      <c r="J29697" s="1" t="s">
        <v>4208</v>
      </c>
      <c r="K29697" s="1">
        <v>1.0</v>
      </c>
      <c r="L29697" s="3">
        <v>40544.0</v>
      </c>
      <c r="M29697" s="3">
        <v>41543.0</v>
      </c>
      <c r="N29697" s="3">
        <v>41543.0</v>
      </c>
    </row>
    <row r="29698">
      <c r="A29698" s="1" t="s">
        <v>103514</v>
      </c>
      <c r="B29698" s="1" t="s">
        <v>103515</v>
      </c>
      <c r="C29698" s="2" t="s">
        <v>103516</v>
      </c>
      <c r="D29698" s="1" t="s">
        <v>36</v>
      </c>
      <c r="E29698" s="1">
        <v>5550000.0</v>
      </c>
      <c r="F29698" s="1" t="s">
        <v>113</v>
      </c>
      <c r="G29698" s="1" t="s">
        <v>25</v>
      </c>
      <c r="H29698" s="1" t="s">
        <v>1234</v>
      </c>
      <c r="I29698" s="1" t="s">
        <v>1235</v>
      </c>
      <c r="J29698" s="1" t="s">
        <v>2668</v>
      </c>
      <c r="K29698" s="1">
        <v>2.0</v>
      </c>
      <c r="L29698" s="3">
        <v>37622.0</v>
      </c>
      <c r="M29698" s="3">
        <v>37987.0</v>
      </c>
      <c r="N29698" s="3">
        <v>38738.0</v>
      </c>
    </row>
    <row r="29699">
      <c r="A29699" s="1" t="s">
        <v>103517</v>
      </c>
      <c r="B29699" s="1" t="s">
        <v>103518</v>
      </c>
      <c r="C29699" s="2" t="s">
        <v>103519</v>
      </c>
      <c r="D29699" s="1" t="s">
        <v>103520</v>
      </c>
      <c r="E29699" s="1">
        <v>800000.0</v>
      </c>
      <c r="F29699" s="1" t="s">
        <v>18</v>
      </c>
      <c r="G29699" s="1" t="s">
        <v>25</v>
      </c>
      <c r="H29699" s="1" t="s">
        <v>64</v>
      </c>
      <c r="I29699" s="1" t="s">
        <v>65</v>
      </c>
      <c r="J29699" s="1" t="s">
        <v>71</v>
      </c>
      <c r="K29699" s="1">
        <v>2.0</v>
      </c>
      <c r="L29699" s="3">
        <v>40878.0</v>
      </c>
      <c r="M29699" s="3">
        <v>41059.0</v>
      </c>
      <c r="N29699" s="3">
        <v>41183.0</v>
      </c>
    </row>
    <row r="29700">
      <c r="A29700" s="1" t="s">
        <v>103521</v>
      </c>
      <c r="B29700" s="1" t="s">
        <v>103522</v>
      </c>
      <c r="C29700" s="2" t="s">
        <v>103523</v>
      </c>
      <c r="D29700" s="1" t="s">
        <v>103524</v>
      </c>
      <c r="E29700" s="1">
        <v>30000.0</v>
      </c>
      <c r="F29700" s="1" t="s">
        <v>207</v>
      </c>
      <c r="G29700" s="1" t="s">
        <v>638</v>
      </c>
      <c r="H29700" s="1">
        <v>7.0</v>
      </c>
      <c r="I29700" s="1" t="s">
        <v>929</v>
      </c>
      <c r="J29700" s="1" t="s">
        <v>929</v>
      </c>
      <c r="K29700" s="1">
        <v>1.0</v>
      </c>
      <c r="L29700" s="3">
        <v>41973.0</v>
      </c>
      <c r="M29700" s="3">
        <v>41972.0</v>
      </c>
      <c r="N29700" s="3">
        <v>41972.0</v>
      </c>
    </row>
    <row r="29701">
      <c r="A29701" s="1" t="s">
        <v>103525</v>
      </c>
      <c r="B29701" s="1" t="s">
        <v>103526</v>
      </c>
      <c r="C29701" s="2" t="s">
        <v>103527</v>
      </c>
      <c r="D29701" s="1" t="s">
        <v>103528</v>
      </c>
      <c r="E29701" s="1">
        <v>300000.0</v>
      </c>
      <c r="F29701" s="1" t="s">
        <v>18</v>
      </c>
      <c r="G29701" s="1" t="s">
        <v>25</v>
      </c>
      <c r="H29701" s="1" t="s">
        <v>286</v>
      </c>
      <c r="I29701" s="1" t="s">
        <v>874</v>
      </c>
      <c r="J29701" s="1" t="s">
        <v>2967</v>
      </c>
      <c r="K29701" s="1">
        <v>1.0</v>
      </c>
      <c r="L29701" s="3">
        <v>38047.0</v>
      </c>
      <c r="M29701" s="3">
        <v>38718.0</v>
      </c>
      <c r="N29701" s="3">
        <v>38718.0</v>
      </c>
    </row>
    <row r="29702">
      <c r="A29702" s="1" t="s">
        <v>103529</v>
      </c>
      <c r="B29702" s="1" t="s">
        <v>103530</v>
      </c>
      <c r="C29702" s="2" t="s">
        <v>103531</v>
      </c>
      <c r="D29702" s="1" t="s">
        <v>103532</v>
      </c>
      <c r="E29702" s="1">
        <v>50000.0</v>
      </c>
      <c r="F29702" s="1" t="s">
        <v>18</v>
      </c>
      <c r="G29702" s="1" t="s">
        <v>25</v>
      </c>
      <c r="H29702" s="1" t="s">
        <v>485</v>
      </c>
      <c r="I29702" s="1" t="s">
        <v>486</v>
      </c>
      <c r="J29702" s="1" t="s">
        <v>486</v>
      </c>
      <c r="K29702" s="1">
        <v>1.0</v>
      </c>
      <c r="L29702" s="3">
        <v>41011.0</v>
      </c>
      <c r="M29702" s="3">
        <v>42064.0</v>
      </c>
      <c r="N29702" s="3">
        <v>42064.0</v>
      </c>
    </row>
    <row r="29703">
      <c r="A29703" s="1" t="s">
        <v>103533</v>
      </c>
      <c r="B29703" s="1" t="s">
        <v>103534</v>
      </c>
      <c r="C29703" s="2" t="s">
        <v>103535</v>
      </c>
      <c r="D29703" s="1" t="s">
        <v>42</v>
      </c>
      <c r="E29703" s="1">
        <v>1710000.0</v>
      </c>
      <c r="F29703" s="1" t="s">
        <v>113</v>
      </c>
      <c r="G29703" s="1" t="s">
        <v>25</v>
      </c>
      <c r="H29703" s="1" t="s">
        <v>89</v>
      </c>
      <c r="I29703" s="1" t="s">
        <v>1260</v>
      </c>
      <c r="J29703" s="1" t="s">
        <v>1783</v>
      </c>
      <c r="K29703" s="1">
        <v>2.0</v>
      </c>
      <c r="L29703" s="3">
        <v>39814.0</v>
      </c>
      <c r="M29703" s="3">
        <v>39933.0</v>
      </c>
      <c r="N29703" s="3">
        <v>40554.0</v>
      </c>
    </row>
    <row r="29704">
      <c r="A29704" s="1" t="s">
        <v>103536</v>
      </c>
      <c r="B29704" s="1" t="s">
        <v>103537</v>
      </c>
      <c r="C29704" s="2" t="s">
        <v>103538</v>
      </c>
      <c r="D29704" s="1" t="s">
        <v>36</v>
      </c>
      <c r="E29704" s="1" t="s">
        <v>43</v>
      </c>
      <c r="F29704" s="1" t="s">
        <v>18</v>
      </c>
      <c r="G29704" s="1" t="s">
        <v>650</v>
      </c>
      <c r="H29704" s="1">
        <v>9.0</v>
      </c>
      <c r="I29704" s="1" t="s">
        <v>2072</v>
      </c>
      <c r="J29704" s="1" t="s">
        <v>2072</v>
      </c>
      <c r="K29704" s="1">
        <v>1.0</v>
      </c>
      <c r="M29704" s="3">
        <v>40578.0</v>
      </c>
      <c r="N29704" s="3">
        <v>40578.0</v>
      </c>
    </row>
    <row r="29705">
      <c r="A29705" s="1" t="s">
        <v>103539</v>
      </c>
      <c r="B29705" s="1" t="s">
        <v>103540</v>
      </c>
      <c r="C29705" s="2" t="s">
        <v>103541</v>
      </c>
      <c r="D29705" s="1" t="s">
        <v>36</v>
      </c>
      <c r="E29705" s="1" t="s">
        <v>43</v>
      </c>
      <c r="F29705" s="1" t="s">
        <v>18</v>
      </c>
      <c r="K29705" s="1">
        <v>1.0</v>
      </c>
      <c r="L29705" s="3">
        <v>39814.0</v>
      </c>
      <c r="M29705" s="3">
        <v>39965.0</v>
      </c>
      <c r="N29705" s="3">
        <v>39965.0</v>
      </c>
    </row>
    <row r="29706">
      <c r="A29706" s="1" t="s">
        <v>103542</v>
      </c>
      <c r="B29706" s="1" t="s">
        <v>103543</v>
      </c>
      <c r="C29706" s="2" t="s">
        <v>103544</v>
      </c>
      <c r="D29706" s="1" t="s">
        <v>42</v>
      </c>
      <c r="E29706" s="1">
        <v>262000.0</v>
      </c>
      <c r="F29706" s="1" t="s">
        <v>18</v>
      </c>
      <c r="G29706" s="1" t="s">
        <v>19</v>
      </c>
      <c r="H29706" s="1">
        <v>19.0</v>
      </c>
      <c r="I29706" s="1" t="s">
        <v>474</v>
      </c>
      <c r="J29706" s="1" t="s">
        <v>11965</v>
      </c>
      <c r="K29706" s="1">
        <v>1.0</v>
      </c>
      <c r="L29706" s="3">
        <v>41640.0</v>
      </c>
      <c r="M29706" s="3">
        <v>42249.0</v>
      </c>
      <c r="N29706" s="3">
        <v>42249.0</v>
      </c>
    </row>
    <row r="29707">
      <c r="A29707" s="1" t="s">
        <v>103545</v>
      </c>
      <c r="B29707" s="1" t="s">
        <v>103546</v>
      </c>
      <c r="C29707" s="2" t="s">
        <v>103547</v>
      </c>
      <c r="D29707" s="1" t="s">
        <v>103548</v>
      </c>
      <c r="E29707" s="1">
        <v>50000.0</v>
      </c>
      <c r="F29707" s="1" t="s">
        <v>18</v>
      </c>
      <c r="K29707" s="1">
        <v>1.0</v>
      </c>
      <c r="L29707" s="3">
        <v>41480.0</v>
      </c>
      <c r="M29707" s="3">
        <v>41795.0</v>
      </c>
      <c r="N29707" s="3">
        <v>41795.0</v>
      </c>
    </row>
    <row r="29708">
      <c r="A29708" s="1" t="s">
        <v>103549</v>
      </c>
      <c r="B29708" s="1" t="s">
        <v>103550</v>
      </c>
      <c r="C29708" s="2" t="s">
        <v>103551</v>
      </c>
      <c r="D29708" s="1" t="s">
        <v>103552</v>
      </c>
      <c r="E29708" s="1">
        <v>704534.0</v>
      </c>
      <c r="F29708" s="1" t="s">
        <v>18</v>
      </c>
      <c r="K29708" s="1">
        <v>3.0</v>
      </c>
      <c r="L29708" s="3">
        <v>41548.0</v>
      </c>
      <c r="M29708" s="3">
        <v>41548.0</v>
      </c>
      <c r="N29708" s="3">
        <v>42124.0</v>
      </c>
    </row>
    <row r="29709">
      <c r="A29709" s="1" t="s">
        <v>103553</v>
      </c>
      <c r="B29709" s="2" t="s">
        <v>103554</v>
      </c>
      <c r="C29709" s="2" t="s">
        <v>103555</v>
      </c>
      <c r="D29709" s="1" t="s">
        <v>103556</v>
      </c>
      <c r="E29709" s="1">
        <v>1345990.0</v>
      </c>
      <c r="F29709" s="1" t="s">
        <v>18</v>
      </c>
      <c r="G29709" s="1" t="s">
        <v>25</v>
      </c>
      <c r="H29709" s="1" t="s">
        <v>64</v>
      </c>
      <c r="I29709" s="1" t="s">
        <v>65</v>
      </c>
      <c r="J29709" s="1" t="s">
        <v>71</v>
      </c>
      <c r="K29709" s="1">
        <v>2.0</v>
      </c>
      <c r="L29709" s="3">
        <v>39814.0</v>
      </c>
      <c r="M29709" s="3">
        <v>40725.0</v>
      </c>
      <c r="N29709" s="3">
        <v>41791.0</v>
      </c>
    </row>
    <row r="29710">
      <c r="A29710" s="1" t="s">
        <v>103557</v>
      </c>
      <c r="B29710" s="1" t="s">
        <v>103558</v>
      </c>
      <c r="C29710" s="2" t="s">
        <v>103559</v>
      </c>
      <c r="D29710" s="1" t="s">
        <v>134</v>
      </c>
      <c r="E29710" s="1">
        <v>5.25E7</v>
      </c>
      <c r="F29710" s="1" t="s">
        <v>113</v>
      </c>
      <c r="G29710" s="1" t="s">
        <v>25</v>
      </c>
      <c r="H29710" s="1" t="s">
        <v>142</v>
      </c>
      <c r="I29710" s="1" t="s">
        <v>143</v>
      </c>
      <c r="J29710" s="1" t="s">
        <v>143</v>
      </c>
      <c r="K29710" s="1">
        <v>4.0</v>
      </c>
      <c r="L29710" s="3">
        <v>37987.0</v>
      </c>
      <c r="M29710" s="3">
        <v>38353.0</v>
      </c>
      <c r="N29710" s="3">
        <v>39563.0</v>
      </c>
    </row>
    <row r="29711">
      <c r="A29711" s="1" t="s">
        <v>103560</v>
      </c>
      <c r="B29711" s="1" t="s">
        <v>103561</v>
      </c>
      <c r="C29711" s="2" t="s">
        <v>103562</v>
      </c>
      <c r="D29711" s="1" t="s">
        <v>63</v>
      </c>
      <c r="E29711" s="1">
        <v>2015000.0</v>
      </c>
      <c r="F29711" s="1" t="s">
        <v>18</v>
      </c>
      <c r="G29711" s="1" t="s">
        <v>25</v>
      </c>
      <c r="H29711" s="1" t="s">
        <v>64</v>
      </c>
      <c r="I29711" s="1" t="s">
        <v>95</v>
      </c>
      <c r="J29711" s="1" t="s">
        <v>376</v>
      </c>
      <c r="K29711" s="1">
        <v>2.0</v>
      </c>
      <c r="L29711" s="3">
        <v>40544.0</v>
      </c>
      <c r="M29711" s="3">
        <v>40862.0</v>
      </c>
      <c r="N29711" s="3">
        <v>41470.0</v>
      </c>
    </row>
    <row r="29712">
      <c r="A29712" s="1" t="s">
        <v>103563</v>
      </c>
      <c r="B29712" s="1" t="s">
        <v>103564</v>
      </c>
      <c r="C29712" s="2" t="s">
        <v>103565</v>
      </c>
      <c r="D29712" s="1" t="s">
        <v>2758</v>
      </c>
      <c r="E29712" s="1" t="s">
        <v>43</v>
      </c>
      <c r="F29712" s="1" t="s">
        <v>207</v>
      </c>
      <c r="K29712" s="1">
        <v>1.0</v>
      </c>
      <c r="M29712" s="3">
        <v>39448.0</v>
      </c>
      <c r="N29712" s="3">
        <v>39448.0</v>
      </c>
    </row>
    <row r="29713">
      <c r="A29713" s="1" t="s">
        <v>103566</v>
      </c>
      <c r="B29713" s="2" t="s">
        <v>103567</v>
      </c>
      <c r="C29713" s="2" t="s">
        <v>103568</v>
      </c>
      <c r="D29713" s="1" t="s">
        <v>317</v>
      </c>
      <c r="E29713" s="1">
        <v>3474132.0</v>
      </c>
      <c r="F29713" s="1" t="s">
        <v>18</v>
      </c>
      <c r="G29713" s="1" t="s">
        <v>165</v>
      </c>
      <c r="H29713" s="1" t="s">
        <v>166</v>
      </c>
      <c r="I29713" s="1" t="s">
        <v>167</v>
      </c>
      <c r="J29713" s="1" t="s">
        <v>167</v>
      </c>
      <c r="K29713" s="1">
        <v>1.0</v>
      </c>
      <c r="L29713" s="3">
        <v>39448.0</v>
      </c>
      <c r="M29713" s="3">
        <v>42025.0</v>
      </c>
      <c r="N29713" s="3">
        <v>42025.0</v>
      </c>
    </row>
    <row r="29714">
      <c r="A29714" s="1" t="s">
        <v>103569</v>
      </c>
      <c r="B29714" s="2" t="s">
        <v>103570</v>
      </c>
      <c r="C29714" s="2" t="s">
        <v>103571</v>
      </c>
      <c r="D29714" s="1" t="s">
        <v>103572</v>
      </c>
      <c r="E29714" s="1" t="s">
        <v>43</v>
      </c>
      <c r="F29714" s="1" t="s">
        <v>18</v>
      </c>
      <c r="K29714" s="1">
        <v>1.0</v>
      </c>
      <c r="L29714" s="3">
        <v>42036.0</v>
      </c>
      <c r="M29714" s="3">
        <v>42037.0</v>
      </c>
      <c r="N29714" s="3">
        <v>42037.0</v>
      </c>
    </row>
    <row r="29715">
      <c r="A29715" s="1" t="s">
        <v>103573</v>
      </c>
      <c r="B29715" s="1" t="s">
        <v>103574</v>
      </c>
      <c r="C29715" s="2" t="s">
        <v>103575</v>
      </c>
      <c r="D29715" s="1" t="s">
        <v>59821</v>
      </c>
      <c r="E29715" s="1">
        <v>4550000.0</v>
      </c>
      <c r="F29715" s="1" t="s">
        <v>18</v>
      </c>
      <c r="G29715" s="1" t="s">
        <v>37</v>
      </c>
      <c r="K29715" s="1">
        <v>1.0</v>
      </c>
      <c r="M29715" s="3">
        <v>41921.0</v>
      </c>
      <c r="N29715" s="3">
        <v>41921.0</v>
      </c>
    </row>
    <row r="29716">
      <c r="A29716" s="1" t="s">
        <v>103576</v>
      </c>
      <c r="B29716" s="1" t="s">
        <v>103577</v>
      </c>
      <c r="C29716" s="2" t="s">
        <v>103578</v>
      </c>
      <c r="D29716" s="1" t="s">
        <v>103579</v>
      </c>
      <c r="E29716" s="1">
        <v>200000.0</v>
      </c>
      <c r="F29716" s="1" t="s">
        <v>207</v>
      </c>
      <c r="G29716" s="1" t="s">
        <v>25</v>
      </c>
      <c r="H29716" s="1" t="s">
        <v>106</v>
      </c>
      <c r="I29716" s="1" t="s">
        <v>107</v>
      </c>
      <c r="J29716" s="1" t="s">
        <v>108</v>
      </c>
      <c r="K29716" s="1">
        <v>1.0</v>
      </c>
      <c r="L29716" s="3">
        <v>39639.0</v>
      </c>
      <c r="M29716" s="3">
        <v>39661.0</v>
      </c>
      <c r="N29716" s="3">
        <v>39661.0</v>
      </c>
    </row>
    <row r="29717">
      <c r="A29717" s="1" t="s">
        <v>103580</v>
      </c>
      <c r="B29717" s="1" t="s">
        <v>103581</v>
      </c>
      <c r="C29717" s="2" t="s">
        <v>103582</v>
      </c>
      <c r="D29717" s="1" t="s">
        <v>103583</v>
      </c>
      <c r="E29717" s="1">
        <v>5.545E7</v>
      </c>
      <c r="F29717" s="1" t="s">
        <v>18</v>
      </c>
      <c r="G29717" s="1" t="s">
        <v>25</v>
      </c>
      <c r="H29717" s="1" t="s">
        <v>64</v>
      </c>
      <c r="I29717" s="1" t="s">
        <v>65</v>
      </c>
      <c r="J29717" s="1" t="s">
        <v>1160</v>
      </c>
      <c r="K29717" s="1">
        <v>4.0</v>
      </c>
      <c r="L29717" s="3">
        <v>38718.0</v>
      </c>
      <c r="M29717" s="3">
        <v>39417.0</v>
      </c>
      <c r="N29717" s="3">
        <v>41919.0</v>
      </c>
    </row>
    <row r="29718">
      <c r="A29718" s="1" t="s">
        <v>103584</v>
      </c>
      <c r="B29718" s="1" t="s">
        <v>103585</v>
      </c>
      <c r="C29718" s="2" t="s">
        <v>103586</v>
      </c>
      <c r="D29718" s="1" t="s">
        <v>103587</v>
      </c>
      <c r="E29718" s="1">
        <v>40000.0</v>
      </c>
      <c r="F29718" s="1" t="s">
        <v>18</v>
      </c>
      <c r="G29718" s="1" t="s">
        <v>76</v>
      </c>
      <c r="H29718" s="1">
        <v>12.0</v>
      </c>
      <c r="I29718" s="1" t="s">
        <v>77</v>
      </c>
      <c r="J29718" s="1" t="s">
        <v>77</v>
      </c>
      <c r="K29718" s="1">
        <v>1.0</v>
      </c>
      <c r="M29718" s="3">
        <v>41344.0</v>
      </c>
      <c r="N29718" s="3">
        <v>41344.0</v>
      </c>
    </row>
    <row r="29719">
      <c r="A29719" s="1" t="s">
        <v>103588</v>
      </c>
      <c r="B29719" s="1" t="s">
        <v>103589</v>
      </c>
      <c r="C29719" s="2" t="s">
        <v>103590</v>
      </c>
      <c r="D29719" s="1" t="s">
        <v>103591</v>
      </c>
      <c r="E29719" s="1">
        <v>224482.0</v>
      </c>
      <c r="F29719" s="1" t="s">
        <v>18</v>
      </c>
      <c r="G29719" s="1" t="s">
        <v>1126</v>
      </c>
      <c r="H29719" s="1">
        <v>24.0</v>
      </c>
      <c r="I29719" s="1" t="s">
        <v>1582</v>
      </c>
      <c r="J29719" s="1" t="s">
        <v>11528</v>
      </c>
      <c r="K29719" s="1">
        <v>1.0</v>
      </c>
      <c r="M29719" s="3">
        <v>41640.0</v>
      </c>
      <c r="N29719" s="3">
        <v>41640.0</v>
      </c>
    </row>
    <row r="29720">
      <c r="A29720" s="1" t="s">
        <v>103592</v>
      </c>
      <c r="B29720" s="1" t="s">
        <v>103593</v>
      </c>
      <c r="C29720" s="2" t="s">
        <v>103594</v>
      </c>
      <c r="D29720" s="1" t="s">
        <v>103595</v>
      </c>
      <c r="E29720" s="1">
        <v>1337776.0</v>
      </c>
      <c r="F29720" s="1" t="s">
        <v>18</v>
      </c>
      <c r="G29720" s="1" t="s">
        <v>650</v>
      </c>
      <c r="H29720" s="1">
        <v>9.0</v>
      </c>
      <c r="I29720" s="1" t="s">
        <v>2072</v>
      </c>
      <c r="J29720" s="1" t="s">
        <v>2072</v>
      </c>
      <c r="K29720" s="1">
        <v>2.0</v>
      </c>
      <c r="L29720" s="3">
        <v>40909.0</v>
      </c>
      <c r="M29720" s="3">
        <v>41651.0</v>
      </c>
      <c r="N29720" s="3">
        <v>42024.0</v>
      </c>
    </row>
    <row r="29721">
      <c r="A29721" s="1" t="s">
        <v>103596</v>
      </c>
      <c r="B29721" s="1" t="s">
        <v>103597</v>
      </c>
      <c r="C29721" s="2" t="s">
        <v>103598</v>
      </c>
      <c r="D29721" s="1" t="s">
        <v>75</v>
      </c>
      <c r="E29721" s="1" t="s">
        <v>43</v>
      </c>
      <c r="F29721" s="1" t="s">
        <v>18</v>
      </c>
      <c r="G29721" s="1" t="s">
        <v>8906</v>
      </c>
      <c r="H29721" s="1">
        <v>11.0</v>
      </c>
      <c r="I29721" s="1" t="s">
        <v>8907</v>
      </c>
      <c r="J29721" s="1" t="s">
        <v>8907</v>
      </c>
      <c r="K29721" s="1">
        <v>1.0</v>
      </c>
      <c r="L29721" s="3">
        <v>41275.0</v>
      </c>
      <c r="M29721" s="3">
        <v>41586.0</v>
      </c>
      <c r="N29721" s="3">
        <v>41586.0</v>
      </c>
    </row>
    <row r="29722">
      <c r="A29722" s="1" t="s">
        <v>103599</v>
      </c>
      <c r="B29722" s="1" t="s">
        <v>103600</v>
      </c>
      <c r="C29722" s="2" t="s">
        <v>103601</v>
      </c>
      <c r="D29722" s="1" t="s">
        <v>103602</v>
      </c>
      <c r="E29722" s="1" t="s">
        <v>43</v>
      </c>
      <c r="F29722" s="1" t="s">
        <v>18</v>
      </c>
      <c r="G29722" s="1" t="s">
        <v>1126</v>
      </c>
      <c r="H29722" s="1">
        <v>25.0</v>
      </c>
      <c r="I29722" s="1" t="s">
        <v>1582</v>
      </c>
      <c r="J29722" s="1" t="s">
        <v>1583</v>
      </c>
      <c r="K29722" s="1">
        <v>1.0</v>
      </c>
      <c r="L29722" s="3">
        <v>39661.0</v>
      </c>
      <c r="M29722" s="3">
        <v>40664.0</v>
      </c>
      <c r="N29722" s="3">
        <v>40664.0</v>
      </c>
    </row>
    <row r="29723">
      <c r="A29723" s="1" t="s">
        <v>103603</v>
      </c>
      <c r="B29723" s="1" t="s">
        <v>103604</v>
      </c>
      <c r="C29723" s="2" t="s">
        <v>103605</v>
      </c>
      <c r="D29723" s="1" t="s">
        <v>103606</v>
      </c>
      <c r="E29723" s="1">
        <v>30000.0</v>
      </c>
      <c r="F29723" s="1" t="s">
        <v>207</v>
      </c>
      <c r="G29723" s="1" t="s">
        <v>25</v>
      </c>
      <c r="H29723" s="1" t="s">
        <v>298</v>
      </c>
      <c r="I29723" s="1" t="s">
        <v>299</v>
      </c>
      <c r="J29723" s="1" t="s">
        <v>299</v>
      </c>
      <c r="K29723" s="1">
        <v>2.0</v>
      </c>
      <c r="L29723" s="3">
        <v>40330.0</v>
      </c>
      <c r="M29723" s="3">
        <v>39692.0</v>
      </c>
      <c r="N29723" s="3">
        <v>40330.0</v>
      </c>
    </row>
    <row r="29724">
      <c r="A29724" s="1" t="s">
        <v>103607</v>
      </c>
      <c r="B29724" s="1" t="s">
        <v>103608</v>
      </c>
      <c r="C29724" s="2" t="s">
        <v>103609</v>
      </c>
      <c r="D29724" s="1" t="s">
        <v>103610</v>
      </c>
      <c r="E29724" s="1">
        <v>1300000.0</v>
      </c>
      <c r="F29724" s="1" t="s">
        <v>18</v>
      </c>
      <c r="K29724" s="1">
        <v>3.0</v>
      </c>
      <c r="L29724" s="3">
        <v>40848.0</v>
      </c>
      <c r="M29724" s="3">
        <v>41760.0</v>
      </c>
      <c r="N29724" s="3">
        <v>41792.0</v>
      </c>
    </row>
    <row r="29725">
      <c r="A29725" s="1" t="s">
        <v>103611</v>
      </c>
      <c r="B29725" s="1" t="s">
        <v>103612</v>
      </c>
      <c r="C29725" s="2" t="s">
        <v>103613</v>
      </c>
      <c r="D29725" s="1" t="s">
        <v>36</v>
      </c>
      <c r="E29725" s="1">
        <v>1200000.0</v>
      </c>
      <c r="F29725" s="1" t="s">
        <v>207</v>
      </c>
      <c r="G29725" s="1" t="s">
        <v>25</v>
      </c>
      <c r="H29725" s="1" t="s">
        <v>106</v>
      </c>
      <c r="I29725" s="1" t="s">
        <v>107</v>
      </c>
      <c r="J29725" s="1" t="s">
        <v>51353</v>
      </c>
      <c r="K29725" s="1">
        <v>1.0</v>
      </c>
      <c r="L29725" s="3">
        <v>39083.0</v>
      </c>
      <c r="M29725" s="3">
        <v>39930.0</v>
      </c>
      <c r="N29725" s="3">
        <v>39930.0</v>
      </c>
    </row>
    <row r="29726">
      <c r="A29726" s="1" t="s">
        <v>103614</v>
      </c>
      <c r="B29726" s="1" t="s">
        <v>103615</v>
      </c>
      <c r="C29726" s="2" t="s">
        <v>103616</v>
      </c>
      <c r="D29726" s="1" t="s">
        <v>57763</v>
      </c>
      <c r="E29726" s="1" t="s">
        <v>43</v>
      </c>
      <c r="F29726" s="1" t="s">
        <v>207</v>
      </c>
      <c r="K29726" s="1">
        <v>1.0</v>
      </c>
      <c r="L29726" s="3">
        <v>41852.0</v>
      </c>
      <c r="M29726" s="3">
        <v>41852.0</v>
      </c>
      <c r="N29726" s="3">
        <v>41852.0</v>
      </c>
    </row>
    <row r="29727">
      <c r="A29727" s="1" t="s">
        <v>103617</v>
      </c>
      <c r="B29727" s="1" t="s">
        <v>103618</v>
      </c>
      <c r="C29727" s="2" t="s">
        <v>103619</v>
      </c>
      <c r="D29727" s="1" t="s">
        <v>1247</v>
      </c>
      <c r="E29727" s="1">
        <v>130000.0</v>
      </c>
      <c r="F29727" s="1" t="s">
        <v>18</v>
      </c>
      <c r="G29727" s="1" t="s">
        <v>25</v>
      </c>
      <c r="H29727" s="1" t="s">
        <v>208</v>
      </c>
      <c r="I29727" s="1" t="s">
        <v>6943</v>
      </c>
      <c r="J29727" s="1" t="s">
        <v>3115</v>
      </c>
      <c r="K29727" s="1">
        <v>1.0</v>
      </c>
      <c r="L29727" s="3">
        <v>39448.0</v>
      </c>
      <c r="M29727" s="3">
        <v>41878.0</v>
      </c>
      <c r="N29727" s="3">
        <v>41878.0</v>
      </c>
    </row>
    <row r="29728">
      <c r="A29728" s="1" t="s">
        <v>103620</v>
      </c>
      <c r="B29728" s="1" t="s">
        <v>103621</v>
      </c>
      <c r="C29728" s="2" t="s">
        <v>103622</v>
      </c>
      <c r="D29728" s="1" t="s">
        <v>103623</v>
      </c>
      <c r="E29728" s="1">
        <v>120000.0</v>
      </c>
      <c r="F29728" s="1" t="s">
        <v>18</v>
      </c>
      <c r="G29728" s="1" t="s">
        <v>25</v>
      </c>
      <c r="H29728" s="1" t="s">
        <v>64</v>
      </c>
      <c r="I29728" s="1" t="s">
        <v>95</v>
      </c>
      <c r="J29728" s="1" t="s">
        <v>95</v>
      </c>
      <c r="K29728" s="1">
        <v>1.0</v>
      </c>
      <c r="L29728" s="3">
        <v>41640.0</v>
      </c>
      <c r="M29728" s="3">
        <v>41820.0</v>
      </c>
      <c r="N29728" s="3">
        <v>41820.0</v>
      </c>
    </row>
    <row r="29729">
      <c r="A29729" s="1" t="s">
        <v>103624</v>
      </c>
      <c r="B29729" s="1" t="s">
        <v>103625</v>
      </c>
      <c r="D29729" s="1" t="s">
        <v>42</v>
      </c>
      <c r="E29729" s="1">
        <v>199999.0</v>
      </c>
      <c r="F29729" s="1" t="s">
        <v>18</v>
      </c>
      <c r="G29729" s="1" t="s">
        <v>25</v>
      </c>
      <c r="H29729" s="1" t="s">
        <v>380</v>
      </c>
      <c r="I29729" s="1" t="s">
        <v>381</v>
      </c>
      <c r="J29729" s="1" t="s">
        <v>191</v>
      </c>
      <c r="K29729" s="1">
        <v>1.0</v>
      </c>
      <c r="L29729" s="3">
        <v>39448.0</v>
      </c>
      <c r="M29729" s="3">
        <v>39969.0</v>
      </c>
      <c r="N29729" s="3">
        <v>39969.0</v>
      </c>
    </row>
    <row r="29730">
      <c r="A29730" s="1" t="s">
        <v>103626</v>
      </c>
      <c r="B29730" s="1" t="s">
        <v>103627</v>
      </c>
      <c r="C29730" s="2" t="s">
        <v>103628</v>
      </c>
      <c r="D29730" s="1" t="s">
        <v>1377</v>
      </c>
      <c r="E29730" s="1">
        <v>950000.0</v>
      </c>
      <c r="F29730" s="1" t="s">
        <v>207</v>
      </c>
      <c r="G29730" s="1" t="s">
        <v>699</v>
      </c>
      <c r="H29730" s="1">
        <v>5.0</v>
      </c>
      <c r="I29730" s="1" t="s">
        <v>700</v>
      </c>
      <c r="J29730" s="1" t="s">
        <v>700</v>
      </c>
      <c r="K29730" s="1">
        <v>2.0</v>
      </c>
      <c r="L29730" s="3">
        <v>39083.0</v>
      </c>
      <c r="M29730" s="3">
        <v>39142.0</v>
      </c>
      <c r="N29730" s="3">
        <v>39569.0</v>
      </c>
    </row>
    <row r="29731">
      <c r="A29731" s="1" t="s">
        <v>103629</v>
      </c>
      <c r="B29731" s="1" t="s">
        <v>103630</v>
      </c>
      <c r="C29731" s="2" t="s">
        <v>103631</v>
      </c>
      <c r="D29731" s="1" t="s">
        <v>424</v>
      </c>
      <c r="E29731" s="1">
        <v>3200000.0</v>
      </c>
      <c r="F29731" s="1" t="s">
        <v>18</v>
      </c>
      <c r="G29731" s="1" t="s">
        <v>19</v>
      </c>
      <c r="H29731" s="1">
        <v>16.0</v>
      </c>
      <c r="I29731" s="1" t="s">
        <v>7936</v>
      </c>
      <c r="J29731" s="1" t="s">
        <v>7936</v>
      </c>
      <c r="K29731" s="1">
        <v>2.0</v>
      </c>
      <c r="L29731" s="3">
        <v>40787.0</v>
      </c>
      <c r="M29731" s="3">
        <v>40456.0</v>
      </c>
      <c r="N29731" s="3">
        <v>42121.0</v>
      </c>
    </row>
    <row r="29732">
      <c r="A29732" s="1" t="s">
        <v>103632</v>
      </c>
      <c r="B29732" s="1" t="s">
        <v>103633</v>
      </c>
      <c r="C29732" s="2" t="s">
        <v>103634</v>
      </c>
      <c r="E29732" s="1">
        <v>850000.0</v>
      </c>
      <c r="F29732" s="1" t="s">
        <v>18</v>
      </c>
      <c r="G29732" s="1" t="s">
        <v>25</v>
      </c>
      <c r="H29732" s="1" t="s">
        <v>208</v>
      </c>
      <c r="I29732" s="1" t="s">
        <v>209</v>
      </c>
      <c r="J29732" s="1" t="s">
        <v>209</v>
      </c>
      <c r="K29732" s="1">
        <v>1.0</v>
      </c>
      <c r="L29732" s="3" t="s">
        <v>76556</v>
      </c>
      <c r="M29732" s="3">
        <v>41992.0</v>
      </c>
      <c r="N29732" s="3">
        <v>41992.0</v>
      </c>
    </row>
    <row r="29733">
      <c r="A29733" s="1" t="s">
        <v>103635</v>
      </c>
      <c r="B29733" s="1" t="s">
        <v>103636</v>
      </c>
      <c r="D29733" s="1" t="s">
        <v>285</v>
      </c>
      <c r="E29733" s="1" t="s">
        <v>43</v>
      </c>
      <c r="F29733" s="1" t="s">
        <v>18</v>
      </c>
      <c r="G29733" s="1" t="s">
        <v>25</v>
      </c>
      <c r="H29733" s="1" t="s">
        <v>430</v>
      </c>
      <c r="I29733" s="1" t="s">
        <v>1750</v>
      </c>
      <c r="J29733" s="1" t="s">
        <v>6346</v>
      </c>
      <c r="K29733" s="1">
        <v>1.0</v>
      </c>
      <c r="L29733" s="3">
        <v>41294.0</v>
      </c>
      <c r="M29733" s="3">
        <v>41329.0</v>
      </c>
      <c r="N29733" s="3">
        <v>41329.0</v>
      </c>
    </row>
    <row r="29734">
      <c r="A29734" s="1" t="s">
        <v>103637</v>
      </c>
      <c r="B29734" s="1" t="s">
        <v>103638</v>
      </c>
      <c r="C29734" s="2" t="s">
        <v>103639</v>
      </c>
      <c r="D29734" s="1" t="s">
        <v>127</v>
      </c>
      <c r="E29734" s="1">
        <v>9.0E7</v>
      </c>
      <c r="F29734" s="1" t="s">
        <v>18</v>
      </c>
      <c r="G29734" s="1" t="s">
        <v>25</v>
      </c>
      <c r="H29734" s="1" t="s">
        <v>121</v>
      </c>
      <c r="I29734" s="1" t="s">
        <v>122</v>
      </c>
      <c r="J29734" s="1" t="s">
        <v>122</v>
      </c>
      <c r="K29734" s="1">
        <v>1.0</v>
      </c>
      <c r="L29734" s="3" t="s">
        <v>103640</v>
      </c>
      <c r="M29734" s="3">
        <v>41645.0</v>
      </c>
      <c r="N29734" s="3">
        <v>41645.0</v>
      </c>
    </row>
    <row r="29735">
      <c r="A29735" s="1" t="s">
        <v>103641</v>
      </c>
      <c r="B29735" s="1" t="s">
        <v>103642</v>
      </c>
      <c r="C29735" s="2" t="s">
        <v>103643</v>
      </c>
      <c r="D29735" s="1" t="s">
        <v>181</v>
      </c>
      <c r="E29735" s="1">
        <v>5800000.0</v>
      </c>
      <c r="F29735" s="1" t="s">
        <v>18</v>
      </c>
      <c r="G29735" s="1" t="s">
        <v>25</v>
      </c>
      <c r="H29735" s="1" t="s">
        <v>121</v>
      </c>
      <c r="I29735" s="1" t="s">
        <v>122</v>
      </c>
      <c r="J29735" s="1" t="s">
        <v>122</v>
      </c>
      <c r="K29735" s="1">
        <v>1.0</v>
      </c>
      <c r="L29735" s="3">
        <v>35065.0</v>
      </c>
      <c r="M29735" s="3">
        <v>41492.0</v>
      </c>
      <c r="N29735" s="3">
        <v>41492.0</v>
      </c>
    </row>
    <row r="29736">
      <c r="A29736" s="1" t="s">
        <v>103644</v>
      </c>
      <c r="B29736" s="1" t="s">
        <v>103645</v>
      </c>
      <c r="C29736" s="2" t="s">
        <v>103646</v>
      </c>
      <c r="D29736" s="1" t="s">
        <v>181</v>
      </c>
      <c r="E29736" s="1">
        <v>3.0E7</v>
      </c>
      <c r="F29736" s="1" t="s">
        <v>18</v>
      </c>
      <c r="G29736" s="1" t="s">
        <v>25</v>
      </c>
      <c r="H29736" s="1" t="s">
        <v>64</v>
      </c>
      <c r="I29736" s="1" t="s">
        <v>95</v>
      </c>
      <c r="J29736" s="1" t="s">
        <v>45394</v>
      </c>
      <c r="K29736" s="1">
        <v>1.0</v>
      </c>
      <c r="L29736" s="3">
        <v>35431.0</v>
      </c>
      <c r="M29736" s="3">
        <v>41486.0</v>
      </c>
      <c r="N29736" s="3">
        <v>41486.0</v>
      </c>
    </row>
    <row r="29737">
      <c r="A29737" s="1" t="s">
        <v>103647</v>
      </c>
      <c r="B29737" s="1" t="s">
        <v>103648</v>
      </c>
      <c r="C29737" s="2" t="s">
        <v>103649</v>
      </c>
      <c r="D29737" s="1" t="s">
        <v>67437</v>
      </c>
      <c r="E29737" s="1">
        <v>41250.0</v>
      </c>
      <c r="F29737" s="1" t="s">
        <v>18</v>
      </c>
      <c r="G29737" s="1" t="s">
        <v>51</v>
      </c>
      <c r="I29737" s="1" t="s">
        <v>52</v>
      </c>
      <c r="J29737" s="1" t="s">
        <v>52</v>
      </c>
      <c r="K29737" s="1">
        <v>1.0</v>
      </c>
      <c r="M29737" s="3">
        <v>41640.0</v>
      </c>
      <c r="N29737" s="3">
        <v>41640.0</v>
      </c>
    </row>
    <row r="29738">
      <c r="A29738" s="1" t="s">
        <v>103650</v>
      </c>
      <c r="B29738" s="1" t="s">
        <v>103651</v>
      </c>
      <c r="C29738" s="2" t="s">
        <v>103652</v>
      </c>
      <c r="D29738" s="1" t="s">
        <v>42</v>
      </c>
      <c r="E29738" s="1" t="s">
        <v>43</v>
      </c>
      <c r="F29738" s="1" t="s">
        <v>18</v>
      </c>
      <c r="G29738" s="1" t="s">
        <v>406</v>
      </c>
      <c r="H29738" s="1">
        <v>40.0</v>
      </c>
      <c r="I29738" s="1" t="s">
        <v>407</v>
      </c>
      <c r="J29738" s="1" t="s">
        <v>103653</v>
      </c>
      <c r="K29738" s="1">
        <v>1.0</v>
      </c>
      <c r="L29738" s="3">
        <v>38973.0</v>
      </c>
      <c r="M29738" s="3">
        <v>40026.0</v>
      </c>
      <c r="N29738" s="3">
        <v>40026.0</v>
      </c>
    </row>
    <row r="29739">
      <c r="A29739" s="1" t="s">
        <v>103654</v>
      </c>
      <c r="B29739" s="1" t="s">
        <v>103655</v>
      </c>
      <c r="C29739" s="2" t="s">
        <v>103656</v>
      </c>
      <c r="D29739" s="1" t="s">
        <v>103657</v>
      </c>
      <c r="E29739" s="1" t="s">
        <v>43</v>
      </c>
      <c r="F29739" s="1" t="s">
        <v>207</v>
      </c>
      <c r="K29739" s="1">
        <v>1.0</v>
      </c>
      <c r="L29739" s="3">
        <v>41365.0</v>
      </c>
      <c r="M29739" s="3">
        <v>42156.0</v>
      </c>
      <c r="N29739" s="3">
        <v>42156.0</v>
      </c>
    </row>
    <row r="29740">
      <c r="A29740" s="1" t="s">
        <v>103658</v>
      </c>
      <c r="B29740" s="1" t="s">
        <v>103659</v>
      </c>
      <c r="C29740" s="2" t="s">
        <v>103660</v>
      </c>
      <c r="D29740" s="1" t="s">
        <v>36</v>
      </c>
      <c r="E29740" s="1">
        <v>900000.0</v>
      </c>
      <c r="F29740" s="1" t="s">
        <v>207</v>
      </c>
      <c r="G29740" s="1" t="s">
        <v>25</v>
      </c>
      <c r="H29740" s="1" t="s">
        <v>527</v>
      </c>
      <c r="I29740" s="1" t="s">
        <v>528</v>
      </c>
      <c r="J29740" s="1" t="s">
        <v>529</v>
      </c>
      <c r="K29740" s="1">
        <v>1.0</v>
      </c>
      <c r="L29740" s="3">
        <v>40179.0</v>
      </c>
      <c r="M29740" s="3">
        <v>40277.0</v>
      </c>
      <c r="N29740" s="3">
        <v>40277.0</v>
      </c>
    </row>
    <row r="29741">
      <c r="A29741" s="1" t="s">
        <v>103661</v>
      </c>
      <c r="B29741" s="1" t="s">
        <v>103662</v>
      </c>
      <c r="C29741" s="2" t="s">
        <v>103663</v>
      </c>
      <c r="D29741" s="1" t="s">
        <v>275</v>
      </c>
      <c r="E29741" s="1">
        <v>142268.0</v>
      </c>
      <c r="F29741" s="1" t="s">
        <v>18</v>
      </c>
      <c r="G29741" s="1" t="s">
        <v>1255</v>
      </c>
      <c r="H29741" s="1">
        <v>42.0</v>
      </c>
      <c r="I29741" s="1" t="s">
        <v>1256</v>
      </c>
      <c r="J29741" s="1" t="s">
        <v>1256</v>
      </c>
      <c r="K29741" s="1">
        <v>4.0</v>
      </c>
      <c r="L29741" s="3">
        <v>40909.0</v>
      </c>
      <c r="M29741" s="3">
        <v>41640.0</v>
      </c>
      <c r="N29741" s="3">
        <v>41974.0</v>
      </c>
    </row>
    <row r="29742">
      <c r="A29742" s="1" t="s">
        <v>103664</v>
      </c>
      <c r="B29742" s="1" t="s">
        <v>103665</v>
      </c>
      <c r="C29742" s="2" t="s">
        <v>103666</v>
      </c>
      <c r="D29742" s="1" t="s">
        <v>94</v>
      </c>
      <c r="E29742" s="1">
        <v>20000.0</v>
      </c>
      <c r="F29742" s="1" t="s">
        <v>18</v>
      </c>
      <c r="K29742" s="1">
        <v>1.0</v>
      </c>
      <c r="M29742" s="3">
        <v>41776.0</v>
      </c>
      <c r="N29742" s="3">
        <v>41776.0</v>
      </c>
    </row>
    <row r="29743">
      <c r="A29743" s="1" t="s">
        <v>103667</v>
      </c>
      <c r="B29743" s="1" t="s">
        <v>103668</v>
      </c>
      <c r="C29743" s="2" t="s">
        <v>103669</v>
      </c>
      <c r="D29743" s="1" t="s">
        <v>103670</v>
      </c>
      <c r="E29743" s="1">
        <v>746013.0</v>
      </c>
      <c r="F29743" s="1" t="s">
        <v>18</v>
      </c>
      <c r="G29743" s="1" t="s">
        <v>1138</v>
      </c>
      <c r="H29743" s="1">
        <v>2.0</v>
      </c>
      <c r="I29743" s="1" t="s">
        <v>1745</v>
      </c>
      <c r="J29743" s="1" t="s">
        <v>1746</v>
      </c>
      <c r="K29743" s="1">
        <v>5.0</v>
      </c>
      <c r="L29743" s="3">
        <v>40909.0</v>
      </c>
      <c r="M29743" s="3">
        <v>41091.0</v>
      </c>
      <c r="N29743" s="3">
        <v>41609.0</v>
      </c>
    </row>
    <row r="29744">
      <c r="A29744" s="1" t="s">
        <v>103671</v>
      </c>
      <c r="B29744" s="1" t="s">
        <v>103672</v>
      </c>
      <c r="C29744" s="2" t="s">
        <v>103673</v>
      </c>
      <c r="D29744" s="1" t="s">
        <v>103674</v>
      </c>
      <c r="E29744" s="1">
        <v>5000000.0</v>
      </c>
      <c r="F29744" s="1" t="s">
        <v>18</v>
      </c>
      <c r="G29744" s="1" t="s">
        <v>25</v>
      </c>
      <c r="H29744" s="1" t="s">
        <v>286</v>
      </c>
      <c r="I29744" s="1" t="s">
        <v>874</v>
      </c>
      <c r="J29744" s="1" t="s">
        <v>874</v>
      </c>
      <c r="K29744" s="1">
        <v>1.0</v>
      </c>
      <c r="L29744" s="3">
        <v>40969.0</v>
      </c>
      <c r="M29744" s="3">
        <v>42073.0</v>
      </c>
      <c r="N29744" s="3">
        <v>42073.0</v>
      </c>
    </row>
    <row r="29745">
      <c r="A29745" s="1" t="s">
        <v>103675</v>
      </c>
      <c r="B29745" s="1" t="s">
        <v>103676</v>
      </c>
      <c r="C29745" s="2" t="s">
        <v>103677</v>
      </c>
      <c r="D29745" s="1" t="s">
        <v>103678</v>
      </c>
      <c r="E29745" s="1">
        <v>270862.0</v>
      </c>
      <c r="F29745" s="1" t="s">
        <v>18</v>
      </c>
      <c r="G29745" s="1" t="s">
        <v>552</v>
      </c>
      <c r="H29745" s="1">
        <v>60.0</v>
      </c>
      <c r="I29745" s="1" t="s">
        <v>5648</v>
      </c>
      <c r="J29745" s="1" t="s">
        <v>5648</v>
      </c>
      <c r="K29745" s="1">
        <v>1.0</v>
      </c>
      <c r="M29745" s="3">
        <v>41802.0</v>
      </c>
      <c r="N29745" s="3">
        <v>41802.0</v>
      </c>
    </row>
    <row r="29746">
      <c r="A29746" s="1" t="s">
        <v>103679</v>
      </c>
      <c r="B29746" s="1" t="s">
        <v>103680</v>
      </c>
      <c r="C29746" s="2" t="s">
        <v>103681</v>
      </c>
      <c r="D29746" s="1" t="s">
        <v>544</v>
      </c>
      <c r="E29746" s="1">
        <v>15000.0</v>
      </c>
      <c r="F29746" s="1" t="s">
        <v>18</v>
      </c>
      <c r="G29746" s="1" t="s">
        <v>25</v>
      </c>
      <c r="H29746" s="1" t="s">
        <v>644</v>
      </c>
      <c r="I29746" s="1" t="s">
        <v>645</v>
      </c>
      <c r="J29746" s="1" t="s">
        <v>645</v>
      </c>
      <c r="K29746" s="1">
        <v>1.0</v>
      </c>
      <c r="L29746" s="3">
        <v>41275.0</v>
      </c>
      <c r="M29746" s="3">
        <v>41858.0</v>
      </c>
      <c r="N29746" s="3">
        <v>41858.0</v>
      </c>
    </row>
    <row r="29747">
      <c r="A29747" s="1" t="s">
        <v>103682</v>
      </c>
      <c r="B29747" s="1" t="s">
        <v>103683</v>
      </c>
      <c r="C29747" s="2" t="s">
        <v>103684</v>
      </c>
      <c r="D29747" s="1" t="s">
        <v>75</v>
      </c>
      <c r="E29747" s="1">
        <v>98104.0</v>
      </c>
      <c r="F29747" s="1" t="s">
        <v>18</v>
      </c>
      <c r="G29747" s="1" t="s">
        <v>8712</v>
      </c>
      <c r="H29747" s="1">
        <v>15.0</v>
      </c>
      <c r="I29747" s="1" t="s">
        <v>8713</v>
      </c>
      <c r="J29747" s="1" t="s">
        <v>8713</v>
      </c>
      <c r="K29747" s="1">
        <v>2.0</v>
      </c>
      <c r="L29747" s="3">
        <v>41548.0</v>
      </c>
      <c r="M29747" s="3">
        <v>41548.0</v>
      </c>
      <c r="N29747" s="3">
        <v>41883.0</v>
      </c>
    </row>
    <row r="29748">
      <c r="A29748" s="1" t="s">
        <v>103685</v>
      </c>
      <c r="B29748" s="1" t="s">
        <v>103686</v>
      </c>
      <c r="C29748" s="2" t="s">
        <v>103687</v>
      </c>
      <c r="D29748" s="1" t="s">
        <v>103688</v>
      </c>
      <c r="E29748" s="1" t="s">
        <v>43</v>
      </c>
      <c r="F29748" s="1" t="s">
        <v>18</v>
      </c>
      <c r="G29748" s="1" t="s">
        <v>699</v>
      </c>
      <c r="H29748" s="1">
        <v>5.0</v>
      </c>
      <c r="I29748" s="1" t="s">
        <v>700</v>
      </c>
      <c r="J29748" s="1" t="s">
        <v>700</v>
      </c>
      <c r="K29748" s="1">
        <v>1.0</v>
      </c>
      <c r="L29748" s="3">
        <v>41275.0</v>
      </c>
      <c r="M29748" s="3">
        <v>41760.0</v>
      </c>
      <c r="N29748" s="3">
        <v>41760.0</v>
      </c>
    </row>
    <row r="29749">
      <c r="A29749" s="1" t="s">
        <v>103689</v>
      </c>
      <c r="B29749" s="1" t="s">
        <v>103690</v>
      </c>
      <c r="C29749" s="2" t="s">
        <v>103691</v>
      </c>
      <c r="D29749" s="1" t="s">
        <v>103692</v>
      </c>
      <c r="E29749" s="1">
        <v>4.94769311915804E8</v>
      </c>
      <c r="F29749" s="1" t="s">
        <v>18</v>
      </c>
      <c r="G29749" s="1" t="s">
        <v>552</v>
      </c>
      <c r="H29749" s="1">
        <v>56.0</v>
      </c>
      <c r="I29749" s="1" t="s">
        <v>2552</v>
      </c>
      <c r="J29749" s="1" t="s">
        <v>2552</v>
      </c>
      <c r="K29749" s="1">
        <v>2.0</v>
      </c>
      <c r="L29749" s="3">
        <v>40909.0</v>
      </c>
      <c r="M29749" s="3">
        <v>41474.0</v>
      </c>
      <c r="N29749" s="3">
        <v>42325.0</v>
      </c>
    </row>
    <row r="29750">
      <c r="A29750" s="1" t="s">
        <v>103693</v>
      </c>
      <c r="B29750" s="1" t="s">
        <v>103694</v>
      </c>
      <c r="C29750" s="2" t="s">
        <v>103695</v>
      </c>
      <c r="D29750" s="1" t="s">
        <v>103696</v>
      </c>
      <c r="E29750" s="1" t="s">
        <v>43</v>
      </c>
      <c r="F29750" s="1" t="s">
        <v>18</v>
      </c>
      <c r="G29750" s="1" t="s">
        <v>1126</v>
      </c>
      <c r="H29750" s="1">
        <v>25.0</v>
      </c>
      <c r="I29750" s="1" t="s">
        <v>1582</v>
      </c>
      <c r="J29750" s="1" t="s">
        <v>1583</v>
      </c>
      <c r="K29750" s="1">
        <v>1.0</v>
      </c>
      <c r="L29750" s="3">
        <v>40028.0</v>
      </c>
      <c r="M29750" s="3">
        <v>40316.0</v>
      </c>
      <c r="N29750" s="3">
        <v>40316.0</v>
      </c>
    </row>
    <row r="29751">
      <c r="A29751" s="1" t="s">
        <v>103697</v>
      </c>
      <c r="B29751" s="1" t="s">
        <v>103698</v>
      </c>
      <c r="C29751" s="2" t="s">
        <v>103699</v>
      </c>
      <c r="D29751" s="1" t="s">
        <v>103700</v>
      </c>
      <c r="E29751" s="1">
        <v>305992.0</v>
      </c>
      <c r="F29751" s="1" t="s">
        <v>18</v>
      </c>
      <c r="G29751" s="1" t="s">
        <v>341</v>
      </c>
      <c r="H29751" s="1">
        <v>11.0</v>
      </c>
      <c r="I29751" s="1" t="s">
        <v>497</v>
      </c>
      <c r="J29751" s="1" t="s">
        <v>497</v>
      </c>
      <c r="K29751" s="1">
        <v>2.0</v>
      </c>
      <c r="L29751" s="3">
        <v>41810.0</v>
      </c>
      <c r="M29751" s="3">
        <v>41760.0</v>
      </c>
      <c r="N29751" s="3">
        <v>42068.0</v>
      </c>
    </row>
    <row r="29752">
      <c r="A29752" s="1" t="s">
        <v>103701</v>
      </c>
      <c r="B29752" s="1" t="s">
        <v>103702</v>
      </c>
      <c r="C29752" s="2" t="s">
        <v>103703</v>
      </c>
      <c r="D29752" s="1" t="s">
        <v>31149</v>
      </c>
      <c r="E29752" s="1" t="s">
        <v>43</v>
      </c>
      <c r="F29752" s="1" t="s">
        <v>18</v>
      </c>
      <c r="G29752" s="1" t="s">
        <v>25</v>
      </c>
      <c r="H29752" s="1" t="s">
        <v>64</v>
      </c>
      <c r="I29752" s="1" t="s">
        <v>65</v>
      </c>
      <c r="J29752" s="1" t="s">
        <v>71</v>
      </c>
      <c r="K29752" s="1">
        <v>1.0</v>
      </c>
      <c r="L29752" s="3">
        <v>41275.0</v>
      </c>
      <c r="M29752" s="3">
        <v>41644.0</v>
      </c>
      <c r="N29752" s="3">
        <v>41644.0</v>
      </c>
    </row>
    <row r="29753">
      <c r="A29753" s="1" t="s">
        <v>103704</v>
      </c>
      <c r="B29753" s="1" t="s">
        <v>103705</v>
      </c>
      <c r="C29753" s="2" t="s">
        <v>103706</v>
      </c>
      <c r="D29753" s="1" t="s">
        <v>103707</v>
      </c>
      <c r="E29753" s="1">
        <v>81224.0</v>
      </c>
      <c r="F29753" s="1" t="s">
        <v>18</v>
      </c>
      <c r="G29753" s="1" t="s">
        <v>2125</v>
      </c>
      <c r="H29753" s="1">
        <v>15.0</v>
      </c>
      <c r="I29753" s="1" t="s">
        <v>15534</v>
      </c>
      <c r="J29753" s="1" t="s">
        <v>15534</v>
      </c>
      <c r="K29753" s="1">
        <v>1.0</v>
      </c>
      <c r="L29753" s="3">
        <v>41548.0</v>
      </c>
      <c r="M29753" s="3">
        <v>41658.0</v>
      </c>
      <c r="N29753" s="3">
        <v>41658.0</v>
      </c>
    </row>
    <row r="29754">
      <c r="A29754" s="1" t="s">
        <v>103708</v>
      </c>
      <c r="B29754" s="2" t="s">
        <v>103709</v>
      </c>
      <c r="C29754" s="2" t="s">
        <v>103710</v>
      </c>
      <c r="D29754" s="1" t="s">
        <v>103711</v>
      </c>
      <c r="E29754" s="1">
        <v>65000.0</v>
      </c>
      <c r="F29754" s="1" t="s">
        <v>18</v>
      </c>
      <c r="G29754" s="1" t="s">
        <v>76</v>
      </c>
      <c r="H29754" s="1">
        <v>12.0</v>
      </c>
      <c r="I29754" s="1" t="s">
        <v>77</v>
      </c>
      <c r="J29754" s="1" t="s">
        <v>77</v>
      </c>
      <c r="K29754" s="1">
        <v>2.0</v>
      </c>
      <c r="L29754" s="3">
        <v>41091.0</v>
      </c>
      <c r="M29754" s="3">
        <v>41135.0</v>
      </c>
      <c r="N29754" s="3">
        <v>41548.0</v>
      </c>
    </row>
    <row r="29755">
      <c r="A29755" s="1" t="s">
        <v>103712</v>
      </c>
      <c r="B29755" s="1" t="s">
        <v>103713</v>
      </c>
      <c r="C29755" s="2" t="s">
        <v>103714</v>
      </c>
      <c r="D29755" s="1" t="s">
        <v>103715</v>
      </c>
      <c r="E29755" s="1">
        <v>4200000.0</v>
      </c>
      <c r="F29755" s="1" t="s">
        <v>18</v>
      </c>
      <c r="G29755" s="1" t="s">
        <v>165</v>
      </c>
      <c r="H29755" s="1" t="s">
        <v>166</v>
      </c>
      <c r="I29755" s="1" t="s">
        <v>167</v>
      </c>
      <c r="J29755" s="1" t="s">
        <v>167</v>
      </c>
      <c r="K29755" s="1">
        <v>1.0</v>
      </c>
      <c r="L29755" s="3">
        <v>39814.0</v>
      </c>
      <c r="M29755" s="3">
        <v>40002.0</v>
      </c>
      <c r="N29755" s="3">
        <v>40002.0</v>
      </c>
    </row>
    <row r="29756">
      <c r="A29756" s="1" t="s">
        <v>103716</v>
      </c>
      <c r="B29756" s="1" t="s">
        <v>103717</v>
      </c>
      <c r="C29756" s="2" t="s">
        <v>103718</v>
      </c>
      <c r="D29756" s="1" t="s">
        <v>103719</v>
      </c>
      <c r="E29756" s="1">
        <v>75000.0</v>
      </c>
      <c r="F29756" s="1" t="s">
        <v>18</v>
      </c>
      <c r="G29756" s="1" t="s">
        <v>25</v>
      </c>
      <c r="H29756" s="1" t="s">
        <v>106</v>
      </c>
      <c r="K29756" s="1">
        <v>3.0</v>
      </c>
      <c r="L29756" s="3">
        <v>41239.0</v>
      </c>
      <c r="M29756" s="3">
        <v>40909.0</v>
      </c>
      <c r="N29756" s="3">
        <v>42258.0</v>
      </c>
    </row>
    <row r="29757">
      <c r="A29757" s="1" t="s">
        <v>103720</v>
      </c>
      <c r="B29757" s="1" t="s">
        <v>103717</v>
      </c>
      <c r="E29757" s="1">
        <v>25000.0</v>
      </c>
      <c r="F29757" s="1" t="s">
        <v>207</v>
      </c>
      <c r="K29757" s="1">
        <v>1.0</v>
      </c>
      <c r="M29757" s="3">
        <v>42186.0</v>
      </c>
      <c r="N29757" s="3">
        <v>42186.0</v>
      </c>
    </row>
    <row r="29758">
      <c r="A29758" s="1" t="s">
        <v>103721</v>
      </c>
      <c r="B29758" s="1" t="s">
        <v>103722</v>
      </c>
      <c r="C29758" s="2" t="s">
        <v>103723</v>
      </c>
      <c r="D29758" s="1" t="s">
        <v>103724</v>
      </c>
      <c r="E29758" s="1">
        <v>1428500.0</v>
      </c>
      <c r="F29758" s="1" t="s">
        <v>113</v>
      </c>
      <c r="G29758" s="1" t="s">
        <v>128</v>
      </c>
      <c r="H29758" s="1" t="s">
        <v>129</v>
      </c>
      <c r="I29758" s="1" t="s">
        <v>130</v>
      </c>
      <c r="J29758" s="1" t="s">
        <v>130</v>
      </c>
      <c r="K29758" s="1">
        <v>1.0</v>
      </c>
      <c r="M29758" s="3">
        <v>40787.0</v>
      </c>
      <c r="N29758" s="3">
        <v>40787.0</v>
      </c>
    </row>
    <row r="29759">
      <c r="A29759" s="1" t="s">
        <v>103725</v>
      </c>
      <c r="B29759" s="1" t="s">
        <v>103726</v>
      </c>
      <c r="C29759" s="2" t="s">
        <v>103727</v>
      </c>
      <c r="D29759" s="1" t="s">
        <v>103728</v>
      </c>
      <c r="E29759" s="1">
        <v>1.24E7</v>
      </c>
      <c r="F29759" s="1" t="s">
        <v>18</v>
      </c>
      <c r="G29759" s="1" t="s">
        <v>2125</v>
      </c>
      <c r="H29759" s="1">
        <v>13.0</v>
      </c>
      <c r="I29759" s="1" t="s">
        <v>2126</v>
      </c>
      <c r="J29759" s="1" t="s">
        <v>2126</v>
      </c>
      <c r="K29759" s="1">
        <v>1.0</v>
      </c>
      <c r="L29759" s="3">
        <v>40817.0</v>
      </c>
      <c r="M29759" s="3">
        <v>41984.0</v>
      </c>
      <c r="N29759" s="3">
        <v>41984.0</v>
      </c>
    </row>
    <row r="29760">
      <c r="A29760" s="1" t="s">
        <v>103729</v>
      </c>
      <c r="B29760" s="1" t="s">
        <v>103730</v>
      </c>
      <c r="C29760" s="2" t="s">
        <v>103731</v>
      </c>
      <c r="D29760" s="1" t="s">
        <v>3396</v>
      </c>
      <c r="E29760" s="1">
        <v>300000.0</v>
      </c>
      <c r="F29760" s="1" t="s">
        <v>18</v>
      </c>
      <c r="G29760" s="1" t="s">
        <v>19</v>
      </c>
      <c r="H29760" s="1">
        <v>28.0</v>
      </c>
      <c r="I29760" s="1" t="s">
        <v>5642</v>
      </c>
      <c r="J29760" s="1" t="s">
        <v>78578</v>
      </c>
      <c r="K29760" s="1">
        <v>1.0</v>
      </c>
      <c r="L29760" s="3">
        <v>42005.0</v>
      </c>
      <c r="M29760" s="3">
        <v>42240.0</v>
      </c>
      <c r="N29760" s="3">
        <v>42240.0</v>
      </c>
    </row>
    <row r="29761">
      <c r="A29761" s="1" t="s">
        <v>103732</v>
      </c>
      <c r="B29761" s="1" t="s">
        <v>103733</v>
      </c>
      <c r="C29761" s="2" t="s">
        <v>103734</v>
      </c>
      <c r="D29761" s="1" t="s">
        <v>101609</v>
      </c>
      <c r="E29761" s="1">
        <v>51704.0</v>
      </c>
      <c r="F29761" s="1" t="s">
        <v>18</v>
      </c>
      <c r="G29761" s="1" t="s">
        <v>128</v>
      </c>
      <c r="H29761" s="1" t="s">
        <v>129</v>
      </c>
      <c r="I29761" s="1" t="s">
        <v>130</v>
      </c>
      <c r="J29761" s="1" t="s">
        <v>130</v>
      </c>
      <c r="K29761" s="1">
        <v>1.0</v>
      </c>
      <c r="L29761" s="3">
        <v>41275.0</v>
      </c>
      <c r="M29761" s="3">
        <v>41426.0</v>
      </c>
      <c r="N29761" s="3">
        <v>41426.0</v>
      </c>
    </row>
    <row r="29762">
      <c r="A29762" s="1" t="s">
        <v>103735</v>
      </c>
      <c r="B29762" s="1" t="s">
        <v>103736</v>
      </c>
      <c r="C29762" s="2" t="s">
        <v>103737</v>
      </c>
      <c r="D29762" s="1" t="s">
        <v>103738</v>
      </c>
      <c r="E29762" s="1">
        <v>130000.0</v>
      </c>
      <c r="F29762" s="1" t="s">
        <v>18</v>
      </c>
      <c r="K29762" s="1">
        <v>1.0</v>
      </c>
      <c r="L29762" s="3">
        <v>41702.0</v>
      </c>
      <c r="M29762" s="3">
        <v>42072.0</v>
      </c>
      <c r="N29762" s="3">
        <v>42072.0</v>
      </c>
    </row>
    <row r="29763">
      <c r="A29763" s="1" t="s">
        <v>103739</v>
      </c>
      <c r="B29763" s="1" t="s">
        <v>103740</v>
      </c>
      <c r="C29763" s="2" t="s">
        <v>103741</v>
      </c>
      <c r="E29763" s="1" t="s">
        <v>43</v>
      </c>
      <c r="F29763" s="1" t="s">
        <v>207</v>
      </c>
      <c r="K29763" s="1">
        <v>1.0</v>
      </c>
      <c r="L29763" s="3">
        <v>42005.0</v>
      </c>
      <c r="M29763" s="3">
        <v>42262.0</v>
      </c>
      <c r="N29763" s="3">
        <v>42262.0</v>
      </c>
    </row>
    <row r="29764">
      <c r="A29764" s="1" t="s">
        <v>103742</v>
      </c>
      <c r="B29764" s="1" t="s">
        <v>103743</v>
      </c>
      <c r="D29764" s="1" t="s">
        <v>103744</v>
      </c>
      <c r="E29764" s="1">
        <v>3200000.0</v>
      </c>
      <c r="F29764" s="1" t="s">
        <v>18</v>
      </c>
      <c r="G29764" s="1" t="s">
        <v>25</v>
      </c>
      <c r="H29764" s="1" t="s">
        <v>64</v>
      </c>
      <c r="I29764" s="1" t="s">
        <v>65</v>
      </c>
      <c r="J29764" s="1" t="s">
        <v>71</v>
      </c>
      <c r="K29764" s="1">
        <v>1.0</v>
      </c>
      <c r="M29764" s="3">
        <v>39394.0</v>
      </c>
      <c r="N29764" s="3">
        <v>39394.0</v>
      </c>
    </row>
    <row r="29765">
      <c r="A29765" s="1" t="s">
        <v>103745</v>
      </c>
      <c r="B29765" s="1" t="s">
        <v>103746</v>
      </c>
      <c r="C29765" s="2" t="s">
        <v>103747</v>
      </c>
      <c r="D29765" s="1" t="s">
        <v>63</v>
      </c>
      <c r="E29765" s="1" t="s">
        <v>43</v>
      </c>
      <c r="F29765" s="1" t="s">
        <v>18</v>
      </c>
      <c r="G29765" s="1" t="s">
        <v>19</v>
      </c>
      <c r="H29765" s="1">
        <v>16.0</v>
      </c>
      <c r="I29765" s="1" t="s">
        <v>7936</v>
      </c>
      <c r="J29765" s="1" t="s">
        <v>7936</v>
      </c>
      <c r="K29765" s="1">
        <v>1.0</v>
      </c>
      <c r="L29765" s="3">
        <v>40179.0</v>
      </c>
      <c r="M29765" s="3">
        <v>42304.0</v>
      </c>
      <c r="N29765" s="3">
        <v>42304.0</v>
      </c>
    </row>
    <row r="29766">
      <c r="A29766" s="1" t="s">
        <v>103748</v>
      </c>
      <c r="B29766" s="1" t="s">
        <v>103749</v>
      </c>
      <c r="C29766" s="2" t="s">
        <v>103750</v>
      </c>
      <c r="D29766" s="1" t="s">
        <v>357</v>
      </c>
      <c r="E29766" s="1">
        <v>3.5E7</v>
      </c>
      <c r="F29766" s="1" t="s">
        <v>207</v>
      </c>
      <c r="G29766" s="1" t="s">
        <v>25</v>
      </c>
      <c r="H29766" s="1" t="s">
        <v>265</v>
      </c>
      <c r="I29766" s="1" t="s">
        <v>5428</v>
      </c>
      <c r="J29766" s="1" t="s">
        <v>103751</v>
      </c>
      <c r="K29766" s="1">
        <v>1.0</v>
      </c>
      <c r="L29766" s="3">
        <v>33970.0</v>
      </c>
      <c r="M29766" s="3">
        <v>37932.0</v>
      </c>
      <c r="N29766" s="3">
        <v>37932.0</v>
      </c>
    </row>
    <row r="29767">
      <c r="A29767" s="1" t="s">
        <v>103752</v>
      </c>
      <c r="B29767" s="1" t="s">
        <v>103753</v>
      </c>
      <c r="C29767" s="2" t="s">
        <v>103754</v>
      </c>
      <c r="E29767" s="1">
        <v>5.0E7</v>
      </c>
      <c r="F29767" s="1" t="s">
        <v>18</v>
      </c>
      <c r="G29767" s="1" t="s">
        <v>25</v>
      </c>
      <c r="H29767" s="1" t="s">
        <v>64</v>
      </c>
      <c r="I29767" s="1" t="s">
        <v>95</v>
      </c>
      <c r="J29767" s="1" t="s">
        <v>95</v>
      </c>
      <c r="K29767" s="1">
        <v>1.0</v>
      </c>
      <c r="M29767" s="3">
        <v>39174.0</v>
      </c>
      <c r="N29767" s="3">
        <v>39174.0</v>
      </c>
    </row>
    <row r="29768">
      <c r="A29768" s="1" t="s">
        <v>103755</v>
      </c>
      <c r="B29768" s="1" t="s">
        <v>103756</v>
      </c>
      <c r="C29768" s="2" t="s">
        <v>103757</v>
      </c>
      <c r="D29768" s="1" t="s">
        <v>103758</v>
      </c>
      <c r="E29768" s="1">
        <v>7660498.0</v>
      </c>
      <c r="F29768" s="1" t="s">
        <v>18</v>
      </c>
      <c r="G29768" s="1" t="s">
        <v>2125</v>
      </c>
      <c r="H29768" s="1">
        <v>13.0</v>
      </c>
      <c r="I29768" s="1" t="s">
        <v>2126</v>
      </c>
      <c r="J29768" s="1" t="s">
        <v>2126</v>
      </c>
      <c r="K29768" s="1">
        <v>3.0</v>
      </c>
      <c r="L29768" s="3">
        <v>39814.0</v>
      </c>
      <c r="M29768" s="3">
        <v>41172.0</v>
      </c>
      <c r="N29768" s="3">
        <v>41942.0</v>
      </c>
    </row>
    <row r="29769">
      <c r="A29769" s="1" t="s">
        <v>103759</v>
      </c>
      <c r="B29769" s="1" t="s">
        <v>103760</v>
      </c>
      <c r="C29769" s="2" t="s">
        <v>103761</v>
      </c>
      <c r="D29769" s="1" t="s">
        <v>11180</v>
      </c>
      <c r="E29769" s="1" t="s">
        <v>43</v>
      </c>
      <c r="F29769" s="1" t="s">
        <v>18</v>
      </c>
      <c r="G29769" s="1" t="s">
        <v>25</v>
      </c>
      <c r="H29769" s="1" t="s">
        <v>64</v>
      </c>
      <c r="I29769" s="1" t="s">
        <v>95</v>
      </c>
      <c r="J29769" s="1" t="s">
        <v>95</v>
      </c>
      <c r="K29769" s="1">
        <v>1.0</v>
      </c>
      <c r="L29769" s="3">
        <v>41640.0</v>
      </c>
      <c r="M29769" s="3">
        <v>41640.0</v>
      </c>
      <c r="N29769" s="3">
        <v>41640.0</v>
      </c>
    </row>
    <row r="29770">
      <c r="A29770" s="1" t="s">
        <v>103762</v>
      </c>
      <c r="B29770" s="1" t="s">
        <v>103763</v>
      </c>
      <c r="D29770" s="1" t="s">
        <v>25721</v>
      </c>
      <c r="E29770" s="1" t="s">
        <v>43</v>
      </c>
      <c r="F29770" s="1" t="s">
        <v>18</v>
      </c>
      <c r="G29770" s="1" t="s">
        <v>57</v>
      </c>
      <c r="H29770" s="1" t="s">
        <v>16567</v>
      </c>
      <c r="I29770" s="1" t="s">
        <v>16568</v>
      </c>
      <c r="J29770" s="1" t="s">
        <v>16568</v>
      </c>
      <c r="K29770" s="1">
        <v>1.0</v>
      </c>
      <c r="L29770" s="3">
        <v>41640.0</v>
      </c>
      <c r="M29770" s="3">
        <v>42016.0</v>
      </c>
      <c r="N29770" s="3">
        <v>42016.0</v>
      </c>
    </row>
    <row r="29771">
      <c r="A29771" s="1" t="s">
        <v>103764</v>
      </c>
      <c r="B29771" s="1" t="s">
        <v>103765</v>
      </c>
      <c r="C29771" s="2" t="s">
        <v>103766</v>
      </c>
      <c r="D29771" s="1" t="s">
        <v>103767</v>
      </c>
      <c r="E29771" s="1">
        <v>80000.0</v>
      </c>
      <c r="F29771" s="1" t="s">
        <v>113</v>
      </c>
      <c r="G29771" s="1" t="s">
        <v>1370</v>
      </c>
      <c r="H29771" s="1">
        <v>5.0</v>
      </c>
      <c r="I29771" s="1" t="s">
        <v>1371</v>
      </c>
      <c r="J29771" s="1" t="s">
        <v>1371</v>
      </c>
      <c r="K29771" s="1">
        <v>1.0</v>
      </c>
      <c r="L29771" s="3">
        <v>39553.0</v>
      </c>
      <c r="M29771" s="3">
        <v>39814.0</v>
      </c>
      <c r="N29771" s="3">
        <v>39814.0</v>
      </c>
    </row>
    <row r="29772">
      <c r="A29772" s="1" t="s">
        <v>103768</v>
      </c>
      <c r="B29772" s="1" t="s">
        <v>103769</v>
      </c>
      <c r="C29772" s="2" t="s">
        <v>103770</v>
      </c>
      <c r="D29772" s="1" t="s">
        <v>103771</v>
      </c>
      <c r="E29772" s="1" t="s">
        <v>43</v>
      </c>
      <c r="F29772" s="1" t="s">
        <v>207</v>
      </c>
      <c r="G29772" s="1" t="s">
        <v>165</v>
      </c>
      <c r="H29772" s="1" t="s">
        <v>166</v>
      </c>
      <c r="I29772" s="1" t="s">
        <v>167</v>
      </c>
      <c r="J29772" s="1" t="s">
        <v>167</v>
      </c>
      <c r="K29772" s="1">
        <v>1.0</v>
      </c>
      <c r="M29772" s="3">
        <v>39295.0</v>
      </c>
      <c r="N29772" s="3">
        <v>39295.0</v>
      </c>
    </row>
    <row r="29773">
      <c r="A29773" s="1" t="s">
        <v>103772</v>
      </c>
      <c r="B29773" s="1" t="s">
        <v>103773</v>
      </c>
      <c r="C29773" s="2" t="s">
        <v>103774</v>
      </c>
      <c r="D29773" s="1" t="s">
        <v>103775</v>
      </c>
      <c r="E29773" s="1">
        <v>100000.0</v>
      </c>
      <c r="F29773" s="1" t="s">
        <v>18</v>
      </c>
      <c r="G29773" s="1" t="s">
        <v>19</v>
      </c>
      <c r="H29773" s="1">
        <v>9.0</v>
      </c>
      <c r="I29773" s="1" t="s">
        <v>7995</v>
      </c>
      <c r="J29773" s="1" t="s">
        <v>7995</v>
      </c>
      <c r="K29773" s="1">
        <v>1.0</v>
      </c>
      <c r="L29773" s="3">
        <v>40770.0</v>
      </c>
      <c r="M29773" s="3">
        <v>41275.0</v>
      </c>
      <c r="N29773" s="3">
        <v>41275.0</v>
      </c>
    </row>
    <row r="29774">
      <c r="A29774" s="1" t="s">
        <v>103776</v>
      </c>
      <c r="B29774" s="1" t="s">
        <v>103777</v>
      </c>
      <c r="C29774" s="2" t="s">
        <v>103778</v>
      </c>
      <c r="D29774" s="1" t="s">
        <v>75</v>
      </c>
      <c r="E29774" s="1">
        <v>500000.0</v>
      </c>
      <c r="F29774" s="1" t="s">
        <v>18</v>
      </c>
      <c r="G29774" s="1" t="s">
        <v>479</v>
      </c>
      <c r="I29774" s="1" t="s">
        <v>480</v>
      </c>
      <c r="J29774" s="1" t="s">
        <v>480</v>
      </c>
      <c r="K29774" s="1">
        <v>1.0</v>
      </c>
      <c r="L29774" s="3">
        <v>40848.0</v>
      </c>
      <c r="M29774" s="3">
        <v>41347.0</v>
      </c>
      <c r="N29774" s="3">
        <v>41347.0</v>
      </c>
    </row>
    <row r="29775">
      <c r="A29775" s="1" t="s">
        <v>103779</v>
      </c>
      <c r="B29775" s="1" t="s">
        <v>103780</v>
      </c>
      <c r="C29775" s="2" t="s">
        <v>103781</v>
      </c>
      <c r="D29775" s="1" t="s">
        <v>103782</v>
      </c>
      <c r="E29775" s="1">
        <v>100000.0</v>
      </c>
      <c r="F29775" s="1" t="s">
        <v>18</v>
      </c>
      <c r="K29775" s="1">
        <v>1.0</v>
      </c>
      <c r="L29775" s="3">
        <v>41692.0</v>
      </c>
      <c r="M29775" s="3">
        <v>41682.0</v>
      </c>
      <c r="N29775" s="3">
        <v>41682.0</v>
      </c>
    </row>
    <row r="29776">
      <c r="A29776" s="1" t="s">
        <v>103783</v>
      </c>
      <c r="B29776" s="1" t="s">
        <v>103784</v>
      </c>
      <c r="C29776" s="2" t="s">
        <v>103785</v>
      </c>
      <c r="D29776" s="1" t="s">
        <v>70</v>
      </c>
      <c r="E29776" s="1">
        <v>162778.0</v>
      </c>
      <c r="F29776" s="1" t="s">
        <v>18</v>
      </c>
      <c r="K29776" s="1">
        <v>1.0</v>
      </c>
      <c r="M29776" s="3">
        <v>41426.0</v>
      </c>
      <c r="N29776" s="3">
        <v>41426.0</v>
      </c>
    </row>
    <row r="29777">
      <c r="A29777" s="1" t="s">
        <v>103786</v>
      </c>
      <c r="B29777" s="1" t="s">
        <v>103787</v>
      </c>
      <c r="C29777" s="2" t="s">
        <v>103788</v>
      </c>
      <c r="D29777" s="1" t="s">
        <v>62071</v>
      </c>
      <c r="E29777" s="1">
        <v>100000.0</v>
      </c>
      <c r="F29777" s="1" t="s">
        <v>207</v>
      </c>
      <c r="G29777" s="1" t="s">
        <v>699</v>
      </c>
      <c r="H29777" s="1">
        <v>5.0</v>
      </c>
      <c r="I29777" s="1" t="s">
        <v>700</v>
      </c>
      <c r="J29777" s="1" t="s">
        <v>43958</v>
      </c>
      <c r="K29777" s="1">
        <v>1.0</v>
      </c>
      <c r="L29777" s="3">
        <v>39083.0</v>
      </c>
      <c r="M29777" s="3">
        <v>39748.0</v>
      </c>
      <c r="N29777" s="3">
        <v>39748.0</v>
      </c>
    </row>
    <row r="29778">
      <c r="A29778" s="1" t="s">
        <v>103789</v>
      </c>
      <c r="B29778" s="1" t="s">
        <v>103790</v>
      </c>
      <c r="D29778" s="1" t="s">
        <v>75</v>
      </c>
      <c r="E29778" s="1">
        <v>575001.0</v>
      </c>
      <c r="F29778" s="1" t="s">
        <v>18</v>
      </c>
      <c r="G29778" s="1" t="s">
        <v>25</v>
      </c>
      <c r="H29778" s="1" t="s">
        <v>64</v>
      </c>
      <c r="I29778" s="1" t="s">
        <v>65</v>
      </c>
      <c r="J29778" s="1" t="s">
        <v>66</v>
      </c>
      <c r="K29778" s="1">
        <v>2.0</v>
      </c>
      <c r="M29778" s="3">
        <v>40087.0</v>
      </c>
      <c r="N29778" s="3">
        <v>40200.0</v>
      </c>
    </row>
    <row r="29779">
      <c r="A29779" s="1" t="s">
        <v>103791</v>
      </c>
      <c r="B29779" s="1" t="s">
        <v>103792</v>
      </c>
      <c r="C29779" s="2" t="s">
        <v>103793</v>
      </c>
      <c r="D29779" s="1" t="s">
        <v>103794</v>
      </c>
      <c r="E29779" s="1">
        <v>300000.0</v>
      </c>
      <c r="F29779" s="1" t="s">
        <v>18</v>
      </c>
      <c r="G29779" s="1" t="s">
        <v>1138</v>
      </c>
      <c r="H29779" s="1">
        <v>26.0</v>
      </c>
      <c r="I29779" s="1" t="s">
        <v>19999</v>
      </c>
      <c r="J29779" s="1" t="s">
        <v>20000</v>
      </c>
      <c r="K29779" s="1">
        <v>2.0</v>
      </c>
      <c r="L29779" s="3">
        <v>41275.0</v>
      </c>
      <c r="M29779" s="3">
        <v>41214.0</v>
      </c>
      <c r="N29779" s="3">
        <v>41275.0</v>
      </c>
    </row>
    <row r="29780">
      <c r="A29780" s="1" t="s">
        <v>103795</v>
      </c>
      <c r="B29780" s="1" t="s">
        <v>103796</v>
      </c>
      <c r="C29780" s="2" t="s">
        <v>103797</v>
      </c>
      <c r="D29780" s="1" t="s">
        <v>42</v>
      </c>
      <c r="E29780" s="1">
        <v>15000.0</v>
      </c>
      <c r="F29780" s="1" t="s">
        <v>18</v>
      </c>
      <c r="G29780" s="1" t="s">
        <v>25</v>
      </c>
      <c r="H29780" s="1" t="s">
        <v>99</v>
      </c>
      <c r="I29780" s="1" t="s">
        <v>100</v>
      </c>
      <c r="J29780" s="1" t="s">
        <v>13189</v>
      </c>
      <c r="K29780" s="1">
        <v>1.0</v>
      </c>
      <c r="M29780" s="3">
        <v>41858.0</v>
      </c>
      <c r="N29780" s="3">
        <v>41858.0</v>
      </c>
    </row>
    <row r="29781">
      <c r="A29781" s="1" t="s">
        <v>103798</v>
      </c>
      <c r="B29781" s="1" t="s">
        <v>103799</v>
      </c>
      <c r="C29781" s="2" t="s">
        <v>103800</v>
      </c>
      <c r="D29781" s="1" t="s">
        <v>103801</v>
      </c>
      <c r="E29781" s="1">
        <v>20323.0</v>
      </c>
      <c r="F29781" s="1" t="s">
        <v>18</v>
      </c>
      <c r="G29781" s="1" t="s">
        <v>347</v>
      </c>
      <c r="H29781" s="1">
        <v>11.0</v>
      </c>
      <c r="I29781" s="1" t="s">
        <v>6825</v>
      </c>
      <c r="J29781" s="1" t="s">
        <v>6825</v>
      </c>
      <c r="K29781" s="1">
        <v>1.0</v>
      </c>
      <c r="L29781" s="3">
        <v>41275.0</v>
      </c>
      <c r="M29781" s="3">
        <v>41560.0</v>
      </c>
      <c r="N29781" s="3">
        <v>41560.0</v>
      </c>
    </row>
    <row r="29782">
      <c r="A29782" s="1" t="s">
        <v>103802</v>
      </c>
      <c r="B29782" s="1" t="s">
        <v>103803</v>
      </c>
      <c r="C29782" s="2" t="s">
        <v>103804</v>
      </c>
      <c r="D29782" s="1" t="s">
        <v>248</v>
      </c>
      <c r="E29782" s="1">
        <v>2.007151E7</v>
      </c>
      <c r="F29782" s="1" t="s">
        <v>18</v>
      </c>
      <c r="G29782" s="1" t="s">
        <v>25</v>
      </c>
      <c r="H29782" s="1" t="s">
        <v>106</v>
      </c>
      <c r="I29782" s="1" t="s">
        <v>107</v>
      </c>
      <c r="J29782" s="1" t="s">
        <v>108</v>
      </c>
      <c r="K29782" s="1">
        <v>3.0</v>
      </c>
      <c r="L29782" s="3">
        <v>40238.0</v>
      </c>
      <c r="M29782" s="3">
        <v>40743.0</v>
      </c>
      <c r="N29782" s="3">
        <v>41480.0</v>
      </c>
    </row>
    <row r="29783">
      <c r="A29783" s="1" t="s">
        <v>103805</v>
      </c>
      <c r="B29783" s="1" t="s">
        <v>103806</v>
      </c>
      <c r="C29783" s="2" t="s">
        <v>103807</v>
      </c>
      <c r="D29783" s="1" t="s">
        <v>27119</v>
      </c>
      <c r="E29783" s="1">
        <v>4.5E7</v>
      </c>
      <c r="F29783" s="1" t="s">
        <v>113</v>
      </c>
      <c r="G29783" s="1" t="s">
        <v>25</v>
      </c>
      <c r="H29783" s="1" t="s">
        <v>106</v>
      </c>
      <c r="I29783" s="1" t="s">
        <v>107</v>
      </c>
      <c r="J29783" s="1" t="s">
        <v>108</v>
      </c>
      <c r="K29783" s="1">
        <v>1.0</v>
      </c>
      <c r="L29783" s="3">
        <v>38991.0</v>
      </c>
      <c r="M29783" s="3">
        <v>39211.0</v>
      </c>
      <c r="N29783" s="3">
        <v>39211.0</v>
      </c>
    </row>
    <row r="29784">
      <c r="A29784" s="1" t="s">
        <v>103808</v>
      </c>
      <c r="B29784" s="1" t="s">
        <v>103809</v>
      </c>
      <c r="C29784" s="2" t="s">
        <v>103810</v>
      </c>
      <c r="D29784" s="1" t="s">
        <v>42</v>
      </c>
      <c r="E29784" s="1">
        <v>50000.0</v>
      </c>
      <c r="F29784" s="1" t="s">
        <v>18</v>
      </c>
      <c r="G29784" s="1" t="s">
        <v>25</v>
      </c>
      <c r="H29784" s="1" t="s">
        <v>82</v>
      </c>
      <c r="I29784" s="1" t="s">
        <v>1764</v>
      </c>
      <c r="J29784" s="1" t="s">
        <v>1764</v>
      </c>
      <c r="K29784" s="1">
        <v>1.0</v>
      </c>
      <c r="L29784" s="3">
        <v>40909.0</v>
      </c>
      <c r="M29784" s="3">
        <v>41481.0</v>
      </c>
      <c r="N29784" s="3">
        <v>41481.0</v>
      </c>
    </row>
    <row r="29785">
      <c r="A29785" s="1" t="s">
        <v>103811</v>
      </c>
      <c r="B29785" s="1" t="s">
        <v>103812</v>
      </c>
      <c r="C29785" s="2" t="s">
        <v>103813</v>
      </c>
      <c r="D29785" s="1" t="s">
        <v>103814</v>
      </c>
      <c r="E29785" s="1">
        <v>700000.0</v>
      </c>
      <c r="F29785" s="1" t="s">
        <v>18</v>
      </c>
      <c r="G29785" s="1" t="s">
        <v>8171</v>
      </c>
      <c r="H29785" s="1">
        <v>14.0</v>
      </c>
      <c r="I29785" s="1" t="s">
        <v>16970</v>
      </c>
      <c r="J29785" s="1" t="s">
        <v>16970</v>
      </c>
      <c r="K29785" s="1">
        <v>1.0</v>
      </c>
      <c r="L29785" s="3">
        <v>40179.0</v>
      </c>
      <c r="M29785" s="3">
        <v>41529.0</v>
      </c>
      <c r="N29785" s="3">
        <v>41529.0</v>
      </c>
    </row>
    <row r="29786">
      <c r="A29786" s="1" t="s">
        <v>103815</v>
      </c>
      <c r="B29786" s="1" t="s">
        <v>103816</v>
      </c>
      <c r="C29786" s="2" t="s">
        <v>103817</v>
      </c>
      <c r="D29786" s="1" t="s">
        <v>103818</v>
      </c>
      <c r="E29786" s="1">
        <v>3000000.0</v>
      </c>
      <c r="F29786" s="1" t="s">
        <v>18</v>
      </c>
      <c r="G29786" s="1" t="s">
        <v>1138</v>
      </c>
      <c r="H29786" s="1">
        <v>18.0</v>
      </c>
      <c r="I29786" s="1" t="s">
        <v>1139</v>
      </c>
      <c r="J29786" s="1" t="s">
        <v>1139</v>
      </c>
      <c r="K29786" s="1">
        <v>2.0</v>
      </c>
      <c r="L29786" s="3">
        <v>40732.0</v>
      </c>
      <c r="M29786" s="3">
        <v>40701.0</v>
      </c>
      <c r="N29786" s="3">
        <v>41828.0</v>
      </c>
    </row>
    <row r="29787">
      <c r="A29787" s="1" t="s">
        <v>103819</v>
      </c>
      <c r="B29787" s="1" t="s">
        <v>103820</v>
      </c>
      <c r="C29787" s="2" t="s">
        <v>103821</v>
      </c>
      <c r="D29787" s="1" t="s">
        <v>103822</v>
      </c>
      <c r="E29787" s="1">
        <v>325000.0</v>
      </c>
      <c r="F29787" s="1" t="s">
        <v>18</v>
      </c>
      <c r="G29787" s="1" t="s">
        <v>25</v>
      </c>
      <c r="H29787" s="1" t="s">
        <v>89</v>
      </c>
      <c r="I29787" s="1" t="s">
        <v>90</v>
      </c>
      <c r="J29787" s="1" t="s">
        <v>90</v>
      </c>
      <c r="K29787" s="1">
        <v>2.0</v>
      </c>
      <c r="L29787" s="3">
        <v>41815.0</v>
      </c>
      <c r="M29787" s="3">
        <v>41903.0</v>
      </c>
      <c r="N29787" s="3">
        <v>42312.0</v>
      </c>
    </row>
    <row r="29788">
      <c r="A29788" s="1" t="s">
        <v>103823</v>
      </c>
      <c r="B29788" s="1" t="s">
        <v>103824</v>
      </c>
      <c r="C29788" s="2" t="s">
        <v>103825</v>
      </c>
      <c r="D29788" s="1" t="s">
        <v>103826</v>
      </c>
      <c r="E29788" s="1">
        <v>500000.0</v>
      </c>
      <c r="F29788" s="1" t="s">
        <v>18</v>
      </c>
      <c r="G29788" s="1" t="s">
        <v>25</v>
      </c>
      <c r="H29788" s="1" t="s">
        <v>64</v>
      </c>
      <c r="I29788" s="1" t="s">
        <v>966</v>
      </c>
      <c r="J29788" s="1" t="s">
        <v>11084</v>
      </c>
      <c r="K29788" s="1">
        <v>1.0</v>
      </c>
      <c r="M29788" s="3">
        <v>40118.0</v>
      </c>
      <c r="N29788" s="3">
        <v>40118.0</v>
      </c>
    </row>
    <row r="29789">
      <c r="A29789" s="1" t="s">
        <v>103827</v>
      </c>
      <c r="B29789" s="1" t="s">
        <v>103828</v>
      </c>
      <c r="C29789" s="2" t="s">
        <v>103829</v>
      </c>
      <c r="D29789" s="1" t="s">
        <v>103830</v>
      </c>
      <c r="E29789" s="1">
        <v>1000000.0</v>
      </c>
      <c r="F29789" s="1" t="s">
        <v>18</v>
      </c>
      <c r="G29789" s="1" t="s">
        <v>25</v>
      </c>
      <c r="H29789" s="1" t="s">
        <v>106</v>
      </c>
      <c r="I29789" s="1" t="s">
        <v>107</v>
      </c>
      <c r="J29789" s="1" t="s">
        <v>108</v>
      </c>
      <c r="K29789" s="1">
        <v>1.0</v>
      </c>
      <c r="L29789" s="3">
        <v>41883.0</v>
      </c>
      <c r="M29789" s="3">
        <v>42064.0</v>
      </c>
      <c r="N29789" s="3">
        <v>42064.0</v>
      </c>
    </row>
    <row r="29790">
      <c r="A29790" s="1" t="s">
        <v>103831</v>
      </c>
      <c r="B29790" s="1" t="s">
        <v>103832</v>
      </c>
      <c r="C29790" s="2" t="s">
        <v>103833</v>
      </c>
      <c r="D29790" s="1" t="s">
        <v>42</v>
      </c>
      <c r="E29790" s="1" t="s">
        <v>43</v>
      </c>
      <c r="F29790" s="1" t="s">
        <v>207</v>
      </c>
      <c r="G29790" s="1" t="s">
        <v>1311</v>
      </c>
      <c r="H29790" s="1">
        <v>16.0</v>
      </c>
      <c r="I29790" s="1" t="s">
        <v>1312</v>
      </c>
      <c r="J29790" s="1" t="s">
        <v>1312</v>
      </c>
      <c r="K29790" s="1">
        <v>1.0</v>
      </c>
      <c r="M29790" s="3">
        <v>40091.0</v>
      </c>
      <c r="N29790" s="3">
        <v>40091.0</v>
      </c>
    </row>
    <row r="29791">
      <c r="A29791" s="1" t="s">
        <v>103834</v>
      </c>
      <c r="B29791" s="1" t="s">
        <v>103835</v>
      </c>
      <c r="C29791" s="2" t="s">
        <v>103836</v>
      </c>
      <c r="D29791" s="1" t="s">
        <v>741</v>
      </c>
      <c r="E29791" s="1">
        <v>1.1E7</v>
      </c>
      <c r="F29791" s="1" t="s">
        <v>113</v>
      </c>
      <c r="G29791" s="1" t="s">
        <v>699</v>
      </c>
      <c r="H29791" s="1">
        <v>3.0</v>
      </c>
      <c r="I29791" s="1" t="s">
        <v>9999</v>
      </c>
      <c r="J29791" s="1" t="s">
        <v>65441</v>
      </c>
      <c r="K29791" s="1">
        <v>1.0</v>
      </c>
      <c r="L29791" s="3">
        <v>29952.0</v>
      </c>
      <c r="M29791" s="3">
        <v>39372.0</v>
      </c>
      <c r="N29791" s="3">
        <v>39372.0</v>
      </c>
    </row>
    <row r="29792">
      <c r="A29792" s="1" t="s">
        <v>103837</v>
      </c>
      <c r="B29792" s="1" t="s">
        <v>103838</v>
      </c>
      <c r="C29792" s="2" t="s">
        <v>103839</v>
      </c>
      <c r="D29792" s="1" t="s">
        <v>103840</v>
      </c>
      <c r="E29792" s="1">
        <v>16000.0</v>
      </c>
      <c r="F29792" s="1" t="s">
        <v>18</v>
      </c>
      <c r="G29792" s="1" t="s">
        <v>25</v>
      </c>
      <c r="H29792" s="1" t="s">
        <v>208</v>
      </c>
      <c r="I29792" s="1" t="s">
        <v>209</v>
      </c>
      <c r="J29792" s="1" t="s">
        <v>209</v>
      </c>
      <c r="K29792" s="1">
        <v>1.0</v>
      </c>
      <c r="L29792" s="3">
        <v>39569.0</v>
      </c>
      <c r="M29792" s="3">
        <v>40034.0</v>
      </c>
      <c r="N29792" s="3">
        <v>40034.0</v>
      </c>
    </row>
    <row r="29793">
      <c r="A29793" s="1" t="s">
        <v>103841</v>
      </c>
      <c r="B29793" s="1" t="s">
        <v>103842</v>
      </c>
      <c r="D29793" s="1" t="s">
        <v>42</v>
      </c>
      <c r="E29793" s="1" t="s">
        <v>43</v>
      </c>
      <c r="F29793" s="1" t="s">
        <v>18</v>
      </c>
      <c r="G29793" s="1" t="s">
        <v>25</v>
      </c>
      <c r="H29793" s="1" t="s">
        <v>190</v>
      </c>
      <c r="I29793" s="1" t="s">
        <v>9444</v>
      </c>
      <c r="J29793" s="1" t="s">
        <v>52468</v>
      </c>
      <c r="K29793" s="1">
        <v>1.0</v>
      </c>
      <c r="L29793" s="3">
        <v>40544.0</v>
      </c>
      <c r="M29793" s="3">
        <v>40593.0</v>
      </c>
      <c r="N29793" s="3">
        <v>40593.0</v>
      </c>
    </row>
    <row r="29794">
      <c r="A29794" s="1" t="s">
        <v>103843</v>
      </c>
      <c r="B29794" s="1" t="s">
        <v>103844</v>
      </c>
      <c r="D29794" s="1" t="s">
        <v>285</v>
      </c>
      <c r="E29794" s="1" t="s">
        <v>43</v>
      </c>
      <c r="F29794" s="1" t="s">
        <v>18</v>
      </c>
      <c r="G29794" s="1" t="s">
        <v>25</v>
      </c>
      <c r="H29794" s="1" t="s">
        <v>64</v>
      </c>
      <c r="I29794" s="1" t="s">
        <v>11229</v>
      </c>
      <c r="J29794" s="1" t="s">
        <v>62344</v>
      </c>
      <c r="K29794" s="1">
        <v>1.0</v>
      </c>
      <c r="L29794" s="3">
        <v>40784.0</v>
      </c>
      <c r="M29794" s="3">
        <v>40837.0</v>
      </c>
      <c r="N29794" s="3">
        <v>40837.0</v>
      </c>
    </row>
    <row r="29795">
      <c r="A29795" s="1" t="s">
        <v>103845</v>
      </c>
      <c r="B29795" s="1" t="s">
        <v>103846</v>
      </c>
      <c r="C29795" s="2" t="s">
        <v>103847</v>
      </c>
      <c r="D29795" s="1" t="s">
        <v>103848</v>
      </c>
      <c r="E29795" s="1">
        <v>134935.0</v>
      </c>
      <c r="F29795" s="1" t="s">
        <v>18</v>
      </c>
      <c r="G29795" s="1" t="s">
        <v>165</v>
      </c>
      <c r="H29795" s="1" t="s">
        <v>166</v>
      </c>
      <c r="I29795" s="1" t="s">
        <v>167</v>
      </c>
      <c r="J29795" s="1" t="s">
        <v>167</v>
      </c>
      <c r="K29795" s="1">
        <v>1.0</v>
      </c>
      <c r="L29795" s="3">
        <v>40483.0</v>
      </c>
      <c r="M29795" s="3">
        <v>40817.0</v>
      </c>
      <c r="N29795" s="3">
        <v>40817.0</v>
      </c>
    </row>
    <row r="29796">
      <c r="A29796" s="1" t="s">
        <v>103849</v>
      </c>
      <c r="B29796" s="1" t="s">
        <v>103850</v>
      </c>
      <c r="C29796" s="2" t="s">
        <v>103851</v>
      </c>
      <c r="D29796" s="1" t="s">
        <v>94</v>
      </c>
      <c r="E29796" s="1">
        <v>1.08E7</v>
      </c>
      <c r="F29796" s="1" t="s">
        <v>18</v>
      </c>
      <c r="G29796" s="1" t="s">
        <v>25</v>
      </c>
      <c r="H29796" s="1" t="s">
        <v>158</v>
      </c>
      <c r="I29796" s="1" t="s">
        <v>244</v>
      </c>
      <c r="J29796" s="1" t="s">
        <v>244</v>
      </c>
      <c r="K29796" s="1">
        <v>1.0</v>
      </c>
      <c r="M29796" s="3">
        <v>40933.0</v>
      </c>
      <c r="N29796" s="3">
        <v>40933.0</v>
      </c>
    </row>
    <row r="29797">
      <c r="A29797" s="1" t="s">
        <v>103852</v>
      </c>
      <c r="B29797" s="1" t="s">
        <v>103853</v>
      </c>
      <c r="C29797" s="2" t="s">
        <v>103854</v>
      </c>
      <c r="D29797" s="1" t="s">
        <v>42</v>
      </c>
      <c r="E29797" s="1">
        <v>30000.0</v>
      </c>
      <c r="F29797" s="1" t="s">
        <v>18</v>
      </c>
      <c r="G29797" s="1" t="s">
        <v>25</v>
      </c>
      <c r="H29797" s="1" t="s">
        <v>106</v>
      </c>
      <c r="I29797" s="1" t="s">
        <v>107</v>
      </c>
      <c r="J29797" s="1" t="s">
        <v>108</v>
      </c>
      <c r="K29797" s="1">
        <v>1.0</v>
      </c>
      <c r="M29797" s="3">
        <v>40704.0</v>
      </c>
      <c r="N29797" s="3">
        <v>40704.0</v>
      </c>
    </row>
    <row r="29798">
      <c r="A29798" s="1" t="s">
        <v>103855</v>
      </c>
      <c r="B29798" s="1" t="s">
        <v>103856</v>
      </c>
      <c r="C29798" s="2" t="s">
        <v>103857</v>
      </c>
      <c r="D29798" s="1" t="s">
        <v>103858</v>
      </c>
      <c r="E29798" s="1">
        <v>5100000.0</v>
      </c>
      <c r="F29798" s="1" t="s">
        <v>18</v>
      </c>
      <c r="G29798" s="1" t="s">
        <v>57</v>
      </c>
      <c r="H29798" s="1" t="s">
        <v>58</v>
      </c>
      <c r="I29798" s="1" t="s">
        <v>59</v>
      </c>
      <c r="J29798" s="1" t="s">
        <v>59</v>
      </c>
      <c r="K29798" s="1">
        <v>2.0</v>
      </c>
      <c r="L29798" s="3">
        <v>39814.0</v>
      </c>
      <c r="M29798" s="3">
        <v>41292.0</v>
      </c>
      <c r="N29798" s="3">
        <v>41935.0</v>
      </c>
    </row>
    <row r="29799">
      <c r="A29799" s="1" t="s">
        <v>103859</v>
      </c>
      <c r="B29799" s="1" t="s">
        <v>103860</v>
      </c>
      <c r="C29799" s="2" t="s">
        <v>103861</v>
      </c>
      <c r="D29799" s="1" t="s">
        <v>103862</v>
      </c>
      <c r="E29799" s="1">
        <v>66023.0</v>
      </c>
      <c r="F29799" s="1" t="s">
        <v>18</v>
      </c>
      <c r="G29799" s="1" t="s">
        <v>1062</v>
      </c>
      <c r="H29799" s="1">
        <v>8.0</v>
      </c>
      <c r="I29799" s="1" t="s">
        <v>1063</v>
      </c>
      <c r="J29799" s="1" t="s">
        <v>50394</v>
      </c>
      <c r="K29799" s="1">
        <v>1.0</v>
      </c>
      <c r="L29799" s="3">
        <v>41070.0</v>
      </c>
      <c r="M29799" s="3">
        <v>41275.0</v>
      </c>
      <c r="N29799" s="3">
        <v>41275.0</v>
      </c>
    </row>
    <row r="29800">
      <c r="A29800" s="1" t="s">
        <v>103863</v>
      </c>
      <c r="B29800" s="1" t="s">
        <v>103864</v>
      </c>
      <c r="C29800" s="2" t="s">
        <v>103865</v>
      </c>
      <c r="D29800" s="1" t="s">
        <v>9628</v>
      </c>
      <c r="E29800" s="1">
        <v>500000.0</v>
      </c>
      <c r="F29800" s="1" t="s">
        <v>207</v>
      </c>
      <c r="G29800" s="1" t="s">
        <v>2318</v>
      </c>
      <c r="H29800" s="1">
        <v>4.0</v>
      </c>
      <c r="I29800" s="1" t="s">
        <v>8862</v>
      </c>
      <c r="J29800" s="1" t="s">
        <v>8862</v>
      </c>
      <c r="K29800" s="1">
        <v>1.0</v>
      </c>
      <c r="L29800" s="3">
        <v>40461.0</v>
      </c>
      <c r="M29800" s="3">
        <v>41215.0</v>
      </c>
      <c r="N29800" s="3">
        <v>41215.0</v>
      </c>
    </row>
    <row r="29801">
      <c r="A29801" s="1" t="s">
        <v>103866</v>
      </c>
      <c r="B29801" s="1" t="s">
        <v>103867</v>
      </c>
      <c r="C29801" s="2" t="s">
        <v>103868</v>
      </c>
      <c r="D29801" s="1" t="s">
        <v>103869</v>
      </c>
      <c r="E29801" s="1">
        <v>150000.0</v>
      </c>
      <c r="F29801" s="1" t="s">
        <v>18</v>
      </c>
      <c r="K29801" s="1">
        <v>1.0</v>
      </c>
      <c r="L29801" s="3">
        <v>41275.0</v>
      </c>
      <c r="M29801" s="3">
        <v>41640.0</v>
      </c>
      <c r="N29801" s="3">
        <v>41640.0</v>
      </c>
    </row>
    <row r="29802">
      <c r="A29802" s="1" t="s">
        <v>103870</v>
      </c>
      <c r="B29802" s="1" t="s">
        <v>103871</v>
      </c>
      <c r="C29802" s="2" t="s">
        <v>103872</v>
      </c>
      <c r="D29802" s="1" t="s">
        <v>42</v>
      </c>
      <c r="E29802" s="1">
        <v>5200000.0</v>
      </c>
      <c r="F29802" s="1" t="s">
        <v>113</v>
      </c>
      <c r="G29802" s="1" t="s">
        <v>25</v>
      </c>
      <c r="H29802" s="1" t="s">
        <v>64</v>
      </c>
      <c r="I29802" s="1" t="s">
        <v>65</v>
      </c>
      <c r="J29802" s="1" t="s">
        <v>271</v>
      </c>
      <c r="K29802" s="1">
        <v>1.0</v>
      </c>
      <c r="M29802" s="3">
        <v>38200.0</v>
      </c>
      <c r="N29802" s="3">
        <v>38200.0</v>
      </c>
    </row>
    <row r="29803">
      <c r="A29803" s="1" t="s">
        <v>103873</v>
      </c>
      <c r="B29803" s="1" t="s">
        <v>103874</v>
      </c>
      <c r="C29803" s="2" t="s">
        <v>103875</v>
      </c>
      <c r="D29803" s="1" t="s">
        <v>933</v>
      </c>
      <c r="E29803" s="1">
        <v>6400000.0</v>
      </c>
      <c r="F29803" s="1" t="s">
        <v>113</v>
      </c>
      <c r="G29803" s="1" t="s">
        <v>25</v>
      </c>
      <c r="H29803" s="1" t="s">
        <v>142</v>
      </c>
      <c r="I29803" s="1" t="s">
        <v>143</v>
      </c>
      <c r="J29803" s="1" t="s">
        <v>143</v>
      </c>
      <c r="K29803" s="1">
        <v>2.0</v>
      </c>
      <c r="L29803" s="3">
        <v>38808.0</v>
      </c>
      <c r="M29803" s="3">
        <v>39062.0</v>
      </c>
      <c r="N29803" s="3">
        <v>39213.0</v>
      </c>
    </row>
    <row r="29804">
      <c r="A29804" s="1" t="s">
        <v>103876</v>
      </c>
      <c r="B29804" s="1" t="s">
        <v>103877</v>
      </c>
      <c r="C29804" s="2" t="s">
        <v>103878</v>
      </c>
      <c r="D29804" s="1" t="s">
        <v>933</v>
      </c>
      <c r="E29804" s="1">
        <v>1200000.0</v>
      </c>
      <c r="F29804" s="1" t="s">
        <v>18</v>
      </c>
      <c r="G29804" s="1" t="s">
        <v>25</v>
      </c>
      <c r="H29804" s="1" t="s">
        <v>142</v>
      </c>
      <c r="I29804" s="1" t="s">
        <v>143</v>
      </c>
      <c r="J29804" s="1" t="s">
        <v>143</v>
      </c>
      <c r="K29804" s="1">
        <v>1.0</v>
      </c>
      <c r="L29804" s="3">
        <v>38718.0</v>
      </c>
      <c r="M29804" s="3">
        <v>42164.0</v>
      </c>
      <c r="N29804" s="3">
        <v>42164.0</v>
      </c>
    </row>
    <row r="29805">
      <c r="A29805" s="1" t="s">
        <v>103879</v>
      </c>
      <c r="B29805" s="1" t="s">
        <v>103880</v>
      </c>
      <c r="C29805" s="2" t="s">
        <v>103881</v>
      </c>
      <c r="D29805" s="1" t="s">
        <v>103882</v>
      </c>
      <c r="E29805" s="1">
        <v>1210000.0</v>
      </c>
      <c r="F29805" s="1" t="s">
        <v>18</v>
      </c>
      <c r="G29805" s="1" t="s">
        <v>25</v>
      </c>
      <c r="H29805" s="1" t="s">
        <v>64</v>
      </c>
      <c r="I29805" s="1" t="s">
        <v>65</v>
      </c>
      <c r="J29805" s="1" t="s">
        <v>606</v>
      </c>
      <c r="K29805" s="1">
        <v>2.0</v>
      </c>
      <c r="L29805" s="3">
        <v>41870.0</v>
      </c>
      <c r="M29805" s="3">
        <v>42181.0</v>
      </c>
      <c r="N29805" s="3">
        <v>42181.0</v>
      </c>
    </row>
    <row r="29806">
      <c r="A29806" s="1" t="s">
        <v>103883</v>
      </c>
      <c r="B29806" s="1" t="s">
        <v>103884</v>
      </c>
      <c r="C29806" s="2" t="s">
        <v>103885</v>
      </c>
      <c r="D29806" s="1" t="s">
        <v>103886</v>
      </c>
      <c r="E29806" s="1">
        <v>30000.0</v>
      </c>
      <c r="F29806" s="1" t="s">
        <v>18</v>
      </c>
      <c r="G29806" s="1" t="s">
        <v>650</v>
      </c>
      <c r="H29806" s="1">
        <v>16.0</v>
      </c>
      <c r="I29806" s="1" t="s">
        <v>21197</v>
      </c>
      <c r="J29806" s="1" t="s">
        <v>21197</v>
      </c>
      <c r="K29806" s="1">
        <v>1.0</v>
      </c>
      <c r="L29806" s="3">
        <v>40909.0</v>
      </c>
      <c r="M29806" s="3">
        <v>41061.0</v>
      </c>
      <c r="N29806" s="3">
        <v>41061.0</v>
      </c>
    </row>
    <row r="29807">
      <c r="A29807" s="1" t="s">
        <v>103887</v>
      </c>
      <c r="B29807" s="2" t="s">
        <v>103888</v>
      </c>
      <c r="C29807" s="2" t="s">
        <v>103889</v>
      </c>
      <c r="D29807" s="1" t="s">
        <v>544</v>
      </c>
      <c r="E29807" s="1">
        <v>9500.0</v>
      </c>
      <c r="F29807" s="1" t="s">
        <v>207</v>
      </c>
      <c r="G29807" s="1" t="s">
        <v>222</v>
      </c>
      <c r="H29807" s="1">
        <v>2.0</v>
      </c>
      <c r="I29807" s="1" t="s">
        <v>223</v>
      </c>
      <c r="J29807" s="1" t="s">
        <v>223</v>
      </c>
      <c r="K29807" s="1">
        <v>1.0</v>
      </c>
      <c r="L29807" s="3">
        <v>40613.0</v>
      </c>
      <c r="M29807" s="3">
        <v>40577.0</v>
      </c>
      <c r="N29807" s="3">
        <v>40577.0</v>
      </c>
    </row>
    <row r="29808">
      <c r="A29808" s="1" t="s">
        <v>103890</v>
      </c>
      <c r="B29808" s="1" t="s">
        <v>103891</v>
      </c>
      <c r="C29808" s="2" t="s">
        <v>103892</v>
      </c>
      <c r="D29808" s="1" t="s">
        <v>82466</v>
      </c>
      <c r="E29808" s="1">
        <v>50000.0</v>
      </c>
      <c r="F29808" s="1" t="s">
        <v>207</v>
      </c>
      <c r="G29808" s="1" t="s">
        <v>479</v>
      </c>
      <c r="I29808" s="1" t="s">
        <v>480</v>
      </c>
      <c r="J29808" s="1" t="s">
        <v>480</v>
      </c>
      <c r="K29808" s="1">
        <v>1.0</v>
      </c>
      <c r="L29808" s="3">
        <v>41183.0</v>
      </c>
      <c r="M29808" s="3">
        <v>40330.0</v>
      </c>
      <c r="N29808" s="3">
        <v>40330.0</v>
      </c>
    </row>
    <row r="29809">
      <c r="A29809" s="1" t="s">
        <v>103893</v>
      </c>
      <c r="B29809" s="1" t="s">
        <v>103894</v>
      </c>
      <c r="C29809" s="2" t="s">
        <v>103895</v>
      </c>
      <c r="D29809" s="1" t="s">
        <v>103896</v>
      </c>
      <c r="E29809" s="1" t="s">
        <v>43</v>
      </c>
      <c r="F29809" s="1" t="s">
        <v>18</v>
      </c>
      <c r="G29809" s="1" t="s">
        <v>25</v>
      </c>
      <c r="H29809" s="1" t="s">
        <v>142</v>
      </c>
      <c r="I29809" s="1" t="s">
        <v>143</v>
      </c>
      <c r="J29809" s="1" t="s">
        <v>143</v>
      </c>
      <c r="K29809" s="1">
        <v>1.0</v>
      </c>
      <c r="L29809" s="3">
        <v>42005.0</v>
      </c>
      <c r="M29809" s="3">
        <v>42136.0</v>
      </c>
      <c r="N29809" s="3">
        <v>42136.0</v>
      </c>
    </row>
    <row r="29810">
      <c r="A29810" s="1" t="s">
        <v>103897</v>
      </c>
      <c r="B29810" s="1" t="s">
        <v>103898</v>
      </c>
      <c r="C29810" s="2" t="s">
        <v>103899</v>
      </c>
      <c r="D29810" s="1" t="s">
        <v>766</v>
      </c>
      <c r="E29810" s="1">
        <v>1.9E8</v>
      </c>
      <c r="F29810" s="1" t="s">
        <v>18</v>
      </c>
      <c r="G29810" s="1" t="s">
        <v>25</v>
      </c>
      <c r="H29810" s="1" t="s">
        <v>158</v>
      </c>
      <c r="I29810" s="1" t="s">
        <v>244</v>
      </c>
      <c r="J29810" s="1" t="s">
        <v>358</v>
      </c>
      <c r="K29810" s="1">
        <v>4.0</v>
      </c>
      <c r="L29810" s="3">
        <v>39083.0</v>
      </c>
      <c r="M29810" s="3">
        <v>40295.0</v>
      </c>
      <c r="N29810" s="3">
        <v>42135.0</v>
      </c>
    </row>
    <row r="29811">
      <c r="A29811" s="1" t="s">
        <v>103900</v>
      </c>
      <c r="B29811" s="1" t="s">
        <v>103901</v>
      </c>
      <c r="C29811" s="2" t="s">
        <v>103902</v>
      </c>
      <c r="D29811" s="1" t="s">
        <v>103903</v>
      </c>
      <c r="E29811" s="1">
        <v>50000.0</v>
      </c>
      <c r="F29811" s="1" t="s">
        <v>18</v>
      </c>
      <c r="G29811" s="1" t="s">
        <v>57</v>
      </c>
      <c r="H29811" s="1" t="s">
        <v>202</v>
      </c>
      <c r="I29811" s="1" t="s">
        <v>203</v>
      </c>
      <c r="J29811" s="1" t="s">
        <v>203</v>
      </c>
      <c r="K29811" s="1">
        <v>1.0</v>
      </c>
      <c r="L29811" s="3">
        <v>41974.0</v>
      </c>
      <c r="M29811" s="3">
        <v>41944.0</v>
      </c>
      <c r="N29811" s="3">
        <v>41944.0</v>
      </c>
    </row>
    <row r="29812">
      <c r="A29812" s="1" t="s">
        <v>103904</v>
      </c>
      <c r="B29812" s="1" t="s">
        <v>103905</v>
      </c>
      <c r="C29812" s="2" t="s">
        <v>103906</v>
      </c>
      <c r="D29812" s="1" t="s">
        <v>75</v>
      </c>
      <c r="E29812" s="1">
        <v>3.3335531E7</v>
      </c>
      <c r="F29812" s="1" t="s">
        <v>18</v>
      </c>
      <c r="K29812" s="1">
        <v>1.0</v>
      </c>
      <c r="L29812" s="3">
        <v>29221.0</v>
      </c>
      <c r="M29812" s="3">
        <v>41583.0</v>
      </c>
      <c r="N29812" s="3">
        <v>41583.0</v>
      </c>
    </row>
    <row r="29813">
      <c r="A29813" s="1" t="s">
        <v>103907</v>
      </c>
      <c r="B29813" s="1" t="s">
        <v>103908</v>
      </c>
      <c r="C29813" s="2" t="s">
        <v>103909</v>
      </c>
      <c r="D29813" s="1" t="s">
        <v>264</v>
      </c>
      <c r="E29813" s="1">
        <v>1.87E7</v>
      </c>
      <c r="F29813" s="1" t="s">
        <v>113</v>
      </c>
      <c r="G29813" s="1" t="s">
        <v>25</v>
      </c>
      <c r="H29813" s="1" t="s">
        <v>644</v>
      </c>
      <c r="I29813" s="1" t="s">
        <v>645</v>
      </c>
      <c r="J29813" s="1" t="s">
        <v>645</v>
      </c>
      <c r="K29813" s="1">
        <v>2.0</v>
      </c>
      <c r="L29813" s="3">
        <v>39814.0</v>
      </c>
      <c r="M29813" s="3">
        <v>40269.0</v>
      </c>
      <c r="N29813" s="3">
        <v>40704.0</v>
      </c>
    </row>
    <row r="29814">
      <c r="A29814" s="1" t="s">
        <v>103910</v>
      </c>
      <c r="B29814" s="1" t="s">
        <v>103911</v>
      </c>
      <c r="C29814" s="2" t="s">
        <v>103912</v>
      </c>
      <c r="D29814" s="1" t="s">
        <v>264</v>
      </c>
      <c r="E29814" s="1">
        <v>600000.0</v>
      </c>
      <c r="F29814" s="1" t="s">
        <v>207</v>
      </c>
      <c r="G29814" s="1" t="s">
        <v>25</v>
      </c>
      <c r="H29814" s="1" t="s">
        <v>1330</v>
      </c>
      <c r="I29814" s="1" t="s">
        <v>1331</v>
      </c>
      <c r="J29814" s="1" t="s">
        <v>1331</v>
      </c>
      <c r="K29814" s="1">
        <v>1.0</v>
      </c>
      <c r="L29814" s="3">
        <v>40130.0</v>
      </c>
      <c r="M29814" s="3">
        <v>40308.0</v>
      </c>
      <c r="N29814" s="3">
        <v>40308.0</v>
      </c>
    </row>
    <row r="29815">
      <c r="A29815" s="1" t="s">
        <v>103913</v>
      </c>
      <c r="B29815" s="1" t="s">
        <v>103914</v>
      </c>
      <c r="C29815" s="2" t="s">
        <v>103915</v>
      </c>
      <c r="D29815" s="1" t="s">
        <v>56</v>
      </c>
      <c r="E29815" s="1">
        <v>1.03E8</v>
      </c>
      <c r="F29815" s="1" t="s">
        <v>18</v>
      </c>
      <c r="G29815" s="1" t="s">
        <v>25</v>
      </c>
      <c r="H29815" s="1" t="s">
        <v>158</v>
      </c>
      <c r="I29815" s="1" t="s">
        <v>244</v>
      </c>
      <c r="J29815" s="1" t="s">
        <v>327</v>
      </c>
      <c r="K29815" s="1">
        <v>2.0</v>
      </c>
      <c r="L29815" s="3">
        <v>41275.0</v>
      </c>
      <c r="M29815" s="3">
        <v>41319.0</v>
      </c>
      <c r="N29815" s="3">
        <v>42117.0</v>
      </c>
    </row>
    <row r="29816">
      <c r="A29816" s="1" t="s">
        <v>103916</v>
      </c>
      <c r="B29816" s="1" t="s">
        <v>103917</v>
      </c>
      <c r="D29816" s="1" t="s">
        <v>42</v>
      </c>
      <c r="E29816" s="1">
        <v>125000.0</v>
      </c>
      <c r="F29816" s="1" t="s">
        <v>18</v>
      </c>
      <c r="G29816" s="1" t="s">
        <v>25</v>
      </c>
      <c r="H29816" s="1" t="s">
        <v>121</v>
      </c>
      <c r="I29816" s="1" t="s">
        <v>528</v>
      </c>
      <c r="J29816" s="1" t="s">
        <v>11121</v>
      </c>
      <c r="K29816" s="1">
        <v>1.0</v>
      </c>
      <c r="M29816" s="3">
        <v>40479.0</v>
      </c>
      <c r="N29816" s="3">
        <v>40479.0</v>
      </c>
    </row>
    <row r="29817">
      <c r="A29817" s="1" t="s">
        <v>103918</v>
      </c>
      <c r="B29817" s="1" t="s">
        <v>103919</v>
      </c>
      <c r="C29817" s="2" t="s">
        <v>103920</v>
      </c>
      <c r="D29817" s="1" t="s">
        <v>75</v>
      </c>
      <c r="E29817" s="1" t="s">
        <v>43</v>
      </c>
      <c r="F29817" s="1" t="s">
        <v>113</v>
      </c>
      <c r="G29817" s="1" t="s">
        <v>25</v>
      </c>
      <c r="H29817" s="1" t="s">
        <v>106</v>
      </c>
      <c r="I29817" s="1" t="s">
        <v>107</v>
      </c>
      <c r="J29817" s="1" t="s">
        <v>108</v>
      </c>
      <c r="K29817" s="1">
        <v>1.0</v>
      </c>
      <c r="M29817" s="3">
        <v>39917.0</v>
      </c>
      <c r="N29817" s="3">
        <v>39917.0</v>
      </c>
    </row>
    <row r="29818">
      <c r="A29818" s="1" t="s">
        <v>103921</v>
      </c>
      <c r="B29818" s="1" t="s">
        <v>103922</v>
      </c>
      <c r="C29818" s="2" t="s">
        <v>103923</v>
      </c>
      <c r="D29818" s="1" t="s">
        <v>544</v>
      </c>
      <c r="E29818" s="1" t="s">
        <v>43</v>
      </c>
      <c r="F29818" s="1" t="s">
        <v>18</v>
      </c>
      <c r="G29818" s="1" t="s">
        <v>25</v>
      </c>
      <c r="H29818" s="1" t="s">
        <v>64</v>
      </c>
      <c r="I29818" s="1" t="s">
        <v>2539</v>
      </c>
      <c r="J29818" s="1" t="s">
        <v>62084</v>
      </c>
      <c r="K29818" s="1">
        <v>1.0</v>
      </c>
      <c r="L29818" s="3">
        <v>41675.0</v>
      </c>
      <c r="M29818" s="3">
        <v>41835.0</v>
      </c>
      <c r="N29818" s="3">
        <v>41835.0</v>
      </c>
    </row>
    <row r="29819">
      <c r="A29819" s="1" t="s">
        <v>103924</v>
      </c>
      <c r="B29819" s="1" t="s">
        <v>103925</v>
      </c>
      <c r="C29819" s="2" t="s">
        <v>103926</v>
      </c>
      <c r="D29819" s="1" t="s">
        <v>2533</v>
      </c>
      <c r="E29819" s="1">
        <v>25000.0</v>
      </c>
      <c r="F29819" s="1" t="s">
        <v>207</v>
      </c>
      <c r="G29819" s="1" t="s">
        <v>25</v>
      </c>
      <c r="H29819" s="1" t="s">
        <v>64</v>
      </c>
      <c r="I29819" s="1" t="s">
        <v>65</v>
      </c>
      <c r="J29819" s="1" t="s">
        <v>71</v>
      </c>
      <c r="K29819" s="1">
        <v>1.0</v>
      </c>
      <c r="M29819" s="3">
        <v>41676.0</v>
      </c>
      <c r="N29819" s="3">
        <v>41676.0</v>
      </c>
    </row>
    <row r="29820">
      <c r="A29820" s="1" t="s">
        <v>103927</v>
      </c>
      <c r="B29820" s="1" t="s">
        <v>103928</v>
      </c>
      <c r="C29820" s="2" t="s">
        <v>103929</v>
      </c>
      <c r="D29820" s="1" t="s">
        <v>56</v>
      </c>
      <c r="E29820" s="1">
        <v>3906450.0</v>
      </c>
      <c r="F29820" s="1" t="s">
        <v>18</v>
      </c>
      <c r="G29820" s="1" t="s">
        <v>25</v>
      </c>
      <c r="H29820" s="1" t="s">
        <v>380</v>
      </c>
      <c r="I29820" s="1" t="s">
        <v>381</v>
      </c>
      <c r="J29820" s="1" t="s">
        <v>382</v>
      </c>
      <c r="K29820" s="1">
        <v>4.0</v>
      </c>
      <c r="L29820" s="3">
        <v>41640.0</v>
      </c>
      <c r="M29820" s="3">
        <v>41772.0</v>
      </c>
      <c r="N29820" s="3">
        <v>42325.0</v>
      </c>
    </row>
    <row r="29821">
      <c r="A29821" s="1" t="s">
        <v>103930</v>
      </c>
      <c r="B29821" s="1" t="s">
        <v>103931</v>
      </c>
      <c r="C29821" s="2" t="s">
        <v>103932</v>
      </c>
      <c r="D29821" s="1" t="s">
        <v>103933</v>
      </c>
      <c r="E29821" s="1">
        <v>600000.0</v>
      </c>
      <c r="F29821" s="1" t="s">
        <v>207</v>
      </c>
      <c r="G29821" s="1" t="s">
        <v>699</v>
      </c>
      <c r="H29821" s="1">
        <v>5.0</v>
      </c>
      <c r="I29821" s="1" t="s">
        <v>700</v>
      </c>
      <c r="J29821" s="1" t="s">
        <v>700</v>
      </c>
      <c r="K29821" s="1">
        <v>1.0</v>
      </c>
      <c r="L29821" s="3">
        <v>39203.0</v>
      </c>
      <c r="M29821" s="3">
        <v>39203.0</v>
      </c>
      <c r="N29821" s="3">
        <v>39203.0</v>
      </c>
    </row>
    <row r="29822">
      <c r="A29822" s="1" t="s">
        <v>103934</v>
      </c>
      <c r="B29822" s="1" t="s">
        <v>103935</v>
      </c>
      <c r="C29822" s="2" t="s">
        <v>103936</v>
      </c>
      <c r="D29822" s="1" t="s">
        <v>103937</v>
      </c>
      <c r="E29822" s="1">
        <v>1600000.0</v>
      </c>
      <c r="F29822" s="1" t="s">
        <v>18</v>
      </c>
      <c r="G29822" s="1" t="s">
        <v>25</v>
      </c>
      <c r="H29822" s="1" t="s">
        <v>286</v>
      </c>
      <c r="I29822" s="1" t="s">
        <v>1030</v>
      </c>
      <c r="J29822" s="1" t="s">
        <v>1030</v>
      </c>
      <c r="K29822" s="1">
        <v>1.0</v>
      </c>
      <c r="L29822" s="3">
        <v>41275.0</v>
      </c>
      <c r="M29822" s="3">
        <v>41821.0</v>
      </c>
      <c r="N29822" s="3">
        <v>41821.0</v>
      </c>
    </row>
    <row r="29823">
      <c r="A29823" s="1" t="s">
        <v>103938</v>
      </c>
      <c r="B29823" s="1" t="s">
        <v>103939</v>
      </c>
      <c r="C29823" s="2" t="s">
        <v>103940</v>
      </c>
      <c r="D29823" s="1" t="s">
        <v>103941</v>
      </c>
      <c r="E29823" s="1">
        <v>500000.0</v>
      </c>
      <c r="F29823" s="1" t="s">
        <v>18</v>
      </c>
      <c r="G29823" s="1" t="s">
        <v>699</v>
      </c>
      <c r="K29823" s="1">
        <v>1.0</v>
      </c>
      <c r="M29823" s="3">
        <v>41882.0</v>
      </c>
      <c r="N29823" s="3">
        <v>41882.0</v>
      </c>
    </row>
    <row r="29824">
      <c r="A29824" s="1" t="s">
        <v>103942</v>
      </c>
      <c r="B29824" s="1" t="s">
        <v>103943</v>
      </c>
      <c r="C29824" s="2" t="s">
        <v>103944</v>
      </c>
      <c r="E29824" s="1" t="s">
        <v>43</v>
      </c>
      <c r="F29824" s="1" t="s">
        <v>207</v>
      </c>
      <c r="K29824" s="1">
        <v>1.0</v>
      </c>
      <c r="M29824" s="3">
        <v>40932.0</v>
      </c>
      <c r="N29824" s="3">
        <v>40932.0</v>
      </c>
    </row>
    <row r="29825">
      <c r="A29825" s="1" t="s">
        <v>103945</v>
      </c>
      <c r="B29825" s="1" t="s">
        <v>103946</v>
      </c>
      <c r="C29825" s="2" t="s">
        <v>103947</v>
      </c>
      <c r="D29825" s="1" t="s">
        <v>643</v>
      </c>
      <c r="E29825" s="1">
        <v>2.0E7</v>
      </c>
      <c r="F29825" s="1" t="s">
        <v>18</v>
      </c>
      <c r="G29825" s="1" t="s">
        <v>37</v>
      </c>
      <c r="K29825" s="1">
        <v>2.0</v>
      </c>
      <c r="L29825" s="3">
        <v>36161.0</v>
      </c>
      <c r="M29825" s="3">
        <v>38534.0</v>
      </c>
      <c r="N29825" s="3">
        <v>39234.0</v>
      </c>
    </row>
    <row r="29826">
      <c r="A29826" s="1" t="s">
        <v>103948</v>
      </c>
      <c r="B29826" s="1" t="s">
        <v>103949</v>
      </c>
      <c r="C29826" s="2" t="s">
        <v>103950</v>
      </c>
      <c r="D29826" s="1" t="s">
        <v>103951</v>
      </c>
      <c r="E29826" s="1">
        <v>799686.0</v>
      </c>
      <c r="F29826" s="1" t="s">
        <v>18</v>
      </c>
      <c r="G29826" s="1" t="s">
        <v>1138</v>
      </c>
      <c r="H29826" s="1">
        <v>5.0</v>
      </c>
      <c r="I29826" s="1" t="s">
        <v>27105</v>
      </c>
      <c r="J29826" s="1" t="s">
        <v>27105</v>
      </c>
      <c r="K29826" s="1">
        <v>1.0</v>
      </c>
      <c r="L29826" s="3">
        <v>40179.0</v>
      </c>
      <c r="M29826" s="3">
        <v>42186.0</v>
      </c>
      <c r="N29826" s="3">
        <v>42186.0</v>
      </c>
    </row>
    <row r="29827">
      <c r="A29827" s="1" t="s">
        <v>103952</v>
      </c>
      <c r="B29827" s="1" t="s">
        <v>103953</v>
      </c>
      <c r="C29827" s="2" t="s">
        <v>103954</v>
      </c>
      <c r="D29827" s="1" t="s">
        <v>103955</v>
      </c>
      <c r="E29827" s="1">
        <v>1050.0</v>
      </c>
      <c r="F29827" s="1" t="s">
        <v>18</v>
      </c>
      <c r="K29827" s="1">
        <v>1.0</v>
      </c>
      <c r="L29827" s="3">
        <v>41227.0</v>
      </c>
      <c r="M29827" s="3">
        <v>41873.0</v>
      </c>
      <c r="N29827" s="3">
        <v>41873.0</v>
      </c>
    </row>
    <row r="29828">
      <c r="A29828" s="1" t="s">
        <v>103956</v>
      </c>
      <c r="B29828" s="1" t="s">
        <v>103957</v>
      </c>
      <c r="C29828" s="2" t="s">
        <v>103958</v>
      </c>
      <c r="D29828" s="1" t="s">
        <v>74192</v>
      </c>
      <c r="E29828" s="1">
        <v>5000000.0</v>
      </c>
      <c r="F29828" s="1" t="s">
        <v>18</v>
      </c>
      <c r="G29828" s="1" t="s">
        <v>25</v>
      </c>
      <c r="H29828" s="1" t="s">
        <v>1306</v>
      </c>
      <c r="I29828" s="1" t="s">
        <v>16953</v>
      </c>
      <c r="J29828" s="1" t="s">
        <v>53527</v>
      </c>
      <c r="K29828" s="1">
        <v>1.0</v>
      </c>
      <c r="L29828" s="3">
        <v>40909.0</v>
      </c>
      <c r="M29828" s="3">
        <v>42103.0</v>
      </c>
      <c r="N29828" s="3">
        <v>42103.0</v>
      </c>
    </row>
    <row r="29829">
      <c r="A29829" s="1" t="s">
        <v>103959</v>
      </c>
      <c r="B29829" s="1" t="s">
        <v>103960</v>
      </c>
      <c r="C29829" s="2" t="s">
        <v>103961</v>
      </c>
      <c r="D29829" s="1" t="s">
        <v>1247</v>
      </c>
      <c r="E29829" s="1">
        <v>1.01E7</v>
      </c>
      <c r="F29829" s="1" t="s">
        <v>18</v>
      </c>
      <c r="G29829" s="1" t="s">
        <v>25</v>
      </c>
      <c r="H29829" s="1" t="s">
        <v>64</v>
      </c>
      <c r="I29829" s="1" t="s">
        <v>65</v>
      </c>
      <c r="J29829" s="1" t="s">
        <v>71</v>
      </c>
      <c r="K29829" s="1">
        <v>2.0</v>
      </c>
      <c r="L29829" s="3">
        <v>41640.0</v>
      </c>
      <c r="M29829" s="3">
        <v>42081.0</v>
      </c>
      <c r="N29829" s="3">
        <v>42326.0</v>
      </c>
    </row>
    <row r="29830">
      <c r="A29830" s="1" t="s">
        <v>103962</v>
      </c>
      <c r="B29830" s="1" t="s">
        <v>103963</v>
      </c>
      <c r="C29830" s="2" t="s">
        <v>103964</v>
      </c>
      <c r="D29830" s="1" t="s">
        <v>103965</v>
      </c>
      <c r="E29830" s="1">
        <v>1000000.0</v>
      </c>
      <c r="F29830" s="1" t="s">
        <v>18</v>
      </c>
      <c r="G29830" s="1" t="s">
        <v>19</v>
      </c>
      <c r="H29830" s="1">
        <v>7.0</v>
      </c>
      <c r="I29830" s="1" t="s">
        <v>672</v>
      </c>
      <c r="J29830" s="1" t="s">
        <v>672</v>
      </c>
      <c r="K29830" s="1">
        <v>1.0</v>
      </c>
      <c r="L29830" s="3">
        <v>41275.0</v>
      </c>
      <c r="M29830" s="3">
        <v>42206.0</v>
      </c>
      <c r="N29830" s="3">
        <v>42206.0</v>
      </c>
    </row>
    <row r="29831">
      <c r="A29831" s="1" t="s">
        <v>103966</v>
      </c>
      <c r="B29831" s="1" t="s">
        <v>103967</v>
      </c>
      <c r="C29831" s="2" t="s">
        <v>103968</v>
      </c>
      <c r="D29831" s="1" t="s">
        <v>2199</v>
      </c>
      <c r="E29831" s="1">
        <v>2400000.0</v>
      </c>
      <c r="F29831" s="1" t="s">
        <v>18</v>
      </c>
      <c r="G29831" s="1" t="s">
        <v>406</v>
      </c>
      <c r="H29831" s="1">
        <v>18.0</v>
      </c>
      <c r="I29831" s="1" t="s">
        <v>407</v>
      </c>
      <c r="J29831" s="1" t="s">
        <v>4939</v>
      </c>
      <c r="K29831" s="1">
        <v>1.0</v>
      </c>
      <c r="M29831" s="3">
        <v>42145.0</v>
      </c>
      <c r="N29831" s="3">
        <v>42145.0</v>
      </c>
    </row>
    <row r="29832">
      <c r="A29832" s="1" t="s">
        <v>103969</v>
      </c>
      <c r="B29832" s="1" t="s">
        <v>103970</v>
      </c>
      <c r="C29832" s="2" t="s">
        <v>103971</v>
      </c>
      <c r="D29832" s="1" t="s">
        <v>103972</v>
      </c>
      <c r="E29832" s="1">
        <v>1.30999998E8</v>
      </c>
      <c r="F29832" s="1" t="s">
        <v>18</v>
      </c>
      <c r="G29832" s="1" t="s">
        <v>25</v>
      </c>
      <c r="H29832" s="1" t="s">
        <v>64</v>
      </c>
      <c r="I29832" s="1" t="s">
        <v>65</v>
      </c>
      <c r="J29832" s="1" t="s">
        <v>71</v>
      </c>
      <c r="K29832" s="1">
        <v>8.0</v>
      </c>
      <c r="L29832" s="3">
        <v>37987.0</v>
      </c>
      <c r="M29832" s="3">
        <v>38353.0</v>
      </c>
      <c r="N29832" s="3">
        <v>41943.0</v>
      </c>
    </row>
    <row r="29833">
      <c r="A29833" s="1" t="s">
        <v>103973</v>
      </c>
      <c r="B29833" s="1" t="s">
        <v>103974</v>
      </c>
      <c r="C29833" s="2" t="s">
        <v>103975</v>
      </c>
      <c r="E29833" s="1" t="s">
        <v>43</v>
      </c>
      <c r="F29833" s="1" t="s">
        <v>207</v>
      </c>
      <c r="G29833" s="1" t="s">
        <v>25</v>
      </c>
      <c r="H29833" s="1" t="s">
        <v>64</v>
      </c>
      <c r="I29833" s="1" t="s">
        <v>65</v>
      </c>
      <c r="J29833" s="1" t="s">
        <v>71</v>
      </c>
      <c r="K29833" s="1">
        <v>2.0</v>
      </c>
      <c r="L29833" s="3">
        <v>41283.0</v>
      </c>
      <c r="M29833" s="3">
        <v>41733.0</v>
      </c>
      <c r="N29833" s="3">
        <v>41733.0</v>
      </c>
    </row>
    <row r="29834">
      <c r="A29834" s="1" t="s">
        <v>103976</v>
      </c>
      <c r="B29834" s="1" t="s">
        <v>103977</v>
      </c>
      <c r="C29834" s="2" t="s">
        <v>103978</v>
      </c>
      <c r="D29834" s="1" t="s">
        <v>75</v>
      </c>
      <c r="E29834" s="1">
        <v>137614.0</v>
      </c>
      <c r="F29834" s="1" t="s">
        <v>18</v>
      </c>
      <c r="G29834" s="1" t="s">
        <v>2271</v>
      </c>
      <c r="H29834" s="1">
        <v>45.0</v>
      </c>
      <c r="I29834" s="1" t="s">
        <v>24254</v>
      </c>
      <c r="J29834" s="1" t="s">
        <v>103979</v>
      </c>
      <c r="K29834" s="1">
        <v>2.0</v>
      </c>
      <c r="L29834" s="3">
        <v>40909.0</v>
      </c>
      <c r="M29834" s="3">
        <v>41417.0</v>
      </c>
      <c r="N29834" s="3">
        <v>41687.0</v>
      </c>
    </row>
    <row r="29835">
      <c r="A29835" s="1" t="s">
        <v>103980</v>
      </c>
      <c r="B29835" s="1" t="s">
        <v>103981</v>
      </c>
      <c r="C29835" s="2" t="s">
        <v>103982</v>
      </c>
      <c r="E29835" s="1">
        <v>50190.0</v>
      </c>
      <c r="F29835" s="1" t="s">
        <v>18</v>
      </c>
      <c r="G29835" s="1" t="s">
        <v>1138</v>
      </c>
      <c r="H29835" s="1">
        <v>2.0</v>
      </c>
      <c r="I29835" s="1" t="s">
        <v>1745</v>
      </c>
      <c r="J29835" s="1" t="s">
        <v>1746</v>
      </c>
      <c r="K29835" s="1">
        <v>1.0</v>
      </c>
      <c r="M29835" s="3">
        <v>40969.0</v>
      </c>
      <c r="N29835" s="3">
        <v>40969.0</v>
      </c>
    </row>
    <row r="29836">
      <c r="A29836" s="1" t="s">
        <v>103983</v>
      </c>
      <c r="B29836" s="1" t="s">
        <v>103984</v>
      </c>
      <c r="C29836" s="2" t="s">
        <v>103985</v>
      </c>
      <c r="D29836" s="1" t="s">
        <v>50</v>
      </c>
      <c r="E29836" s="1">
        <v>1.5E7</v>
      </c>
      <c r="F29836" s="1" t="s">
        <v>18</v>
      </c>
      <c r="G29836" s="1" t="s">
        <v>2271</v>
      </c>
      <c r="H29836" s="1">
        <v>34.0</v>
      </c>
      <c r="I29836" s="1" t="s">
        <v>2272</v>
      </c>
      <c r="J29836" s="1" t="s">
        <v>2272</v>
      </c>
      <c r="K29836" s="1">
        <v>1.0</v>
      </c>
      <c r="L29836" s="3">
        <v>39814.0</v>
      </c>
      <c r="M29836" s="3">
        <v>41397.0</v>
      </c>
      <c r="N29836" s="3">
        <v>41397.0</v>
      </c>
    </row>
    <row r="29837">
      <c r="A29837" s="1" t="s">
        <v>103986</v>
      </c>
      <c r="B29837" s="1" t="s">
        <v>103987</v>
      </c>
      <c r="C29837" s="2" t="s">
        <v>103988</v>
      </c>
      <c r="D29837" s="1" t="s">
        <v>103989</v>
      </c>
      <c r="E29837" s="1">
        <v>40000.0</v>
      </c>
      <c r="F29837" s="1" t="s">
        <v>18</v>
      </c>
      <c r="G29837" s="1" t="s">
        <v>25</v>
      </c>
      <c r="H29837" s="1" t="s">
        <v>582</v>
      </c>
      <c r="I29837" s="1" t="s">
        <v>23900</v>
      </c>
      <c r="J29837" s="1" t="s">
        <v>23900</v>
      </c>
      <c r="K29837" s="1">
        <v>1.0</v>
      </c>
      <c r="L29837" s="3">
        <v>40643.0</v>
      </c>
      <c r="M29837" s="3">
        <v>41070.0</v>
      </c>
      <c r="N29837" s="3">
        <v>41070.0</v>
      </c>
    </row>
    <row r="29838">
      <c r="A29838" s="1" t="s">
        <v>103990</v>
      </c>
      <c r="B29838" s="1" t="s">
        <v>103991</v>
      </c>
      <c r="C29838" s="2" t="s">
        <v>103992</v>
      </c>
      <c r="D29838" s="1" t="s">
        <v>103993</v>
      </c>
      <c r="E29838" s="1">
        <v>3000000.0</v>
      </c>
      <c r="F29838" s="1" t="s">
        <v>207</v>
      </c>
      <c r="K29838" s="1">
        <v>1.0</v>
      </c>
      <c r="M29838" s="3">
        <v>42269.0</v>
      </c>
      <c r="N29838" s="3">
        <v>42269.0</v>
      </c>
    </row>
    <row r="29839">
      <c r="A29839" s="1" t="s">
        <v>103994</v>
      </c>
      <c r="B29839" s="2" t="s">
        <v>103995</v>
      </c>
      <c r="C29839" s="2" t="s">
        <v>103996</v>
      </c>
      <c r="D29839" s="1" t="s">
        <v>17428</v>
      </c>
      <c r="E29839" s="1">
        <v>1.1E7</v>
      </c>
      <c r="F29839" s="1" t="s">
        <v>18</v>
      </c>
      <c r="G29839" s="1" t="s">
        <v>37</v>
      </c>
      <c r="K29839" s="1">
        <v>2.0</v>
      </c>
      <c r="L29839" s="3">
        <v>40544.0</v>
      </c>
      <c r="M29839" s="3">
        <v>40817.0</v>
      </c>
      <c r="N29839" s="3">
        <v>41671.0</v>
      </c>
    </row>
    <row r="29840">
      <c r="A29840" s="1" t="s">
        <v>103997</v>
      </c>
      <c r="B29840" s="1" t="s">
        <v>103998</v>
      </c>
      <c r="C29840" s="2" t="s">
        <v>103999</v>
      </c>
      <c r="D29840" s="1" t="s">
        <v>104000</v>
      </c>
      <c r="E29840" s="1">
        <v>1000000.0</v>
      </c>
      <c r="F29840" s="1" t="s">
        <v>207</v>
      </c>
      <c r="G29840" s="1" t="s">
        <v>25</v>
      </c>
      <c r="H29840" s="1" t="s">
        <v>1352</v>
      </c>
      <c r="I29840" s="1" t="s">
        <v>1353</v>
      </c>
      <c r="J29840" s="1" t="s">
        <v>1353</v>
      </c>
      <c r="K29840" s="1">
        <v>1.0</v>
      </c>
      <c r="L29840" s="3">
        <v>40116.0</v>
      </c>
      <c r="M29840" s="3">
        <v>40477.0</v>
      </c>
      <c r="N29840" s="3">
        <v>40477.0</v>
      </c>
    </row>
    <row r="29841">
      <c r="A29841" s="1" t="s">
        <v>104001</v>
      </c>
      <c r="B29841" s="1" t="s">
        <v>104002</v>
      </c>
      <c r="C29841" s="2" t="s">
        <v>104003</v>
      </c>
      <c r="D29841" s="1" t="s">
        <v>104004</v>
      </c>
      <c r="E29841" s="1">
        <v>1000000.0</v>
      </c>
      <c r="F29841" s="1" t="s">
        <v>18</v>
      </c>
      <c r="G29841" s="1" t="s">
        <v>25</v>
      </c>
      <c r="H29841" s="1" t="s">
        <v>64</v>
      </c>
      <c r="I29841" s="1" t="s">
        <v>65</v>
      </c>
      <c r="J29841" s="1" t="s">
        <v>271</v>
      </c>
      <c r="K29841" s="1">
        <v>1.0</v>
      </c>
      <c r="L29841" s="3">
        <v>41275.0</v>
      </c>
      <c r="M29841" s="3">
        <v>41358.0</v>
      </c>
      <c r="N29841" s="3">
        <v>41358.0</v>
      </c>
    </row>
    <row r="29842">
      <c r="A29842" s="1" t="s">
        <v>104005</v>
      </c>
      <c r="B29842" s="1" t="s">
        <v>104006</v>
      </c>
      <c r="D29842" s="1" t="s">
        <v>70</v>
      </c>
      <c r="E29842" s="1">
        <v>1.8E7</v>
      </c>
      <c r="F29842" s="1" t="s">
        <v>18</v>
      </c>
      <c r="G29842" s="1" t="s">
        <v>37</v>
      </c>
      <c r="H29842" s="1">
        <v>30.0</v>
      </c>
      <c r="I29842" s="1" t="s">
        <v>386</v>
      </c>
      <c r="J29842" s="1" t="s">
        <v>386</v>
      </c>
      <c r="K29842" s="1">
        <v>1.0</v>
      </c>
      <c r="M29842" s="3">
        <v>42341.0</v>
      </c>
      <c r="N29842" s="3">
        <v>42341.0</v>
      </c>
    </row>
    <row r="29843">
      <c r="A29843" s="1" t="s">
        <v>104007</v>
      </c>
      <c r="B29843" s="1" t="s">
        <v>104008</v>
      </c>
      <c r="C29843" s="2" t="s">
        <v>104009</v>
      </c>
      <c r="D29843" s="1" t="s">
        <v>275</v>
      </c>
      <c r="E29843" s="1">
        <v>32472.0</v>
      </c>
      <c r="F29843" s="1" t="s">
        <v>18</v>
      </c>
      <c r="G29843" s="1" t="s">
        <v>37</v>
      </c>
      <c r="K29843" s="1">
        <v>2.0</v>
      </c>
      <c r="L29843" s="3">
        <v>40909.0</v>
      </c>
      <c r="M29843" s="3">
        <v>41183.0</v>
      </c>
      <c r="N29843" s="3">
        <v>41334.0</v>
      </c>
    </row>
    <row r="29844">
      <c r="A29844" s="1" t="s">
        <v>104010</v>
      </c>
      <c r="B29844" s="1" t="s">
        <v>104011</v>
      </c>
      <c r="C29844" s="2" t="s">
        <v>104012</v>
      </c>
      <c r="D29844" s="1" t="s">
        <v>104013</v>
      </c>
      <c r="E29844" s="1">
        <v>25000.0</v>
      </c>
      <c r="F29844" s="1" t="s">
        <v>18</v>
      </c>
      <c r="G29844" s="1" t="s">
        <v>25</v>
      </c>
      <c r="H29844" s="1" t="s">
        <v>44</v>
      </c>
      <c r="I29844" s="1" t="s">
        <v>282</v>
      </c>
      <c r="J29844" s="1" t="s">
        <v>282</v>
      </c>
      <c r="K29844" s="1">
        <v>1.0</v>
      </c>
      <c r="L29844" s="3">
        <v>40360.0</v>
      </c>
      <c r="M29844" s="3">
        <v>40695.0</v>
      </c>
      <c r="N29844" s="3">
        <v>40695.0</v>
      </c>
    </row>
    <row r="29845">
      <c r="A29845" s="1" t="s">
        <v>104014</v>
      </c>
      <c r="B29845" s="1" t="s">
        <v>104015</v>
      </c>
      <c r="C29845" s="2" t="s">
        <v>104016</v>
      </c>
      <c r="D29845" s="1" t="s">
        <v>104017</v>
      </c>
      <c r="E29845" s="1">
        <v>7000000.0</v>
      </c>
      <c r="F29845" s="1" t="s">
        <v>18</v>
      </c>
      <c r="G29845" s="1" t="s">
        <v>699</v>
      </c>
      <c r="H29845" s="1">
        <v>5.0</v>
      </c>
      <c r="I29845" s="1" t="s">
        <v>700</v>
      </c>
      <c r="J29845" s="1" t="s">
        <v>700</v>
      </c>
      <c r="K29845" s="1">
        <v>3.0</v>
      </c>
      <c r="L29845" s="3">
        <v>40360.0</v>
      </c>
      <c r="M29845" s="3">
        <v>40909.0</v>
      </c>
      <c r="N29845" s="3">
        <v>41863.0</v>
      </c>
    </row>
    <row r="29846">
      <c r="A29846" s="1" t="s">
        <v>104018</v>
      </c>
      <c r="B29846" s="1" t="s">
        <v>104019</v>
      </c>
      <c r="C29846" s="2" t="s">
        <v>104020</v>
      </c>
      <c r="D29846" s="1" t="s">
        <v>75</v>
      </c>
      <c r="E29846" s="1">
        <v>4.34E7</v>
      </c>
      <c r="F29846" s="1" t="s">
        <v>18</v>
      </c>
      <c r="G29846" s="1" t="s">
        <v>25</v>
      </c>
      <c r="H29846" s="1" t="s">
        <v>64</v>
      </c>
      <c r="I29846" s="1" t="s">
        <v>65</v>
      </c>
      <c r="J29846" s="1" t="s">
        <v>71</v>
      </c>
      <c r="K29846" s="1">
        <v>3.0</v>
      </c>
      <c r="L29846" s="3">
        <v>40544.0</v>
      </c>
      <c r="M29846" s="3">
        <v>40756.0</v>
      </c>
      <c r="N29846" s="3">
        <v>42159.0</v>
      </c>
    </row>
    <row r="29847">
      <c r="A29847" s="1" t="s">
        <v>104021</v>
      </c>
      <c r="B29847" s="1" t="s">
        <v>104022</v>
      </c>
      <c r="C29847" s="2" t="s">
        <v>104023</v>
      </c>
      <c r="D29847" s="1" t="s">
        <v>104024</v>
      </c>
      <c r="E29847" s="1">
        <v>200000.0</v>
      </c>
      <c r="F29847" s="1" t="s">
        <v>18</v>
      </c>
      <c r="G29847" s="1" t="s">
        <v>25</v>
      </c>
      <c r="H29847" s="1" t="s">
        <v>106</v>
      </c>
      <c r="I29847" s="1" t="s">
        <v>107</v>
      </c>
      <c r="J29847" s="1" t="s">
        <v>108</v>
      </c>
      <c r="K29847" s="1">
        <v>1.0</v>
      </c>
      <c r="L29847" s="3">
        <v>41848.0</v>
      </c>
      <c r="M29847" s="3">
        <v>42006.0</v>
      </c>
      <c r="N29847" s="3">
        <v>42006.0</v>
      </c>
    </row>
    <row r="29848">
      <c r="A29848" s="1" t="s">
        <v>104025</v>
      </c>
      <c r="B29848" s="1" t="s">
        <v>104026</v>
      </c>
      <c r="C29848" s="2" t="s">
        <v>104027</v>
      </c>
      <c r="E29848" s="1" t="s">
        <v>43</v>
      </c>
      <c r="F29848" s="1" t="s">
        <v>18</v>
      </c>
      <c r="G29848" s="1" t="s">
        <v>25</v>
      </c>
      <c r="H29848" s="1" t="s">
        <v>286</v>
      </c>
      <c r="I29848" s="1" t="s">
        <v>874</v>
      </c>
      <c r="J29848" s="1" t="s">
        <v>874</v>
      </c>
      <c r="K29848" s="1">
        <v>1.0</v>
      </c>
      <c r="M29848" s="3">
        <v>36557.0</v>
      </c>
      <c r="N29848" s="3">
        <v>36557.0</v>
      </c>
    </row>
    <row r="29849">
      <c r="A29849" s="1" t="s">
        <v>104028</v>
      </c>
      <c r="B29849" s="1" t="s">
        <v>104029</v>
      </c>
      <c r="C29849" s="2" t="s">
        <v>104030</v>
      </c>
      <c r="D29849" s="1" t="s">
        <v>104031</v>
      </c>
      <c r="E29849" s="1">
        <v>3000000.0</v>
      </c>
      <c r="F29849" s="1" t="s">
        <v>18</v>
      </c>
      <c r="G29849" s="1" t="s">
        <v>25</v>
      </c>
      <c r="H29849" s="1" t="s">
        <v>286</v>
      </c>
      <c r="I29849" s="1" t="s">
        <v>1030</v>
      </c>
      <c r="J29849" s="1" t="s">
        <v>1030</v>
      </c>
      <c r="K29849" s="1">
        <v>1.0</v>
      </c>
      <c r="L29849" s="3">
        <v>38353.0</v>
      </c>
      <c r="M29849" s="3">
        <v>41562.0</v>
      </c>
      <c r="N29849" s="3">
        <v>41562.0</v>
      </c>
    </row>
    <row r="29850">
      <c r="A29850" s="1" t="s">
        <v>104032</v>
      </c>
      <c r="B29850" s="1" t="s">
        <v>104033</v>
      </c>
      <c r="C29850" s="2" t="s">
        <v>104034</v>
      </c>
      <c r="D29850" s="1" t="s">
        <v>42</v>
      </c>
      <c r="E29850" s="1">
        <v>100002.0</v>
      </c>
      <c r="F29850" s="1" t="s">
        <v>18</v>
      </c>
      <c r="G29850" s="1" t="s">
        <v>25</v>
      </c>
      <c r="H29850" s="1" t="s">
        <v>286</v>
      </c>
      <c r="I29850" s="1" t="s">
        <v>1030</v>
      </c>
      <c r="J29850" s="1" t="s">
        <v>3815</v>
      </c>
      <c r="K29850" s="1">
        <v>1.0</v>
      </c>
      <c r="L29850" s="3">
        <v>39814.0</v>
      </c>
      <c r="M29850" s="3">
        <v>41500.0</v>
      </c>
      <c r="N29850" s="3">
        <v>41500.0</v>
      </c>
    </row>
    <row r="29851">
      <c r="A29851" s="1" t="s">
        <v>104035</v>
      </c>
      <c r="B29851" s="1" t="s">
        <v>104036</v>
      </c>
      <c r="C29851" s="2" t="s">
        <v>104037</v>
      </c>
      <c r="D29851" s="1" t="s">
        <v>23794</v>
      </c>
      <c r="E29851" s="1" t="s">
        <v>43</v>
      </c>
      <c r="F29851" s="1" t="s">
        <v>18</v>
      </c>
      <c r="G29851" s="1" t="s">
        <v>37</v>
      </c>
      <c r="H29851" s="1">
        <v>11.0</v>
      </c>
      <c r="I29851" s="1" t="s">
        <v>1515</v>
      </c>
      <c r="J29851" s="1" t="s">
        <v>104038</v>
      </c>
      <c r="K29851" s="1">
        <v>1.0</v>
      </c>
      <c r="L29851" s="3">
        <v>40544.0</v>
      </c>
      <c r="M29851" s="3">
        <v>42147.0</v>
      </c>
      <c r="N29851" s="3">
        <v>42147.0</v>
      </c>
    </row>
    <row r="29852">
      <c r="A29852" s="1" t="s">
        <v>104039</v>
      </c>
      <c r="B29852" s="1" t="s">
        <v>104040</v>
      </c>
      <c r="D29852" s="1" t="s">
        <v>248</v>
      </c>
      <c r="E29852" s="1" t="s">
        <v>43</v>
      </c>
      <c r="F29852" s="1" t="s">
        <v>18</v>
      </c>
      <c r="G29852" s="1" t="s">
        <v>57</v>
      </c>
      <c r="H29852" s="1" t="s">
        <v>4487</v>
      </c>
      <c r="I29852" s="1" t="s">
        <v>7212</v>
      </c>
      <c r="J29852" s="1" t="s">
        <v>7212</v>
      </c>
      <c r="K29852" s="1">
        <v>1.0</v>
      </c>
      <c r="L29852" s="3">
        <v>41105.0</v>
      </c>
      <c r="M29852" s="3">
        <v>41208.0</v>
      </c>
      <c r="N29852" s="3">
        <v>41208.0</v>
      </c>
    </row>
    <row r="29853">
      <c r="A29853" s="1" t="s">
        <v>104041</v>
      </c>
      <c r="B29853" s="1" t="s">
        <v>104042</v>
      </c>
      <c r="C29853" s="2" t="s">
        <v>104043</v>
      </c>
      <c r="D29853" s="1" t="s">
        <v>104044</v>
      </c>
      <c r="E29853" s="1">
        <v>420000.0</v>
      </c>
      <c r="F29853" s="1" t="s">
        <v>18</v>
      </c>
      <c r="G29853" s="1" t="s">
        <v>25</v>
      </c>
      <c r="H29853" s="1" t="s">
        <v>64</v>
      </c>
      <c r="I29853" s="1" t="s">
        <v>65</v>
      </c>
      <c r="J29853" s="1" t="s">
        <v>1103</v>
      </c>
      <c r="K29853" s="1">
        <v>2.0</v>
      </c>
      <c r="L29853" s="3">
        <v>39661.0</v>
      </c>
      <c r="M29853" s="3">
        <v>39508.0</v>
      </c>
      <c r="N29853" s="3">
        <v>40330.0</v>
      </c>
    </row>
    <row r="29854">
      <c r="A29854" s="1" t="s">
        <v>104045</v>
      </c>
      <c r="B29854" s="1" t="s">
        <v>104046</v>
      </c>
      <c r="D29854" s="1" t="s">
        <v>70</v>
      </c>
      <c r="E29854" s="1">
        <v>1.6E7</v>
      </c>
      <c r="F29854" s="1" t="s">
        <v>18</v>
      </c>
      <c r="G29854" s="1" t="s">
        <v>37</v>
      </c>
      <c r="H29854" s="1">
        <v>30.0</v>
      </c>
      <c r="I29854" s="1" t="s">
        <v>2714</v>
      </c>
      <c r="J29854" s="1" t="s">
        <v>2714</v>
      </c>
      <c r="K29854" s="1">
        <v>1.0</v>
      </c>
      <c r="L29854" s="3">
        <v>38718.0</v>
      </c>
      <c r="M29854" s="3">
        <v>38890.0</v>
      </c>
      <c r="N29854" s="3">
        <v>38890.0</v>
      </c>
    </row>
    <row r="29855">
      <c r="A29855" s="1" t="s">
        <v>104047</v>
      </c>
      <c r="B29855" s="1" t="s">
        <v>104048</v>
      </c>
      <c r="C29855" s="2" t="s">
        <v>104049</v>
      </c>
      <c r="D29855" s="1" t="s">
        <v>317</v>
      </c>
      <c r="E29855" s="1" t="s">
        <v>43</v>
      </c>
      <c r="F29855" s="1" t="s">
        <v>18</v>
      </c>
      <c r="G29855" s="1" t="s">
        <v>2811</v>
      </c>
      <c r="H29855" s="1">
        <v>3.0</v>
      </c>
      <c r="I29855" s="1" t="s">
        <v>17367</v>
      </c>
      <c r="J29855" s="1" t="s">
        <v>17367</v>
      </c>
      <c r="K29855" s="1">
        <v>1.0</v>
      </c>
      <c r="L29855" s="3">
        <v>39814.0</v>
      </c>
      <c r="M29855" s="3">
        <v>42247.0</v>
      </c>
      <c r="N29855" s="3">
        <v>42247.0</v>
      </c>
    </row>
    <row r="29856">
      <c r="A29856" s="1" t="s">
        <v>104050</v>
      </c>
      <c r="B29856" s="1" t="s">
        <v>104051</v>
      </c>
      <c r="D29856" s="1" t="s">
        <v>248</v>
      </c>
      <c r="E29856" s="1">
        <v>5000.0</v>
      </c>
      <c r="F29856" s="1" t="s">
        <v>18</v>
      </c>
      <c r="G29856" s="1" t="s">
        <v>25</v>
      </c>
      <c r="H29856" s="1" t="s">
        <v>1011</v>
      </c>
      <c r="I29856" s="1" t="s">
        <v>1012</v>
      </c>
      <c r="J29856" s="1" t="s">
        <v>104052</v>
      </c>
      <c r="K29856" s="1">
        <v>1.0</v>
      </c>
      <c r="L29856" s="3">
        <v>41408.0</v>
      </c>
      <c r="M29856" s="3">
        <v>41572.0</v>
      </c>
      <c r="N29856" s="3">
        <v>41572.0</v>
      </c>
    </row>
    <row r="29857">
      <c r="A29857" s="1" t="s">
        <v>104053</v>
      </c>
      <c r="B29857" s="1" t="s">
        <v>104054</v>
      </c>
      <c r="C29857" s="2" t="s">
        <v>104055</v>
      </c>
      <c r="D29857" s="1" t="s">
        <v>317</v>
      </c>
      <c r="E29857" s="1" t="s">
        <v>43</v>
      </c>
      <c r="F29857" s="1" t="s">
        <v>18</v>
      </c>
      <c r="G29857" s="1" t="s">
        <v>25</v>
      </c>
      <c r="H29857" s="1" t="s">
        <v>972</v>
      </c>
      <c r="I29857" s="1" t="s">
        <v>973</v>
      </c>
      <c r="J29857" s="1" t="s">
        <v>973</v>
      </c>
      <c r="K29857" s="1">
        <v>1.0</v>
      </c>
      <c r="L29857" s="3">
        <v>41883.0</v>
      </c>
      <c r="M29857" s="3">
        <v>42061.0</v>
      </c>
      <c r="N29857" s="3">
        <v>42061.0</v>
      </c>
    </row>
    <row r="29858">
      <c r="A29858" s="1" t="s">
        <v>104056</v>
      </c>
      <c r="B29858" s="1" t="s">
        <v>104057</v>
      </c>
      <c r="D29858" s="1" t="s">
        <v>655</v>
      </c>
      <c r="E29858" s="1">
        <v>2503124.0</v>
      </c>
      <c r="F29858" s="1" t="s">
        <v>18</v>
      </c>
      <c r="G29858" s="1" t="s">
        <v>25</v>
      </c>
      <c r="H29858" s="1" t="s">
        <v>106</v>
      </c>
      <c r="I29858" s="1" t="s">
        <v>107</v>
      </c>
      <c r="J29858" s="1" t="s">
        <v>108</v>
      </c>
      <c r="K29858" s="1">
        <v>1.0</v>
      </c>
      <c r="L29858" s="3">
        <v>42005.0</v>
      </c>
      <c r="M29858" s="3">
        <v>42234.0</v>
      </c>
      <c r="N29858" s="3">
        <v>42234.0</v>
      </c>
    </row>
    <row r="29859">
      <c r="A29859" s="1" t="s">
        <v>104058</v>
      </c>
      <c r="B29859" s="1" t="s">
        <v>104059</v>
      </c>
      <c r="D29859" s="1" t="s">
        <v>104060</v>
      </c>
      <c r="E29859" s="1" t="s">
        <v>43</v>
      </c>
      <c r="F29859" s="1" t="s">
        <v>18</v>
      </c>
      <c r="G29859" s="1" t="s">
        <v>458</v>
      </c>
      <c r="H29859" s="1">
        <v>48.0</v>
      </c>
      <c r="I29859" s="1" t="s">
        <v>459</v>
      </c>
      <c r="J29859" s="1" t="s">
        <v>459</v>
      </c>
      <c r="K29859" s="1">
        <v>1.0</v>
      </c>
      <c r="M29859" s="3">
        <v>41892.0</v>
      </c>
      <c r="N29859" s="3">
        <v>41892.0</v>
      </c>
    </row>
    <row r="29860">
      <c r="A29860" s="1" t="s">
        <v>104061</v>
      </c>
      <c r="B29860" s="1" t="s">
        <v>104062</v>
      </c>
      <c r="C29860" s="2" t="s">
        <v>104063</v>
      </c>
      <c r="D29860" s="1" t="s">
        <v>544</v>
      </c>
      <c r="E29860" s="1">
        <v>1.0E7</v>
      </c>
      <c r="F29860" s="1" t="s">
        <v>18</v>
      </c>
      <c r="G29860" s="1" t="s">
        <v>37</v>
      </c>
      <c r="H29860" s="1">
        <v>9.0</v>
      </c>
      <c r="I29860" s="1" t="s">
        <v>39812</v>
      </c>
      <c r="J29860" s="1" t="s">
        <v>39812</v>
      </c>
      <c r="K29860" s="1">
        <v>1.0</v>
      </c>
      <c r="M29860" s="3">
        <v>40787.0</v>
      </c>
      <c r="N29860" s="3">
        <v>40787.0</v>
      </c>
    </row>
    <row r="29861">
      <c r="A29861" s="1" t="s">
        <v>104064</v>
      </c>
      <c r="B29861" s="1" t="s">
        <v>104065</v>
      </c>
      <c r="C29861" s="2" t="s">
        <v>104066</v>
      </c>
      <c r="D29861" s="1" t="s">
        <v>104067</v>
      </c>
      <c r="E29861" s="1">
        <v>15000.0</v>
      </c>
      <c r="F29861" s="1" t="s">
        <v>18</v>
      </c>
      <c r="G29861" s="1" t="s">
        <v>25</v>
      </c>
      <c r="H29861" s="1" t="s">
        <v>1011</v>
      </c>
      <c r="I29861" s="1" t="s">
        <v>1012</v>
      </c>
      <c r="J29861" s="1" t="s">
        <v>1012</v>
      </c>
      <c r="K29861" s="1">
        <v>1.0</v>
      </c>
      <c r="M29861" s="3">
        <v>39295.0</v>
      </c>
      <c r="N29861" s="3">
        <v>39295.0</v>
      </c>
    </row>
    <row r="29862">
      <c r="A29862" s="1" t="s">
        <v>104068</v>
      </c>
      <c r="B29862" s="1" t="s">
        <v>104069</v>
      </c>
      <c r="C29862" s="2" t="s">
        <v>104070</v>
      </c>
      <c r="D29862" s="1" t="s">
        <v>104071</v>
      </c>
      <c r="E29862" s="1">
        <v>2285554.0</v>
      </c>
      <c r="F29862" s="1" t="s">
        <v>18</v>
      </c>
      <c r="K29862" s="1">
        <v>1.0</v>
      </c>
      <c r="L29862" s="3">
        <v>41061.0</v>
      </c>
      <c r="M29862" s="3">
        <v>41913.0</v>
      </c>
      <c r="N29862" s="3">
        <v>41913.0</v>
      </c>
    </row>
    <row r="29863">
      <c r="A29863" s="1" t="s">
        <v>104072</v>
      </c>
      <c r="B29863" s="1" t="s">
        <v>104073</v>
      </c>
      <c r="E29863" s="1" t="s">
        <v>43</v>
      </c>
      <c r="F29863" s="1" t="s">
        <v>207</v>
      </c>
      <c r="K29863" s="1">
        <v>1.0</v>
      </c>
      <c r="M29863" s="3">
        <v>36161.0</v>
      </c>
      <c r="N29863" s="3">
        <v>36161.0</v>
      </c>
    </row>
    <row r="29864">
      <c r="A29864" s="1" t="s">
        <v>104074</v>
      </c>
      <c r="B29864" s="1" t="s">
        <v>104075</v>
      </c>
      <c r="C29864" s="2" t="s">
        <v>104076</v>
      </c>
      <c r="D29864" s="1" t="s">
        <v>19872</v>
      </c>
      <c r="E29864" s="1">
        <v>17000.0</v>
      </c>
      <c r="F29864" s="1" t="s">
        <v>18</v>
      </c>
      <c r="G29864" s="1" t="s">
        <v>25</v>
      </c>
      <c r="H29864" s="1" t="s">
        <v>64</v>
      </c>
      <c r="I29864" s="1" t="s">
        <v>65</v>
      </c>
      <c r="J29864" s="1" t="s">
        <v>240</v>
      </c>
      <c r="K29864" s="1">
        <v>1.0</v>
      </c>
      <c r="L29864" s="3">
        <v>41061.0</v>
      </c>
      <c r="M29864" s="3">
        <v>41760.0</v>
      </c>
      <c r="N29864" s="3">
        <v>41760.0</v>
      </c>
    </row>
    <row r="29865">
      <c r="A29865" s="1" t="s">
        <v>104077</v>
      </c>
      <c r="B29865" s="1" t="s">
        <v>104078</v>
      </c>
      <c r="C29865" s="2" t="s">
        <v>104079</v>
      </c>
      <c r="D29865" s="1" t="s">
        <v>104080</v>
      </c>
      <c r="E29865" s="1" t="s">
        <v>43</v>
      </c>
      <c r="F29865" s="1" t="s">
        <v>18</v>
      </c>
      <c r="G29865" s="1" t="s">
        <v>2318</v>
      </c>
      <c r="K29865" s="1">
        <v>1.0</v>
      </c>
      <c r="L29865" s="3">
        <v>41640.0</v>
      </c>
      <c r="M29865" s="3">
        <v>42111.0</v>
      </c>
      <c r="N29865" s="3">
        <v>42111.0</v>
      </c>
    </row>
    <row r="29866">
      <c r="A29866" s="1" t="s">
        <v>104081</v>
      </c>
      <c r="B29866" s="1" t="s">
        <v>104082</v>
      </c>
      <c r="C29866" s="2" t="s">
        <v>104083</v>
      </c>
      <c r="D29866" s="1" t="s">
        <v>36</v>
      </c>
      <c r="E29866" s="1">
        <v>9940.0</v>
      </c>
      <c r="F29866" s="1" t="s">
        <v>207</v>
      </c>
      <c r="K29866" s="1">
        <v>1.0</v>
      </c>
      <c r="L29866" s="3">
        <v>40513.0</v>
      </c>
      <c r="M29866" s="3">
        <v>40527.0</v>
      </c>
      <c r="N29866" s="3">
        <v>40527.0</v>
      </c>
    </row>
    <row r="29867">
      <c r="A29867" s="1" t="s">
        <v>104084</v>
      </c>
      <c r="B29867" s="1" t="s">
        <v>104085</v>
      </c>
      <c r="C29867" s="2" t="s">
        <v>104086</v>
      </c>
      <c r="D29867" s="1" t="s">
        <v>104087</v>
      </c>
      <c r="E29867" s="1" t="s">
        <v>43</v>
      </c>
      <c r="F29867" s="1" t="s">
        <v>207</v>
      </c>
      <c r="G29867" s="1" t="s">
        <v>860</v>
      </c>
      <c r="H29867" s="1" t="s">
        <v>861</v>
      </c>
      <c r="I29867" s="1" t="s">
        <v>862</v>
      </c>
      <c r="J29867" s="1" t="s">
        <v>862</v>
      </c>
      <c r="K29867" s="1">
        <v>1.0</v>
      </c>
      <c r="L29867" s="3">
        <v>41730.0</v>
      </c>
      <c r="M29867" s="3">
        <v>42278.0</v>
      </c>
      <c r="N29867" s="3">
        <v>42278.0</v>
      </c>
    </row>
    <row r="29868">
      <c r="A29868" s="1" t="s">
        <v>104088</v>
      </c>
      <c r="B29868" s="2" t="s">
        <v>104089</v>
      </c>
      <c r="C29868" s="2" t="s">
        <v>104090</v>
      </c>
      <c r="D29868" s="1" t="s">
        <v>7824</v>
      </c>
      <c r="E29868" s="1">
        <v>40000.0</v>
      </c>
      <c r="F29868" s="1" t="s">
        <v>207</v>
      </c>
      <c r="K29868" s="1">
        <v>1.0</v>
      </c>
      <c r="M29868" s="3">
        <v>40850.0</v>
      </c>
      <c r="N29868" s="3">
        <v>40850.0</v>
      </c>
    </row>
    <row r="29869">
      <c r="A29869" s="1" t="s">
        <v>104091</v>
      </c>
      <c r="B29869" s="1" t="s">
        <v>104092</v>
      </c>
      <c r="C29869" s="2" t="s">
        <v>104093</v>
      </c>
      <c r="D29869" s="1" t="s">
        <v>104094</v>
      </c>
      <c r="E29869" s="1">
        <v>7800000.0</v>
      </c>
      <c r="F29869" s="1" t="s">
        <v>18</v>
      </c>
      <c r="G29869" s="1" t="s">
        <v>25</v>
      </c>
      <c r="H29869" s="1" t="s">
        <v>64</v>
      </c>
      <c r="I29869" s="1" t="s">
        <v>65</v>
      </c>
      <c r="J29869" s="1" t="s">
        <v>71</v>
      </c>
      <c r="K29869" s="1">
        <v>2.0</v>
      </c>
      <c r="L29869" s="3">
        <v>40931.0</v>
      </c>
      <c r="M29869" s="3">
        <v>41254.0</v>
      </c>
      <c r="N29869" s="3">
        <v>41422.0</v>
      </c>
    </row>
    <row r="29870">
      <c r="A29870" s="1" t="s">
        <v>104095</v>
      </c>
      <c r="B29870" s="1" t="s">
        <v>104096</v>
      </c>
      <c r="C29870" s="2" t="s">
        <v>104097</v>
      </c>
      <c r="D29870" s="1" t="s">
        <v>15734</v>
      </c>
      <c r="E29870" s="1">
        <v>1.4341792E7</v>
      </c>
      <c r="F29870" s="1" t="s">
        <v>18</v>
      </c>
      <c r="G29870" s="1" t="s">
        <v>128</v>
      </c>
      <c r="H29870" s="1" t="s">
        <v>129</v>
      </c>
      <c r="I29870" s="1" t="s">
        <v>130</v>
      </c>
      <c r="J29870" s="1" t="s">
        <v>130</v>
      </c>
      <c r="K29870" s="1">
        <v>2.0</v>
      </c>
      <c r="L29870" s="3">
        <v>41030.0</v>
      </c>
      <c r="M29870" s="3">
        <v>41470.0</v>
      </c>
      <c r="N29870" s="3">
        <v>42005.0</v>
      </c>
    </row>
    <row r="29871">
      <c r="A29871" s="1" t="s">
        <v>104098</v>
      </c>
      <c r="B29871" s="1" t="s">
        <v>104099</v>
      </c>
      <c r="C29871" s="2" t="s">
        <v>104100</v>
      </c>
      <c r="D29871" s="1" t="s">
        <v>42</v>
      </c>
      <c r="E29871" s="1">
        <v>3142406.0</v>
      </c>
      <c r="F29871" s="1" t="s">
        <v>18</v>
      </c>
      <c r="G29871" s="1" t="s">
        <v>25</v>
      </c>
      <c r="H29871" s="1" t="s">
        <v>64</v>
      </c>
      <c r="I29871" s="1" t="s">
        <v>65</v>
      </c>
      <c r="J29871" s="1" t="s">
        <v>1251</v>
      </c>
      <c r="K29871" s="1">
        <v>1.0</v>
      </c>
      <c r="L29871" s="3">
        <v>39448.0</v>
      </c>
      <c r="M29871" s="3">
        <v>40786.0</v>
      </c>
      <c r="N29871" s="3">
        <v>40786.0</v>
      </c>
    </row>
    <row r="29872">
      <c r="A29872" s="1" t="s">
        <v>104101</v>
      </c>
      <c r="B29872" s="1" t="s">
        <v>104102</v>
      </c>
      <c r="C29872" s="2" t="s">
        <v>104103</v>
      </c>
      <c r="D29872" s="1" t="s">
        <v>104104</v>
      </c>
      <c r="E29872" s="1">
        <v>1.05E7</v>
      </c>
      <c r="F29872" s="1" t="s">
        <v>18</v>
      </c>
      <c r="G29872" s="1" t="s">
        <v>25</v>
      </c>
      <c r="H29872" s="1" t="s">
        <v>142</v>
      </c>
      <c r="I29872" s="1" t="s">
        <v>143</v>
      </c>
      <c r="J29872" s="1" t="s">
        <v>143</v>
      </c>
      <c r="K29872" s="1">
        <v>2.0</v>
      </c>
      <c r="L29872" s="3">
        <v>37987.0</v>
      </c>
      <c r="M29872" s="3">
        <v>38169.0</v>
      </c>
      <c r="N29872" s="3">
        <v>38657.0</v>
      </c>
    </row>
    <row r="29873">
      <c r="A29873" s="1" t="s">
        <v>104105</v>
      </c>
      <c r="B29873" s="2" t="s">
        <v>104106</v>
      </c>
      <c r="C29873" s="2" t="s">
        <v>104107</v>
      </c>
      <c r="D29873" s="1" t="s">
        <v>256</v>
      </c>
      <c r="E29873" s="1">
        <v>1000000.0</v>
      </c>
      <c r="F29873" s="1" t="s">
        <v>18</v>
      </c>
      <c r="G29873" s="1" t="s">
        <v>37</v>
      </c>
      <c r="H29873" s="1">
        <v>26.0</v>
      </c>
      <c r="I29873" s="1" t="s">
        <v>1515</v>
      </c>
      <c r="J29873" s="1" t="s">
        <v>52099</v>
      </c>
      <c r="K29873" s="1">
        <v>2.0</v>
      </c>
      <c r="L29873" s="3">
        <v>40909.0</v>
      </c>
      <c r="M29873" s="3">
        <v>41609.0</v>
      </c>
      <c r="N29873" s="3">
        <v>42090.0</v>
      </c>
    </row>
    <row r="29874">
      <c r="A29874" s="1" t="s">
        <v>104108</v>
      </c>
      <c r="B29874" s="1" t="s">
        <v>104109</v>
      </c>
      <c r="C29874" s="2" t="s">
        <v>104110</v>
      </c>
      <c r="D29874" s="1" t="s">
        <v>2195</v>
      </c>
      <c r="E29874" s="1">
        <v>2200000.0</v>
      </c>
      <c r="F29874" s="1" t="s">
        <v>18</v>
      </c>
      <c r="G29874" s="1" t="s">
        <v>19</v>
      </c>
      <c r="H29874" s="1">
        <v>7.0</v>
      </c>
      <c r="I29874" s="1" t="s">
        <v>672</v>
      </c>
      <c r="J29874" s="1" t="s">
        <v>672</v>
      </c>
      <c r="K29874" s="1">
        <v>1.0</v>
      </c>
      <c r="L29874" s="3">
        <v>42248.0</v>
      </c>
      <c r="M29874" s="3">
        <v>42270.0</v>
      </c>
      <c r="N29874" s="3">
        <v>42270.0</v>
      </c>
    </row>
    <row r="29875">
      <c r="A29875" s="1" t="s">
        <v>104111</v>
      </c>
      <c r="B29875" s="1" t="s">
        <v>104112</v>
      </c>
      <c r="C29875" s="2" t="s">
        <v>104113</v>
      </c>
      <c r="D29875" s="1" t="s">
        <v>104114</v>
      </c>
      <c r="E29875" s="1">
        <v>8000000.0</v>
      </c>
      <c r="F29875" s="1" t="s">
        <v>18</v>
      </c>
      <c r="G29875" s="1" t="s">
        <v>19</v>
      </c>
      <c r="H29875" s="1">
        <v>5.0</v>
      </c>
      <c r="I29875" s="1" t="s">
        <v>2912</v>
      </c>
      <c r="J29875" s="1" t="s">
        <v>2912</v>
      </c>
      <c r="K29875" s="1">
        <v>2.0</v>
      </c>
      <c r="L29875" s="3">
        <v>41944.0</v>
      </c>
      <c r="M29875" s="3">
        <v>42160.0</v>
      </c>
      <c r="N29875" s="3">
        <v>42325.0</v>
      </c>
    </row>
    <row r="29876">
      <c r="A29876" s="1" t="s">
        <v>104115</v>
      </c>
      <c r="B29876" s="1" t="s">
        <v>104116</v>
      </c>
      <c r="C29876" s="2" t="s">
        <v>104117</v>
      </c>
      <c r="D29876" s="1" t="s">
        <v>104118</v>
      </c>
      <c r="E29876" s="1">
        <v>195780.0</v>
      </c>
      <c r="F29876" s="1" t="s">
        <v>18</v>
      </c>
      <c r="G29876" s="1" t="s">
        <v>552</v>
      </c>
      <c r="H29876" s="1">
        <v>60.0</v>
      </c>
      <c r="I29876" s="1" t="s">
        <v>5648</v>
      </c>
      <c r="J29876" s="1" t="s">
        <v>5648</v>
      </c>
      <c r="K29876" s="1">
        <v>1.0</v>
      </c>
      <c r="L29876" s="3">
        <v>40909.0</v>
      </c>
      <c r="M29876" s="3">
        <v>41378.0</v>
      </c>
      <c r="N29876" s="3">
        <v>41378.0</v>
      </c>
    </row>
    <row r="29877">
      <c r="A29877" s="1" t="s">
        <v>104119</v>
      </c>
      <c r="B29877" s="1" t="s">
        <v>104120</v>
      </c>
      <c r="C29877" s="2" t="s">
        <v>104121</v>
      </c>
      <c r="D29877" s="1" t="s">
        <v>181</v>
      </c>
      <c r="E29877" s="1">
        <v>7.3E7</v>
      </c>
      <c r="F29877" s="1" t="s">
        <v>18</v>
      </c>
      <c r="G29877" s="1" t="s">
        <v>8906</v>
      </c>
      <c r="K29877" s="1">
        <v>1.0</v>
      </c>
      <c r="L29877" s="3">
        <v>30317.0</v>
      </c>
      <c r="M29877" s="3">
        <v>41623.0</v>
      </c>
      <c r="N29877" s="3">
        <v>41623.0</v>
      </c>
    </row>
    <row r="29878">
      <c r="A29878" s="1" t="s">
        <v>104122</v>
      </c>
      <c r="B29878" s="2" t="s">
        <v>104123</v>
      </c>
      <c r="C29878" s="2" t="s">
        <v>104124</v>
      </c>
      <c r="E29878" s="1">
        <v>3.4E7</v>
      </c>
      <c r="F29878" s="1" t="s">
        <v>18</v>
      </c>
      <c r="G29878" s="1" t="s">
        <v>37</v>
      </c>
      <c r="H29878" s="1">
        <v>4.0</v>
      </c>
      <c r="I29878" s="1" t="s">
        <v>182</v>
      </c>
      <c r="J29878" s="1" t="s">
        <v>425</v>
      </c>
      <c r="K29878" s="1">
        <v>1.0</v>
      </c>
      <c r="M29878" s="3">
        <v>42314.0</v>
      </c>
      <c r="N29878" s="3">
        <v>42314.0</v>
      </c>
    </row>
    <row r="29879">
      <c r="A29879" s="1" t="s">
        <v>104125</v>
      </c>
      <c r="B29879" s="1" t="s">
        <v>104126</v>
      </c>
      <c r="C29879" s="2" t="s">
        <v>104127</v>
      </c>
      <c r="D29879" s="1" t="s">
        <v>104128</v>
      </c>
      <c r="E29879" s="1">
        <v>500000.0</v>
      </c>
      <c r="F29879" s="1" t="s">
        <v>18</v>
      </c>
      <c r="G29879" s="1" t="s">
        <v>25</v>
      </c>
      <c r="H29879" s="1" t="s">
        <v>380</v>
      </c>
      <c r="I29879" s="1" t="s">
        <v>381</v>
      </c>
      <c r="J29879" s="1" t="s">
        <v>381</v>
      </c>
      <c r="K29879" s="1">
        <v>1.0</v>
      </c>
      <c r="L29879" s="3">
        <v>37987.0</v>
      </c>
      <c r="M29879" s="3">
        <v>41518.0</v>
      </c>
      <c r="N29879" s="3">
        <v>41518.0</v>
      </c>
    </row>
    <row r="29880">
      <c r="A29880" s="1" t="s">
        <v>104129</v>
      </c>
      <c r="B29880" s="1" t="s">
        <v>104130</v>
      </c>
      <c r="C29880" s="2" t="s">
        <v>104131</v>
      </c>
      <c r="D29880" s="1" t="s">
        <v>92024</v>
      </c>
      <c r="E29880" s="1">
        <v>6000000.0</v>
      </c>
      <c r="F29880" s="1" t="s">
        <v>207</v>
      </c>
      <c r="G29880" s="1" t="s">
        <v>25</v>
      </c>
      <c r="H29880" s="1" t="s">
        <v>64</v>
      </c>
      <c r="I29880" s="1" t="s">
        <v>65</v>
      </c>
      <c r="J29880" s="1" t="s">
        <v>1160</v>
      </c>
      <c r="K29880" s="1">
        <v>1.0</v>
      </c>
      <c r="L29880" s="3">
        <v>40179.0</v>
      </c>
      <c r="M29880" s="3">
        <v>40696.0</v>
      </c>
      <c r="N29880" s="3">
        <v>40696.0</v>
      </c>
    </row>
    <row r="29881">
      <c r="A29881" s="1" t="s">
        <v>104132</v>
      </c>
      <c r="B29881" s="1" t="s">
        <v>104133</v>
      </c>
      <c r="C29881" s="2" t="s">
        <v>104134</v>
      </c>
      <c r="D29881" s="1" t="s">
        <v>104135</v>
      </c>
      <c r="E29881" s="1">
        <v>273001.0</v>
      </c>
      <c r="F29881" s="1" t="s">
        <v>18</v>
      </c>
      <c r="G29881" s="1" t="s">
        <v>25</v>
      </c>
      <c r="H29881" s="1" t="s">
        <v>64</v>
      </c>
      <c r="I29881" s="1" t="s">
        <v>95</v>
      </c>
      <c r="J29881" s="1" t="s">
        <v>95</v>
      </c>
      <c r="K29881" s="1">
        <v>1.0</v>
      </c>
      <c r="M29881" s="3">
        <v>41969.0</v>
      </c>
      <c r="N29881" s="3">
        <v>41969.0</v>
      </c>
    </row>
    <row r="29882">
      <c r="A29882" s="1" t="s">
        <v>104136</v>
      </c>
      <c r="B29882" s="1" t="s">
        <v>104137</v>
      </c>
      <c r="C29882" s="2" t="s">
        <v>104138</v>
      </c>
      <c r="D29882" s="1" t="s">
        <v>50</v>
      </c>
      <c r="E29882" s="1">
        <v>2500000.0</v>
      </c>
      <c r="F29882" s="1" t="s">
        <v>18</v>
      </c>
      <c r="G29882" s="1" t="s">
        <v>25</v>
      </c>
      <c r="H29882" s="1" t="s">
        <v>64</v>
      </c>
      <c r="I29882" s="1" t="s">
        <v>65</v>
      </c>
      <c r="J29882" s="1" t="s">
        <v>71</v>
      </c>
      <c r="K29882" s="1">
        <v>1.0</v>
      </c>
      <c r="M29882" s="3">
        <v>41850.0</v>
      </c>
      <c r="N29882" s="3">
        <v>41850.0</v>
      </c>
    </row>
    <row r="29883">
      <c r="A29883" s="1" t="s">
        <v>104139</v>
      </c>
      <c r="B29883" s="1" t="s">
        <v>104140</v>
      </c>
      <c r="C29883" s="2" t="s">
        <v>104141</v>
      </c>
      <c r="D29883" s="1" t="s">
        <v>36</v>
      </c>
      <c r="E29883" s="1">
        <v>802377.0</v>
      </c>
      <c r="F29883" s="1" t="s">
        <v>18</v>
      </c>
      <c r="G29883" s="1" t="s">
        <v>25</v>
      </c>
      <c r="H29883" s="1" t="s">
        <v>106</v>
      </c>
      <c r="I29883" s="1" t="s">
        <v>107</v>
      </c>
      <c r="J29883" s="1" t="s">
        <v>108</v>
      </c>
      <c r="K29883" s="1">
        <v>1.0</v>
      </c>
      <c r="L29883" s="3">
        <v>40179.0</v>
      </c>
      <c r="M29883" s="3">
        <v>40298.0</v>
      </c>
      <c r="N29883" s="3">
        <v>40298.0</v>
      </c>
    </row>
    <row r="29884">
      <c r="A29884" s="1" t="s">
        <v>104142</v>
      </c>
      <c r="B29884" s="1" t="s">
        <v>104143</v>
      </c>
      <c r="C29884" s="2" t="s">
        <v>104144</v>
      </c>
      <c r="D29884" s="1" t="s">
        <v>44098</v>
      </c>
      <c r="E29884" s="1" t="s">
        <v>43</v>
      </c>
      <c r="F29884" s="1" t="s">
        <v>18</v>
      </c>
      <c r="G29884" s="1" t="s">
        <v>25</v>
      </c>
      <c r="H29884" s="1" t="s">
        <v>644</v>
      </c>
      <c r="I29884" s="1" t="s">
        <v>645</v>
      </c>
      <c r="J29884" s="1" t="s">
        <v>95698</v>
      </c>
      <c r="K29884" s="1">
        <v>1.0</v>
      </c>
      <c r="L29884" s="3">
        <v>41913.0</v>
      </c>
      <c r="M29884" s="3">
        <v>42172.0</v>
      </c>
      <c r="N29884" s="3">
        <v>42172.0</v>
      </c>
    </row>
    <row r="29885">
      <c r="A29885" s="1" t="s">
        <v>104145</v>
      </c>
      <c r="B29885" s="1" t="s">
        <v>104146</v>
      </c>
      <c r="C29885" s="2" t="s">
        <v>104147</v>
      </c>
      <c r="D29885" s="1" t="s">
        <v>104148</v>
      </c>
      <c r="E29885" s="1">
        <v>8.988183E7</v>
      </c>
      <c r="F29885" s="1" t="s">
        <v>207</v>
      </c>
      <c r="K29885" s="1">
        <v>3.0</v>
      </c>
      <c r="M29885" s="3">
        <v>41548.0</v>
      </c>
      <c r="N29885" s="3">
        <v>41996.0</v>
      </c>
    </row>
    <row r="29886">
      <c r="A29886" s="1" t="s">
        <v>104149</v>
      </c>
      <c r="B29886" s="1" t="s">
        <v>104150</v>
      </c>
      <c r="C29886" s="2" t="s">
        <v>104151</v>
      </c>
      <c r="D29886" s="1" t="s">
        <v>104152</v>
      </c>
      <c r="E29886" s="1">
        <v>1.53E7</v>
      </c>
      <c r="F29886" s="1" t="s">
        <v>18</v>
      </c>
      <c r="G29886" s="1" t="s">
        <v>25</v>
      </c>
      <c r="H29886" s="1" t="s">
        <v>64</v>
      </c>
      <c r="I29886" s="1" t="s">
        <v>95</v>
      </c>
      <c r="J29886" s="1" t="s">
        <v>95</v>
      </c>
      <c r="K29886" s="1">
        <v>5.0</v>
      </c>
      <c r="L29886" s="3">
        <v>37987.0</v>
      </c>
      <c r="M29886" s="3">
        <v>38443.0</v>
      </c>
      <c r="N29886" s="3">
        <v>39417.0</v>
      </c>
    </row>
    <row r="29887">
      <c r="A29887" s="1" t="s">
        <v>104153</v>
      </c>
      <c r="B29887" s="1" t="s">
        <v>104154</v>
      </c>
      <c r="C29887" s="2" t="s">
        <v>104155</v>
      </c>
      <c r="D29887" s="1" t="s">
        <v>104156</v>
      </c>
      <c r="E29887" s="1">
        <v>20000.0</v>
      </c>
      <c r="F29887" s="1" t="s">
        <v>18</v>
      </c>
      <c r="G29887" s="1" t="s">
        <v>25</v>
      </c>
      <c r="H29887" s="1" t="s">
        <v>4968</v>
      </c>
      <c r="I29887" s="1" t="s">
        <v>4969</v>
      </c>
      <c r="J29887" s="1" t="s">
        <v>4969</v>
      </c>
      <c r="K29887" s="1">
        <v>1.0</v>
      </c>
      <c r="M29887" s="3">
        <v>41732.0</v>
      </c>
      <c r="N29887" s="3">
        <v>41732.0</v>
      </c>
    </row>
    <row r="29888">
      <c r="A29888" s="1" t="s">
        <v>104157</v>
      </c>
      <c r="B29888" s="1" t="s">
        <v>104158</v>
      </c>
      <c r="C29888" s="2" t="s">
        <v>104159</v>
      </c>
      <c r="D29888" s="1" t="s">
        <v>104160</v>
      </c>
      <c r="E29888" s="1" t="s">
        <v>43</v>
      </c>
      <c r="F29888" s="1" t="s">
        <v>18</v>
      </c>
      <c r="K29888" s="1">
        <v>1.0</v>
      </c>
      <c r="L29888" s="3">
        <v>42264.0</v>
      </c>
      <c r="M29888" s="3">
        <v>42245.0</v>
      </c>
      <c r="N29888" s="3">
        <v>42245.0</v>
      </c>
    </row>
    <row r="29889">
      <c r="A29889" s="1" t="s">
        <v>104161</v>
      </c>
      <c r="B29889" s="1" t="s">
        <v>104162</v>
      </c>
      <c r="C29889" s="2" t="s">
        <v>104163</v>
      </c>
      <c r="D29889" s="1" t="s">
        <v>75</v>
      </c>
      <c r="E29889" s="1">
        <v>110000.0</v>
      </c>
      <c r="F29889" s="1" t="s">
        <v>18</v>
      </c>
      <c r="G29889" s="1" t="s">
        <v>25</v>
      </c>
      <c r="H29889" s="1" t="s">
        <v>106</v>
      </c>
      <c r="I29889" s="1" t="s">
        <v>107</v>
      </c>
      <c r="J29889" s="1" t="s">
        <v>108</v>
      </c>
      <c r="K29889" s="1">
        <v>2.0</v>
      </c>
      <c r="L29889" s="3">
        <v>41101.0</v>
      </c>
      <c r="M29889" s="3">
        <v>41254.0</v>
      </c>
      <c r="N29889" s="3">
        <v>41275.0</v>
      </c>
    </row>
    <row r="29890">
      <c r="A29890" s="1" t="s">
        <v>104164</v>
      </c>
      <c r="B29890" s="1" t="s">
        <v>104165</v>
      </c>
      <c r="C29890" s="2" t="s">
        <v>104166</v>
      </c>
      <c r="D29890" s="1" t="s">
        <v>104167</v>
      </c>
      <c r="E29890" s="1">
        <v>829990.0</v>
      </c>
      <c r="F29890" s="1" t="s">
        <v>18</v>
      </c>
      <c r="G29890" s="1" t="s">
        <v>128</v>
      </c>
      <c r="H29890" s="1" t="s">
        <v>129</v>
      </c>
      <c r="I29890" s="1" t="s">
        <v>130</v>
      </c>
      <c r="J29890" s="1" t="s">
        <v>130</v>
      </c>
      <c r="K29890" s="1">
        <v>1.0</v>
      </c>
      <c r="L29890" s="3">
        <v>41640.0</v>
      </c>
      <c r="M29890" s="3">
        <v>41883.0</v>
      </c>
      <c r="N29890" s="3">
        <v>41883.0</v>
      </c>
    </row>
    <row r="29891">
      <c r="A29891" s="1" t="s">
        <v>104168</v>
      </c>
      <c r="B29891" s="1" t="s">
        <v>104169</v>
      </c>
      <c r="C29891" s="2" t="s">
        <v>104170</v>
      </c>
      <c r="D29891" s="1" t="s">
        <v>104171</v>
      </c>
      <c r="E29891" s="1">
        <v>500000.0</v>
      </c>
      <c r="F29891" s="1" t="s">
        <v>18</v>
      </c>
      <c r="G29891" s="1" t="s">
        <v>57</v>
      </c>
      <c r="H29891" s="1" t="s">
        <v>202</v>
      </c>
      <c r="I29891" s="1" t="s">
        <v>203</v>
      </c>
      <c r="J29891" s="1" t="s">
        <v>12771</v>
      </c>
      <c r="K29891" s="1">
        <v>1.0</v>
      </c>
      <c r="L29891" s="3">
        <v>41275.0</v>
      </c>
      <c r="M29891" s="3">
        <v>41468.0</v>
      </c>
      <c r="N29891" s="3">
        <v>41468.0</v>
      </c>
    </row>
    <row r="29892">
      <c r="A29892" s="1" t="s">
        <v>104172</v>
      </c>
      <c r="B29892" s="1" t="s">
        <v>104173</v>
      </c>
      <c r="C29892" s="2" t="s">
        <v>104174</v>
      </c>
      <c r="D29892" s="1" t="s">
        <v>104175</v>
      </c>
      <c r="E29892" s="1">
        <v>1.13E7</v>
      </c>
      <c r="F29892" s="1" t="s">
        <v>18</v>
      </c>
      <c r="G29892" s="1" t="s">
        <v>25</v>
      </c>
      <c r="H29892" s="1" t="s">
        <v>106</v>
      </c>
      <c r="I29892" s="1" t="s">
        <v>107</v>
      </c>
      <c r="J29892" s="1" t="s">
        <v>108</v>
      </c>
      <c r="K29892" s="1">
        <v>4.0</v>
      </c>
      <c r="L29892" s="3">
        <v>41183.0</v>
      </c>
      <c r="M29892" s="3">
        <v>41465.0</v>
      </c>
      <c r="N29892" s="3">
        <v>42122.0</v>
      </c>
    </row>
    <row r="29893">
      <c r="A29893" s="1" t="s">
        <v>104176</v>
      </c>
      <c r="B29893" s="1" t="s">
        <v>104177</v>
      </c>
      <c r="C29893" s="2" t="s">
        <v>104178</v>
      </c>
      <c r="D29893" s="1" t="s">
        <v>104179</v>
      </c>
      <c r="E29893" s="1">
        <v>5900000.0</v>
      </c>
      <c r="F29893" s="1" t="s">
        <v>18</v>
      </c>
      <c r="G29893" s="1" t="s">
        <v>25</v>
      </c>
      <c r="H29893" s="1" t="s">
        <v>64</v>
      </c>
      <c r="I29893" s="1" t="s">
        <v>95</v>
      </c>
      <c r="J29893" s="1" t="s">
        <v>95</v>
      </c>
      <c r="K29893" s="1">
        <v>5.0</v>
      </c>
      <c r="L29893" s="3">
        <v>39814.0</v>
      </c>
      <c r="M29893" s="3">
        <v>41743.0</v>
      </c>
      <c r="N29893" s="3">
        <v>42198.0</v>
      </c>
    </row>
    <row r="29894">
      <c r="A29894" s="1" t="s">
        <v>104180</v>
      </c>
      <c r="B29894" s="1" t="s">
        <v>104181</v>
      </c>
      <c r="C29894" s="2" t="s">
        <v>104182</v>
      </c>
      <c r="D29894" s="1" t="s">
        <v>23118</v>
      </c>
      <c r="E29894" s="1">
        <v>6.26352855798046E7</v>
      </c>
      <c r="F29894" s="1" t="s">
        <v>18</v>
      </c>
      <c r="G29894" s="1" t="s">
        <v>25</v>
      </c>
      <c r="H29894" s="1" t="s">
        <v>142</v>
      </c>
      <c r="I29894" s="1" t="s">
        <v>143</v>
      </c>
      <c r="J29894" s="1" t="s">
        <v>143</v>
      </c>
      <c r="K29894" s="1">
        <v>6.0</v>
      </c>
      <c r="L29894" s="3">
        <v>39083.0</v>
      </c>
      <c r="M29894" s="3">
        <v>39083.0</v>
      </c>
      <c r="N29894" s="3">
        <v>42326.0</v>
      </c>
    </row>
    <row r="29895">
      <c r="A29895" s="1" t="s">
        <v>104183</v>
      </c>
      <c r="B29895" s="1" t="s">
        <v>104184</v>
      </c>
      <c r="C29895" s="2" t="s">
        <v>104185</v>
      </c>
      <c r="D29895" s="1" t="s">
        <v>104186</v>
      </c>
      <c r="E29895" s="1">
        <v>225097.0</v>
      </c>
      <c r="F29895" s="1" t="s">
        <v>18</v>
      </c>
      <c r="G29895" s="1" t="s">
        <v>165</v>
      </c>
      <c r="H29895" s="1" t="s">
        <v>166</v>
      </c>
      <c r="I29895" s="1" t="s">
        <v>167</v>
      </c>
      <c r="J29895" s="1" t="s">
        <v>167</v>
      </c>
      <c r="K29895" s="1">
        <v>1.0</v>
      </c>
      <c r="L29895" s="3">
        <v>41913.0</v>
      </c>
      <c r="M29895" s="3">
        <v>42170.0</v>
      </c>
      <c r="N29895" s="3">
        <v>42170.0</v>
      </c>
    </row>
    <row r="29896">
      <c r="A29896" s="1" t="s">
        <v>104187</v>
      </c>
      <c r="B29896" s="1" t="s">
        <v>104188</v>
      </c>
      <c r="C29896" s="2" t="s">
        <v>104189</v>
      </c>
      <c r="D29896" s="1" t="s">
        <v>264</v>
      </c>
      <c r="E29896" s="1">
        <v>9670000.0</v>
      </c>
      <c r="F29896" s="1" t="s">
        <v>18</v>
      </c>
      <c r="G29896" s="1" t="s">
        <v>25</v>
      </c>
      <c r="H29896" s="1" t="s">
        <v>545</v>
      </c>
      <c r="I29896" s="1" t="s">
        <v>29649</v>
      </c>
      <c r="J29896" s="1" t="s">
        <v>29649</v>
      </c>
      <c r="K29896" s="1">
        <v>1.0</v>
      </c>
      <c r="M29896" s="3">
        <v>40955.0</v>
      </c>
      <c r="N29896" s="3">
        <v>40955.0</v>
      </c>
    </row>
    <row r="29897">
      <c r="A29897" s="1" t="s">
        <v>104190</v>
      </c>
      <c r="B29897" s="1" t="s">
        <v>104191</v>
      </c>
      <c r="C29897" s="2" t="s">
        <v>104192</v>
      </c>
      <c r="D29897" s="1" t="s">
        <v>104193</v>
      </c>
      <c r="E29897" s="1">
        <v>1000000.0</v>
      </c>
      <c r="F29897" s="1" t="s">
        <v>207</v>
      </c>
      <c r="K29897" s="1">
        <v>1.0</v>
      </c>
      <c r="M29897" s="3">
        <v>39646.0</v>
      </c>
      <c r="N29897" s="3">
        <v>39646.0</v>
      </c>
    </row>
    <row r="29898">
      <c r="A29898" s="1" t="s">
        <v>104194</v>
      </c>
      <c r="B29898" s="1" t="s">
        <v>104195</v>
      </c>
      <c r="C29898" s="2" t="s">
        <v>104196</v>
      </c>
      <c r="D29898" s="1" t="s">
        <v>104197</v>
      </c>
      <c r="E29898" s="1">
        <v>3.9674923E7</v>
      </c>
      <c r="F29898" s="1" t="s">
        <v>18</v>
      </c>
      <c r="G29898" s="1" t="s">
        <v>25</v>
      </c>
      <c r="H29898" s="1" t="s">
        <v>64</v>
      </c>
      <c r="I29898" s="1" t="s">
        <v>65</v>
      </c>
      <c r="J29898" s="1" t="s">
        <v>71</v>
      </c>
      <c r="K29898" s="1">
        <v>5.0</v>
      </c>
      <c r="L29898" s="3">
        <v>37090.0</v>
      </c>
      <c r="M29898" s="3">
        <v>37494.0</v>
      </c>
      <c r="N29898" s="3">
        <v>41733.0</v>
      </c>
    </row>
    <row r="29899">
      <c r="A29899" s="1" t="s">
        <v>104198</v>
      </c>
      <c r="B29899" s="1" t="s">
        <v>104199</v>
      </c>
      <c r="C29899" s="2" t="s">
        <v>104200</v>
      </c>
      <c r="E29899" s="1" t="s">
        <v>43</v>
      </c>
      <c r="F29899" s="1" t="s">
        <v>18</v>
      </c>
      <c r="K29899" s="1">
        <v>1.0</v>
      </c>
      <c r="M29899" s="3">
        <v>40668.0</v>
      </c>
      <c r="N29899" s="3">
        <v>40668.0</v>
      </c>
    </row>
    <row r="29900">
      <c r="A29900" s="1" t="s">
        <v>104201</v>
      </c>
      <c r="B29900" s="1" t="s">
        <v>104202</v>
      </c>
      <c r="C29900" s="2" t="s">
        <v>104203</v>
      </c>
      <c r="D29900" s="1" t="s">
        <v>104204</v>
      </c>
      <c r="E29900" s="1">
        <v>300000.0</v>
      </c>
      <c r="F29900" s="1" t="s">
        <v>18</v>
      </c>
      <c r="K29900" s="1">
        <v>1.0</v>
      </c>
      <c r="M29900" s="3">
        <v>41641.0</v>
      </c>
      <c r="N29900" s="3">
        <v>41641.0</v>
      </c>
    </row>
    <row r="29901">
      <c r="A29901" s="1" t="s">
        <v>104205</v>
      </c>
      <c r="B29901" s="2" t="s">
        <v>104206</v>
      </c>
      <c r="C29901" s="2" t="s">
        <v>104207</v>
      </c>
      <c r="D29901" s="1" t="s">
        <v>75</v>
      </c>
      <c r="E29901" s="1">
        <v>1.0E7</v>
      </c>
      <c r="F29901" s="1" t="s">
        <v>689</v>
      </c>
      <c r="G29901" s="1" t="s">
        <v>37</v>
      </c>
      <c r="H29901" s="1">
        <v>22.0</v>
      </c>
      <c r="I29901" s="1" t="s">
        <v>38</v>
      </c>
      <c r="J29901" s="1" t="s">
        <v>38</v>
      </c>
      <c r="K29901" s="1">
        <v>3.0</v>
      </c>
      <c r="M29901" s="3">
        <v>40087.0</v>
      </c>
      <c r="N29901" s="3">
        <v>40940.0</v>
      </c>
    </row>
    <row r="29902">
      <c r="A29902" s="1" t="s">
        <v>104208</v>
      </c>
      <c r="B29902" s="1" t="s">
        <v>104209</v>
      </c>
      <c r="C29902" s="2" t="s">
        <v>104210</v>
      </c>
      <c r="D29902" s="1" t="s">
        <v>75</v>
      </c>
      <c r="E29902" s="1">
        <v>2.11E8</v>
      </c>
      <c r="F29902" s="1" t="s">
        <v>18</v>
      </c>
      <c r="G29902" s="1" t="s">
        <v>8906</v>
      </c>
      <c r="H29902" s="1">
        <v>11.0</v>
      </c>
      <c r="I29902" s="1" t="s">
        <v>8907</v>
      </c>
      <c r="J29902" s="1" t="s">
        <v>8907</v>
      </c>
      <c r="K29902" s="1">
        <v>3.0</v>
      </c>
      <c r="L29902" s="3">
        <v>41030.0</v>
      </c>
      <c r="M29902" s="3">
        <v>41339.0</v>
      </c>
      <c r="N29902" s="3">
        <v>41969.0</v>
      </c>
    </row>
    <row r="29903">
      <c r="A29903" s="1" t="s">
        <v>104211</v>
      </c>
      <c r="B29903" s="1" t="s">
        <v>104212</v>
      </c>
      <c r="C29903" s="2" t="s">
        <v>104213</v>
      </c>
      <c r="D29903" s="1" t="s">
        <v>42</v>
      </c>
      <c r="E29903" s="1">
        <v>3.6713881E7</v>
      </c>
      <c r="F29903" s="1" t="s">
        <v>18</v>
      </c>
      <c r="G29903" s="1" t="s">
        <v>25</v>
      </c>
      <c r="H29903" s="1" t="s">
        <v>64</v>
      </c>
      <c r="I29903" s="1" t="s">
        <v>65</v>
      </c>
      <c r="J29903" s="1" t="s">
        <v>271</v>
      </c>
      <c r="K29903" s="1">
        <v>5.0</v>
      </c>
      <c r="L29903" s="3">
        <v>40183.0</v>
      </c>
      <c r="M29903" s="3">
        <v>40443.0</v>
      </c>
      <c r="N29903" s="3">
        <v>41730.0</v>
      </c>
    </row>
    <row r="29904">
      <c r="A29904" s="1" t="s">
        <v>104214</v>
      </c>
      <c r="B29904" s="1" t="s">
        <v>104215</v>
      </c>
      <c r="C29904" s="2" t="s">
        <v>104216</v>
      </c>
      <c r="D29904" s="1" t="s">
        <v>104217</v>
      </c>
      <c r="E29904" s="1">
        <v>3500000.0</v>
      </c>
      <c r="F29904" s="1" t="s">
        <v>207</v>
      </c>
      <c r="G29904" s="1" t="s">
        <v>25</v>
      </c>
      <c r="H29904" s="1" t="s">
        <v>106</v>
      </c>
      <c r="I29904" s="1" t="s">
        <v>107</v>
      </c>
      <c r="J29904" s="1" t="s">
        <v>108</v>
      </c>
      <c r="K29904" s="1">
        <v>2.0</v>
      </c>
      <c r="L29904" s="3">
        <v>40210.0</v>
      </c>
      <c r="M29904" s="3">
        <v>40483.0</v>
      </c>
      <c r="N29904" s="3">
        <v>42319.0</v>
      </c>
    </row>
    <row r="29905">
      <c r="A29905" s="1" t="s">
        <v>104218</v>
      </c>
      <c r="B29905" s="1" t="s">
        <v>104219</v>
      </c>
      <c r="C29905" s="2" t="s">
        <v>104220</v>
      </c>
      <c r="D29905" s="1" t="s">
        <v>75</v>
      </c>
      <c r="E29905" s="1">
        <v>5000000.0</v>
      </c>
      <c r="F29905" s="1" t="s">
        <v>113</v>
      </c>
      <c r="G29905" s="1" t="s">
        <v>222</v>
      </c>
      <c r="H29905" s="1">
        <v>2.0</v>
      </c>
      <c r="I29905" s="1" t="s">
        <v>223</v>
      </c>
      <c r="J29905" s="1" t="s">
        <v>223</v>
      </c>
      <c r="K29905" s="1">
        <v>1.0</v>
      </c>
      <c r="M29905" s="3">
        <v>40499.0</v>
      </c>
      <c r="N29905" s="3">
        <v>40499.0</v>
      </c>
    </row>
    <row r="29906">
      <c r="A29906" s="1" t="s">
        <v>104221</v>
      </c>
      <c r="B29906" s="1" t="s">
        <v>104222</v>
      </c>
      <c r="C29906" s="2" t="s">
        <v>104223</v>
      </c>
      <c r="D29906" s="1" t="s">
        <v>104224</v>
      </c>
      <c r="E29906" s="1">
        <v>20265.0</v>
      </c>
      <c r="F29906" s="1" t="s">
        <v>18</v>
      </c>
      <c r="G29906" s="1" t="s">
        <v>12312</v>
      </c>
      <c r="H29906" s="1">
        <v>1.0</v>
      </c>
      <c r="I29906" s="1" t="s">
        <v>12313</v>
      </c>
      <c r="J29906" s="1" t="s">
        <v>12313</v>
      </c>
      <c r="K29906" s="1">
        <v>1.0</v>
      </c>
      <c r="M29906" s="3">
        <v>41671.0</v>
      </c>
      <c r="N29906" s="3">
        <v>41671.0</v>
      </c>
    </row>
    <row r="29907">
      <c r="A29907" s="1" t="s">
        <v>104225</v>
      </c>
      <c r="B29907" s="1" t="s">
        <v>104226</v>
      </c>
      <c r="C29907" s="2" t="s">
        <v>104227</v>
      </c>
      <c r="D29907" s="1" t="s">
        <v>70</v>
      </c>
      <c r="E29907" s="1">
        <v>3025000.0</v>
      </c>
      <c r="F29907" s="1" t="s">
        <v>18</v>
      </c>
      <c r="G29907" s="1" t="s">
        <v>25</v>
      </c>
      <c r="H29907" s="1" t="s">
        <v>106</v>
      </c>
      <c r="I29907" s="1" t="s">
        <v>107</v>
      </c>
      <c r="J29907" s="1" t="s">
        <v>108</v>
      </c>
      <c r="K29907" s="1">
        <v>3.0</v>
      </c>
      <c r="L29907" s="3">
        <v>40787.0</v>
      </c>
      <c r="M29907" s="3">
        <v>40544.0</v>
      </c>
      <c r="N29907" s="3">
        <v>41570.0</v>
      </c>
    </row>
    <row r="29908">
      <c r="A29908" s="1" t="s">
        <v>104228</v>
      </c>
      <c r="B29908" s="1" t="s">
        <v>104229</v>
      </c>
      <c r="C29908" s="2" t="s">
        <v>104230</v>
      </c>
      <c r="D29908" s="1" t="s">
        <v>1903</v>
      </c>
      <c r="E29908" s="1">
        <v>2700000.0</v>
      </c>
      <c r="F29908" s="1" t="s">
        <v>18</v>
      </c>
      <c r="G29908" s="1" t="s">
        <v>25</v>
      </c>
      <c r="H29908" s="1" t="s">
        <v>64</v>
      </c>
      <c r="I29908" s="1" t="s">
        <v>65</v>
      </c>
      <c r="J29908" s="1" t="s">
        <v>71</v>
      </c>
      <c r="K29908" s="1">
        <v>1.0</v>
      </c>
      <c r="L29908" s="3">
        <v>40909.0</v>
      </c>
      <c r="M29908" s="3">
        <v>41543.0</v>
      </c>
      <c r="N29908" s="3">
        <v>41543.0</v>
      </c>
    </row>
    <row r="29909">
      <c r="A29909" s="1" t="s">
        <v>104231</v>
      </c>
      <c r="B29909" s="1" t="s">
        <v>104232</v>
      </c>
      <c r="D29909" s="1" t="s">
        <v>104233</v>
      </c>
      <c r="E29909" s="1" t="s">
        <v>43</v>
      </c>
      <c r="F29909" s="1" t="s">
        <v>18</v>
      </c>
      <c r="K29909" s="1">
        <v>1.0</v>
      </c>
      <c r="M29909" s="3">
        <v>38931.0</v>
      </c>
      <c r="N29909" s="3">
        <v>38931.0</v>
      </c>
    </row>
    <row r="29910">
      <c r="A29910" s="1" t="s">
        <v>104234</v>
      </c>
      <c r="B29910" s="1" t="s">
        <v>104235</v>
      </c>
      <c r="C29910" s="2" t="s">
        <v>104236</v>
      </c>
      <c r="D29910" s="1" t="s">
        <v>264</v>
      </c>
      <c r="E29910" s="1">
        <v>7400000.0</v>
      </c>
      <c r="F29910" s="1" t="s">
        <v>18</v>
      </c>
      <c r="K29910" s="1">
        <v>3.0</v>
      </c>
      <c r="L29910" s="3">
        <v>40909.0</v>
      </c>
      <c r="M29910" s="3">
        <v>41263.0</v>
      </c>
      <c r="N29910" s="3">
        <v>42107.0</v>
      </c>
    </row>
    <row r="29911">
      <c r="A29911" s="1" t="s">
        <v>104237</v>
      </c>
      <c r="B29911" s="1" t="s">
        <v>104238</v>
      </c>
      <c r="C29911" s="2" t="s">
        <v>104239</v>
      </c>
      <c r="D29911" s="1" t="s">
        <v>99342</v>
      </c>
      <c r="E29911" s="1">
        <v>2500000.0</v>
      </c>
      <c r="F29911" s="1" t="s">
        <v>18</v>
      </c>
      <c r="G29911" s="1" t="s">
        <v>25</v>
      </c>
      <c r="H29911" s="1" t="s">
        <v>106</v>
      </c>
      <c r="I29911" s="1" t="s">
        <v>107</v>
      </c>
      <c r="J29911" s="1" t="s">
        <v>104240</v>
      </c>
      <c r="K29911" s="1">
        <v>1.0</v>
      </c>
      <c r="L29911" s="3">
        <v>41774.0</v>
      </c>
      <c r="M29911" s="3">
        <v>41774.0</v>
      </c>
      <c r="N29911" s="3">
        <v>41774.0</v>
      </c>
    </row>
    <row r="29912">
      <c r="A29912" s="1" t="s">
        <v>104241</v>
      </c>
      <c r="B29912" s="1" t="s">
        <v>104242</v>
      </c>
      <c r="C29912" s="2" t="s">
        <v>104243</v>
      </c>
      <c r="D29912" s="1" t="s">
        <v>44008</v>
      </c>
      <c r="E29912" s="1">
        <v>257320.0</v>
      </c>
      <c r="F29912" s="1" t="s">
        <v>18</v>
      </c>
      <c r="G29912" s="1" t="s">
        <v>1255</v>
      </c>
      <c r="H29912" s="1">
        <v>42.0</v>
      </c>
      <c r="I29912" s="1" t="s">
        <v>1256</v>
      </c>
      <c r="J29912" s="1" t="s">
        <v>1256</v>
      </c>
      <c r="K29912" s="1">
        <v>1.0</v>
      </c>
      <c r="L29912" s="3">
        <v>41275.0</v>
      </c>
      <c r="M29912" s="3">
        <v>41438.0</v>
      </c>
      <c r="N29912" s="3">
        <v>41438.0</v>
      </c>
    </row>
    <row r="29913">
      <c r="A29913" s="1" t="s">
        <v>104244</v>
      </c>
      <c r="B29913" s="1" t="s">
        <v>104245</v>
      </c>
      <c r="C29913" s="2" t="s">
        <v>104246</v>
      </c>
      <c r="D29913" s="1" t="s">
        <v>104247</v>
      </c>
      <c r="E29913" s="1">
        <v>82695.0</v>
      </c>
      <c r="F29913" s="1" t="s">
        <v>18</v>
      </c>
      <c r="G29913" s="1" t="s">
        <v>128</v>
      </c>
      <c r="H29913" s="1" t="s">
        <v>129</v>
      </c>
      <c r="I29913" s="1" t="s">
        <v>130</v>
      </c>
      <c r="J29913" s="1" t="s">
        <v>130</v>
      </c>
      <c r="K29913" s="1">
        <v>1.0</v>
      </c>
      <c r="L29913" s="3">
        <v>40909.0</v>
      </c>
      <c r="M29913" s="3">
        <v>41640.0</v>
      </c>
      <c r="N29913" s="3">
        <v>41640.0</v>
      </c>
    </row>
    <row r="29914">
      <c r="A29914" s="1" t="s">
        <v>104248</v>
      </c>
      <c r="B29914" s="1" t="s">
        <v>104249</v>
      </c>
      <c r="C29914" s="2" t="s">
        <v>104250</v>
      </c>
      <c r="D29914" s="1" t="s">
        <v>13933</v>
      </c>
      <c r="E29914" s="1" t="s">
        <v>43</v>
      </c>
      <c r="F29914" s="1" t="s">
        <v>18</v>
      </c>
      <c r="G29914" s="1" t="s">
        <v>341</v>
      </c>
      <c r="H29914" s="1">
        <v>11.0</v>
      </c>
      <c r="I29914" s="1" t="s">
        <v>497</v>
      </c>
      <c r="J29914" s="1" t="s">
        <v>497</v>
      </c>
      <c r="K29914" s="1">
        <v>1.0</v>
      </c>
      <c r="L29914" s="3">
        <v>41548.0</v>
      </c>
      <c r="M29914" s="3">
        <v>41708.0</v>
      </c>
      <c r="N29914" s="3">
        <v>41708.0</v>
      </c>
    </row>
    <row r="29915">
      <c r="A29915" s="1" t="s">
        <v>104251</v>
      </c>
      <c r="B29915" s="1" t="s">
        <v>104252</v>
      </c>
      <c r="C29915" s="2" t="s">
        <v>104253</v>
      </c>
      <c r="D29915" s="1" t="s">
        <v>70</v>
      </c>
      <c r="E29915" s="1">
        <v>500000.0</v>
      </c>
      <c r="F29915" s="1" t="s">
        <v>18</v>
      </c>
      <c r="G29915" s="1" t="s">
        <v>25</v>
      </c>
      <c r="H29915" s="1" t="s">
        <v>808</v>
      </c>
      <c r="I29915" s="1" t="s">
        <v>809</v>
      </c>
      <c r="J29915" s="1" t="s">
        <v>809</v>
      </c>
      <c r="K29915" s="1">
        <v>1.0</v>
      </c>
      <c r="M29915" s="3">
        <v>41744.0</v>
      </c>
      <c r="N29915" s="3">
        <v>41744.0</v>
      </c>
    </row>
    <row r="29916">
      <c r="A29916" s="1" t="s">
        <v>104254</v>
      </c>
      <c r="B29916" s="1" t="s">
        <v>104255</v>
      </c>
      <c r="D29916" s="1" t="s">
        <v>117</v>
      </c>
      <c r="E29916" s="1" t="s">
        <v>43</v>
      </c>
      <c r="F29916" s="1" t="s">
        <v>18</v>
      </c>
      <c r="G29916" s="1" t="s">
        <v>25</v>
      </c>
      <c r="H29916" s="1" t="s">
        <v>1330</v>
      </c>
      <c r="I29916" s="1" t="s">
        <v>1331</v>
      </c>
      <c r="J29916" s="1" t="s">
        <v>18030</v>
      </c>
      <c r="K29916" s="1">
        <v>1.0</v>
      </c>
      <c r="L29916" s="3">
        <v>40909.0</v>
      </c>
      <c r="M29916" s="3">
        <v>40422.0</v>
      </c>
      <c r="N29916" s="3">
        <v>40422.0</v>
      </c>
    </row>
    <row r="29917">
      <c r="A29917" s="1" t="s">
        <v>104256</v>
      </c>
      <c r="B29917" s="1" t="s">
        <v>104257</v>
      </c>
      <c r="C29917" s="2" t="s">
        <v>104258</v>
      </c>
      <c r="D29917" s="1" t="s">
        <v>104259</v>
      </c>
      <c r="E29917" s="1">
        <v>110000.0</v>
      </c>
      <c r="F29917" s="1" t="s">
        <v>18</v>
      </c>
      <c r="G29917" s="1" t="s">
        <v>25</v>
      </c>
      <c r="H29917" s="1" t="s">
        <v>298</v>
      </c>
      <c r="I29917" s="1" t="s">
        <v>299</v>
      </c>
      <c r="J29917" s="1" t="s">
        <v>299</v>
      </c>
      <c r="K29917" s="1">
        <v>1.0</v>
      </c>
      <c r="L29917" s="3">
        <v>40695.0</v>
      </c>
      <c r="M29917" s="3">
        <v>41091.0</v>
      </c>
      <c r="N29917" s="3">
        <v>41091.0</v>
      </c>
    </row>
    <row r="29918">
      <c r="A29918" s="1" t="s">
        <v>104260</v>
      </c>
      <c r="B29918" s="1" t="s">
        <v>104261</v>
      </c>
      <c r="C29918" s="2" t="s">
        <v>104262</v>
      </c>
      <c r="D29918" s="1" t="s">
        <v>36</v>
      </c>
      <c r="E29918" s="1">
        <v>1149999.0</v>
      </c>
      <c r="F29918" s="1" t="s">
        <v>18</v>
      </c>
      <c r="G29918" s="1" t="s">
        <v>25</v>
      </c>
      <c r="H29918" s="1" t="s">
        <v>106</v>
      </c>
      <c r="I29918" s="1" t="s">
        <v>107</v>
      </c>
      <c r="J29918" s="1" t="s">
        <v>108</v>
      </c>
      <c r="K29918" s="1">
        <v>1.0</v>
      </c>
      <c r="M29918" s="3">
        <v>40435.0</v>
      </c>
      <c r="N29918" s="3">
        <v>40435.0</v>
      </c>
    </row>
    <row r="29919">
      <c r="A29919" s="1" t="s">
        <v>104263</v>
      </c>
      <c r="B29919" s="1" t="s">
        <v>104264</v>
      </c>
      <c r="C29919" s="2" t="s">
        <v>104265</v>
      </c>
      <c r="D29919" s="1" t="s">
        <v>104266</v>
      </c>
      <c r="E29919" s="1" t="s">
        <v>43</v>
      </c>
      <c r="F29919" s="1" t="s">
        <v>18</v>
      </c>
      <c r="G29919" s="1" t="s">
        <v>57</v>
      </c>
      <c r="H29919" s="1" t="s">
        <v>202</v>
      </c>
      <c r="I29919" s="1" t="s">
        <v>33076</v>
      </c>
      <c r="J29919" s="1" t="s">
        <v>104267</v>
      </c>
      <c r="K29919" s="1">
        <v>1.0</v>
      </c>
      <c r="L29919" s="3">
        <v>41699.0</v>
      </c>
      <c r="M29919" s="3">
        <v>42095.0</v>
      </c>
      <c r="N29919" s="3">
        <v>42095.0</v>
      </c>
    </row>
    <row r="29920">
      <c r="A29920" s="1" t="s">
        <v>104268</v>
      </c>
      <c r="B29920" s="1" t="s">
        <v>104269</v>
      </c>
      <c r="C29920" s="2" t="s">
        <v>104270</v>
      </c>
      <c r="D29920" s="1" t="s">
        <v>75</v>
      </c>
      <c r="E29920" s="1">
        <v>140000.0</v>
      </c>
      <c r="F29920" s="1" t="s">
        <v>18</v>
      </c>
      <c r="G29920" s="1" t="s">
        <v>25</v>
      </c>
      <c r="H29920" s="1" t="s">
        <v>158</v>
      </c>
      <c r="I29920" s="1" t="s">
        <v>244</v>
      </c>
      <c r="J29920" s="1" t="s">
        <v>6333</v>
      </c>
      <c r="K29920" s="1">
        <v>1.0</v>
      </c>
      <c r="M29920" s="3">
        <v>41893.0</v>
      </c>
      <c r="N29920" s="3">
        <v>41893.0</v>
      </c>
    </row>
    <row r="29921">
      <c r="A29921" s="1" t="s">
        <v>104271</v>
      </c>
      <c r="B29921" s="1" t="s">
        <v>104272</v>
      </c>
      <c r="C29921" s="2" t="s">
        <v>104273</v>
      </c>
      <c r="D29921" s="1" t="s">
        <v>104274</v>
      </c>
      <c r="E29921" s="1">
        <v>2.2E7</v>
      </c>
      <c r="F29921" s="1" t="s">
        <v>113</v>
      </c>
      <c r="G29921" s="1" t="s">
        <v>25</v>
      </c>
      <c r="H29921" s="1" t="s">
        <v>64</v>
      </c>
      <c r="I29921" s="1" t="s">
        <v>65</v>
      </c>
      <c r="J29921" s="1" t="s">
        <v>71</v>
      </c>
      <c r="K29921" s="1">
        <v>1.0</v>
      </c>
      <c r="L29921" s="3">
        <v>41660.0</v>
      </c>
      <c r="M29921" s="3">
        <v>42137.0</v>
      </c>
      <c r="N29921" s="3">
        <v>42137.0</v>
      </c>
    </row>
    <row r="29922">
      <c r="A29922" s="1" t="s">
        <v>104275</v>
      </c>
      <c r="B29922" s="1" t="s">
        <v>104276</v>
      </c>
      <c r="C29922" s="2" t="s">
        <v>104277</v>
      </c>
      <c r="D29922" s="1" t="s">
        <v>104278</v>
      </c>
      <c r="E29922" s="1">
        <v>2.2E7</v>
      </c>
      <c r="F29922" s="1" t="s">
        <v>18</v>
      </c>
      <c r="G29922" s="1" t="s">
        <v>25</v>
      </c>
      <c r="H29922" s="1" t="s">
        <v>64</v>
      </c>
      <c r="I29922" s="1" t="s">
        <v>65</v>
      </c>
      <c r="J29922" s="1" t="s">
        <v>71</v>
      </c>
      <c r="K29922" s="1">
        <v>1.0</v>
      </c>
      <c r="L29922" s="3">
        <v>42151.0</v>
      </c>
      <c r="M29922" s="3">
        <v>42151.0</v>
      </c>
      <c r="N29922" s="3">
        <v>42151.0</v>
      </c>
    </row>
    <row r="29923">
      <c r="A29923" s="1" t="s">
        <v>104279</v>
      </c>
      <c r="B29923" s="1" t="s">
        <v>104280</v>
      </c>
      <c r="C29923" s="2" t="s">
        <v>104281</v>
      </c>
      <c r="D29923" s="1" t="s">
        <v>42</v>
      </c>
      <c r="E29923" s="1">
        <v>1800000.0</v>
      </c>
      <c r="F29923" s="1" t="s">
        <v>18</v>
      </c>
      <c r="G29923" s="1" t="s">
        <v>25</v>
      </c>
      <c r="H29923" s="1" t="s">
        <v>430</v>
      </c>
      <c r="I29923" s="1" t="s">
        <v>528</v>
      </c>
      <c r="J29923" s="1" t="s">
        <v>3661</v>
      </c>
      <c r="K29923" s="1">
        <v>1.0</v>
      </c>
      <c r="L29923" s="3">
        <v>39911.0</v>
      </c>
      <c r="M29923" s="3">
        <v>41481.0</v>
      </c>
      <c r="N29923" s="3">
        <v>41481.0</v>
      </c>
    </row>
    <row r="29924">
      <c r="A29924" s="1" t="s">
        <v>104282</v>
      </c>
      <c r="B29924" s="1" t="s">
        <v>104283</v>
      </c>
      <c r="C29924" s="2" t="s">
        <v>104284</v>
      </c>
      <c r="D29924" s="1" t="s">
        <v>127</v>
      </c>
      <c r="E29924" s="1">
        <v>1.3E7</v>
      </c>
      <c r="F29924" s="1" t="s">
        <v>18</v>
      </c>
      <c r="G29924" s="1" t="s">
        <v>25</v>
      </c>
      <c r="H29924" s="1" t="s">
        <v>64</v>
      </c>
      <c r="I29924" s="1" t="s">
        <v>95</v>
      </c>
      <c r="J29924" s="1" t="s">
        <v>4603</v>
      </c>
      <c r="K29924" s="1">
        <v>1.0</v>
      </c>
      <c r="M29924" s="3">
        <v>41732.0</v>
      </c>
      <c r="N29924" s="3">
        <v>41732.0</v>
      </c>
    </row>
    <row r="29925">
      <c r="A29925" s="1" t="s">
        <v>104285</v>
      </c>
      <c r="B29925" s="1" t="s">
        <v>104286</v>
      </c>
      <c r="C29925" s="2" t="s">
        <v>104287</v>
      </c>
      <c r="D29925" s="1" t="s">
        <v>42</v>
      </c>
      <c r="E29925" s="1">
        <v>581961.0</v>
      </c>
      <c r="F29925" s="1" t="s">
        <v>18</v>
      </c>
      <c r="G29925" s="1" t="s">
        <v>25</v>
      </c>
      <c r="H29925" s="1" t="s">
        <v>89</v>
      </c>
      <c r="I29925" s="1" t="s">
        <v>1132</v>
      </c>
      <c r="J29925" s="1" t="s">
        <v>16884</v>
      </c>
      <c r="K29925" s="1">
        <v>2.0</v>
      </c>
      <c r="L29925" s="3">
        <v>36770.0</v>
      </c>
      <c r="M29925" s="3">
        <v>38087.0</v>
      </c>
      <c r="N29925" s="3">
        <v>40120.0</v>
      </c>
    </row>
    <row r="29926">
      <c r="A29926" s="1" t="s">
        <v>104288</v>
      </c>
      <c r="B29926" s="1" t="s">
        <v>104289</v>
      </c>
      <c r="C29926" s="2" t="s">
        <v>104290</v>
      </c>
      <c r="D29926" s="1" t="s">
        <v>42</v>
      </c>
      <c r="E29926" s="1">
        <v>1700000.0</v>
      </c>
      <c r="F29926" s="1" t="s">
        <v>18</v>
      </c>
      <c r="G29926" s="1" t="s">
        <v>366</v>
      </c>
      <c r="H29926" s="1">
        <v>26.0</v>
      </c>
      <c r="I29926" s="1" t="s">
        <v>367</v>
      </c>
      <c r="J29926" s="1" t="s">
        <v>367</v>
      </c>
      <c r="K29926" s="1">
        <v>1.0</v>
      </c>
      <c r="L29926" s="3">
        <v>41275.0</v>
      </c>
      <c r="M29926" s="3">
        <v>41521.0</v>
      </c>
      <c r="N29926" s="3">
        <v>41521.0</v>
      </c>
    </row>
    <row r="29927">
      <c r="A29927" s="1" t="s">
        <v>104291</v>
      </c>
      <c r="B29927" s="1" t="s">
        <v>104292</v>
      </c>
      <c r="C29927" s="2" t="s">
        <v>104293</v>
      </c>
      <c r="D29927" s="1" t="s">
        <v>4890</v>
      </c>
      <c r="E29927" s="1">
        <v>1.215E8</v>
      </c>
      <c r="F29927" s="1" t="s">
        <v>113</v>
      </c>
      <c r="G29927" s="1" t="s">
        <v>25</v>
      </c>
      <c r="H29927" s="1" t="s">
        <v>158</v>
      </c>
      <c r="I29927" s="1" t="s">
        <v>244</v>
      </c>
      <c r="J29927" s="1" t="s">
        <v>244</v>
      </c>
      <c r="K29927" s="1">
        <v>7.0</v>
      </c>
      <c r="L29927" s="3">
        <v>38353.0</v>
      </c>
      <c r="M29927" s="3">
        <v>38412.0</v>
      </c>
      <c r="N29927" s="3">
        <v>41092.0</v>
      </c>
    </row>
    <row r="29928">
      <c r="A29928" s="1" t="s">
        <v>104294</v>
      </c>
      <c r="B29928" s="1" t="s">
        <v>104295</v>
      </c>
      <c r="C29928" s="2" t="s">
        <v>104296</v>
      </c>
      <c r="D29928" s="1" t="s">
        <v>104297</v>
      </c>
      <c r="E29928" s="1">
        <v>100000.0</v>
      </c>
      <c r="F29928" s="1" t="s">
        <v>207</v>
      </c>
      <c r="G29928" s="1" t="s">
        <v>25</v>
      </c>
      <c r="H29928" s="1" t="s">
        <v>1272</v>
      </c>
      <c r="I29928" s="1" t="s">
        <v>1273</v>
      </c>
      <c r="J29928" s="1" t="s">
        <v>1273</v>
      </c>
      <c r="K29928" s="1">
        <v>1.0</v>
      </c>
      <c r="L29928" s="3">
        <v>40360.0</v>
      </c>
      <c r="M29928" s="3">
        <v>40584.0</v>
      </c>
      <c r="N29928" s="3">
        <v>40584.0</v>
      </c>
    </row>
    <row r="29929">
      <c r="A29929" s="1" t="s">
        <v>104298</v>
      </c>
      <c r="B29929" s="1" t="s">
        <v>104299</v>
      </c>
      <c r="C29929" s="2" t="s">
        <v>104300</v>
      </c>
      <c r="D29929" s="1" t="s">
        <v>104301</v>
      </c>
      <c r="E29929" s="1">
        <v>50000.0</v>
      </c>
      <c r="F29929" s="1" t="s">
        <v>18</v>
      </c>
      <c r="K29929" s="1">
        <v>1.0</v>
      </c>
      <c r="M29929" s="3">
        <v>41640.0</v>
      </c>
      <c r="N29929" s="3">
        <v>41640.0</v>
      </c>
    </row>
    <row r="29930">
      <c r="A29930" s="1" t="s">
        <v>104302</v>
      </c>
      <c r="B29930" s="1" t="s">
        <v>104303</v>
      </c>
      <c r="C29930" s="2" t="s">
        <v>104304</v>
      </c>
      <c r="D29930" s="1" t="s">
        <v>104305</v>
      </c>
      <c r="E29930" s="1">
        <v>2250000.0</v>
      </c>
      <c r="F29930" s="1" t="s">
        <v>113</v>
      </c>
      <c r="G29930" s="1" t="s">
        <v>25</v>
      </c>
      <c r="H29930" s="1" t="s">
        <v>64</v>
      </c>
      <c r="I29930" s="1" t="s">
        <v>95</v>
      </c>
      <c r="J29930" s="1" t="s">
        <v>95</v>
      </c>
      <c r="K29930" s="1">
        <v>2.0</v>
      </c>
      <c r="L29930" s="3">
        <v>39083.0</v>
      </c>
      <c r="M29930" s="3">
        <v>40521.0</v>
      </c>
      <c r="N29930" s="3">
        <v>41088.0</v>
      </c>
    </row>
    <row r="29931">
      <c r="A29931" s="1" t="s">
        <v>104306</v>
      </c>
      <c r="B29931" s="1" t="s">
        <v>104307</v>
      </c>
      <c r="C29931" s="2" t="s">
        <v>104308</v>
      </c>
      <c r="D29931" s="1" t="s">
        <v>104309</v>
      </c>
      <c r="E29931" s="1" t="s">
        <v>43</v>
      </c>
      <c r="F29931" s="1" t="s">
        <v>18</v>
      </c>
      <c r="G29931" s="1" t="s">
        <v>638</v>
      </c>
      <c r="H29931" s="1">
        <v>7.0</v>
      </c>
      <c r="I29931" s="1" t="s">
        <v>639</v>
      </c>
      <c r="J29931" s="1" t="s">
        <v>104310</v>
      </c>
      <c r="K29931" s="1">
        <v>1.0</v>
      </c>
      <c r="L29931" s="3">
        <v>40909.0</v>
      </c>
      <c r="M29931" s="3">
        <v>40940.0</v>
      </c>
      <c r="N29931" s="3">
        <v>40940.0</v>
      </c>
    </row>
    <row r="29932">
      <c r="A29932" s="1" t="s">
        <v>104311</v>
      </c>
      <c r="B29932" s="1" t="s">
        <v>104312</v>
      </c>
      <c r="C29932" s="2" t="s">
        <v>104313</v>
      </c>
      <c r="D29932" s="1" t="s">
        <v>104314</v>
      </c>
      <c r="E29932" s="1">
        <v>3.3E7</v>
      </c>
      <c r="F29932" s="1" t="s">
        <v>18</v>
      </c>
      <c r="G29932" s="1" t="s">
        <v>25</v>
      </c>
      <c r="H29932" s="1" t="s">
        <v>106</v>
      </c>
      <c r="I29932" s="1" t="s">
        <v>107</v>
      </c>
      <c r="J29932" s="1" t="s">
        <v>108</v>
      </c>
      <c r="K29932" s="1">
        <v>3.0</v>
      </c>
      <c r="L29932" s="3">
        <v>38353.0</v>
      </c>
      <c r="M29932" s="3">
        <v>40889.0</v>
      </c>
      <c r="N29932" s="3">
        <v>42215.0</v>
      </c>
    </row>
    <row r="29933">
      <c r="A29933" s="1" t="s">
        <v>104315</v>
      </c>
      <c r="B29933" s="1" t="s">
        <v>104316</v>
      </c>
      <c r="D29933" s="1" t="s">
        <v>7102</v>
      </c>
      <c r="E29933" s="1">
        <v>25000.0</v>
      </c>
      <c r="F29933" s="1" t="s">
        <v>18</v>
      </c>
      <c r="K29933" s="1">
        <v>1.0</v>
      </c>
      <c r="M29933" s="3">
        <v>42048.0</v>
      </c>
      <c r="N29933" s="3">
        <v>42048.0</v>
      </c>
    </row>
    <row r="29934">
      <c r="A29934" s="1" t="s">
        <v>104317</v>
      </c>
      <c r="B29934" s="1" t="s">
        <v>104318</v>
      </c>
      <c r="C29934" s="2" t="s">
        <v>104319</v>
      </c>
      <c r="D29934" s="1" t="s">
        <v>104320</v>
      </c>
      <c r="E29934" s="1">
        <v>1240000.0</v>
      </c>
      <c r="F29934" s="1" t="s">
        <v>18</v>
      </c>
      <c r="G29934" s="1" t="s">
        <v>25</v>
      </c>
      <c r="H29934" s="1" t="s">
        <v>64</v>
      </c>
      <c r="I29934" s="1" t="s">
        <v>65</v>
      </c>
      <c r="J29934" s="1" t="s">
        <v>271</v>
      </c>
      <c r="K29934" s="1">
        <v>3.0</v>
      </c>
      <c r="L29934" s="3">
        <v>40179.0</v>
      </c>
      <c r="M29934" s="3">
        <v>40476.0</v>
      </c>
      <c r="N29934" s="3">
        <v>41422.0</v>
      </c>
    </row>
    <row r="29935">
      <c r="A29935" s="1" t="s">
        <v>104321</v>
      </c>
      <c r="B29935" s="1" t="s">
        <v>104322</v>
      </c>
      <c r="C29935" s="2" t="s">
        <v>104323</v>
      </c>
      <c r="D29935" s="1" t="s">
        <v>104324</v>
      </c>
      <c r="E29935" s="1">
        <v>500000.0</v>
      </c>
      <c r="F29935" s="1" t="s">
        <v>18</v>
      </c>
      <c r="G29935" s="1" t="s">
        <v>25</v>
      </c>
      <c r="H29935" s="1" t="s">
        <v>106</v>
      </c>
      <c r="I29935" s="1" t="s">
        <v>107</v>
      </c>
      <c r="J29935" s="1" t="s">
        <v>108</v>
      </c>
      <c r="K29935" s="1">
        <v>1.0</v>
      </c>
      <c r="L29935" s="3">
        <v>42021.0</v>
      </c>
      <c r="M29935" s="3">
        <v>42186.0</v>
      </c>
      <c r="N29935" s="3">
        <v>42186.0</v>
      </c>
    </row>
    <row r="29936">
      <c r="A29936" s="1" t="s">
        <v>104325</v>
      </c>
      <c r="B29936" s="1" t="s">
        <v>104326</v>
      </c>
      <c r="C29936" s="2" t="s">
        <v>104327</v>
      </c>
      <c r="D29936" s="1" t="s">
        <v>42</v>
      </c>
      <c r="E29936" s="1">
        <v>7500000.0</v>
      </c>
      <c r="F29936" s="1" t="s">
        <v>18</v>
      </c>
      <c r="G29936" s="1" t="s">
        <v>25</v>
      </c>
      <c r="H29936" s="1" t="s">
        <v>808</v>
      </c>
      <c r="I29936" s="1" t="s">
        <v>809</v>
      </c>
      <c r="J29936" s="1" t="s">
        <v>4960</v>
      </c>
      <c r="K29936" s="1">
        <v>1.0</v>
      </c>
      <c r="L29936" s="3">
        <v>37257.0</v>
      </c>
      <c r="M29936" s="3">
        <v>39097.0</v>
      </c>
      <c r="N29936" s="3">
        <v>39097.0</v>
      </c>
    </row>
    <row r="29937">
      <c r="A29937" s="1" t="s">
        <v>104328</v>
      </c>
      <c r="B29937" s="1" t="s">
        <v>104329</v>
      </c>
      <c r="C29937" s="2" t="s">
        <v>104330</v>
      </c>
      <c r="D29937" s="1" t="s">
        <v>8537</v>
      </c>
      <c r="E29937" s="1">
        <v>7000000.0</v>
      </c>
      <c r="F29937" s="1" t="s">
        <v>18</v>
      </c>
      <c r="G29937" s="1" t="s">
        <v>25</v>
      </c>
      <c r="H29937" s="1" t="s">
        <v>64</v>
      </c>
      <c r="I29937" s="1" t="s">
        <v>65</v>
      </c>
      <c r="J29937" s="1" t="s">
        <v>71</v>
      </c>
      <c r="K29937" s="1">
        <v>1.0</v>
      </c>
      <c r="M29937" s="3">
        <v>42164.0</v>
      </c>
      <c r="N29937" s="3">
        <v>42164.0</v>
      </c>
    </row>
    <row r="29938">
      <c r="A29938" s="1" t="s">
        <v>104331</v>
      </c>
      <c r="B29938" s="1" t="s">
        <v>104332</v>
      </c>
      <c r="D29938" s="1" t="s">
        <v>655</v>
      </c>
      <c r="E29938" s="1">
        <v>3449997.0</v>
      </c>
      <c r="F29938" s="1" t="s">
        <v>207</v>
      </c>
      <c r="G29938" s="1" t="s">
        <v>25</v>
      </c>
      <c r="H29938" s="1" t="s">
        <v>64</v>
      </c>
      <c r="I29938" s="1" t="s">
        <v>65</v>
      </c>
      <c r="J29938" s="1" t="s">
        <v>606</v>
      </c>
      <c r="K29938" s="1">
        <v>1.0</v>
      </c>
      <c r="L29938" s="3">
        <v>40544.0</v>
      </c>
      <c r="M29938" s="3">
        <v>41757.0</v>
      </c>
      <c r="N29938" s="3">
        <v>41757.0</v>
      </c>
    </row>
    <row r="29939">
      <c r="A29939" s="1" t="s">
        <v>104333</v>
      </c>
      <c r="B29939" s="1" t="s">
        <v>104334</v>
      </c>
      <c r="C29939" s="2" t="s">
        <v>104335</v>
      </c>
      <c r="D29939" s="1" t="s">
        <v>633</v>
      </c>
      <c r="E29939" s="1">
        <v>7886000.0</v>
      </c>
      <c r="F29939" s="1" t="s">
        <v>18</v>
      </c>
      <c r="G29939" s="1" t="s">
        <v>25</v>
      </c>
      <c r="H29939" s="1" t="s">
        <v>1330</v>
      </c>
      <c r="I29939" s="1" t="s">
        <v>1331</v>
      </c>
      <c r="J29939" s="1" t="s">
        <v>1331</v>
      </c>
      <c r="K29939" s="1">
        <v>5.0</v>
      </c>
      <c r="L29939" s="3">
        <v>39083.0</v>
      </c>
      <c r="M29939" s="3">
        <v>39899.0</v>
      </c>
      <c r="N29939" s="3">
        <v>41612.0</v>
      </c>
    </row>
    <row r="29940">
      <c r="A29940" s="1" t="s">
        <v>104336</v>
      </c>
      <c r="B29940" s="1" t="s">
        <v>104337</v>
      </c>
      <c r="C29940" s="2" t="s">
        <v>104338</v>
      </c>
      <c r="D29940" s="1" t="s">
        <v>10765</v>
      </c>
      <c r="E29940" s="1">
        <v>1500000.0</v>
      </c>
      <c r="F29940" s="1" t="s">
        <v>18</v>
      </c>
      <c r="G29940" s="1" t="s">
        <v>25</v>
      </c>
      <c r="H29940" s="1" t="s">
        <v>64</v>
      </c>
      <c r="I29940" s="1" t="s">
        <v>65</v>
      </c>
      <c r="J29940" s="1" t="s">
        <v>71</v>
      </c>
      <c r="K29940" s="1">
        <v>1.0</v>
      </c>
      <c r="L29940" s="3">
        <v>39904.0</v>
      </c>
      <c r="M29940" s="3">
        <v>40473.0</v>
      </c>
      <c r="N29940" s="3">
        <v>40473.0</v>
      </c>
    </row>
    <row r="29941">
      <c r="A29941" s="1" t="s">
        <v>104339</v>
      </c>
      <c r="B29941" s="1" t="s">
        <v>104340</v>
      </c>
      <c r="C29941" s="2" t="s">
        <v>104341</v>
      </c>
      <c r="D29941" s="1" t="s">
        <v>104342</v>
      </c>
      <c r="E29941" s="1">
        <v>5500000.0</v>
      </c>
      <c r="F29941" s="1" t="s">
        <v>113</v>
      </c>
      <c r="G29941" s="1" t="s">
        <v>699</v>
      </c>
      <c r="H29941" s="1">
        <v>2.0</v>
      </c>
      <c r="I29941" s="1" t="s">
        <v>14075</v>
      </c>
      <c r="J29941" s="1" t="s">
        <v>14075</v>
      </c>
      <c r="K29941" s="1">
        <v>1.0</v>
      </c>
      <c r="L29941" s="3">
        <v>35796.0</v>
      </c>
      <c r="M29941" s="3">
        <v>37873.0</v>
      </c>
      <c r="N29941" s="3">
        <v>37873.0</v>
      </c>
    </row>
    <row r="29942">
      <c r="A29942" s="1" t="s">
        <v>104343</v>
      </c>
      <c r="B29942" s="1" t="s">
        <v>104344</v>
      </c>
      <c r="D29942" s="1" t="s">
        <v>1247</v>
      </c>
      <c r="E29942" s="1">
        <v>7500000.0</v>
      </c>
      <c r="F29942" s="1" t="s">
        <v>18</v>
      </c>
      <c r="G29942" s="1" t="s">
        <v>25</v>
      </c>
      <c r="H29942" s="1" t="s">
        <v>64</v>
      </c>
      <c r="I29942" s="1" t="s">
        <v>65</v>
      </c>
      <c r="J29942" s="1" t="s">
        <v>236</v>
      </c>
      <c r="K29942" s="1">
        <v>1.0</v>
      </c>
      <c r="M29942" s="3">
        <v>38791.0</v>
      </c>
      <c r="N29942" s="3">
        <v>38791.0</v>
      </c>
    </row>
    <row r="29943">
      <c r="A29943" s="1" t="s">
        <v>104345</v>
      </c>
      <c r="B29943" s="1" t="s">
        <v>104346</v>
      </c>
      <c r="C29943" s="2" t="s">
        <v>104347</v>
      </c>
      <c r="D29943" s="1" t="s">
        <v>104348</v>
      </c>
      <c r="E29943" s="1">
        <v>1.20607339E8</v>
      </c>
      <c r="F29943" s="1" t="s">
        <v>689</v>
      </c>
      <c r="G29943" s="1" t="s">
        <v>25</v>
      </c>
      <c r="H29943" s="1" t="s">
        <v>64</v>
      </c>
      <c r="I29943" s="1" t="s">
        <v>65</v>
      </c>
      <c r="J29943" s="1" t="s">
        <v>1103</v>
      </c>
      <c r="K29943" s="1">
        <v>2.0</v>
      </c>
      <c r="L29943" s="3">
        <v>35101.0</v>
      </c>
      <c r="M29943" s="3">
        <v>41270.0</v>
      </c>
      <c r="N29943" s="3">
        <v>41661.0</v>
      </c>
    </row>
    <row r="29944">
      <c r="A29944" s="1" t="s">
        <v>104349</v>
      </c>
      <c r="B29944" s="1" t="s">
        <v>104350</v>
      </c>
      <c r="C29944" s="2" t="s">
        <v>104351</v>
      </c>
      <c r="D29944" s="1" t="s">
        <v>104352</v>
      </c>
      <c r="E29944" s="1">
        <v>3184934.0</v>
      </c>
      <c r="F29944" s="1" t="s">
        <v>18</v>
      </c>
      <c r="G29944" s="1" t="s">
        <v>1062</v>
      </c>
      <c r="H29944" s="1">
        <v>16.0</v>
      </c>
      <c r="I29944" s="1" t="s">
        <v>1704</v>
      </c>
      <c r="J29944" s="1" t="s">
        <v>1704</v>
      </c>
      <c r="K29944" s="1">
        <v>3.0</v>
      </c>
      <c r="L29944" s="3">
        <v>41668.0</v>
      </c>
      <c r="M29944" s="3">
        <v>41680.0</v>
      </c>
      <c r="N29944" s="3">
        <v>41974.0</v>
      </c>
    </row>
    <row r="29945">
      <c r="A29945" s="1" t="s">
        <v>104353</v>
      </c>
      <c r="B29945" s="1" t="s">
        <v>104354</v>
      </c>
      <c r="C29945" s="2" t="s">
        <v>104355</v>
      </c>
      <c r="D29945" s="1" t="s">
        <v>36</v>
      </c>
      <c r="E29945" s="1">
        <v>100000.0</v>
      </c>
      <c r="F29945" s="1" t="s">
        <v>18</v>
      </c>
      <c r="K29945" s="1">
        <v>1.0</v>
      </c>
      <c r="L29945" s="3">
        <v>40422.0</v>
      </c>
      <c r="M29945" s="3">
        <v>40452.0</v>
      </c>
      <c r="N29945" s="3">
        <v>40452.0</v>
      </c>
    </row>
    <row r="29946">
      <c r="A29946" s="1" t="s">
        <v>104356</v>
      </c>
      <c r="B29946" s="1" t="s">
        <v>104357</v>
      </c>
      <c r="C29946" s="2" t="s">
        <v>104358</v>
      </c>
      <c r="D29946" s="1" t="s">
        <v>104359</v>
      </c>
      <c r="E29946" s="1">
        <v>30000.0</v>
      </c>
      <c r="F29946" s="1" t="s">
        <v>207</v>
      </c>
      <c r="K29946" s="1">
        <v>1.0</v>
      </c>
      <c r="L29946" s="3">
        <v>41900.0</v>
      </c>
      <c r="M29946" s="3">
        <v>41861.0</v>
      </c>
      <c r="N29946" s="3">
        <v>41861.0</v>
      </c>
    </row>
    <row r="29947">
      <c r="A29947" s="1" t="s">
        <v>104360</v>
      </c>
      <c r="B29947" s="1" t="s">
        <v>104361</v>
      </c>
      <c r="C29947" s="2" t="s">
        <v>104362</v>
      </c>
      <c r="D29947" s="1" t="s">
        <v>104363</v>
      </c>
      <c r="E29947" s="1">
        <v>137678.0</v>
      </c>
      <c r="F29947" s="1" t="s">
        <v>18</v>
      </c>
      <c r="G29947" s="1" t="s">
        <v>1062</v>
      </c>
      <c r="H29947" s="1">
        <v>16.0</v>
      </c>
      <c r="I29947" s="1" t="s">
        <v>1704</v>
      </c>
      <c r="J29947" s="1" t="s">
        <v>1704</v>
      </c>
      <c r="K29947" s="1">
        <v>1.0</v>
      </c>
      <c r="L29947" s="3">
        <v>40940.0</v>
      </c>
      <c r="M29947" s="3">
        <v>41640.0</v>
      </c>
      <c r="N29947" s="3">
        <v>41640.0</v>
      </c>
    </row>
    <row r="29948">
      <c r="A29948" s="1" t="s">
        <v>104364</v>
      </c>
      <c r="B29948" s="1" t="s">
        <v>104365</v>
      </c>
      <c r="C29948" s="2" t="s">
        <v>104366</v>
      </c>
      <c r="D29948" s="1" t="s">
        <v>50</v>
      </c>
      <c r="E29948" s="1" t="s">
        <v>43</v>
      </c>
      <c r="F29948" s="1" t="s">
        <v>18</v>
      </c>
      <c r="G29948" s="1" t="s">
        <v>25</v>
      </c>
      <c r="H29948" s="1" t="s">
        <v>64</v>
      </c>
      <c r="I29948" s="1" t="s">
        <v>95</v>
      </c>
      <c r="J29948" s="1" t="s">
        <v>4833</v>
      </c>
      <c r="K29948" s="1">
        <v>1.0</v>
      </c>
      <c r="L29948" s="3">
        <v>41640.0</v>
      </c>
      <c r="M29948" s="3">
        <v>41654.0</v>
      </c>
      <c r="N29948" s="3">
        <v>41654.0</v>
      </c>
    </row>
    <row r="29949">
      <c r="A29949" s="1" t="s">
        <v>104367</v>
      </c>
      <c r="B29949" s="1" t="s">
        <v>104368</v>
      </c>
      <c r="C29949" s="2" t="s">
        <v>104369</v>
      </c>
      <c r="D29949" s="1" t="s">
        <v>104370</v>
      </c>
      <c r="E29949" s="1">
        <v>533333.0</v>
      </c>
      <c r="F29949" s="1" t="s">
        <v>18</v>
      </c>
      <c r="G29949" s="1" t="s">
        <v>17570</v>
      </c>
      <c r="H29949" s="1">
        <v>14.0</v>
      </c>
      <c r="I29949" s="1" t="s">
        <v>17571</v>
      </c>
      <c r="J29949" s="1" t="s">
        <v>17571</v>
      </c>
      <c r="K29949" s="1">
        <v>1.0</v>
      </c>
      <c r="L29949" s="3">
        <v>41988.0</v>
      </c>
      <c r="M29949" s="3">
        <v>41730.0</v>
      </c>
      <c r="N29949" s="3">
        <v>41730.0</v>
      </c>
    </row>
    <row r="29950">
      <c r="A29950" s="1" t="s">
        <v>104371</v>
      </c>
      <c r="B29950" s="1" t="s">
        <v>104372</v>
      </c>
      <c r="C29950" s="2" t="s">
        <v>104373</v>
      </c>
      <c r="D29950" s="1" t="s">
        <v>70</v>
      </c>
      <c r="E29950" s="1">
        <v>500000.0</v>
      </c>
      <c r="F29950" s="1" t="s">
        <v>18</v>
      </c>
      <c r="K29950" s="1">
        <v>1.0</v>
      </c>
      <c r="L29950" s="3">
        <v>41821.0</v>
      </c>
      <c r="M29950" s="3">
        <v>41699.0</v>
      </c>
      <c r="N29950" s="3">
        <v>41699.0</v>
      </c>
    </row>
    <row r="29951">
      <c r="A29951" s="1" t="s">
        <v>104374</v>
      </c>
      <c r="B29951" s="1" t="s">
        <v>104375</v>
      </c>
      <c r="C29951" s="2" t="s">
        <v>104376</v>
      </c>
      <c r="D29951" s="1" t="s">
        <v>72814</v>
      </c>
      <c r="E29951" s="1">
        <v>1.159803496E9</v>
      </c>
      <c r="F29951" s="1" t="s">
        <v>689</v>
      </c>
      <c r="G29951" s="1" t="s">
        <v>25</v>
      </c>
      <c r="H29951" s="1" t="s">
        <v>142</v>
      </c>
      <c r="I29951" s="1" t="s">
        <v>143</v>
      </c>
      <c r="J29951" s="1" t="s">
        <v>143</v>
      </c>
      <c r="K29951" s="1">
        <v>4.0</v>
      </c>
      <c r="L29951" s="3">
        <v>41275.0</v>
      </c>
      <c r="M29951" s="3">
        <v>41611.0</v>
      </c>
      <c r="N29951" s="3">
        <v>42199.0</v>
      </c>
    </row>
    <row r="29952">
      <c r="A29952" s="1" t="s">
        <v>104377</v>
      </c>
      <c r="B29952" s="2" t="s">
        <v>104378</v>
      </c>
      <c r="C29952" s="2" t="s">
        <v>104379</v>
      </c>
      <c r="D29952" s="1" t="s">
        <v>75</v>
      </c>
      <c r="E29952" s="1">
        <v>40000.0</v>
      </c>
      <c r="F29952" s="1" t="s">
        <v>18</v>
      </c>
      <c r="G29952" s="1" t="s">
        <v>76</v>
      </c>
      <c r="H29952" s="1">
        <v>12.0</v>
      </c>
      <c r="I29952" s="1" t="s">
        <v>77</v>
      </c>
      <c r="J29952" s="1" t="s">
        <v>77</v>
      </c>
      <c r="K29952" s="1">
        <v>1.0</v>
      </c>
      <c r="L29952" s="3">
        <v>41618.0</v>
      </c>
      <c r="M29952" s="3">
        <v>41009.0</v>
      </c>
      <c r="N29952" s="3">
        <v>41009.0</v>
      </c>
    </row>
    <row r="29953">
      <c r="A29953" s="1" t="s">
        <v>104380</v>
      </c>
      <c r="B29953" s="1" t="s">
        <v>104381</v>
      </c>
      <c r="C29953" s="2" t="s">
        <v>104382</v>
      </c>
      <c r="D29953" s="1" t="s">
        <v>104383</v>
      </c>
      <c r="E29953" s="1">
        <v>50223.0</v>
      </c>
      <c r="F29953" s="1" t="s">
        <v>18</v>
      </c>
      <c r="G29953" s="1" t="s">
        <v>552</v>
      </c>
      <c r="H29953" s="1">
        <v>29.0</v>
      </c>
      <c r="I29953" s="1" t="s">
        <v>749</v>
      </c>
      <c r="J29953" s="1" t="s">
        <v>749</v>
      </c>
      <c r="K29953" s="1">
        <v>1.0</v>
      </c>
      <c r="M29953" s="3">
        <v>41153.0</v>
      </c>
      <c r="N29953" s="3">
        <v>41153.0</v>
      </c>
    </row>
    <row r="29954">
      <c r="A29954" s="1" t="s">
        <v>104384</v>
      </c>
      <c r="B29954" s="1" t="s">
        <v>104385</v>
      </c>
      <c r="C29954" s="2" t="s">
        <v>104386</v>
      </c>
      <c r="D29954" s="1" t="s">
        <v>104387</v>
      </c>
      <c r="E29954" s="1">
        <v>4699397.0</v>
      </c>
      <c r="F29954" s="1" t="s">
        <v>18</v>
      </c>
      <c r="G29954" s="1" t="s">
        <v>25</v>
      </c>
      <c r="H29954" s="1" t="s">
        <v>64</v>
      </c>
      <c r="I29954" s="1" t="s">
        <v>65</v>
      </c>
      <c r="J29954" s="1" t="s">
        <v>4002</v>
      </c>
      <c r="K29954" s="1">
        <v>2.0</v>
      </c>
      <c r="L29954" s="3">
        <v>40179.0</v>
      </c>
      <c r="M29954" s="3">
        <v>41451.0</v>
      </c>
      <c r="N29954" s="3">
        <v>41841.0</v>
      </c>
    </row>
    <row r="29955">
      <c r="A29955" s="1" t="s">
        <v>104388</v>
      </c>
      <c r="B29955" s="1" t="s">
        <v>104389</v>
      </c>
      <c r="C29955" s="2" t="s">
        <v>104390</v>
      </c>
      <c r="D29955" s="1" t="s">
        <v>84191</v>
      </c>
      <c r="E29955" s="1">
        <v>250000.0</v>
      </c>
      <c r="F29955" s="1" t="s">
        <v>18</v>
      </c>
      <c r="G29955" s="1" t="s">
        <v>25</v>
      </c>
      <c r="H29955" s="1" t="s">
        <v>64</v>
      </c>
      <c r="I29955" s="1" t="s">
        <v>65</v>
      </c>
      <c r="J29955" s="1" t="s">
        <v>984</v>
      </c>
      <c r="K29955" s="1">
        <v>1.0</v>
      </c>
      <c r="L29955" s="3">
        <v>40544.0</v>
      </c>
      <c r="M29955" s="3">
        <v>41275.0</v>
      </c>
      <c r="N29955" s="3">
        <v>41275.0</v>
      </c>
    </row>
    <row r="29956">
      <c r="A29956" s="1" t="s">
        <v>104391</v>
      </c>
      <c r="B29956" s="1" t="s">
        <v>104392</v>
      </c>
      <c r="C29956" s="2" t="s">
        <v>104393</v>
      </c>
      <c r="D29956" s="1" t="s">
        <v>317</v>
      </c>
      <c r="E29956" s="1">
        <v>33043.0</v>
      </c>
      <c r="F29956" s="1" t="s">
        <v>18</v>
      </c>
      <c r="G29956" s="1" t="s">
        <v>1062</v>
      </c>
      <c r="H29956" s="1">
        <v>16.0</v>
      </c>
      <c r="I29956" s="1" t="s">
        <v>1704</v>
      </c>
      <c r="J29956" s="1" t="s">
        <v>1704</v>
      </c>
      <c r="K29956" s="1">
        <v>2.0</v>
      </c>
      <c r="L29956" s="3">
        <v>41518.0</v>
      </c>
      <c r="M29956" s="3">
        <v>41518.0</v>
      </c>
      <c r="N29956" s="3">
        <v>41852.0</v>
      </c>
    </row>
    <row r="29957">
      <c r="A29957" s="1" t="s">
        <v>104394</v>
      </c>
      <c r="B29957" s="1" t="s">
        <v>104395</v>
      </c>
      <c r="C29957" s="2" t="s">
        <v>104396</v>
      </c>
      <c r="D29957" s="1" t="s">
        <v>47034</v>
      </c>
      <c r="E29957" s="1">
        <v>300000.0</v>
      </c>
      <c r="F29957" s="1" t="s">
        <v>207</v>
      </c>
      <c r="K29957" s="1">
        <v>1.0</v>
      </c>
      <c r="L29957" s="3">
        <v>41275.0</v>
      </c>
      <c r="M29957" s="3">
        <v>42088.0</v>
      </c>
      <c r="N29957" s="3">
        <v>42088.0</v>
      </c>
    </row>
    <row r="29958">
      <c r="A29958" s="1" t="s">
        <v>104397</v>
      </c>
      <c r="B29958" s="1" t="s">
        <v>104398</v>
      </c>
      <c r="C29958" s="2" t="s">
        <v>104399</v>
      </c>
      <c r="D29958" s="1" t="s">
        <v>104400</v>
      </c>
      <c r="E29958" s="1">
        <v>1817000.0</v>
      </c>
      <c r="F29958" s="1" t="s">
        <v>18</v>
      </c>
      <c r="G29958" s="1" t="s">
        <v>25</v>
      </c>
      <c r="H29958" s="1" t="s">
        <v>3993</v>
      </c>
      <c r="I29958" s="1" t="s">
        <v>3994</v>
      </c>
      <c r="J29958" s="1" t="s">
        <v>3995</v>
      </c>
      <c r="K29958" s="1">
        <v>6.0</v>
      </c>
      <c r="L29958" s="3">
        <v>40940.0</v>
      </c>
      <c r="M29958" s="3">
        <v>41453.0</v>
      </c>
      <c r="N29958" s="3">
        <v>42009.0</v>
      </c>
    </row>
    <row r="29959">
      <c r="A29959" s="1" t="s">
        <v>104401</v>
      </c>
      <c r="B29959" s="1" t="s">
        <v>104402</v>
      </c>
      <c r="C29959" s="2" t="s">
        <v>104403</v>
      </c>
      <c r="D29959" s="1" t="s">
        <v>104404</v>
      </c>
      <c r="E29959" s="1">
        <v>100000.0</v>
      </c>
      <c r="F29959" s="1" t="s">
        <v>18</v>
      </c>
      <c r="G29959" s="1" t="s">
        <v>25</v>
      </c>
      <c r="H29959" s="1" t="s">
        <v>64</v>
      </c>
      <c r="I29959" s="1" t="s">
        <v>65</v>
      </c>
      <c r="J29959" s="1" t="s">
        <v>929</v>
      </c>
      <c r="K29959" s="1">
        <v>1.0</v>
      </c>
      <c r="L29959" s="3">
        <v>41499.0</v>
      </c>
      <c r="M29959" s="3">
        <v>42004.0</v>
      </c>
      <c r="N29959" s="3">
        <v>42004.0</v>
      </c>
    </row>
    <row r="29960">
      <c r="A29960" s="1" t="s">
        <v>104405</v>
      </c>
      <c r="B29960" s="1" t="s">
        <v>104406</v>
      </c>
      <c r="C29960" s="2" t="s">
        <v>104407</v>
      </c>
      <c r="D29960" s="1" t="s">
        <v>104408</v>
      </c>
      <c r="E29960" s="1">
        <v>50000.0</v>
      </c>
      <c r="F29960" s="1" t="s">
        <v>207</v>
      </c>
      <c r="G29960" s="1" t="s">
        <v>222</v>
      </c>
      <c r="H29960" s="1">
        <v>2.0</v>
      </c>
      <c r="I29960" s="1" t="s">
        <v>223</v>
      </c>
      <c r="J29960" s="1" t="s">
        <v>223</v>
      </c>
      <c r="K29960" s="1">
        <v>1.0</v>
      </c>
      <c r="L29960" s="3">
        <v>41974.0</v>
      </c>
      <c r="M29960" s="3">
        <v>42018.0</v>
      </c>
      <c r="N29960" s="3">
        <v>42018.0</v>
      </c>
    </row>
    <row r="29961">
      <c r="A29961" s="1" t="s">
        <v>104409</v>
      </c>
      <c r="B29961" s="1" t="s">
        <v>104410</v>
      </c>
      <c r="C29961" s="2" t="s">
        <v>104411</v>
      </c>
      <c r="D29961" s="1" t="s">
        <v>104412</v>
      </c>
      <c r="E29961" s="1">
        <v>100000.0</v>
      </c>
      <c r="F29961" s="1" t="s">
        <v>18</v>
      </c>
      <c r="G29961" s="1" t="s">
        <v>1126</v>
      </c>
      <c r="H29961" s="1">
        <v>24.0</v>
      </c>
      <c r="I29961" s="1" t="s">
        <v>1582</v>
      </c>
      <c r="J29961" s="1" t="s">
        <v>11528</v>
      </c>
      <c r="K29961" s="1">
        <v>1.0</v>
      </c>
      <c r="L29961" s="3">
        <v>42219.0</v>
      </c>
      <c r="M29961" s="3">
        <v>42219.0</v>
      </c>
      <c r="N29961" s="3">
        <v>42219.0</v>
      </c>
    </row>
    <row r="29962">
      <c r="A29962" s="1" t="s">
        <v>104413</v>
      </c>
      <c r="B29962" s="1" t="s">
        <v>104414</v>
      </c>
      <c r="C29962" s="2" t="s">
        <v>104415</v>
      </c>
      <c r="D29962" s="1" t="s">
        <v>104416</v>
      </c>
      <c r="E29962" s="1" t="s">
        <v>43</v>
      </c>
      <c r="F29962" s="1" t="s">
        <v>18</v>
      </c>
      <c r="G29962" s="1" t="s">
        <v>1138</v>
      </c>
      <c r="H29962" s="1">
        <v>27.0</v>
      </c>
      <c r="I29962" s="1" t="s">
        <v>2775</v>
      </c>
      <c r="J29962" s="1" t="s">
        <v>104417</v>
      </c>
      <c r="K29962" s="1">
        <v>2.0</v>
      </c>
      <c r="L29962" s="3">
        <v>39583.0</v>
      </c>
      <c r="M29962" s="3">
        <v>39448.0</v>
      </c>
      <c r="N29962" s="3">
        <v>41365.0</v>
      </c>
    </row>
    <row r="29963">
      <c r="A29963" s="1" t="s">
        <v>104418</v>
      </c>
      <c r="B29963" s="1" t="s">
        <v>104419</v>
      </c>
      <c r="C29963" s="2" t="s">
        <v>104420</v>
      </c>
      <c r="D29963" s="1" t="s">
        <v>15734</v>
      </c>
      <c r="E29963" s="1">
        <v>6307600.0</v>
      </c>
      <c r="F29963" s="1" t="s">
        <v>18</v>
      </c>
      <c r="G29963" s="1" t="s">
        <v>650</v>
      </c>
      <c r="H29963" s="1">
        <v>14.0</v>
      </c>
      <c r="I29963" s="1" t="s">
        <v>13765</v>
      </c>
      <c r="J29963" s="1" t="s">
        <v>13765</v>
      </c>
      <c r="K29963" s="1">
        <v>3.0</v>
      </c>
      <c r="L29963" s="3">
        <v>40859.0</v>
      </c>
      <c r="M29963" s="3">
        <v>40969.0</v>
      </c>
      <c r="N29963" s="3">
        <v>41362.0</v>
      </c>
    </row>
    <row r="29964">
      <c r="A29964" s="1" t="s">
        <v>104421</v>
      </c>
      <c r="B29964" s="1" t="s">
        <v>104422</v>
      </c>
      <c r="C29964" s="2" t="s">
        <v>104423</v>
      </c>
      <c r="D29964" s="1" t="s">
        <v>766</v>
      </c>
      <c r="E29964" s="1" t="s">
        <v>43</v>
      </c>
      <c r="F29964" s="1" t="s">
        <v>207</v>
      </c>
      <c r="K29964" s="1">
        <v>1.0</v>
      </c>
      <c r="M29964" s="3">
        <v>41821.0</v>
      </c>
      <c r="N29964" s="3">
        <v>41821.0</v>
      </c>
    </row>
    <row r="29965">
      <c r="A29965" s="1" t="s">
        <v>104424</v>
      </c>
      <c r="B29965" s="1" t="s">
        <v>104425</v>
      </c>
      <c r="C29965" s="2" t="s">
        <v>104426</v>
      </c>
      <c r="D29965" s="1" t="s">
        <v>104427</v>
      </c>
      <c r="E29965" s="1" t="s">
        <v>43</v>
      </c>
      <c r="F29965" s="1" t="s">
        <v>18</v>
      </c>
      <c r="G29965" s="1" t="s">
        <v>25</v>
      </c>
      <c r="H29965" s="1" t="s">
        <v>582</v>
      </c>
      <c r="I29965" s="1" t="s">
        <v>15291</v>
      </c>
      <c r="J29965" s="1" t="s">
        <v>2296</v>
      </c>
      <c r="K29965" s="1">
        <v>1.0</v>
      </c>
      <c r="L29965" s="3">
        <v>41603.0</v>
      </c>
      <c r="M29965" s="3">
        <v>41789.0</v>
      </c>
      <c r="N29965" s="3">
        <v>41789.0</v>
      </c>
    </row>
    <row r="29966">
      <c r="A29966" s="1" t="s">
        <v>104428</v>
      </c>
      <c r="B29966" s="1" t="s">
        <v>104429</v>
      </c>
      <c r="C29966" s="2" t="s">
        <v>104430</v>
      </c>
      <c r="D29966" s="1" t="s">
        <v>104431</v>
      </c>
      <c r="E29966" s="1">
        <v>210000.0</v>
      </c>
      <c r="F29966" s="1" t="s">
        <v>207</v>
      </c>
      <c r="G29966" s="1" t="s">
        <v>165</v>
      </c>
      <c r="H29966" s="1" t="s">
        <v>166</v>
      </c>
      <c r="I29966" s="1" t="s">
        <v>167</v>
      </c>
      <c r="J29966" s="1" t="s">
        <v>167</v>
      </c>
      <c r="K29966" s="1">
        <v>1.0</v>
      </c>
      <c r="L29966" s="3">
        <v>40725.0</v>
      </c>
      <c r="M29966" s="3">
        <v>40855.0</v>
      </c>
      <c r="N29966" s="3">
        <v>40855.0</v>
      </c>
    </row>
    <row r="29967">
      <c r="A29967" s="1" t="s">
        <v>104432</v>
      </c>
      <c r="B29967" s="1" t="s">
        <v>104433</v>
      </c>
      <c r="C29967" s="2" t="s">
        <v>104434</v>
      </c>
      <c r="D29967" s="1" t="s">
        <v>104435</v>
      </c>
      <c r="E29967" s="1">
        <v>1065500.0</v>
      </c>
      <c r="F29967" s="1" t="s">
        <v>18</v>
      </c>
      <c r="G29967" s="1" t="s">
        <v>25</v>
      </c>
      <c r="H29967" s="1" t="s">
        <v>1011</v>
      </c>
      <c r="I29967" s="1" t="s">
        <v>1035</v>
      </c>
      <c r="J29967" s="1" t="s">
        <v>1035</v>
      </c>
      <c r="K29967" s="1">
        <v>3.0</v>
      </c>
      <c r="L29967" s="3">
        <v>35674.0</v>
      </c>
      <c r="M29967" s="3">
        <v>40137.0</v>
      </c>
      <c r="N29967" s="3">
        <v>40827.0</v>
      </c>
    </row>
    <row r="29968">
      <c r="A29968" s="1" t="s">
        <v>104436</v>
      </c>
      <c r="B29968" s="1" t="s">
        <v>104437</v>
      </c>
      <c r="C29968" s="2" t="s">
        <v>104438</v>
      </c>
      <c r="D29968" s="1" t="s">
        <v>56</v>
      </c>
      <c r="E29968" s="1">
        <v>1.5E7</v>
      </c>
      <c r="F29968" s="1" t="s">
        <v>18</v>
      </c>
      <c r="G29968" s="1" t="s">
        <v>25</v>
      </c>
      <c r="H29968" s="1" t="s">
        <v>142</v>
      </c>
      <c r="I29968" s="1" t="s">
        <v>143</v>
      </c>
      <c r="J29968" s="1" t="s">
        <v>143</v>
      </c>
      <c r="K29968" s="1">
        <v>1.0</v>
      </c>
      <c r="L29968" s="3">
        <v>41640.0</v>
      </c>
      <c r="M29968" s="3">
        <v>42268.0</v>
      </c>
      <c r="N29968" s="3">
        <v>42268.0</v>
      </c>
    </row>
    <row r="29969">
      <c r="A29969" s="1" t="s">
        <v>104439</v>
      </c>
      <c r="B29969" s="1" t="s">
        <v>104440</v>
      </c>
      <c r="C29969" s="2" t="s">
        <v>104441</v>
      </c>
      <c r="D29969" s="1" t="s">
        <v>104442</v>
      </c>
      <c r="E29969" s="1">
        <v>6.7E7</v>
      </c>
      <c r="F29969" s="1" t="s">
        <v>207</v>
      </c>
      <c r="G29969" s="1" t="s">
        <v>19</v>
      </c>
      <c r="H29969" s="1">
        <v>16.0</v>
      </c>
      <c r="I29969" s="1" t="s">
        <v>20</v>
      </c>
      <c r="J29969" s="1" t="s">
        <v>20</v>
      </c>
      <c r="K29969" s="1">
        <v>2.0</v>
      </c>
      <c r="L29969" s="3">
        <v>35748.0</v>
      </c>
      <c r="M29969" s="3">
        <v>40700.0</v>
      </c>
      <c r="N29969" s="3">
        <v>41087.0</v>
      </c>
    </row>
    <row r="29970">
      <c r="A29970" s="1" t="s">
        <v>104443</v>
      </c>
      <c r="B29970" s="1" t="s">
        <v>104444</v>
      </c>
      <c r="C29970" s="2" t="s">
        <v>104445</v>
      </c>
      <c r="D29970" s="1" t="s">
        <v>104446</v>
      </c>
      <c r="E29970" s="1">
        <v>8.89883758410255E7</v>
      </c>
      <c r="F29970" s="1" t="s">
        <v>689</v>
      </c>
      <c r="G29970" s="1" t="s">
        <v>128</v>
      </c>
      <c r="H29970" s="1" t="s">
        <v>129</v>
      </c>
      <c r="I29970" s="1" t="s">
        <v>130</v>
      </c>
      <c r="J29970" s="1" t="s">
        <v>130</v>
      </c>
      <c r="K29970" s="1">
        <v>4.0</v>
      </c>
      <c r="L29970" s="3">
        <v>36892.0</v>
      </c>
      <c r="M29970" s="3">
        <v>40008.0</v>
      </c>
      <c r="N29970" s="3">
        <v>41453.0</v>
      </c>
    </row>
    <row r="29971">
      <c r="A29971" s="1" t="s">
        <v>104447</v>
      </c>
      <c r="B29971" s="1" t="s">
        <v>104448</v>
      </c>
      <c r="D29971" s="1" t="s">
        <v>2479</v>
      </c>
      <c r="E29971" s="1" t="s">
        <v>43</v>
      </c>
      <c r="F29971" s="1" t="s">
        <v>18</v>
      </c>
      <c r="G29971" s="1" t="s">
        <v>25</v>
      </c>
      <c r="H29971" s="1" t="s">
        <v>430</v>
      </c>
      <c r="I29971" s="1" t="s">
        <v>1750</v>
      </c>
      <c r="J29971" s="1" t="s">
        <v>1751</v>
      </c>
      <c r="K29971" s="1">
        <v>1.0</v>
      </c>
      <c r="L29971" s="3">
        <v>41004.0</v>
      </c>
      <c r="M29971" s="3">
        <v>41015.0</v>
      </c>
      <c r="N29971" s="3">
        <v>41015.0</v>
      </c>
    </row>
    <row r="29972">
      <c r="A29972" s="1" t="s">
        <v>104449</v>
      </c>
      <c r="B29972" s="1" t="s">
        <v>104450</v>
      </c>
      <c r="C29972" s="2" t="s">
        <v>104451</v>
      </c>
      <c r="D29972" s="1" t="s">
        <v>104452</v>
      </c>
      <c r="E29972" s="1">
        <v>400000.0</v>
      </c>
      <c r="F29972" s="1" t="s">
        <v>18</v>
      </c>
      <c r="G29972" s="1" t="s">
        <v>25</v>
      </c>
      <c r="H29972" s="1" t="s">
        <v>64</v>
      </c>
      <c r="I29972" s="1" t="s">
        <v>65</v>
      </c>
      <c r="J29972" s="1" t="s">
        <v>9798</v>
      </c>
      <c r="K29972" s="1">
        <v>1.0</v>
      </c>
      <c r="L29972" s="3">
        <v>41619.0</v>
      </c>
      <c r="M29972" s="3">
        <v>41608.0</v>
      </c>
      <c r="N29972" s="3">
        <v>41608.0</v>
      </c>
    </row>
    <row r="29973">
      <c r="A29973" s="1" t="s">
        <v>104453</v>
      </c>
      <c r="B29973" s="1" t="s">
        <v>104454</v>
      </c>
      <c r="C29973" s="2" t="s">
        <v>104455</v>
      </c>
      <c r="E29973" s="1" t="s">
        <v>43</v>
      </c>
      <c r="F29973" s="1" t="s">
        <v>18</v>
      </c>
      <c r="G29973" s="1" t="s">
        <v>276</v>
      </c>
      <c r="H29973" s="1">
        <v>17.0</v>
      </c>
      <c r="I29973" s="1" t="s">
        <v>464</v>
      </c>
      <c r="J29973" s="1" t="s">
        <v>464</v>
      </c>
      <c r="K29973" s="1">
        <v>1.0</v>
      </c>
      <c r="M29973" s="3">
        <v>42094.0</v>
      </c>
      <c r="N29973" s="3">
        <v>42094.0</v>
      </c>
    </row>
    <row r="29974">
      <c r="A29974" s="1" t="s">
        <v>104456</v>
      </c>
      <c r="B29974" s="1" t="s">
        <v>104457</v>
      </c>
      <c r="C29974" s="2" t="s">
        <v>104458</v>
      </c>
      <c r="D29974" s="1" t="s">
        <v>248</v>
      </c>
      <c r="E29974" s="1" t="s">
        <v>43</v>
      </c>
      <c r="F29974" s="1" t="s">
        <v>18</v>
      </c>
      <c r="G29974" s="1" t="s">
        <v>25</v>
      </c>
      <c r="H29974" s="1" t="s">
        <v>106</v>
      </c>
      <c r="I29974" s="1" t="s">
        <v>107</v>
      </c>
      <c r="J29974" s="1" t="s">
        <v>108</v>
      </c>
      <c r="K29974" s="1">
        <v>1.0</v>
      </c>
      <c r="L29974" s="3">
        <v>40909.0</v>
      </c>
      <c r="M29974" s="3">
        <v>41447.0</v>
      </c>
      <c r="N29974" s="3">
        <v>41447.0</v>
      </c>
    </row>
    <row r="29975">
      <c r="A29975" s="1" t="s">
        <v>104459</v>
      </c>
      <c r="B29975" s="2" t="s">
        <v>104460</v>
      </c>
      <c r="C29975" s="2" t="s">
        <v>104461</v>
      </c>
      <c r="D29975" s="1" t="s">
        <v>104462</v>
      </c>
      <c r="E29975" s="1">
        <v>5.07E7</v>
      </c>
      <c r="F29975" s="1" t="s">
        <v>18</v>
      </c>
      <c r="G29975" s="1" t="s">
        <v>25</v>
      </c>
      <c r="H29975" s="1" t="s">
        <v>64</v>
      </c>
      <c r="I29975" s="1" t="s">
        <v>65</v>
      </c>
      <c r="J29975" s="1" t="s">
        <v>71</v>
      </c>
      <c r="K29975" s="1">
        <v>2.0</v>
      </c>
      <c r="L29975" s="3">
        <v>37622.0</v>
      </c>
      <c r="M29975" s="3">
        <v>41079.0</v>
      </c>
      <c r="N29975" s="3">
        <v>41190.0</v>
      </c>
    </row>
    <row r="29976">
      <c r="A29976" s="1" t="s">
        <v>104463</v>
      </c>
      <c r="B29976" s="1" t="s">
        <v>104464</v>
      </c>
      <c r="C29976" s="2" t="s">
        <v>104465</v>
      </c>
      <c r="D29976" s="1" t="s">
        <v>91003</v>
      </c>
      <c r="E29976" s="1" t="s">
        <v>43</v>
      </c>
      <c r="F29976" s="1" t="s">
        <v>113</v>
      </c>
      <c r="K29976" s="1">
        <v>2.0</v>
      </c>
      <c r="L29976" s="3">
        <v>40848.0</v>
      </c>
      <c r="M29976" s="3">
        <v>40909.0</v>
      </c>
      <c r="N29976" s="3">
        <v>41106.0</v>
      </c>
    </row>
    <row r="29977">
      <c r="A29977" s="1" t="s">
        <v>104466</v>
      </c>
      <c r="B29977" s="1" t="s">
        <v>104467</v>
      </c>
      <c r="C29977" s="2" t="s">
        <v>104468</v>
      </c>
      <c r="D29977" s="1" t="s">
        <v>75</v>
      </c>
      <c r="E29977" s="1" t="s">
        <v>43</v>
      </c>
      <c r="F29977" s="1" t="s">
        <v>113</v>
      </c>
      <c r="G29977" s="1" t="s">
        <v>1062</v>
      </c>
      <c r="H29977" s="1">
        <v>7.0</v>
      </c>
      <c r="I29977" s="1" t="s">
        <v>18880</v>
      </c>
      <c r="J29977" s="1" t="s">
        <v>18881</v>
      </c>
      <c r="K29977" s="1">
        <v>1.0</v>
      </c>
      <c r="M29977" s="3">
        <v>36495.0</v>
      </c>
      <c r="N29977" s="3">
        <v>36495.0</v>
      </c>
    </row>
    <row r="29978">
      <c r="A29978" s="1" t="s">
        <v>104469</v>
      </c>
      <c r="B29978" s="1" t="s">
        <v>104470</v>
      </c>
      <c r="C29978" s="2" t="s">
        <v>104471</v>
      </c>
      <c r="D29978" s="1" t="s">
        <v>104472</v>
      </c>
      <c r="E29978" s="1" t="s">
        <v>43</v>
      </c>
      <c r="F29978" s="1" t="s">
        <v>18</v>
      </c>
      <c r="G29978" s="1" t="s">
        <v>479</v>
      </c>
      <c r="I29978" s="1" t="s">
        <v>480</v>
      </c>
      <c r="J29978" s="1" t="s">
        <v>480</v>
      </c>
      <c r="K29978" s="1">
        <v>1.0</v>
      </c>
      <c r="L29978" s="3">
        <v>37428.0</v>
      </c>
      <c r="M29978" s="3">
        <v>40645.0</v>
      </c>
      <c r="N29978" s="3">
        <v>40645.0</v>
      </c>
    </row>
    <row r="29979">
      <c r="A29979" s="1" t="s">
        <v>104473</v>
      </c>
      <c r="B29979" s="1" t="s">
        <v>104474</v>
      </c>
      <c r="C29979" s="2" t="s">
        <v>104475</v>
      </c>
      <c r="D29979" s="1" t="s">
        <v>104476</v>
      </c>
      <c r="E29979" s="1">
        <v>2.54E8</v>
      </c>
      <c r="F29979" s="1" t="s">
        <v>18</v>
      </c>
      <c r="G29979" s="1" t="s">
        <v>25</v>
      </c>
      <c r="H29979" s="1" t="s">
        <v>64</v>
      </c>
      <c r="I29979" s="1" t="s">
        <v>95</v>
      </c>
      <c r="J29979" s="1" t="s">
        <v>1279</v>
      </c>
      <c r="K29979" s="1">
        <v>6.0</v>
      </c>
      <c r="L29979" s="3">
        <v>40210.0</v>
      </c>
      <c r="M29979" s="3">
        <v>40807.0</v>
      </c>
      <c r="N29979" s="3">
        <v>41879.0</v>
      </c>
    </row>
    <row r="29980">
      <c r="A29980" s="1" t="s">
        <v>104477</v>
      </c>
      <c r="B29980" s="1" t="s">
        <v>104478</v>
      </c>
      <c r="C29980" s="2" t="s">
        <v>104479</v>
      </c>
      <c r="D29980" s="1" t="s">
        <v>70</v>
      </c>
      <c r="E29980" s="1">
        <v>5795661.0</v>
      </c>
      <c r="F29980" s="1" t="s">
        <v>18</v>
      </c>
      <c r="G29980" s="1" t="s">
        <v>25</v>
      </c>
      <c r="H29980" s="1" t="s">
        <v>89</v>
      </c>
      <c r="I29980" s="1" t="s">
        <v>727</v>
      </c>
      <c r="J29980" s="1" t="s">
        <v>104480</v>
      </c>
      <c r="K29980" s="1">
        <v>3.0</v>
      </c>
      <c r="M29980" s="3">
        <v>41158.0</v>
      </c>
      <c r="N29980" s="3">
        <v>41921.0</v>
      </c>
    </row>
    <row r="29981">
      <c r="A29981" s="1" t="s">
        <v>104481</v>
      </c>
      <c r="B29981" s="1" t="s">
        <v>104482</v>
      </c>
      <c r="C29981" s="2" t="s">
        <v>104483</v>
      </c>
      <c r="D29981" s="1" t="s">
        <v>1744</v>
      </c>
      <c r="E29981" s="1">
        <v>2600000.0</v>
      </c>
      <c r="F29981" s="1" t="s">
        <v>18</v>
      </c>
      <c r="G29981" s="1" t="s">
        <v>25</v>
      </c>
      <c r="H29981" s="1" t="s">
        <v>64</v>
      </c>
      <c r="I29981" s="1" t="s">
        <v>95</v>
      </c>
      <c r="J29981" s="1" t="s">
        <v>353</v>
      </c>
      <c r="K29981" s="1">
        <v>1.0</v>
      </c>
      <c r="L29981" s="3">
        <v>40269.0</v>
      </c>
      <c r="M29981" s="3">
        <v>41640.0</v>
      </c>
      <c r="N29981" s="3">
        <v>41640.0</v>
      </c>
    </row>
    <row r="29982">
      <c r="A29982" s="1" t="s">
        <v>104484</v>
      </c>
      <c r="B29982" s="1" t="s">
        <v>104485</v>
      </c>
      <c r="C29982" s="2" t="s">
        <v>104486</v>
      </c>
      <c r="D29982" s="1" t="s">
        <v>1377</v>
      </c>
      <c r="E29982" s="1">
        <v>1700000.0</v>
      </c>
      <c r="F29982" s="1" t="s">
        <v>18</v>
      </c>
      <c r="G29982" s="1" t="s">
        <v>128</v>
      </c>
      <c r="H29982" s="1" t="s">
        <v>129</v>
      </c>
      <c r="I29982" s="1" t="s">
        <v>130</v>
      </c>
      <c r="J29982" s="1" t="s">
        <v>130</v>
      </c>
      <c r="K29982" s="1">
        <v>1.0</v>
      </c>
      <c r="L29982" s="3">
        <v>41365.0</v>
      </c>
      <c r="M29982" s="3">
        <v>41620.0</v>
      </c>
      <c r="N29982" s="3">
        <v>41620.0</v>
      </c>
    </row>
    <row r="29983">
      <c r="A29983" s="1" t="s">
        <v>104487</v>
      </c>
      <c r="B29983" s="1" t="s">
        <v>104488</v>
      </c>
      <c r="C29983" s="2" t="s">
        <v>104489</v>
      </c>
      <c r="D29983" s="1" t="s">
        <v>48087</v>
      </c>
      <c r="E29983" s="1">
        <v>250000.0</v>
      </c>
      <c r="F29983" s="1" t="s">
        <v>18</v>
      </c>
      <c r="G29983" s="1" t="s">
        <v>25</v>
      </c>
      <c r="H29983" s="1" t="s">
        <v>106</v>
      </c>
      <c r="I29983" s="1" t="s">
        <v>107</v>
      </c>
      <c r="J29983" s="1" t="s">
        <v>108</v>
      </c>
      <c r="K29983" s="1">
        <v>3.0</v>
      </c>
      <c r="L29983" s="3">
        <v>40544.0</v>
      </c>
      <c r="M29983" s="3">
        <v>40691.0</v>
      </c>
      <c r="N29983" s="3">
        <v>41548.0</v>
      </c>
    </row>
    <row r="29984">
      <c r="A29984" s="1" t="s">
        <v>104490</v>
      </c>
      <c r="B29984" s="1" t="s">
        <v>104491</v>
      </c>
      <c r="C29984" s="2" t="s">
        <v>104492</v>
      </c>
      <c r="D29984" s="1" t="s">
        <v>104493</v>
      </c>
      <c r="E29984" s="1">
        <v>862000.0</v>
      </c>
      <c r="F29984" s="1" t="s">
        <v>18</v>
      </c>
      <c r="G29984" s="1" t="s">
        <v>25</v>
      </c>
      <c r="H29984" s="1" t="s">
        <v>64</v>
      </c>
      <c r="I29984" s="1" t="s">
        <v>65</v>
      </c>
      <c r="J29984" s="1" t="s">
        <v>71</v>
      </c>
      <c r="K29984" s="1">
        <v>1.0</v>
      </c>
      <c r="L29984" s="3">
        <v>39083.0</v>
      </c>
      <c r="M29984" s="3">
        <v>39433.0</v>
      </c>
      <c r="N29984" s="3">
        <v>39433.0</v>
      </c>
    </row>
    <row r="29985">
      <c r="A29985" s="1" t="s">
        <v>104494</v>
      </c>
      <c r="B29985" s="2" t="s">
        <v>104495</v>
      </c>
      <c r="C29985" s="2" t="s">
        <v>104496</v>
      </c>
      <c r="D29985" s="1" t="s">
        <v>104497</v>
      </c>
      <c r="E29985" s="1">
        <v>8000000.0</v>
      </c>
      <c r="F29985" s="1" t="s">
        <v>18</v>
      </c>
      <c r="G29985" s="1" t="s">
        <v>25</v>
      </c>
      <c r="H29985" s="1" t="s">
        <v>64</v>
      </c>
      <c r="I29985" s="1" t="s">
        <v>65</v>
      </c>
      <c r="J29985" s="1" t="s">
        <v>71</v>
      </c>
      <c r="K29985" s="1">
        <v>3.0</v>
      </c>
      <c r="L29985" s="3">
        <v>38991.0</v>
      </c>
      <c r="M29985" s="3">
        <v>39142.0</v>
      </c>
      <c r="N29985" s="3">
        <v>39356.0</v>
      </c>
    </row>
    <row r="29986">
      <c r="A29986" s="1" t="s">
        <v>104498</v>
      </c>
      <c r="B29986" s="1" t="s">
        <v>104499</v>
      </c>
      <c r="C29986" s="2" t="s">
        <v>104500</v>
      </c>
      <c r="D29986" s="1" t="s">
        <v>718</v>
      </c>
      <c r="E29986" s="1">
        <v>1136438.0</v>
      </c>
      <c r="F29986" s="1" t="s">
        <v>18</v>
      </c>
      <c r="G29986" s="1" t="s">
        <v>128</v>
      </c>
      <c r="H29986" s="1" t="s">
        <v>4411</v>
      </c>
      <c r="I29986" s="1" t="s">
        <v>85470</v>
      </c>
      <c r="J29986" s="1" t="s">
        <v>85470</v>
      </c>
      <c r="K29986" s="1">
        <v>1.0</v>
      </c>
      <c r="L29986" s="3">
        <v>40909.0</v>
      </c>
      <c r="M29986" s="3">
        <v>41596.0</v>
      </c>
      <c r="N29986" s="3">
        <v>41596.0</v>
      </c>
    </row>
    <row r="29987">
      <c r="A29987" s="1" t="s">
        <v>104501</v>
      </c>
      <c r="B29987" s="1" t="s">
        <v>104502</v>
      </c>
      <c r="C29987" s="2" t="s">
        <v>104503</v>
      </c>
      <c r="D29987" s="1" t="s">
        <v>104504</v>
      </c>
      <c r="E29987" s="1">
        <v>18000.0</v>
      </c>
      <c r="F29987" s="1" t="s">
        <v>18</v>
      </c>
      <c r="K29987" s="1">
        <v>1.0</v>
      </c>
      <c r="M29987" s="3">
        <v>41334.0</v>
      </c>
      <c r="N29987" s="3">
        <v>41334.0</v>
      </c>
    </row>
    <row r="29988">
      <c r="A29988" s="1" t="s">
        <v>104505</v>
      </c>
      <c r="B29988" s="1" t="s">
        <v>104506</v>
      </c>
      <c r="C29988" s="2" t="s">
        <v>104507</v>
      </c>
      <c r="D29988" s="1" t="s">
        <v>104508</v>
      </c>
      <c r="E29988" s="1">
        <v>4325000.0</v>
      </c>
      <c r="F29988" s="1" t="s">
        <v>18</v>
      </c>
      <c r="G29988" s="1" t="s">
        <v>25</v>
      </c>
      <c r="H29988" s="1" t="s">
        <v>64</v>
      </c>
      <c r="I29988" s="1" t="s">
        <v>65</v>
      </c>
      <c r="J29988" s="1" t="s">
        <v>271</v>
      </c>
      <c r="K29988" s="1">
        <v>6.0</v>
      </c>
      <c r="L29988" s="3">
        <v>40735.0</v>
      </c>
      <c r="M29988" s="3">
        <v>40544.0</v>
      </c>
      <c r="N29988" s="3">
        <v>41704.0</v>
      </c>
    </row>
    <row r="29989">
      <c r="A29989" s="1" t="s">
        <v>104509</v>
      </c>
      <c r="B29989" s="1" t="s">
        <v>104510</v>
      </c>
      <c r="C29989" s="2" t="s">
        <v>104511</v>
      </c>
      <c r="D29989" s="1" t="s">
        <v>50</v>
      </c>
      <c r="E29989" s="1">
        <v>1887391.0</v>
      </c>
      <c r="F29989" s="1" t="s">
        <v>18</v>
      </c>
      <c r="K29989" s="1">
        <v>1.0</v>
      </c>
      <c r="L29989" s="3">
        <v>38353.0</v>
      </c>
      <c r="M29989" s="3">
        <v>41571.0</v>
      </c>
      <c r="N29989" s="3">
        <v>41571.0</v>
      </c>
    </row>
    <row r="29990">
      <c r="A29990" s="1" t="s">
        <v>104512</v>
      </c>
      <c r="B29990" s="1" t="s">
        <v>104513</v>
      </c>
      <c r="C29990" s="2" t="s">
        <v>104514</v>
      </c>
      <c r="D29990" s="1" t="s">
        <v>5125</v>
      </c>
      <c r="E29990" s="1">
        <v>4150000.0</v>
      </c>
      <c r="F29990" s="1" t="s">
        <v>18</v>
      </c>
      <c r="G29990" s="1" t="s">
        <v>25</v>
      </c>
      <c r="H29990" s="1" t="s">
        <v>64</v>
      </c>
      <c r="I29990" s="1" t="s">
        <v>65</v>
      </c>
      <c r="J29990" s="1" t="s">
        <v>71</v>
      </c>
      <c r="K29990" s="1">
        <v>5.0</v>
      </c>
      <c r="L29990" s="3">
        <v>40296.0</v>
      </c>
      <c r="M29990" s="3">
        <v>40571.0</v>
      </c>
      <c r="N29990" s="3">
        <v>42004.0</v>
      </c>
    </row>
    <row r="29991">
      <c r="A29991" s="1" t="s">
        <v>104515</v>
      </c>
      <c r="B29991" s="1" t="s">
        <v>104516</v>
      </c>
      <c r="C29991" s="2" t="s">
        <v>104517</v>
      </c>
      <c r="D29991" s="1" t="s">
        <v>104518</v>
      </c>
      <c r="E29991" s="1" t="s">
        <v>43</v>
      </c>
      <c r="F29991" s="1" t="s">
        <v>18</v>
      </c>
      <c r="G29991" s="1" t="s">
        <v>57</v>
      </c>
      <c r="H29991" s="1" t="s">
        <v>4487</v>
      </c>
      <c r="I29991" s="1" t="s">
        <v>82176</v>
      </c>
      <c r="J29991" s="1" t="s">
        <v>82176</v>
      </c>
      <c r="K29991" s="1">
        <v>1.0</v>
      </c>
      <c r="L29991" s="3">
        <v>38777.0</v>
      </c>
      <c r="M29991" s="3">
        <v>41518.0</v>
      </c>
      <c r="N29991" s="3">
        <v>41518.0</v>
      </c>
    </row>
    <row r="29992">
      <c r="A29992" s="1" t="s">
        <v>104519</v>
      </c>
      <c r="B29992" s="1" t="s">
        <v>104520</v>
      </c>
      <c r="C29992" s="2" t="s">
        <v>104521</v>
      </c>
      <c r="D29992" s="1" t="s">
        <v>34740</v>
      </c>
      <c r="E29992" s="1">
        <v>3000000.0</v>
      </c>
      <c r="F29992" s="1" t="s">
        <v>18</v>
      </c>
      <c r="G29992" s="1" t="s">
        <v>19</v>
      </c>
      <c r="H29992" s="1">
        <v>16.0</v>
      </c>
      <c r="I29992" s="1" t="s">
        <v>20</v>
      </c>
      <c r="J29992" s="1" t="s">
        <v>20</v>
      </c>
      <c r="K29992" s="1">
        <v>2.0</v>
      </c>
      <c r="L29992" s="3">
        <v>42095.0</v>
      </c>
      <c r="M29992" s="3">
        <v>42220.0</v>
      </c>
      <c r="N29992" s="3">
        <v>42335.0</v>
      </c>
    </row>
    <row r="29993">
      <c r="A29993" s="1" t="s">
        <v>104522</v>
      </c>
      <c r="B29993" s="1" t="s">
        <v>104523</v>
      </c>
      <c r="C29993" s="2" t="s">
        <v>104524</v>
      </c>
      <c r="D29993" s="1" t="s">
        <v>88389</v>
      </c>
      <c r="E29993" s="1">
        <v>2.1256123E7</v>
      </c>
      <c r="F29993" s="1" t="s">
        <v>18</v>
      </c>
      <c r="G29993" s="1" t="s">
        <v>25</v>
      </c>
      <c r="H29993" s="1" t="s">
        <v>808</v>
      </c>
      <c r="I29993" s="1" t="s">
        <v>809</v>
      </c>
      <c r="J29993" s="1" t="s">
        <v>810</v>
      </c>
      <c r="K29993" s="1">
        <v>4.0</v>
      </c>
      <c r="L29993" s="3">
        <v>40179.0</v>
      </c>
      <c r="M29993" s="3">
        <v>40589.0</v>
      </c>
      <c r="N29993" s="3">
        <v>41775.0</v>
      </c>
    </row>
    <row r="29994">
      <c r="A29994" s="1" t="s">
        <v>104525</v>
      </c>
      <c r="B29994" s="1" t="s">
        <v>104526</v>
      </c>
      <c r="C29994" s="2" t="s">
        <v>104527</v>
      </c>
      <c r="D29994" s="1" t="s">
        <v>104528</v>
      </c>
      <c r="E29994" s="1">
        <v>1.48E7</v>
      </c>
      <c r="F29994" s="1" t="s">
        <v>113</v>
      </c>
      <c r="G29994" s="1" t="s">
        <v>25</v>
      </c>
      <c r="H29994" s="1" t="s">
        <v>44</v>
      </c>
      <c r="I29994" s="1" t="s">
        <v>45</v>
      </c>
      <c r="J29994" s="1" t="s">
        <v>104529</v>
      </c>
      <c r="K29994" s="1">
        <v>1.0</v>
      </c>
      <c r="L29994" s="3">
        <v>2193.0</v>
      </c>
      <c r="M29994" s="3">
        <v>41690.0</v>
      </c>
      <c r="N29994" s="3">
        <v>41690.0</v>
      </c>
    </row>
    <row r="29995">
      <c r="A29995" s="1" t="s">
        <v>104530</v>
      </c>
      <c r="B29995" s="1" t="s">
        <v>104531</v>
      </c>
      <c r="C29995" s="2" t="s">
        <v>104532</v>
      </c>
      <c r="D29995" s="1" t="s">
        <v>104533</v>
      </c>
      <c r="E29995" s="1">
        <v>500000.0</v>
      </c>
      <c r="F29995" s="1" t="s">
        <v>18</v>
      </c>
      <c r="G29995" s="1" t="s">
        <v>25</v>
      </c>
      <c r="H29995" s="1" t="s">
        <v>64</v>
      </c>
      <c r="I29995" s="1" t="s">
        <v>65</v>
      </c>
      <c r="J29995" s="1" t="s">
        <v>852</v>
      </c>
      <c r="K29995" s="1">
        <v>1.0</v>
      </c>
      <c r="L29995" s="3">
        <v>40544.0</v>
      </c>
      <c r="M29995" s="3">
        <v>40554.0</v>
      </c>
      <c r="N29995" s="3">
        <v>40554.0</v>
      </c>
    </row>
    <row r="29996">
      <c r="A29996" s="1" t="s">
        <v>104534</v>
      </c>
      <c r="B29996" s="1" t="s">
        <v>104535</v>
      </c>
      <c r="C29996" s="2" t="s">
        <v>104536</v>
      </c>
      <c r="D29996" s="1" t="s">
        <v>104537</v>
      </c>
      <c r="E29996" s="1">
        <v>765000.0</v>
      </c>
      <c r="F29996" s="1" t="s">
        <v>113</v>
      </c>
      <c r="G29996" s="1" t="s">
        <v>276</v>
      </c>
      <c r="H29996" s="1">
        <v>17.0</v>
      </c>
      <c r="I29996" s="1" t="s">
        <v>464</v>
      </c>
      <c r="J29996" s="1" t="s">
        <v>464</v>
      </c>
      <c r="K29996" s="1">
        <v>2.0</v>
      </c>
      <c r="L29996" s="3">
        <v>39630.0</v>
      </c>
      <c r="M29996" s="3">
        <v>39630.0</v>
      </c>
      <c r="N29996" s="3">
        <v>40115.0</v>
      </c>
    </row>
    <row r="29997">
      <c r="A29997" s="1" t="s">
        <v>104538</v>
      </c>
      <c r="B29997" s="1" t="s">
        <v>104539</v>
      </c>
      <c r="C29997" s="2" t="s">
        <v>104540</v>
      </c>
      <c r="D29997" s="1" t="s">
        <v>70</v>
      </c>
      <c r="E29997" s="1" t="s">
        <v>43</v>
      </c>
      <c r="F29997" s="1" t="s">
        <v>18</v>
      </c>
      <c r="G29997" s="1" t="s">
        <v>4881</v>
      </c>
      <c r="I29997" s="1" t="s">
        <v>13787</v>
      </c>
      <c r="J29997" s="1" t="s">
        <v>73910</v>
      </c>
      <c r="K29997" s="1">
        <v>2.0</v>
      </c>
      <c r="L29997" s="3">
        <v>40923.0</v>
      </c>
      <c r="M29997" s="3">
        <v>40920.0</v>
      </c>
      <c r="N29997" s="3">
        <v>41129.0</v>
      </c>
    </row>
    <row r="29998">
      <c r="A29998" s="1" t="s">
        <v>104541</v>
      </c>
      <c r="B29998" s="1" t="s">
        <v>104542</v>
      </c>
      <c r="C29998" s="2" t="s">
        <v>104543</v>
      </c>
      <c r="D29998" s="1" t="s">
        <v>2762</v>
      </c>
      <c r="E29998" s="1">
        <v>2.0E7</v>
      </c>
      <c r="F29998" s="1" t="s">
        <v>18</v>
      </c>
      <c r="G29998" s="1" t="s">
        <v>25</v>
      </c>
      <c r="H29998" s="1" t="s">
        <v>106</v>
      </c>
      <c r="I29998" s="1" t="s">
        <v>107</v>
      </c>
      <c r="J29998" s="1" t="s">
        <v>108</v>
      </c>
      <c r="K29998" s="1">
        <v>3.0</v>
      </c>
      <c r="L29998" s="3">
        <v>41183.0</v>
      </c>
      <c r="M29998" s="3">
        <v>41563.0</v>
      </c>
      <c r="N29998" s="3">
        <v>42143.0</v>
      </c>
    </row>
    <row r="29999">
      <c r="A29999" s="1" t="s">
        <v>104544</v>
      </c>
      <c r="B29999" s="1" t="s">
        <v>104545</v>
      </c>
      <c r="C29999" s="2" t="s">
        <v>104546</v>
      </c>
      <c r="D29999" s="1" t="s">
        <v>248</v>
      </c>
      <c r="E29999" s="1" t="s">
        <v>43</v>
      </c>
      <c r="F29999" s="1" t="s">
        <v>207</v>
      </c>
      <c r="K29999" s="1">
        <v>1.0</v>
      </c>
      <c r="M29999" s="3">
        <v>40544.0</v>
      </c>
      <c r="N29999" s="3">
        <v>40544.0</v>
      </c>
    </row>
    <row r="30000">
      <c r="A30000" s="1" t="s">
        <v>104547</v>
      </c>
      <c r="B30000" s="1" t="s">
        <v>104548</v>
      </c>
      <c r="C30000" s="2" t="s">
        <v>104549</v>
      </c>
      <c r="D30000" s="1" t="s">
        <v>104550</v>
      </c>
      <c r="E30000" s="1">
        <v>2.0E7</v>
      </c>
      <c r="F30000" s="1" t="s">
        <v>18</v>
      </c>
      <c r="G30000" s="1" t="s">
        <v>25</v>
      </c>
      <c r="H30000" s="1" t="s">
        <v>64</v>
      </c>
      <c r="I30000" s="1" t="s">
        <v>65</v>
      </c>
      <c r="J30000" s="1" t="s">
        <v>71</v>
      </c>
      <c r="K30000" s="1">
        <v>1.0</v>
      </c>
      <c r="L30000" s="3">
        <v>41275.0</v>
      </c>
      <c r="M30000" s="3">
        <v>41585.0</v>
      </c>
      <c r="N30000" s="3">
        <v>41585.0</v>
      </c>
    </row>
    <row r="30001">
      <c r="A30001" s="1" t="s">
        <v>104551</v>
      </c>
      <c r="B30001" s="1" t="s">
        <v>104552</v>
      </c>
      <c r="C30001" s="2" t="s">
        <v>104553</v>
      </c>
      <c r="E30001" s="1" t="s">
        <v>43</v>
      </c>
      <c r="F30001" s="1" t="s">
        <v>207</v>
      </c>
      <c r="K30001" s="1">
        <v>1.0</v>
      </c>
      <c r="M30001" s="3">
        <v>40909.0</v>
      </c>
      <c r="N30001" s="3">
        <v>40909.0</v>
      </c>
    </row>
    <row r="30002">
      <c r="A30002" s="1" t="s">
        <v>104554</v>
      </c>
      <c r="B30002" s="1" t="s">
        <v>104555</v>
      </c>
      <c r="C30002" s="2" t="s">
        <v>104556</v>
      </c>
      <c r="D30002" s="1" t="s">
        <v>75</v>
      </c>
      <c r="E30002" s="1" t="s">
        <v>43</v>
      </c>
      <c r="F30002" s="1" t="s">
        <v>18</v>
      </c>
      <c r="K30002" s="1">
        <v>1.0</v>
      </c>
      <c r="L30002" s="3">
        <v>40909.0</v>
      </c>
      <c r="M30002" s="3">
        <v>41334.0</v>
      </c>
      <c r="N30002" s="3">
        <v>41334.0</v>
      </c>
    </row>
    <row r="30003">
      <c r="A30003" s="1" t="s">
        <v>104557</v>
      </c>
      <c r="B30003" s="1" t="s">
        <v>104558</v>
      </c>
      <c r="C30003" s="2" t="s">
        <v>104559</v>
      </c>
      <c r="D30003" s="1" t="s">
        <v>56</v>
      </c>
      <c r="E30003" s="1">
        <v>6.313E7</v>
      </c>
      <c r="F30003" s="1" t="s">
        <v>18</v>
      </c>
      <c r="G30003" s="1" t="s">
        <v>25</v>
      </c>
      <c r="H30003" s="1" t="s">
        <v>64</v>
      </c>
      <c r="I30003" s="1" t="s">
        <v>65</v>
      </c>
      <c r="J30003" s="1" t="s">
        <v>13283</v>
      </c>
      <c r="K30003" s="1">
        <v>5.0</v>
      </c>
      <c r="M30003" s="3">
        <v>39087.0</v>
      </c>
      <c r="N30003" s="3">
        <v>40477.0</v>
      </c>
    </row>
    <row r="30004">
      <c r="A30004" s="1" t="s">
        <v>104560</v>
      </c>
      <c r="B30004" s="1" t="s">
        <v>104561</v>
      </c>
      <c r="C30004" s="2" t="s">
        <v>104562</v>
      </c>
      <c r="D30004" s="1" t="s">
        <v>4907</v>
      </c>
      <c r="E30004" s="1">
        <v>1335000.0</v>
      </c>
      <c r="F30004" s="1" t="s">
        <v>18</v>
      </c>
      <c r="G30004" s="1" t="s">
        <v>25</v>
      </c>
      <c r="H30004" s="1" t="s">
        <v>89</v>
      </c>
      <c r="I30004" s="1" t="s">
        <v>1132</v>
      </c>
      <c r="J30004" s="1" t="s">
        <v>11326</v>
      </c>
      <c r="K30004" s="1">
        <v>1.0</v>
      </c>
      <c r="M30004" s="3">
        <v>41835.0</v>
      </c>
      <c r="N30004" s="3">
        <v>41835.0</v>
      </c>
    </row>
    <row r="30005">
      <c r="A30005" s="1" t="s">
        <v>104563</v>
      </c>
      <c r="B30005" s="1" t="s">
        <v>104564</v>
      </c>
      <c r="C30005" s="2" t="s">
        <v>104565</v>
      </c>
      <c r="D30005" s="1" t="s">
        <v>94</v>
      </c>
      <c r="E30005" s="1">
        <v>990000.0</v>
      </c>
      <c r="F30005" s="1" t="s">
        <v>18</v>
      </c>
      <c r="G30005" s="1" t="s">
        <v>25</v>
      </c>
      <c r="H30005" s="1" t="s">
        <v>44</v>
      </c>
      <c r="I30005" s="1" t="s">
        <v>282</v>
      </c>
      <c r="J30005" s="1" t="s">
        <v>282</v>
      </c>
      <c r="K30005" s="1">
        <v>1.0</v>
      </c>
      <c r="L30005" s="3">
        <v>40544.0</v>
      </c>
      <c r="M30005" s="3">
        <v>41439.0</v>
      </c>
      <c r="N30005" s="3">
        <v>41439.0</v>
      </c>
    </row>
    <row r="30006">
      <c r="A30006" s="1" t="s">
        <v>104566</v>
      </c>
      <c r="B30006" s="1" t="s">
        <v>104567</v>
      </c>
      <c r="C30006" s="2" t="s">
        <v>104568</v>
      </c>
      <c r="D30006" s="1" t="s">
        <v>56</v>
      </c>
      <c r="E30006" s="1">
        <v>4.1E7</v>
      </c>
      <c r="F30006" s="1" t="s">
        <v>18</v>
      </c>
      <c r="G30006" s="1" t="s">
        <v>25</v>
      </c>
      <c r="H30006" s="1" t="s">
        <v>208</v>
      </c>
      <c r="I30006" s="1" t="s">
        <v>209</v>
      </c>
      <c r="J30006" s="1" t="s">
        <v>209</v>
      </c>
      <c r="K30006" s="1">
        <v>4.0</v>
      </c>
      <c r="L30006" s="3">
        <v>39083.0</v>
      </c>
      <c r="M30006" s="3">
        <v>39721.0</v>
      </c>
      <c r="N30006" s="3">
        <v>42136.0</v>
      </c>
    </row>
    <row r="30007">
      <c r="A30007" s="1" t="s">
        <v>104569</v>
      </c>
      <c r="B30007" s="1" t="s">
        <v>104570</v>
      </c>
      <c r="D30007" s="1" t="s">
        <v>104571</v>
      </c>
      <c r="E30007" s="1">
        <v>100000.0</v>
      </c>
      <c r="F30007" s="1" t="s">
        <v>207</v>
      </c>
      <c r="G30007" s="1" t="s">
        <v>341</v>
      </c>
      <c r="H30007" s="1">
        <v>11.0</v>
      </c>
      <c r="I30007" s="1" t="s">
        <v>497</v>
      </c>
      <c r="J30007" s="1" t="s">
        <v>497</v>
      </c>
      <c r="K30007" s="1">
        <v>1.0</v>
      </c>
      <c r="L30007" s="3">
        <v>42059.0</v>
      </c>
      <c r="M30007" s="3">
        <v>42063.0</v>
      </c>
      <c r="N30007" s="3">
        <v>42063.0</v>
      </c>
    </row>
    <row r="30008">
      <c r="A30008" s="1" t="s">
        <v>104572</v>
      </c>
      <c r="B30008" s="1" t="s">
        <v>104573</v>
      </c>
      <c r="C30008" s="2" t="s">
        <v>104574</v>
      </c>
      <c r="D30008" s="1" t="s">
        <v>5189</v>
      </c>
      <c r="E30008" s="1" t="s">
        <v>43</v>
      </c>
      <c r="F30008" s="1" t="s">
        <v>18</v>
      </c>
      <c r="G30008" s="1" t="s">
        <v>37</v>
      </c>
      <c r="K30008" s="1">
        <v>1.0</v>
      </c>
      <c r="M30008" s="3">
        <v>41275.0</v>
      </c>
      <c r="N30008" s="3">
        <v>41275.0</v>
      </c>
    </row>
    <row r="30009">
      <c r="A30009" s="1" t="s">
        <v>104575</v>
      </c>
      <c r="B30009" s="1" t="s">
        <v>104576</v>
      </c>
      <c r="C30009" s="2" t="s">
        <v>104577</v>
      </c>
      <c r="D30009" s="1" t="s">
        <v>104578</v>
      </c>
      <c r="E30009" s="1">
        <v>1700000.0</v>
      </c>
      <c r="F30009" s="1" t="s">
        <v>18</v>
      </c>
      <c r="G30009" s="1" t="s">
        <v>25</v>
      </c>
      <c r="H30009" s="1" t="s">
        <v>64</v>
      </c>
      <c r="I30009" s="1" t="s">
        <v>65</v>
      </c>
      <c r="J30009" s="1" t="s">
        <v>71</v>
      </c>
      <c r="K30009" s="1">
        <v>2.0</v>
      </c>
      <c r="L30009" s="3">
        <v>40603.0</v>
      </c>
      <c r="M30009" s="3">
        <v>40848.0</v>
      </c>
      <c r="N30009" s="3">
        <v>42163.0</v>
      </c>
    </row>
    <row r="30010">
      <c r="A30010" s="1" t="s">
        <v>104579</v>
      </c>
      <c r="B30010" s="1" t="s">
        <v>104580</v>
      </c>
      <c r="D30010" s="1" t="s">
        <v>39829</v>
      </c>
      <c r="E30010" s="1">
        <v>1.0E8</v>
      </c>
      <c r="F30010" s="1" t="s">
        <v>18</v>
      </c>
      <c r="G30010" s="1" t="s">
        <v>37</v>
      </c>
      <c r="H30010" s="1">
        <v>30.0</v>
      </c>
      <c r="I30010" s="1" t="s">
        <v>2714</v>
      </c>
      <c r="J30010" s="1" t="s">
        <v>2714</v>
      </c>
      <c r="K30010" s="1">
        <v>1.0</v>
      </c>
      <c r="M30010" s="3">
        <v>42033.0</v>
      </c>
      <c r="N30010" s="3">
        <v>42033.0</v>
      </c>
    </row>
    <row r="30011">
      <c r="A30011" s="1" t="s">
        <v>104581</v>
      </c>
      <c r="B30011" s="1" t="s">
        <v>104582</v>
      </c>
      <c r="C30011" s="2" t="s">
        <v>104583</v>
      </c>
      <c r="D30011" s="1" t="s">
        <v>3110</v>
      </c>
      <c r="E30011" s="1" t="s">
        <v>43</v>
      </c>
      <c r="F30011" s="1" t="s">
        <v>18</v>
      </c>
      <c r="G30011" s="1" t="s">
        <v>25</v>
      </c>
      <c r="H30011" s="1" t="s">
        <v>89</v>
      </c>
      <c r="I30011" s="1" t="s">
        <v>90</v>
      </c>
      <c r="J30011" s="1" t="s">
        <v>104584</v>
      </c>
      <c r="K30011" s="1">
        <v>1.0</v>
      </c>
      <c r="L30011" s="3">
        <v>41730.0</v>
      </c>
      <c r="M30011" s="3">
        <v>41685.0</v>
      </c>
      <c r="N30011" s="3">
        <v>41685.0</v>
      </c>
    </row>
    <row r="30012">
      <c r="A30012" s="1" t="s">
        <v>104585</v>
      </c>
      <c r="B30012" s="1" t="s">
        <v>104586</v>
      </c>
      <c r="C30012" s="2" t="s">
        <v>104587</v>
      </c>
      <c r="D30012" s="1" t="s">
        <v>1755</v>
      </c>
      <c r="E30012" s="1" t="s">
        <v>43</v>
      </c>
      <c r="F30012" s="1" t="s">
        <v>18</v>
      </c>
      <c r="G30012" s="1" t="s">
        <v>25</v>
      </c>
      <c r="H30012" s="1" t="s">
        <v>142</v>
      </c>
      <c r="I30012" s="1" t="s">
        <v>143</v>
      </c>
      <c r="J30012" s="1" t="s">
        <v>104588</v>
      </c>
      <c r="K30012" s="1">
        <v>1.0</v>
      </c>
      <c r="L30012" s="3">
        <v>28491.0</v>
      </c>
      <c r="M30012" s="3">
        <v>41275.0</v>
      </c>
      <c r="N30012" s="3">
        <v>41275.0</v>
      </c>
    </row>
    <row r="30013">
      <c r="A30013" s="1" t="s">
        <v>104589</v>
      </c>
      <c r="B30013" s="1" t="s">
        <v>104590</v>
      </c>
      <c r="C30013" s="2" t="s">
        <v>104591</v>
      </c>
      <c r="D30013" s="1" t="s">
        <v>104592</v>
      </c>
      <c r="E30013" s="1">
        <v>2.56E7</v>
      </c>
      <c r="F30013" s="1" t="s">
        <v>18</v>
      </c>
      <c r="G30013" s="1" t="s">
        <v>25</v>
      </c>
      <c r="H30013" s="1" t="s">
        <v>106</v>
      </c>
      <c r="I30013" s="1" t="s">
        <v>107</v>
      </c>
      <c r="J30013" s="1" t="s">
        <v>108</v>
      </c>
      <c r="K30013" s="1">
        <v>3.0</v>
      </c>
      <c r="L30013" s="3">
        <v>39295.0</v>
      </c>
      <c r="M30013" s="3">
        <v>39661.0</v>
      </c>
      <c r="N30013" s="3">
        <v>41899.0</v>
      </c>
    </row>
    <row r="30014">
      <c r="A30014" s="1" t="s">
        <v>104593</v>
      </c>
      <c r="B30014" s="1" t="s">
        <v>104594</v>
      </c>
      <c r="C30014" s="2" t="s">
        <v>104595</v>
      </c>
      <c r="D30014" s="1" t="s">
        <v>104596</v>
      </c>
      <c r="E30014" s="1">
        <v>250250.0</v>
      </c>
      <c r="F30014" s="1" t="s">
        <v>113</v>
      </c>
      <c r="G30014" s="1" t="s">
        <v>25</v>
      </c>
      <c r="H30014" s="1" t="s">
        <v>64</v>
      </c>
      <c r="I30014" s="1" t="s">
        <v>65</v>
      </c>
      <c r="J30014" s="1" t="s">
        <v>984</v>
      </c>
      <c r="K30014" s="1">
        <v>1.0</v>
      </c>
      <c r="L30014" s="3">
        <v>40544.0</v>
      </c>
      <c r="M30014" s="3">
        <v>40596.0</v>
      </c>
      <c r="N30014" s="3">
        <v>40596.0</v>
      </c>
    </row>
    <row r="30015">
      <c r="A30015" s="1" t="s">
        <v>104597</v>
      </c>
      <c r="B30015" s="1" t="s">
        <v>104598</v>
      </c>
      <c r="C30015" s="2" t="s">
        <v>104599</v>
      </c>
      <c r="D30015" s="1" t="s">
        <v>104600</v>
      </c>
      <c r="E30015" s="1">
        <v>35000.0</v>
      </c>
      <c r="F30015" s="1" t="s">
        <v>18</v>
      </c>
      <c r="G30015" s="1" t="s">
        <v>25</v>
      </c>
      <c r="H30015" s="1" t="s">
        <v>142</v>
      </c>
      <c r="I30015" s="1" t="s">
        <v>143</v>
      </c>
      <c r="J30015" s="1" t="s">
        <v>143</v>
      </c>
      <c r="K30015" s="1">
        <v>1.0</v>
      </c>
      <c r="L30015" s="3">
        <v>41306.0</v>
      </c>
      <c r="M30015" s="3">
        <v>41896.0</v>
      </c>
      <c r="N30015" s="3">
        <v>41896.0</v>
      </c>
    </row>
    <row r="30016">
      <c r="A30016" s="1" t="s">
        <v>104601</v>
      </c>
      <c r="B30016" s="1" t="s">
        <v>104602</v>
      </c>
      <c r="C30016" s="2" t="s">
        <v>104603</v>
      </c>
      <c r="D30016" s="1" t="s">
        <v>24100</v>
      </c>
      <c r="E30016" s="1">
        <v>28000.0</v>
      </c>
      <c r="F30016" s="1" t="s">
        <v>18</v>
      </c>
      <c r="G30016" s="1" t="s">
        <v>25</v>
      </c>
      <c r="H30016" s="1" t="s">
        <v>64</v>
      </c>
      <c r="I30016" s="1" t="s">
        <v>65</v>
      </c>
      <c r="J30016" s="1" t="s">
        <v>1103</v>
      </c>
      <c r="K30016" s="1">
        <v>1.0</v>
      </c>
      <c r="M30016" s="3">
        <v>41091.0</v>
      </c>
      <c r="N30016" s="3">
        <v>41091.0</v>
      </c>
    </row>
    <row r="30017">
      <c r="A30017" s="1" t="s">
        <v>104604</v>
      </c>
      <c r="B30017" s="1" t="s">
        <v>104605</v>
      </c>
      <c r="D30017" s="1" t="s">
        <v>9129</v>
      </c>
      <c r="E30017" s="1">
        <v>500000.0</v>
      </c>
      <c r="F30017" s="1" t="s">
        <v>18</v>
      </c>
      <c r="G30017" s="1" t="s">
        <v>25</v>
      </c>
      <c r="H30017" s="1" t="s">
        <v>64</v>
      </c>
      <c r="I30017" s="1" t="s">
        <v>95</v>
      </c>
      <c r="J30017" s="1" t="s">
        <v>95</v>
      </c>
      <c r="K30017" s="1">
        <v>1.0</v>
      </c>
      <c r="L30017" s="3">
        <v>42095.0</v>
      </c>
      <c r="M30017" s="3">
        <v>42161.0</v>
      </c>
      <c r="N30017" s="3">
        <v>42161.0</v>
      </c>
    </row>
    <row r="30018">
      <c r="A30018" s="1" t="s">
        <v>104606</v>
      </c>
      <c r="B30018" s="1" t="s">
        <v>104607</v>
      </c>
      <c r="C30018" s="2" t="s">
        <v>104608</v>
      </c>
      <c r="E30018" s="1" t="s">
        <v>43</v>
      </c>
      <c r="F30018" s="1" t="s">
        <v>18</v>
      </c>
      <c r="G30018" s="1" t="s">
        <v>25</v>
      </c>
      <c r="H30018" s="1" t="s">
        <v>808</v>
      </c>
      <c r="I30018" s="1" t="s">
        <v>809</v>
      </c>
      <c r="J30018" s="1" t="s">
        <v>3599</v>
      </c>
      <c r="K30018" s="1">
        <v>1.0</v>
      </c>
      <c r="L30018" s="3">
        <v>41409.0</v>
      </c>
      <c r="M30018" s="3">
        <v>41761.0</v>
      </c>
      <c r="N30018" s="3">
        <v>41761.0</v>
      </c>
    </row>
    <row r="30019">
      <c r="A30019" s="1" t="s">
        <v>104609</v>
      </c>
      <c r="B30019" s="1" t="s">
        <v>104610</v>
      </c>
      <c r="C30019" s="2" t="s">
        <v>104611</v>
      </c>
      <c r="D30019" s="1" t="s">
        <v>256</v>
      </c>
      <c r="E30019" s="1">
        <v>1.5E7</v>
      </c>
      <c r="F30019" s="1" t="s">
        <v>18</v>
      </c>
      <c r="G30019" s="1" t="s">
        <v>19</v>
      </c>
      <c r="H30019" s="1">
        <v>2.0</v>
      </c>
      <c r="I30019" s="1" t="s">
        <v>23306</v>
      </c>
      <c r="J30019" s="1" t="s">
        <v>23306</v>
      </c>
      <c r="K30019" s="1">
        <v>2.0</v>
      </c>
      <c r="M30019" s="3">
        <v>40429.0</v>
      </c>
      <c r="N30019" s="3">
        <v>41214.0</v>
      </c>
    </row>
    <row r="30020">
      <c r="A30020" s="1" t="s">
        <v>104612</v>
      </c>
      <c r="B30020" s="1" t="s">
        <v>104613</v>
      </c>
      <c r="D30020" s="1" t="s">
        <v>3751</v>
      </c>
      <c r="E30020" s="1">
        <v>500000.0</v>
      </c>
      <c r="F30020" s="1" t="s">
        <v>18</v>
      </c>
      <c r="G30020" s="1" t="s">
        <v>25</v>
      </c>
      <c r="H30020" s="1" t="s">
        <v>64</v>
      </c>
      <c r="I30020" s="1" t="s">
        <v>95</v>
      </c>
      <c r="J30020" s="1" t="s">
        <v>95</v>
      </c>
      <c r="K30020" s="1">
        <v>1.0</v>
      </c>
      <c r="M30020" s="3">
        <v>39925.0</v>
      </c>
      <c r="N30020" s="3">
        <v>39925.0</v>
      </c>
    </row>
    <row r="30021">
      <c r="A30021" s="1" t="s">
        <v>104614</v>
      </c>
      <c r="B30021" s="1" t="s">
        <v>104615</v>
      </c>
      <c r="C30021" s="2" t="s">
        <v>104616</v>
      </c>
      <c r="D30021" s="1" t="s">
        <v>42</v>
      </c>
      <c r="E30021" s="1">
        <v>2684000.0</v>
      </c>
      <c r="F30021" s="1" t="s">
        <v>18</v>
      </c>
      <c r="G30021" s="1" t="s">
        <v>25</v>
      </c>
      <c r="H30021" s="1" t="s">
        <v>545</v>
      </c>
      <c r="I30021" s="1" t="s">
        <v>546</v>
      </c>
      <c r="J30021" s="1" t="s">
        <v>358</v>
      </c>
      <c r="K30021" s="1">
        <v>2.0</v>
      </c>
      <c r="L30021" s="3">
        <v>33239.0</v>
      </c>
      <c r="M30021" s="3">
        <v>38649.0</v>
      </c>
      <c r="N30021" s="3">
        <v>42226.0</v>
      </c>
    </row>
    <row r="30022">
      <c r="A30022" s="1" t="s">
        <v>104617</v>
      </c>
      <c r="B30022" s="1" t="s">
        <v>104618</v>
      </c>
      <c r="C30022" s="2" t="s">
        <v>104619</v>
      </c>
      <c r="D30022" s="1" t="s">
        <v>56</v>
      </c>
      <c r="E30022" s="1">
        <v>1760000.0</v>
      </c>
      <c r="F30022" s="1" t="s">
        <v>18</v>
      </c>
      <c r="G30022" s="1" t="s">
        <v>25</v>
      </c>
      <c r="H30022" s="1" t="s">
        <v>64</v>
      </c>
      <c r="I30022" s="1" t="s">
        <v>65</v>
      </c>
      <c r="J30022" s="1" t="s">
        <v>30229</v>
      </c>
      <c r="K30022" s="1">
        <v>2.0</v>
      </c>
      <c r="M30022" s="3">
        <v>40618.0</v>
      </c>
      <c r="N30022" s="3">
        <v>41926.0</v>
      </c>
    </row>
    <row r="30023">
      <c r="A30023" s="1" t="s">
        <v>104620</v>
      </c>
      <c r="B30023" s="1" t="s">
        <v>104621</v>
      </c>
      <c r="D30023" s="1" t="s">
        <v>7357</v>
      </c>
      <c r="E30023" s="1">
        <v>5024796.0</v>
      </c>
      <c r="F30023" s="1" t="s">
        <v>18</v>
      </c>
      <c r="G30023" s="1" t="s">
        <v>25</v>
      </c>
      <c r="H30023" s="1" t="s">
        <v>1234</v>
      </c>
      <c r="I30023" s="1" t="s">
        <v>1235</v>
      </c>
      <c r="J30023" s="1" t="s">
        <v>2668</v>
      </c>
      <c r="K30023" s="1">
        <v>2.0</v>
      </c>
      <c r="M30023" s="3">
        <v>40463.0</v>
      </c>
      <c r="N30023" s="3">
        <v>40899.0</v>
      </c>
    </row>
    <row r="30024">
      <c r="A30024" s="1" t="s">
        <v>104622</v>
      </c>
      <c r="B30024" s="1" t="s">
        <v>104623</v>
      </c>
      <c r="C30024" s="2" t="s">
        <v>104624</v>
      </c>
      <c r="E30024" s="1" t="s">
        <v>43</v>
      </c>
      <c r="F30024" s="1" t="s">
        <v>18</v>
      </c>
      <c r="G30024" s="1" t="s">
        <v>341</v>
      </c>
      <c r="H30024" s="1">
        <v>11.0</v>
      </c>
      <c r="I30024" s="1" t="s">
        <v>497</v>
      </c>
      <c r="J30024" s="1" t="s">
        <v>497</v>
      </c>
      <c r="K30024" s="1">
        <v>1.0</v>
      </c>
      <c r="M30024" s="3">
        <v>41851.0</v>
      </c>
      <c r="N30024" s="3">
        <v>41851.0</v>
      </c>
    </row>
    <row r="30025">
      <c r="A30025" s="1" t="s">
        <v>104625</v>
      </c>
      <c r="B30025" s="1" t="s">
        <v>104626</v>
      </c>
      <c r="C30025" s="2" t="s">
        <v>104627</v>
      </c>
      <c r="D30025" s="1" t="s">
        <v>50</v>
      </c>
      <c r="E30025" s="1">
        <v>6600000.0</v>
      </c>
      <c r="F30025" s="1" t="s">
        <v>18</v>
      </c>
      <c r="G30025" s="1" t="s">
        <v>25</v>
      </c>
      <c r="H30025" s="1" t="s">
        <v>64</v>
      </c>
      <c r="I30025" s="1" t="s">
        <v>966</v>
      </c>
      <c r="J30025" s="1" t="s">
        <v>967</v>
      </c>
      <c r="K30025" s="1">
        <v>1.0</v>
      </c>
      <c r="M30025" s="3">
        <v>40820.0</v>
      </c>
      <c r="N30025" s="3">
        <v>40820.0</v>
      </c>
    </row>
    <row r="30026">
      <c r="A30026" s="1" t="s">
        <v>104628</v>
      </c>
      <c r="B30026" s="1" t="s">
        <v>104629</v>
      </c>
      <c r="C30026" s="2" t="s">
        <v>104630</v>
      </c>
      <c r="D30026" s="1" t="s">
        <v>127</v>
      </c>
      <c r="E30026" s="1">
        <v>2.0E7</v>
      </c>
      <c r="F30026" s="1" t="s">
        <v>689</v>
      </c>
      <c r="G30026" s="1" t="s">
        <v>25</v>
      </c>
      <c r="H30026" s="1" t="s">
        <v>430</v>
      </c>
      <c r="I30026" s="1" t="s">
        <v>528</v>
      </c>
      <c r="J30026" s="1" t="s">
        <v>1649</v>
      </c>
      <c r="K30026" s="1">
        <v>1.0</v>
      </c>
      <c r="L30026" s="3">
        <v>36251.0</v>
      </c>
      <c r="M30026" s="3">
        <v>37714.0</v>
      </c>
      <c r="N30026" s="3">
        <v>37714.0</v>
      </c>
    </row>
    <row r="30027">
      <c r="A30027" s="1" t="s">
        <v>104631</v>
      </c>
      <c r="B30027" s="1" t="s">
        <v>104632</v>
      </c>
      <c r="C30027" s="2" t="s">
        <v>104633</v>
      </c>
      <c r="D30027" s="1" t="s">
        <v>42</v>
      </c>
      <c r="E30027" s="1">
        <v>3000000.0</v>
      </c>
      <c r="F30027" s="1" t="s">
        <v>18</v>
      </c>
      <c r="G30027" s="1" t="s">
        <v>25</v>
      </c>
      <c r="H30027" s="1" t="s">
        <v>121</v>
      </c>
      <c r="I30027" s="1" t="s">
        <v>122</v>
      </c>
      <c r="J30027" s="1" t="s">
        <v>47888</v>
      </c>
      <c r="K30027" s="1">
        <v>1.0</v>
      </c>
      <c r="L30027" s="3">
        <v>39814.0</v>
      </c>
      <c r="M30027" s="3">
        <v>40175.0</v>
      </c>
      <c r="N30027" s="3">
        <v>40175.0</v>
      </c>
    </row>
    <row r="30028">
      <c r="A30028" s="1" t="s">
        <v>104634</v>
      </c>
      <c r="B30028" s="1" t="s">
        <v>104635</v>
      </c>
      <c r="C30028" s="2" t="s">
        <v>104636</v>
      </c>
      <c r="D30028" s="1" t="s">
        <v>104637</v>
      </c>
      <c r="E30028" s="1" t="s">
        <v>43</v>
      </c>
      <c r="F30028" s="1" t="s">
        <v>113</v>
      </c>
      <c r="G30028" s="1" t="s">
        <v>25</v>
      </c>
      <c r="H30028" s="1" t="s">
        <v>64</v>
      </c>
      <c r="I30028" s="1" t="s">
        <v>919</v>
      </c>
      <c r="J30028" s="1" t="s">
        <v>27377</v>
      </c>
      <c r="K30028" s="1">
        <v>1.0</v>
      </c>
      <c r="L30028" s="3">
        <v>41701.0</v>
      </c>
      <c r="M30028" s="3">
        <v>41683.0</v>
      </c>
      <c r="N30028" s="3">
        <v>41683.0</v>
      </c>
    </row>
    <row r="30029">
      <c r="A30029" s="1" t="s">
        <v>104638</v>
      </c>
      <c r="B30029" s="1" t="s">
        <v>104639</v>
      </c>
      <c r="C30029" s="2" t="s">
        <v>104640</v>
      </c>
      <c r="D30029" s="1" t="s">
        <v>70</v>
      </c>
      <c r="E30029" s="1">
        <v>4.0E7</v>
      </c>
      <c r="F30029" s="1" t="s">
        <v>18</v>
      </c>
      <c r="K30029" s="1">
        <v>2.0</v>
      </c>
      <c r="M30029" s="3">
        <v>40422.0</v>
      </c>
      <c r="N30029" s="3">
        <v>40848.0</v>
      </c>
    </row>
    <row r="30030">
      <c r="A30030" s="1" t="s">
        <v>104641</v>
      </c>
      <c r="B30030" s="1" t="s">
        <v>3010</v>
      </c>
      <c r="C30030" s="2" t="s">
        <v>104642</v>
      </c>
      <c r="D30030" s="1" t="s">
        <v>104643</v>
      </c>
      <c r="E30030" s="1">
        <v>1.53496208E8</v>
      </c>
      <c r="F30030" s="1" t="s">
        <v>18</v>
      </c>
      <c r="G30030" s="1" t="s">
        <v>25</v>
      </c>
      <c r="H30030" s="1" t="s">
        <v>142</v>
      </c>
      <c r="I30030" s="1" t="s">
        <v>143</v>
      </c>
      <c r="J30030" s="1" t="s">
        <v>438</v>
      </c>
      <c r="K30030" s="1">
        <v>1.0</v>
      </c>
      <c r="L30030" s="3">
        <v>36526.0</v>
      </c>
      <c r="M30030" s="3">
        <v>42097.0</v>
      </c>
      <c r="N30030" s="3">
        <v>42097.0</v>
      </c>
    </row>
    <row r="30031">
      <c r="A30031" s="1" t="s">
        <v>104644</v>
      </c>
      <c r="B30031" s="1" t="s">
        <v>104645</v>
      </c>
      <c r="C30031" s="2" t="s">
        <v>104646</v>
      </c>
      <c r="D30031" s="1" t="s">
        <v>104647</v>
      </c>
      <c r="E30031" s="1">
        <v>100000.0</v>
      </c>
      <c r="F30031" s="1" t="s">
        <v>18</v>
      </c>
      <c r="G30031" s="1" t="s">
        <v>25</v>
      </c>
      <c r="H30031" s="1" t="s">
        <v>972</v>
      </c>
      <c r="I30031" s="1" t="s">
        <v>973</v>
      </c>
      <c r="J30031" s="1" t="s">
        <v>12877</v>
      </c>
      <c r="K30031" s="1">
        <v>1.0</v>
      </c>
      <c r="M30031" s="3">
        <v>40956.0</v>
      </c>
      <c r="N30031" s="3">
        <v>40956.0</v>
      </c>
    </row>
    <row r="30032">
      <c r="A30032" s="1" t="s">
        <v>104648</v>
      </c>
      <c r="B30032" s="1" t="s">
        <v>104649</v>
      </c>
      <c r="C30032" s="2" t="s">
        <v>104650</v>
      </c>
      <c r="D30032" s="1" t="s">
        <v>7824</v>
      </c>
      <c r="E30032" s="1">
        <v>2.3352129E7</v>
      </c>
      <c r="F30032" s="1" t="s">
        <v>18</v>
      </c>
      <c r="G30032" s="1" t="s">
        <v>25</v>
      </c>
      <c r="H30032" s="1" t="s">
        <v>106</v>
      </c>
      <c r="I30032" s="1" t="s">
        <v>107</v>
      </c>
      <c r="J30032" s="1" t="s">
        <v>108</v>
      </c>
      <c r="K30032" s="1">
        <v>4.0</v>
      </c>
      <c r="M30032" s="3">
        <v>40391.0</v>
      </c>
      <c r="N30032" s="3">
        <v>42109.0</v>
      </c>
    </row>
    <row r="30033">
      <c r="A30033" s="1" t="s">
        <v>104651</v>
      </c>
      <c r="B30033" s="1" t="s">
        <v>104652</v>
      </c>
      <c r="C30033" s="2" t="s">
        <v>104653</v>
      </c>
      <c r="D30033" s="1" t="s">
        <v>256</v>
      </c>
      <c r="E30033" s="1">
        <v>1300000.0</v>
      </c>
      <c r="F30033" s="1" t="s">
        <v>18</v>
      </c>
      <c r="G30033" s="1" t="s">
        <v>19</v>
      </c>
      <c r="H30033" s="1">
        <v>19.0</v>
      </c>
      <c r="I30033" s="1" t="s">
        <v>474</v>
      </c>
      <c r="J30033" s="1" t="s">
        <v>474</v>
      </c>
      <c r="K30033" s="1">
        <v>1.0</v>
      </c>
      <c r="L30033" s="3">
        <v>39824.0</v>
      </c>
      <c r="M30033" s="3">
        <v>41565.0</v>
      </c>
      <c r="N30033" s="3">
        <v>41565.0</v>
      </c>
    </row>
    <row r="30034">
      <c r="A30034" s="1" t="s">
        <v>104654</v>
      </c>
      <c r="B30034" s="1" t="s">
        <v>104655</v>
      </c>
      <c r="C30034" s="2" t="s">
        <v>104656</v>
      </c>
      <c r="D30034" s="1" t="s">
        <v>718</v>
      </c>
      <c r="E30034" s="1">
        <v>7500000.0</v>
      </c>
      <c r="F30034" s="1" t="s">
        <v>207</v>
      </c>
      <c r="G30034" s="1" t="s">
        <v>25</v>
      </c>
      <c r="H30034" s="1" t="s">
        <v>106</v>
      </c>
      <c r="I30034" s="1" t="s">
        <v>107</v>
      </c>
      <c r="J30034" s="1" t="s">
        <v>108</v>
      </c>
      <c r="K30034" s="1">
        <v>1.0</v>
      </c>
      <c r="M30034" s="3">
        <v>40983.0</v>
      </c>
      <c r="N30034" s="3">
        <v>40983.0</v>
      </c>
    </row>
    <row r="30035">
      <c r="A30035" s="1" t="s">
        <v>104657</v>
      </c>
      <c r="B30035" s="1" t="s">
        <v>104658</v>
      </c>
      <c r="C30035" s="2" t="s">
        <v>104659</v>
      </c>
      <c r="D30035" s="1" t="s">
        <v>5471</v>
      </c>
      <c r="E30035" s="1">
        <v>4.0E7</v>
      </c>
      <c r="F30035" s="1" t="s">
        <v>689</v>
      </c>
      <c r="G30035" s="1" t="s">
        <v>25</v>
      </c>
      <c r="H30035" s="1" t="s">
        <v>106</v>
      </c>
      <c r="I30035" s="1" t="s">
        <v>107</v>
      </c>
      <c r="J30035" s="1" t="s">
        <v>108</v>
      </c>
      <c r="K30035" s="1">
        <v>1.0</v>
      </c>
      <c r="M30035" s="3">
        <v>42026.0</v>
      </c>
      <c r="N30035" s="3">
        <v>42026.0</v>
      </c>
    </row>
    <row r="30036">
      <c r="A30036" s="1" t="s">
        <v>104660</v>
      </c>
      <c r="B30036" s="1" t="s">
        <v>104661</v>
      </c>
      <c r="C30036" s="2" t="s">
        <v>104662</v>
      </c>
      <c r="D30036" s="1" t="s">
        <v>104663</v>
      </c>
      <c r="E30036" s="1">
        <v>1900000.0</v>
      </c>
      <c r="F30036" s="1" t="s">
        <v>18</v>
      </c>
      <c r="G30036" s="1" t="s">
        <v>25</v>
      </c>
      <c r="H30036" s="1" t="s">
        <v>82</v>
      </c>
      <c r="I30036" s="1" t="s">
        <v>1764</v>
      </c>
      <c r="J30036" s="1" t="s">
        <v>1764</v>
      </c>
      <c r="K30036" s="1">
        <v>1.0</v>
      </c>
      <c r="L30036" s="3">
        <v>41548.0</v>
      </c>
      <c r="M30036" s="3">
        <v>42289.0</v>
      </c>
      <c r="N30036" s="3">
        <v>42289.0</v>
      </c>
    </row>
    <row r="30037">
      <c r="A30037" s="1" t="s">
        <v>104664</v>
      </c>
      <c r="B30037" s="1" t="s">
        <v>104665</v>
      </c>
      <c r="D30037" s="1" t="s">
        <v>104666</v>
      </c>
      <c r="E30037" s="1">
        <v>9000.0</v>
      </c>
      <c r="F30037" s="1" t="s">
        <v>18</v>
      </c>
      <c r="G30037" s="1" t="s">
        <v>25</v>
      </c>
      <c r="H30037" s="1" t="s">
        <v>135</v>
      </c>
      <c r="I30037" s="1" t="s">
        <v>10661</v>
      </c>
      <c r="J30037" s="1" t="s">
        <v>104667</v>
      </c>
      <c r="K30037" s="1">
        <v>1.0</v>
      </c>
      <c r="L30037" s="3">
        <v>41565.0</v>
      </c>
      <c r="M30037" s="3">
        <v>41565.0</v>
      </c>
      <c r="N30037" s="3">
        <v>41565.0</v>
      </c>
    </row>
    <row r="30038">
      <c r="A30038" s="1" t="s">
        <v>104668</v>
      </c>
      <c r="B30038" s="1" t="s">
        <v>104669</v>
      </c>
      <c r="D30038" s="1" t="s">
        <v>56</v>
      </c>
      <c r="E30038" s="1">
        <v>300000.0</v>
      </c>
      <c r="F30038" s="1" t="s">
        <v>18</v>
      </c>
      <c r="K30038" s="1">
        <v>1.0</v>
      </c>
      <c r="M30038" s="3">
        <v>41541.0</v>
      </c>
      <c r="N30038" s="3">
        <v>41541.0</v>
      </c>
    </row>
    <row r="30039">
      <c r="A30039" s="1" t="s">
        <v>104670</v>
      </c>
      <c r="B30039" s="1" t="s">
        <v>104671</v>
      </c>
      <c r="D30039" s="1" t="s">
        <v>9020</v>
      </c>
      <c r="E30039" s="1">
        <v>8500000.0</v>
      </c>
      <c r="F30039" s="1" t="s">
        <v>18</v>
      </c>
      <c r="G30039" s="1" t="s">
        <v>25</v>
      </c>
      <c r="H30039" s="1" t="s">
        <v>64</v>
      </c>
      <c r="I30039" s="1" t="s">
        <v>4639</v>
      </c>
      <c r="J30039" s="1" t="s">
        <v>13851</v>
      </c>
      <c r="K30039" s="1">
        <v>2.0</v>
      </c>
      <c r="L30039" s="3">
        <v>39083.0</v>
      </c>
      <c r="M30039" s="3">
        <v>39722.0</v>
      </c>
      <c r="N30039" s="3">
        <v>40007.0</v>
      </c>
    </row>
    <row r="30040">
      <c r="A30040" s="1" t="s">
        <v>104672</v>
      </c>
      <c r="B30040" s="1" t="s">
        <v>104673</v>
      </c>
      <c r="C30040" s="2" t="s">
        <v>104674</v>
      </c>
      <c r="D30040" s="1" t="s">
        <v>60346</v>
      </c>
      <c r="E30040" s="1" t="s">
        <v>43</v>
      </c>
      <c r="F30040" s="1" t="s">
        <v>18</v>
      </c>
      <c r="G30040" s="1" t="s">
        <v>25</v>
      </c>
      <c r="H30040" s="1" t="s">
        <v>106</v>
      </c>
      <c r="I30040" s="1" t="s">
        <v>107</v>
      </c>
      <c r="J30040" s="1" t="s">
        <v>108</v>
      </c>
      <c r="K30040" s="1">
        <v>1.0</v>
      </c>
      <c r="M30040" s="3">
        <v>41790.0</v>
      </c>
      <c r="N30040" s="3">
        <v>41790.0</v>
      </c>
    </row>
    <row r="30041">
      <c r="A30041" s="1" t="s">
        <v>104675</v>
      </c>
      <c r="B30041" s="1" t="s">
        <v>104676</v>
      </c>
      <c r="C30041" s="2" t="s">
        <v>104677</v>
      </c>
      <c r="D30041" s="1" t="s">
        <v>24337</v>
      </c>
      <c r="E30041" s="1" t="s">
        <v>43</v>
      </c>
      <c r="F30041" s="1" t="s">
        <v>18</v>
      </c>
      <c r="K30041" s="1">
        <v>1.0</v>
      </c>
      <c r="L30041" s="3">
        <v>40730.0</v>
      </c>
      <c r="M30041" s="3">
        <v>42340.0</v>
      </c>
      <c r="N30041" s="3">
        <v>42340.0</v>
      </c>
    </row>
    <row r="30042">
      <c r="A30042" s="1" t="s">
        <v>104678</v>
      </c>
      <c r="B30042" s="1" t="s">
        <v>104679</v>
      </c>
      <c r="C30042" s="2" t="s">
        <v>104680</v>
      </c>
      <c r="D30042" s="1" t="s">
        <v>104681</v>
      </c>
      <c r="E30042" s="1">
        <v>3.7015021E7</v>
      </c>
      <c r="F30042" s="1" t="s">
        <v>18</v>
      </c>
      <c r="G30042" s="1" t="s">
        <v>128</v>
      </c>
      <c r="H30042" s="1" t="s">
        <v>129</v>
      </c>
      <c r="I30042" s="1" t="s">
        <v>130</v>
      </c>
      <c r="J30042" s="1" t="s">
        <v>130</v>
      </c>
      <c r="K30042" s="1">
        <v>4.0</v>
      </c>
      <c r="L30042" s="3">
        <v>39203.0</v>
      </c>
      <c r="M30042" s="3">
        <v>39567.0</v>
      </c>
      <c r="N30042" s="3">
        <v>41381.0</v>
      </c>
    </row>
    <row r="30043">
      <c r="A30043" s="1" t="s">
        <v>104682</v>
      </c>
      <c r="B30043" s="1" t="s">
        <v>104683</v>
      </c>
      <c r="C30043" s="2" t="s">
        <v>104684</v>
      </c>
      <c r="D30043" s="1" t="s">
        <v>104685</v>
      </c>
      <c r="E30043" s="1">
        <v>2.445E8</v>
      </c>
      <c r="F30043" s="1" t="s">
        <v>18</v>
      </c>
      <c r="G30043" s="1" t="s">
        <v>25</v>
      </c>
      <c r="H30043" s="1" t="s">
        <v>64</v>
      </c>
      <c r="I30043" s="1" t="s">
        <v>65</v>
      </c>
      <c r="J30043" s="1" t="s">
        <v>71</v>
      </c>
      <c r="K30043" s="1">
        <v>6.0</v>
      </c>
      <c r="L30043" s="3">
        <v>39022.0</v>
      </c>
      <c r="M30043" s="3">
        <v>39326.0</v>
      </c>
      <c r="N30043" s="3">
        <v>41851.0</v>
      </c>
    </row>
    <row r="30044">
      <c r="A30044" s="1" t="s">
        <v>104686</v>
      </c>
      <c r="B30044" s="1" t="s">
        <v>104687</v>
      </c>
      <c r="C30044" s="2" t="s">
        <v>104688</v>
      </c>
      <c r="D30044" s="1" t="s">
        <v>1671</v>
      </c>
      <c r="E30044" s="1">
        <v>20000.0</v>
      </c>
      <c r="F30044" s="1" t="s">
        <v>18</v>
      </c>
      <c r="G30044" s="1" t="s">
        <v>4627</v>
      </c>
      <c r="H30044" s="1">
        <v>13.0</v>
      </c>
      <c r="I30044" s="1" t="s">
        <v>4628</v>
      </c>
      <c r="J30044" s="1" t="s">
        <v>4628</v>
      </c>
      <c r="K30044" s="1">
        <v>1.0</v>
      </c>
      <c r="L30044" s="3">
        <v>41169.0</v>
      </c>
      <c r="M30044" s="3">
        <v>41372.0</v>
      </c>
      <c r="N30044" s="3">
        <v>41372.0</v>
      </c>
    </row>
    <row r="30045">
      <c r="A30045" s="1" t="s">
        <v>104689</v>
      </c>
      <c r="B30045" s="1" t="s">
        <v>104690</v>
      </c>
      <c r="C30045" s="2" t="s">
        <v>104691</v>
      </c>
      <c r="D30045" s="1" t="s">
        <v>104692</v>
      </c>
      <c r="E30045" s="1">
        <v>6.003635E8</v>
      </c>
      <c r="F30045" s="1" t="s">
        <v>18</v>
      </c>
      <c r="G30045" s="1" t="s">
        <v>25</v>
      </c>
      <c r="H30045" s="1" t="s">
        <v>644</v>
      </c>
      <c r="I30045" s="1" t="s">
        <v>645</v>
      </c>
      <c r="J30045" s="1" t="s">
        <v>645</v>
      </c>
      <c r="K30045" s="1">
        <v>11.0</v>
      </c>
      <c r="L30045" s="3">
        <v>39856.0</v>
      </c>
      <c r="M30045" s="3">
        <v>40192.0</v>
      </c>
      <c r="N30045" s="3">
        <v>42291.0</v>
      </c>
    </row>
    <row r="30046">
      <c r="A30046" s="1" t="s">
        <v>104693</v>
      </c>
      <c r="B30046" s="1" t="s">
        <v>104694</v>
      </c>
      <c r="C30046" s="2" t="s">
        <v>104695</v>
      </c>
      <c r="D30046" s="1" t="s">
        <v>104696</v>
      </c>
      <c r="E30046" s="1">
        <v>9007955.0</v>
      </c>
      <c r="F30046" s="1" t="s">
        <v>18</v>
      </c>
      <c r="G30046" s="1" t="s">
        <v>128</v>
      </c>
      <c r="H30046" s="1" t="s">
        <v>129</v>
      </c>
      <c r="I30046" s="1" t="s">
        <v>130</v>
      </c>
      <c r="J30046" s="1" t="s">
        <v>130</v>
      </c>
      <c r="K30046" s="1">
        <v>2.0</v>
      </c>
      <c r="L30046" s="3">
        <v>40695.0</v>
      </c>
      <c r="M30046" s="3">
        <v>41183.0</v>
      </c>
      <c r="N30046" s="3">
        <v>41597.0</v>
      </c>
    </row>
    <row r="30047">
      <c r="A30047" s="1" t="s">
        <v>104697</v>
      </c>
      <c r="B30047" s="1" t="s">
        <v>104698</v>
      </c>
      <c r="C30047" s="2" t="s">
        <v>104699</v>
      </c>
      <c r="D30047" s="1" t="s">
        <v>2326</v>
      </c>
      <c r="E30047" s="1">
        <v>5000000.0</v>
      </c>
      <c r="F30047" s="1" t="s">
        <v>18</v>
      </c>
      <c r="G30047" s="1" t="s">
        <v>25</v>
      </c>
      <c r="H30047" s="1" t="s">
        <v>64</v>
      </c>
      <c r="I30047" s="1" t="s">
        <v>1221</v>
      </c>
      <c r="J30047" s="1" t="s">
        <v>1221</v>
      </c>
      <c r="K30047" s="1">
        <v>1.0</v>
      </c>
      <c r="L30047" s="3">
        <v>38353.0</v>
      </c>
      <c r="M30047" s="3">
        <v>41417.0</v>
      </c>
      <c r="N30047" s="3">
        <v>41417.0</v>
      </c>
    </row>
    <row r="30048">
      <c r="A30048" s="1" t="s">
        <v>104700</v>
      </c>
      <c r="B30048" s="1" t="s">
        <v>104701</v>
      </c>
      <c r="D30048" s="1" t="s">
        <v>19433</v>
      </c>
      <c r="E30048" s="1" t="s">
        <v>43</v>
      </c>
      <c r="F30048" s="1" t="s">
        <v>18</v>
      </c>
      <c r="G30048" s="1" t="s">
        <v>1062</v>
      </c>
      <c r="H30048" s="1">
        <v>2.0</v>
      </c>
      <c r="I30048" s="1" t="s">
        <v>1736</v>
      </c>
      <c r="J30048" s="1" t="s">
        <v>1736</v>
      </c>
      <c r="K30048" s="1">
        <v>1.0</v>
      </c>
      <c r="M30048" s="3">
        <v>39834.0</v>
      </c>
      <c r="N30048" s="3">
        <v>39834.0</v>
      </c>
    </row>
    <row r="30049">
      <c r="A30049" s="1" t="s">
        <v>104702</v>
      </c>
      <c r="B30049" s="1" t="s">
        <v>104703</v>
      </c>
      <c r="C30049" s="2" t="s">
        <v>104704</v>
      </c>
      <c r="D30049" s="1" t="s">
        <v>104705</v>
      </c>
      <c r="E30049" s="1">
        <v>20000.0</v>
      </c>
      <c r="F30049" s="1" t="s">
        <v>18</v>
      </c>
      <c r="G30049" s="1" t="s">
        <v>25</v>
      </c>
      <c r="H30049" s="1" t="s">
        <v>64</v>
      </c>
      <c r="I30049" s="1" t="s">
        <v>65</v>
      </c>
      <c r="J30049" s="1" t="s">
        <v>71</v>
      </c>
      <c r="K30049" s="1">
        <v>1.0</v>
      </c>
      <c r="M30049" s="3">
        <v>40575.0</v>
      </c>
      <c r="N30049" s="3">
        <v>40575.0</v>
      </c>
    </row>
    <row r="30050">
      <c r="A30050" s="1" t="s">
        <v>104706</v>
      </c>
      <c r="B30050" s="1" t="s">
        <v>104707</v>
      </c>
      <c r="C30050" s="2" t="s">
        <v>104708</v>
      </c>
      <c r="D30050" s="1" t="s">
        <v>24333</v>
      </c>
      <c r="E30050" s="1">
        <v>5000000.0</v>
      </c>
      <c r="F30050" s="1" t="s">
        <v>113</v>
      </c>
      <c r="G30050" s="1" t="s">
        <v>25</v>
      </c>
      <c r="H30050" s="1" t="s">
        <v>64</v>
      </c>
      <c r="I30050" s="1" t="s">
        <v>65</v>
      </c>
      <c r="J30050" s="1" t="s">
        <v>1103</v>
      </c>
      <c r="K30050" s="1">
        <v>3.0</v>
      </c>
      <c r="L30050" s="3">
        <v>38626.0</v>
      </c>
      <c r="M30050" s="3">
        <v>38412.0</v>
      </c>
      <c r="N30050" s="3">
        <v>39142.0</v>
      </c>
    </row>
    <row r="30051">
      <c r="A30051" s="1" t="s">
        <v>104709</v>
      </c>
      <c r="B30051" s="1" t="s">
        <v>104710</v>
      </c>
      <c r="C30051" s="2" t="s">
        <v>104711</v>
      </c>
      <c r="D30051" s="1" t="s">
        <v>19090</v>
      </c>
      <c r="E30051" s="1">
        <v>868000.0</v>
      </c>
      <c r="F30051" s="1" t="s">
        <v>18</v>
      </c>
      <c r="K30051" s="1">
        <v>1.0</v>
      </c>
      <c r="L30051" s="3">
        <v>39083.0</v>
      </c>
      <c r="M30051" s="3">
        <v>39847.0</v>
      </c>
      <c r="N30051" s="3">
        <v>39847.0</v>
      </c>
    </row>
    <row r="30052">
      <c r="A30052" s="1" t="s">
        <v>104712</v>
      </c>
      <c r="B30052" s="1" t="s">
        <v>104713</v>
      </c>
      <c r="C30052" s="2" t="s">
        <v>104714</v>
      </c>
      <c r="D30052" s="1" t="s">
        <v>104715</v>
      </c>
      <c r="E30052" s="1">
        <v>1.14E7</v>
      </c>
      <c r="F30052" s="1" t="s">
        <v>18</v>
      </c>
      <c r="G30052" s="1" t="s">
        <v>406</v>
      </c>
      <c r="H30052" s="1">
        <v>40.0</v>
      </c>
      <c r="I30052" s="1" t="s">
        <v>980</v>
      </c>
      <c r="J30052" s="1" t="s">
        <v>980</v>
      </c>
      <c r="K30052" s="1">
        <v>3.0</v>
      </c>
      <c r="L30052" s="3">
        <v>41297.0</v>
      </c>
      <c r="M30052" s="3">
        <v>41796.0</v>
      </c>
      <c r="N30052" s="3">
        <v>42333.0</v>
      </c>
    </row>
    <row r="30053">
      <c r="A30053" s="1" t="s">
        <v>104716</v>
      </c>
      <c r="B30053" s="1" t="s">
        <v>104717</v>
      </c>
      <c r="C30053" s="2" t="s">
        <v>104718</v>
      </c>
      <c r="D30053" s="1" t="s">
        <v>42</v>
      </c>
      <c r="E30053" s="1">
        <v>1.1E7</v>
      </c>
      <c r="F30053" s="1" t="s">
        <v>113</v>
      </c>
      <c r="G30053" s="1" t="s">
        <v>25</v>
      </c>
      <c r="H30053" s="1" t="s">
        <v>64</v>
      </c>
      <c r="I30053" s="1" t="s">
        <v>65</v>
      </c>
      <c r="J30053" s="1" t="s">
        <v>66</v>
      </c>
      <c r="K30053" s="1">
        <v>3.0</v>
      </c>
      <c r="L30053" s="3">
        <v>37622.0</v>
      </c>
      <c r="M30053" s="3">
        <v>38558.0</v>
      </c>
      <c r="N30053" s="3">
        <v>39478.0</v>
      </c>
    </row>
    <row r="30054">
      <c r="A30054" s="1" t="s">
        <v>104719</v>
      </c>
      <c r="B30054" s="1" t="s">
        <v>104720</v>
      </c>
      <c r="C30054" s="2" t="s">
        <v>104721</v>
      </c>
      <c r="D30054" s="1" t="s">
        <v>104722</v>
      </c>
      <c r="E30054" s="1">
        <v>2450000.0</v>
      </c>
      <c r="F30054" s="1" t="s">
        <v>18</v>
      </c>
      <c r="G30054" s="1" t="s">
        <v>25</v>
      </c>
      <c r="H30054" s="1" t="s">
        <v>64</v>
      </c>
      <c r="I30054" s="1" t="s">
        <v>65</v>
      </c>
      <c r="J30054" s="1" t="s">
        <v>1419</v>
      </c>
      <c r="K30054" s="1">
        <v>2.0</v>
      </c>
      <c r="L30054" s="3">
        <v>40909.0</v>
      </c>
      <c r="M30054" s="3">
        <v>41011.0</v>
      </c>
      <c r="N30054" s="3">
        <v>41883.0</v>
      </c>
    </row>
    <row r="30055">
      <c r="A30055" s="1" t="s">
        <v>104723</v>
      </c>
      <c r="B30055" s="1" t="s">
        <v>104724</v>
      </c>
      <c r="C30055" s="2" t="s">
        <v>104725</v>
      </c>
      <c r="D30055" s="1" t="s">
        <v>57020</v>
      </c>
      <c r="E30055" s="1">
        <v>2600000.0</v>
      </c>
      <c r="F30055" s="1" t="s">
        <v>207</v>
      </c>
      <c r="G30055" s="1" t="s">
        <v>25</v>
      </c>
      <c r="H30055" s="1" t="s">
        <v>158</v>
      </c>
      <c r="I30055" s="1" t="s">
        <v>244</v>
      </c>
      <c r="J30055" s="1" t="s">
        <v>332</v>
      </c>
      <c r="K30055" s="1">
        <v>1.0</v>
      </c>
      <c r="M30055" s="3">
        <v>37572.0</v>
      </c>
      <c r="N30055" s="3">
        <v>37572.0</v>
      </c>
    </row>
    <row r="30056">
      <c r="A30056" s="1" t="s">
        <v>104726</v>
      </c>
      <c r="B30056" s="2" t="s">
        <v>104727</v>
      </c>
      <c r="C30056" s="2" t="s">
        <v>104728</v>
      </c>
      <c r="D30056" s="1" t="s">
        <v>357</v>
      </c>
      <c r="E30056" s="1" t="s">
        <v>43</v>
      </c>
      <c r="F30056" s="1" t="s">
        <v>18</v>
      </c>
      <c r="G30056" s="1" t="s">
        <v>37</v>
      </c>
      <c r="H30056" s="1">
        <v>2.0</v>
      </c>
      <c r="I30056" s="1" t="s">
        <v>313</v>
      </c>
      <c r="J30056" s="1" t="s">
        <v>313</v>
      </c>
      <c r="K30056" s="1">
        <v>1.0</v>
      </c>
      <c r="L30056" s="3">
        <v>38718.0</v>
      </c>
      <c r="M30056" s="3">
        <v>38808.0</v>
      </c>
      <c r="N30056" s="3">
        <v>38808.0</v>
      </c>
    </row>
    <row r="30057">
      <c r="A30057" s="1" t="s">
        <v>104729</v>
      </c>
      <c r="B30057" s="1" t="s">
        <v>104730</v>
      </c>
      <c r="D30057" s="1" t="s">
        <v>655</v>
      </c>
      <c r="E30057" s="1">
        <v>1495092.0</v>
      </c>
      <c r="F30057" s="1" t="s">
        <v>18</v>
      </c>
      <c r="G30057" s="1" t="s">
        <v>25</v>
      </c>
      <c r="H30057" s="1" t="s">
        <v>64</v>
      </c>
      <c r="I30057" s="1" t="s">
        <v>95</v>
      </c>
      <c r="J30057" s="1" t="s">
        <v>5648</v>
      </c>
      <c r="K30057" s="1">
        <v>1.0</v>
      </c>
      <c r="L30057" s="3">
        <v>41275.0</v>
      </c>
      <c r="M30057" s="3">
        <v>41627.0</v>
      </c>
      <c r="N30057" s="3">
        <v>41627.0</v>
      </c>
    </row>
    <row r="30058">
      <c r="A30058" s="1" t="s">
        <v>104731</v>
      </c>
      <c r="B30058" s="1" t="s">
        <v>104732</v>
      </c>
      <c r="C30058" s="2" t="s">
        <v>104733</v>
      </c>
      <c r="D30058" s="1" t="s">
        <v>104734</v>
      </c>
      <c r="E30058" s="1" t="s">
        <v>43</v>
      </c>
      <c r="F30058" s="1" t="s">
        <v>18</v>
      </c>
      <c r="G30058" s="1" t="s">
        <v>25</v>
      </c>
      <c r="H30058" s="1" t="s">
        <v>64</v>
      </c>
      <c r="I30058" s="1" t="s">
        <v>966</v>
      </c>
      <c r="J30058" s="1" t="s">
        <v>967</v>
      </c>
      <c r="K30058" s="1">
        <v>2.0</v>
      </c>
      <c r="L30058" s="3">
        <v>41639.0</v>
      </c>
      <c r="M30058" s="3">
        <v>41640.0</v>
      </c>
      <c r="N30058" s="3">
        <v>41932.0</v>
      </c>
    </row>
    <row r="30059">
      <c r="A30059" s="1" t="s">
        <v>104735</v>
      </c>
      <c r="B30059" s="1" t="s">
        <v>104736</v>
      </c>
      <c r="C30059" s="2" t="s">
        <v>104737</v>
      </c>
      <c r="D30059" s="1" t="s">
        <v>21629</v>
      </c>
      <c r="E30059" s="1" t="s">
        <v>43</v>
      </c>
      <c r="F30059" s="1" t="s">
        <v>207</v>
      </c>
      <c r="K30059" s="1">
        <v>1.0</v>
      </c>
      <c r="M30059" s="3">
        <v>41442.0</v>
      </c>
      <c r="N30059" s="3">
        <v>41442.0</v>
      </c>
    </row>
    <row r="30060">
      <c r="A30060" s="1" t="s">
        <v>104738</v>
      </c>
      <c r="B30060" s="1" t="s">
        <v>104739</v>
      </c>
      <c r="C30060" s="2" t="s">
        <v>104740</v>
      </c>
      <c r="D30060" s="1" t="s">
        <v>19575</v>
      </c>
      <c r="E30060" s="1">
        <v>7500000.0</v>
      </c>
      <c r="F30060" s="1" t="s">
        <v>18</v>
      </c>
      <c r="G30060" s="1" t="s">
        <v>25</v>
      </c>
      <c r="H30060" s="1" t="s">
        <v>64</v>
      </c>
      <c r="I30060" s="1" t="s">
        <v>65</v>
      </c>
      <c r="J30060" s="1" t="s">
        <v>13283</v>
      </c>
      <c r="K30060" s="1">
        <v>1.0</v>
      </c>
      <c r="M30060" s="3">
        <v>37585.0</v>
      </c>
      <c r="N30060" s="3">
        <v>37585.0</v>
      </c>
    </row>
    <row r="30061">
      <c r="A30061" s="1" t="s">
        <v>104741</v>
      </c>
      <c r="B30061" s="1" t="s">
        <v>104742</v>
      </c>
      <c r="C30061" s="2" t="s">
        <v>104743</v>
      </c>
      <c r="D30061" s="1" t="s">
        <v>56</v>
      </c>
      <c r="E30061" s="1">
        <v>2.126922E7</v>
      </c>
      <c r="F30061" s="1" t="s">
        <v>18</v>
      </c>
      <c r="G30061" s="1" t="s">
        <v>25</v>
      </c>
      <c r="H30061" s="1" t="s">
        <v>106</v>
      </c>
      <c r="I30061" s="1" t="s">
        <v>107</v>
      </c>
      <c r="J30061" s="1" t="s">
        <v>108</v>
      </c>
      <c r="K30061" s="1">
        <v>3.0</v>
      </c>
      <c r="L30061" s="3">
        <v>39814.0</v>
      </c>
      <c r="M30061" s="3">
        <v>40368.0</v>
      </c>
      <c r="N30061" s="3">
        <v>41857.0</v>
      </c>
    </row>
    <row r="30062">
      <c r="A30062" s="1" t="s">
        <v>104744</v>
      </c>
      <c r="B30062" s="1" t="s">
        <v>104745</v>
      </c>
      <c r="D30062" s="1" t="s">
        <v>56</v>
      </c>
      <c r="E30062" s="1">
        <v>1.56E7</v>
      </c>
      <c r="F30062" s="1" t="s">
        <v>18</v>
      </c>
      <c r="G30062" s="1" t="s">
        <v>25</v>
      </c>
      <c r="H30062" s="1" t="s">
        <v>64</v>
      </c>
      <c r="I30062" s="1" t="s">
        <v>65</v>
      </c>
      <c r="J30062" s="1" t="s">
        <v>1160</v>
      </c>
      <c r="K30062" s="1">
        <v>2.0</v>
      </c>
      <c r="M30062" s="3">
        <v>38027.0</v>
      </c>
      <c r="N30062" s="3">
        <v>39997.0</v>
      </c>
    </row>
    <row r="30063">
      <c r="A30063" s="1" t="s">
        <v>104746</v>
      </c>
      <c r="B30063" s="1" t="s">
        <v>104747</v>
      </c>
      <c r="C30063" s="2" t="s">
        <v>104748</v>
      </c>
      <c r="D30063" s="1" t="s">
        <v>104749</v>
      </c>
      <c r="E30063" s="1">
        <v>9500000.0</v>
      </c>
      <c r="F30063" s="1" t="s">
        <v>207</v>
      </c>
      <c r="G30063" s="1" t="s">
        <v>25</v>
      </c>
      <c r="H30063" s="1" t="s">
        <v>64</v>
      </c>
      <c r="I30063" s="1" t="s">
        <v>65</v>
      </c>
      <c r="J30063" s="1" t="s">
        <v>71</v>
      </c>
      <c r="K30063" s="1">
        <v>2.0</v>
      </c>
      <c r="M30063" s="3">
        <v>39448.0</v>
      </c>
      <c r="N30063" s="3">
        <v>39448.0</v>
      </c>
    </row>
    <row r="30064">
      <c r="A30064" s="1" t="s">
        <v>104750</v>
      </c>
      <c r="B30064" s="1" t="s">
        <v>104751</v>
      </c>
      <c r="C30064" s="2" t="s">
        <v>104752</v>
      </c>
      <c r="D30064" s="1" t="s">
        <v>104753</v>
      </c>
      <c r="E30064" s="1">
        <v>40000.0</v>
      </c>
      <c r="F30064" s="1" t="s">
        <v>18</v>
      </c>
      <c r="G30064" s="1" t="s">
        <v>76</v>
      </c>
      <c r="H30064" s="1">
        <v>12.0</v>
      </c>
      <c r="I30064" s="1" t="s">
        <v>77</v>
      </c>
      <c r="J30064" s="1" t="s">
        <v>77</v>
      </c>
      <c r="K30064" s="1">
        <v>1.0</v>
      </c>
      <c r="M30064" s="3">
        <v>41791.0</v>
      </c>
      <c r="N30064" s="3">
        <v>41791.0</v>
      </c>
    </row>
    <row r="30065">
      <c r="A30065" s="1" t="s">
        <v>104754</v>
      </c>
      <c r="B30065" s="1" t="s">
        <v>104755</v>
      </c>
      <c r="C30065" s="2" t="s">
        <v>104756</v>
      </c>
      <c r="D30065" s="1" t="s">
        <v>104757</v>
      </c>
      <c r="E30065" s="1">
        <v>500000.0</v>
      </c>
      <c r="F30065" s="1" t="s">
        <v>18</v>
      </c>
      <c r="G30065" s="1" t="s">
        <v>513</v>
      </c>
      <c r="H30065" s="1">
        <v>2.0</v>
      </c>
      <c r="I30065" s="1" t="s">
        <v>43383</v>
      </c>
      <c r="J30065" s="1" t="s">
        <v>43384</v>
      </c>
      <c r="K30065" s="1">
        <v>3.0</v>
      </c>
      <c r="L30065" s="3">
        <v>41468.0</v>
      </c>
      <c r="M30065" s="3">
        <v>41579.0</v>
      </c>
      <c r="N30065" s="3">
        <v>41821.0</v>
      </c>
    </row>
    <row r="30066">
      <c r="A30066" s="1" t="s">
        <v>104758</v>
      </c>
      <c r="B30066" s="1" t="s">
        <v>104759</v>
      </c>
      <c r="C30066" s="2" t="s">
        <v>104760</v>
      </c>
      <c r="D30066" s="1" t="s">
        <v>718</v>
      </c>
      <c r="E30066" s="1" t="s">
        <v>43</v>
      </c>
      <c r="F30066" s="1" t="s">
        <v>18</v>
      </c>
      <c r="G30066" s="1" t="s">
        <v>19</v>
      </c>
      <c r="H30066" s="1">
        <v>16.0</v>
      </c>
      <c r="I30066" s="1" t="s">
        <v>20</v>
      </c>
      <c r="J30066" s="1" t="s">
        <v>20</v>
      </c>
      <c r="K30066" s="1">
        <v>1.0</v>
      </c>
      <c r="L30066" s="3">
        <v>40179.0</v>
      </c>
      <c r="M30066" s="3">
        <v>41025.0</v>
      </c>
      <c r="N30066" s="3">
        <v>41025.0</v>
      </c>
    </row>
    <row r="30067">
      <c r="A30067" s="1" t="s">
        <v>104761</v>
      </c>
      <c r="B30067" s="1" t="s">
        <v>104762</v>
      </c>
      <c r="C30067" s="2" t="s">
        <v>104763</v>
      </c>
      <c r="D30067" s="1" t="s">
        <v>2479</v>
      </c>
      <c r="E30067" s="1">
        <v>1000000.0</v>
      </c>
      <c r="F30067" s="1" t="s">
        <v>18</v>
      </c>
      <c r="G30067" s="1" t="s">
        <v>25</v>
      </c>
      <c r="H30067" s="1" t="s">
        <v>99</v>
      </c>
      <c r="I30067" s="1" t="s">
        <v>100</v>
      </c>
      <c r="J30067" s="1" t="s">
        <v>104764</v>
      </c>
      <c r="K30067" s="1">
        <v>1.0</v>
      </c>
      <c r="M30067" s="3">
        <v>39996.0</v>
      </c>
      <c r="N30067" s="3">
        <v>39996.0</v>
      </c>
    </row>
    <row r="30068">
      <c r="A30068" s="1" t="s">
        <v>104765</v>
      </c>
      <c r="B30068" s="1" t="s">
        <v>104766</v>
      </c>
      <c r="C30068" s="2" t="s">
        <v>104767</v>
      </c>
      <c r="D30068" s="1" t="s">
        <v>104768</v>
      </c>
      <c r="E30068" s="1" t="s">
        <v>43</v>
      </c>
      <c r="F30068" s="1" t="s">
        <v>18</v>
      </c>
      <c r="K30068" s="1">
        <v>1.0</v>
      </c>
      <c r="L30068" s="3">
        <v>39630.0</v>
      </c>
      <c r="M30068" s="3">
        <v>39661.0</v>
      </c>
      <c r="N30068" s="3">
        <v>39661.0</v>
      </c>
    </row>
    <row r="30069">
      <c r="A30069" s="1" t="s">
        <v>104769</v>
      </c>
      <c r="B30069" s="1" t="s">
        <v>104770</v>
      </c>
      <c r="D30069" s="1" t="s">
        <v>104771</v>
      </c>
      <c r="E30069" s="1">
        <v>5500000.0</v>
      </c>
      <c r="F30069" s="1" t="s">
        <v>18</v>
      </c>
      <c r="G30069" s="1" t="s">
        <v>51</v>
      </c>
      <c r="I30069" s="1" t="s">
        <v>52</v>
      </c>
      <c r="J30069" s="1" t="s">
        <v>52</v>
      </c>
      <c r="K30069" s="1">
        <v>1.0</v>
      </c>
      <c r="M30069" s="3">
        <v>42291.0</v>
      </c>
      <c r="N30069" s="3">
        <v>42291.0</v>
      </c>
    </row>
    <row r="30070">
      <c r="A30070" s="1" t="s">
        <v>104772</v>
      </c>
      <c r="B30070" s="1" t="s">
        <v>104773</v>
      </c>
      <c r="D30070" s="1" t="s">
        <v>42</v>
      </c>
      <c r="E30070" s="1">
        <v>5000000.0</v>
      </c>
      <c r="F30070" s="1" t="s">
        <v>18</v>
      </c>
      <c r="G30070" s="1" t="s">
        <v>25</v>
      </c>
      <c r="H30070" s="1" t="s">
        <v>106</v>
      </c>
      <c r="I30070" s="1" t="s">
        <v>107</v>
      </c>
      <c r="J30070" s="1" t="s">
        <v>108</v>
      </c>
      <c r="K30070" s="1">
        <v>1.0</v>
      </c>
      <c r="M30070" s="3">
        <v>39973.0</v>
      </c>
      <c r="N30070" s="3">
        <v>39973.0</v>
      </c>
    </row>
    <row r="30071">
      <c r="A30071" s="1" t="s">
        <v>104774</v>
      </c>
      <c r="B30071" s="1" t="s">
        <v>104775</v>
      </c>
      <c r="C30071" s="2" t="s">
        <v>104776</v>
      </c>
      <c r="D30071" s="1" t="s">
        <v>104777</v>
      </c>
      <c r="E30071" s="1">
        <v>1.1E7</v>
      </c>
      <c r="F30071" s="1" t="s">
        <v>18</v>
      </c>
      <c r="G30071" s="1" t="s">
        <v>25</v>
      </c>
      <c r="H30071" s="1" t="s">
        <v>64</v>
      </c>
      <c r="I30071" s="1" t="s">
        <v>65</v>
      </c>
      <c r="J30071" s="1" t="s">
        <v>71</v>
      </c>
      <c r="K30071" s="1">
        <v>1.0</v>
      </c>
      <c r="L30071" s="3">
        <v>40269.0</v>
      </c>
      <c r="M30071" s="3">
        <v>40849.0</v>
      </c>
      <c r="N30071" s="3">
        <v>40849.0</v>
      </c>
    </row>
    <row r="30072">
      <c r="A30072" s="1" t="s">
        <v>104778</v>
      </c>
      <c r="B30072" s="1" t="s">
        <v>104779</v>
      </c>
      <c r="C30072" s="2" t="s">
        <v>104780</v>
      </c>
      <c r="D30072" s="1" t="s">
        <v>104781</v>
      </c>
      <c r="E30072" s="1">
        <v>7500000.0</v>
      </c>
      <c r="F30072" s="1" t="s">
        <v>113</v>
      </c>
      <c r="G30072" s="1" t="s">
        <v>25</v>
      </c>
      <c r="H30072" s="1" t="s">
        <v>64</v>
      </c>
      <c r="I30072" s="1" t="s">
        <v>65</v>
      </c>
      <c r="J30072" s="1" t="s">
        <v>1160</v>
      </c>
      <c r="K30072" s="1">
        <v>1.0</v>
      </c>
      <c r="M30072" s="3">
        <v>37663.0</v>
      </c>
      <c r="N30072" s="3">
        <v>37663.0</v>
      </c>
    </row>
    <row r="30073">
      <c r="A30073" s="1" t="s">
        <v>104782</v>
      </c>
      <c r="B30073" s="1" t="s">
        <v>104783</v>
      </c>
      <c r="C30073" s="2" t="s">
        <v>104784</v>
      </c>
      <c r="D30073" s="1" t="s">
        <v>104785</v>
      </c>
      <c r="E30073" s="1" t="s">
        <v>43</v>
      </c>
      <c r="F30073" s="1" t="s">
        <v>18</v>
      </c>
      <c r="K30073" s="1">
        <v>1.0</v>
      </c>
      <c r="L30073" s="3">
        <v>40544.0</v>
      </c>
      <c r="M30073" s="3">
        <v>41195.0</v>
      </c>
      <c r="N30073" s="3">
        <v>41195.0</v>
      </c>
    </row>
    <row r="30074">
      <c r="A30074" s="1" t="s">
        <v>104786</v>
      </c>
      <c r="B30074" s="1" t="s">
        <v>104787</v>
      </c>
      <c r="C30074" s="2" t="s">
        <v>104788</v>
      </c>
      <c r="D30074" s="1" t="s">
        <v>104789</v>
      </c>
      <c r="E30074" s="1">
        <v>6500000.0</v>
      </c>
      <c r="F30074" s="1" t="s">
        <v>18</v>
      </c>
      <c r="G30074" s="1" t="s">
        <v>492</v>
      </c>
      <c r="H30074" s="1">
        <v>12.0</v>
      </c>
      <c r="I30074" s="1" t="s">
        <v>28378</v>
      </c>
      <c r="J30074" s="1" t="s">
        <v>28378</v>
      </c>
      <c r="K30074" s="1">
        <v>1.0</v>
      </c>
      <c r="L30074" s="3">
        <v>40891.0</v>
      </c>
      <c r="M30074" s="3">
        <v>42170.0</v>
      </c>
      <c r="N30074" s="3">
        <v>42170.0</v>
      </c>
    </row>
    <row r="30075">
      <c r="A30075" s="1" t="s">
        <v>104790</v>
      </c>
      <c r="B30075" s="1" t="s">
        <v>104791</v>
      </c>
      <c r="C30075" s="2" t="s">
        <v>104792</v>
      </c>
      <c r="D30075" s="1" t="s">
        <v>104793</v>
      </c>
      <c r="E30075" s="1">
        <v>675000.0</v>
      </c>
      <c r="F30075" s="1" t="s">
        <v>18</v>
      </c>
      <c r="G30075" s="1" t="s">
        <v>25</v>
      </c>
      <c r="H30075" s="1" t="s">
        <v>44</v>
      </c>
      <c r="I30075" s="1" t="s">
        <v>282</v>
      </c>
      <c r="J30075" s="1" t="s">
        <v>282</v>
      </c>
      <c r="K30075" s="1">
        <v>2.0</v>
      </c>
      <c r="L30075" s="3">
        <v>41760.0</v>
      </c>
      <c r="M30075" s="3">
        <v>41913.0</v>
      </c>
      <c r="N30075" s="3">
        <v>42125.0</v>
      </c>
    </row>
    <row r="30076">
      <c r="A30076" s="1" t="s">
        <v>104794</v>
      </c>
      <c r="B30076" s="1" t="s">
        <v>104795</v>
      </c>
      <c r="C30076" s="2" t="s">
        <v>104796</v>
      </c>
      <c r="D30076" s="1" t="s">
        <v>56</v>
      </c>
      <c r="E30076" s="1">
        <v>4950000.0</v>
      </c>
      <c r="F30076" s="1" t="s">
        <v>18</v>
      </c>
      <c r="G30076" s="1" t="s">
        <v>699</v>
      </c>
      <c r="H30076" s="1">
        <v>6.0</v>
      </c>
      <c r="I30076" s="1" t="s">
        <v>700</v>
      </c>
      <c r="J30076" s="1" t="s">
        <v>13642</v>
      </c>
      <c r="K30076" s="1">
        <v>2.0</v>
      </c>
      <c r="L30076" s="3">
        <v>38353.0</v>
      </c>
      <c r="M30076" s="3">
        <v>41070.0</v>
      </c>
      <c r="N30076" s="3">
        <v>41526.0</v>
      </c>
    </row>
    <row r="30077">
      <c r="A30077" s="1" t="s">
        <v>104797</v>
      </c>
      <c r="B30077" s="1" t="s">
        <v>104798</v>
      </c>
      <c r="C30077" s="2" t="s">
        <v>104799</v>
      </c>
      <c r="D30077" s="1" t="s">
        <v>42</v>
      </c>
      <c r="E30077" s="1">
        <v>6999999.0</v>
      </c>
      <c r="F30077" s="1" t="s">
        <v>18</v>
      </c>
      <c r="G30077" s="1" t="s">
        <v>25</v>
      </c>
      <c r="H30077" s="1" t="s">
        <v>644</v>
      </c>
      <c r="I30077" s="1" t="s">
        <v>645</v>
      </c>
      <c r="J30077" s="1" t="s">
        <v>7483</v>
      </c>
      <c r="K30077" s="1">
        <v>1.0</v>
      </c>
      <c r="L30077" s="3">
        <v>39814.0</v>
      </c>
      <c r="M30077" s="3">
        <v>42174.0</v>
      </c>
      <c r="N30077" s="3">
        <v>42174.0</v>
      </c>
    </row>
    <row r="30078">
      <c r="A30078" s="1" t="s">
        <v>104800</v>
      </c>
      <c r="B30078" s="1" t="s">
        <v>104801</v>
      </c>
      <c r="C30078" s="2" t="s">
        <v>104802</v>
      </c>
      <c r="D30078" s="1" t="s">
        <v>22760</v>
      </c>
      <c r="E30078" s="1">
        <v>8000.0</v>
      </c>
      <c r="F30078" s="1" t="s">
        <v>207</v>
      </c>
      <c r="K30078" s="1">
        <v>1.0</v>
      </c>
      <c r="L30078" s="3">
        <v>40584.0</v>
      </c>
      <c r="M30078" s="3">
        <v>40586.0</v>
      </c>
      <c r="N30078" s="3">
        <v>40586.0</v>
      </c>
    </row>
    <row r="30079">
      <c r="A30079" s="1" t="s">
        <v>104803</v>
      </c>
      <c r="B30079" s="1" t="s">
        <v>104804</v>
      </c>
      <c r="C30079" s="2" t="s">
        <v>104805</v>
      </c>
      <c r="D30079" s="1" t="s">
        <v>104806</v>
      </c>
      <c r="E30079" s="1">
        <v>5.8E7</v>
      </c>
      <c r="F30079" s="1" t="s">
        <v>18</v>
      </c>
      <c r="G30079" s="1" t="s">
        <v>25</v>
      </c>
      <c r="H30079" s="1" t="s">
        <v>64</v>
      </c>
      <c r="I30079" s="1" t="s">
        <v>65</v>
      </c>
      <c r="J30079" s="1" t="s">
        <v>1251</v>
      </c>
      <c r="K30079" s="1">
        <v>4.0</v>
      </c>
      <c r="L30079" s="3">
        <v>40544.0</v>
      </c>
      <c r="M30079" s="3">
        <v>41066.0</v>
      </c>
      <c r="N30079" s="3">
        <v>42235.0</v>
      </c>
    </row>
    <row r="30080">
      <c r="A30080" s="1" t="s">
        <v>104807</v>
      </c>
      <c r="B30080" s="1" t="s">
        <v>104808</v>
      </c>
      <c r="C30080" s="2" t="s">
        <v>104809</v>
      </c>
      <c r="D30080" s="1" t="s">
        <v>741</v>
      </c>
      <c r="E30080" s="1">
        <v>2287685.0</v>
      </c>
      <c r="F30080" s="1" t="s">
        <v>18</v>
      </c>
      <c r="G30080" s="1" t="s">
        <v>25</v>
      </c>
      <c r="H30080" s="1" t="s">
        <v>4968</v>
      </c>
      <c r="I30080" s="1" t="s">
        <v>4969</v>
      </c>
      <c r="J30080" s="1" t="s">
        <v>4969</v>
      </c>
      <c r="K30080" s="1">
        <v>3.0</v>
      </c>
      <c r="L30080" s="3">
        <v>38718.0</v>
      </c>
      <c r="M30080" s="3">
        <v>40554.0</v>
      </c>
      <c r="N30080" s="3">
        <v>41600.0</v>
      </c>
    </row>
    <row r="30081">
      <c r="A30081" s="1" t="s">
        <v>104810</v>
      </c>
      <c r="B30081" s="1" t="s">
        <v>104811</v>
      </c>
      <c r="C30081" s="2" t="s">
        <v>104812</v>
      </c>
      <c r="D30081" s="1" t="s">
        <v>3733</v>
      </c>
      <c r="E30081" s="1">
        <v>5.2E7</v>
      </c>
      <c r="F30081" s="1" t="s">
        <v>113</v>
      </c>
      <c r="G30081" s="1" t="s">
        <v>25</v>
      </c>
      <c r="H30081" s="1" t="s">
        <v>64</v>
      </c>
      <c r="I30081" s="1" t="s">
        <v>65</v>
      </c>
      <c r="J30081" s="1" t="s">
        <v>4026</v>
      </c>
      <c r="K30081" s="1">
        <v>2.0</v>
      </c>
      <c r="M30081" s="3">
        <v>37959.0</v>
      </c>
      <c r="N30081" s="3">
        <v>38839.0</v>
      </c>
    </row>
    <row r="30082">
      <c r="A30082" s="1" t="s">
        <v>104813</v>
      </c>
      <c r="B30082" s="1" t="s">
        <v>104814</v>
      </c>
      <c r="C30082" s="2" t="s">
        <v>104815</v>
      </c>
      <c r="D30082" s="1" t="s">
        <v>42</v>
      </c>
      <c r="E30082" s="1">
        <v>3200000.0</v>
      </c>
      <c r="F30082" s="1" t="s">
        <v>207</v>
      </c>
      <c r="G30082" s="1" t="s">
        <v>479</v>
      </c>
      <c r="I30082" s="1" t="s">
        <v>480</v>
      </c>
      <c r="J30082" s="1" t="s">
        <v>480</v>
      </c>
      <c r="K30082" s="1">
        <v>1.0</v>
      </c>
      <c r="L30082" s="3">
        <v>38718.0</v>
      </c>
      <c r="M30082" s="3">
        <v>41753.0</v>
      </c>
      <c r="N30082" s="3">
        <v>41753.0</v>
      </c>
    </row>
    <row r="30083">
      <c r="A30083" s="1" t="s">
        <v>104816</v>
      </c>
      <c r="B30083" s="1" t="s">
        <v>104817</v>
      </c>
      <c r="C30083" s="2" t="s">
        <v>104818</v>
      </c>
      <c r="D30083" s="1" t="s">
        <v>1384</v>
      </c>
      <c r="E30083" s="1">
        <v>7.2002285E7</v>
      </c>
      <c r="F30083" s="1" t="s">
        <v>18</v>
      </c>
      <c r="G30083" s="1" t="s">
        <v>25</v>
      </c>
      <c r="H30083" s="1" t="s">
        <v>64</v>
      </c>
      <c r="I30083" s="1" t="s">
        <v>65</v>
      </c>
      <c r="J30083" s="1" t="s">
        <v>100</v>
      </c>
      <c r="K30083" s="1">
        <v>5.0</v>
      </c>
      <c r="L30083" s="3">
        <v>39814.0</v>
      </c>
      <c r="M30083" s="3">
        <v>40603.0</v>
      </c>
      <c r="N30083" s="3">
        <v>41904.0</v>
      </c>
    </row>
    <row r="30084">
      <c r="A30084" s="1" t="s">
        <v>104819</v>
      </c>
      <c r="B30084" s="1" t="s">
        <v>104820</v>
      </c>
      <c r="C30084" s="2" t="s">
        <v>104821</v>
      </c>
      <c r="D30084" s="1" t="s">
        <v>42</v>
      </c>
      <c r="E30084" s="1" t="s">
        <v>43</v>
      </c>
      <c r="F30084" s="1" t="s">
        <v>18</v>
      </c>
      <c r="G30084" s="1" t="s">
        <v>1025</v>
      </c>
      <c r="H30084" s="1">
        <v>52.0</v>
      </c>
      <c r="I30084" s="1" t="s">
        <v>1026</v>
      </c>
      <c r="J30084" s="1" t="s">
        <v>1026</v>
      </c>
      <c r="K30084" s="1">
        <v>1.0</v>
      </c>
      <c r="L30084" s="3">
        <v>41064.0</v>
      </c>
      <c r="M30084" s="3">
        <v>41649.0</v>
      </c>
      <c r="N30084" s="3">
        <v>41649.0</v>
      </c>
    </row>
    <row r="30085">
      <c r="A30085" s="1" t="s">
        <v>104822</v>
      </c>
      <c r="B30085" s="1" t="s">
        <v>104823</v>
      </c>
      <c r="C30085" s="1" t="s">
        <v>104824</v>
      </c>
      <c r="D30085" s="1" t="s">
        <v>42</v>
      </c>
      <c r="E30085" s="1">
        <v>4300000.0</v>
      </c>
      <c r="F30085" s="1" t="s">
        <v>18</v>
      </c>
      <c r="G30085" s="1" t="s">
        <v>165</v>
      </c>
      <c r="H30085" s="1" t="s">
        <v>166</v>
      </c>
      <c r="I30085" s="1" t="s">
        <v>167</v>
      </c>
      <c r="J30085" s="1" t="s">
        <v>167</v>
      </c>
      <c r="K30085" s="1">
        <v>1.0</v>
      </c>
      <c r="M30085" s="3">
        <v>37685.0</v>
      </c>
      <c r="N30085" s="3">
        <v>37685.0</v>
      </c>
    </row>
    <row r="30086">
      <c r="A30086" s="1" t="s">
        <v>104825</v>
      </c>
      <c r="B30086" s="1" t="s">
        <v>104826</v>
      </c>
      <c r="C30086" s="2" t="s">
        <v>104827</v>
      </c>
      <c r="D30086" s="1" t="s">
        <v>56</v>
      </c>
      <c r="E30086" s="1">
        <v>8.3E7</v>
      </c>
      <c r="F30086" s="1" t="s">
        <v>18</v>
      </c>
      <c r="G30086" s="1" t="s">
        <v>699</v>
      </c>
      <c r="H30086" s="1">
        <v>3.0</v>
      </c>
      <c r="I30086" s="1" t="s">
        <v>9999</v>
      </c>
      <c r="J30086" s="1" t="s">
        <v>104828</v>
      </c>
      <c r="K30086" s="1">
        <v>2.0</v>
      </c>
      <c r="L30086" s="3">
        <v>38718.0</v>
      </c>
      <c r="M30086" s="3">
        <v>40638.0</v>
      </c>
      <c r="N30086" s="3">
        <v>41520.0</v>
      </c>
    </row>
    <row r="30087">
      <c r="A30087" s="1" t="s">
        <v>104829</v>
      </c>
      <c r="B30087" s="2" t="s">
        <v>104830</v>
      </c>
      <c r="C30087" s="2" t="s">
        <v>104831</v>
      </c>
      <c r="D30087" s="1" t="s">
        <v>1903</v>
      </c>
      <c r="E30087" s="1">
        <v>2.1647446E7</v>
      </c>
      <c r="F30087" s="1" t="s">
        <v>18</v>
      </c>
      <c r="G30087" s="1" t="s">
        <v>37</v>
      </c>
      <c r="H30087" s="1">
        <v>22.0</v>
      </c>
      <c r="I30087" s="1" t="s">
        <v>38</v>
      </c>
      <c r="J30087" s="1" t="s">
        <v>38</v>
      </c>
      <c r="K30087" s="1">
        <v>2.0</v>
      </c>
      <c r="M30087" s="3">
        <v>41640.0</v>
      </c>
      <c r="N30087" s="3">
        <v>41699.0</v>
      </c>
    </row>
    <row r="30088">
      <c r="A30088" s="1" t="s">
        <v>104832</v>
      </c>
      <c r="B30088" s="1" t="s">
        <v>104833</v>
      </c>
      <c r="D30088" s="1" t="s">
        <v>1401</v>
      </c>
      <c r="E30088" s="1">
        <v>4500000.0</v>
      </c>
      <c r="F30088" s="1" t="s">
        <v>18</v>
      </c>
      <c r="G30088" s="1" t="s">
        <v>699</v>
      </c>
      <c r="H30088" s="1">
        <v>2.0</v>
      </c>
      <c r="I30088" s="1" t="s">
        <v>700</v>
      </c>
      <c r="J30088" s="1" t="s">
        <v>7886</v>
      </c>
      <c r="K30088" s="1">
        <v>1.0</v>
      </c>
      <c r="L30088" s="3">
        <v>36526.0</v>
      </c>
      <c r="M30088" s="3">
        <v>38735.0</v>
      </c>
      <c r="N30088" s="3">
        <v>38735.0</v>
      </c>
    </row>
    <row r="30089">
      <c r="A30089" s="1" t="s">
        <v>104834</v>
      </c>
      <c r="B30089" s="1" t="s">
        <v>104835</v>
      </c>
      <c r="C30089" s="2" t="s">
        <v>104836</v>
      </c>
      <c r="D30089" s="1" t="s">
        <v>56</v>
      </c>
      <c r="E30089" s="1">
        <v>1900000.0</v>
      </c>
      <c r="F30089" s="1" t="s">
        <v>18</v>
      </c>
      <c r="G30089" s="1" t="s">
        <v>25</v>
      </c>
      <c r="H30089" s="1" t="s">
        <v>265</v>
      </c>
      <c r="I30089" s="1" t="s">
        <v>266</v>
      </c>
      <c r="J30089" s="1" t="s">
        <v>266</v>
      </c>
      <c r="K30089" s="1">
        <v>1.0</v>
      </c>
      <c r="L30089" s="3">
        <v>40179.0</v>
      </c>
      <c r="M30089" s="3">
        <v>40882.0</v>
      </c>
      <c r="N30089" s="3">
        <v>40882.0</v>
      </c>
    </row>
    <row r="30090">
      <c r="A30090" s="1" t="s">
        <v>104837</v>
      </c>
      <c r="B30090" s="1" t="s">
        <v>104838</v>
      </c>
      <c r="C30090" s="2" t="s">
        <v>104839</v>
      </c>
      <c r="D30090" s="1" t="s">
        <v>104840</v>
      </c>
      <c r="E30090" s="1">
        <v>1000000.0</v>
      </c>
      <c r="F30090" s="1" t="s">
        <v>207</v>
      </c>
      <c r="K30090" s="1">
        <v>1.0</v>
      </c>
      <c r="L30090" s="3">
        <v>42195.0</v>
      </c>
      <c r="M30090" s="3">
        <v>42165.0</v>
      </c>
      <c r="N30090" s="3">
        <v>42165.0</v>
      </c>
    </row>
    <row r="30091">
      <c r="A30091" s="1" t="s">
        <v>104841</v>
      </c>
      <c r="B30091" s="1" t="s">
        <v>104842</v>
      </c>
      <c r="C30091" s="2" t="s">
        <v>104843</v>
      </c>
      <c r="D30091" s="1" t="s">
        <v>42</v>
      </c>
      <c r="E30091" s="1">
        <v>300000.0</v>
      </c>
      <c r="F30091" s="1" t="s">
        <v>18</v>
      </c>
      <c r="G30091" s="1" t="s">
        <v>25</v>
      </c>
      <c r="H30091" s="1" t="s">
        <v>89</v>
      </c>
      <c r="I30091" s="1" t="s">
        <v>589</v>
      </c>
      <c r="J30091" s="1" t="s">
        <v>589</v>
      </c>
      <c r="K30091" s="1">
        <v>1.0</v>
      </c>
      <c r="L30091" s="3">
        <v>40544.0</v>
      </c>
      <c r="M30091" s="3">
        <v>42324.0</v>
      </c>
      <c r="N30091" s="3">
        <v>42324.0</v>
      </c>
    </row>
    <row r="30092">
      <c r="A30092" s="1" t="s">
        <v>104844</v>
      </c>
      <c r="B30092" s="1" t="s">
        <v>104845</v>
      </c>
      <c r="C30092" s="2" t="s">
        <v>104846</v>
      </c>
      <c r="D30092" s="1" t="s">
        <v>104847</v>
      </c>
      <c r="E30092" s="1">
        <v>3295000.0</v>
      </c>
      <c r="F30092" s="1" t="s">
        <v>18</v>
      </c>
      <c r="G30092" s="1" t="s">
        <v>25</v>
      </c>
      <c r="H30092" s="1" t="s">
        <v>89</v>
      </c>
      <c r="I30092" s="1" t="s">
        <v>589</v>
      </c>
      <c r="J30092" s="1" t="s">
        <v>589</v>
      </c>
      <c r="K30092" s="1">
        <v>6.0</v>
      </c>
      <c r="L30092" s="3">
        <v>41011.0</v>
      </c>
      <c r="M30092" s="3">
        <v>41031.0</v>
      </c>
      <c r="N30092" s="3">
        <v>42205.0</v>
      </c>
    </row>
    <row r="30093">
      <c r="A30093" s="1" t="s">
        <v>104848</v>
      </c>
      <c r="B30093" s="1" t="s">
        <v>104849</v>
      </c>
      <c r="C30093" s="2" t="s">
        <v>104850</v>
      </c>
      <c r="D30093" s="1" t="s">
        <v>104851</v>
      </c>
      <c r="E30093" s="1" t="s">
        <v>43</v>
      </c>
      <c r="F30093" s="1" t="s">
        <v>18</v>
      </c>
      <c r="G30093" s="1" t="s">
        <v>341</v>
      </c>
      <c r="H30093" s="1">
        <v>11.0</v>
      </c>
      <c r="I30093" s="1" t="s">
        <v>497</v>
      </c>
      <c r="J30093" s="1" t="s">
        <v>497</v>
      </c>
      <c r="K30093" s="1">
        <v>1.0</v>
      </c>
      <c r="L30093" s="3">
        <v>41487.0</v>
      </c>
      <c r="M30093" s="3">
        <v>41923.0</v>
      </c>
      <c r="N30093" s="3">
        <v>41923.0</v>
      </c>
    </row>
    <row r="30094">
      <c r="A30094" s="1" t="s">
        <v>104852</v>
      </c>
      <c r="B30094" s="1" t="s">
        <v>104853</v>
      </c>
      <c r="C30094" s="2" t="s">
        <v>104854</v>
      </c>
      <c r="D30094" s="1" t="s">
        <v>104855</v>
      </c>
      <c r="E30094" s="1">
        <v>2000000.0</v>
      </c>
      <c r="F30094" s="1" t="s">
        <v>18</v>
      </c>
      <c r="K30094" s="1">
        <v>3.0</v>
      </c>
      <c r="L30094" s="3">
        <v>41548.0</v>
      </c>
      <c r="M30094" s="3">
        <v>41883.0</v>
      </c>
      <c r="N30094" s="3">
        <v>42078.0</v>
      </c>
    </row>
    <row r="30095">
      <c r="A30095" s="1" t="s">
        <v>104856</v>
      </c>
      <c r="B30095" s="1" t="s">
        <v>104857</v>
      </c>
      <c r="C30095" s="2" t="s">
        <v>104858</v>
      </c>
      <c r="D30095" s="1" t="s">
        <v>42</v>
      </c>
      <c r="E30095" s="1">
        <v>4350999.0</v>
      </c>
      <c r="F30095" s="1" t="s">
        <v>18</v>
      </c>
      <c r="G30095" s="1" t="s">
        <v>25</v>
      </c>
      <c r="H30095" s="1" t="s">
        <v>142</v>
      </c>
      <c r="I30095" s="1" t="s">
        <v>143</v>
      </c>
      <c r="J30095" s="1" t="s">
        <v>143</v>
      </c>
      <c r="K30095" s="1">
        <v>1.0</v>
      </c>
      <c r="M30095" s="3">
        <v>41544.0</v>
      </c>
      <c r="N30095" s="3">
        <v>41544.0</v>
      </c>
    </row>
    <row r="30096">
      <c r="A30096" s="1" t="s">
        <v>104859</v>
      </c>
      <c r="B30096" s="1" t="s">
        <v>104860</v>
      </c>
      <c r="C30096" s="2" t="s">
        <v>104861</v>
      </c>
      <c r="D30096" s="1" t="s">
        <v>633</v>
      </c>
      <c r="E30096" s="1">
        <v>7400000.0</v>
      </c>
      <c r="F30096" s="1" t="s">
        <v>18</v>
      </c>
      <c r="G30096" s="1" t="s">
        <v>25</v>
      </c>
      <c r="H30096" s="1" t="s">
        <v>64</v>
      </c>
      <c r="I30096" s="1" t="s">
        <v>65</v>
      </c>
      <c r="J30096" s="1" t="s">
        <v>240</v>
      </c>
      <c r="K30096" s="1">
        <v>1.0</v>
      </c>
      <c r="L30096" s="3">
        <v>16438.0</v>
      </c>
      <c r="M30096" s="3">
        <v>41856.0</v>
      </c>
      <c r="N30096" s="3">
        <v>41856.0</v>
      </c>
    </row>
    <row r="30097">
      <c r="A30097" s="1" t="s">
        <v>104862</v>
      </c>
      <c r="B30097" s="1" t="s">
        <v>104863</v>
      </c>
      <c r="C30097" s="2" t="s">
        <v>104864</v>
      </c>
      <c r="D30097" s="1" t="s">
        <v>544</v>
      </c>
      <c r="E30097" s="1">
        <v>1.24E8</v>
      </c>
      <c r="F30097" s="1" t="s">
        <v>18</v>
      </c>
      <c r="G30097" s="1" t="s">
        <v>37</v>
      </c>
      <c r="H30097" s="1">
        <v>22.0</v>
      </c>
      <c r="I30097" s="1" t="s">
        <v>38</v>
      </c>
      <c r="J30097" s="1" t="s">
        <v>38</v>
      </c>
      <c r="K30097" s="1">
        <v>3.0</v>
      </c>
      <c r="L30097" s="3">
        <v>39539.0</v>
      </c>
      <c r="M30097" s="3">
        <v>39661.0</v>
      </c>
      <c r="N30097" s="3">
        <v>40817.0</v>
      </c>
    </row>
    <row r="30098">
      <c r="A30098" s="1" t="s">
        <v>104865</v>
      </c>
      <c r="B30098" s="1" t="s">
        <v>104866</v>
      </c>
      <c r="C30098" s="2" t="s">
        <v>104867</v>
      </c>
      <c r="D30098" s="1" t="s">
        <v>104868</v>
      </c>
      <c r="E30098" s="1">
        <v>3.4E7</v>
      </c>
      <c r="F30098" s="1" t="s">
        <v>207</v>
      </c>
      <c r="K30098" s="1">
        <v>1.0</v>
      </c>
      <c r="L30098" s="3">
        <v>40544.0</v>
      </c>
      <c r="M30098" s="3">
        <v>42277.0</v>
      </c>
      <c r="N30098" s="3">
        <v>42277.0</v>
      </c>
    </row>
    <row r="30099">
      <c r="A30099" s="1" t="s">
        <v>104869</v>
      </c>
      <c r="B30099" s="1" t="s">
        <v>104870</v>
      </c>
      <c r="C30099" s="2" t="s">
        <v>104871</v>
      </c>
      <c r="D30099" s="1" t="s">
        <v>104872</v>
      </c>
      <c r="E30099" s="1">
        <v>9800000.0</v>
      </c>
      <c r="F30099" s="1" t="s">
        <v>18</v>
      </c>
      <c r="G30099" s="1" t="s">
        <v>25</v>
      </c>
      <c r="H30099" s="1" t="s">
        <v>64</v>
      </c>
      <c r="I30099" s="1" t="s">
        <v>65</v>
      </c>
      <c r="J30099" s="1" t="s">
        <v>71</v>
      </c>
      <c r="K30099" s="1">
        <v>3.0</v>
      </c>
      <c r="L30099" s="3">
        <v>41351.0</v>
      </c>
      <c r="M30099" s="3">
        <v>41506.0</v>
      </c>
      <c r="N30099" s="3">
        <v>42118.0</v>
      </c>
    </row>
    <row r="30100">
      <c r="A30100" s="1" t="s">
        <v>104873</v>
      </c>
      <c r="B30100" s="1" t="s">
        <v>104874</v>
      </c>
      <c r="C30100" s="2" t="s">
        <v>104875</v>
      </c>
      <c r="D30100" s="1" t="s">
        <v>104876</v>
      </c>
      <c r="E30100" s="1">
        <v>900000.0</v>
      </c>
      <c r="F30100" s="1" t="s">
        <v>18</v>
      </c>
      <c r="G30100" s="1" t="s">
        <v>25</v>
      </c>
      <c r="H30100" s="1" t="s">
        <v>64</v>
      </c>
      <c r="I30100" s="1" t="s">
        <v>65</v>
      </c>
      <c r="J30100" s="1" t="s">
        <v>271</v>
      </c>
      <c r="K30100" s="1">
        <v>2.0</v>
      </c>
      <c r="M30100" s="3">
        <v>41400.0</v>
      </c>
      <c r="N30100" s="3">
        <v>42200.0</v>
      </c>
    </row>
    <row r="30101">
      <c r="A30101" s="1" t="s">
        <v>104877</v>
      </c>
      <c r="B30101" s="1" t="s">
        <v>104878</v>
      </c>
      <c r="C30101" s="2" t="s">
        <v>104879</v>
      </c>
      <c r="D30101" s="1" t="s">
        <v>181</v>
      </c>
      <c r="E30101" s="1">
        <v>2250000.0</v>
      </c>
      <c r="F30101" s="1" t="s">
        <v>18</v>
      </c>
      <c r="G30101" s="1" t="s">
        <v>25</v>
      </c>
      <c r="H30101" s="1" t="s">
        <v>9047</v>
      </c>
      <c r="I30101" s="1" t="s">
        <v>23843</v>
      </c>
      <c r="J30101" s="1" t="s">
        <v>23843</v>
      </c>
      <c r="K30101" s="1">
        <v>1.0</v>
      </c>
      <c r="L30101" s="3">
        <v>33970.0</v>
      </c>
      <c r="M30101" s="3">
        <v>41442.0</v>
      </c>
      <c r="N30101" s="3">
        <v>41442.0</v>
      </c>
    </row>
    <row r="30102">
      <c r="A30102" s="1" t="s">
        <v>104880</v>
      </c>
      <c r="B30102" s="1" t="s">
        <v>104881</v>
      </c>
      <c r="C30102" s="2" t="s">
        <v>104882</v>
      </c>
      <c r="D30102" s="1" t="s">
        <v>70</v>
      </c>
      <c r="E30102" s="1">
        <v>6.593105E7</v>
      </c>
      <c r="F30102" s="1" t="s">
        <v>18</v>
      </c>
      <c r="G30102" s="1" t="s">
        <v>25</v>
      </c>
      <c r="H30102" s="1" t="s">
        <v>121</v>
      </c>
      <c r="I30102" s="1" t="s">
        <v>528</v>
      </c>
      <c r="J30102" s="1" t="s">
        <v>4694</v>
      </c>
      <c r="K30102" s="1">
        <v>4.0</v>
      </c>
      <c r="L30102" s="3">
        <v>37622.0</v>
      </c>
      <c r="M30102" s="3">
        <v>39335.0</v>
      </c>
      <c r="N30102" s="3">
        <v>40557.0</v>
      </c>
    </row>
    <row r="30103">
      <c r="A30103" s="1" t="s">
        <v>104883</v>
      </c>
      <c r="B30103" s="1" t="s">
        <v>104884</v>
      </c>
      <c r="C30103" s="2" t="s">
        <v>104885</v>
      </c>
      <c r="D30103" s="1" t="s">
        <v>42</v>
      </c>
      <c r="E30103" s="1">
        <v>9.2136875E7</v>
      </c>
      <c r="F30103" s="1" t="s">
        <v>18</v>
      </c>
      <c r="G30103" s="1" t="s">
        <v>341</v>
      </c>
      <c r="H30103" s="1">
        <v>13.0</v>
      </c>
      <c r="I30103" s="1" t="s">
        <v>22442</v>
      </c>
      <c r="J30103" s="1" t="s">
        <v>22442</v>
      </c>
      <c r="K30103" s="1">
        <v>3.0</v>
      </c>
      <c r="L30103" s="3">
        <v>38718.0</v>
      </c>
      <c r="M30103" s="3">
        <v>40786.0</v>
      </c>
      <c r="N30103" s="3">
        <v>41701.0</v>
      </c>
    </row>
    <row r="30104">
      <c r="A30104" s="1" t="s">
        <v>104886</v>
      </c>
      <c r="B30104" s="1" t="s">
        <v>104887</v>
      </c>
      <c r="C30104" s="2" t="s">
        <v>104888</v>
      </c>
      <c r="D30104" s="1" t="s">
        <v>104889</v>
      </c>
      <c r="E30104" s="1">
        <v>820000.0</v>
      </c>
      <c r="F30104" s="1" t="s">
        <v>18</v>
      </c>
      <c r="G30104" s="1" t="s">
        <v>25</v>
      </c>
      <c r="H30104" s="1" t="s">
        <v>286</v>
      </c>
      <c r="I30104" s="1" t="s">
        <v>1030</v>
      </c>
      <c r="J30104" s="1" t="s">
        <v>1030</v>
      </c>
      <c r="K30104" s="1">
        <v>2.0</v>
      </c>
      <c r="L30104" s="3">
        <v>41975.0</v>
      </c>
      <c r="M30104" s="3">
        <v>41975.0</v>
      </c>
      <c r="N30104" s="3">
        <v>42134.0</v>
      </c>
    </row>
    <row r="30105">
      <c r="A30105" s="1" t="s">
        <v>104890</v>
      </c>
      <c r="B30105" s="1" t="s">
        <v>104891</v>
      </c>
      <c r="C30105" s="2" t="s">
        <v>104892</v>
      </c>
      <c r="D30105" s="1" t="s">
        <v>104893</v>
      </c>
      <c r="E30105" s="1">
        <v>20000.0</v>
      </c>
      <c r="F30105" s="1" t="s">
        <v>207</v>
      </c>
      <c r="K30105" s="1">
        <v>1.0</v>
      </c>
      <c r="M30105" s="3">
        <v>41365.0</v>
      </c>
      <c r="N30105" s="3">
        <v>41365.0</v>
      </c>
    </row>
    <row r="30106">
      <c r="A30106" s="1" t="s">
        <v>104894</v>
      </c>
      <c r="B30106" s="1" t="s">
        <v>104895</v>
      </c>
      <c r="C30106" s="2" t="s">
        <v>104896</v>
      </c>
      <c r="D30106" s="1" t="s">
        <v>104897</v>
      </c>
      <c r="E30106" s="1">
        <v>740500.0</v>
      </c>
      <c r="F30106" s="1" t="s">
        <v>18</v>
      </c>
      <c r="G30106" s="1" t="s">
        <v>25</v>
      </c>
      <c r="H30106" s="1" t="s">
        <v>808</v>
      </c>
      <c r="I30106" s="1" t="s">
        <v>809</v>
      </c>
      <c r="J30106" s="1" t="s">
        <v>809</v>
      </c>
      <c r="K30106" s="1">
        <v>3.0</v>
      </c>
      <c r="L30106" s="3">
        <v>40978.0</v>
      </c>
      <c r="M30106" s="3">
        <v>41332.0</v>
      </c>
      <c r="N30106" s="3">
        <v>41760.0</v>
      </c>
    </row>
    <row r="30107">
      <c r="A30107" s="1" t="s">
        <v>104898</v>
      </c>
      <c r="B30107" s="1" t="s">
        <v>104899</v>
      </c>
      <c r="C30107" s="2" t="s">
        <v>104900</v>
      </c>
      <c r="D30107" s="1" t="s">
        <v>42</v>
      </c>
      <c r="E30107" s="1">
        <v>3493737.0</v>
      </c>
      <c r="F30107" s="1" t="s">
        <v>18</v>
      </c>
      <c r="G30107" s="1" t="s">
        <v>128</v>
      </c>
      <c r="H30107" s="1" t="s">
        <v>2005</v>
      </c>
      <c r="I30107" s="1" t="s">
        <v>2006</v>
      </c>
      <c r="J30107" s="1" t="s">
        <v>2006</v>
      </c>
      <c r="K30107" s="1">
        <v>1.0</v>
      </c>
      <c r="L30107" s="3">
        <v>32509.0</v>
      </c>
      <c r="M30107" s="3">
        <v>37012.0</v>
      </c>
      <c r="N30107" s="3">
        <v>37012.0</v>
      </c>
    </row>
    <row r="30108">
      <c r="A30108" s="1" t="s">
        <v>104901</v>
      </c>
      <c r="B30108" s="1" t="s">
        <v>104902</v>
      </c>
      <c r="C30108" s="2" t="s">
        <v>104903</v>
      </c>
      <c r="D30108" s="1" t="s">
        <v>56</v>
      </c>
      <c r="E30108" s="1">
        <v>5.3243204E7</v>
      </c>
      <c r="F30108" s="1" t="s">
        <v>18</v>
      </c>
      <c r="G30108" s="1" t="s">
        <v>25</v>
      </c>
      <c r="H30108" s="1" t="s">
        <v>158</v>
      </c>
      <c r="I30108" s="1" t="s">
        <v>244</v>
      </c>
      <c r="J30108" s="1" t="s">
        <v>1714</v>
      </c>
      <c r="K30108" s="1">
        <v>6.0</v>
      </c>
      <c r="L30108" s="3">
        <v>39814.0</v>
      </c>
      <c r="M30108" s="3">
        <v>40171.0</v>
      </c>
      <c r="N30108" s="3">
        <v>42235.0</v>
      </c>
    </row>
    <row r="30109">
      <c r="A30109" s="1" t="s">
        <v>104904</v>
      </c>
      <c r="B30109" s="1" t="s">
        <v>104905</v>
      </c>
      <c r="C30109" s="2" t="s">
        <v>104906</v>
      </c>
      <c r="D30109" s="1" t="s">
        <v>89159</v>
      </c>
      <c r="E30109" s="1" t="s">
        <v>43</v>
      </c>
      <c r="F30109" s="1" t="s">
        <v>18</v>
      </c>
      <c r="G30109" s="1" t="s">
        <v>12053</v>
      </c>
      <c r="H30109" s="1">
        <v>36.0</v>
      </c>
      <c r="I30109" s="1" t="s">
        <v>104907</v>
      </c>
      <c r="J30109" s="1" t="s">
        <v>104908</v>
      </c>
      <c r="K30109" s="1">
        <v>1.0</v>
      </c>
      <c r="L30109" s="3">
        <v>41579.0</v>
      </c>
      <c r="M30109" s="3">
        <v>41753.0</v>
      </c>
      <c r="N30109" s="3">
        <v>41753.0</v>
      </c>
    </row>
    <row r="30110">
      <c r="A30110" s="1" t="s">
        <v>104909</v>
      </c>
      <c r="B30110" s="1" t="s">
        <v>104910</v>
      </c>
      <c r="D30110" s="1" t="s">
        <v>15876</v>
      </c>
      <c r="E30110" s="1">
        <v>780000.0</v>
      </c>
      <c r="F30110" s="1" t="s">
        <v>18</v>
      </c>
      <c r="G30110" s="1" t="s">
        <v>25</v>
      </c>
      <c r="H30110" s="1" t="s">
        <v>64</v>
      </c>
      <c r="I30110" s="1" t="s">
        <v>65</v>
      </c>
      <c r="J30110" s="1" t="s">
        <v>1251</v>
      </c>
      <c r="K30110" s="1">
        <v>1.0</v>
      </c>
      <c r="L30110" s="3">
        <v>40179.0</v>
      </c>
      <c r="M30110" s="3">
        <v>40561.0</v>
      </c>
      <c r="N30110" s="3">
        <v>40561.0</v>
      </c>
    </row>
    <row r="30111">
      <c r="A30111" s="1" t="s">
        <v>104911</v>
      </c>
      <c r="B30111" s="1" t="s">
        <v>104912</v>
      </c>
      <c r="C30111" s="2" t="s">
        <v>104913</v>
      </c>
      <c r="D30111" s="1" t="s">
        <v>104914</v>
      </c>
      <c r="E30111" s="1" t="s">
        <v>43</v>
      </c>
      <c r="F30111" s="1" t="s">
        <v>18</v>
      </c>
      <c r="G30111" s="1" t="s">
        <v>128</v>
      </c>
      <c r="K30111" s="1">
        <v>1.0</v>
      </c>
      <c r="M30111" s="3">
        <v>40604.0</v>
      </c>
      <c r="N30111" s="3">
        <v>40604.0</v>
      </c>
    </row>
    <row r="30112">
      <c r="A30112" s="1" t="s">
        <v>104915</v>
      </c>
      <c r="B30112" s="1" t="s">
        <v>104916</v>
      </c>
      <c r="C30112" s="2" t="s">
        <v>104917</v>
      </c>
      <c r="D30112" s="1" t="s">
        <v>104918</v>
      </c>
      <c r="E30112" s="1">
        <v>800000.0</v>
      </c>
      <c r="F30112" s="1" t="s">
        <v>18</v>
      </c>
      <c r="G30112" s="1" t="s">
        <v>25</v>
      </c>
      <c r="H30112" s="1" t="s">
        <v>64</v>
      </c>
      <c r="I30112" s="1" t="s">
        <v>966</v>
      </c>
      <c r="J30112" s="1" t="s">
        <v>967</v>
      </c>
      <c r="K30112" s="1">
        <v>2.0</v>
      </c>
      <c r="L30112" s="3">
        <v>41159.0</v>
      </c>
      <c r="M30112" s="3">
        <v>41257.0</v>
      </c>
      <c r="N30112" s="3">
        <v>41257.0</v>
      </c>
    </row>
    <row r="30113">
      <c r="A30113" s="1" t="s">
        <v>104919</v>
      </c>
      <c r="B30113" s="1" t="s">
        <v>104920</v>
      </c>
      <c r="C30113" s="2" t="s">
        <v>104921</v>
      </c>
      <c r="D30113" s="1" t="s">
        <v>56</v>
      </c>
      <c r="E30113" s="1">
        <v>1.65E8</v>
      </c>
      <c r="F30113" s="1" t="s">
        <v>18</v>
      </c>
      <c r="G30113" s="1" t="s">
        <v>25</v>
      </c>
      <c r="H30113" s="1" t="s">
        <v>430</v>
      </c>
      <c r="I30113" s="1" t="s">
        <v>7658</v>
      </c>
      <c r="J30113" s="1" t="s">
        <v>7658</v>
      </c>
      <c r="K30113" s="1">
        <v>2.0</v>
      </c>
      <c r="L30113" s="3">
        <v>40179.0</v>
      </c>
      <c r="M30113" s="3">
        <v>41058.0</v>
      </c>
      <c r="N30113" s="3">
        <v>41736.0</v>
      </c>
    </row>
    <row r="30114">
      <c r="A30114" s="1" t="s">
        <v>104922</v>
      </c>
      <c r="B30114" s="1" t="s">
        <v>104923</v>
      </c>
      <c r="C30114" s="2" t="s">
        <v>104924</v>
      </c>
      <c r="D30114" s="1" t="s">
        <v>54169</v>
      </c>
      <c r="E30114" s="1">
        <v>8787500.0</v>
      </c>
      <c r="F30114" s="1" t="s">
        <v>18</v>
      </c>
      <c r="G30114" s="1" t="s">
        <v>25</v>
      </c>
      <c r="H30114" s="1" t="s">
        <v>64</v>
      </c>
      <c r="I30114" s="1" t="s">
        <v>95</v>
      </c>
      <c r="J30114" s="1" t="s">
        <v>1279</v>
      </c>
      <c r="K30114" s="1">
        <v>3.0</v>
      </c>
      <c r="L30114" s="3">
        <v>40909.0</v>
      </c>
      <c r="M30114" s="3">
        <v>40770.0</v>
      </c>
      <c r="N30114" s="3">
        <v>42297.0</v>
      </c>
    </row>
    <row r="30115">
      <c r="A30115" s="1" t="s">
        <v>104925</v>
      </c>
      <c r="B30115" s="1" t="s">
        <v>104926</v>
      </c>
      <c r="C30115" s="2" t="s">
        <v>104927</v>
      </c>
      <c r="D30115" s="1" t="s">
        <v>17923</v>
      </c>
      <c r="E30115" s="1">
        <v>1500000.0</v>
      </c>
      <c r="F30115" s="1" t="s">
        <v>18</v>
      </c>
      <c r="G30115" s="1" t="s">
        <v>57</v>
      </c>
      <c r="H30115" s="1" t="s">
        <v>202</v>
      </c>
      <c r="I30115" s="1" t="s">
        <v>203</v>
      </c>
      <c r="J30115" s="1" t="s">
        <v>203</v>
      </c>
      <c r="K30115" s="1">
        <v>1.0</v>
      </c>
      <c r="M30115" s="3">
        <v>42163.0</v>
      </c>
      <c r="N30115" s="3">
        <v>42163.0</v>
      </c>
    </row>
    <row r="30116">
      <c r="A30116" s="1" t="s">
        <v>104928</v>
      </c>
      <c r="B30116" s="1" t="s">
        <v>104929</v>
      </c>
      <c r="C30116" s="2" t="s">
        <v>104930</v>
      </c>
      <c r="D30116" s="1" t="s">
        <v>104931</v>
      </c>
      <c r="E30116" s="1">
        <v>2770000.0</v>
      </c>
      <c r="F30116" s="1" t="s">
        <v>18</v>
      </c>
      <c r="G30116" s="1" t="s">
        <v>25</v>
      </c>
      <c r="H30116" s="1" t="s">
        <v>64</v>
      </c>
      <c r="I30116" s="1" t="s">
        <v>65</v>
      </c>
      <c r="J30116" s="1" t="s">
        <v>71</v>
      </c>
      <c r="K30116" s="1">
        <v>4.0</v>
      </c>
      <c r="L30116" s="3">
        <v>40909.0</v>
      </c>
      <c r="M30116" s="3">
        <v>41273.0</v>
      </c>
      <c r="N30116" s="3">
        <v>42081.0</v>
      </c>
    </row>
    <row r="30117">
      <c r="A30117" s="1" t="s">
        <v>104932</v>
      </c>
      <c r="B30117" s="1" t="s">
        <v>104933</v>
      </c>
      <c r="D30117" s="1" t="s">
        <v>56</v>
      </c>
      <c r="E30117" s="1">
        <v>1.5000626E7</v>
      </c>
      <c r="F30117" s="1" t="s">
        <v>18</v>
      </c>
      <c r="G30117" s="1" t="s">
        <v>25</v>
      </c>
      <c r="H30117" s="1" t="s">
        <v>64</v>
      </c>
      <c r="I30117" s="1" t="s">
        <v>65</v>
      </c>
      <c r="J30117" s="1" t="s">
        <v>984</v>
      </c>
      <c r="K30117" s="1">
        <v>3.0</v>
      </c>
      <c r="M30117" s="3">
        <v>40492.0</v>
      </c>
      <c r="N30117" s="3">
        <v>40909.0</v>
      </c>
    </row>
    <row r="30118">
      <c r="A30118" s="1" t="s">
        <v>104934</v>
      </c>
      <c r="B30118" s="1" t="s">
        <v>104935</v>
      </c>
      <c r="C30118" s="2" t="s">
        <v>104936</v>
      </c>
      <c r="D30118" s="1" t="s">
        <v>104937</v>
      </c>
      <c r="E30118" s="1">
        <v>5.66E7</v>
      </c>
      <c r="F30118" s="1" t="s">
        <v>18</v>
      </c>
      <c r="G30118" s="1" t="s">
        <v>25</v>
      </c>
      <c r="H30118" s="1" t="s">
        <v>158</v>
      </c>
      <c r="I30118" s="1" t="s">
        <v>244</v>
      </c>
      <c r="J30118" s="1" t="s">
        <v>332</v>
      </c>
      <c r="K30118" s="1">
        <v>5.0</v>
      </c>
      <c r="L30118" s="3">
        <v>35431.0</v>
      </c>
      <c r="M30118" s="3">
        <v>37816.0</v>
      </c>
      <c r="N30118" s="3">
        <v>39941.0</v>
      </c>
    </row>
    <row r="30119">
      <c r="A30119" s="1" t="s">
        <v>104938</v>
      </c>
      <c r="B30119" s="1" t="s">
        <v>104939</v>
      </c>
      <c r="C30119" s="2" t="s">
        <v>104940</v>
      </c>
      <c r="D30119" s="1" t="s">
        <v>56055</v>
      </c>
      <c r="E30119" s="1" t="s">
        <v>43</v>
      </c>
      <c r="F30119" s="1" t="s">
        <v>18</v>
      </c>
      <c r="G30119" s="1" t="s">
        <v>479</v>
      </c>
      <c r="I30119" s="1" t="s">
        <v>480</v>
      </c>
      <c r="J30119" s="1" t="s">
        <v>480</v>
      </c>
      <c r="K30119" s="1">
        <v>1.0</v>
      </c>
      <c r="L30119" s="3">
        <v>41426.0</v>
      </c>
      <c r="M30119" s="3">
        <v>42262.0</v>
      </c>
      <c r="N30119" s="3">
        <v>42262.0</v>
      </c>
    </row>
    <row r="30120">
      <c r="A30120" s="1" t="s">
        <v>104941</v>
      </c>
      <c r="B30120" s="1" t="s">
        <v>104942</v>
      </c>
      <c r="C30120" s="2" t="s">
        <v>104943</v>
      </c>
      <c r="D30120" s="1" t="s">
        <v>104944</v>
      </c>
      <c r="E30120" s="1">
        <v>249999.0</v>
      </c>
      <c r="F30120" s="1" t="s">
        <v>18</v>
      </c>
      <c r="G30120" s="1" t="s">
        <v>25</v>
      </c>
      <c r="H30120" s="1" t="s">
        <v>64</v>
      </c>
      <c r="I30120" s="1" t="s">
        <v>1221</v>
      </c>
      <c r="J30120" s="1" t="s">
        <v>1221</v>
      </c>
      <c r="K30120" s="1">
        <v>1.0</v>
      </c>
      <c r="L30120" s="3">
        <v>39448.0</v>
      </c>
      <c r="M30120" s="3">
        <v>41788.0</v>
      </c>
      <c r="N30120" s="3">
        <v>41788.0</v>
      </c>
    </row>
    <row r="30121">
      <c r="A30121" s="1" t="s">
        <v>104945</v>
      </c>
      <c r="B30121" s="1" t="s">
        <v>104946</v>
      </c>
      <c r="C30121" s="2" t="s">
        <v>104947</v>
      </c>
      <c r="D30121" s="1" t="s">
        <v>1247</v>
      </c>
      <c r="E30121" s="1" t="s">
        <v>43</v>
      </c>
      <c r="F30121" s="1" t="s">
        <v>18</v>
      </c>
      <c r="G30121" s="1" t="s">
        <v>25</v>
      </c>
      <c r="H30121" s="1" t="s">
        <v>64</v>
      </c>
      <c r="I30121" s="1" t="s">
        <v>65</v>
      </c>
      <c r="J30121" s="1" t="s">
        <v>723</v>
      </c>
      <c r="K30121" s="1">
        <v>1.0</v>
      </c>
      <c r="L30121" s="3">
        <v>40179.0</v>
      </c>
      <c r="M30121" s="3">
        <v>41744.0</v>
      </c>
      <c r="N30121" s="3">
        <v>41744.0</v>
      </c>
    </row>
    <row r="30122">
      <c r="A30122" s="1" t="s">
        <v>104948</v>
      </c>
      <c r="B30122" s="1" t="s">
        <v>104949</v>
      </c>
      <c r="C30122" s="2" t="s">
        <v>85985</v>
      </c>
      <c r="D30122" s="1" t="s">
        <v>104950</v>
      </c>
      <c r="E30122" s="1" t="s">
        <v>43</v>
      </c>
      <c r="F30122" s="1" t="s">
        <v>18</v>
      </c>
      <c r="G30122" s="1" t="s">
        <v>25</v>
      </c>
      <c r="H30122" s="1" t="s">
        <v>158</v>
      </c>
      <c r="I30122" s="1" t="s">
        <v>244</v>
      </c>
      <c r="J30122" s="1" t="s">
        <v>22219</v>
      </c>
      <c r="K30122" s="1">
        <v>2.0</v>
      </c>
      <c r="L30122" s="3">
        <v>40787.0</v>
      </c>
      <c r="M30122" s="3">
        <v>41579.0</v>
      </c>
      <c r="N30122" s="3">
        <v>42064.0</v>
      </c>
    </row>
    <row r="30123">
      <c r="A30123" s="1" t="s">
        <v>104951</v>
      </c>
      <c r="B30123" s="1" t="s">
        <v>104952</v>
      </c>
      <c r="C30123" s="2" t="s">
        <v>104953</v>
      </c>
      <c r="D30123" s="1" t="s">
        <v>63</v>
      </c>
      <c r="E30123" s="1">
        <v>1300000.0</v>
      </c>
      <c r="F30123" s="1" t="s">
        <v>113</v>
      </c>
      <c r="G30123" s="1" t="s">
        <v>165</v>
      </c>
      <c r="H30123" s="1" t="s">
        <v>5601</v>
      </c>
      <c r="I30123" s="1" t="s">
        <v>104954</v>
      </c>
      <c r="J30123" s="1" t="s">
        <v>104954</v>
      </c>
      <c r="K30123" s="1">
        <v>1.0</v>
      </c>
      <c r="L30123" s="3">
        <v>39403.0</v>
      </c>
      <c r="M30123" s="3">
        <v>40428.0</v>
      </c>
      <c r="N30123" s="3">
        <v>40428.0</v>
      </c>
    </row>
    <row r="30124">
      <c r="A30124" s="1" t="s">
        <v>104955</v>
      </c>
      <c r="B30124" s="1" t="s">
        <v>104956</v>
      </c>
      <c r="C30124" s="2" t="s">
        <v>104957</v>
      </c>
      <c r="D30124" s="1" t="s">
        <v>11595</v>
      </c>
      <c r="E30124" s="1" t="s">
        <v>43</v>
      </c>
      <c r="F30124" s="1" t="s">
        <v>18</v>
      </c>
      <c r="G30124" s="1" t="s">
        <v>479</v>
      </c>
      <c r="I30124" s="1" t="s">
        <v>480</v>
      </c>
      <c r="J30124" s="1" t="s">
        <v>480</v>
      </c>
      <c r="K30124" s="1">
        <v>2.0</v>
      </c>
      <c r="L30124" s="3">
        <v>41717.0</v>
      </c>
      <c r="M30124" s="3">
        <v>41726.0</v>
      </c>
      <c r="N30124" s="3">
        <v>41827.0</v>
      </c>
    </row>
    <row r="30125">
      <c r="A30125" s="1" t="s">
        <v>104958</v>
      </c>
      <c r="B30125" s="1" t="s">
        <v>104959</v>
      </c>
      <c r="C30125" s="2" t="s">
        <v>104960</v>
      </c>
      <c r="D30125" s="1" t="s">
        <v>9492</v>
      </c>
      <c r="E30125" s="1" t="s">
        <v>43</v>
      </c>
      <c r="F30125" s="1" t="s">
        <v>18</v>
      </c>
      <c r="K30125" s="1">
        <v>1.0</v>
      </c>
      <c r="M30125" s="3">
        <v>41330.0</v>
      </c>
      <c r="N30125" s="3">
        <v>41330.0</v>
      </c>
    </row>
    <row r="30126">
      <c r="A30126" s="1" t="s">
        <v>104961</v>
      </c>
      <c r="B30126" s="1" t="s">
        <v>104962</v>
      </c>
      <c r="C30126" s="2" t="s">
        <v>104963</v>
      </c>
      <c r="D30126" s="1" t="s">
        <v>104964</v>
      </c>
      <c r="E30126" s="1">
        <v>175000.0</v>
      </c>
      <c r="F30126" s="1" t="s">
        <v>207</v>
      </c>
      <c r="G30126" s="1" t="s">
        <v>128</v>
      </c>
      <c r="H30126" s="1" t="s">
        <v>9513</v>
      </c>
      <c r="I30126" s="1" t="s">
        <v>130</v>
      </c>
      <c r="J30126" s="1" t="s">
        <v>9514</v>
      </c>
      <c r="K30126" s="1">
        <v>1.0</v>
      </c>
      <c r="M30126" s="3">
        <v>42108.0</v>
      </c>
      <c r="N30126" s="3">
        <v>42108.0</v>
      </c>
    </row>
    <row r="30127">
      <c r="A30127" s="1" t="s">
        <v>104965</v>
      </c>
      <c r="B30127" s="1" t="s">
        <v>104966</v>
      </c>
      <c r="C30127" s="2" t="s">
        <v>104967</v>
      </c>
      <c r="D30127" s="1" t="s">
        <v>3372</v>
      </c>
      <c r="E30127" s="1">
        <v>7.3E7</v>
      </c>
      <c r="F30127" s="1" t="s">
        <v>689</v>
      </c>
      <c r="G30127" s="1" t="s">
        <v>25</v>
      </c>
      <c r="H30127" s="1" t="s">
        <v>64</v>
      </c>
      <c r="I30127" s="1" t="s">
        <v>65</v>
      </c>
      <c r="J30127" s="1" t="s">
        <v>4026</v>
      </c>
      <c r="K30127" s="1">
        <v>5.0</v>
      </c>
      <c r="L30127" s="3">
        <v>36892.0</v>
      </c>
      <c r="M30127" s="3">
        <v>37796.0</v>
      </c>
      <c r="N30127" s="3">
        <v>41000.0</v>
      </c>
    </row>
    <row r="30128">
      <c r="A30128" s="1" t="s">
        <v>104968</v>
      </c>
      <c r="B30128" s="1" t="s">
        <v>104969</v>
      </c>
      <c r="C30128" s="2" t="s">
        <v>104970</v>
      </c>
      <c r="E30128" s="1">
        <v>2200000.0</v>
      </c>
      <c r="F30128" s="1" t="s">
        <v>207</v>
      </c>
      <c r="K30128" s="1">
        <v>1.0</v>
      </c>
      <c r="M30128" s="3">
        <v>39036.0</v>
      </c>
      <c r="N30128" s="3">
        <v>39036.0</v>
      </c>
    </row>
    <row r="30129">
      <c r="A30129" s="1" t="s">
        <v>104971</v>
      </c>
      <c r="B30129" s="1" t="s">
        <v>104972</v>
      </c>
      <c r="D30129" s="1" t="s">
        <v>1384</v>
      </c>
      <c r="E30129" s="1">
        <v>1.09E7</v>
      </c>
      <c r="F30129" s="1" t="s">
        <v>18</v>
      </c>
      <c r="G30129" s="1" t="s">
        <v>25</v>
      </c>
      <c r="H30129" s="1" t="s">
        <v>64</v>
      </c>
      <c r="I30129" s="1" t="s">
        <v>1221</v>
      </c>
      <c r="J30129" s="1" t="s">
        <v>1221</v>
      </c>
      <c r="K30129" s="1">
        <v>1.0</v>
      </c>
      <c r="L30129" s="3">
        <v>38353.0</v>
      </c>
      <c r="M30129" s="3">
        <v>38888.0</v>
      </c>
      <c r="N30129" s="3">
        <v>38888.0</v>
      </c>
    </row>
    <row r="30130">
      <c r="A30130" s="1" t="s">
        <v>104973</v>
      </c>
      <c r="B30130" s="1" t="s">
        <v>104974</v>
      </c>
      <c r="C30130" s="2" t="s">
        <v>104975</v>
      </c>
      <c r="D30130" s="1" t="s">
        <v>56</v>
      </c>
      <c r="E30130" s="1">
        <v>19999.0</v>
      </c>
      <c r="F30130" s="1" t="s">
        <v>18</v>
      </c>
      <c r="G30130" s="1" t="s">
        <v>25</v>
      </c>
      <c r="H30130" s="1" t="s">
        <v>64</v>
      </c>
      <c r="I30130" s="1" t="s">
        <v>1221</v>
      </c>
      <c r="J30130" s="1" t="s">
        <v>1221</v>
      </c>
      <c r="K30130" s="1">
        <v>1.0</v>
      </c>
      <c r="L30130" s="3">
        <v>38353.0</v>
      </c>
      <c r="M30130" s="3">
        <v>41317.0</v>
      </c>
      <c r="N30130" s="3">
        <v>41317.0</v>
      </c>
    </row>
    <row r="30131">
      <c r="A30131" s="1" t="s">
        <v>104976</v>
      </c>
      <c r="B30131" s="1" t="s">
        <v>104977</v>
      </c>
      <c r="C30131" s="2" t="s">
        <v>104978</v>
      </c>
      <c r="D30131" s="1" t="s">
        <v>70</v>
      </c>
      <c r="E30131" s="1">
        <v>1200000.0</v>
      </c>
      <c r="F30131" s="1" t="s">
        <v>18</v>
      </c>
      <c r="G30131" s="1" t="s">
        <v>25</v>
      </c>
      <c r="H30131" s="1" t="s">
        <v>106</v>
      </c>
      <c r="I30131" s="1" t="s">
        <v>107</v>
      </c>
      <c r="J30131" s="1" t="s">
        <v>108</v>
      </c>
      <c r="K30131" s="1">
        <v>1.0</v>
      </c>
      <c r="M30131" s="3">
        <v>41081.0</v>
      </c>
      <c r="N30131" s="3">
        <v>41081.0</v>
      </c>
    </row>
    <row r="30132">
      <c r="A30132" s="1" t="s">
        <v>104979</v>
      </c>
      <c r="B30132" s="1" t="s">
        <v>104980</v>
      </c>
      <c r="C30132" s="2" t="s">
        <v>104981</v>
      </c>
      <c r="D30132" s="1" t="s">
        <v>104982</v>
      </c>
      <c r="E30132" s="1">
        <v>1.161E8</v>
      </c>
      <c r="F30132" s="1" t="s">
        <v>18</v>
      </c>
      <c r="G30132" s="1" t="s">
        <v>25</v>
      </c>
      <c r="H30132" s="1" t="s">
        <v>106</v>
      </c>
      <c r="I30132" s="1" t="s">
        <v>107</v>
      </c>
      <c r="J30132" s="1" t="s">
        <v>108</v>
      </c>
      <c r="K30132" s="1">
        <v>6.0</v>
      </c>
      <c r="L30132" s="3">
        <v>38869.0</v>
      </c>
      <c r="M30132" s="3">
        <v>39203.0</v>
      </c>
      <c r="N30132" s="3">
        <v>41681.0</v>
      </c>
    </row>
    <row r="30133">
      <c r="A30133" s="1" t="s">
        <v>104983</v>
      </c>
      <c r="B30133" s="1" t="s">
        <v>104984</v>
      </c>
      <c r="C30133" s="2" t="s">
        <v>104985</v>
      </c>
      <c r="D30133" s="1" t="s">
        <v>56</v>
      </c>
      <c r="E30133" s="1">
        <v>4.6207305E7</v>
      </c>
      <c r="F30133" s="1" t="s">
        <v>18</v>
      </c>
      <c r="G30133" s="1" t="s">
        <v>128</v>
      </c>
      <c r="H30133" s="1" t="s">
        <v>23360</v>
      </c>
      <c r="I30133" s="1" t="s">
        <v>130</v>
      </c>
      <c r="J30133" s="1" t="s">
        <v>23361</v>
      </c>
      <c r="K30133" s="1">
        <v>2.0</v>
      </c>
      <c r="M30133" s="3">
        <v>40778.0</v>
      </c>
      <c r="N30133" s="3">
        <v>42207.0</v>
      </c>
    </row>
    <row r="30134">
      <c r="A30134" s="1" t="s">
        <v>104986</v>
      </c>
      <c r="B30134" s="1" t="s">
        <v>104987</v>
      </c>
      <c r="C30134" s="2" t="s">
        <v>104988</v>
      </c>
      <c r="D30134" s="1" t="s">
        <v>104989</v>
      </c>
      <c r="E30134" s="1">
        <v>2.0E8</v>
      </c>
      <c r="F30134" s="1" t="s">
        <v>18</v>
      </c>
      <c r="G30134" s="1" t="s">
        <v>19</v>
      </c>
      <c r="K30134" s="1">
        <v>1.0</v>
      </c>
      <c r="L30134" s="3">
        <v>33970.0</v>
      </c>
      <c r="M30134" s="3">
        <v>41877.0</v>
      </c>
      <c r="N30134" s="3">
        <v>41877.0</v>
      </c>
    </row>
    <row r="30135">
      <c r="A30135" s="1" t="s">
        <v>104990</v>
      </c>
      <c r="B30135" s="1" t="s">
        <v>104991</v>
      </c>
      <c r="D30135" s="1" t="s">
        <v>14880</v>
      </c>
      <c r="E30135" s="1">
        <v>1.29E8</v>
      </c>
      <c r="F30135" s="1" t="s">
        <v>18</v>
      </c>
      <c r="K30135" s="1">
        <v>2.0</v>
      </c>
      <c r="M30135" s="3">
        <v>38204.0</v>
      </c>
      <c r="N30135" s="3">
        <v>39050.0</v>
      </c>
    </row>
    <row r="30136">
      <c r="A30136" s="1" t="s">
        <v>104992</v>
      </c>
      <c r="B30136" s="1" t="s">
        <v>104993</v>
      </c>
      <c r="C30136" s="2" t="s">
        <v>104994</v>
      </c>
      <c r="D30136" s="1" t="s">
        <v>1247</v>
      </c>
      <c r="E30136" s="1">
        <v>8375000.0</v>
      </c>
      <c r="F30136" s="1" t="s">
        <v>18</v>
      </c>
      <c r="G30136" s="1" t="s">
        <v>25</v>
      </c>
      <c r="H30136" s="1" t="s">
        <v>1234</v>
      </c>
      <c r="I30136" s="1" t="s">
        <v>6196</v>
      </c>
      <c r="J30136" s="1" t="s">
        <v>87982</v>
      </c>
      <c r="K30136" s="1">
        <v>1.0</v>
      </c>
      <c r="L30136" s="3">
        <v>38718.0</v>
      </c>
      <c r="M30136" s="3">
        <v>40150.0</v>
      </c>
      <c r="N30136" s="3">
        <v>40150.0</v>
      </c>
    </row>
    <row r="30137">
      <c r="A30137" s="1" t="s">
        <v>104995</v>
      </c>
      <c r="B30137" s="1" t="s">
        <v>104996</v>
      </c>
      <c r="C30137" s="2" t="s">
        <v>104997</v>
      </c>
      <c r="D30137" s="1" t="s">
        <v>56</v>
      </c>
      <c r="E30137" s="1">
        <v>6000000.0</v>
      </c>
      <c r="F30137" s="1" t="s">
        <v>18</v>
      </c>
      <c r="G30137" s="1" t="s">
        <v>25</v>
      </c>
      <c r="H30137" s="1" t="s">
        <v>64</v>
      </c>
      <c r="I30137" s="1" t="s">
        <v>1221</v>
      </c>
      <c r="J30137" s="1" t="s">
        <v>54733</v>
      </c>
      <c r="K30137" s="1">
        <v>1.0</v>
      </c>
      <c r="L30137" s="3">
        <v>40909.0</v>
      </c>
      <c r="M30137" s="3">
        <v>41507.0</v>
      </c>
      <c r="N30137" s="3">
        <v>41507.0</v>
      </c>
    </row>
    <row r="30138">
      <c r="A30138" s="1" t="s">
        <v>104998</v>
      </c>
      <c r="B30138" s="1" t="s">
        <v>104999</v>
      </c>
      <c r="D30138" s="1" t="s">
        <v>42</v>
      </c>
      <c r="E30138" s="1" t="s">
        <v>43</v>
      </c>
      <c r="F30138" s="1" t="s">
        <v>207</v>
      </c>
      <c r="G30138" s="1" t="s">
        <v>25</v>
      </c>
      <c r="H30138" s="1" t="s">
        <v>286</v>
      </c>
      <c r="I30138" s="1" t="s">
        <v>1030</v>
      </c>
      <c r="J30138" s="1" t="s">
        <v>2027</v>
      </c>
      <c r="K30138" s="1">
        <v>2.0</v>
      </c>
      <c r="L30138" s="3">
        <v>40808.0</v>
      </c>
      <c r="M30138" s="3">
        <v>40967.0</v>
      </c>
      <c r="N30138" s="3">
        <v>41136.0</v>
      </c>
    </row>
    <row r="30139">
      <c r="A30139" s="1" t="s">
        <v>105000</v>
      </c>
      <c r="B30139" s="1" t="s">
        <v>105001</v>
      </c>
      <c r="C30139" s="2" t="s">
        <v>105002</v>
      </c>
      <c r="D30139" s="1" t="s">
        <v>40768</v>
      </c>
      <c r="E30139" s="1">
        <v>2.727E7</v>
      </c>
      <c r="F30139" s="1" t="s">
        <v>18</v>
      </c>
      <c r="G30139" s="1" t="s">
        <v>25</v>
      </c>
      <c r="H30139" s="1" t="s">
        <v>64</v>
      </c>
      <c r="I30139" s="1" t="s">
        <v>65</v>
      </c>
      <c r="J30139" s="1" t="s">
        <v>71</v>
      </c>
      <c r="K30139" s="1">
        <v>6.0</v>
      </c>
      <c r="L30139" s="3">
        <v>41000.0</v>
      </c>
      <c r="M30139" s="3">
        <v>41061.0</v>
      </c>
      <c r="N30139" s="3">
        <v>41984.0</v>
      </c>
    </row>
    <row r="30140">
      <c r="A30140" s="1" t="s">
        <v>105003</v>
      </c>
      <c r="B30140" s="1" t="s">
        <v>105004</v>
      </c>
      <c r="C30140" s="2" t="s">
        <v>105005</v>
      </c>
      <c r="D30140" s="1" t="s">
        <v>42</v>
      </c>
      <c r="E30140" s="1">
        <v>40000.0</v>
      </c>
      <c r="F30140" s="1" t="s">
        <v>18</v>
      </c>
      <c r="G30140" s="1" t="s">
        <v>76</v>
      </c>
      <c r="H30140" s="1">
        <v>12.0</v>
      </c>
      <c r="I30140" s="1" t="s">
        <v>77</v>
      </c>
      <c r="J30140" s="1" t="s">
        <v>77</v>
      </c>
      <c r="K30140" s="1">
        <v>1.0</v>
      </c>
      <c r="L30140" s="3">
        <v>41275.0</v>
      </c>
      <c r="M30140" s="3">
        <v>41597.0</v>
      </c>
      <c r="N30140" s="3">
        <v>41597.0</v>
      </c>
    </row>
    <row r="30141">
      <c r="A30141" s="1" t="s">
        <v>105006</v>
      </c>
      <c r="B30141" s="1" t="s">
        <v>105007</v>
      </c>
      <c r="C30141" s="2" t="s">
        <v>105008</v>
      </c>
      <c r="D30141" s="1" t="s">
        <v>42</v>
      </c>
      <c r="E30141" s="1">
        <v>486133.0</v>
      </c>
      <c r="F30141" s="1" t="s">
        <v>18</v>
      </c>
      <c r="G30141" s="1" t="s">
        <v>406</v>
      </c>
      <c r="H30141" s="1">
        <v>40.0</v>
      </c>
      <c r="I30141" s="1" t="s">
        <v>980</v>
      </c>
      <c r="J30141" s="1" t="s">
        <v>980</v>
      </c>
      <c r="K30141" s="1">
        <v>1.0</v>
      </c>
      <c r="M30141" s="3">
        <v>41701.0</v>
      </c>
      <c r="N30141" s="3">
        <v>41701.0</v>
      </c>
    </row>
    <row r="30142">
      <c r="A30142" s="1" t="s">
        <v>105009</v>
      </c>
      <c r="B30142" s="1" t="s">
        <v>105010</v>
      </c>
      <c r="C30142" s="2" t="s">
        <v>105011</v>
      </c>
      <c r="D30142" s="1" t="s">
        <v>786</v>
      </c>
      <c r="E30142" s="1" t="s">
        <v>43</v>
      </c>
      <c r="F30142" s="1" t="s">
        <v>18</v>
      </c>
      <c r="G30142" s="1" t="s">
        <v>25</v>
      </c>
      <c r="H30142" s="1" t="s">
        <v>82</v>
      </c>
      <c r="I30142" s="1" t="s">
        <v>601</v>
      </c>
      <c r="J30142" s="1" t="s">
        <v>601</v>
      </c>
      <c r="K30142" s="1">
        <v>1.0</v>
      </c>
      <c r="L30142" s="3">
        <v>41275.0</v>
      </c>
      <c r="M30142" s="3">
        <v>41730.0</v>
      </c>
      <c r="N30142" s="3">
        <v>41730.0</v>
      </c>
    </row>
    <row r="30143">
      <c r="A30143" s="1" t="s">
        <v>105012</v>
      </c>
      <c r="B30143" s="1" t="s">
        <v>105013</v>
      </c>
      <c r="C30143" s="2" t="s">
        <v>105014</v>
      </c>
      <c r="D30143" s="1" t="s">
        <v>50</v>
      </c>
      <c r="E30143" s="1">
        <v>70020.0</v>
      </c>
      <c r="F30143" s="1" t="s">
        <v>18</v>
      </c>
      <c r="K30143" s="1">
        <v>1.0</v>
      </c>
      <c r="L30143" s="3">
        <v>40544.0</v>
      </c>
      <c r="M30143" s="3">
        <v>40619.0</v>
      </c>
      <c r="N30143" s="3">
        <v>40619.0</v>
      </c>
    </row>
    <row r="30144">
      <c r="A30144" s="1" t="s">
        <v>105015</v>
      </c>
      <c r="B30144" s="1" t="s">
        <v>105016</v>
      </c>
      <c r="C30144" s="2" t="s">
        <v>105017</v>
      </c>
      <c r="D30144" s="1" t="s">
        <v>50</v>
      </c>
      <c r="E30144" s="1" t="s">
        <v>43</v>
      </c>
      <c r="F30144" s="1" t="s">
        <v>18</v>
      </c>
      <c r="G30144" s="1" t="s">
        <v>1062</v>
      </c>
      <c r="H30144" s="1">
        <v>6.0</v>
      </c>
      <c r="I30144" s="1" t="s">
        <v>11732</v>
      </c>
      <c r="J30144" s="1" t="s">
        <v>11732</v>
      </c>
      <c r="K30144" s="1">
        <v>1.0</v>
      </c>
      <c r="M30144" s="3">
        <v>41401.0</v>
      </c>
      <c r="N30144" s="3">
        <v>41401.0</v>
      </c>
    </row>
    <row r="30145">
      <c r="A30145" s="1" t="s">
        <v>105018</v>
      </c>
      <c r="B30145" s="1" t="s">
        <v>105019</v>
      </c>
      <c r="C30145" s="2" t="s">
        <v>105020</v>
      </c>
      <c r="D30145" s="1" t="s">
        <v>42</v>
      </c>
      <c r="E30145" s="1">
        <v>584269.0</v>
      </c>
      <c r="F30145" s="1" t="s">
        <v>18</v>
      </c>
      <c r="G30145" s="1" t="s">
        <v>25</v>
      </c>
      <c r="H30145" s="1" t="s">
        <v>106</v>
      </c>
      <c r="I30145" s="1" t="s">
        <v>107</v>
      </c>
      <c r="J30145" s="1" t="s">
        <v>108</v>
      </c>
      <c r="K30145" s="1">
        <v>1.0</v>
      </c>
      <c r="L30145" s="3">
        <v>38718.0</v>
      </c>
      <c r="M30145" s="3">
        <v>40234.0</v>
      </c>
      <c r="N30145" s="3">
        <v>40234.0</v>
      </c>
    </row>
    <row r="30146">
      <c r="A30146" s="1" t="s">
        <v>105021</v>
      </c>
      <c r="B30146" s="1" t="s">
        <v>105022</v>
      </c>
      <c r="C30146" s="2" t="s">
        <v>105023</v>
      </c>
      <c r="D30146" s="1" t="s">
        <v>21835</v>
      </c>
      <c r="E30146" s="1" t="s">
        <v>43</v>
      </c>
      <c r="F30146" s="1" t="s">
        <v>18</v>
      </c>
      <c r="G30146" s="1" t="s">
        <v>25</v>
      </c>
      <c r="H30146" s="1" t="s">
        <v>64</v>
      </c>
      <c r="I30146" s="1" t="s">
        <v>65</v>
      </c>
      <c r="J30146" s="1" t="s">
        <v>71</v>
      </c>
      <c r="K30146" s="1">
        <v>1.0</v>
      </c>
      <c r="L30146" s="3">
        <v>41553.0</v>
      </c>
      <c r="M30146" s="3">
        <v>42136.0</v>
      </c>
      <c r="N30146" s="3">
        <v>42136.0</v>
      </c>
    </row>
    <row r="30147">
      <c r="A30147" s="1" t="s">
        <v>105024</v>
      </c>
      <c r="B30147" s="1" t="s">
        <v>105025</v>
      </c>
      <c r="C30147" s="2" t="s">
        <v>105026</v>
      </c>
      <c r="D30147" s="1" t="s">
        <v>264</v>
      </c>
      <c r="E30147" s="1">
        <v>1.08E8</v>
      </c>
      <c r="F30147" s="1" t="s">
        <v>18</v>
      </c>
      <c r="G30147" s="1" t="s">
        <v>25</v>
      </c>
      <c r="H30147" s="1" t="s">
        <v>158</v>
      </c>
      <c r="I30147" s="1" t="s">
        <v>244</v>
      </c>
      <c r="J30147" s="1" t="s">
        <v>6959</v>
      </c>
      <c r="K30147" s="1">
        <v>4.0</v>
      </c>
      <c r="L30147" s="3">
        <v>39448.0</v>
      </c>
      <c r="M30147" s="3">
        <v>40665.0</v>
      </c>
      <c r="N30147" s="3">
        <v>42026.0</v>
      </c>
    </row>
    <row r="30148">
      <c r="A30148" s="1" t="s">
        <v>105027</v>
      </c>
      <c r="B30148" s="1" t="s">
        <v>105028</v>
      </c>
      <c r="C30148" s="2" t="s">
        <v>105029</v>
      </c>
      <c r="D30148" s="1" t="s">
        <v>9184</v>
      </c>
      <c r="E30148" s="1">
        <v>807732.0</v>
      </c>
      <c r="F30148" s="1" t="s">
        <v>18</v>
      </c>
      <c r="G30148" s="1" t="s">
        <v>128</v>
      </c>
      <c r="H30148" s="1" t="s">
        <v>129</v>
      </c>
      <c r="I30148" s="1" t="s">
        <v>130</v>
      </c>
      <c r="J30148" s="1" t="s">
        <v>130</v>
      </c>
      <c r="K30148" s="1">
        <v>2.0</v>
      </c>
      <c r="M30148" s="3">
        <v>40817.0</v>
      </c>
      <c r="N30148" s="3">
        <v>41275.0</v>
      </c>
    </row>
    <row r="30149">
      <c r="A30149" s="1" t="s">
        <v>105030</v>
      </c>
      <c r="B30149" s="1" t="s">
        <v>105031</v>
      </c>
      <c r="C30149" s="2" t="s">
        <v>105032</v>
      </c>
      <c r="D30149" s="1" t="s">
        <v>105033</v>
      </c>
      <c r="E30149" s="1">
        <v>14050.0</v>
      </c>
      <c r="F30149" s="1" t="s">
        <v>18</v>
      </c>
      <c r="G30149" s="1" t="s">
        <v>19</v>
      </c>
      <c r="H30149" s="1">
        <v>28.0</v>
      </c>
      <c r="I30149" s="1" t="s">
        <v>12510</v>
      </c>
      <c r="J30149" s="1" t="s">
        <v>12510</v>
      </c>
      <c r="K30149" s="1">
        <v>2.0</v>
      </c>
      <c r="L30149" s="3">
        <v>42005.0</v>
      </c>
      <c r="M30149" s="3">
        <v>42233.0</v>
      </c>
      <c r="N30149" s="3">
        <v>42275.0</v>
      </c>
    </row>
    <row r="30150">
      <c r="A30150" s="1" t="s">
        <v>105034</v>
      </c>
      <c r="B30150" s="1" t="s">
        <v>105035</v>
      </c>
      <c r="C30150" s="2" t="s">
        <v>105036</v>
      </c>
      <c r="D30150" s="1" t="s">
        <v>76475</v>
      </c>
      <c r="E30150" s="1">
        <v>1000000.0</v>
      </c>
      <c r="F30150" s="1" t="s">
        <v>18</v>
      </c>
      <c r="G30150" s="1" t="s">
        <v>699</v>
      </c>
      <c r="H30150" s="1">
        <v>5.0</v>
      </c>
      <c r="I30150" s="1" t="s">
        <v>700</v>
      </c>
      <c r="J30150" s="1" t="s">
        <v>11958</v>
      </c>
      <c r="K30150" s="1">
        <v>1.0</v>
      </c>
      <c r="L30150" s="3">
        <v>39173.0</v>
      </c>
      <c r="M30150" s="3">
        <v>39814.0</v>
      </c>
      <c r="N30150" s="3">
        <v>39814.0</v>
      </c>
    </row>
    <row r="30151">
      <c r="A30151" s="1" t="s">
        <v>105037</v>
      </c>
      <c r="B30151" s="1" t="s">
        <v>105038</v>
      </c>
      <c r="C30151" s="2" t="s">
        <v>105039</v>
      </c>
      <c r="D30151" s="1" t="s">
        <v>11770</v>
      </c>
      <c r="E30151" s="1">
        <v>200000.0</v>
      </c>
      <c r="F30151" s="1" t="s">
        <v>18</v>
      </c>
      <c r="G30151" s="1" t="s">
        <v>2811</v>
      </c>
      <c r="H30151" s="1">
        <v>3.0</v>
      </c>
      <c r="I30151" s="1" t="s">
        <v>17367</v>
      </c>
      <c r="J30151" s="1" t="s">
        <v>17367</v>
      </c>
      <c r="K30151" s="1">
        <v>1.0</v>
      </c>
      <c r="L30151" s="3">
        <v>41275.0</v>
      </c>
      <c r="M30151" s="3">
        <v>41684.0</v>
      </c>
      <c r="N30151" s="3">
        <v>41684.0</v>
      </c>
    </row>
    <row r="30152">
      <c r="A30152" s="1" t="s">
        <v>105040</v>
      </c>
      <c r="B30152" s="1" t="s">
        <v>105041</v>
      </c>
      <c r="C30152" s="2" t="s">
        <v>105042</v>
      </c>
      <c r="D30152" s="1" t="s">
        <v>105043</v>
      </c>
      <c r="E30152" s="1" t="s">
        <v>43</v>
      </c>
      <c r="F30152" s="1" t="s">
        <v>18</v>
      </c>
      <c r="G30152" s="1" t="s">
        <v>699</v>
      </c>
      <c r="K30152" s="1">
        <v>1.0</v>
      </c>
      <c r="L30152" s="3">
        <v>41275.0</v>
      </c>
      <c r="M30152" s="3">
        <v>41462.0</v>
      </c>
      <c r="N30152" s="3">
        <v>41462.0</v>
      </c>
    </row>
    <row r="30153">
      <c r="A30153" s="1" t="s">
        <v>105044</v>
      </c>
      <c r="B30153" s="1" t="s">
        <v>105045</v>
      </c>
      <c r="C30153" s="2" t="s">
        <v>105046</v>
      </c>
      <c r="D30153" s="1" t="s">
        <v>105047</v>
      </c>
      <c r="E30153" s="1">
        <v>339996.0</v>
      </c>
      <c r="F30153" s="1" t="s">
        <v>18</v>
      </c>
      <c r="G30153" s="1" t="s">
        <v>25</v>
      </c>
      <c r="H30153" s="1" t="s">
        <v>808</v>
      </c>
      <c r="I30153" s="1" t="s">
        <v>809</v>
      </c>
      <c r="J30153" s="1" t="s">
        <v>810</v>
      </c>
      <c r="K30153" s="1">
        <v>3.0</v>
      </c>
      <c r="L30153" s="3">
        <v>40909.0</v>
      </c>
      <c r="M30153" s="3">
        <v>41426.0</v>
      </c>
      <c r="N30153" s="3">
        <v>41791.0</v>
      </c>
    </row>
    <row r="30154">
      <c r="A30154" s="1" t="s">
        <v>105048</v>
      </c>
      <c r="B30154" s="1" t="s">
        <v>105049</v>
      </c>
      <c r="C30154" s="2" t="s">
        <v>105050</v>
      </c>
      <c r="D30154" s="1" t="s">
        <v>6231</v>
      </c>
      <c r="E30154" s="1">
        <v>2.0E7</v>
      </c>
      <c r="F30154" s="1" t="s">
        <v>113</v>
      </c>
      <c r="G30154" s="1" t="s">
        <v>37</v>
      </c>
      <c r="H30154" s="1">
        <v>22.0</v>
      </c>
      <c r="I30154" s="1" t="s">
        <v>38</v>
      </c>
      <c r="J30154" s="1" t="s">
        <v>38</v>
      </c>
      <c r="K30154" s="1">
        <v>1.0</v>
      </c>
      <c r="M30154" s="3">
        <v>40840.0</v>
      </c>
      <c r="N30154" s="3">
        <v>40840.0</v>
      </c>
    </row>
    <row r="30155">
      <c r="A30155" s="1" t="s">
        <v>105051</v>
      </c>
      <c r="B30155" s="1" t="s">
        <v>105052</v>
      </c>
      <c r="C30155" s="2" t="s">
        <v>105053</v>
      </c>
      <c r="D30155" s="1" t="s">
        <v>105054</v>
      </c>
      <c r="E30155" s="1" t="s">
        <v>43</v>
      </c>
      <c r="F30155" s="1" t="s">
        <v>18</v>
      </c>
      <c r="G30155" s="1" t="s">
        <v>37</v>
      </c>
      <c r="H30155" s="1">
        <v>23.0</v>
      </c>
      <c r="I30155" s="1" t="s">
        <v>182</v>
      </c>
      <c r="J30155" s="1" t="s">
        <v>182</v>
      </c>
      <c r="K30155" s="1">
        <v>1.0</v>
      </c>
      <c r="M30155" s="3">
        <v>41750.0</v>
      </c>
      <c r="N30155" s="3">
        <v>41750.0</v>
      </c>
    </row>
    <row r="30156">
      <c r="A30156" s="1" t="s">
        <v>105055</v>
      </c>
      <c r="B30156" s="1" t="s">
        <v>105056</v>
      </c>
      <c r="C30156" s="2" t="s">
        <v>105057</v>
      </c>
      <c r="D30156" s="1" t="s">
        <v>2199</v>
      </c>
      <c r="E30156" s="1">
        <v>1400000.0</v>
      </c>
      <c r="F30156" s="1" t="s">
        <v>18</v>
      </c>
      <c r="G30156" s="1" t="s">
        <v>25</v>
      </c>
      <c r="H30156" s="1" t="s">
        <v>64</v>
      </c>
      <c r="I30156" s="1" t="s">
        <v>65</v>
      </c>
      <c r="J30156" s="1" t="s">
        <v>71</v>
      </c>
      <c r="K30156" s="1">
        <v>1.0</v>
      </c>
      <c r="L30156" s="3">
        <v>41962.0</v>
      </c>
      <c r="M30156" s="3">
        <v>41976.0</v>
      </c>
      <c r="N30156" s="3">
        <v>41976.0</v>
      </c>
    </row>
    <row r="30157">
      <c r="A30157" s="1" t="s">
        <v>105058</v>
      </c>
      <c r="B30157" s="1" t="s">
        <v>105059</v>
      </c>
      <c r="C30157" s="2" t="s">
        <v>105060</v>
      </c>
      <c r="D30157" s="1" t="s">
        <v>1072</v>
      </c>
      <c r="E30157" s="1">
        <v>7734982.0</v>
      </c>
      <c r="F30157" s="1" t="s">
        <v>18</v>
      </c>
      <c r="G30157" s="1" t="s">
        <v>25</v>
      </c>
      <c r="H30157" s="1" t="s">
        <v>106</v>
      </c>
      <c r="I30157" s="1" t="s">
        <v>107</v>
      </c>
      <c r="J30157" s="1" t="s">
        <v>108</v>
      </c>
      <c r="K30157" s="1">
        <v>1.0</v>
      </c>
      <c r="L30157" s="3">
        <v>41365.0</v>
      </c>
      <c r="M30157" s="3">
        <v>41829.0</v>
      </c>
      <c r="N30157" s="3">
        <v>41829.0</v>
      </c>
    </row>
    <row r="30158">
      <c r="A30158" s="1" t="s">
        <v>105061</v>
      </c>
      <c r="B30158" s="1" t="s">
        <v>105062</v>
      </c>
      <c r="C30158" s="2" t="s">
        <v>105063</v>
      </c>
      <c r="D30158" s="1" t="s">
        <v>32945</v>
      </c>
      <c r="E30158" s="1" t="s">
        <v>43</v>
      </c>
      <c r="F30158" s="1" t="s">
        <v>18</v>
      </c>
      <c r="G30158" s="1" t="s">
        <v>25</v>
      </c>
      <c r="H30158" s="1" t="s">
        <v>64</v>
      </c>
      <c r="I30158" s="1" t="s">
        <v>4639</v>
      </c>
      <c r="J30158" s="1" t="s">
        <v>4639</v>
      </c>
      <c r="K30158" s="1">
        <v>1.0</v>
      </c>
      <c r="L30158" s="3">
        <v>41640.0</v>
      </c>
      <c r="M30158" s="3">
        <v>41730.0</v>
      </c>
      <c r="N30158" s="3">
        <v>41730.0</v>
      </c>
    </row>
    <row r="30159">
      <c r="A30159" s="1" t="s">
        <v>105064</v>
      </c>
      <c r="B30159" s="1" t="s">
        <v>105065</v>
      </c>
      <c r="C30159" s="2" t="s">
        <v>105066</v>
      </c>
      <c r="D30159" s="1" t="s">
        <v>56</v>
      </c>
      <c r="E30159" s="1">
        <v>42467.0</v>
      </c>
      <c r="F30159" s="1" t="s">
        <v>18</v>
      </c>
      <c r="G30159" s="1" t="s">
        <v>57</v>
      </c>
      <c r="H30159" s="1" t="s">
        <v>16567</v>
      </c>
      <c r="I30159" s="1" t="s">
        <v>16568</v>
      </c>
      <c r="J30159" s="1" t="s">
        <v>16568</v>
      </c>
      <c r="K30159" s="1">
        <v>1.0</v>
      </c>
      <c r="L30159" s="3">
        <v>36892.0</v>
      </c>
      <c r="M30159" s="3">
        <v>39936.0</v>
      </c>
      <c r="N30159" s="3">
        <v>39936.0</v>
      </c>
    </row>
    <row r="30160">
      <c r="A30160" s="1" t="s">
        <v>105067</v>
      </c>
      <c r="B30160" s="1" t="s">
        <v>105068</v>
      </c>
      <c r="D30160" s="1" t="s">
        <v>56</v>
      </c>
      <c r="E30160" s="1" t="s">
        <v>43</v>
      </c>
      <c r="F30160" s="1" t="s">
        <v>18</v>
      </c>
      <c r="G30160" s="1" t="s">
        <v>57</v>
      </c>
      <c r="H30160" s="1" t="s">
        <v>3339</v>
      </c>
      <c r="I30160" s="1" t="s">
        <v>3340</v>
      </c>
      <c r="J30160" s="1" t="s">
        <v>3341</v>
      </c>
      <c r="K30160" s="1">
        <v>1.0</v>
      </c>
      <c r="M30160" s="3">
        <v>41296.0</v>
      </c>
      <c r="N30160" s="3">
        <v>41296.0</v>
      </c>
    </row>
    <row r="30161">
      <c r="A30161" s="1" t="s">
        <v>105069</v>
      </c>
      <c r="B30161" s="1" t="s">
        <v>105070</v>
      </c>
      <c r="D30161" s="1" t="s">
        <v>10854</v>
      </c>
      <c r="E30161" s="1">
        <v>5.847E7</v>
      </c>
      <c r="F30161" s="1" t="s">
        <v>18</v>
      </c>
      <c r="G30161" s="1" t="s">
        <v>37</v>
      </c>
      <c r="H30161" s="1">
        <v>23.0</v>
      </c>
      <c r="I30161" s="1" t="s">
        <v>182</v>
      </c>
      <c r="J30161" s="1" t="s">
        <v>182</v>
      </c>
      <c r="K30161" s="1">
        <v>4.0</v>
      </c>
      <c r="L30161" s="3">
        <v>35431.0</v>
      </c>
      <c r="M30161" s="3">
        <v>38899.0</v>
      </c>
      <c r="N30161" s="3">
        <v>40391.0</v>
      </c>
    </row>
    <row r="30162">
      <c r="A30162" s="1" t="s">
        <v>105071</v>
      </c>
      <c r="B30162" s="1" t="s">
        <v>105072</v>
      </c>
      <c r="C30162" s="2" t="s">
        <v>105073</v>
      </c>
      <c r="D30162" s="1" t="s">
        <v>105074</v>
      </c>
      <c r="E30162" s="1">
        <v>1750000.0</v>
      </c>
      <c r="F30162" s="1" t="s">
        <v>18</v>
      </c>
      <c r="G30162" s="1" t="s">
        <v>25</v>
      </c>
      <c r="H30162" s="1" t="s">
        <v>644</v>
      </c>
      <c r="I30162" s="1" t="s">
        <v>645</v>
      </c>
      <c r="J30162" s="1" t="s">
        <v>645</v>
      </c>
      <c r="K30162" s="1">
        <v>2.0</v>
      </c>
      <c r="L30162" s="3">
        <v>41487.0</v>
      </c>
      <c r="M30162" s="3">
        <v>41689.0</v>
      </c>
      <c r="N30162" s="3">
        <v>42009.0</v>
      </c>
    </row>
    <row r="30163">
      <c r="A30163" s="1" t="s">
        <v>105075</v>
      </c>
      <c r="B30163" s="1" t="s">
        <v>105076</v>
      </c>
      <c r="C30163" s="2" t="s">
        <v>105077</v>
      </c>
      <c r="D30163" s="1" t="s">
        <v>105078</v>
      </c>
      <c r="E30163" s="1">
        <v>100000.0</v>
      </c>
      <c r="F30163" s="1" t="s">
        <v>18</v>
      </c>
      <c r="G30163" s="1" t="s">
        <v>25</v>
      </c>
      <c r="K30163" s="1">
        <v>1.0</v>
      </c>
      <c r="L30163" s="3">
        <v>41266.0</v>
      </c>
      <c r="M30163" s="3">
        <v>41743.0</v>
      </c>
      <c r="N30163" s="3">
        <v>41743.0</v>
      </c>
    </row>
    <row r="30164">
      <c r="A30164" s="1" t="s">
        <v>105079</v>
      </c>
      <c r="B30164" s="1" t="s">
        <v>105080</v>
      </c>
      <c r="C30164" s="2" t="s">
        <v>105081</v>
      </c>
      <c r="D30164" s="1" t="s">
        <v>53597</v>
      </c>
      <c r="E30164" s="1">
        <v>79265.0</v>
      </c>
      <c r="F30164" s="1" t="s">
        <v>18</v>
      </c>
      <c r="G30164" s="1" t="s">
        <v>322</v>
      </c>
      <c r="H30164" s="1">
        <v>9.0</v>
      </c>
      <c r="I30164" s="1" t="s">
        <v>323</v>
      </c>
      <c r="J30164" s="1" t="s">
        <v>323</v>
      </c>
      <c r="K30164" s="1">
        <v>1.0</v>
      </c>
      <c r="L30164" s="3">
        <v>42078.0</v>
      </c>
      <c r="M30164" s="3">
        <v>42188.0</v>
      </c>
      <c r="N30164" s="3">
        <v>42188.0</v>
      </c>
    </row>
    <row r="30165">
      <c r="A30165" s="1" t="s">
        <v>105082</v>
      </c>
      <c r="B30165" s="2" t="s">
        <v>105083</v>
      </c>
      <c r="C30165" s="2" t="s">
        <v>105084</v>
      </c>
      <c r="D30165" s="1" t="s">
        <v>105085</v>
      </c>
      <c r="E30165" s="1">
        <v>3950000.0</v>
      </c>
      <c r="F30165" s="1" t="s">
        <v>207</v>
      </c>
      <c r="G30165" s="1" t="s">
        <v>25</v>
      </c>
      <c r="H30165" s="1" t="s">
        <v>64</v>
      </c>
      <c r="I30165" s="1" t="s">
        <v>65</v>
      </c>
      <c r="J30165" s="1" t="s">
        <v>271</v>
      </c>
      <c r="K30165" s="1">
        <v>1.0</v>
      </c>
      <c r="M30165" s="3">
        <v>39631.0</v>
      </c>
      <c r="N30165" s="3">
        <v>39631.0</v>
      </c>
    </row>
    <row r="30166">
      <c r="A30166" s="1" t="s">
        <v>105086</v>
      </c>
      <c r="B30166" s="1" t="s">
        <v>105087</v>
      </c>
      <c r="C30166" s="2" t="s">
        <v>105088</v>
      </c>
      <c r="D30166" s="1" t="s">
        <v>105089</v>
      </c>
      <c r="E30166" s="1">
        <v>30000.0</v>
      </c>
      <c r="F30166" s="1" t="s">
        <v>18</v>
      </c>
      <c r="G30166" s="1" t="s">
        <v>4937</v>
      </c>
      <c r="H30166" s="1">
        <v>9.0</v>
      </c>
      <c r="I30166" s="1" t="s">
        <v>7375</v>
      </c>
      <c r="J30166" s="1" t="s">
        <v>7375</v>
      </c>
      <c r="K30166" s="1">
        <v>2.0</v>
      </c>
      <c r="L30166" s="3">
        <v>41765.0</v>
      </c>
      <c r="M30166" s="3">
        <v>41765.0</v>
      </c>
      <c r="N30166" s="3">
        <v>41883.0</v>
      </c>
    </row>
    <row r="30167">
      <c r="A30167" s="1" t="s">
        <v>105090</v>
      </c>
      <c r="B30167" s="1" t="s">
        <v>105091</v>
      </c>
      <c r="C30167" s="2" t="s">
        <v>45677</v>
      </c>
      <c r="D30167" s="1" t="s">
        <v>42</v>
      </c>
      <c r="E30167" s="1">
        <v>1.0E7</v>
      </c>
      <c r="F30167" s="1" t="s">
        <v>18</v>
      </c>
      <c r="G30167" s="1" t="s">
        <v>37</v>
      </c>
      <c r="H30167" s="1">
        <v>22.0</v>
      </c>
      <c r="I30167" s="1" t="s">
        <v>38</v>
      </c>
      <c r="J30167" s="1" t="s">
        <v>38</v>
      </c>
      <c r="K30167" s="1">
        <v>3.0</v>
      </c>
      <c r="M30167" s="3">
        <v>38899.0</v>
      </c>
      <c r="N30167" s="3">
        <v>40391.0</v>
      </c>
    </row>
    <row r="30168">
      <c r="A30168" s="1" t="s">
        <v>105092</v>
      </c>
      <c r="B30168" s="1" t="s">
        <v>105093</v>
      </c>
      <c r="C30168" s="2" t="s">
        <v>105094</v>
      </c>
      <c r="D30168" s="1" t="s">
        <v>105095</v>
      </c>
      <c r="E30168" s="1">
        <v>456463.0</v>
      </c>
      <c r="F30168" s="1" t="s">
        <v>18</v>
      </c>
      <c r="G30168" s="1" t="s">
        <v>128</v>
      </c>
      <c r="H30168" s="1" t="s">
        <v>5574</v>
      </c>
      <c r="I30168" s="1" t="s">
        <v>5575</v>
      </c>
      <c r="J30168" s="1" t="s">
        <v>5575</v>
      </c>
      <c r="K30168" s="1">
        <v>1.0</v>
      </c>
      <c r="L30168" s="3">
        <v>39630.0</v>
      </c>
      <c r="M30168" s="3">
        <v>41244.0</v>
      </c>
      <c r="N30168" s="3">
        <v>41244.0</v>
      </c>
    </row>
    <row r="30169">
      <c r="A30169" s="1" t="s">
        <v>105096</v>
      </c>
      <c r="B30169" s="1" t="s">
        <v>105097</v>
      </c>
      <c r="C30169" s="2" t="s">
        <v>105098</v>
      </c>
      <c r="D30169" s="1" t="s">
        <v>4083</v>
      </c>
      <c r="E30169" s="1">
        <v>3.0E7</v>
      </c>
      <c r="F30169" s="1" t="s">
        <v>113</v>
      </c>
      <c r="G30169" s="1" t="s">
        <v>25</v>
      </c>
      <c r="H30169" s="1" t="s">
        <v>64</v>
      </c>
      <c r="I30169" s="1" t="s">
        <v>65</v>
      </c>
      <c r="J30169" s="1" t="s">
        <v>114</v>
      </c>
      <c r="K30169" s="1">
        <v>1.0</v>
      </c>
      <c r="M30169" s="3">
        <v>37131.0</v>
      </c>
      <c r="N30169" s="3">
        <v>37131.0</v>
      </c>
    </row>
    <row r="30170">
      <c r="A30170" s="1" t="s">
        <v>105099</v>
      </c>
      <c r="B30170" s="1" t="s">
        <v>105100</v>
      </c>
      <c r="C30170" s="2" t="s">
        <v>105101</v>
      </c>
      <c r="D30170" s="1" t="s">
        <v>75788</v>
      </c>
      <c r="E30170" s="1">
        <v>3.26E8</v>
      </c>
      <c r="F30170" s="1" t="s">
        <v>689</v>
      </c>
      <c r="G30170" s="1" t="s">
        <v>37</v>
      </c>
      <c r="H30170" s="1">
        <v>30.0</v>
      </c>
      <c r="I30170" s="1" t="s">
        <v>2714</v>
      </c>
      <c r="J30170" s="1" t="s">
        <v>2714</v>
      </c>
      <c r="K30170" s="1">
        <v>5.0</v>
      </c>
      <c r="L30170" s="3">
        <v>37622.0</v>
      </c>
      <c r="M30170" s="3">
        <v>37987.0</v>
      </c>
      <c r="N30170" s="3">
        <v>41735.0</v>
      </c>
    </row>
    <row r="30171">
      <c r="A30171" s="1" t="s">
        <v>105102</v>
      </c>
      <c r="B30171" s="1" t="s">
        <v>105103</v>
      </c>
      <c r="C30171" s="2" t="s">
        <v>105104</v>
      </c>
      <c r="D30171" s="1" t="s">
        <v>105105</v>
      </c>
      <c r="E30171" s="1">
        <v>6400000.0</v>
      </c>
      <c r="F30171" s="1" t="s">
        <v>18</v>
      </c>
      <c r="G30171" s="1" t="s">
        <v>406</v>
      </c>
      <c r="H30171" s="1">
        <v>18.0</v>
      </c>
      <c r="I30171" s="1" t="s">
        <v>407</v>
      </c>
      <c r="J30171" s="1" t="s">
        <v>4939</v>
      </c>
      <c r="K30171" s="1">
        <v>1.0</v>
      </c>
      <c r="M30171" s="3">
        <v>42023.0</v>
      </c>
      <c r="N30171" s="3">
        <v>42023.0</v>
      </c>
    </row>
    <row r="30172">
      <c r="A30172" s="1" t="s">
        <v>105106</v>
      </c>
      <c r="B30172" s="1" t="s">
        <v>105107</v>
      </c>
      <c r="C30172" s="2" t="s">
        <v>105108</v>
      </c>
      <c r="D30172" s="1" t="s">
        <v>718</v>
      </c>
      <c r="E30172" s="1">
        <v>440000.0</v>
      </c>
      <c r="F30172" s="1" t="s">
        <v>18</v>
      </c>
      <c r="G30172" s="1" t="s">
        <v>406</v>
      </c>
      <c r="H30172" s="1">
        <v>40.0</v>
      </c>
      <c r="I30172" s="1" t="s">
        <v>407</v>
      </c>
      <c r="J30172" s="1" t="s">
        <v>64684</v>
      </c>
      <c r="K30172" s="1">
        <v>1.0</v>
      </c>
      <c r="M30172" s="3">
        <v>41450.0</v>
      </c>
      <c r="N30172" s="3">
        <v>41450.0</v>
      </c>
    </row>
    <row r="30173">
      <c r="A30173" s="1" t="s">
        <v>105109</v>
      </c>
      <c r="B30173" s="1" t="s">
        <v>105110</v>
      </c>
      <c r="C30173" s="2" t="s">
        <v>105111</v>
      </c>
      <c r="D30173" s="1" t="s">
        <v>42</v>
      </c>
      <c r="E30173" s="1">
        <v>3000000.0</v>
      </c>
      <c r="F30173" s="1" t="s">
        <v>18</v>
      </c>
      <c r="G30173" s="1" t="s">
        <v>25</v>
      </c>
      <c r="H30173" s="1" t="s">
        <v>135</v>
      </c>
      <c r="I30173" s="1" t="s">
        <v>136</v>
      </c>
      <c r="J30173" s="1" t="s">
        <v>1114</v>
      </c>
      <c r="K30173" s="1">
        <v>2.0</v>
      </c>
      <c r="L30173" s="3">
        <v>40909.0</v>
      </c>
      <c r="M30173" s="3">
        <v>41153.0</v>
      </c>
      <c r="N30173" s="3">
        <v>41821.0</v>
      </c>
    </row>
    <row r="30174">
      <c r="A30174" s="1" t="s">
        <v>105112</v>
      </c>
      <c r="B30174" s="1" t="s">
        <v>105113</v>
      </c>
      <c r="C30174" s="2" t="s">
        <v>105114</v>
      </c>
      <c r="D30174" s="1" t="s">
        <v>91898</v>
      </c>
      <c r="E30174" s="1">
        <v>1500000.0</v>
      </c>
      <c r="F30174" s="1" t="s">
        <v>18</v>
      </c>
      <c r="G30174" s="1" t="s">
        <v>25</v>
      </c>
      <c r="H30174" s="1" t="s">
        <v>1011</v>
      </c>
      <c r="I30174" s="1" t="s">
        <v>1012</v>
      </c>
      <c r="J30174" s="1" t="s">
        <v>17992</v>
      </c>
      <c r="K30174" s="1">
        <v>2.0</v>
      </c>
      <c r="L30174" s="3">
        <v>40400.0</v>
      </c>
      <c r="M30174" s="3">
        <v>41340.0</v>
      </c>
      <c r="N30174" s="3">
        <v>42125.0</v>
      </c>
    </row>
    <row r="30175">
      <c r="A30175" s="1" t="s">
        <v>105115</v>
      </c>
      <c r="B30175" s="1" t="s">
        <v>105116</v>
      </c>
      <c r="C30175" s="2" t="s">
        <v>105117</v>
      </c>
      <c r="D30175" s="1" t="s">
        <v>22705</v>
      </c>
      <c r="E30175" s="1">
        <v>2000000.0</v>
      </c>
      <c r="F30175" s="1" t="s">
        <v>18</v>
      </c>
      <c r="G30175" s="1" t="s">
        <v>25</v>
      </c>
      <c r="H30175" s="1" t="s">
        <v>286</v>
      </c>
      <c r="I30175" s="1" t="s">
        <v>874</v>
      </c>
      <c r="J30175" s="1" t="s">
        <v>874</v>
      </c>
      <c r="K30175" s="1">
        <v>1.0</v>
      </c>
      <c r="L30175" s="3">
        <v>39083.0</v>
      </c>
      <c r="M30175" s="3">
        <v>41625.0</v>
      </c>
      <c r="N30175" s="3">
        <v>41625.0</v>
      </c>
    </row>
    <row r="30176">
      <c r="A30176" s="1" t="s">
        <v>105118</v>
      </c>
      <c r="B30176" s="1" t="s">
        <v>105119</v>
      </c>
      <c r="C30176" s="2" t="s">
        <v>105120</v>
      </c>
      <c r="D30176" s="1" t="s">
        <v>741</v>
      </c>
      <c r="E30176" s="1">
        <v>1.65E7</v>
      </c>
      <c r="F30176" s="1" t="s">
        <v>18</v>
      </c>
      <c r="G30176" s="1" t="s">
        <v>128</v>
      </c>
      <c r="H30176" s="1" t="s">
        <v>129</v>
      </c>
      <c r="I30176" s="1" t="s">
        <v>130</v>
      </c>
      <c r="J30176" s="1" t="s">
        <v>130</v>
      </c>
      <c r="K30176" s="1">
        <v>2.0</v>
      </c>
      <c r="L30176" s="3">
        <v>41299.0</v>
      </c>
      <c r="M30176" s="3">
        <v>41627.0</v>
      </c>
      <c r="N30176" s="3">
        <v>42128.0</v>
      </c>
    </row>
    <row r="30177">
      <c r="A30177" s="1" t="s">
        <v>105121</v>
      </c>
      <c r="B30177" s="1" t="s">
        <v>105122</v>
      </c>
      <c r="C30177" s="2" t="s">
        <v>105123</v>
      </c>
      <c r="D30177" s="1" t="s">
        <v>50</v>
      </c>
      <c r="E30177" s="1" t="s">
        <v>43</v>
      </c>
      <c r="F30177" s="1" t="s">
        <v>113</v>
      </c>
      <c r="G30177" s="1" t="s">
        <v>458</v>
      </c>
      <c r="H30177" s="1">
        <v>48.0</v>
      </c>
      <c r="I30177" s="1" t="s">
        <v>459</v>
      </c>
      <c r="J30177" s="1" t="s">
        <v>459</v>
      </c>
      <c r="K30177" s="1">
        <v>1.0</v>
      </c>
      <c r="L30177" s="3">
        <v>39814.0</v>
      </c>
      <c r="M30177" s="3">
        <v>39814.0</v>
      </c>
      <c r="N30177" s="3">
        <v>39814.0</v>
      </c>
    </row>
    <row r="30178">
      <c r="A30178" s="1" t="s">
        <v>105124</v>
      </c>
      <c r="B30178" s="1" t="s">
        <v>105125</v>
      </c>
      <c r="D30178" s="1" t="s">
        <v>643</v>
      </c>
      <c r="E30178" s="1" t="s">
        <v>43</v>
      </c>
      <c r="F30178" s="1" t="s">
        <v>18</v>
      </c>
      <c r="G30178" s="1" t="s">
        <v>25</v>
      </c>
      <c r="H30178" s="1" t="s">
        <v>64</v>
      </c>
      <c r="I30178" s="1" t="s">
        <v>65</v>
      </c>
      <c r="J30178" s="1" t="s">
        <v>1103</v>
      </c>
      <c r="K30178" s="1">
        <v>1.0</v>
      </c>
      <c r="L30178" s="3">
        <v>37622.0</v>
      </c>
      <c r="M30178" s="3">
        <v>36892.0</v>
      </c>
      <c r="N30178" s="3">
        <v>36892.0</v>
      </c>
    </row>
    <row r="30179">
      <c r="A30179" s="1" t="s">
        <v>105126</v>
      </c>
      <c r="B30179" s="1" t="s">
        <v>105127</v>
      </c>
      <c r="C30179" s="2" t="s">
        <v>105128</v>
      </c>
      <c r="D30179" s="1" t="s">
        <v>643</v>
      </c>
      <c r="E30179" s="1">
        <v>4.48961E7</v>
      </c>
      <c r="F30179" s="1" t="s">
        <v>18</v>
      </c>
      <c r="G30179" s="1" t="s">
        <v>37</v>
      </c>
      <c r="H30179" s="1">
        <v>32.0</v>
      </c>
      <c r="I30179" s="1" t="s">
        <v>10037</v>
      </c>
      <c r="J30179" s="1" t="s">
        <v>10037</v>
      </c>
      <c r="K30179" s="1">
        <v>2.0</v>
      </c>
      <c r="L30179" s="3">
        <v>37987.0</v>
      </c>
      <c r="M30179" s="3">
        <v>40787.0</v>
      </c>
      <c r="N30179" s="3">
        <v>41548.0</v>
      </c>
    </row>
    <row r="30180">
      <c r="A30180" s="1" t="s">
        <v>105129</v>
      </c>
      <c r="B30180" s="1" t="s">
        <v>105130</v>
      </c>
      <c r="C30180" s="2" t="s">
        <v>105131</v>
      </c>
      <c r="D30180" s="1" t="s">
        <v>105132</v>
      </c>
      <c r="E30180" s="1">
        <v>2.1120454E7</v>
      </c>
      <c r="F30180" s="1" t="s">
        <v>18</v>
      </c>
      <c r="G30180" s="1" t="s">
        <v>128</v>
      </c>
      <c r="H30180" s="1" t="s">
        <v>129</v>
      </c>
      <c r="I30180" s="1" t="s">
        <v>130</v>
      </c>
      <c r="J30180" s="1" t="s">
        <v>130</v>
      </c>
      <c r="K30180" s="1">
        <v>4.0</v>
      </c>
      <c r="L30180" s="3">
        <v>40697.0</v>
      </c>
      <c r="M30180" s="3">
        <v>40725.0</v>
      </c>
      <c r="N30180" s="3">
        <v>42151.0</v>
      </c>
    </row>
    <row r="30181">
      <c r="A30181" s="1" t="s">
        <v>105133</v>
      </c>
      <c r="B30181" s="1" t="s">
        <v>105134</v>
      </c>
      <c r="C30181" s="2" t="s">
        <v>105135</v>
      </c>
      <c r="D30181" s="1" t="s">
        <v>105136</v>
      </c>
      <c r="E30181" s="1">
        <v>3436500.0</v>
      </c>
      <c r="F30181" s="1" t="s">
        <v>113</v>
      </c>
      <c r="G30181" s="1" t="s">
        <v>25</v>
      </c>
      <c r="H30181" s="1" t="s">
        <v>106</v>
      </c>
      <c r="I30181" s="1" t="s">
        <v>107</v>
      </c>
      <c r="J30181" s="1" t="s">
        <v>108</v>
      </c>
      <c r="K30181" s="1">
        <v>5.0</v>
      </c>
      <c r="L30181" s="3">
        <v>41275.0</v>
      </c>
      <c r="M30181" s="3">
        <v>40872.0</v>
      </c>
      <c r="N30181" s="3">
        <v>41695.0</v>
      </c>
    </row>
    <row r="30182">
      <c r="A30182" s="1" t="s">
        <v>105137</v>
      </c>
      <c r="B30182" s="1" t="s">
        <v>105138</v>
      </c>
      <c r="C30182" s="2" t="s">
        <v>105139</v>
      </c>
      <c r="D30182" s="1" t="s">
        <v>56</v>
      </c>
      <c r="E30182" s="1">
        <v>1.6409144E7</v>
      </c>
      <c r="F30182" s="1" t="s">
        <v>18</v>
      </c>
      <c r="G30182" s="1" t="s">
        <v>25</v>
      </c>
      <c r="H30182" s="1" t="s">
        <v>158</v>
      </c>
      <c r="I30182" s="1" t="s">
        <v>244</v>
      </c>
      <c r="J30182" s="1" t="s">
        <v>327</v>
      </c>
      <c r="K30182" s="1">
        <v>2.0</v>
      </c>
      <c r="L30182" s="3">
        <v>42005.0</v>
      </c>
      <c r="M30182" s="3">
        <v>42167.0</v>
      </c>
      <c r="N30182" s="3">
        <v>42167.0</v>
      </c>
    </row>
    <row r="30183">
      <c r="A30183" s="1" t="s">
        <v>105140</v>
      </c>
      <c r="B30183" s="1" t="s">
        <v>105141</v>
      </c>
      <c r="C30183" s="2" t="s">
        <v>105142</v>
      </c>
      <c r="D30183" s="1" t="s">
        <v>317</v>
      </c>
      <c r="E30183" s="1">
        <v>4550000.0</v>
      </c>
      <c r="F30183" s="1" t="s">
        <v>18</v>
      </c>
      <c r="G30183" s="1" t="s">
        <v>8171</v>
      </c>
      <c r="H30183" s="1">
        <v>14.0</v>
      </c>
      <c r="I30183" s="1" t="s">
        <v>16970</v>
      </c>
      <c r="J30183" s="1" t="s">
        <v>16970</v>
      </c>
      <c r="K30183" s="1">
        <v>2.0</v>
      </c>
      <c r="L30183" s="3">
        <v>41944.0</v>
      </c>
      <c r="M30183" s="3">
        <v>42049.0</v>
      </c>
      <c r="N30183" s="3">
        <v>42326.0</v>
      </c>
    </row>
    <row r="30184">
      <c r="A30184" s="1" t="s">
        <v>105143</v>
      </c>
      <c r="B30184" s="1" t="s">
        <v>105144</v>
      </c>
      <c r="C30184" s="2" t="s">
        <v>105145</v>
      </c>
      <c r="D30184" s="1" t="s">
        <v>127</v>
      </c>
      <c r="E30184" s="1">
        <v>634786.0</v>
      </c>
      <c r="F30184" s="1" t="s">
        <v>18</v>
      </c>
      <c r="G30184" s="1" t="s">
        <v>37</v>
      </c>
      <c r="H30184" s="1">
        <v>9.0</v>
      </c>
      <c r="I30184" s="1" t="s">
        <v>39812</v>
      </c>
      <c r="J30184" s="1" t="s">
        <v>39812</v>
      </c>
      <c r="K30184" s="1">
        <v>1.0</v>
      </c>
      <c r="L30184" s="3">
        <v>41183.0</v>
      </c>
      <c r="M30184" s="3">
        <v>39022.0</v>
      </c>
      <c r="N30184" s="3">
        <v>39022.0</v>
      </c>
    </row>
    <row r="30185">
      <c r="A30185" s="1" t="s">
        <v>105146</v>
      </c>
      <c r="B30185" s="1" t="s">
        <v>105147</v>
      </c>
      <c r="C30185" s="2" t="s">
        <v>105148</v>
      </c>
      <c r="D30185" s="1" t="s">
        <v>105149</v>
      </c>
      <c r="E30185" s="1">
        <v>6400000.0</v>
      </c>
      <c r="F30185" s="1" t="s">
        <v>18</v>
      </c>
      <c r="G30185" s="1" t="s">
        <v>25</v>
      </c>
      <c r="H30185" s="1" t="s">
        <v>158</v>
      </c>
      <c r="I30185" s="1" t="s">
        <v>244</v>
      </c>
      <c r="J30185" s="1" t="s">
        <v>3303</v>
      </c>
      <c r="K30185" s="1">
        <v>1.0</v>
      </c>
      <c r="L30185" s="3">
        <v>35065.0</v>
      </c>
      <c r="M30185" s="3">
        <v>37271.0</v>
      </c>
      <c r="N30185" s="3">
        <v>37271.0</v>
      </c>
    </row>
    <row r="30186">
      <c r="A30186" s="1" t="s">
        <v>105150</v>
      </c>
      <c r="B30186" s="1" t="s">
        <v>105151</v>
      </c>
      <c r="C30186" s="2" t="s">
        <v>105152</v>
      </c>
      <c r="D30186" s="1" t="s">
        <v>54507</v>
      </c>
      <c r="E30186" s="1" t="s">
        <v>43</v>
      </c>
      <c r="F30186" s="1" t="s">
        <v>18</v>
      </c>
      <c r="G30186" s="1" t="s">
        <v>25</v>
      </c>
      <c r="H30186" s="1" t="s">
        <v>286</v>
      </c>
      <c r="I30186" s="1" t="s">
        <v>874</v>
      </c>
      <c r="J30186" s="1" t="s">
        <v>21774</v>
      </c>
      <c r="K30186" s="1">
        <v>1.0</v>
      </c>
      <c r="L30186" s="3">
        <v>39083.0</v>
      </c>
      <c r="M30186" s="3">
        <v>40995.0</v>
      </c>
      <c r="N30186" s="3">
        <v>40995.0</v>
      </c>
    </row>
    <row r="30187">
      <c r="A30187" s="1" t="s">
        <v>105153</v>
      </c>
      <c r="B30187" s="1" t="s">
        <v>105154</v>
      </c>
      <c r="C30187" s="2" t="s">
        <v>105155</v>
      </c>
      <c r="D30187" s="1" t="s">
        <v>42</v>
      </c>
      <c r="E30187" s="1">
        <v>199000.0</v>
      </c>
      <c r="F30187" s="1" t="s">
        <v>207</v>
      </c>
      <c r="G30187" s="1" t="s">
        <v>128</v>
      </c>
      <c r="H30187" s="1" t="s">
        <v>3243</v>
      </c>
      <c r="I30187" s="1" t="s">
        <v>3244</v>
      </c>
      <c r="J30187" s="1" t="s">
        <v>3244</v>
      </c>
      <c r="K30187" s="1">
        <v>1.0</v>
      </c>
      <c r="L30187" s="3">
        <v>39083.0</v>
      </c>
      <c r="M30187" s="3">
        <v>39448.0</v>
      </c>
      <c r="N30187" s="3">
        <v>39448.0</v>
      </c>
    </row>
    <row r="30188">
      <c r="A30188" s="1" t="s">
        <v>105156</v>
      </c>
      <c r="B30188" s="1" t="s">
        <v>105157</v>
      </c>
      <c r="C30188" s="2" t="s">
        <v>105158</v>
      </c>
      <c r="D30188" s="1" t="s">
        <v>105159</v>
      </c>
      <c r="E30188" s="1">
        <v>2.03E7</v>
      </c>
      <c r="F30188" s="1" t="s">
        <v>18</v>
      </c>
      <c r="G30188" s="1" t="s">
        <v>25</v>
      </c>
      <c r="H30188" s="1" t="s">
        <v>106</v>
      </c>
      <c r="I30188" s="1" t="s">
        <v>107</v>
      </c>
      <c r="J30188" s="1" t="s">
        <v>108</v>
      </c>
      <c r="K30188" s="1">
        <v>2.0</v>
      </c>
      <c r="L30188" s="3">
        <v>39508.0</v>
      </c>
      <c r="M30188" s="3">
        <v>40438.0</v>
      </c>
      <c r="N30188" s="3">
        <v>41689.0</v>
      </c>
    </row>
    <row r="30189">
      <c r="A30189" s="1" t="s">
        <v>105160</v>
      </c>
      <c r="B30189" s="1" t="s">
        <v>105161</v>
      </c>
      <c r="C30189" s="2" t="s">
        <v>105162</v>
      </c>
      <c r="D30189" s="1" t="s">
        <v>22705</v>
      </c>
      <c r="E30189" s="1">
        <v>1.895E7</v>
      </c>
      <c r="F30189" s="1" t="s">
        <v>18</v>
      </c>
      <c r="G30189" s="1" t="s">
        <v>25</v>
      </c>
      <c r="H30189" s="1" t="s">
        <v>808</v>
      </c>
      <c r="I30189" s="1" t="s">
        <v>809</v>
      </c>
      <c r="J30189" s="1" t="s">
        <v>810</v>
      </c>
      <c r="K30189" s="1">
        <v>6.0</v>
      </c>
      <c r="L30189" s="3">
        <v>40270.0</v>
      </c>
      <c r="M30189" s="3">
        <v>40391.0</v>
      </c>
      <c r="N30189" s="3">
        <v>42136.0</v>
      </c>
    </row>
    <row r="30190">
      <c r="A30190" s="1" t="s">
        <v>105163</v>
      </c>
      <c r="B30190" s="1" t="s">
        <v>105164</v>
      </c>
      <c r="C30190" s="2" t="s">
        <v>105165</v>
      </c>
      <c r="D30190" s="1" t="s">
        <v>105166</v>
      </c>
      <c r="E30190" s="1">
        <v>1600000.0</v>
      </c>
      <c r="F30190" s="1" t="s">
        <v>18</v>
      </c>
      <c r="G30190" s="1" t="s">
        <v>25</v>
      </c>
      <c r="H30190" s="1" t="s">
        <v>44</v>
      </c>
      <c r="I30190" s="1" t="s">
        <v>282</v>
      </c>
      <c r="J30190" s="1" t="s">
        <v>282</v>
      </c>
      <c r="K30190" s="1">
        <v>1.0</v>
      </c>
      <c r="L30190" s="3">
        <v>41030.0</v>
      </c>
      <c r="M30190" s="3">
        <v>41247.0</v>
      </c>
      <c r="N30190" s="3">
        <v>41247.0</v>
      </c>
    </row>
    <row r="30191">
      <c r="A30191" s="1" t="s">
        <v>105167</v>
      </c>
      <c r="B30191" s="1" t="s">
        <v>105168</v>
      </c>
      <c r="C30191" s="2" t="s">
        <v>105169</v>
      </c>
      <c r="D30191" s="1" t="s">
        <v>105170</v>
      </c>
      <c r="E30191" s="1">
        <v>1.974377E7</v>
      </c>
      <c r="F30191" s="1" t="s">
        <v>113</v>
      </c>
      <c r="G30191" s="1" t="s">
        <v>25</v>
      </c>
      <c r="H30191" s="1" t="s">
        <v>64</v>
      </c>
      <c r="I30191" s="1" t="s">
        <v>65</v>
      </c>
      <c r="J30191" s="1" t="s">
        <v>271</v>
      </c>
      <c r="K30191" s="1">
        <v>3.0</v>
      </c>
      <c r="L30191" s="3">
        <v>38353.0</v>
      </c>
      <c r="M30191" s="3">
        <v>38384.0</v>
      </c>
      <c r="N30191" s="3">
        <v>40191.0</v>
      </c>
    </row>
    <row r="30192">
      <c r="A30192" s="1" t="s">
        <v>105171</v>
      </c>
      <c r="B30192" s="1" t="s">
        <v>105172</v>
      </c>
      <c r="C30192" s="2" t="s">
        <v>105173</v>
      </c>
      <c r="D30192" s="1" t="s">
        <v>105174</v>
      </c>
      <c r="E30192" s="1" t="s">
        <v>43</v>
      </c>
      <c r="F30192" s="1" t="s">
        <v>207</v>
      </c>
      <c r="G30192" s="1" t="s">
        <v>128</v>
      </c>
      <c r="H30192" s="1" t="s">
        <v>129</v>
      </c>
      <c r="I30192" s="1" t="s">
        <v>130</v>
      </c>
      <c r="J30192" s="1" t="s">
        <v>130</v>
      </c>
      <c r="K30192" s="1">
        <v>1.0</v>
      </c>
      <c r="L30192" s="3">
        <v>39479.0</v>
      </c>
      <c r="M30192" s="3">
        <v>39600.0</v>
      </c>
      <c r="N30192" s="3">
        <v>39600.0</v>
      </c>
    </row>
    <row r="30193">
      <c r="A30193" s="1" t="s">
        <v>105175</v>
      </c>
      <c r="B30193" s="1" t="s">
        <v>105176</v>
      </c>
      <c r="C30193" s="2" t="s">
        <v>105177</v>
      </c>
      <c r="D30193" s="1" t="s">
        <v>105178</v>
      </c>
      <c r="E30193" s="1">
        <v>100000.0</v>
      </c>
      <c r="F30193" s="1" t="s">
        <v>18</v>
      </c>
      <c r="G30193" s="1" t="s">
        <v>25</v>
      </c>
      <c r="H30193" s="1" t="s">
        <v>430</v>
      </c>
      <c r="I30193" s="1" t="s">
        <v>528</v>
      </c>
      <c r="J30193" s="1" t="s">
        <v>3661</v>
      </c>
      <c r="K30193" s="1">
        <v>1.0</v>
      </c>
      <c r="L30193" s="3">
        <v>40544.0</v>
      </c>
      <c r="M30193" s="3">
        <v>41309.0</v>
      </c>
      <c r="N30193" s="3">
        <v>41309.0</v>
      </c>
    </row>
    <row r="30194">
      <c r="A30194" s="1" t="s">
        <v>105179</v>
      </c>
      <c r="B30194" s="1" t="s">
        <v>105180</v>
      </c>
      <c r="C30194" s="2" t="s">
        <v>105181</v>
      </c>
      <c r="D30194" s="1" t="s">
        <v>2479</v>
      </c>
      <c r="E30194" s="1" t="s">
        <v>43</v>
      </c>
      <c r="F30194" s="1" t="s">
        <v>18</v>
      </c>
      <c r="G30194" s="1" t="s">
        <v>19</v>
      </c>
      <c r="H30194" s="1">
        <v>16.0</v>
      </c>
      <c r="I30194" s="1" t="s">
        <v>7936</v>
      </c>
      <c r="J30194" s="1" t="s">
        <v>7936</v>
      </c>
      <c r="K30194" s="1">
        <v>1.0</v>
      </c>
      <c r="L30194" s="3">
        <v>40787.0</v>
      </c>
      <c r="M30194" s="3">
        <v>41709.0</v>
      </c>
      <c r="N30194" s="3">
        <v>41709.0</v>
      </c>
    </row>
    <row r="30195">
      <c r="A30195" s="1" t="s">
        <v>105182</v>
      </c>
      <c r="B30195" s="1" t="s">
        <v>105183</v>
      </c>
      <c r="C30195" s="2" t="s">
        <v>105184</v>
      </c>
      <c r="D30195" s="1" t="s">
        <v>2491</v>
      </c>
      <c r="E30195" s="1">
        <v>675000.0</v>
      </c>
      <c r="F30195" s="1" t="s">
        <v>18</v>
      </c>
      <c r="G30195" s="1" t="s">
        <v>25</v>
      </c>
      <c r="H30195" s="1" t="s">
        <v>808</v>
      </c>
      <c r="I30195" s="1" t="s">
        <v>809</v>
      </c>
      <c r="J30195" s="1" t="s">
        <v>810</v>
      </c>
      <c r="K30195" s="1">
        <v>1.0</v>
      </c>
      <c r="L30195" s="3">
        <v>41061.0</v>
      </c>
      <c r="M30195" s="3">
        <v>41863.0</v>
      </c>
      <c r="N30195" s="3">
        <v>41863.0</v>
      </c>
    </row>
    <row r="30196">
      <c r="A30196" s="1" t="s">
        <v>105185</v>
      </c>
      <c r="B30196" s="1" t="s">
        <v>105186</v>
      </c>
      <c r="C30196" s="2" t="s">
        <v>105187</v>
      </c>
      <c r="D30196" s="1" t="s">
        <v>105188</v>
      </c>
      <c r="E30196" s="1">
        <v>890000.0</v>
      </c>
      <c r="F30196" s="1" t="s">
        <v>18</v>
      </c>
      <c r="G30196" s="1" t="s">
        <v>4699</v>
      </c>
      <c r="H30196" s="1">
        <v>10.0</v>
      </c>
      <c r="I30196" s="1" t="s">
        <v>105189</v>
      </c>
      <c r="J30196" s="1" t="s">
        <v>105190</v>
      </c>
      <c r="K30196" s="1">
        <v>1.0</v>
      </c>
      <c r="L30196" s="3">
        <v>40909.0</v>
      </c>
      <c r="M30196" s="3">
        <v>42025.0</v>
      </c>
      <c r="N30196" s="3">
        <v>42025.0</v>
      </c>
    </row>
    <row r="30197">
      <c r="A30197" s="1" t="s">
        <v>105191</v>
      </c>
      <c r="B30197" s="1" t="s">
        <v>105192</v>
      </c>
      <c r="C30197" s="2" t="s">
        <v>105193</v>
      </c>
      <c r="D30197" s="1" t="s">
        <v>1903</v>
      </c>
      <c r="E30197" s="1">
        <v>2000000.0</v>
      </c>
      <c r="F30197" s="1" t="s">
        <v>113</v>
      </c>
      <c r="G30197" s="1" t="s">
        <v>25</v>
      </c>
      <c r="H30197" s="1" t="s">
        <v>106</v>
      </c>
      <c r="I30197" s="1" t="s">
        <v>107</v>
      </c>
      <c r="J30197" s="1" t="s">
        <v>108</v>
      </c>
      <c r="K30197" s="1">
        <v>1.0</v>
      </c>
      <c r="M30197" s="3">
        <v>40987.0</v>
      </c>
      <c r="N30197" s="3">
        <v>40987.0</v>
      </c>
    </row>
    <row r="30198">
      <c r="A30198" s="1" t="s">
        <v>105194</v>
      </c>
      <c r="B30198" s="1" t="s">
        <v>105195</v>
      </c>
      <c r="C30198" s="2" t="s">
        <v>105196</v>
      </c>
      <c r="D30198" s="1" t="s">
        <v>105197</v>
      </c>
      <c r="E30198" s="1">
        <v>1500000.0</v>
      </c>
      <c r="F30198" s="1" t="s">
        <v>18</v>
      </c>
      <c r="G30198" s="1" t="s">
        <v>25</v>
      </c>
      <c r="H30198" s="1" t="s">
        <v>106</v>
      </c>
      <c r="I30198" s="1" t="s">
        <v>107</v>
      </c>
      <c r="J30198" s="1" t="s">
        <v>5335</v>
      </c>
      <c r="K30198" s="1">
        <v>1.0</v>
      </c>
      <c r="L30198" s="3">
        <v>40909.0</v>
      </c>
      <c r="M30198" s="3">
        <v>41355.0</v>
      </c>
      <c r="N30198" s="3">
        <v>41355.0</v>
      </c>
    </row>
    <row r="30199">
      <c r="A30199" s="1" t="s">
        <v>105198</v>
      </c>
      <c r="B30199" s="1" t="s">
        <v>105195</v>
      </c>
      <c r="C30199" s="2" t="s">
        <v>105199</v>
      </c>
      <c r="D30199" s="1" t="s">
        <v>23562</v>
      </c>
      <c r="E30199" s="1">
        <v>900000.0</v>
      </c>
      <c r="F30199" s="1" t="s">
        <v>18</v>
      </c>
      <c r="G30199" s="1" t="s">
        <v>25</v>
      </c>
      <c r="H30199" s="1" t="s">
        <v>208</v>
      </c>
      <c r="I30199" s="1" t="s">
        <v>6943</v>
      </c>
      <c r="J30199" s="1" t="s">
        <v>6943</v>
      </c>
      <c r="K30199" s="1">
        <v>2.0</v>
      </c>
      <c r="L30199" s="3">
        <v>40909.0</v>
      </c>
      <c r="M30199" s="3">
        <v>41334.0</v>
      </c>
      <c r="N30199" s="3">
        <v>42131.0</v>
      </c>
    </row>
    <row r="30200">
      <c r="A30200" s="1" t="s">
        <v>105200</v>
      </c>
      <c r="B30200" s="1" t="s">
        <v>105201</v>
      </c>
      <c r="C30200" s="2" t="s">
        <v>105202</v>
      </c>
      <c r="D30200" s="1" t="s">
        <v>105203</v>
      </c>
      <c r="E30200" s="1">
        <v>1000.0</v>
      </c>
      <c r="F30200" s="1" t="s">
        <v>18</v>
      </c>
      <c r="G30200" s="1" t="s">
        <v>25</v>
      </c>
      <c r="H30200" s="1" t="s">
        <v>99</v>
      </c>
      <c r="I30200" s="1" t="s">
        <v>20095</v>
      </c>
      <c r="J30200" s="1" t="s">
        <v>62749</v>
      </c>
      <c r="K30200" s="1">
        <v>1.0</v>
      </c>
      <c r="L30200" s="3">
        <v>40179.0</v>
      </c>
      <c r="M30200" s="3">
        <v>40422.0</v>
      </c>
      <c r="N30200" s="3">
        <v>40422.0</v>
      </c>
    </row>
    <row r="30201">
      <c r="A30201" s="1" t="s">
        <v>105204</v>
      </c>
      <c r="B30201" s="1" t="s">
        <v>105205</v>
      </c>
      <c r="C30201" s="2" t="s">
        <v>105206</v>
      </c>
      <c r="D30201" s="1" t="s">
        <v>127</v>
      </c>
      <c r="E30201" s="1">
        <v>2300000.0</v>
      </c>
      <c r="F30201" s="1" t="s">
        <v>18</v>
      </c>
      <c r="G30201" s="1" t="s">
        <v>19</v>
      </c>
      <c r="H30201" s="1">
        <v>25.0</v>
      </c>
      <c r="I30201" s="1" t="s">
        <v>5642</v>
      </c>
      <c r="J30201" s="1" t="s">
        <v>105207</v>
      </c>
      <c r="K30201" s="1">
        <v>1.0</v>
      </c>
      <c r="L30201" s="3">
        <v>40179.0</v>
      </c>
      <c r="M30201" s="3">
        <v>42325.0</v>
      </c>
      <c r="N30201" s="3">
        <v>42325.0</v>
      </c>
    </row>
    <row r="30202">
      <c r="A30202" s="1" t="s">
        <v>105208</v>
      </c>
      <c r="B30202" s="1" t="s">
        <v>105209</v>
      </c>
      <c r="C30202" s="2" t="s">
        <v>105210</v>
      </c>
      <c r="D30202" s="1" t="s">
        <v>42</v>
      </c>
      <c r="E30202" s="1">
        <v>453390.0</v>
      </c>
      <c r="F30202" s="1" t="s">
        <v>18</v>
      </c>
      <c r="G30202" s="1" t="s">
        <v>25</v>
      </c>
      <c r="H30202" s="1" t="s">
        <v>64</v>
      </c>
      <c r="I30202" s="1" t="s">
        <v>1221</v>
      </c>
      <c r="J30202" s="1" t="s">
        <v>105211</v>
      </c>
      <c r="K30202" s="1">
        <v>1.0</v>
      </c>
      <c r="M30202" s="3">
        <v>41172.0</v>
      </c>
      <c r="N30202" s="3">
        <v>41172.0</v>
      </c>
    </row>
    <row r="30203">
      <c r="A30203" s="1" t="s">
        <v>105212</v>
      </c>
      <c r="B30203" s="2" t="s">
        <v>105213</v>
      </c>
      <c r="C30203" s="2" t="s">
        <v>105214</v>
      </c>
      <c r="D30203" s="1" t="s">
        <v>1377</v>
      </c>
      <c r="E30203" s="1">
        <v>145740.0</v>
      </c>
      <c r="F30203" s="1" t="s">
        <v>18</v>
      </c>
      <c r="G30203" s="1" t="s">
        <v>8712</v>
      </c>
      <c r="H30203" s="1">
        <v>15.0</v>
      </c>
      <c r="I30203" s="1" t="s">
        <v>8713</v>
      </c>
      <c r="J30203" s="1" t="s">
        <v>8713</v>
      </c>
      <c r="K30203" s="1">
        <v>4.0</v>
      </c>
      <c r="L30203" s="3">
        <v>41275.0</v>
      </c>
      <c r="M30203" s="3">
        <v>41143.0</v>
      </c>
      <c r="N30203" s="3">
        <v>41760.0</v>
      </c>
    </row>
    <row r="30204">
      <c r="A30204" s="1" t="s">
        <v>105215</v>
      </c>
      <c r="B30204" s="1" t="s">
        <v>105216</v>
      </c>
      <c r="C30204" s="2" t="s">
        <v>105217</v>
      </c>
      <c r="D30204" s="1" t="s">
        <v>105218</v>
      </c>
      <c r="E30204" s="1">
        <v>1.8916E7</v>
      </c>
      <c r="F30204" s="1" t="s">
        <v>207</v>
      </c>
      <c r="G30204" s="1" t="s">
        <v>25</v>
      </c>
      <c r="H30204" s="1" t="s">
        <v>1234</v>
      </c>
      <c r="I30204" s="1" t="s">
        <v>1235</v>
      </c>
      <c r="J30204" s="1" t="s">
        <v>1235</v>
      </c>
      <c r="K30204" s="1">
        <v>3.0</v>
      </c>
      <c r="L30204" s="3">
        <v>38718.0</v>
      </c>
      <c r="M30204" s="3">
        <v>39083.0</v>
      </c>
      <c r="N30204" s="3">
        <v>40045.0</v>
      </c>
    </row>
    <row r="30205">
      <c r="A30205" s="1" t="s">
        <v>105219</v>
      </c>
      <c r="B30205" s="1" t="s">
        <v>105220</v>
      </c>
      <c r="C30205" s="2" t="s">
        <v>105221</v>
      </c>
      <c r="D30205" s="1" t="s">
        <v>741</v>
      </c>
      <c r="E30205" s="1">
        <v>1136865.0</v>
      </c>
      <c r="F30205" s="1" t="s">
        <v>18</v>
      </c>
      <c r="G30205" s="1" t="s">
        <v>57</v>
      </c>
      <c r="H30205" s="1" t="s">
        <v>58</v>
      </c>
      <c r="I30205" s="1" t="s">
        <v>16485</v>
      </c>
      <c r="J30205" s="1" t="s">
        <v>7658</v>
      </c>
      <c r="K30205" s="1">
        <v>2.0</v>
      </c>
      <c r="L30205" s="3">
        <v>39083.0</v>
      </c>
      <c r="M30205" s="3">
        <v>40394.0</v>
      </c>
      <c r="N30205" s="3">
        <v>41736.0</v>
      </c>
    </row>
    <row r="30206">
      <c r="A30206" s="1" t="s">
        <v>105222</v>
      </c>
      <c r="B30206" s="1" t="s">
        <v>105223</v>
      </c>
      <c r="C30206" s="2" t="s">
        <v>105224</v>
      </c>
      <c r="D30206" s="1" t="s">
        <v>94</v>
      </c>
      <c r="E30206" s="1">
        <v>4000000.0</v>
      </c>
      <c r="F30206" s="1" t="s">
        <v>18</v>
      </c>
      <c r="G30206" s="1" t="s">
        <v>25</v>
      </c>
      <c r="H30206" s="1" t="s">
        <v>82</v>
      </c>
      <c r="I30206" s="1" t="s">
        <v>83</v>
      </c>
      <c r="J30206" s="1" t="s">
        <v>105225</v>
      </c>
      <c r="K30206" s="1">
        <v>1.0</v>
      </c>
      <c r="M30206" s="3">
        <v>40939.0</v>
      </c>
      <c r="N30206" s="3">
        <v>40939.0</v>
      </c>
    </row>
    <row r="30207">
      <c r="A30207" s="1" t="s">
        <v>105226</v>
      </c>
      <c r="B30207" s="1" t="s">
        <v>105227</v>
      </c>
      <c r="C30207" s="2" t="s">
        <v>105228</v>
      </c>
      <c r="D30207" s="1" t="s">
        <v>105229</v>
      </c>
      <c r="E30207" s="1">
        <v>1.51299999E8</v>
      </c>
      <c r="F30207" s="1" t="s">
        <v>18</v>
      </c>
      <c r="G30207" s="1" t="s">
        <v>25</v>
      </c>
      <c r="H30207" s="1" t="s">
        <v>64</v>
      </c>
      <c r="I30207" s="1" t="s">
        <v>966</v>
      </c>
      <c r="J30207" s="1" t="s">
        <v>967</v>
      </c>
      <c r="K30207" s="1">
        <v>10.0</v>
      </c>
      <c r="L30207" s="3">
        <v>38018.0</v>
      </c>
      <c r="M30207" s="3">
        <v>38467.0</v>
      </c>
      <c r="N30207" s="3">
        <v>42213.0</v>
      </c>
    </row>
    <row r="30208">
      <c r="A30208" s="1" t="s">
        <v>105230</v>
      </c>
      <c r="B30208" s="1" t="s">
        <v>105231</v>
      </c>
      <c r="C30208" s="2" t="s">
        <v>105232</v>
      </c>
      <c r="D30208" s="1" t="s">
        <v>75</v>
      </c>
      <c r="E30208" s="1">
        <v>2.75E7</v>
      </c>
      <c r="F30208" s="1" t="s">
        <v>18</v>
      </c>
      <c r="G30208" s="1" t="s">
        <v>37</v>
      </c>
      <c r="H30208" s="1">
        <v>23.0</v>
      </c>
      <c r="I30208" s="1" t="s">
        <v>182</v>
      </c>
      <c r="J30208" s="1" t="s">
        <v>182</v>
      </c>
      <c r="K30208" s="1">
        <v>4.0</v>
      </c>
      <c r="L30208" s="3">
        <v>39584.0</v>
      </c>
      <c r="M30208" s="3">
        <v>40561.0</v>
      </c>
      <c r="N30208" s="3">
        <v>42086.0</v>
      </c>
    </row>
    <row r="30209">
      <c r="A30209" s="1" t="s">
        <v>105233</v>
      </c>
      <c r="B30209" s="2" t="s">
        <v>105234</v>
      </c>
      <c r="C30209" s="2" t="s">
        <v>105235</v>
      </c>
      <c r="D30209" s="1" t="s">
        <v>75</v>
      </c>
      <c r="E30209" s="1">
        <v>115030.0</v>
      </c>
      <c r="F30209" s="1" t="s">
        <v>18</v>
      </c>
      <c r="G30209" s="1" t="s">
        <v>2271</v>
      </c>
      <c r="H30209" s="1">
        <v>34.0</v>
      </c>
      <c r="I30209" s="1" t="s">
        <v>2272</v>
      </c>
      <c r="J30209" s="1" t="s">
        <v>2272</v>
      </c>
      <c r="K30209" s="1">
        <v>1.0</v>
      </c>
      <c r="L30209" s="3">
        <v>40549.0</v>
      </c>
      <c r="M30209" s="3">
        <v>41653.0</v>
      </c>
      <c r="N30209" s="3">
        <v>41653.0</v>
      </c>
    </row>
    <row r="30210">
      <c r="A30210" s="1" t="s">
        <v>105236</v>
      </c>
      <c r="B30210" s="1" t="s">
        <v>105237</v>
      </c>
      <c r="C30210" s="2" t="s">
        <v>105238</v>
      </c>
      <c r="D30210" s="1" t="s">
        <v>105239</v>
      </c>
      <c r="E30210" s="1">
        <v>2.5E8</v>
      </c>
      <c r="F30210" s="1" t="s">
        <v>207</v>
      </c>
      <c r="K30210" s="1">
        <v>1.0</v>
      </c>
      <c r="M30210" s="3">
        <v>42302.0</v>
      </c>
      <c r="N30210" s="3">
        <v>42302.0</v>
      </c>
    </row>
    <row r="30211">
      <c r="A30211" s="1" t="s">
        <v>105240</v>
      </c>
      <c r="B30211" s="1" t="s">
        <v>105241</v>
      </c>
      <c r="C30211" s="2" t="s">
        <v>105242</v>
      </c>
      <c r="D30211" s="1" t="s">
        <v>62035</v>
      </c>
      <c r="E30211" s="1">
        <v>17000.0</v>
      </c>
      <c r="F30211" s="1" t="s">
        <v>18</v>
      </c>
      <c r="G30211" s="1" t="s">
        <v>27808</v>
      </c>
      <c r="H30211" s="1">
        <v>23.0</v>
      </c>
      <c r="I30211" s="1" t="s">
        <v>59914</v>
      </c>
      <c r="J30211" s="1" t="s">
        <v>105243</v>
      </c>
      <c r="K30211" s="1">
        <v>1.0</v>
      </c>
      <c r="L30211" s="3">
        <v>40909.0</v>
      </c>
      <c r="M30211" s="3">
        <v>41760.0</v>
      </c>
      <c r="N30211" s="3">
        <v>41760.0</v>
      </c>
    </row>
    <row r="30212">
      <c r="A30212" s="1" t="s">
        <v>105244</v>
      </c>
      <c r="B30212" s="1" t="s">
        <v>105245</v>
      </c>
      <c r="C30212" s="2" t="s">
        <v>105246</v>
      </c>
      <c r="D30212" s="1" t="s">
        <v>105247</v>
      </c>
      <c r="E30212" s="1" t="s">
        <v>43</v>
      </c>
      <c r="F30212" s="1" t="s">
        <v>18</v>
      </c>
      <c r="G30212" s="1" t="s">
        <v>347</v>
      </c>
      <c r="H30212" s="1">
        <v>9.0</v>
      </c>
      <c r="I30212" s="1" t="s">
        <v>2418</v>
      </c>
      <c r="J30212" s="1" t="s">
        <v>2418</v>
      </c>
      <c r="K30212" s="1">
        <v>1.0</v>
      </c>
      <c r="L30212" s="3">
        <v>41515.0</v>
      </c>
      <c r="M30212" s="3">
        <v>41676.0</v>
      </c>
      <c r="N30212" s="3">
        <v>41676.0</v>
      </c>
    </row>
    <row r="30213">
      <c r="A30213" s="1" t="s">
        <v>105248</v>
      </c>
      <c r="B30213" s="1" t="s">
        <v>105249</v>
      </c>
      <c r="C30213" s="2" t="s">
        <v>105250</v>
      </c>
      <c r="D30213" s="1" t="s">
        <v>105251</v>
      </c>
      <c r="E30213" s="1">
        <v>355727.0</v>
      </c>
      <c r="F30213" s="1" t="s">
        <v>18</v>
      </c>
      <c r="G30213" s="1" t="s">
        <v>25</v>
      </c>
      <c r="H30213" s="1" t="s">
        <v>2791</v>
      </c>
      <c r="I30213" s="1" t="s">
        <v>8026</v>
      </c>
      <c r="J30213" s="1" t="s">
        <v>105252</v>
      </c>
      <c r="K30213" s="1">
        <v>3.0</v>
      </c>
      <c r="L30213" s="3">
        <v>41275.0</v>
      </c>
      <c r="M30213" s="3">
        <v>41518.0</v>
      </c>
      <c r="N30213" s="3">
        <v>41743.0</v>
      </c>
    </row>
    <row r="30214">
      <c r="A30214" s="1" t="s">
        <v>105253</v>
      </c>
      <c r="B30214" s="1" t="s">
        <v>105254</v>
      </c>
      <c r="C30214" s="2" t="s">
        <v>105255</v>
      </c>
      <c r="D30214" s="1" t="s">
        <v>105256</v>
      </c>
      <c r="E30214" s="1">
        <v>409475.0</v>
      </c>
      <c r="F30214" s="1" t="s">
        <v>18</v>
      </c>
      <c r="G30214" s="1" t="s">
        <v>23106</v>
      </c>
      <c r="H30214" s="1">
        <v>81.0</v>
      </c>
      <c r="I30214" s="1" t="s">
        <v>23107</v>
      </c>
      <c r="J30214" s="1" t="s">
        <v>23107</v>
      </c>
      <c r="K30214" s="1">
        <v>3.0</v>
      </c>
      <c r="L30214" s="3">
        <v>40238.0</v>
      </c>
      <c r="M30214" s="3">
        <v>40715.0</v>
      </c>
      <c r="N30214" s="3">
        <v>41009.0</v>
      </c>
    </row>
    <row r="30215">
      <c r="A30215" s="1" t="s">
        <v>105257</v>
      </c>
      <c r="B30215" s="1" t="s">
        <v>105258</v>
      </c>
      <c r="C30215" s="2" t="s">
        <v>105259</v>
      </c>
      <c r="D30215" s="1" t="s">
        <v>105260</v>
      </c>
      <c r="E30215" s="1">
        <v>150000.0</v>
      </c>
      <c r="F30215" s="1" t="s">
        <v>18</v>
      </c>
      <c r="G30215" s="1" t="s">
        <v>2271</v>
      </c>
      <c r="H30215" s="1">
        <v>34.0</v>
      </c>
      <c r="I30215" s="1" t="s">
        <v>2272</v>
      </c>
      <c r="J30215" s="1" t="s">
        <v>2272</v>
      </c>
      <c r="K30215" s="1">
        <v>1.0</v>
      </c>
      <c r="L30215" s="3">
        <v>42010.0</v>
      </c>
      <c r="M30215" s="3">
        <v>41915.0</v>
      </c>
      <c r="N30215" s="3">
        <v>41915.0</v>
      </c>
    </row>
    <row r="30216">
      <c r="A30216" s="1" t="s">
        <v>105261</v>
      </c>
      <c r="B30216" s="1" t="s">
        <v>105262</v>
      </c>
      <c r="C30216" s="2" t="s">
        <v>105263</v>
      </c>
      <c r="D30216" s="1" t="s">
        <v>105264</v>
      </c>
      <c r="E30216" s="1" t="s">
        <v>43</v>
      </c>
      <c r="F30216" s="1" t="s">
        <v>18</v>
      </c>
      <c r="G30216" s="1" t="s">
        <v>479</v>
      </c>
      <c r="I30216" s="1" t="s">
        <v>480</v>
      </c>
      <c r="J30216" s="1" t="s">
        <v>480</v>
      </c>
      <c r="K30216" s="1">
        <v>2.0</v>
      </c>
      <c r="L30216" s="3">
        <v>40911.0</v>
      </c>
      <c r="M30216" s="3">
        <v>41000.0</v>
      </c>
      <c r="N30216" s="3">
        <v>41003.0</v>
      </c>
    </row>
    <row r="30217">
      <c r="A30217" s="1" t="s">
        <v>105265</v>
      </c>
      <c r="B30217" s="1" t="s">
        <v>105266</v>
      </c>
      <c r="C30217" s="2" t="s">
        <v>105267</v>
      </c>
      <c r="D30217" s="1" t="s">
        <v>70</v>
      </c>
      <c r="E30217" s="1">
        <v>2304999.0</v>
      </c>
      <c r="F30217" s="1" t="s">
        <v>113</v>
      </c>
      <c r="G30217" s="1" t="s">
        <v>25</v>
      </c>
      <c r="H30217" s="1" t="s">
        <v>64</v>
      </c>
      <c r="I30217" s="1" t="s">
        <v>65</v>
      </c>
      <c r="J30217" s="1" t="s">
        <v>71</v>
      </c>
      <c r="K30217" s="1">
        <v>3.0</v>
      </c>
      <c r="L30217" s="3">
        <v>40544.0</v>
      </c>
      <c r="M30217" s="3">
        <v>40544.0</v>
      </c>
      <c r="N30217" s="3">
        <v>41596.0</v>
      </c>
    </row>
    <row r="30218">
      <c r="A30218" s="1" t="s">
        <v>105268</v>
      </c>
      <c r="B30218" s="1" t="s">
        <v>105266</v>
      </c>
      <c r="C30218" s="2" t="s">
        <v>105269</v>
      </c>
      <c r="D30218" s="1" t="s">
        <v>105270</v>
      </c>
      <c r="E30218" s="1">
        <v>7662250.0</v>
      </c>
      <c r="F30218" s="1" t="s">
        <v>18</v>
      </c>
      <c r="G30218" s="1" t="s">
        <v>25</v>
      </c>
      <c r="H30218" s="1" t="s">
        <v>106</v>
      </c>
      <c r="I30218" s="1" t="s">
        <v>107</v>
      </c>
      <c r="J30218" s="1" t="s">
        <v>108</v>
      </c>
      <c r="K30218" s="1">
        <v>6.0</v>
      </c>
      <c r="L30218" s="3">
        <v>40926.0</v>
      </c>
      <c r="M30218" s="3">
        <v>40982.0</v>
      </c>
      <c r="N30218" s="3">
        <v>42290.0</v>
      </c>
    </row>
    <row r="30219">
      <c r="A30219" s="1" t="s">
        <v>105271</v>
      </c>
      <c r="B30219" s="1" t="s">
        <v>105266</v>
      </c>
      <c r="C30219" s="2" t="s">
        <v>105272</v>
      </c>
      <c r="D30219" s="1" t="s">
        <v>105273</v>
      </c>
      <c r="E30219" s="1">
        <v>60000.0</v>
      </c>
      <c r="F30219" s="1" t="s">
        <v>18</v>
      </c>
      <c r="K30219" s="1">
        <v>1.0</v>
      </c>
      <c r="M30219" s="3">
        <v>42202.0</v>
      </c>
      <c r="N30219" s="3">
        <v>42202.0</v>
      </c>
    </row>
    <row r="30220">
      <c r="A30220" s="1" t="s">
        <v>105274</v>
      </c>
      <c r="B30220" s="1" t="s">
        <v>105275</v>
      </c>
      <c r="C30220" s="2" t="s">
        <v>105276</v>
      </c>
      <c r="D30220" s="1" t="s">
        <v>50</v>
      </c>
      <c r="E30220" s="1">
        <v>4835597.0</v>
      </c>
      <c r="F30220" s="1" t="s">
        <v>18</v>
      </c>
      <c r="G30220" s="1" t="s">
        <v>128</v>
      </c>
      <c r="H30220" s="1" t="s">
        <v>105277</v>
      </c>
      <c r="I30220" s="1" t="s">
        <v>2039</v>
      </c>
      <c r="J30220" s="1" t="s">
        <v>1645</v>
      </c>
      <c r="K30220" s="1">
        <v>2.0</v>
      </c>
      <c r="L30220" s="3">
        <v>40179.0</v>
      </c>
      <c r="M30220" s="3">
        <v>41429.0</v>
      </c>
      <c r="N30220" s="3">
        <v>41528.0</v>
      </c>
    </row>
    <row r="30221">
      <c r="A30221" s="1" t="s">
        <v>105278</v>
      </c>
      <c r="B30221" s="1" t="s">
        <v>105266</v>
      </c>
      <c r="C30221" s="2" t="s">
        <v>105279</v>
      </c>
      <c r="D30221" s="1" t="s">
        <v>105280</v>
      </c>
      <c r="E30221" s="1">
        <v>800000.0</v>
      </c>
      <c r="F30221" s="1" t="s">
        <v>18</v>
      </c>
      <c r="G30221" s="1" t="s">
        <v>25</v>
      </c>
      <c r="H30221" s="1" t="s">
        <v>64</v>
      </c>
      <c r="I30221" s="1" t="s">
        <v>95</v>
      </c>
      <c r="J30221" s="1" t="s">
        <v>95</v>
      </c>
      <c r="K30221" s="1">
        <v>1.0</v>
      </c>
      <c r="L30221" s="3">
        <v>41365.0</v>
      </c>
      <c r="M30221" s="3">
        <v>41852.0</v>
      </c>
      <c r="N30221" s="3">
        <v>41852.0</v>
      </c>
    </row>
    <row r="30222">
      <c r="A30222" s="1" t="s">
        <v>105281</v>
      </c>
      <c r="B30222" s="1" t="s">
        <v>105282</v>
      </c>
      <c r="C30222" s="2" t="s">
        <v>105283</v>
      </c>
      <c r="D30222" s="1" t="s">
        <v>24854</v>
      </c>
      <c r="E30222" s="1">
        <v>1600000.0</v>
      </c>
      <c r="F30222" s="1" t="s">
        <v>18</v>
      </c>
      <c r="G30222" s="1" t="s">
        <v>128</v>
      </c>
      <c r="H30222" s="1" t="s">
        <v>129</v>
      </c>
      <c r="I30222" s="1" t="s">
        <v>130</v>
      </c>
      <c r="J30222" s="1" t="s">
        <v>130</v>
      </c>
      <c r="K30222" s="1">
        <v>1.0</v>
      </c>
      <c r="L30222" s="3">
        <v>41759.0</v>
      </c>
      <c r="M30222" s="3">
        <v>41884.0</v>
      </c>
      <c r="N30222" s="3">
        <v>41884.0</v>
      </c>
    </row>
    <row r="30223">
      <c r="A30223" s="1" t="s">
        <v>105284</v>
      </c>
      <c r="B30223" s="1" t="s">
        <v>105285</v>
      </c>
      <c r="C30223" s="2" t="s">
        <v>105286</v>
      </c>
      <c r="D30223" s="1" t="s">
        <v>42</v>
      </c>
      <c r="E30223" s="1" t="s">
        <v>43</v>
      </c>
      <c r="F30223" s="1" t="s">
        <v>18</v>
      </c>
      <c r="G30223" s="1" t="s">
        <v>19</v>
      </c>
      <c r="H30223" s="1">
        <v>7.0</v>
      </c>
      <c r="I30223" s="1" t="s">
        <v>672</v>
      </c>
      <c r="J30223" s="1" t="s">
        <v>672</v>
      </c>
      <c r="K30223" s="1">
        <v>2.0</v>
      </c>
      <c r="L30223" s="3">
        <v>40909.0</v>
      </c>
      <c r="M30223" s="3">
        <v>41556.0</v>
      </c>
      <c r="N30223" s="3">
        <v>42170.0</v>
      </c>
    </row>
    <row r="30224">
      <c r="A30224" s="1" t="s">
        <v>105287</v>
      </c>
      <c r="B30224" s="1" t="s">
        <v>105288</v>
      </c>
      <c r="C30224" s="2" t="s">
        <v>105289</v>
      </c>
      <c r="D30224" s="1" t="s">
        <v>105290</v>
      </c>
      <c r="E30224" s="1">
        <v>30000.0</v>
      </c>
      <c r="F30224" s="1" t="s">
        <v>18</v>
      </c>
      <c r="G30224" s="1" t="s">
        <v>2811</v>
      </c>
      <c r="H30224" s="1">
        <v>3.0</v>
      </c>
      <c r="I30224" s="1" t="s">
        <v>17367</v>
      </c>
      <c r="J30224" s="1" t="s">
        <v>17367</v>
      </c>
      <c r="K30224" s="1">
        <v>1.0</v>
      </c>
      <c r="L30224" s="3">
        <v>41588.0</v>
      </c>
      <c r="M30224" s="3">
        <v>41653.0</v>
      </c>
      <c r="N30224" s="3">
        <v>41653.0</v>
      </c>
    </row>
    <row r="30225">
      <c r="A30225" s="1" t="s">
        <v>105291</v>
      </c>
      <c r="B30225" s="1" t="s">
        <v>105292</v>
      </c>
      <c r="C30225" s="2" t="s">
        <v>105293</v>
      </c>
      <c r="D30225" s="1" t="s">
        <v>105294</v>
      </c>
      <c r="E30225" s="1">
        <v>250000.0</v>
      </c>
      <c r="F30225" s="1" t="s">
        <v>18</v>
      </c>
      <c r="G30225" s="1" t="s">
        <v>84213</v>
      </c>
      <c r="H30225" s="1">
        <v>10.0</v>
      </c>
      <c r="I30225" s="1" t="s">
        <v>105295</v>
      </c>
      <c r="J30225" s="1" t="s">
        <v>105296</v>
      </c>
      <c r="K30225" s="1">
        <v>1.0</v>
      </c>
      <c r="L30225" s="3">
        <v>41548.0</v>
      </c>
      <c r="M30225" s="3">
        <v>41429.0</v>
      </c>
      <c r="N30225" s="3">
        <v>41429.0</v>
      </c>
    </row>
    <row r="30226">
      <c r="A30226" s="1" t="s">
        <v>105297</v>
      </c>
      <c r="B30226" s="1" t="s">
        <v>105298</v>
      </c>
      <c r="C30226" s="2" t="s">
        <v>105299</v>
      </c>
      <c r="D30226" s="1" t="s">
        <v>36</v>
      </c>
      <c r="E30226" s="1">
        <v>150040.0</v>
      </c>
      <c r="F30226" s="1" t="s">
        <v>18</v>
      </c>
      <c r="G30226" s="1" t="s">
        <v>57</v>
      </c>
      <c r="H30226" s="1" t="s">
        <v>58</v>
      </c>
      <c r="I30226" s="1" t="s">
        <v>59</v>
      </c>
      <c r="J30226" s="1" t="s">
        <v>59</v>
      </c>
      <c r="K30226" s="1">
        <v>3.0</v>
      </c>
      <c r="L30226" s="3">
        <v>40544.0</v>
      </c>
      <c r="M30226" s="3">
        <v>41051.0</v>
      </c>
      <c r="N30226" s="3">
        <v>41334.0</v>
      </c>
    </row>
    <row r="30227">
      <c r="A30227" s="1" t="s">
        <v>105300</v>
      </c>
      <c r="B30227" s="1" t="s">
        <v>105301</v>
      </c>
      <c r="C30227" s="2" t="s">
        <v>105302</v>
      </c>
      <c r="D30227" s="1" t="s">
        <v>105303</v>
      </c>
      <c r="E30227" s="1">
        <v>15000.0</v>
      </c>
      <c r="F30227" s="1" t="s">
        <v>18</v>
      </c>
      <c r="K30227" s="1">
        <v>1.0</v>
      </c>
      <c r="L30227" s="3">
        <v>40309.0</v>
      </c>
      <c r="M30227" s="3">
        <v>40309.0</v>
      </c>
      <c r="N30227" s="3">
        <v>40309.0</v>
      </c>
    </row>
    <row r="30228">
      <c r="A30228" s="1" t="s">
        <v>105304</v>
      </c>
      <c r="B30228" s="1" t="s">
        <v>105305</v>
      </c>
      <c r="C30228" s="2" t="s">
        <v>105306</v>
      </c>
      <c r="D30228" s="1" t="s">
        <v>248</v>
      </c>
      <c r="E30228" s="1">
        <v>3.2E7</v>
      </c>
      <c r="F30228" s="1" t="s">
        <v>18</v>
      </c>
      <c r="G30228" s="1" t="s">
        <v>25</v>
      </c>
      <c r="H30228" s="1" t="s">
        <v>158</v>
      </c>
      <c r="I30228" s="1" t="s">
        <v>244</v>
      </c>
      <c r="J30228" s="1" t="s">
        <v>244</v>
      </c>
      <c r="K30228" s="1">
        <v>2.0</v>
      </c>
      <c r="L30228" s="3">
        <v>36526.0</v>
      </c>
      <c r="M30228" s="3">
        <v>41157.0</v>
      </c>
      <c r="N30228" s="3">
        <v>41842.0</v>
      </c>
    </row>
    <row r="30229">
      <c r="A30229" s="1" t="s">
        <v>105307</v>
      </c>
      <c r="B30229" s="1" t="s">
        <v>105308</v>
      </c>
      <c r="C30229" s="2" t="s">
        <v>105309</v>
      </c>
      <c r="D30229" s="1" t="s">
        <v>105310</v>
      </c>
      <c r="E30229" s="1">
        <v>5300000.0</v>
      </c>
      <c r="F30229" s="1" t="s">
        <v>18</v>
      </c>
      <c r="G30229" s="1" t="s">
        <v>25</v>
      </c>
      <c r="H30229" s="1" t="s">
        <v>1080</v>
      </c>
      <c r="I30229" s="1" t="s">
        <v>1081</v>
      </c>
      <c r="J30229" s="1" t="s">
        <v>1081</v>
      </c>
      <c r="K30229" s="1">
        <v>1.0</v>
      </c>
      <c r="M30229" s="3">
        <v>42011.0</v>
      </c>
      <c r="N30229" s="3">
        <v>42011.0</v>
      </c>
    </row>
    <row r="30230">
      <c r="A30230" s="1" t="s">
        <v>105311</v>
      </c>
      <c r="B30230" s="1" t="s">
        <v>105312</v>
      </c>
      <c r="C30230" s="2" t="s">
        <v>105313</v>
      </c>
      <c r="D30230" s="1" t="s">
        <v>105314</v>
      </c>
      <c r="E30230" s="1" t="s">
        <v>43</v>
      </c>
      <c r="F30230" s="1" t="s">
        <v>18</v>
      </c>
      <c r="G30230" s="1" t="s">
        <v>128</v>
      </c>
      <c r="H30230" s="1" t="s">
        <v>129</v>
      </c>
      <c r="I30230" s="1" t="s">
        <v>130</v>
      </c>
      <c r="J30230" s="1" t="s">
        <v>130</v>
      </c>
      <c r="K30230" s="1">
        <v>1.0</v>
      </c>
      <c r="M30230" s="3">
        <v>40700.0</v>
      </c>
      <c r="N30230" s="3">
        <v>40700.0</v>
      </c>
    </row>
    <row r="30231">
      <c r="A30231" s="1" t="s">
        <v>105315</v>
      </c>
      <c r="B30231" s="1" t="s">
        <v>105316</v>
      </c>
      <c r="C30231" s="2" t="s">
        <v>105317</v>
      </c>
      <c r="D30231" s="1" t="s">
        <v>41643</v>
      </c>
      <c r="E30231" s="1">
        <v>1.5999999E7</v>
      </c>
      <c r="F30231" s="1" t="s">
        <v>113</v>
      </c>
      <c r="G30231" s="1" t="s">
        <v>25</v>
      </c>
      <c r="H30231" s="1" t="s">
        <v>64</v>
      </c>
      <c r="I30231" s="1" t="s">
        <v>65</v>
      </c>
      <c r="J30231" s="1" t="s">
        <v>114</v>
      </c>
      <c r="K30231" s="1">
        <v>4.0</v>
      </c>
      <c r="L30231" s="3">
        <v>40179.0</v>
      </c>
      <c r="M30231" s="3">
        <v>40261.0</v>
      </c>
      <c r="N30231" s="3">
        <v>41529.0</v>
      </c>
    </row>
    <row r="30232">
      <c r="A30232" s="1" t="s">
        <v>105318</v>
      </c>
      <c r="B30232" s="1" t="s">
        <v>105319</v>
      </c>
      <c r="C30232" s="2" t="s">
        <v>105320</v>
      </c>
      <c r="D30232" s="1" t="s">
        <v>3607</v>
      </c>
      <c r="E30232" s="1">
        <v>7700000.0</v>
      </c>
      <c r="F30232" s="1" t="s">
        <v>18</v>
      </c>
      <c r="G30232" s="1" t="s">
        <v>25</v>
      </c>
      <c r="H30232" s="1" t="s">
        <v>64</v>
      </c>
      <c r="I30232" s="1" t="s">
        <v>65</v>
      </c>
      <c r="J30232" s="1" t="s">
        <v>71</v>
      </c>
      <c r="K30232" s="1">
        <v>2.0</v>
      </c>
      <c r="L30232" s="3">
        <v>41365.0</v>
      </c>
      <c r="M30232" s="3">
        <v>41275.0</v>
      </c>
      <c r="N30232" s="3">
        <v>42193.0</v>
      </c>
    </row>
    <row r="30233">
      <c r="A30233" s="1" t="s">
        <v>105321</v>
      </c>
      <c r="B30233" s="1" t="s">
        <v>105322</v>
      </c>
      <c r="C30233" s="2" t="s">
        <v>105323</v>
      </c>
      <c r="D30233" s="1" t="s">
        <v>643</v>
      </c>
      <c r="E30233" s="1" t="s">
        <v>43</v>
      </c>
      <c r="F30233" s="1" t="s">
        <v>18</v>
      </c>
      <c r="G30233" s="1" t="s">
        <v>19</v>
      </c>
      <c r="H30233" s="1">
        <v>28.0</v>
      </c>
      <c r="I30233" s="1" t="s">
        <v>12510</v>
      </c>
      <c r="J30233" s="1" t="s">
        <v>12510</v>
      </c>
      <c r="K30233" s="1">
        <v>1.0</v>
      </c>
      <c r="M30233" s="3">
        <v>41717.0</v>
      </c>
      <c r="N30233" s="3">
        <v>41717.0</v>
      </c>
    </row>
    <row r="30234">
      <c r="A30234" s="1" t="s">
        <v>105324</v>
      </c>
      <c r="B30234" s="1" t="s">
        <v>105325</v>
      </c>
      <c r="C30234" s="2" t="s">
        <v>105326</v>
      </c>
      <c r="D30234" s="1" t="s">
        <v>105327</v>
      </c>
      <c r="E30234" s="1">
        <v>1204795.0</v>
      </c>
      <c r="F30234" s="1" t="s">
        <v>207</v>
      </c>
      <c r="G30234" s="1" t="s">
        <v>1062</v>
      </c>
      <c r="H30234" s="1">
        <v>7.0</v>
      </c>
      <c r="I30234" s="1" t="s">
        <v>10875</v>
      </c>
      <c r="J30234" s="1" t="s">
        <v>10875</v>
      </c>
      <c r="K30234" s="1">
        <v>3.0</v>
      </c>
      <c r="L30234" s="3">
        <v>39173.0</v>
      </c>
      <c r="M30234" s="3">
        <v>39212.0</v>
      </c>
      <c r="N30234" s="3">
        <v>39598.0</v>
      </c>
    </row>
    <row r="30235">
      <c r="A30235" s="1" t="s">
        <v>105328</v>
      </c>
      <c r="B30235" s="1" t="s">
        <v>105329</v>
      </c>
      <c r="C30235" s="2" t="s">
        <v>105330</v>
      </c>
      <c r="D30235" s="1" t="s">
        <v>105331</v>
      </c>
      <c r="E30235" s="1">
        <v>1.5E8</v>
      </c>
      <c r="F30235" s="1" t="s">
        <v>18</v>
      </c>
      <c r="K30235" s="1">
        <v>1.0</v>
      </c>
      <c r="L30235" s="3">
        <v>37622.0</v>
      </c>
      <c r="M30235" s="3">
        <v>41493.0</v>
      </c>
      <c r="N30235" s="3">
        <v>41493.0</v>
      </c>
    </row>
    <row r="30236">
      <c r="A30236" s="1" t="s">
        <v>105332</v>
      </c>
      <c r="B30236" s="1" t="s">
        <v>105333</v>
      </c>
      <c r="C30236" s="2" t="s">
        <v>105334</v>
      </c>
      <c r="E30236" s="1" t="s">
        <v>43</v>
      </c>
      <c r="F30236" s="1" t="s">
        <v>18</v>
      </c>
      <c r="G30236" s="1" t="s">
        <v>57</v>
      </c>
      <c r="H30236" s="1" t="s">
        <v>202</v>
      </c>
      <c r="I30236" s="1" t="s">
        <v>203</v>
      </c>
      <c r="J30236" s="1" t="s">
        <v>3500</v>
      </c>
      <c r="K30236" s="1">
        <v>1.0</v>
      </c>
      <c r="M30236" s="3">
        <v>40695.0</v>
      </c>
      <c r="N30236" s="3">
        <v>40695.0</v>
      </c>
    </row>
    <row r="30237">
      <c r="A30237" s="1" t="s">
        <v>105335</v>
      </c>
      <c r="B30237" s="1" t="s">
        <v>105336</v>
      </c>
      <c r="C30237" s="2" t="s">
        <v>105337</v>
      </c>
      <c r="D30237" s="1" t="s">
        <v>42</v>
      </c>
      <c r="E30237" s="1" t="s">
        <v>43</v>
      </c>
      <c r="F30237" s="1" t="s">
        <v>18</v>
      </c>
      <c r="G30237" s="1" t="s">
        <v>25</v>
      </c>
      <c r="H30237" s="1" t="s">
        <v>44</v>
      </c>
      <c r="I30237" s="1" t="s">
        <v>282</v>
      </c>
      <c r="J30237" s="1" t="s">
        <v>282</v>
      </c>
      <c r="K30237" s="1">
        <v>1.0</v>
      </c>
      <c r="L30237" s="3">
        <v>38723.0</v>
      </c>
      <c r="M30237" s="3">
        <v>40980.0</v>
      </c>
      <c r="N30237" s="3">
        <v>40980.0</v>
      </c>
    </row>
    <row r="30238">
      <c r="A30238" s="1" t="s">
        <v>105338</v>
      </c>
      <c r="B30238" s="1" t="s">
        <v>105339</v>
      </c>
      <c r="C30238" s="2" t="s">
        <v>105340</v>
      </c>
      <c r="D30238" s="1" t="s">
        <v>105341</v>
      </c>
      <c r="E30238" s="1">
        <v>1514912.0</v>
      </c>
      <c r="F30238" s="1" t="s">
        <v>18</v>
      </c>
      <c r="G30238" s="1" t="s">
        <v>165</v>
      </c>
      <c r="H30238" s="1" t="s">
        <v>5601</v>
      </c>
      <c r="I30238" s="1" t="s">
        <v>1229</v>
      </c>
      <c r="J30238" s="1" t="s">
        <v>105342</v>
      </c>
      <c r="K30238" s="1">
        <v>1.0</v>
      </c>
      <c r="L30238" s="3">
        <v>40544.0</v>
      </c>
      <c r="M30238" s="3">
        <v>41943.0</v>
      </c>
      <c r="N30238" s="3">
        <v>41943.0</v>
      </c>
    </row>
    <row r="30239">
      <c r="A30239" s="1" t="s">
        <v>105343</v>
      </c>
      <c r="B30239" s="1" t="s">
        <v>105344</v>
      </c>
      <c r="C30239" s="2" t="s">
        <v>105345</v>
      </c>
      <c r="D30239" s="1" t="s">
        <v>2199</v>
      </c>
      <c r="E30239" s="1" t="s">
        <v>43</v>
      </c>
      <c r="F30239" s="1" t="s">
        <v>18</v>
      </c>
      <c r="G30239" s="1" t="s">
        <v>552</v>
      </c>
      <c r="H30239" s="1">
        <v>56.0</v>
      </c>
      <c r="I30239" s="1" t="s">
        <v>20541</v>
      </c>
      <c r="J30239" s="1" t="s">
        <v>42071</v>
      </c>
      <c r="K30239" s="1">
        <v>1.0</v>
      </c>
      <c r="L30239" s="3">
        <v>41579.0</v>
      </c>
      <c r="M30239" s="3">
        <v>41579.0</v>
      </c>
      <c r="N30239" s="3">
        <v>41579.0</v>
      </c>
    </row>
    <row r="30240">
      <c r="A30240" s="1" t="s">
        <v>105346</v>
      </c>
      <c r="B30240" s="1" t="s">
        <v>105347</v>
      </c>
      <c r="C30240" s="2" t="s">
        <v>105348</v>
      </c>
      <c r="D30240" s="1" t="s">
        <v>105349</v>
      </c>
      <c r="E30240" s="1">
        <v>185000.0</v>
      </c>
      <c r="F30240" s="1" t="s">
        <v>18</v>
      </c>
      <c r="G30240" s="1" t="s">
        <v>25</v>
      </c>
      <c r="H30240" s="1" t="s">
        <v>106</v>
      </c>
      <c r="I30240" s="1" t="s">
        <v>107</v>
      </c>
      <c r="J30240" s="1" t="s">
        <v>108</v>
      </c>
      <c r="K30240" s="1">
        <v>1.0</v>
      </c>
      <c r="M30240" s="3">
        <v>40238.0</v>
      </c>
      <c r="N30240" s="3">
        <v>40238.0</v>
      </c>
    </row>
    <row r="30241">
      <c r="A30241" s="1" t="s">
        <v>105350</v>
      </c>
      <c r="B30241" s="1" t="s">
        <v>105351</v>
      </c>
      <c r="C30241" s="2" t="s">
        <v>105352</v>
      </c>
      <c r="D30241" s="1" t="s">
        <v>105353</v>
      </c>
      <c r="E30241" s="1">
        <v>70000.0</v>
      </c>
      <c r="F30241" s="1" t="s">
        <v>18</v>
      </c>
      <c r="G30241" s="1" t="s">
        <v>4627</v>
      </c>
      <c r="H30241" s="1">
        <v>13.0</v>
      </c>
      <c r="I30241" s="1" t="s">
        <v>4628</v>
      </c>
      <c r="J30241" s="1" t="s">
        <v>4628</v>
      </c>
      <c r="K30241" s="1">
        <v>1.0</v>
      </c>
      <c r="L30241" s="3">
        <v>41275.0</v>
      </c>
      <c r="M30241" s="3">
        <v>41414.0</v>
      </c>
      <c r="N30241" s="3">
        <v>41414.0</v>
      </c>
    </row>
    <row r="30242">
      <c r="A30242" s="1" t="s">
        <v>105354</v>
      </c>
      <c r="B30242" s="1" t="s">
        <v>105355</v>
      </c>
      <c r="C30242" s="2" t="s">
        <v>105356</v>
      </c>
      <c r="D30242" s="1" t="s">
        <v>307</v>
      </c>
      <c r="E30242" s="1">
        <v>2000000.0</v>
      </c>
      <c r="F30242" s="1" t="s">
        <v>18</v>
      </c>
      <c r="G30242" s="1" t="s">
        <v>19</v>
      </c>
      <c r="H30242" s="1">
        <v>7.0</v>
      </c>
      <c r="I30242" s="1" t="s">
        <v>672</v>
      </c>
      <c r="J30242" s="1" t="s">
        <v>672</v>
      </c>
      <c r="K30242" s="1">
        <v>2.0</v>
      </c>
      <c r="L30242" s="3">
        <v>40909.0</v>
      </c>
      <c r="M30242" s="3">
        <v>41478.0</v>
      </c>
      <c r="N30242" s="3">
        <v>41933.0</v>
      </c>
    </row>
    <row r="30243">
      <c r="A30243" s="1" t="s">
        <v>105357</v>
      </c>
      <c r="B30243" s="1" t="s">
        <v>105358</v>
      </c>
      <c r="C30243" s="2" t="s">
        <v>105359</v>
      </c>
      <c r="D30243" s="1" t="s">
        <v>56</v>
      </c>
      <c r="E30243" s="1">
        <v>600000.0</v>
      </c>
      <c r="F30243" s="1" t="s">
        <v>18</v>
      </c>
      <c r="G30243" s="1" t="s">
        <v>25</v>
      </c>
      <c r="H30243" s="1" t="s">
        <v>158</v>
      </c>
      <c r="I30243" s="1" t="s">
        <v>244</v>
      </c>
      <c r="J30243" s="1" t="s">
        <v>244</v>
      </c>
      <c r="K30243" s="1">
        <v>1.0</v>
      </c>
      <c r="L30243" s="3">
        <v>39814.0</v>
      </c>
      <c r="M30243" s="3">
        <v>40703.0</v>
      </c>
      <c r="N30243" s="3">
        <v>40703.0</v>
      </c>
    </row>
    <row r="30244">
      <c r="A30244" s="1" t="s">
        <v>105360</v>
      </c>
      <c r="B30244" s="1" t="s">
        <v>105361</v>
      </c>
      <c r="C30244" s="2" t="s">
        <v>105362</v>
      </c>
      <c r="D30244" s="1" t="s">
        <v>56</v>
      </c>
      <c r="E30244" s="1">
        <v>7600000.0</v>
      </c>
      <c r="F30244" s="1" t="s">
        <v>18</v>
      </c>
      <c r="G30244" s="1" t="s">
        <v>128</v>
      </c>
      <c r="H30244" s="1" t="s">
        <v>3855</v>
      </c>
      <c r="I30244" s="1" t="s">
        <v>3220</v>
      </c>
      <c r="J30244" s="1" t="s">
        <v>105363</v>
      </c>
      <c r="K30244" s="1">
        <v>1.0</v>
      </c>
      <c r="L30244" s="3">
        <v>38353.0</v>
      </c>
      <c r="M30244" s="3">
        <v>41158.0</v>
      </c>
      <c r="N30244" s="3">
        <v>41158.0</v>
      </c>
    </row>
    <row r="30245">
      <c r="A30245" s="1" t="s">
        <v>105364</v>
      </c>
      <c r="B30245" s="1" t="s">
        <v>105365</v>
      </c>
      <c r="C30245" s="2" t="s">
        <v>105366</v>
      </c>
      <c r="D30245" s="1" t="s">
        <v>3372</v>
      </c>
      <c r="E30245" s="1">
        <v>2.487E8</v>
      </c>
      <c r="F30245" s="1" t="s">
        <v>689</v>
      </c>
      <c r="G30245" s="1" t="s">
        <v>25</v>
      </c>
      <c r="H30245" s="1" t="s">
        <v>158</v>
      </c>
      <c r="I30245" s="1" t="s">
        <v>244</v>
      </c>
      <c r="J30245" s="1" t="s">
        <v>15377</v>
      </c>
      <c r="K30245" s="1">
        <v>7.0</v>
      </c>
      <c r="M30245" s="3">
        <v>40485.0</v>
      </c>
      <c r="N30245" s="3">
        <v>41820.0</v>
      </c>
    </row>
    <row r="30246">
      <c r="A30246" s="1" t="s">
        <v>105367</v>
      </c>
      <c r="B30246" s="1" t="s">
        <v>105368</v>
      </c>
      <c r="C30246" s="2" t="s">
        <v>105369</v>
      </c>
      <c r="D30246" s="1" t="s">
        <v>42</v>
      </c>
      <c r="E30246" s="1">
        <v>2.6E7</v>
      </c>
      <c r="F30246" s="1" t="s">
        <v>113</v>
      </c>
      <c r="G30246" s="1" t="s">
        <v>25</v>
      </c>
      <c r="H30246" s="1" t="s">
        <v>64</v>
      </c>
      <c r="I30246" s="1" t="s">
        <v>65</v>
      </c>
      <c r="J30246" s="1" t="s">
        <v>1103</v>
      </c>
      <c r="K30246" s="1">
        <v>2.0</v>
      </c>
      <c r="M30246" s="3">
        <v>38176.0</v>
      </c>
      <c r="N30246" s="3">
        <v>38755.0</v>
      </c>
    </row>
    <row r="30247">
      <c r="A30247" s="1" t="s">
        <v>105370</v>
      </c>
      <c r="B30247" s="1" t="s">
        <v>105371</v>
      </c>
      <c r="C30247" s="2" t="s">
        <v>105372</v>
      </c>
      <c r="D30247" s="1" t="s">
        <v>105373</v>
      </c>
      <c r="E30247" s="1" t="s">
        <v>43</v>
      </c>
      <c r="F30247" s="1" t="s">
        <v>18</v>
      </c>
      <c r="K30247" s="1">
        <v>1.0</v>
      </c>
      <c r="L30247" s="3">
        <v>36526.0</v>
      </c>
      <c r="M30247" s="3">
        <v>41450.0</v>
      </c>
      <c r="N30247" s="3">
        <v>41450.0</v>
      </c>
    </row>
    <row r="30248">
      <c r="A30248" s="1" t="s">
        <v>105374</v>
      </c>
      <c r="B30248" s="1" t="s">
        <v>105375</v>
      </c>
      <c r="C30248" s="2" t="s">
        <v>105376</v>
      </c>
      <c r="D30248" s="1" t="s">
        <v>49027</v>
      </c>
      <c r="E30248" s="1">
        <v>2000000.0</v>
      </c>
      <c r="F30248" s="1" t="s">
        <v>18</v>
      </c>
      <c r="G30248" s="1" t="s">
        <v>25</v>
      </c>
      <c r="H30248" s="1" t="s">
        <v>64</v>
      </c>
      <c r="I30248" s="1" t="s">
        <v>65</v>
      </c>
      <c r="J30248" s="1" t="s">
        <v>71</v>
      </c>
      <c r="K30248" s="1">
        <v>1.0</v>
      </c>
      <c r="M30248" s="3">
        <v>41947.0</v>
      </c>
      <c r="N30248" s="3">
        <v>41947.0</v>
      </c>
    </row>
    <row r="30249">
      <c r="A30249" s="1" t="s">
        <v>105377</v>
      </c>
      <c r="B30249" s="1" t="s">
        <v>105378</v>
      </c>
      <c r="C30249" s="2" t="s">
        <v>105379</v>
      </c>
      <c r="D30249" s="1" t="s">
        <v>3110</v>
      </c>
      <c r="E30249" s="1" t="s">
        <v>43</v>
      </c>
      <c r="F30249" s="1" t="s">
        <v>18</v>
      </c>
      <c r="K30249" s="1">
        <v>1.0</v>
      </c>
      <c r="L30249" s="3">
        <v>41275.0</v>
      </c>
      <c r="M30249" s="3">
        <v>41793.0</v>
      </c>
      <c r="N30249" s="3">
        <v>41793.0</v>
      </c>
    </row>
    <row r="30250">
      <c r="A30250" s="1" t="s">
        <v>105380</v>
      </c>
      <c r="B30250" s="1" t="s">
        <v>105381</v>
      </c>
      <c r="C30250" s="2" t="s">
        <v>105382</v>
      </c>
      <c r="D30250" s="1" t="s">
        <v>105383</v>
      </c>
      <c r="E30250" s="1">
        <v>9000000.0</v>
      </c>
      <c r="F30250" s="1" t="s">
        <v>207</v>
      </c>
      <c r="G30250" s="1" t="s">
        <v>25</v>
      </c>
      <c r="H30250" s="1" t="s">
        <v>142</v>
      </c>
      <c r="I30250" s="1" t="s">
        <v>143</v>
      </c>
      <c r="J30250" s="1" t="s">
        <v>143</v>
      </c>
      <c r="K30250" s="1">
        <v>2.0</v>
      </c>
      <c r="L30250" s="3">
        <v>39692.0</v>
      </c>
      <c r="M30250" s="3">
        <v>39750.0</v>
      </c>
      <c r="N30250" s="3">
        <v>40578.0</v>
      </c>
    </row>
    <row r="30251">
      <c r="A30251" s="1" t="s">
        <v>105384</v>
      </c>
      <c r="B30251" s="1" t="s">
        <v>105385</v>
      </c>
      <c r="C30251" s="2" t="s">
        <v>105386</v>
      </c>
      <c r="D30251" s="1" t="s">
        <v>32324</v>
      </c>
      <c r="E30251" s="1">
        <v>557933.641588839</v>
      </c>
      <c r="F30251" s="1" t="s">
        <v>18</v>
      </c>
      <c r="G30251" s="1" t="s">
        <v>479</v>
      </c>
      <c r="I30251" s="1" t="s">
        <v>480</v>
      </c>
      <c r="J30251" s="1" t="s">
        <v>480</v>
      </c>
      <c r="K30251" s="1">
        <v>3.0</v>
      </c>
      <c r="M30251" s="3">
        <v>41883.0</v>
      </c>
      <c r="N30251" s="3">
        <v>42217.0</v>
      </c>
    </row>
    <row r="30252">
      <c r="A30252" s="1" t="s">
        <v>105387</v>
      </c>
      <c r="B30252" s="1" t="s">
        <v>105388</v>
      </c>
      <c r="E30252" s="1" t="s">
        <v>43</v>
      </c>
      <c r="F30252" s="1" t="s">
        <v>18</v>
      </c>
      <c r="G30252" s="1" t="s">
        <v>25</v>
      </c>
      <c r="H30252" s="1" t="s">
        <v>644</v>
      </c>
      <c r="I30252" s="1" t="s">
        <v>645</v>
      </c>
      <c r="J30252" s="1" t="s">
        <v>645</v>
      </c>
      <c r="K30252" s="1">
        <v>1.0</v>
      </c>
      <c r="L30252" s="3">
        <v>39944.0</v>
      </c>
      <c r="M30252" s="3">
        <v>40448.0</v>
      </c>
      <c r="N30252" s="3">
        <v>40448.0</v>
      </c>
    </row>
    <row r="30253">
      <c r="A30253" s="1" t="s">
        <v>105389</v>
      </c>
      <c r="B30253" s="2" t="s">
        <v>105390</v>
      </c>
      <c r="C30253" s="2" t="s">
        <v>105391</v>
      </c>
      <c r="D30253" s="1" t="s">
        <v>105392</v>
      </c>
      <c r="E30253" s="1">
        <v>600000.0</v>
      </c>
      <c r="F30253" s="1" t="s">
        <v>18</v>
      </c>
      <c r="G30253" s="1" t="s">
        <v>25</v>
      </c>
      <c r="H30253" s="1" t="s">
        <v>972</v>
      </c>
      <c r="I30253" s="1" t="s">
        <v>973</v>
      </c>
      <c r="J30253" s="1" t="s">
        <v>973</v>
      </c>
      <c r="K30253" s="1">
        <v>2.0</v>
      </c>
      <c r="L30253" s="3">
        <v>39492.0</v>
      </c>
      <c r="M30253" s="3">
        <v>39492.0</v>
      </c>
      <c r="N30253" s="3">
        <v>39804.0</v>
      </c>
    </row>
    <row r="30254">
      <c r="A30254" s="1" t="s">
        <v>105393</v>
      </c>
      <c r="B30254" s="1" t="s">
        <v>105394</v>
      </c>
      <c r="C30254" s="2" t="s">
        <v>105395</v>
      </c>
      <c r="D30254" s="1" t="s">
        <v>42</v>
      </c>
      <c r="E30254" s="1">
        <v>2250000.0</v>
      </c>
      <c r="F30254" s="1" t="s">
        <v>18</v>
      </c>
      <c r="K30254" s="1">
        <v>1.0</v>
      </c>
      <c r="L30254" s="3">
        <v>41275.0</v>
      </c>
      <c r="M30254" s="3">
        <v>41871.0</v>
      </c>
      <c r="N30254" s="3">
        <v>41871.0</v>
      </c>
    </row>
    <row r="30255">
      <c r="A30255" s="1" t="s">
        <v>105396</v>
      </c>
      <c r="B30255" s="1" t="s">
        <v>105397</v>
      </c>
      <c r="D30255" s="1" t="s">
        <v>105398</v>
      </c>
      <c r="E30255" s="1">
        <v>645000.0</v>
      </c>
      <c r="F30255" s="1" t="s">
        <v>207</v>
      </c>
      <c r="G30255" s="1" t="s">
        <v>25</v>
      </c>
      <c r="H30255" s="1" t="s">
        <v>286</v>
      </c>
      <c r="I30255" s="1" t="s">
        <v>1030</v>
      </c>
      <c r="J30255" s="1" t="s">
        <v>1030</v>
      </c>
      <c r="K30255" s="1">
        <v>1.0</v>
      </c>
      <c r="M30255" s="3">
        <v>42262.0</v>
      </c>
      <c r="N30255" s="3">
        <v>42262.0</v>
      </c>
    </row>
    <row r="30256">
      <c r="A30256" s="1" t="s">
        <v>105399</v>
      </c>
      <c r="B30256" s="1" t="s">
        <v>105400</v>
      </c>
      <c r="C30256" s="2" t="s">
        <v>105401</v>
      </c>
      <c r="D30256" s="1" t="s">
        <v>105402</v>
      </c>
      <c r="E30256" s="1" t="s">
        <v>43</v>
      </c>
      <c r="F30256" s="1" t="s">
        <v>207</v>
      </c>
      <c r="G30256" s="1" t="s">
        <v>366</v>
      </c>
      <c r="H30256" s="1">
        <v>2.0</v>
      </c>
      <c r="I30256" s="1" t="s">
        <v>105403</v>
      </c>
      <c r="J30256" s="1" t="s">
        <v>105403</v>
      </c>
      <c r="K30256" s="1">
        <v>1.0</v>
      </c>
      <c r="L30256" s="3">
        <v>39448.0</v>
      </c>
      <c r="M30256" s="3">
        <v>40087.0</v>
      </c>
      <c r="N30256" s="3">
        <v>40087.0</v>
      </c>
    </row>
    <row r="30257">
      <c r="A30257" s="1" t="s">
        <v>105404</v>
      </c>
      <c r="B30257" s="1" t="s">
        <v>105405</v>
      </c>
      <c r="C30257" s="2" t="s">
        <v>105406</v>
      </c>
      <c r="D30257" s="1" t="s">
        <v>105407</v>
      </c>
      <c r="E30257" s="1" t="s">
        <v>43</v>
      </c>
      <c r="F30257" s="1" t="s">
        <v>18</v>
      </c>
      <c r="G30257" s="1" t="s">
        <v>458</v>
      </c>
      <c r="H30257" s="1">
        <v>48.0</v>
      </c>
      <c r="I30257" s="1" t="s">
        <v>459</v>
      </c>
      <c r="J30257" s="1" t="s">
        <v>459</v>
      </c>
      <c r="K30257" s="1">
        <v>1.0</v>
      </c>
      <c r="L30257" s="3">
        <v>35431.0</v>
      </c>
      <c r="M30257" s="3">
        <v>40563.0</v>
      </c>
      <c r="N30257" s="3">
        <v>40563.0</v>
      </c>
    </row>
    <row r="30258">
      <c r="A30258" s="1" t="s">
        <v>105408</v>
      </c>
      <c r="B30258" s="1" t="s">
        <v>105409</v>
      </c>
      <c r="C30258" s="2" t="s">
        <v>105410</v>
      </c>
      <c r="D30258" s="1" t="s">
        <v>105411</v>
      </c>
      <c r="E30258" s="1">
        <v>25000.0</v>
      </c>
      <c r="F30258" s="1" t="s">
        <v>18</v>
      </c>
      <c r="G30258" s="1" t="s">
        <v>25</v>
      </c>
      <c r="H30258" s="1" t="s">
        <v>64</v>
      </c>
      <c r="I30258" s="1" t="s">
        <v>65</v>
      </c>
      <c r="J30258" s="1" t="s">
        <v>71</v>
      </c>
      <c r="K30258" s="1">
        <v>1.0</v>
      </c>
      <c r="M30258" s="3">
        <v>41771.0</v>
      </c>
      <c r="N30258" s="3">
        <v>41771.0</v>
      </c>
    </row>
    <row r="30259">
      <c r="A30259" s="1" t="s">
        <v>105412</v>
      </c>
      <c r="B30259" s="1" t="s">
        <v>105413</v>
      </c>
      <c r="C30259" s="2" t="s">
        <v>105414</v>
      </c>
      <c r="D30259" s="1" t="s">
        <v>718</v>
      </c>
      <c r="E30259" s="1" t="s">
        <v>43</v>
      </c>
      <c r="F30259" s="1" t="s">
        <v>18</v>
      </c>
      <c r="G30259" s="1" t="s">
        <v>406</v>
      </c>
      <c r="H30259" s="1">
        <v>40.0</v>
      </c>
      <c r="I30259" s="1" t="s">
        <v>980</v>
      </c>
      <c r="J30259" s="1" t="s">
        <v>980</v>
      </c>
      <c r="K30259" s="1">
        <v>1.0</v>
      </c>
      <c r="L30259" s="3">
        <v>40731.0</v>
      </c>
      <c r="M30259" s="3">
        <v>40834.0</v>
      </c>
      <c r="N30259" s="3">
        <v>40834.0</v>
      </c>
    </row>
    <row r="30260">
      <c r="A30260" s="1" t="s">
        <v>105415</v>
      </c>
      <c r="B30260" s="1" t="s">
        <v>105416</v>
      </c>
      <c r="C30260" s="2" t="s">
        <v>105417</v>
      </c>
      <c r="D30260" s="1" t="s">
        <v>105418</v>
      </c>
      <c r="E30260" s="1">
        <v>1.0E7</v>
      </c>
      <c r="F30260" s="1" t="s">
        <v>207</v>
      </c>
      <c r="G30260" s="1" t="s">
        <v>25</v>
      </c>
      <c r="H30260" s="1" t="s">
        <v>64</v>
      </c>
      <c r="I30260" s="1" t="s">
        <v>95</v>
      </c>
      <c r="J30260" s="1" t="s">
        <v>95</v>
      </c>
      <c r="K30260" s="1">
        <v>1.0</v>
      </c>
      <c r="L30260" s="3">
        <v>36526.0</v>
      </c>
      <c r="M30260" s="3">
        <v>39475.0</v>
      </c>
      <c r="N30260" s="3">
        <v>39475.0</v>
      </c>
    </row>
    <row r="30261">
      <c r="A30261" s="1" t="s">
        <v>105419</v>
      </c>
      <c r="B30261" s="1" t="s">
        <v>105420</v>
      </c>
      <c r="C30261" s="2" t="s">
        <v>105421</v>
      </c>
      <c r="D30261" s="1" t="s">
        <v>75</v>
      </c>
      <c r="E30261" s="1">
        <v>340000.0</v>
      </c>
      <c r="F30261" s="1" t="s">
        <v>18</v>
      </c>
      <c r="G30261" s="1" t="s">
        <v>25</v>
      </c>
      <c r="H30261" s="1" t="s">
        <v>3993</v>
      </c>
      <c r="I30261" s="1" t="s">
        <v>3994</v>
      </c>
      <c r="J30261" s="1" t="s">
        <v>89176</v>
      </c>
      <c r="K30261" s="1">
        <v>1.0</v>
      </c>
      <c r="M30261" s="3">
        <v>40571.0</v>
      </c>
      <c r="N30261" s="3">
        <v>40571.0</v>
      </c>
    </row>
    <row r="30262">
      <c r="A30262" s="1" t="s">
        <v>105422</v>
      </c>
      <c r="B30262" s="1" t="s">
        <v>105423</v>
      </c>
      <c r="C30262" s="2" t="s">
        <v>105424</v>
      </c>
      <c r="D30262" s="1" t="s">
        <v>40579</v>
      </c>
      <c r="E30262" s="1">
        <v>5000000.0</v>
      </c>
      <c r="F30262" s="1" t="s">
        <v>113</v>
      </c>
      <c r="G30262" s="1" t="s">
        <v>25</v>
      </c>
      <c r="H30262" s="1" t="s">
        <v>64</v>
      </c>
      <c r="I30262" s="1" t="s">
        <v>65</v>
      </c>
      <c r="J30262" s="1" t="s">
        <v>271</v>
      </c>
      <c r="K30262" s="1">
        <v>1.0</v>
      </c>
      <c r="L30262" s="3">
        <v>40544.0</v>
      </c>
      <c r="M30262" s="3">
        <v>40472.0</v>
      </c>
      <c r="N30262" s="3">
        <v>40472.0</v>
      </c>
    </row>
    <row r="30263">
      <c r="A30263" s="1" t="s">
        <v>105425</v>
      </c>
      <c r="B30263" s="1" t="s">
        <v>105426</v>
      </c>
      <c r="C30263" s="2" t="s">
        <v>105427</v>
      </c>
      <c r="D30263" s="1" t="s">
        <v>105428</v>
      </c>
      <c r="E30263" s="1">
        <v>3.8E7</v>
      </c>
      <c r="F30263" s="1" t="s">
        <v>18</v>
      </c>
      <c r="G30263" s="1" t="s">
        <v>25</v>
      </c>
      <c r="H30263" s="1" t="s">
        <v>64</v>
      </c>
      <c r="I30263" s="1" t="s">
        <v>65</v>
      </c>
      <c r="J30263" s="1" t="s">
        <v>984</v>
      </c>
      <c r="K30263" s="1">
        <v>1.0</v>
      </c>
      <c r="L30263" s="3">
        <v>39448.0</v>
      </c>
      <c r="M30263" s="3">
        <v>41897.0</v>
      </c>
      <c r="N30263" s="3">
        <v>41897.0</v>
      </c>
    </row>
    <row r="30264">
      <c r="A30264" s="1" t="s">
        <v>105429</v>
      </c>
      <c r="B30264" s="1" t="s">
        <v>105430</v>
      </c>
      <c r="C30264" s="2" t="s">
        <v>105431</v>
      </c>
      <c r="D30264" s="1" t="s">
        <v>741</v>
      </c>
      <c r="E30264" s="1">
        <v>7500000.0</v>
      </c>
      <c r="F30264" s="1" t="s">
        <v>18</v>
      </c>
      <c r="G30264" s="1" t="s">
        <v>25</v>
      </c>
      <c r="H30264" s="1" t="s">
        <v>99</v>
      </c>
      <c r="I30264" s="1" t="s">
        <v>100</v>
      </c>
      <c r="J30264" s="1" t="s">
        <v>105432</v>
      </c>
      <c r="K30264" s="1">
        <v>1.0</v>
      </c>
      <c r="L30264" s="3">
        <v>27395.0</v>
      </c>
      <c r="M30264" s="3">
        <v>41631.0</v>
      </c>
      <c r="N30264" s="3">
        <v>41631.0</v>
      </c>
    </row>
    <row r="30265">
      <c r="A30265" s="1" t="s">
        <v>105433</v>
      </c>
      <c r="B30265" s="1" t="s">
        <v>105434</v>
      </c>
      <c r="C30265" s="2" t="s">
        <v>105435</v>
      </c>
      <c r="D30265" s="1" t="s">
        <v>90548</v>
      </c>
      <c r="E30265" s="1">
        <v>150000.0</v>
      </c>
      <c r="F30265" s="1" t="s">
        <v>18</v>
      </c>
      <c r="G30265" s="1" t="s">
        <v>25</v>
      </c>
      <c r="H30265" s="1" t="s">
        <v>106</v>
      </c>
      <c r="I30265" s="1" t="s">
        <v>107</v>
      </c>
      <c r="J30265" s="1" t="s">
        <v>108</v>
      </c>
      <c r="K30265" s="1">
        <v>2.0</v>
      </c>
      <c r="L30265" s="3">
        <v>41426.0</v>
      </c>
      <c r="M30265" s="3">
        <v>41518.0</v>
      </c>
      <c r="N30265" s="3">
        <v>41856.0</v>
      </c>
    </row>
    <row r="30266">
      <c r="A30266" s="1" t="s">
        <v>105436</v>
      </c>
      <c r="B30266" s="1" t="s">
        <v>105437</v>
      </c>
      <c r="C30266" s="2" t="s">
        <v>105438</v>
      </c>
      <c r="D30266" s="1" t="s">
        <v>105439</v>
      </c>
      <c r="E30266" s="1">
        <v>120000.0</v>
      </c>
      <c r="F30266" s="1" t="s">
        <v>18</v>
      </c>
      <c r="G30266" s="1" t="s">
        <v>25</v>
      </c>
      <c r="H30266" s="1" t="s">
        <v>64</v>
      </c>
      <c r="I30266" s="1" t="s">
        <v>65</v>
      </c>
      <c r="J30266" s="1" t="s">
        <v>71</v>
      </c>
      <c r="K30266" s="1">
        <v>2.0</v>
      </c>
      <c r="L30266" s="3">
        <v>41835.0</v>
      </c>
      <c r="M30266" s="3">
        <v>41834.0</v>
      </c>
      <c r="N30266" s="3">
        <v>42160.0</v>
      </c>
    </row>
    <row r="30267">
      <c r="A30267" s="1" t="s">
        <v>105440</v>
      </c>
      <c r="B30267" s="1" t="s">
        <v>105441</v>
      </c>
      <c r="E30267" s="1" t="s">
        <v>43</v>
      </c>
      <c r="F30267" s="1" t="s">
        <v>207</v>
      </c>
      <c r="K30267" s="1">
        <v>1.0</v>
      </c>
      <c r="M30267" s="3">
        <v>41821.0</v>
      </c>
      <c r="N30267" s="3">
        <v>41821.0</v>
      </c>
    </row>
    <row r="30268">
      <c r="A30268" s="1" t="s">
        <v>105442</v>
      </c>
      <c r="B30268" s="1" t="s">
        <v>105443</v>
      </c>
      <c r="C30268" s="2" t="s">
        <v>105444</v>
      </c>
      <c r="D30268" s="1" t="s">
        <v>105445</v>
      </c>
      <c r="E30268" s="1">
        <v>1878000.0</v>
      </c>
      <c r="F30268" s="1" t="s">
        <v>18</v>
      </c>
      <c r="G30268" s="1" t="s">
        <v>25</v>
      </c>
      <c r="H30268" s="1" t="s">
        <v>64</v>
      </c>
      <c r="I30268" s="1" t="s">
        <v>65</v>
      </c>
      <c r="J30268" s="1" t="s">
        <v>240</v>
      </c>
      <c r="K30268" s="1">
        <v>2.0</v>
      </c>
      <c r="L30268" s="3">
        <v>41275.0</v>
      </c>
      <c r="M30268" s="3">
        <v>41407.0</v>
      </c>
      <c r="N30268" s="3">
        <v>41487.0</v>
      </c>
    </row>
    <row r="30269">
      <c r="A30269" s="1" t="s">
        <v>105446</v>
      </c>
      <c r="B30269" s="1" t="s">
        <v>105447</v>
      </c>
      <c r="C30269" s="2" t="s">
        <v>105448</v>
      </c>
      <c r="D30269" s="1" t="s">
        <v>181</v>
      </c>
      <c r="E30269" s="1">
        <v>1125000.0</v>
      </c>
      <c r="F30269" s="1" t="s">
        <v>18</v>
      </c>
      <c r="G30269" s="1" t="s">
        <v>25</v>
      </c>
      <c r="H30269" s="1" t="s">
        <v>82</v>
      </c>
      <c r="I30269" s="1" t="s">
        <v>601</v>
      </c>
      <c r="J30269" s="1" t="s">
        <v>601</v>
      </c>
      <c r="K30269" s="1">
        <v>1.0</v>
      </c>
      <c r="L30269" s="3">
        <v>40544.0</v>
      </c>
      <c r="M30269" s="3">
        <v>41794.0</v>
      </c>
      <c r="N30269" s="3">
        <v>41794.0</v>
      </c>
    </row>
    <row r="30270">
      <c r="A30270" s="1" t="s">
        <v>105449</v>
      </c>
      <c r="B30270" s="1" t="s">
        <v>105450</v>
      </c>
      <c r="C30270" s="2" t="s">
        <v>105451</v>
      </c>
      <c r="D30270" s="1" t="s">
        <v>105452</v>
      </c>
      <c r="E30270" s="1">
        <v>2.4E7</v>
      </c>
      <c r="F30270" s="1" t="s">
        <v>18</v>
      </c>
      <c r="G30270" s="1" t="s">
        <v>25</v>
      </c>
      <c r="H30270" s="1" t="s">
        <v>3993</v>
      </c>
      <c r="I30270" s="1" t="s">
        <v>3994</v>
      </c>
      <c r="J30270" s="1" t="s">
        <v>105453</v>
      </c>
      <c r="K30270" s="1">
        <v>1.0</v>
      </c>
      <c r="L30270" s="3">
        <v>24473.0</v>
      </c>
      <c r="M30270" s="3">
        <v>42107.0</v>
      </c>
      <c r="N30270" s="3">
        <v>42107.0</v>
      </c>
    </row>
    <row r="30271">
      <c r="A30271" s="1" t="s">
        <v>105454</v>
      </c>
      <c r="B30271" s="1" t="s">
        <v>105455</v>
      </c>
      <c r="C30271" s="2" t="s">
        <v>105456</v>
      </c>
      <c r="D30271" s="1" t="s">
        <v>105457</v>
      </c>
      <c r="E30271" s="1" t="s">
        <v>43</v>
      </c>
      <c r="F30271" s="1" t="s">
        <v>113</v>
      </c>
      <c r="K30271" s="1">
        <v>2.0</v>
      </c>
      <c r="L30271" s="3">
        <v>39661.0</v>
      </c>
      <c r="M30271" s="3">
        <v>39448.0</v>
      </c>
      <c r="N30271" s="3">
        <v>39814.0</v>
      </c>
    </row>
    <row r="30272">
      <c r="A30272" s="1" t="s">
        <v>105458</v>
      </c>
      <c r="B30272" s="1" t="s">
        <v>105459</v>
      </c>
      <c r="C30272" s="2" t="s">
        <v>105460</v>
      </c>
      <c r="D30272" s="1" t="s">
        <v>105461</v>
      </c>
      <c r="E30272" s="1">
        <v>3200000.0</v>
      </c>
      <c r="F30272" s="1" t="s">
        <v>18</v>
      </c>
      <c r="G30272" s="1" t="s">
        <v>25</v>
      </c>
      <c r="H30272" s="1" t="s">
        <v>106</v>
      </c>
      <c r="I30272" s="1" t="s">
        <v>107</v>
      </c>
      <c r="J30272" s="1" t="s">
        <v>108</v>
      </c>
      <c r="K30272" s="1">
        <v>2.0</v>
      </c>
      <c r="L30272" s="3">
        <v>40112.0</v>
      </c>
      <c r="M30272" s="3">
        <v>41640.0</v>
      </c>
      <c r="N30272" s="3">
        <v>41963.0</v>
      </c>
    </row>
    <row r="30273">
      <c r="A30273" s="1" t="s">
        <v>105462</v>
      </c>
      <c r="B30273" s="1" t="s">
        <v>105463</v>
      </c>
      <c r="C30273" s="2" t="s">
        <v>105464</v>
      </c>
      <c r="D30273" s="1" t="s">
        <v>105465</v>
      </c>
      <c r="E30273" s="1">
        <v>6740930.0</v>
      </c>
      <c r="F30273" s="1" t="s">
        <v>18</v>
      </c>
      <c r="G30273" s="1" t="s">
        <v>406</v>
      </c>
      <c r="H30273" s="1">
        <v>19.0</v>
      </c>
      <c r="I30273" s="1" t="s">
        <v>980</v>
      </c>
      <c r="J30273" s="1" t="s">
        <v>17112</v>
      </c>
      <c r="K30273" s="1">
        <v>2.0</v>
      </c>
      <c r="M30273" s="3">
        <v>40556.0</v>
      </c>
      <c r="N30273" s="3">
        <v>40947.0</v>
      </c>
    </row>
    <row r="30274">
      <c r="A30274" s="1" t="s">
        <v>105466</v>
      </c>
      <c r="B30274" s="1" t="s">
        <v>105467</v>
      </c>
      <c r="C30274" s="2" t="s">
        <v>105468</v>
      </c>
      <c r="D30274" s="1" t="s">
        <v>105469</v>
      </c>
      <c r="E30274" s="1">
        <v>1.68E7</v>
      </c>
      <c r="F30274" s="1" t="s">
        <v>113</v>
      </c>
      <c r="G30274" s="1" t="s">
        <v>25</v>
      </c>
      <c r="H30274" s="1" t="s">
        <v>106</v>
      </c>
      <c r="I30274" s="1" t="s">
        <v>107</v>
      </c>
      <c r="J30274" s="1" t="s">
        <v>108</v>
      </c>
      <c r="K30274" s="1">
        <v>2.0</v>
      </c>
      <c r="M30274" s="3">
        <v>37235.0</v>
      </c>
      <c r="N30274" s="3">
        <v>37803.0</v>
      </c>
    </row>
    <row r="30275">
      <c r="A30275" s="1" t="s">
        <v>105470</v>
      </c>
      <c r="B30275" s="1" t="s">
        <v>105471</v>
      </c>
      <c r="C30275" s="2" t="s">
        <v>105472</v>
      </c>
      <c r="D30275" s="1" t="s">
        <v>56</v>
      </c>
      <c r="E30275" s="1">
        <v>215000.0</v>
      </c>
      <c r="F30275" s="1" t="s">
        <v>18</v>
      </c>
      <c r="G30275" s="1" t="s">
        <v>25</v>
      </c>
      <c r="H30275" s="1" t="s">
        <v>1330</v>
      </c>
      <c r="I30275" s="1" t="s">
        <v>1331</v>
      </c>
      <c r="J30275" s="1" t="s">
        <v>1331</v>
      </c>
      <c r="K30275" s="1">
        <v>1.0</v>
      </c>
      <c r="L30275" s="3">
        <v>39083.0</v>
      </c>
      <c r="M30275" s="3">
        <v>40309.0</v>
      </c>
      <c r="N30275" s="3">
        <v>40309.0</v>
      </c>
    </row>
    <row r="30276">
      <c r="A30276" s="1" t="s">
        <v>105473</v>
      </c>
      <c r="B30276" s="2" t="s">
        <v>105474</v>
      </c>
      <c r="D30276" s="1" t="s">
        <v>134</v>
      </c>
      <c r="E30276" s="1">
        <v>4750000.0</v>
      </c>
      <c r="F30276" s="1" t="s">
        <v>18</v>
      </c>
      <c r="K30276" s="1">
        <v>1.0</v>
      </c>
      <c r="M30276" s="3">
        <v>38800.0</v>
      </c>
      <c r="N30276" s="3">
        <v>38800.0</v>
      </c>
    </row>
    <row r="30277">
      <c r="A30277" s="1" t="s">
        <v>105475</v>
      </c>
      <c r="B30277" s="1" t="s">
        <v>105476</v>
      </c>
      <c r="D30277" s="1" t="s">
        <v>105477</v>
      </c>
      <c r="E30277" s="1">
        <v>20040.0</v>
      </c>
      <c r="F30277" s="1" t="s">
        <v>18</v>
      </c>
      <c r="G30277" s="1" t="s">
        <v>25</v>
      </c>
      <c r="H30277" s="1" t="s">
        <v>64</v>
      </c>
      <c r="I30277" s="1" t="s">
        <v>65</v>
      </c>
      <c r="J30277" s="1" t="s">
        <v>2971</v>
      </c>
      <c r="K30277" s="1">
        <v>1.0</v>
      </c>
      <c r="M30277" s="3">
        <v>39785.0</v>
      </c>
      <c r="N30277" s="3">
        <v>39785.0</v>
      </c>
    </row>
    <row r="30278">
      <c r="A30278" s="1" t="s">
        <v>105478</v>
      </c>
      <c r="B30278" s="1" t="s">
        <v>105479</v>
      </c>
      <c r="C30278" s="2" t="s">
        <v>105480</v>
      </c>
      <c r="D30278" s="1" t="s">
        <v>643</v>
      </c>
      <c r="E30278" s="1" t="s">
        <v>43</v>
      </c>
      <c r="F30278" s="1" t="s">
        <v>18</v>
      </c>
      <c r="G30278" s="1" t="s">
        <v>406</v>
      </c>
      <c r="H30278" s="1">
        <v>40.0</v>
      </c>
      <c r="I30278" s="1" t="s">
        <v>980</v>
      </c>
      <c r="J30278" s="1" t="s">
        <v>980</v>
      </c>
      <c r="K30278" s="1">
        <v>1.0</v>
      </c>
      <c r="L30278" s="3">
        <v>40725.0</v>
      </c>
      <c r="M30278" s="3">
        <v>40725.0</v>
      </c>
      <c r="N30278" s="3">
        <v>40725.0</v>
      </c>
    </row>
    <row r="30279">
      <c r="A30279" s="1" t="s">
        <v>105481</v>
      </c>
      <c r="B30279" s="1" t="s">
        <v>105482</v>
      </c>
      <c r="C30279" s="2" t="s">
        <v>105483</v>
      </c>
      <c r="D30279" s="1" t="s">
        <v>68028</v>
      </c>
      <c r="E30279" s="1">
        <v>2.3502407E8</v>
      </c>
      <c r="F30279" s="1" t="s">
        <v>113</v>
      </c>
      <c r="G30279" s="1" t="s">
        <v>25</v>
      </c>
      <c r="H30279" s="1" t="s">
        <v>1272</v>
      </c>
      <c r="I30279" s="1" t="s">
        <v>1273</v>
      </c>
      <c r="J30279" s="1" t="s">
        <v>6283</v>
      </c>
      <c r="K30279" s="1">
        <v>6.0</v>
      </c>
      <c r="L30279" s="3">
        <v>38000.0</v>
      </c>
      <c r="M30279" s="3">
        <v>37987.0</v>
      </c>
      <c r="N30279" s="3">
        <v>41138.0</v>
      </c>
    </row>
    <row r="30280">
      <c r="A30280" s="1" t="s">
        <v>105484</v>
      </c>
      <c r="B30280" s="1" t="s">
        <v>105485</v>
      </c>
      <c r="C30280" s="2" t="s">
        <v>105486</v>
      </c>
      <c r="D30280" s="1" t="s">
        <v>105487</v>
      </c>
      <c r="E30280" s="1">
        <v>8850000.0</v>
      </c>
      <c r="F30280" s="1" t="s">
        <v>18</v>
      </c>
      <c r="G30280" s="1" t="s">
        <v>25</v>
      </c>
      <c r="H30280" s="1" t="s">
        <v>64</v>
      </c>
      <c r="I30280" s="1" t="s">
        <v>65</v>
      </c>
      <c r="J30280" s="1" t="s">
        <v>71</v>
      </c>
      <c r="K30280" s="1">
        <v>2.0</v>
      </c>
      <c r="L30280" s="3">
        <v>41255.0</v>
      </c>
      <c r="M30280" s="3">
        <v>41244.0</v>
      </c>
      <c r="N30280" s="3">
        <v>41645.0</v>
      </c>
    </row>
    <row r="30281">
      <c r="A30281" s="1" t="s">
        <v>105488</v>
      </c>
      <c r="B30281" s="1" t="s">
        <v>105489</v>
      </c>
      <c r="E30281" s="1" t="s">
        <v>43</v>
      </c>
      <c r="F30281" s="1" t="s">
        <v>18</v>
      </c>
      <c r="G30281" s="1" t="s">
        <v>25</v>
      </c>
      <c r="H30281" s="1" t="s">
        <v>106</v>
      </c>
      <c r="I30281" s="1" t="s">
        <v>107</v>
      </c>
      <c r="J30281" s="1" t="s">
        <v>108</v>
      </c>
      <c r="K30281" s="1">
        <v>1.0</v>
      </c>
      <c r="L30281" s="3">
        <v>18994.0</v>
      </c>
      <c r="M30281" s="3">
        <v>33542.0</v>
      </c>
      <c r="N30281" s="3">
        <v>33542.0</v>
      </c>
    </row>
    <row r="30282">
      <c r="A30282" s="1" t="s">
        <v>105490</v>
      </c>
      <c r="B30282" s="1" t="s">
        <v>105491</v>
      </c>
      <c r="C30282" s="2" t="s">
        <v>105492</v>
      </c>
      <c r="D30282" s="1" t="s">
        <v>42</v>
      </c>
      <c r="E30282" s="1">
        <v>8580000.0</v>
      </c>
      <c r="F30282" s="1" t="s">
        <v>18</v>
      </c>
      <c r="G30282" s="1" t="s">
        <v>165</v>
      </c>
      <c r="H30282" s="1" t="s">
        <v>8851</v>
      </c>
      <c r="I30282" s="1" t="s">
        <v>1229</v>
      </c>
      <c r="J30282" s="1" t="s">
        <v>105493</v>
      </c>
      <c r="K30282" s="1">
        <v>2.0</v>
      </c>
      <c r="L30282" s="3">
        <v>37987.0</v>
      </c>
      <c r="M30282" s="3">
        <v>38708.0</v>
      </c>
      <c r="N30282" s="3">
        <v>39326.0</v>
      </c>
    </row>
    <row r="30283">
      <c r="A30283" s="1" t="s">
        <v>105494</v>
      </c>
      <c r="B30283" s="1" t="s">
        <v>105495</v>
      </c>
      <c r="C30283" s="2" t="s">
        <v>105496</v>
      </c>
      <c r="D30283" s="1" t="s">
        <v>105497</v>
      </c>
      <c r="E30283" s="1" t="s">
        <v>43</v>
      </c>
      <c r="F30283" s="1" t="s">
        <v>18</v>
      </c>
      <c r="G30283" s="1" t="s">
        <v>25</v>
      </c>
      <c r="H30283" s="1" t="s">
        <v>158</v>
      </c>
      <c r="I30283" s="1" t="s">
        <v>244</v>
      </c>
      <c r="J30283" s="1" t="s">
        <v>327</v>
      </c>
      <c r="K30283" s="1">
        <v>1.0</v>
      </c>
      <c r="L30283" s="3">
        <v>40909.0</v>
      </c>
      <c r="M30283" s="3">
        <v>41653.0</v>
      </c>
      <c r="N30283" s="3">
        <v>41653.0</v>
      </c>
    </row>
    <row r="30284">
      <c r="A30284" s="1" t="s">
        <v>105498</v>
      </c>
      <c r="B30284" s="1" t="s">
        <v>105499</v>
      </c>
      <c r="C30284" s="2" t="s">
        <v>105500</v>
      </c>
      <c r="D30284" s="1" t="s">
        <v>75</v>
      </c>
      <c r="E30284" s="1" t="s">
        <v>43</v>
      </c>
      <c r="F30284" s="1" t="s">
        <v>18</v>
      </c>
      <c r="G30284" s="1" t="s">
        <v>1819</v>
      </c>
      <c r="H30284" s="1">
        <v>5.0</v>
      </c>
      <c r="I30284" s="1" t="s">
        <v>42177</v>
      </c>
      <c r="J30284" s="1" t="s">
        <v>55189</v>
      </c>
      <c r="K30284" s="1">
        <v>1.0</v>
      </c>
      <c r="L30284" s="3">
        <v>41244.0</v>
      </c>
      <c r="M30284" s="3">
        <v>41275.0</v>
      </c>
      <c r="N30284" s="3">
        <v>41275.0</v>
      </c>
    </row>
    <row r="30285">
      <c r="A30285" s="1" t="s">
        <v>105501</v>
      </c>
      <c r="B30285" s="2" t="s">
        <v>105502</v>
      </c>
      <c r="C30285" s="2" t="s">
        <v>105503</v>
      </c>
      <c r="D30285" s="1" t="s">
        <v>75</v>
      </c>
      <c r="E30285" s="1" t="s">
        <v>43</v>
      </c>
      <c r="F30285" s="1" t="s">
        <v>18</v>
      </c>
      <c r="G30285" s="1" t="s">
        <v>14337</v>
      </c>
      <c r="H30285" s="1">
        <v>4.0</v>
      </c>
      <c r="I30285" s="1" t="s">
        <v>14338</v>
      </c>
      <c r="J30285" s="1" t="s">
        <v>14338</v>
      </c>
      <c r="K30285" s="1">
        <v>1.0</v>
      </c>
      <c r="L30285" s="3">
        <v>41518.0</v>
      </c>
      <c r="M30285" s="3">
        <v>41883.0</v>
      </c>
      <c r="N30285" s="3">
        <v>41883.0</v>
      </c>
    </row>
    <row r="30286">
      <c r="A30286" s="1" t="s">
        <v>105504</v>
      </c>
      <c r="B30286" s="1" t="s">
        <v>105505</v>
      </c>
      <c r="C30286" s="2" t="s">
        <v>105506</v>
      </c>
      <c r="D30286" s="1" t="s">
        <v>70</v>
      </c>
      <c r="E30286" s="1">
        <v>1662358.0</v>
      </c>
      <c r="F30286" s="1" t="s">
        <v>18</v>
      </c>
      <c r="G30286" s="1" t="s">
        <v>25</v>
      </c>
      <c r="H30286" s="1" t="s">
        <v>190</v>
      </c>
      <c r="I30286" s="1" t="s">
        <v>191</v>
      </c>
      <c r="J30286" s="1" t="s">
        <v>191</v>
      </c>
      <c r="K30286" s="1">
        <v>1.0</v>
      </c>
      <c r="L30286" s="3">
        <v>40544.0</v>
      </c>
      <c r="M30286" s="3">
        <v>41401.0</v>
      </c>
      <c r="N30286" s="3">
        <v>41401.0</v>
      </c>
    </row>
    <row r="30287">
      <c r="A30287" s="1" t="s">
        <v>105507</v>
      </c>
      <c r="B30287" s="1" t="s">
        <v>105508</v>
      </c>
      <c r="C30287" s="2" t="s">
        <v>105509</v>
      </c>
      <c r="D30287" s="1" t="s">
        <v>1531</v>
      </c>
      <c r="E30287" s="1">
        <v>50000.0</v>
      </c>
      <c r="F30287" s="1" t="s">
        <v>18</v>
      </c>
      <c r="G30287" s="1" t="s">
        <v>25</v>
      </c>
      <c r="H30287" s="1" t="s">
        <v>582</v>
      </c>
      <c r="I30287" s="1" t="s">
        <v>15291</v>
      </c>
      <c r="J30287" s="1" t="s">
        <v>105510</v>
      </c>
      <c r="K30287" s="1">
        <v>1.0</v>
      </c>
      <c r="L30287" s="3">
        <v>41183.0</v>
      </c>
      <c r="M30287" s="3">
        <v>41751.0</v>
      </c>
      <c r="N30287" s="3">
        <v>41751.0</v>
      </c>
    </row>
    <row r="30288">
      <c r="A30288" s="1" t="s">
        <v>105511</v>
      </c>
      <c r="B30288" s="1" t="s">
        <v>105512</v>
      </c>
      <c r="C30288" s="2" t="s">
        <v>105513</v>
      </c>
      <c r="D30288" s="1" t="s">
        <v>105514</v>
      </c>
      <c r="E30288" s="1">
        <v>7575000.0</v>
      </c>
      <c r="F30288" s="1" t="s">
        <v>207</v>
      </c>
      <c r="G30288" s="1" t="s">
        <v>25</v>
      </c>
      <c r="H30288" s="1" t="s">
        <v>64</v>
      </c>
      <c r="I30288" s="1" t="s">
        <v>65</v>
      </c>
      <c r="J30288" s="1" t="s">
        <v>984</v>
      </c>
      <c r="K30288" s="1">
        <v>3.0</v>
      </c>
      <c r="L30288" s="3">
        <v>40179.0</v>
      </c>
      <c r="M30288" s="3">
        <v>40603.0</v>
      </c>
      <c r="N30288" s="3">
        <v>41365.0</v>
      </c>
    </row>
    <row r="30289">
      <c r="A30289" s="1" t="s">
        <v>105515</v>
      </c>
      <c r="B30289" s="1" t="s">
        <v>105516</v>
      </c>
      <c r="C30289" s="2" t="s">
        <v>105517</v>
      </c>
      <c r="D30289" s="1" t="s">
        <v>117</v>
      </c>
      <c r="E30289" s="1" t="s">
        <v>43</v>
      </c>
      <c r="F30289" s="1" t="s">
        <v>18</v>
      </c>
      <c r="G30289" s="1" t="s">
        <v>25</v>
      </c>
      <c r="H30289" s="1" t="s">
        <v>64</v>
      </c>
      <c r="I30289" s="1" t="s">
        <v>95</v>
      </c>
      <c r="J30289" s="1" t="s">
        <v>49524</v>
      </c>
      <c r="K30289" s="1">
        <v>1.0</v>
      </c>
      <c r="L30289" s="3">
        <v>34725.0</v>
      </c>
      <c r="M30289" s="3">
        <v>41984.0</v>
      </c>
      <c r="N30289" s="3">
        <v>41984.0</v>
      </c>
    </row>
    <row r="30290">
      <c r="A30290" s="1" t="s">
        <v>105518</v>
      </c>
      <c r="B30290" s="1" t="s">
        <v>105519</v>
      </c>
      <c r="C30290" s="2" t="s">
        <v>105520</v>
      </c>
      <c r="D30290" s="1" t="s">
        <v>42</v>
      </c>
      <c r="E30290" s="1">
        <v>4.8E7</v>
      </c>
      <c r="F30290" s="1" t="s">
        <v>113</v>
      </c>
      <c r="G30290" s="1" t="s">
        <v>25</v>
      </c>
      <c r="H30290" s="1" t="s">
        <v>64</v>
      </c>
      <c r="I30290" s="1" t="s">
        <v>65</v>
      </c>
      <c r="J30290" s="1" t="s">
        <v>66</v>
      </c>
      <c r="K30290" s="1">
        <v>3.0</v>
      </c>
      <c r="L30290" s="3">
        <v>37622.0</v>
      </c>
      <c r="M30290" s="3">
        <v>38426.0</v>
      </c>
      <c r="N30290" s="3">
        <v>39924.0</v>
      </c>
    </row>
    <row r="30291">
      <c r="A30291" s="1" t="s">
        <v>105521</v>
      </c>
      <c r="B30291" s="1" t="s">
        <v>105522</v>
      </c>
      <c r="C30291" s="2" t="s">
        <v>105523</v>
      </c>
      <c r="D30291" s="1" t="s">
        <v>105524</v>
      </c>
      <c r="E30291" s="1">
        <v>200000.0</v>
      </c>
      <c r="F30291" s="1" t="s">
        <v>18</v>
      </c>
      <c r="G30291" s="1" t="s">
        <v>4627</v>
      </c>
      <c r="H30291" s="1">
        <v>17.0</v>
      </c>
      <c r="I30291" s="1" t="s">
        <v>34377</v>
      </c>
      <c r="J30291" s="1" t="s">
        <v>34377</v>
      </c>
      <c r="K30291" s="1">
        <v>1.0</v>
      </c>
      <c r="L30291" s="3">
        <v>40909.0</v>
      </c>
      <c r="M30291" s="3">
        <v>41754.0</v>
      </c>
      <c r="N30291" s="3">
        <v>41754.0</v>
      </c>
    </row>
    <row r="30292">
      <c r="A30292" s="1" t="s">
        <v>105525</v>
      </c>
      <c r="B30292" s="1" t="s">
        <v>105526</v>
      </c>
      <c r="C30292" s="2" t="s">
        <v>105527</v>
      </c>
      <c r="D30292" s="1" t="s">
        <v>105528</v>
      </c>
      <c r="E30292" s="1" t="s">
        <v>43</v>
      </c>
      <c r="F30292" s="1" t="s">
        <v>18</v>
      </c>
      <c r="G30292" s="1" t="s">
        <v>25</v>
      </c>
      <c r="H30292" s="1" t="s">
        <v>1352</v>
      </c>
      <c r="I30292" s="1" t="s">
        <v>1353</v>
      </c>
      <c r="J30292" s="1" t="s">
        <v>1354</v>
      </c>
      <c r="K30292" s="1">
        <v>1.0</v>
      </c>
      <c r="L30292" s="3">
        <v>41671.0</v>
      </c>
      <c r="M30292" s="3">
        <v>42064.0</v>
      </c>
      <c r="N30292" s="3">
        <v>42064.0</v>
      </c>
    </row>
    <row r="30293">
      <c r="A30293" s="1" t="s">
        <v>105529</v>
      </c>
      <c r="B30293" s="1" t="s">
        <v>105530</v>
      </c>
      <c r="C30293" s="2" t="s">
        <v>105531</v>
      </c>
      <c r="D30293" s="1" t="s">
        <v>56</v>
      </c>
      <c r="E30293" s="1">
        <v>9600000.0</v>
      </c>
      <c r="F30293" s="1" t="s">
        <v>18</v>
      </c>
      <c r="G30293" s="1" t="s">
        <v>25</v>
      </c>
      <c r="H30293" s="1" t="s">
        <v>82</v>
      </c>
      <c r="I30293" s="1" t="s">
        <v>1764</v>
      </c>
      <c r="J30293" s="1" t="s">
        <v>2524</v>
      </c>
      <c r="K30293" s="1">
        <v>1.0</v>
      </c>
      <c r="L30293" s="3">
        <v>35065.0</v>
      </c>
      <c r="M30293" s="3">
        <v>40078.0</v>
      </c>
      <c r="N30293" s="3">
        <v>40078.0</v>
      </c>
    </row>
    <row r="30294">
      <c r="A30294" s="1" t="s">
        <v>105532</v>
      </c>
      <c r="B30294" s="1" t="s">
        <v>105533</v>
      </c>
      <c r="D30294" s="1" t="s">
        <v>105534</v>
      </c>
      <c r="E30294" s="1">
        <v>1000000.0</v>
      </c>
      <c r="F30294" s="1" t="s">
        <v>18</v>
      </c>
      <c r="G30294" s="1" t="s">
        <v>25</v>
      </c>
      <c r="H30294" s="1" t="s">
        <v>1011</v>
      </c>
      <c r="I30294" s="1" t="s">
        <v>6381</v>
      </c>
      <c r="J30294" s="1" t="s">
        <v>20724</v>
      </c>
      <c r="K30294" s="1">
        <v>1.0</v>
      </c>
      <c r="M30294" s="3">
        <v>40285.0</v>
      </c>
      <c r="N30294" s="3">
        <v>40285.0</v>
      </c>
    </row>
    <row r="30295">
      <c r="A30295" s="1" t="s">
        <v>105535</v>
      </c>
      <c r="B30295" s="1" t="s">
        <v>105536</v>
      </c>
      <c r="D30295" s="1" t="s">
        <v>105537</v>
      </c>
      <c r="E30295" s="1">
        <v>15000.0</v>
      </c>
      <c r="F30295" s="1" t="s">
        <v>207</v>
      </c>
      <c r="K30295" s="1">
        <v>1.0</v>
      </c>
      <c r="M30295" s="3">
        <v>39295.0</v>
      </c>
      <c r="N30295" s="3">
        <v>39295.0</v>
      </c>
    </row>
    <row r="30296">
      <c r="A30296" s="1" t="s">
        <v>105538</v>
      </c>
      <c r="B30296" s="1" t="s">
        <v>105539</v>
      </c>
      <c r="C30296" s="2" t="s">
        <v>105540</v>
      </c>
      <c r="D30296" s="1" t="s">
        <v>15204</v>
      </c>
      <c r="E30296" s="1">
        <v>39243.0</v>
      </c>
      <c r="F30296" s="1" t="s">
        <v>18</v>
      </c>
      <c r="K30296" s="1">
        <v>1.0</v>
      </c>
      <c r="M30296" s="3">
        <v>41260.0</v>
      </c>
      <c r="N30296" s="3">
        <v>41260.0</v>
      </c>
    </row>
    <row r="30297">
      <c r="A30297" s="1" t="s">
        <v>105541</v>
      </c>
      <c r="B30297" s="1" t="s">
        <v>105542</v>
      </c>
      <c r="D30297" s="1" t="s">
        <v>42</v>
      </c>
      <c r="E30297" s="1" t="s">
        <v>43</v>
      </c>
      <c r="F30297" s="1" t="s">
        <v>18</v>
      </c>
      <c r="G30297" s="1" t="s">
        <v>25</v>
      </c>
      <c r="H30297" s="1" t="s">
        <v>208</v>
      </c>
      <c r="I30297" s="1" t="s">
        <v>2182</v>
      </c>
      <c r="J30297" s="1" t="s">
        <v>61228</v>
      </c>
      <c r="K30297" s="1">
        <v>1.0</v>
      </c>
      <c r="L30297" s="3">
        <v>41654.0</v>
      </c>
      <c r="M30297" s="3">
        <v>41733.0</v>
      </c>
      <c r="N30297" s="3">
        <v>41733.0</v>
      </c>
    </row>
    <row r="30298">
      <c r="A30298" s="1" t="s">
        <v>105543</v>
      </c>
      <c r="B30298" s="1" t="s">
        <v>105544</v>
      </c>
      <c r="C30298" s="2" t="s">
        <v>105545</v>
      </c>
      <c r="E30298" s="1" t="s">
        <v>43</v>
      </c>
      <c r="F30298" s="1" t="s">
        <v>18</v>
      </c>
      <c r="K30298" s="1">
        <v>1.0</v>
      </c>
      <c r="L30298" s="3">
        <v>37803.0</v>
      </c>
      <c r="M30298" s="3">
        <v>40575.0</v>
      </c>
      <c r="N30298" s="3">
        <v>40575.0</v>
      </c>
    </row>
    <row r="30299">
      <c r="A30299" s="1" t="s">
        <v>105546</v>
      </c>
      <c r="B30299" s="1" t="s">
        <v>105547</v>
      </c>
      <c r="C30299" s="2" t="s">
        <v>105548</v>
      </c>
      <c r="D30299" s="1" t="s">
        <v>12686</v>
      </c>
      <c r="E30299" s="1" t="s">
        <v>43</v>
      </c>
      <c r="F30299" s="1" t="s">
        <v>18</v>
      </c>
      <c r="G30299" s="1" t="s">
        <v>25</v>
      </c>
      <c r="H30299" s="1" t="s">
        <v>1011</v>
      </c>
      <c r="I30299" s="1" t="s">
        <v>105549</v>
      </c>
      <c r="J30299" s="1" t="s">
        <v>105549</v>
      </c>
      <c r="K30299" s="1">
        <v>1.0</v>
      </c>
      <c r="L30299" s="3">
        <v>36836.0</v>
      </c>
      <c r="M30299" s="3">
        <v>41031.0</v>
      </c>
      <c r="N30299" s="3">
        <v>41031.0</v>
      </c>
    </row>
    <row r="30300">
      <c r="A30300" s="1" t="s">
        <v>105550</v>
      </c>
      <c r="B30300" s="1" t="s">
        <v>105551</v>
      </c>
      <c r="D30300" s="1" t="s">
        <v>357</v>
      </c>
      <c r="E30300" s="1" t="s">
        <v>43</v>
      </c>
      <c r="F30300" s="1" t="s">
        <v>18</v>
      </c>
      <c r="G30300" s="1" t="s">
        <v>25</v>
      </c>
      <c r="H30300" s="1" t="s">
        <v>135</v>
      </c>
      <c r="I30300" s="1" t="s">
        <v>136</v>
      </c>
      <c r="J30300" s="1" t="s">
        <v>26715</v>
      </c>
      <c r="K30300" s="1">
        <v>1.0</v>
      </c>
      <c r="L30300" s="3">
        <v>41395.0</v>
      </c>
      <c r="M30300" s="3">
        <v>41936.0</v>
      </c>
      <c r="N30300" s="3">
        <v>41936.0</v>
      </c>
    </row>
    <row r="30301">
      <c r="A30301" s="1" t="s">
        <v>105552</v>
      </c>
      <c r="B30301" s="1" t="s">
        <v>105553</v>
      </c>
      <c r="C30301" s="2" t="s">
        <v>105554</v>
      </c>
      <c r="D30301" s="1" t="s">
        <v>105555</v>
      </c>
      <c r="E30301" s="1">
        <v>1.25E8</v>
      </c>
      <c r="F30301" s="1" t="s">
        <v>18</v>
      </c>
      <c r="G30301" s="1" t="s">
        <v>25</v>
      </c>
      <c r="H30301" s="1" t="s">
        <v>44</v>
      </c>
      <c r="I30301" s="1" t="s">
        <v>282</v>
      </c>
      <c r="J30301" s="1" t="s">
        <v>282</v>
      </c>
      <c r="K30301" s="1">
        <v>1.0</v>
      </c>
      <c r="L30301" s="3">
        <v>36892.0</v>
      </c>
      <c r="M30301" s="3">
        <v>42038.0</v>
      </c>
      <c r="N30301" s="3">
        <v>42038.0</v>
      </c>
    </row>
    <row r="30302">
      <c r="A30302" s="1" t="s">
        <v>105556</v>
      </c>
      <c r="B30302" s="1" t="s">
        <v>105557</v>
      </c>
      <c r="C30302" s="2" t="s">
        <v>105558</v>
      </c>
      <c r="D30302" s="1" t="s">
        <v>105559</v>
      </c>
      <c r="E30302" s="1" t="s">
        <v>43</v>
      </c>
      <c r="F30302" s="1" t="s">
        <v>18</v>
      </c>
      <c r="G30302" s="1" t="s">
        <v>25</v>
      </c>
      <c r="H30302" s="1" t="s">
        <v>64</v>
      </c>
      <c r="I30302" s="1" t="s">
        <v>65</v>
      </c>
      <c r="J30302" s="1" t="s">
        <v>71</v>
      </c>
      <c r="K30302" s="1">
        <v>1.0</v>
      </c>
      <c r="L30302" s="3">
        <v>41940.0</v>
      </c>
      <c r="M30302" s="3">
        <v>41967.0</v>
      </c>
      <c r="N30302" s="3">
        <v>41967.0</v>
      </c>
    </row>
    <row r="30303">
      <c r="A30303" s="1" t="s">
        <v>105560</v>
      </c>
      <c r="B30303" s="1" t="s">
        <v>105561</v>
      </c>
      <c r="D30303" s="1" t="s">
        <v>105562</v>
      </c>
      <c r="E30303" s="1">
        <v>1500000.0</v>
      </c>
      <c r="F30303" s="1" t="s">
        <v>207</v>
      </c>
      <c r="K30303" s="1">
        <v>1.0</v>
      </c>
      <c r="L30303" s="3">
        <v>40179.0</v>
      </c>
      <c r="M30303" s="3">
        <v>40179.0</v>
      </c>
      <c r="N30303" s="3">
        <v>40179.0</v>
      </c>
    </row>
    <row r="30304">
      <c r="A30304" s="1" t="s">
        <v>105563</v>
      </c>
      <c r="B30304" s="1" t="s">
        <v>105564</v>
      </c>
      <c r="C30304" s="2" t="s">
        <v>105565</v>
      </c>
      <c r="D30304" s="1" t="s">
        <v>105566</v>
      </c>
      <c r="E30304" s="1">
        <v>700000.0</v>
      </c>
      <c r="F30304" s="1" t="s">
        <v>18</v>
      </c>
      <c r="G30304" s="1" t="s">
        <v>3985</v>
      </c>
      <c r="H30304" s="1">
        <v>4.0</v>
      </c>
      <c r="I30304" s="1" t="s">
        <v>2369</v>
      </c>
      <c r="J30304" s="1" t="s">
        <v>105567</v>
      </c>
      <c r="K30304" s="1">
        <v>1.0</v>
      </c>
      <c r="L30304" s="3">
        <v>39903.0</v>
      </c>
      <c r="M30304" s="3">
        <v>41791.0</v>
      </c>
      <c r="N30304" s="3">
        <v>41791.0</v>
      </c>
    </row>
    <row r="30305">
      <c r="A30305" s="1" t="s">
        <v>105568</v>
      </c>
      <c r="B30305" s="1" t="s">
        <v>105569</v>
      </c>
      <c r="C30305" s="2" t="s">
        <v>105570</v>
      </c>
      <c r="E30305" s="1" t="s">
        <v>43</v>
      </c>
      <c r="F30305" s="1" t="s">
        <v>18</v>
      </c>
      <c r="K30305" s="1">
        <v>1.0</v>
      </c>
      <c r="M30305" s="3">
        <v>40817.0</v>
      </c>
      <c r="N30305" s="3">
        <v>40817.0</v>
      </c>
    </row>
    <row r="30306">
      <c r="A30306" s="1" t="s">
        <v>105571</v>
      </c>
      <c r="B30306" s="1" t="s">
        <v>105572</v>
      </c>
      <c r="C30306" s="2" t="s">
        <v>105573</v>
      </c>
      <c r="D30306" s="1" t="s">
        <v>42</v>
      </c>
      <c r="E30306" s="1">
        <v>1.3E7</v>
      </c>
      <c r="F30306" s="1" t="s">
        <v>18</v>
      </c>
      <c r="G30306" s="1" t="s">
        <v>165</v>
      </c>
      <c r="H30306" s="1" t="s">
        <v>166</v>
      </c>
      <c r="I30306" s="1" t="s">
        <v>167</v>
      </c>
      <c r="J30306" s="1" t="s">
        <v>167</v>
      </c>
      <c r="K30306" s="1">
        <v>1.0</v>
      </c>
      <c r="L30306" s="3">
        <v>34335.0</v>
      </c>
      <c r="M30306" s="3">
        <v>38636.0</v>
      </c>
      <c r="N30306" s="3">
        <v>38636.0</v>
      </c>
    </row>
    <row r="30307">
      <c r="A30307" s="1" t="s">
        <v>105574</v>
      </c>
      <c r="B30307" s="1" t="s">
        <v>105575</v>
      </c>
      <c r="C30307" s="2" t="s">
        <v>105576</v>
      </c>
      <c r="D30307" s="1" t="s">
        <v>105577</v>
      </c>
      <c r="E30307" s="1">
        <v>6800000.0</v>
      </c>
      <c r="F30307" s="1" t="s">
        <v>18</v>
      </c>
      <c r="G30307" s="1" t="s">
        <v>25</v>
      </c>
      <c r="H30307" s="1" t="s">
        <v>527</v>
      </c>
      <c r="I30307" s="1" t="s">
        <v>528</v>
      </c>
      <c r="J30307" s="1" t="s">
        <v>529</v>
      </c>
      <c r="K30307" s="1">
        <v>3.0</v>
      </c>
      <c r="M30307" s="3">
        <v>37895.0</v>
      </c>
      <c r="N30307" s="3">
        <v>39845.0</v>
      </c>
    </row>
    <row r="30308">
      <c r="A30308" s="1" t="s">
        <v>105578</v>
      </c>
      <c r="B30308" s="1" t="s">
        <v>105579</v>
      </c>
      <c r="C30308" s="2" t="s">
        <v>105580</v>
      </c>
      <c r="D30308" s="1" t="s">
        <v>105581</v>
      </c>
      <c r="E30308" s="1">
        <v>1600000.0</v>
      </c>
      <c r="F30308" s="1" t="s">
        <v>18</v>
      </c>
      <c r="G30308" s="1" t="s">
        <v>25</v>
      </c>
      <c r="H30308" s="1" t="s">
        <v>89</v>
      </c>
      <c r="I30308" s="1" t="s">
        <v>589</v>
      </c>
      <c r="J30308" s="1" t="s">
        <v>589</v>
      </c>
      <c r="K30308" s="1">
        <v>1.0</v>
      </c>
      <c r="L30308" s="3">
        <v>40735.0</v>
      </c>
      <c r="M30308" s="3">
        <v>42135.0</v>
      </c>
      <c r="N30308" s="3">
        <v>42135.0</v>
      </c>
    </row>
    <row r="30309">
      <c r="A30309" s="1" t="s">
        <v>105582</v>
      </c>
      <c r="B30309" s="1" t="s">
        <v>105583</v>
      </c>
      <c r="C30309" s="2" t="s">
        <v>105584</v>
      </c>
      <c r="D30309" s="1" t="s">
        <v>741</v>
      </c>
      <c r="E30309" s="1">
        <v>6008656.0</v>
      </c>
      <c r="F30309" s="1" t="s">
        <v>18</v>
      </c>
      <c r="G30309" s="1" t="s">
        <v>25</v>
      </c>
      <c r="H30309" s="1" t="s">
        <v>527</v>
      </c>
      <c r="I30309" s="1" t="s">
        <v>528</v>
      </c>
      <c r="J30309" s="1" t="s">
        <v>529</v>
      </c>
      <c r="K30309" s="1">
        <v>3.0</v>
      </c>
      <c r="L30309" s="3">
        <v>39814.0</v>
      </c>
      <c r="M30309" s="3">
        <v>40534.0</v>
      </c>
      <c r="N30309" s="3">
        <v>41705.0</v>
      </c>
    </row>
    <row r="30310">
      <c r="A30310" s="1" t="s">
        <v>105585</v>
      </c>
      <c r="B30310" s="1" t="s">
        <v>105586</v>
      </c>
      <c r="C30310" s="2" t="s">
        <v>105587</v>
      </c>
      <c r="D30310" s="1" t="s">
        <v>105588</v>
      </c>
      <c r="E30310" s="1" t="s">
        <v>43</v>
      </c>
      <c r="F30310" s="1" t="s">
        <v>18</v>
      </c>
      <c r="G30310" s="1" t="s">
        <v>347</v>
      </c>
      <c r="H30310" s="1">
        <v>11.0</v>
      </c>
      <c r="I30310" s="1" t="s">
        <v>15346</v>
      </c>
      <c r="J30310" s="1" t="s">
        <v>15346</v>
      </c>
      <c r="K30310" s="1">
        <v>2.0</v>
      </c>
      <c r="L30310" s="3">
        <v>41017.0</v>
      </c>
      <c r="M30310" s="3">
        <v>41000.0</v>
      </c>
      <c r="N30310" s="3">
        <v>41883.0</v>
      </c>
    </row>
    <row r="30311">
      <c r="A30311" s="1" t="s">
        <v>105589</v>
      </c>
      <c r="B30311" s="1" t="s">
        <v>105590</v>
      </c>
      <c r="C30311" s="2" t="s">
        <v>105591</v>
      </c>
      <c r="D30311" s="1" t="s">
        <v>766</v>
      </c>
      <c r="E30311" s="1">
        <v>3.8E7</v>
      </c>
      <c r="F30311" s="1" t="s">
        <v>18</v>
      </c>
      <c r="G30311" s="1" t="s">
        <v>25</v>
      </c>
      <c r="H30311" s="1" t="s">
        <v>4968</v>
      </c>
      <c r="I30311" s="1" t="s">
        <v>4969</v>
      </c>
      <c r="J30311" s="1" t="s">
        <v>4969</v>
      </c>
      <c r="K30311" s="1">
        <v>3.0</v>
      </c>
      <c r="L30311" s="3">
        <v>39268.0</v>
      </c>
      <c r="M30311" s="3">
        <v>39448.0</v>
      </c>
      <c r="N30311" s="3">
        <v>40291.0</v>
      </c>
    </row>
    <row r="30312">
      <c r="A30312" s="1" t="s">
        <v>105592</v>
      </c>
      <c r="B30312" s="1" t="s">
        <v>105593</v>
      </c>
      <c r="C30312" s="2" t="s">
        <v>105594</v>
      </c>
      <c r="E30312" s="1" t="s">
        <v>43</v>
      </c>
      <c r="F30312" s="1" t="s">
        <v>18</v>
      </c>
      <c r="G30312" s="1" t="s">
        <v>57</v>
      </c>
      <c r="H30312" s="1" t="s">
        <v>58</v>
      </c>
      <c r="I30312" s="1" t="s">
        <v>105595</v>
      </c>
      <c r="J30312" s="1" t="s">
        <v>105595</v>
      </c>
      <c r="K30312" s="1">
        <v>1.0</v>
      </c>
      <c r="L30312" s="3">
        <v>41966.0</v>
      </c>
      <c r="M30312" s="3">
        <v>41910.0</v>
      </c>
      <c r="N30312" s="3">
        <v>41910.0</v>
      </c>
    </row>
    <row r="30313">
      <c r="A30313" s="1" t="s">
        <v>105596</v>
      </c>
      <c r="B30313" s="1" t="s">
        <v>105597</v>
      </c>
      <c r="C30313" s="2" t="s">
        <v>105598</v>
      </c>
      <c r="D30313" s="1" t="s">
        <v>105599</v>
      </c>
      <c r="E30313" s="1">
        <v>3.29E7</v>
      </c>
      <c r="F30313" s="1" t="s">
        <v>18</v>
      </c>
      <c r="G30313" s="1" t="s">
        <v>25</v>
      </c>
      <c r="H30313" s="1" t="s">
        <v>64</v>
      </c>
      <c r="I30313" s="1" t="s">
        <v>65</v>
      </c>
      <c r="J30313" s="1" t="s">
        <v>71</v>
      </c>
      <c r="K30313" s="1">
        <v>4.0</v>
      </c>
      <c r="L30313" s="3">
        <v>39448.0</v>
      </c>
      <c r="M30313" s="3">
        <v>39965.0</v>
      </c>
      <c r="N30313" s="3">
        <v>41893.0</v>
      </c>
    </row>
    <row r="30314">
      <c r="A30314" s="1" t="s">
        <v>105600</v>
      </c>
      <c r="B30314" s="1" t="s">
        <v>105601</v>
      </c>
      <c r="C30314" s="2" t="s">
        <v>105602</v>
      </c>
      <c r="D30314" s="1" t="s">
        <v>766</v>
      </c>
      <c r="E30314" s="1">
        <v>3.15E7</v>
      </c>
      <c r="F30314" s="1" t="s">
        <v>18</v>
      </c>
      <c r="G30314" s="1" t="s">
        <v>4881</v>
      </c>
      <c r="I30314" s="1" t="s">
        <v>13787</v>
      </c>
      <c r="J30314" s="1" t="s">
        <v>105603</v>
      </c>
      <c r="K30314" s="1">
        <v>1.0</v>
      </c>
      <c r="M30314" s="3">
        <v>41680.0</v>
      </c>
      <c r="N30314" s="3">
        <v>41680.0</v>
      </c>
    </row>
    <row r="30315">
      <c r="A30315" s="1" t="s">
        <v>105604</v>
      </c>
      <c r="B30315" s="1" t="s">
        <v>105605</v>
      </c>
      <c r="C30315" s="2" t="s">
        <v>105606</v>
      </c>
      <c r="D30315" s="1" t="s">
        <v>248</v>
      </c>
      <c r="E30315" s="1">
        <v>1.8853099E7</v>
      </c>
      <c r="F30315" s="1" t="s">
        <v>18</v>
      </c>
      <c r="G30315" s="1" t="s">
        <v>25</v>
      </c>
      <c r="H30315" s="1" t="s">
        <v>106</v>
      </c>
      <c r="I30315" s="1" t="s">
        <v>107</v>
      </c>
      <c r="J30315" s="1" t="s">
        <v>108</v>
      </c>
      <c r="K30315" s="1">
        <v>5.0</v>
      </c>
      <c r="L30315" s="3">
        <v>40544.0</v>
      </c>
      <c r="M30315" s="3">
        <v>41275.0</v>
      </c>
      <c r="N30315" s="3">
        <v>42172.0</v>
      </c>
    </row>
    <row r="30316">
      <c r="A30316" s="1" t="s">
        <v>105607</v>
      </c>
      <c r="B30316" s="1" t="s">
        <v>105608</v>
      </c>
      <c r="C30316" s="2" t="s">
        <v>105609</v>
      </c>
      <c r="E30316" s="1" t="s">
        <v>43</v>
      </c>
      <c r="F30316" s="1" t="s">
        <v>18</v>
      </c>
      <c r="G30316" s="1" t="s">
        <v>492</v>
      </c>
      <c r="H30316" s="1">
        <v>12.0</v>
      </c>
      <c r="I30316" s="1" t="s">
        <v>28378</v>
      </c>
      <c r="J30316" s="1" t="s">
        <v>28378</v>
      </c>
      <c r="K30316" s="1">
        <v>1.0</v>
      </c>
      <c r="M30316" s="3">
        <v>41935.0</v>
      </c>
      <c r="N30316" s="3">
        <v>41935.0</v>
      </c>
    </row>
    <row r="30317">
      <c r="A30317" s="1" t="s">
        <v>105610</v>
      </c>
      <c r="B30317" s="1" t="s">
        <v>105611</v>
      </c>
      <c r="C30317" s="2" t="s">
        <v>105612</v>
      </c>
      <c r="D30317" s="1" t="s">
        <v>56</v>
      </c>
      <c r="E30317" s="1" t="s">
        <v>43</v>
      </c>
      <c r="F30317" s="1" t="s">
        <v>18</v>
      </c>
      <c r="G30317" s="1" t="s">
        <v>3403</v>
      </c>
      <c r="H30317" s="1">
        <v>8.0</v>
      </c>
      <c r="I30317" s="1" t="s">
        <v>3404</v>
      </c>
      <c r="J30317" s="1" t="s">
        <v>105613</v>
      </c>
      <c r="K30317" s="1">
        <v>1.0</v>
      </c>
      <c r="L30317" s="3">
        <v>40544.0</v>
      </c>
      <c r="M30317" s="3">
        <v>40987.0</v>
      </c>
      <c r="N30317" s="3">
        <v>40987.0</v>
      </c>
    </row>
    <row r="30318">
      <c r="A30318" s="1" t="s">
        <v>105614</v>
      </c>
      <c r="B30318" s="1" t="s">
        <v>105615</v>
      </c>
      <c r="C30318" s="2" t="s">
        <v>105616</v>
      </c>
      <c r="D30318" s="1" t="s">
        <v>2479</v>
      </c>
      <c r="E30318" s="1">
        <v>1.32E7</v>
      </c>
      <c r="F30318" s="1" t="s">
        <v>18</v>
      </c>
      <c r="G30318" s="1" t="s">
        <v>37</v>
      </c>
      <c r="H30318" s="1">
        <v>30.0</v>
      </c>
      <c r="I30318" s="1" t="s">
        <v>386</v>
      </c>
      <c r="J30318" s="1" t="s">
        <v>386</v>
      </c>
      <c r="K30318" s="1">
        <v>2.0</v>
      </c>
      <c r="M30318" s="3">
        <v>40179.0</v>
      </c>
      <c r="N30318" s="3">
        <v>41512.0</v>
      </c>
    </row>
    <row r="30319">
      <c r="A30319" s="1" t="s">
        <v>105617</v>
      </c>
      <c r="B30319" s="1" t="s">
        <v>105618</v>
      </c>
      <c r="C30319" s="2" t="s">
        <v>105619</v>
      </c>
      <c r="D30319" s="1" t="s">
        <v>105620</v>
      </c>
      <c r="E30319" s="1">
        <v>175000.0</v>
      </c>
      <c r="F30319" s="1" t="s">
        <v>18</v>
      </c>
      <c r="G30319" s="1" t="s">
        <v>25</v>
      </c>
      <c r="H30319" s="1" t="s">
        <v>64</v>
      </c>
      <c r="I30319" s="1" t="s">
        <v>65</v>
      </c>
      <c r="J30319" s="1" t="s">
        <v>71</v>
      </c>
      <c r="K30319" s="1">
        <v>3.0</v>
      </c>
      <c r="L30319" s="3">
        <v>41216.0</v>
      </c>
      <c r="M30319" s="3">
        <v>40850.0</v>
      </c>
      <c r="N30319" s="3">
        <v>41640.0</v>
      </c>
    </row>
    <row r="30320">
      <c r="A30320" s="1" t="s">
        <v>105621</v>
      </c>
      <c r="B30320" s="2" t="s">
        <v>105622</v>
      </c>
      <c r="C30320" s="2" t="s">
        <v>105623</v>
      </c>
      <c r="E30320" s="1" t="s">
        <v>43</v>
      </c>
      <c r="F30320" s="1" t="s">
        <v>18</v>
      </c>
      <c r="K30320" s="1">
        <v>1.0</v>
      </c>
      <c r="L30320" s="3">
        <v>41030.0</v>
      </c>
      <c r="M30320" s="3">
        <v>41030.0</v>
      </c>
      <c r="N30320" s="3">
        <v>41030.0</v>
      </c>
    </row>
    <row r="30321">
      <c r="A30321" s="1" t="s">
        <v>105624</v>
      </c>
      <c r="B30321" s="1" t="s">
        <v>105625</v>
      </c>
      <c r="C30321" s="2" t="s">
        <v>105626</v>
      </c>
      <c r="D30321" s="1" t="s">
        <v>42</v>
      </c>
      <c r="E30321" s="1">
        <v>2520000.0</v>
      </c>
      <c r="F30321" s="1" t="s">
        <v>18</v>
      </c>
      <c r="G30321" s="1" t="s">
        <v>650</v>
      </c>
      <c r="H30321" s="1">
        <v>9.0</v>
      </c>
      <c r="I30321" s="1" t="s">
        <v>2072</v>
      </c>
      <c r="J30321" s="1" t="s">
        <v>2072</v>
      </c>
      <c r="K30321" s="1">
        <v>1.0</v>
      </c>
      <c r="M30321" s="3">
        <v>39482.0</v>
      </c>
      <c r="N30321" s="3">
        <v>39482.0</v>
      </c>
    </row>
    <row r="30322">
      <c r="A30322" s="1" t="s">
        <v>105627</v>
      </c>
      <c r="B30322" s="1" t="s">
        <v>105628</v>
      </c>
      <c r="C30322" s="2" t="s">
        <v>105629</v>
      </c>
      <c r="D30322" s="1" t="s">
        <v>2479</v>
      </c>
      <c r="E30322" s="1" t="s">
        <v>43</v>
      </c>
      <c r="F30322" s="1" t="s">
        <v>18</v>
      </c>
      <c r="G30322" s="1" t="s">
        <v>25</v>
      </c>
      <c r="H30322" s="1" t="s">
        <v>142</v>
      </c>
      <c r="I30322" s="1" t="s">
        <v>143</v>
      </c>
      <c r="J30322" s="1" t="s">
        <v>143</v>
      </c>
      <c r="K30322" s="1">
        <v>1.0</v>
      </c>
      <c r="L30322" s="3">
        <v>40909.0</v>
      </c>
      <c r="M30322" s="3">
        <v>41661.0</v>
      </c>
      <c r="N30322" s="3">
        <v>41661.0</v>
      </c>
    </row>
    <row r="30323">
      <c r="A30323" s="1" t="s">
        <v>105630</v>
      </c>
      <c r="B30323" s="1" t="s">
        <v>105631</v>
      </c>
      <c r="C30323" s="2" t="s">
        <v>105632</v>
      </c>
      <c r="D30323" s="1" t="s">
        <v>105633</v>
      </c>
      <c r="E30323" s="1">
        <v>1150000.0</v>
      </c>
      <c r="F30323" s="1" t="s">
        <v>18</v>
      </c>
      <c r="G30323" s="1" t="s">
        <v>165</v>
      </c>
      <c r="H30323" s="1" t="s">
        <v>166</v>
      </c>
      <c r="I30323" s="1" t="s">
        <v>167</v>
      </c>
      <c r="J30323" s="1" t="s">
        <v>167</v>
      </c>
      <c r="K30323" s="1">
        <v>3.0</v>
      </c>
      <c r="L30323" s="3">
        <v>41170.0</v>
      </c>
      <c r="M30323" s="3">
        <v>41405.0</v>
      </c>
      <c r="N30323" s="3">
        <v>42269.0</v>
      </c>
    </row>
    <row r="30324">
      <c r="A30324" s="1" t="s">
        <v>105634</v>
      </c>
      <c r="B30324" s="1" t="s">
        <v>105635</v>
      </c>
      <c r="C30324" s="2" t="s">
        <v>105636</v>
      </c>
      <c r="D30324" s="1" t="s">
        <v>105637</v>
      </c>
      <c r="E30324" s="1">
        <v>20000.0</v>
      </c>
      <c r="F30324" s="1" t="s">
        <v>18</v>
      </c>
      <c r="K30324" s="1">
        <v>1.0</v>
      </c>
      <c r="L30324" s="3">
        <v>41666.0</v>
      </c>
      <c r="M30324" s="3">
        <v>41838.0</v>
      </c>
      <c r="N30324" s="3">
        <v>41838.0</v>
      </c>
    </row>
    <row r="30325">
      <c r="A30325" s="1" t="s">
        <v>105638</v>
      </c>
      <c r="B30325" s="1" t="s">
        <v>105639</v>
      </c>
      <c r="C30325" s="2" t="s">
        <v>105640</v>
      </c>
      <c r="D30325" s="1" t="s">
        <v>11559</v>
      </c>
      <c r="E30325" s="1">
        <v>60590.0</v>
      </c>
      <c r="F30325" s="1" t="s">
        <v>18</v>
      </c>
      <c r="G30325" s="1" t="s">
        <v>25</v>
      </c>
      <c r="H30325" s="1" t="s">
        <v>64</v>
      </c>
      <c r="I30325" s="1" t="s">
        <v>65</v>
      </c>
      <c r="J30325" s="1" t="s">
        <v>271</v>
      </c>
      <c r="K30325" s="1">
        <v>2.0</v>
      </c>
      <c r="M30325" s="3">
        <v>42108.0</v>
      </c>
      <c r="N30325" s="3">
        <v>42108.0</v>
      </c>
    </row>
    <row r="30326">
      <c r="A30326" s="1" t="s">
        <v>105641</v>
      </c>
      <c r="B30326" s="1" t="s">
        <v>105642</v>
      </c>
      <c r="C30326" s="2" t="s">
        <v>105643</v>
      </c>
      <c r="D30326" s="1" t="s">
        <v>105644</v>
      </c>
      <c r="E30326" s="1">
        <v>450000.0</v>
      </c>
      <c r="F30326" s="1" t="s">
        <v>18</v>
      </c>
      <c r="G30326" s="1" t="s">
        <v>3403</v>
      </c>
      <c r="H30326" s="1">
        <v>7.0</v>
      </c>
      <c r="I30326" s="1" t="s">
        <v>3404</v>
      </c>
      <c r="J30326" s="1" t="s">
        <v>3404</v>
      </c>
      <c r="K30326" s="1">
        <v>1.0</v>
      </c>
      <c r="L30326" s="3">
        <v>39083.0</v>
      </c>
      <c r="M30326" s="3">
        <v>39690.0</v>
      </c>
      <c r="N30326" s="3">
        <v>39690.0</v>
      </c>
    </row>
    <row r="30327">
      <c r="A30327" s="1" t="s">
        <v>105645</v>
      </c>
      <c r="B30327" s="1" t="s">
        <v>105646</v>
      </c>
      <c r="C30327" s="2" t="s">
        <v>105647</v>
      </c>
      <c r="D30327" s="1" t="s">
        <v>105648</v>
      </c>
      <c r="E30327" s="1">
        <v>3.55E7</v>
      </c>
      <c r="F30327" s="1" t="s">
        <v>18</v>
      </c>
      <c r="G30327" s="1" t="s">
        <v>57</v>
      </c>
      <c r="H30327" s="1" t="s">
        <v>202</v>
      </c>
      <c r="I30327" s="1" t="s">
        <v>203</v>
      </c>
      <c r="J30327" s="1" t="s">
        <v>203</v>
      </c>
      <c r="K30327" s="1">
        <v>4.0</v>
      </c>
      <c r="M30327" s="3">
        <v>40821.0</v>
      </c>
      <c r="N30327" s="3">
        <v>41949.0</v>
      </c>
    </row>
    <row r="30328">
      <c r="A30328" s="1" t="s">
        <v>105649</v>
      </c>
      <c r="B30328" s="2" t="s">
        <v>105650</v>
      </c>
      <c r="C30328" s="2" t="s">
        <v>105651</v>
      </c>
      <c r="E30328" s="1">
        <v>195000.0</v>
      </c>
      <c r="F30328" s="1" t="s">
        <v>18</v>
      </c>
      <c r="G30328" s="1" t="s">
        <v>57</v>
      </c>
      <c r="H30328" s="1" t="s">
        <v>58</v>
      </c>
      <c r="I30328" s="1" t="s">
        <v>59</v>
      </c>
      <c r="J30328" s="1" t="s">
        <v>59</v>
      </c>
      <c r="K30328" s="1">
        <v>2.0</v>
      </c>
      <c r="L30328" s="3">
        <v>41565.0</v>
      </c>
      <c r="M30328" s="3">
        <v>42248.0</v>
      </c>
      <c r="N30328" s="3">
        <v>42339.0</v>
      </c>
    </row>
    <row r="30329">
      <c r="A30329" s="1" t="s">
        <v>105652</v>
      </c>
      <c r="B30329" s="1" t="s">
        <v>105653</v>
      </c>
      <c r="C30329" s="2" t="s">
        <v>105654</v>
      </c>
      <c r="D30329" s="1" t="s">
        <v>105655</v>
      </c>
      <c r="E30329" s="1">
        <v>135905.0</v>
      </c>
      <c r="F30329" s="1" t="s">
        <v>18</v>
      </c>
      <c r="G30329" s="1" t="s">
        <v>366</v>
      </c>
      <c r="H30329" s="1">
        <v>26.0</v>
      </c>
      <c r="I30329" s="1" t="s">
        <v>367</v>
      </c>
      <c r="J30329" s="1" t="s">
        <v>367</v>
      </c>
      <c r="K30329" s="1">
        <v>1.0</v>
      </c>
      <c r="L30329" s="3">
        <v>41548.0</v>
      </c>
      <c r="M30329" s="3">
        <v>41609.0</v>
      </c>
      <c r="N30329" s="3">
        <v>41609.0</v>
      </c>
    </row>
    <row r="30330">
      <c r="A30330" s="1" t="s">
        <v>105656</v>
      </c>
      <c r="B30330" s="1" t="s">
        <v>105657</v>
      </c>
      <c r="C30330" s="2" t="s">
        <v>105658</v>
      </c>
      <c r="D30330" s="1" t="s">
        <v>105659</v>
      </c>
      <c r="E30330" s="1">
        <v>922350.0</v>
      </c>
      <c r="F30330" s="1" t="s">
        <v>18</v>
      </c>
      <c r="G30330" s="1" t="s">
        <v>128</v>
      </c>
      <c r="H30330" s="1" t="s">
        <v>129</v>
      </c>
      <c r="I30330" s="1" t="s">
        <v>130</v>
      </c>
      <c r="J30330" s="1" t="s">
        <v>130</v>
      </c>
      <c r="K30330" s="1">
        <v>1.0</v>
      </c>
      <c r="L30330" s="3">
        <v>41535.0</v>
      </c>
      <c r="M30330" s="3">
        <v>41122.0</v>
      </c>
      <c r="N30330" s="3">
        <v>41122.0</v>
      </c>
    </row>
    <row r="30331">
      <c r="A30331" s="1" t="s">
        <v>105660</v>
      </c>
      <c r="B30331" s="1" t="s">
        <v>105661</v>
      </c>
      <c r="C30331" s="2" t="s">
        <v>105662</v>
      </c>
      <c r="D30331" s="1" t="s">
        <v>105663</v>
      </c>
      <c r="E30331" s="1">
        <v>1940850.0</v>
      </c>
      <c r="F30331" s="1" t="s">
        <v>18</v>
      </c>
      <c r="G30331" s="1" t="s">
        <v>623</v>
      </c>
      <c r="H30331" s="1">
        <v>12.0</v>
      </c>
      <c r="I30331" s="1" t="s">
        <v>883</v>
      </c>
      <c r="J30331" s="1" t="s">
        <v>4497</v>
      </c>
      <c r="K30331" s="1">
        <v>1.0</v>
      </c>
      <c r="L30331" s="3">
        <v>40980.0</v>
      </c>
      <c r="M30331" s="3">
        <v>40909.0</v>
      </c>
      <c r="N30331" s="3">
        <v>40909.0</v>
      </c>
    </row>
    <row r="30332">
      <c r="A30332" s="1" t="s">
        <v>105664</v>
      </c>
      <c r="B30332" s="1" t="s">
        <v>105665</v>
      </c>
      <c r="C30332" s="2" t="s">
        <v>105666</v>
      </c>
      <c r="D30332" s="1" t="s">
        <v>105667</v>
      </c>
      <c r="E30332" s="1">
        <v>1.4518E7</v>
      </c>
      <c r="F30332" s="1" t="s">
        <v>18</v>
      </c>
      <c r="G30332" s="1" t="s">
        <v>25</v>
      </c>
      <c r="H30332" s="1" t="s">
        <v>64</v>
      </c>
      <c r="I30332" s="1" t="s">
        <v>65</v>
      </c>
      <c r="J30332" s="1" t="s">
        <v>71</v>
      </c>
      <c r="K30332" s="1">
        <v>5.0</v>
      </c>
      <c r="L30332" s="3">
        <v>40878.0</v>
      </c>
      <c r="M30332" s="3">
        <v>40909.0</v>
      </c>
      <c r="N30332" s="3">
        <v>41821.0</v>
      </c>
    </row>
    <row r="30333">
      <c r="A30333" s="1" t="s">
        <v>105668</v>
      </c>
      <c r="B30333" s="1" t="s">
        <v>105669</v>
      </c>
      <c r="C30333" s="2" t="s">
        <v>105670</v>
      </c>
      <c r="D30333" s="1" t="s">
        <v>70</v>
      </c>
      <c r="E30333" s="1" t="s">
        <v>43</v>
      </c>
      <c r="F30333" s="1" t="s">
        <v>18</v>
      </c>
      <c r="G30333" s="1" t="s">
        <v>25</v>
      </c>
      <c r="H30333" s="1" t="s">
        <v>430</v>
      </c>
      <c r="I30333" s="1" t="s">
        <v>528</v>
      </c>
      <c r="J30333" s="1" t="s">
        <v>4105</v>
      </c>
      <c r="K30333" s="1">
        <v>1.0</v>
      </c>
      <c r="L30333" s="3">
        <v>39867.0</v>
      </c>
      <c r="M30333" s="3">
        <v>39904.0</v>
      </c>
      <c r="N30333" s="3">
        <v>39904.0</v>
      </c>
    </row>
    <row r="30334">
      <c r="A30334" s="1" t="s">
        <v>105671</v>
      </c>
      <c r="B30334" s="1" t="s">
        <v>105672</v>
      </c>
      <c r="C30334" s="2" t="s">
        <v>105673</v>
      </c>
      <c r="D30334" s="1" t="s">
        <v>105674</v>
      </c>
      <c r="E30334" s="1">
        <v>1.0E7</v>
      </c>
      <c r="F30334" s="1" t="s">
        <v>207</v>
      </c>
      <c r="K30334" s="1">
        <v>1.0</v>
      </c>
      <c r="M30334" s="3">
        <v>39483.0</v>
      </c>
      <c r="N30334" s="3">
        <v>39483.0</v>
      </c>
    </row>
    <row r="30335">
      <c r="A30335" s="1" t="s">
        <v>105675</v>
      </c>
      <c r="B30335" s="1" t="s">
        <v>105676</v>
      </c>
      <c r="C30335" s="2" t="s">
        <v>105677</v>
      </c>
      <c r="D30335" s="1" t="s">
        <v>105678</v>
      </c>
      <c r="E30335" s="1">
        <v>1640000.0</v>
      </c>
      <c r="F30335" s="1" t="s">
        <v>18</v>
      </c>
      <c r="G30335" s="1" t="s">
        <v>25</v>
      </c>
      <c r="H30335" s="1" t="s">
        <v>106</v>
      </c>
      <c r="I30335" s="1" t="s">
        <v>107</v>
      </c>
      <c r="J30335" s="1" t="s">
        <v>108</v>
      </c>
      <c r="K30335" s="1">
        <v>2.0</v>
      </c>
      <c r="L30335" s="3">
        <v>41334.0</v>
      </c>
      <c r="M30335" s="3">
        <v>41612.0</v>
      </c>
      <c r="N30335" s="3">
        <v>41941.0</v>
      </c>
    </row>
    <row r="30336">
      <c r="A30336" s="1" t="s">
        <v>105679</v>
      </c>
      <c r="B30336" s="1" t="s">
        <v>105680</v>
      </c>
      <c r="D30336" s="1" t="s">
        <v>1196</v>
      </c>
      <c r="E30336" s="1">
        <v>145000.0</v>
      </c>
      <c r="F30336" s="1" t="s">
        <v>18</v>
      </c>
      <c r="G30336" s="1" t="s">
        <v>25</v>
      </c>
      <c r="H30336" s="1" t="s">
        <v>1330</v>
      </c>
      <c r="I30336" s="1" t="s">
        <v>1331</v>
      </c>
      <c r="J30336" s="1" t="s">
        <v>1331</v>
      </c>
      <c r="K30336" s="1">
        <v>1.0</v>
      </c>
      <c r="L30336" s="3">
        <v>30834.0</v>
      </c>
      <c r="M30336" s="3">
        <v>41864.0</v>
      </c>
      <c r="N30336" s="3">
        <v>41864.0</v>
      </c>
    </row>
    <row r="30337">
      <c r="A30337" s="1" t="s">
        <v>105681</v>
      </c>
      <c r="B30337" s="1" t="s">
        <v>105682</v>
      </c>
      <c r="C30337" s="2" t="s">
        <v>105683</v>
      </c>
      <c r="D30337" s="1" t="s">
        <v>105684</v>
      </c>
      <c r="E30337" s="1">
        <v>3350000.0</v>
      </c>
      <c r="F30337" s="1" t="s">
        <v>18</v>
      </c>
      <c r="G30337" s="1" t="s">
        <v>25</v>
      </c>
      <c r="H30337" s="1" t="s">
        <v>64</v>
      </c>
      <c r="I30337" s="1" t="s">
        <v>65</v>
      </c>
      <c r="J30337" s="1" t="s">
        <v>1160</v>
      </c>
      <c r="K30337" s="1">
        <v>5.0</v>
      </c>
      <c r="L30337" s="3">
        <v>39448.0</v>
      </c>
      <c r="M30337" s="3">
        <v>39448.0</v>
      </c>
      <c r="N30337" s="3">
        <v>41652.0</v>
      </c>
    </row>
    <row r="30338">
      <c r="A30338" s="1" t="s">
        <v>105685</v>
      </c>
      <c r="B30338" s="1" t="s">
        <v>105686</v>
      </c>
      <c r="C30338" s="2" t="s">
        <v>105687</v>
      </c>
      <c r="D30338" s="1" t="s">
        <v>105688</v>
      </c>
      <c r="E30338" s="1">
        <v>3339844.0</v>
      </c>
      <c r="F30338" s="1" t="s">
        <v>18</v>
      </c>
      <c r="G30338" s="1" t="s">
        <v>128</v>
      </c>
      <c r="H30338" s="1" t="s">
        <v>30683</v>
      </c>
      <c r="I30338" s="1" t="s">
        <v>3220</v>
      </c>
      <c r="J30338" s="1" t="s">
        <v>105689</v>
      </c>
      <c r="K30338" s="1">
        <v>1.0</v>
      </c>
      <c r="M30338" s="3">
        <v>42275.0</v>
      </c>
      <c r="N30338" s="3">
        <v>42275.0</v>
      </c>
    </row>
    <row r="30339">
      <c r="A30339" s="1" t="s">
        <v>105690</v>
      </c>
      <c r="B30339" s="1" t="s">
        <v>105691</v>
      </c>
      <c r="C30339" s="2" t="s">
        <v>105692</v>
      </c>
      <c r="D30339" s="1" t="s">
        <v>105693</v>
      </c>
      <c r="E30339" s="1">
        <v>87000.0</v>
      </c>
      <c r="F30339" s="1" t="s">
        <v>18</v>
      </c>
      <c r="G30339" s="1" t="s">
        <v>25</v>
      </c>
      <c r="H30339" s="1" t="s">
        <v>26</v>
      </c>
      <c r="I30339" s="1" t="s">
        <v>7745</v>
      </c>
      <c r="J30339" s="1" t="s">
        <v>2729</v>
      </c>
      <c r="K30339" s="1">
        <v>1.0</v>
      </c>
      <c r="L30339" s="3">
        <v>40909.0</v>
      </c>
      <c r="M30339" s="3">
        <v>41673.0</v>
      </c>
      <c r="N30339" s="3">
        <v>41673.0</v>
      </c>
    </row>
    <row r="30340">
      <c r="A30340" s="1" t="s">
        <v>105694</v>
      </c>
      <c r="B30340" s="1" t="s">
        <v>105695</v>
      </c>
      <c r="C30340" s="2" t="s">
        <v>105696</v>
      </c>
      <c r="D30340" s="1" t="s">
        <v>3932</v>
      </c>
      <c r="E30340" s="1" t="s">
        <v>43</v>
      </c>
      <c r="F30340" s="1" t="s">
        <v>207</v>
      </c>
      <c r="G30340" s="1" t="s">
        <v>458</v>
      </c>
      <c r="H30340" s="1">
        <v>48.0</v>
      </c>
      <c r="I30340" s="1" t="s">
        <v>459</v>
      </c>
      <c r="J30340" s="1" t="s">
        <v>459</v>
      </c>
      <c r="K30340" s="1">
        <v>1.0</v>
      </c>
      <c r="M30340" s="3">
        <v>39814.0</v>
      </c>
      <c r="N30340" s="3">
        <v>39814.0</v>
      </c>
    </row>
    <row r="30341">
      <c r="A30341" s="1" t="s">
        <v>105697</v>
      </c>
      <c r="B30341" s="1" t="s">
        <v>105698</v>
      </c>
      <c r="C30341" s="2" t="s">
        <v>105699</v>
      </c>
      <c r="D30341" s="1" t="s">
        <v>5397</v>
      </c>
      <c r="E30341" s="1">
        <v>31389.0</v>
      </c>
      <c r="F30341" s="1" t="s">
        <v>18</v>
      </c>
      <c r="G30341" s="1" t="s">
        <v>1255</v>
      </c>
      <c r="H30341" s="1">
        <v>42.0</v>
      </c>
      <c r="I30341" s="1" t="s">
        <v>1256</v>
      </c>
      <c r="J30341" s="1" t="s">
        <v>1256</v>
      </c>
      <c r="K30341" s="1">
        <v>1.0</v>
      </c>
      <c r="L30341" s="3">
        <v>40452.0</v>
      </c>
      <c r="M30341" s="3">
        <v>41153.0</v>
      </c>
      <c r="N30341" s="3">
        <v>41153.0</v>
      </c>
    </row>
    <row r="30342">
      <c r="A30342" s="1" t="s">
        <v>105700</v>
      </c>
      <c r="B30342" s="1" t="s">
        <v>105701</v>
      </c>
      <c r="C30342" s="2" t="s">
        <v>105702</v>
      </c>
      <c r="D30342" s="1" t="s">
        <v>105703</v>
      </c>
      <c r="E30342" s="1">
        <v>4.715E7</v>
      </c>
      <c r="F30342" s="1" t="s">
        <v>18</v>
      </c>
      <c r="G30342" s="1" t="s">
        <v>25</v>
      </c>
      <c r="H30342" s="1" t="s">
        <v>106</v>
      </c>
      <c r="I30342" s="1" t="s">
        <v>107</v>
      </c>
      <c r="J30342" s="1" t="s">
        <v>108</v>
      </c>
      <c r="K30342" s="1">
        <v>3.0</v>
      </c>
      <c r="L30342" s="3">
        <v>41030.0</v>
      </c>
      <c r="M30342" s="3">
        <v>40422.0</v>
      </c>
      <c r="N30342" s="3">
        <v>42079.0</v>
      </c>
    </row>
    <row r="30343">
      <c r="A30343" s="1" t="s">
        <v>105704</v>
      </c>
      <c r="B30343" s="1" t="s">
        <v>105705</v>
      </c>
      <c r="C30343" s="2" t="s">
        <v>105706</v>
      </c>
      <c r="D30343" s="1" t="s">
        <v>105707</v>
      </c>
      <c r="E30343" s="1" t="s">
        <v>43</v>
      </c>
      <c r="F30343" s="1" t="s">
        <v>18</v>
      </c>
      <c r="G30343" s="1" t="s">
        <v>25</v>
      </c>
      <c r="H30343" s="1" t="s">
        <v>158</v>
      </c>
      <c r="I30343" s="1" t="s">
        <v>244</v>
      </c>
      <c r="J30343" s="1" t="s">
        <v>244</v>
      </c>
      <c r="K30343" s="1">
        <v>1.0</v>
      </c>
      <c r="L30343" s="3">
        <v>40915.0</v>
      </c>
      <c r="M30343" s="3">
        <v>40817.0</v>
      </c>
      <c r="N30343" s="3">
        <v>40817.0</v>
      </c>
    </row>
    <row r="30344">
      <c r="A30344" s="1" t="s">
        <v>105708</v>
      </c>
      <c r="B30344" s="1" t="s">
        <v>105709</v>
      </c>
      <c r="C30344" s="2" t="s">
        <v>105710</v>
      </c>
      <c r="D30344" s="1" t="s">
        <v>105711</v>
      </c>
      <c r="E30344" s="1">
        <v>530000.0</v>
      </c>
      <c r="F30344" s="1" t="s">
        <v>18</v>
      </c>
      <c r="G30344" s="1" t="s">
        <v>25</v>
      </c>
      <c r="H30344" s="1" t="s">
        <v>286</v>
      </c>
      <c r="I30344" s="1" t="s">
        <v>874</v>
      </c>
      <c r="J30344" s="1" t="s">
        <v>35455</v>
      </c>
      <c r="K30344" s="1">
        <v>1.0</v>
      </c>
      <c r="L30344" s="3">
        <v>40714.0</v>
      </c>
      <c r="M30344" s="3">
        <v>41099.0</v>
      </c>
      <c r="N30344" s="3">
        <v>41099.0</v>
      </c>
    </row>
    <row r="30345">
      <c r="A30345" s="1" t="s">
        <v>105712</v>
      </c>
      <c r="B30345" s="1" t="s">
        <v>105713</v>
      </c>
      <c r="C30345" s="2" t="s">
        <v>105714</v>
      </c>
      <c r="D30345" s="1" t="s">
        <v>105715</v>
      </c>
      <c r="E30345" s="1" t="s">
        <v>43</v>
      </c>
      <c r="F30345" s="1" t="s">
        <v>18</v>
      </c>
      <c r="G30345" s="1" t="s">
        <v>3403</v>
      </c>
      <c r="H30345" s="1">
        <v>7.0</v>
      </c>
      <c r="I30345" s="1" t="s">
        <v>3404</v>
      </c>
      <c r="J30345" s="1" t="s">
        <v>3404</v>
      </c>
      <c r="K30345" s="1">
        <v>1.0</v>
      </c>
      <c r="L30345" s="3">
        <v>39448.0</v>
      </c>
      <c r="M30345" s="3">
        <v>40218.0</v>
      </c>
      <c r="N30345" s="3">
        <v>40218.0</v>
      </c>
    </row>
    <row r="30346">
      <c r="A30346" s="1" t="s">
        <v>105716</v>
      </c>
      <c r="B30346" s="1" t="s">
        <v>105717</v>
      </c>
      <c r="C30346" s="2" t="s">
        <v>105718</v>
      </c>
      <c r="D30346" s="1" t="s">
        <v>36</v>
      </c>
      <c r="E30346" s="1" t="s">
        <v>43</v>
      </c>
      <c r="F30346" s="1" t="s">
        <v>207</v>
      </c>
      <c r="K30346" s="1">
        <v>1.0</v>
      </c>
      <c r="M30346" s="3">
        <v>39904.0</v>
      </c>
      <c r="N30346" s="3">
        <v>39904.0</v>
      </c>
    </row>
    <row r="30347">
      <c r="A30347" s="1" t="s">
        <v>105719</v>
      </c>
      <c r="B30347" s="1" t="s">
        <v>105720</v>
      </c>
      <c r="C30347" s="2" t="s">
        <v>105721</v>
      </c>
      <c r="D30347" s="1" t="s">
        <v>70</v>
      </c>
      <c r="E30347" s="1">
        <v>1300000.0</v>
      </c>
      <c r="F30347" s="1" t="s">
        <v>18</v>
      </c>
      <c r="G30347" s="1" t="s">
        <v>25</v>
      </c>
      <c r="H30347" s="1" t="s">
        <v>64</v>
      </c>
      <c r="I30347" s="1" t="s">
        <v>95</v>
      </c>
      <c r="J30347" s="1" t="s">
        <v>95</v>
      </c>
      <c r="K30347" s="1">
        <v>2.0</v>
      </c>
      <c r="L30347" s="3">
        <v>39854.0</v>
      </c>
      <c r="M30347" s="3">
        <v>41452.0</v>
      </c>
      <c r="N30347" s="3">
        <v>41686.0</v>
      </c>
    </row>
    <row r="30348">
      <c r="A30348" s="1" t="s">
        <v>105722</v>
      </c>
      <c r="B30348" s="1" t="s">
        <v>105723</v>
      </c>
      <c r="C30348" s="2" t="s">
        <v>105724</v>
      </c>
      <c r="D30348" s="1" t="s">
        <v>105725</v>
      </c>
      <c r="E30348" s="1">
        <v>528189.937101382</v>
      </c>
      <c r="F30348" s="1" t="s">
        <v>18</v>
      </c>
      <c r="G30348" s="1" t="s">
        <v>4428</v>
      </c>
      <c r="H30348" s="1">
        <v>2.0</v>
      </c>
      <c r="I30348" s="1" t="s">
        <v>42712</v>
      </c>
      <c r="J30348" s="1" t="s">
        <v>42712</v>
      </c>
      <c r="K30348" s="1">
        <v>1.0</v>
      </c>
      <c r="M30348" s="3">
        <v>41275.0</v>
      </c>
      <c r="N30348" s="3">
        <v>41275.0</v>
      </c>
    </row>
    <row r="30349">
      <c r="A30349" s="1" t="s">
        <v>105726</v>
      </c>
      <c r="B30349" s="1" t="s">
        <v>105727</v>
      </c>
      <c r="C30349" s="2" t="s">
        <v>105728</v>
      </c>
      <c r="D30349" s="1" t="s">
        <v>36</v>
      </c>
      <c r="E30349" s="1">
        <v>185000.0</v>
      </c>
      <c r="F30349" s="1" t="s">
        <v>18</v>
      </c>
      <c r="G30349" s="1" t="s">
        <v>25</v>
      </c>
      <c r="H30349" s="1" t="s">
        <v>106</v>
      </c>
      <c r="I30349" s="1" t="s">
        <v>107</v>
      </c>
      <c r="J30349" s="1" t="s">
        <v>108</v>
      </c>
      <c r="K30349" s="1">
        <v>2.0</v>
      </c>
      <c r="M30349" s="3">
        <v>40210.0</v>
      </c>
      <c r="N30349" s="3">
        <v>40765.0</v>
      </c>
    </row>
    <row r="30350">
      <c r="A30350" s="1" t="s">
        <v>105729</v>
      </c>
      <c r="B30350" s="1" t="s">
        <v>105730</v>
      </c>
      <c r="C30350" s="2" t="s">
        <v>105731</v>
      </c>
      <c r="D30350" s="1" t="s">
        <v>105732</v>
      </c>
      <c r="E30350" s="1">
        <v>255000.0</v>
      </c>
      <c r="F30350" s="1" t="s">
        <v>207</v>
      </c>
      <c r="G30350" s="1" t="s">
        <v>25</v>
      </c>
      <c r="H30350" s="1" t="s">
        <v>1306</v>
      </c>
      <c r="I30350" s="1" t="s">
        <v>1339</v>
      </c>
      <c r="J30350" s="1" t="s">
        <v>1339</v>
      </c>
      <c r="K30350" s="1">
        <v>1.0</v>
      </c>
      <c r="L30350" s="3">
        <v>40210.0</v>
      </c>
      <c r="M30350" s="3">
        <v>40756.0</v>
      </c>
      <c r="N30350" s="3">
        <v>40756.0</v>
      </c>
    </row>
    <row r="30351">
      <c r="A30351" s="1" t="s">
        <v>105733</v>
      </c>
      <c r="B30351" s="1" t="s">
        <v>105734</v>
      </c>
      <c r="C30351" s="2" t="s">
        <v>105735</v>
      </c>
      <c r="E30351" s="1" t="s">
        <v>43</v>
      </c>
      <c r="F30351" s="1" t="s">
        <v>18</v>
      </c>
      <c r="K30351" s="1">
        <v>1.0</v>
      </c>
      <c r="L30351" s="3">
        <v>40909.0</v>
      </c>
      <c r="M30351" s="3">
        <v>42005.0</v>
      </c>
      <c r="N30351" s="3">
        <v>42005.0</v>
      </c>
    </row>
    <row r="30352">
      <c r="A30352" s="1" t="s">
        <v>105736</v>
      </c>
      <c r="B30352" s="1" t="s">
        <v>105737</v>
      </c>
      <c r="C30352" s="2" t="s">
        <v>105738</v>
      </c>
      <c r="D30352" s="1" t="s">
        <v>105739</v>
      </c>
      <c r="E30352" s="1">
        <v>110000.0</v>
      </c>
      <c r="F30352" s="1" t="s">
        <v>18</v>
      </c>
      <c r="G30352" s="1" t="s">
        <v>25</v>
      </c>
      <c r="H30352" s="1" t="s">
        <v>64</v>
      </c>
      <c r="I30352" s="1" t="s">
        <v>65</v>
      </c>
      <c r="J30352" s="1" t="s">
        <v>606</v>
      </c>
      <c r="K30352" s="1">
        <v>1.0</v>
      </c>
      <c r="L30352" s="3">
        <v>40906.0</v>
      </c>
      <c r="M30352" s="3">
        <v>40953.0</v>
      </c>
      <c r="N30352" s="3">
        <v>40953.0</v>
      </c>
    </row>
    <row r="30353">
      <c r="A30353" s="1" t="s">
        <v>105740</v>
      </c>
      <c r="B30353" s="1" t="s">
        <v>105741</v>
      </c>
      <c r="C30353" s="2" t="s">
        <v>105742</v>
      </c>
      <c r="D30353" s="1" t="s">
        <v>181</v>
      </c>
      <c r="E30353" s="1" t="s">
        <v>43</v>
      </c>
      <c r="F30353" s="1" t="s">
        <v>18</v>
      </c>
      <c r="G30353" s="1" t="s">
        <v>25</v>
      </c>
      <c r="H30353" s="1" t="s">
        <v>106</v>
      </c>
      <c r="I30353" s="1" t="s">
        <v>107</v>
      </c>
      <c r="J30353" s="1" t="s">
        <v>108</v>
      </c>
      <c r="K30353" s="1">
        <v>1.0</v>
      </c>
      <c r="M30353" s="3">
        <v>40760.0</v>
      </c>
      <c r="N30353" s="3">
        <v>40760.0</v>
      </c>
    </row>
    <row r="30354">
      <c r="A30354" s="1" t="s">
        <v>105743</v>
      </c>
      <c r="B30354" s="1" t="s">
        <v>105744</v>
      </c>
      <c r="C30354" s="2" t="s">
        <v>105745</v>
      </c>
      <c r="D30354" s="1" t="s">
        <v>1503</v>
      </c>
      <c r="E30354" s="1">
        <v>4100000.0</v>
      </c>
      <c r="F30354" s="1" t="s">
        <v>18</v>
      </c>
      <c r="G30354" s="1" t="s">
        <v>25</v>
      </c>
      <c r="H30354" s="1" t="s">
        <v>64</v>
      </c>
      <c r="I30354" s="1" t="s">
        <v>65</v>
      </c>
      <c r="J30354" s="1" t="s">
        <v>71</v>
      </c>
      <c r="K30354" s="1">
        <v>2.0</v>
      </c>
      <c r="L30354" s="3">
        <v>40909.0</v>
      </c>
      <c r="M30354" s="3">
        <v>40966.0</v>
      </c>
      <c r="N30354" s="3">
        <v>41471.0</v>
      </c>
    </row>
    <row r="30355">
      <c r="A30355" s="1" t="s">
        <v>105746</v>
      </c>
      <c r="B30355" s="1" t="s">
        <v>105747</v>
      </c>
      <c r="C30355" s="2" t="s">
        <v>105748</v>
      </c>
      <c r="D30355" s="1" t="s">
        <v>105749</v>
      </c>
      <c r="E30355" s="1">
        <v>180000.0</v>
      </c>
      <c r="F30355" s="1" t="s">
        <v>207</v>
      </c>
      <c r="G30355" s="1" t="s">
        <v>25</v>
      </c>
      <c r="H30355" s="1" t="s">
        <v>106</v>
      </c>
      <c r="I30355" s="1" t="s">
        <v>107</v>
      </c>
      <c r="J30355" s="1" t="s">
        <v>108</v>
      </c>
      <c r="K30355" s="1">
        <v>1.0</v>
      </c>
      <c r="L30355" s="3">
        <v>40858.0</v>
      </c>
      <c r="M30355" s="3">
        <v>41639.0</v>
      </c>
      <c r="N30355" s="3">
        <v>41639.0</v>
      </c>
    </row>
    <row r="30356">
      <c r="A30356" s="1" t="s">
        <v>105750</v>
      </c>
      <c r="B30356" s="1" t="s">
        <v>105751</v>
      </c>
      <c r="C30356" s="2" t="s">
        <v>105752</v>
      </c>
      <c r="D30356" s="1" t="s">
        <v>105753</v>
      </c>
      <c r="E30356" s="1">
        <v>20000.0</v>
      </c>
      <c r="F30356" s="1" t="s">
        <v>113</v>
      </c>
      <c r="G30356" s="1" t="s">
        <v>25</v>
      </c>
      <c r="H30356" s="1" t="s">
        <v>286</v>
      </c>
      <c r="I30356" s="1" t="s">
        <v>1030</v>
      </c>
      <c r="J30356" s="1" t="s">
        <v>1030</v>
      </c>
      <c r="K30356" s="1">
        <v>1.0</v>
      </c>
      <c r="L30356" s="3">
        <v>40179.0</v>
      </c>
      <c r="M30356" s="3">
        <v>40299.0</v>
      </c>
      <c r="N30356" s="3">
        <v>40299.0</v>
      </c>
    </row>
    <row r="30357">
      <c r="A30357" s="1" t="s">
        <v>105754</v>
      </c>
      <c r="B30357" s="1" t="s">
        <v>105755</v>
      </c>
      <c r="C30357" s="2" t="s">
        <v>105756</v>
      </c>
      <c r="D30357" s="1" t="s">
        <v>105757</v>
      </c>
      <c r="E30357" s="1">
        <v>1000000.0</v>
      </c>
      <c r="F30357" s="1" t="s">
        <v>18</v>
      </c>
      <c r="G30357" s="1" t="s">
        <v>25</v>
      </c>
      <c r="H30357" s="1" t="s">
        <v>286</v>
      </c>
      <c r="I30357" s="1" t="s">
        <v>874</v>
      </c>
      <c r="J30357" s="1" t="s">
        <v>874</v>
      </c>
      <c r="K30357" s="1">
        <v>1.0</v>
      </c>
      <c r="L30357" s="3">
        <v>41593.0</v>
      </c>
      <c r="M30357" s="3">
        <v>42094.0</v>
      </c>
      <c r="N30357" s="3">
        <v>42094.0</v>
      </c>
    </row>
    <row r="30358">
      <c r="A30358" s="1" t="s">
        <v>105758</v>
      </c>
      <c r="B30358" s="1" t="s">
        <v>105759</v>
      </c>
      <c r="C30358" s="2" t="s">
        <v>105760</v>
      </c>
      <c r="D30358" s="1" t="s">
        <v>411</v>
      </c>
      <c r="E30358" s="1">
        <v>1.03E7</v>
      </c>
      <c r="F30358" s="1" t="s">
        <v>18</v>
      </c>
      <c r="G30358" s="1" t="s">
        <v>25</v>
      </c>
      <c r="H30358" s="1" t="s">
        <v>64</v>
      </c>
      <c r="I30358" s="1" t="s">
        <v>65</v>
      </c>
      <c r="J30358" s="1" t="s">
        <v>71</v>
      </c>
      <c r="K30358" s="1">
        <v>2.0</v>
      </c>
      <c r="L30358" s="3">
        <v>41275.0</v>
      </c>
      <c r="M30358" s="3">
        <v>41456.0</v>
      </c>
      <c r="N30358" s="3">
        <v>42306.0</v>
      </c>
    </row>
    <row r="30359">
      <c r="A30359" s="1" t="s">
        <v>105761</v>
      </c>
      <c r="B30359" s="1" t="s">
        <v>105762</v>
      </c>
      <c r="C30359" s="2" t="s">
        <v>105763</v>
      </c>
      <c r="D30359" s="1" t="s">
        <v>105764</v>
      </c>
      <c r="E30359" s="1">
        <v>30000.0</v>
      </c>
      <c r="F30359" s="1" t="s">
        <v>18</v>
      </c>
      <c r="G30359" s="1" t="s">
        <v>2811</v>
      </c>
      <c r="H30359" s="1">
        <v>3.0</v>
      </c>
      <c r="I30359" s="1" t="s">
        <v>17367</v>
      </c>
      <c r="J30359" s="1" t="s">
        <v>17367</v>
      </c>
      <c r="K30359" s="1">
        <v>1.0</v>
      </c>
      <c r="L30359" s="3">
        <v>42005.0</v>
      </c>
      <c r="M30359" s="3">
        <v>42036.0</v>
      </c>
      <c r="N30359" s="3">
        <v>42036.0</v>
      </c>
    </row>
    <row r="30360">
      <c r="A30360" s="1" t="s">
        <v>105765</v>
      </c>
      <c r="B30360" s="1" t="s">
        <v>105766</v>
      </c>
      <c r="C30360" s="2" t="s">
        <v>105767</v>
      </c>
      <c r="D30360" s="1" t="s">
        <v>105768</v>
      </c>
      <c r="E30360" s="1">
        <v>1100000.0</v>
      </c>
      <c r="F30360" s="1" t="s">
        <v>18</v>
      </c>
      <c r="G30360" s="1" t="s">
        <v>25</v>
      </c>
      <c r="H30360" s="1" t="s">
        <v>106</v>
      </c>
      <c r="I30360" s="1" t="s">
        <v>107</v>
      </c>
      <c r="J30360" s="1" t="s">
        <v>108</v>
      </c>
      <c r="K30360" s="1">
        <v>1.0</v>
      </c>
      <c r="L30360" s="3">
        <v>41288.0</v>
      </c>
      <c r="M30360" s="3">
        <v>41562.0</v>
      </c>
      <c r="N30360" s="3">
        <v>41562.0</v>
      </c>
    </row>
    <row r="30361">
      <c r="A30361" s="1" t="s">
        <v>105769</v>
      </c>
      <c r="B30361" s="1" t="s">
        <v>105770</v>
      </c>
      <c r="C30361" s="2" t="s">
        <v>105771</v>
      </c>
      <c r="D30361" s="1" t="s">
        <v>105772</v>
      </c>
      <c r="E30361" s="1">
        <v>160000.0</v>
      </c>
      <c r="F30361" s="1" t="s">
        <v>207</v>
      </c>
      <c r="K30361" s="1">
        <v>1.0</v>
      </c>
      <c r="L30361" s="3">
        <v>40969.0</v>
      </c>
      <c r="M30361" s="3">
        <v>41659.0</v>
      </c>
      <c r="N30361" s="3">
        <v>41659.0</v>
      </c>
    </row>
    <row r="30362">
      <c r="A30362" s="1" t="s">
        <v>105773</v>
      </c>
      <c r="B30362" s="1" t="s">
        <v>105774</v>
      </c>
      <c r="E30362" s="1" t="s">
        <v>43</v>
      </c>
      <c r="F30362" s="1" t="s">
        <v>18</v>
      </c>
      <c r="K30362" s="1">
        <v>1.0</v>
      </c>
      <c r="M30362" s="3">
        <v>39672.0</v>
      </c>
      <c r="N30362" s="3">
        <v>39672.0</v>
      </c>
    </row>
    <row r="30363">
      <c r="A30363" s="1" t="s">
        <v>105775</v>
      </c>
      <c r="B30363" s="1" t="s">
        <v>105776</v>
      </c>
      <c r="D30363" s="1" t="s">
        <v>105777</v>
      </c>
      <c r="E30363" s="1">
        <v>30000.0</v>
      </c>
      <c r="F30363" s="1" t="s">
        <v>207</v>
      </c>
      <c r="G30363" s="1" t="s">
        <v>2811</v>
      </c>
      <c r="H30363" s="1">
        <v>3.0</v>
      </c>
      <c r="I30363" s="1" t="s">
        <v>17367</v>
      </c>
      <c r="J30363" s="1" t="s">
        <v>17367</v>
      </c>
      <c r="K30363" s="1">
        <v>1.0</v>
      </c>
      <c r="M30363" s="3">
        <v>42036.0</v>
      </c>
      <c r="N30363" s="3">
        <v>42036.0</v>
      </c>
    </row>
    <row r="30364">
      <c r="A30364" s="1" t="s">
        <v>105778</v>
      </c>
      <c r="B30364" s="1" t="s">
        <v>105779</v>
      </c>
      <c r="C30364" s="2" t="s">
        <v>105780</v>
      </c>
      <c r="E30364" s="1" t="s">
        <v>43</v>
      </c>
      <c r="F30364" s="1" t="s">
        <v>18</v>
      </c>
      <c r="G30364" s="1" t="s">
        <v>25</v>
      </c>
      <c r="H30364" s="1" t="s">
        <v>790</v>
      </c>
      <c r="I30364" s="1" t="s">
        <v>791</v>
      </c>
      <c r="J30364" s="1" t="s">
        <v>791</v>
      </c>
      <c r="K30364" s="1">
        <v>1.0</v>
      </c>
      <c r="L30364" s="3">
        <v>40544.0</v>
      </c>
      <c r="M30364" s="3">
        <v>42325.0</v>
      </c>
      <c r="N30364" s="3">
        <v>42325.0</v>
      </c>
    </row>
    <row r="30365">
      <c r="A30365" s="1" t="s">
        <v>105781</v>
      </c>
      <c r="B30365" s="1" t="s">
        <v>105782</v>
      </c>
      <c r="C30365" s="2" t="s">
        <v>105783</v>
      </c>
      <c r="D30365" s="1" t="s">
        <v>3932</v>
      </c>
      <c r="E30365" s="1">
        <v>34500.0</v>
      </c>
      <c r="F30365" s="1" t="s">
        <v>18</v>
      </c>
      <c r="G30365" s="1" t="s">
        <v>25</v>
      </c>
      <c r="H30365" s="1" t="s">
        <v>644</v>
      </c>
      <c r="I30365" s="1" t="s">
        <v>645</v>
      </c>
      <c r="J30365" s="1" t="s">
        <v>645</v>
      </c>
      <c r="K30365" s="1">
        <v>1.0</v>
      </c>
      <c r="L30365" s="3">
        <v>41760.0</v>
      </c>
      <c r="M30365" s="3">
        <v>42063.0</v>
      </c>
      <c r="N30365" s="3">
        <v>42063.0</v>
      </c>
    </row>
    <row r="30366">
      <c r="A30366" s="1" t="s">
        <v>105784</v>
      </c>
      <c r="B30366" s="1" t="s">
        <v>105785</v>
      </c>
      <c r="C30366" s="2" t="s">
        <v>105786</v>
      </c>
      <c r="D30366" s="1" t="s">
        <v>22705</v>
      </c>
      <c r="E30366" s="1">
        <v>5000000.0</v>
      </c>
      <c r="F30366" s="1" t="s">
        <v>113</v>
      </c>
      <c r="G30366" s="1" t="s">
        <v>25</v>
      </c>
      <c r="H30366" s="1" t="s">
        <v>64</v>
      </c>
      <c r="I30366" s="1" t="s">
        <v>65</v>
      </c>
      <c r="J30366" s="1" t="s">
        <v>71</v>
      </c>
      <c r="K30366" s="1">
        <v>1.0</v>
      </c>
      <c r="L30366" s="3">
        <v>38961.0</v>
      </c>
      <c r="M30366" s="3">
        <v>39203.0</v>
      </c>
      <c r="N30366" s="3">
        <v>39203.0</v>
      </c>
    </row>
    <row r="30367">
      <c r="A30367" s="1" t="s">
        <v>105787</v>
      </c>
      <c r="B30367" s="1" t="s">
        <v>105788</v>
      </c>
      <c r="C30367" s="2" t="s">
        <v>105789</v>
      </c>
      <c r="D30367" s="1" t="s">
        <v>741</v>
      </c>
      <c r="E30367" s="1">
        <v>500000.0</v>
      </c>
      <c r="F30367" s="1" t="s">
        <v>207</v>
      </c>
      <c r="G30367" s="1" t="s">
        <v>128</v>
      </c>
      <c r="H30367" s="1" t="s">
        <v>326</v>
      </c>
      <c r="I30367" s="1" t="s">
        <v>3220</v>
      </c>
      <c r="J30367" s="1" t="s">
        <v>1273</v>
      </c>
      <c r="K30367" s="1">
        <v>1.0</v>
      </c>
      <c r="M30367" s="3">
        <v>39434.0</v>
      </c>
      <c r="N30367" s="3">
        <v>39434.0</v>
      </c>
    </row>
    <row r="30368">
      <c r="A30368" s="1" t="s">
        <v>105790</v>
      </c>
      <c r="B30368" s="1" t="s">
        <v>105791</v>
      </c>
      <c r="C30368" s="2" t="s">
        <v>105792</v>
      </c>
      <c r="D30368" s="1" t="s">
        <v>27894</v>
      </c>
      <c r="E30368" s="1">
        <v>1600000.0</v>
      </c>
      <c r="F30368" s="1" t="s">
        <v>18</v>
      </c>
      <c r="G30368" s="1" t="s">
        <v>25</v>
      </c>
      <c r="H30368" s="1" t="s">
        <v>64</v>
      </c>
      <c r="I30368" s="1" t="s">
        <v>65</v>
      </c>
      <c r="J30368" s="1" t="s">
        <v>5485</v>
      </c>
      <c r="K30368" s="1">
        <v>1.0</v>
      </c>
      <c r="L30368" s="3">
        <v>38353.0</v>
      </c>
      <c r="M30368" s="3">
        <v>40989.0</v>
      </c>
      <c r="N30368" s="3">
        <v>40989.0</v>
      </c>
    </row>
    <row r="30369">
      <c r="A30369" s="1" t="s">
        <v>105793</v>
      </c>
      <c r="B30369" s="1" t="s">
        <v>105794</v>
      </c>
      <c r="E30369" s="1" t="s">
        <v>43</v>
      </c>
      <c r="F30369" s="1" t="s">
        <v>18</v>
      </c>
      <c r="K30369" s="1">
        <v>1.0</v>
      </c>
      <c r="M30369" s="3">
        <v>41686.0</v>
      </c>
      <c r="N30369" s="3">
        <v>41686.0</v>
      </c>
    </row>
    <row r="30370">
      <c r="A30370" s="1" t="s">
        <v>105795</v>
      </c>
      <c r="B30370" s="1" t="s">
        <v>105796</v>
      </c>
      <c r="C30370" s="2" t="s">
        <v>105797</v>
      </c>
      <c r="D30370" s="1" t="s">
        <v>127</v>
      </c>
      <c r="E30370" s="1" t="s">
        <v>43</v>
      </c>
      <c r="F30370" s="1" t="s">
        <v>18</v>
      </c>
      <c r="G30370" s="1" t="s">
        <v>57</v>
      </c>
      <c r="H30370" s="1" t="s">
        <v>202</v>
      </c>
      <c r="I30370" s="1" t="s">
        <v>203</v>
      </c>
      <c r="J30370" s="1" t="s">
        <v>249</v>
      </c>
      <c r="K30370" s="1">
        <v>1.0</v>
      </c>
      <c r="L30370" s="3">
        <v>39816.0</v>
      </c>
      <c r="M30370" s="3">
        <v>41906.0</v>
      </c>
      <c r="N30370" s="3">
        <v>41906.0</v>
      </c>
    </row>
    <row r="30371">
      <c r="A30371" s="1" t="s">
        <v>105798</v>
      </c>
      <c r="B30371" s="2" t="s">
        <v>105799</v>
      </c>
      <c r="C30371" s="2" t="s">
        <v>105800</v>
      </c>
      <c r="D30371" s="1" t="s">
        <v>285</v>
      </c>
      <c r="E30371" s="1" t="s">
        <v>43</v>
      </c>
      <c r="F30371" s="1" t="s">
        <v>18</v>
      </c>
      <c r="G30371" s="1" t="s">
        <v>7268</v>
      </c>
      <c r="H30371" s="1">
        <v>5.0</v>
      </c>
      <c r="I30371" s="1" t="s">
        <v>7269</v>
      </c>
      <c r="J30371" s="1" t="s">
        <v>7269</v>
      </c>
      <c r="K30371" s="1">
        <v>1.0</v>
      </c>
      <c r="L30371" s="3">
        <v>41640.0</v>
      </c>
      <c r="M30371" s="3">
        <v>42335.0</v>
      </c>
      <c r="N30371" s="3">
        <v>42335.0</v>
      </c>
    </row>
    <row r="30372">
      <c r="A30372" s="1" t="s">
        <v>105801</v>
      </c>
      <c r="B30372" s="1" t="s">
        <v>105802</v>
      </c>
      <c r="C30372" s="2" t="s">
        <v>105803</v>
      </c>
      <c r="D30372" s="1" t="s">
        <v>105804</v>
      </c>
      <c r="E30372" s="1">
        <v>5560000.0</v>
      </c>
      <c r="F30372" s="1" t="s">
        <v>18</v>
      </c>
      <c r="G30372" s="1" t="s">
        <v>1138</v>
      </c>
      <c r="H30372" s="1">
        <v>2.0</v>
      </c>
      <c r="I30372" s="1" t="s">
        <v>1745</v>
      </c>
      <c r="J30372" s="1" t="s">
        <v>1746</v>
      </c>
      <c r="K30372" s="1">
        <v>4.0</v>
      </c>
      <c r="L30372" s="3">
        <v>40299.0</v>
      </c>
      <c r="M30372" s="3">
        <v>40252.0</v>
      </c>
      <c r="N30372" s="3">
        <v>41281.0</v>
      </c>
    </row>
    <row r="30373">
      <c r="A30373" s="1" t="s">
        <v>105805</v>
      </c>
      <c r="B30373" s="1" t="s">
        <v>105806</v>
      </c>
      <c r="C30373" s="2" t="s">
        <v>105807</v>
      </c>
      <c r="D30373" s="1" t="s">
        <v>18947</v>
      </c>
      <c r="E30373" s="1">
        <v>2873563.0</v>
      </c>
      <c r="F30373" s="1" t="s">
        <v>18</v>
      </c>
      <c r="G30373" s="1" t="s">
        <v>1138</v>
      </c>
      <c r="H30373" s="1">
        <v>23.0</v>
      </c>
      <c r="I30373" s="1" t="s">
        <v>2775</v>
      </c>
      <c r="J30373" s="1" t="s">
        <v>105808</v>
      </c>
      <c r="K30373" s="1">
        <v>1.0</v>
      </c>
      <c r="L30373" s="3">
        <v>31503.0</v>
      </c>
      <c r="M30373" s="3">
        <v>39395.0</v>
      </c>
      <c r="N30373" s="3">
        <v>39395.0</v>
      </c>
    </row>
    <row r="30374">
      <c r="A30374" s="1" t="s">
        <v>105809</v>
      </c>
      <c r="B30374" s="1" t="s">
        <v>105810</v>
      </c>
      <c r="C30374" s="2" t="s">
        <v>105811</v>
      </c>
      <c r="D30374" s="1" t="s">
        <v>75</v>
      </c>
      <c r="E30374" s="1">
        <v>1.0E7</v>
      </c>
      <c r="F30374" s="1" t="s">
        <v>18</v>
      </c>
      <c r="G30374" s="1" t="s">
        <v>37</v>
      </c>
      <c r="H30374" s="1">
        <v>22.0</v>
      </c>
      <c r="I30374" s="1" t="s">
        <v>38</v>
      </c>
      <c r="J30374" s="1" t="s">
        <v>38</v>
      </c>
      <c r="K30374" s="1">
        <v>1.0</v>
      </c>
      <c r="M30374" s="3">
        <v>40695.0</v>
      </c>
      <c r="N30374" s="3">
        <v>40695.0</v>
      </c>
    </row>
    <row r="30375">
      <c r="A30375" s="1" t="s">
        <v>105812</v>
      </c>
      <c r="B30375" s="1" t="s">
        <v>105813</v>
      </c>
      <c r="C30375" s="2" t="s">
        <v>105814</v>
      </c>
      <c r="D30375" s="1" t="s">
        <v>105815</v>
      </c>
      <c r="E30375" s="1">
        <v>246560.0</v>
      </c>
      <c r="F30375" s="1" t="s">
        <v>18</v>
      </c>
      <c r="G30375" s="1" t="s">
        <v>165</v>
      </c>
      <c r="H30375" s="1" t="s">
        <v>1228</v>
      </c>
      <c r="I30375" s="1" t="s">
        <v>15816</v>
      </c>
      <c r="J30375" s="1" t="s">
        <v>15816</v>
      </c>
      <c r="K30375" s="1">
        <v>1.0</v>
      </c>
      <c r="L30375" s="3">
        <v>40057.0</v>
      </c>
      <c r="M30375" s="3">
        <v>40360.0</v>
      </c>
      <c r="N30375" s="3">
        <v>40360.0</v>
      </c>
    </row>
    <row r="30376">
      <c r="A30376" s="1" t="s">
        <v>105816</v>
      </c>
      <c r="B30376" s="1" t="s">
        <v>105817</v>
      </c>
      <c r="C30376" s="2" t="s">
        <v>105818</v>
      </c>
      <c r="D30376" s="1" t="s">
        <v>105819</v>
      </c>
      <c r="E30376" s="1">
        <v>277120.0</v>
      </c>
      <c r="F30376" s="1" t="s">
        <v>207</v>
      </c>
      <c r="G30376" s="1" t="s">
        <v>165</v>
      </c>
      <c r="H30376" s="1" t="s">
        <v>1454</v>
      </c>
      <c r="I30376" s="1" t="s">
        <v>1229</v>
      </c>
      <c r="J30376" s="1" t="s">
        <v>105820</v>
      </c>
      <c r="K30376" s="1">
        <v>1.0</v>
      </c>
      <c r="L30376" s="3">
        <v>40457.0</v>
      </c>
      <c r="M30376" s="3">
        <v>40457.0</v>
      </c>
      <c r="N30376" s="3">
        <v>40457.0</v>
      </c>
    </row>
    <row r="30377">
      <c r="A30377" s="1" t="s">
        <v>105821</v>
      </c>
      <c r="B30377" s="1" t="s">
        <v>105822</v>
      </c>
      <c r="C30377" s="2" t="s">
        <v>105823</v>
      </c>
      <c r="D30377" s="1" t="s">
        <v>75</v>
      </c>
      <c r="E30377" s="1">
        <v>1956300.0</v>
      </c>
      <c r="F30377" s="1" t="s">
        <v>18</v>
      </c>
      <c r="G30377" s="1" t="s">
        <v>165</v>
      </c>
      <c r="H30377" s="1" t="s">
        <v>166</v>
      </c>
      <c r="I30377" s="1" t="s">
        <v>167</v>
      </c>
      <c r="J30377" s="1" t="s">
        <v>167</v>
      </c>
      <c r="K30377" s="1">
        <v>1.0</v>
      </c>
      <c r="M30377" s="3">
        <v>39888.0</v>
      </c>
      <c r="N30377" s="3">
        <v>39888.0</v>
      </c>
    </row>
    <row r="30378">
      <c r="A30378" s="1" t="s">
        <v>105824</v>
      </c>
      <c r="B30378" s="1" t="s">
        <v>105825</v>
      </c>
      <c r="C30378" s="2" t="s">
        <v>105826</v>
      </c>
      <c r="D30378" s="1" t="s">
        <v>94</v>
      </c>
      <c r="E30378" s="1">
        <v>2314005.0</v>
      </c>
      <c r="F30378" s="1" t="s">
        <v>18</v>
      </c>
      <c r="G30378" s="1" t="s">
        <v>165</v>
      </c>
      <c r="H30378" s="1" t="s">
        <v>166</v>
      </c>
      <c r="I30378" s="1" t="s">
        <v>167</v>
      </c>
      <c r="J30378" s="1" t="s">
        <v>167</v>
      </c>
      <c r="K30378" s="1">
        <v>2.0</v>
      </c>
      <c r="L30378" s="3">
        <v>41071.0</v>
      </c>
      <c r="M30378" s="3">
        <v>41393.0</v>
      </c>
      <c r="N30378" s="3">
        <v>41820.0</v>
      </c>
    </row>
    <row r="30379">
      <c r="A30379" s="1" t="s">
        <v>105827</v>
      </c>
      <c r="B30379" s="1" t="s">
        <v>105828</v>
      </c>
      <c r="C30379" s="2" t="s">
        <v>105829</v>
      </c>
      <c r="D30379" s="1" t="s">
        <v>32658</v>
      </c>
      <c r="E30379" s="1">
        <v>3000000.0</v>
      </c>
      <c r="F30379" s="1" t="s">
        <v>113</v>
      </c>
      <c r="G30379" s="1" t="s">
        <v>128</v>
      </c>
      <c r="H30379" s="1" t="s">
        <v>129</v>
      </c>
      <c r="I30379" s="1" t="s">
        <v>130</v>
      </c>
      <c r="J30379" s="1" t="s">
        <v>130</v>
      </c>
      <c r="K30379" s="1">
        <v>1.0</v>
      </c>
      <c r="L30379" s="3">
        <v>36161.0</v>
      </c>
      <c r="M30379" s="3">
        <v>36161.0</v>
      </c>
      <c r="N30379" s="3">
        <v>36161.0</v>
      </c>
    </row>
    <row r="30380">
      <c r="A30380" s="1" t="s">
        <v>105830</v>
      </c>
      <c r="B30380" s="1" t="s">
        <v>105831</v>
      </c>
      <c r="C30380" s="2" t="s">
        <v>105832</v>
      </c>
      <c r="D30380" s="1" t="s">
        <v>56</v>
      </c>
      <c r="E30380" s="1">
        <v>1.35E7</v>
      </c>
      <c r="F30380" s="1" t="s">
        <v>18</v>
      </c>
      <c r="G30380" s="1" t="s">
        <v>25</v>
      </c>
      <c r="H30380" s="1" t="s">
        <v>106</v>
      </c>
      <c r="I30380" s="1" t="s">
        <v>1621</v>
      </c>
      <c r="J30380" s="1" t="s">
        <v>105833</v>
      </c>
      <c r="K30380" s="1">
        <v>3.0</v>
      </c>
      <c r="L30380" s="3">
        <v>40179.0</v>
      </c>
      <c r="M30380" s="3">
        <v>40654.0</v>
      </c>
      <c r="N30380" s="3">
        <v>41484.0</v>
      </c>
    </row>
    <row r="30381">
      <c r="A30381" s="1" t="s">
        <v>105834</v>
      </c>
      <c r="B30381" s="1" t="s">
        <v>105835</v>
      </c>
      <c r="C30381" s="2" t="s">
        <v>105836</v>
      </c>
      <c r="D30381" s="1" t="s">
        <v>56</v>
      </c>
      <c r="E30381" s="1">
        <v>400000.0</v>
      </c>
      <c r="F30381" s="1" t="s">
        <v>18</v>
      </c>
      <c r="G30381" s="1" t="s">
        <v>25</v>
      </c>
      <c r="H30381" s="1" t="s">
        <v>89</v>
      </c>
      <c r="I30381" s="1" t="s">
        <v>11294</v>
      </c>
      <c r="J30381" s="1" t="s">
        <v>46286</v>
      </c>
      <c r="K30381" s="1">
        <v>1.0</v>
      </c>
      <c r="L30381" s="3">
        <v>39814.0</v>
      </c>
      <c r="M30381" s="3">
        <v>39895.0</v>
      </c>
      <c r="N30381" s="3">
        <v>39895.0</v>
      </c>
    </row>
    <row r="30382">
      <c r="A30382" s="1" t="s">
        <v>105837</v>
      </c>
      <c r="B30382" s="1" t="s">
        <v>105838</v>
      </c>
      <c r="C30382" s="2" t="s">
        <v>105839</v>
      </c>
      <c r="D30382" s="1" t="s">
        <v>285</v>
      </c>
      <c r="E30382" s="1">
        <v>2000000.0</v>
      </c>
      <c r="F30382" s="1" t="s">
        <v>18</v>
      </c>
      <c r="G30382" s="1" t="s">
        <v>25</v>
      </c>
      <c r="H30382" s="1" t="s">
        <v>286</v>
      </c>
      <c r="I30382" s="1" t="s">
        <v>1030</v>
      </c>
      <c r="J30382" s="1" t="s">
        <v>1030</v>
      </c>
      <c r="K30382" s="1">
        <v>1.0</v>
      </c>
      <c r="L30382" s="3">
        <v>30317.0</v>
      </c>
      <c r="M30382" s="3">
        <v>41948.0</v>
      </c>
      <c r="N30382" s="3">
        <v>41948.0</v>
      </c>
    </row>
    <row r="30383">
      <c r="A30383" s="1" t="s">
        <v>105840</v>
      </c>
      <c r="B30383" s="1" t="s">
        <v>105841</v>
      </c>
      <c r="C30383" s="2" t="s">
        <v>105842</v>
      </c>
      <c r="D30383" s="1" t="s">
        <v>379</v>
      </c>
      <c r="E30383" s="1" t="s">
        <v>43</v>
      </c>
      <c r="F30383" s="1" t="s">
        <v>18</v>
      </c>
      <c r="G30383" s="1" t="s">
        <v>25</v>
      </c>
      <c r="H30383" s="1" t="s">
        <v>142</v>
      </c>
      <c r="I30383" s="1" t="s">
        <v>19671</v>
      </c>
      <c r="J30383" s="1" t="s">
        <v>19671</v>
      </c>
      <c r="K30383" s="1">
        <v>1.0</v>
      </c>
      <c r="L30383" s="3">
        <v>41987.0</v>
      </c>
      <c r="M30383" s="3">
        <v>42050.0</v>
      </c>
      <c r="N30383" s="3">
        <v>42050.0</v>
      </c>
    </row>
    <row r="30384">
      <c r="A30384" s="1" t="s">
        <v>105843</v>
      </c>
      <c r="B30384" s="1" t="s">
        <v>105844</v>
      </c>
      <c r="E30384" s="1">
        <v>1.55E7</v>
      </c>
      <c r="F30384" s="1" t="s">
        <v>207</v>
      </c>
      <c r="G30384" s="1" t="s">
        <v>25</v>
      </c>
      <c r="H30384" s="1" t="s">
        <v>972</v>
      </c>
      <c r="I30384" s="1" t="s">
        <v>973</v>
      </c>
      <c r="J30384" s="1" t="s">
        <v>973</v>
      </c>
      <c r="K30384" s="1">
        <v>1.0</v>
      </c>
      <c r="L30384" s="3">
        <v>38353.0</v>
      </c>
      <c r="M30384" s="3">
        <v>38884.0</v>
      </c>
      <c r="N30384" s="3">
        <v>38884.0</v>
      </c>
    </row>
    <row r="30385">
      <c r="A30385" s="1" t="s">
        <v>105845</v>
      </c>
      <c r="B30385" s="1" t="s">
        <v>105846</v>
      </c>
      <c r="C30385" s="2" t="s">
        <v>105847</v>
      </c>
      <c r="D30385" s="1" t="s">
        <v>75</v>
      </c>
      <c r="E30385" s="1">
        <v>3575000.0</v>
      </c>
      <c r="F30385" s="1" t="s">
        <v>18</v>
      </c>
      <c r="G30385" s="1" t="s">
        <v>25</v>
      </c>
      <c r="H30385" s="1" t="s">
        <v>106</v>
      </c>
      <c r="I30385" s="1" t="s">
        <v>107</v>
      </c>
      <c r="J30385" s="1" t="s">
        <v>108</v>
      </c>
      <c r="K30385" s="1">
        <v>3.0</v>
      </c>
      <c r="M30385" s="3">
        <v>39925.0</v>
      </c>
      <c r="N30385" s="3">
        <v>40647.0</v>
      </c>
    </row>
    <row r="30386">
      <c r="A30386" s="1" t="s">
        <v>105848</v>
      </c>
      <c r="B30386" s="1" t="s">
        <v>105849</v>
      </c>
      <c r="C30386" s="2" t="s">
        <v>105850</v>
      </c>
      <c r="D30386" s="1" t="s">
        <v>786</v>
      </c>
      <c r="E30386" s="1" t="s">
        <v>43</v>
      </c>
      <c r="F30386" s="1" t="s">
        <v>18</v>
      </c>
      <c r="G30386" s="1" t="s">
        <v>1062</v>
      </c>
      <c r="H30386" s="1">
        <v>16.0</v>
      </c>
      <c r="I30386" s="1" t="s">
        <v>1704</v>
      </c>
      <c r="J30386" s="1" t="s">
        <v>1704</v>
      </c>
      <c r="K30386" s="1">
        <v>1.0</v>
      </c>
      <c r="L30386" s="3">
        <v>41977.0</v>
      </c>
      <c r="M30386" s="3">
        <v>41259.0</v>
      </c>
      <c r="N30386" s="3">
        <v>41259.0</v>
      </c>
    </row>
    <row r="30387">
      <c r="A30387" s="1" t="s">
        <v>105851</v>
      </c>
      <c r="B30387" s="1" t="s">
        <v>105852</v>
      </c>
      <c r="C30387" s="2" t="s">
        <v>105853</v>
      </c>
      <c r="D30387" s="1" t="s">
        <v>42</v>
      </c>
      <c r="E30387" s="1">
        <v>381000.0</v>
      </c>
      <c r="F30387" s="1" t="s">
        <v>18</v>
      </c>
      <c r="K30387" s="1">
        <v>1.0</v>
      </c>
      <c r="M30387" s="3">
        <v>41186.0</v>
      </c>
      <c r="N30387" s="3">
        <v>41186.0</v>
      </c>
    </row>
    <row r="30388">
      <c r="A30388" s="1" t="s">
        <v>105854</v>
      </c>
      <c r="B30388" s="1" t="s">
        <v>105855</v>
      </c>
      <c r="C30388" s="2" t="s">
        <v>105856</v>
      </c>
      <c r="E30388" s="1">
        <v>2.0E7</v>
      </c>
      <c r="F30388" s="1" t="s">
        <v>18</v>
      </c>
      <c r="G30388" s="1" t="s">
        <v>37</v>
      </c>
      <c r="H30388" s="1">
        <v>23.0</v>
      </c>
      <c r="I30388" s="1" t="s">
        <v>182</v>
      </c>
      <c r="J30388" s="1" t="s">
        <v>182</v>
      </c>
      <c r="K30388" s="1">
        <v>1.0</v>
      </c>
      <c r="M30388" s="3">
        <v>39349.0</v>
      </c>
      <c r="N30388" s="3">
        <v>39349.0</v>
      </c>
    </row>
    <row r="30389">
      <c r="A30389" s="1" t="s">
        <v>105857</v>
      </c>
      <c r="B30389" s="1" t="s">
        <v>105858</v>
      </c>
      <c r="C30389" s="2" t="s">
        <v>105859</v>
      </c>
      <c r="D30389" s="1" t="s">
        <v>264</v>
      </c>
      <c r="E30389" s="1">
        <v>9690000.0</v>
      </c>
      <c r="F30389" s="1" t="s">
        <v>18</v>
      </c>
      <c r="G30389" s="1" t="s">
        <v>128</v>
      </c>
      <c r="H30389" s="1" t="s">
        <v>129</v>
      </c>
      <c r="I30389" s="1" t="s">
        <v>130</v>
      </c>
      <c r="J30389" s="1" t="s">
        <v>130</v>
      </c>
      <c r="K30389" s="1">
        <v>1.0</v>
      </c>
      <c r="M30389" s="3">
        <v>39048.0</v>
      </c>
      <c r="N30389" s="3">
        <v>39048.0</v>
      </c>
    </row>
    <row r="30390">
      <c r="A30390" s="1" t="s">
        <v>105860</v>
      </c>
      <c r="B30390" s="1" t="s">
        <v>105861</v>
      </c>
      <c r="C30390" s="2" t="s">
        <v>105862</v>
      </c>
      <c r="D30390" s="1" t="s">
        <v>56</v>
      </c>
      <c r="E30390" s="1" t="s">
        <v>43</v>
      </c>
      <c r="F30390" s="1" t="s">
        <v>18</v>
      </c>
      <c r="G30390" s="1" t="s">
        <v>25</v>
      </c>
      <c r="H30390" s="1" t="s">
        <v>1352</v>
      </c>
      <c r="I30390" s="1" t="s">
        <v>1353</v>
      </c>
      <c r="J30390" s="1" t="s">
        <v>16784</v>
      </c>
      <c r="K30390" s="1">
        <v>1.0</v>
      </c>
      <c r="M30390" s="3">
        <v>39311.0</v>
      </c>
      <c r="N30390" s="3">
        <v>39311.0</v>
      </c>
    </row>
    <row r="30391">
      <c r="A30391" s="1" t="s">
        <v>105863</v>
      </c>
      <c r="B30391" s="1" t="s">
        <v>105864</v>
      </c>
      <c r="D30391" s="1" t="s">
        <v>3485</v>
      </c>
      <c r="E30391" s="1">
        <v>3.55E7</v>
      </c>
      <c r="F30391" s="1" t="s">
        <v>18</v>
      </c>
      <c r="G30391" s="1" t="s">
        <v>25</v>
      </c>
      <c r="H30391" s="1" t="s">
        <v>64</v>
      </c>
      <c r="I30391" s="1" t="s">
        <v>1221</v>
      </c>
      <c r="J30391" s="1" t="s">
        <v>1221</v>
      </c>
      <c r="K30391" s="1">
        <v>2.0</v>
      </c>
      <c r="L30391" s="3">
        <v>36892.0</v>
      </c>
      <c r="M30391" s="3">
        <v>37561.0</v>
      </c>
      <c r="N30391" s="3">
        <v>37851.0</v>
      </c>
    </row>
    <row r="30392">
      <c r="A30392" s="1" t="s">
        <v>105865</v>
      </c>
      <c r="B30392" s="1" t="s">
        <v>105866</v>
      </c>
      <c r="D30392" s="1" t="s">
        <v>993</v>
      </c>
      <c r="E30392" s="1" t="s">
        <v>43</v>
      </c>
      <c r="F30392" s="1" t="s">
        <v>18</v>
      </c>
      <c r="G30392" s="1" t="s">
        <v>25</v>
      </c>
      <c r="H30392" s="1" t="s">
        <v>48320</v>
      </c>
      <c r="I30392" s="1" t="s">
        <v>62726</v>
      </c>
      <c r="J30392" s="1" t="s">
        <v>7197</v>
      </c>
      <c r="K30392" s="1">
        <v>1.0</v>
      </c>
      <c r="L30392" s="3">
        <v>40234.0</v>
      </c>
      <c r="M30392" s="3">
        <v>40928.0</v>
      </c>
      <c r="N30392" s="3">
        <v>40928.0</v>
      </c>
    </row>
    <row r="30393">
      <c r="A30393" s="1" t="s">
        <v>105867</v>
      </c>
      <c r="B30393" s="1" t="s">
        <v>105868</v>
      </c>
      <c r="C30393" s="2" t="s">
        <v>105869</v>
      </c>
      <c r="D30393" s="1" t="s">
        <v>105870</v>
      </c>
      <c r="E30393" s="1">
        <v>2.1999992E7</v>
      </c>
      <c r="F30393" s="1" t="s">
        <v>18</v>
      </c>
      <c r="G30393" s="1" t="s">
        <v>25</v>
      </c>
      <c r="H30393" s="1" t="s">
        <v>106</v>
      </c>
      <c r="I30393" s="1" t="s">
        <v>107</v>
      </c>
      <c r="J30393" s="1" t="s">
        <v>108</v>
      </c>
      <c r="K30393" s="1">
        <v>3.0</v>
      </c>
      <c r="L30393" s="3">
        <v>36545.0</v>
      </c>
      <c r="M30393" s="3">
        <v>40918.0</v>
      </c>
      <c r="N30393" s="3">
        <v>41648.0</v>
      </c>
    </row>
    <row r="30394">
      <c r="A30394" s="1" t="s">
        <v>105871</v>
      </c>
      <c r="B30394" s="1" t="s">
        <v>105872</v>
      </c>
      <c r="C30394" s="2" t="s">
        <v>105873</v>
      </c>
      <c r="D30394" s="1" t="s">
        <v>56</v>
      </c>
      <c r="E30394" s="1">
        <v>7.5103391E7</v>
      </c>
      <c r="F30394" s="1" t="s">
        <v>689</v>
      </c>
      <c r="G30394" s="1" t="s">
        <v>25</v>
      </c>
      <c r="H30394" s="1" t="s">
        <v>485</v>
      </c>
      <c r="I30394" s="1" t="s">
        <v>17117</v>
      </c>
      <c r="J30394" s="1" t="s">
        <v>105874</v>
      </c>
      <c r="K30394" s="1">
        <v>5.0</v>
      </c>
      <c r="L30394" s="3">
        <v>38718.0</v>
      </c>
      <c r="M30394" s="3">
        <v>40052.0</v>
      </c>
      <c r="N30394" s="3">
        <v>42067.0</v>
      </c>
    </row>
    <row r="30395">
      <c r="A30395" s="1" t="s">
        <v>105875</v>
      </c>
      <c r="B30395" s="1" t="s">
        <v>105876</v>
      </c>
      <c r="C30395" s="2" t="s">
        <v>105877</v>
      </c>
      <c r="D30395" s="1" t="s">
        <v>264</v>
      </c>
      <c r="E30395" s="1">
        <v>4.35E7</v>
      </c>
      <c r="F30395" s="1" t="s">
        <v>18</v>
      </c>
      <c r="G30395" s="1" t="s">
        <v>25</v>
      </c>
      <c r="H30395" s="1" t="s">
        <v>64</v>
      </c>
      <c r="I30395" s="1" t="s">
        <v>65</v>
      </c>
      <c r="J30395" s="1" t="s">
        <v>1251</v>
      </c>
      <c r="K30395" s="1">
        <v>2.0</v>
      </c>
      <c r="L30395" s="3">
        <v>40179.0</v>
      </c>
      <c r="M30395" s="3">
        <v>40784.0</v>
      </c>
      <c r="N30395" s="3">
        <v>41435.0</v>
      </c>
    </row>
    <row r="30396">
      <c r="A30396" s="1" t="s">
        <v>105878</v>
      </c>
      <c r="B30396" s="1" t="s">
        <v>105879</v>
      </c>
      <c r="C30396" s="2" t="s">
        <v>105880</v>
      </c>
      <c r="D30396" s="1" t="s">
        <v>1957</v>
      </c>
      <c r="E30396" s="1">
        <v>4500000.0</v>
      </c>
      <c r="F30396" s="1" t="s">
        <v>18</v>
      </c>
      <c r="G30396" s="1" t="s">
        <v>25</v>
      </c>
      <c r="H30396" s="1" t="s">
        <v>158</v>
      </c>
      <c r="I30396" s="1" t="s">
        <v>244</v>
      </c>
      <c r="J30396" s="1" t="s">
        <v>1714</v>
      </c>
      <c r="K30396" s="1">
        <v>2.0</v>
      </c>
      <c r="M30396" s="3">
        <v>39664.0</v>
      </c>
      <c r="N30396" s="3">
        <v>41645.0</v>
      </c>
    </row>
    <row r="30397">
      <c r="A30397" s="1" t="s">
        <v>105881</v>
      </c>
      <c r="B30397" s="1" t="s">
        <v>105882</v>
      </c>
      <c r="C30397" s="2" t="s">
        <v>105883</v>
      </c>
      <c r="D30397" s="1" t="s">
        <v>105884</v>
      </c>
      <c r="E30397" s="1">
        <v>815506.0</v>
      </c>
      <c r="F30397" s="1" t="s">
        <v>18</v>
      </c>
      <c r="G30397" s="1" t="s">
        <v>25</v>
      </c>
      <c r="H30397" s="1" t="s">
        <v>286</v>
      </c>
      <c r="I30397" s="1" t="s">
        <v>1030</v>
      </c>
      <c r="J30397" s="1" t="s">
        <v>1030</v>
      </c>
      <c r="K30397" s="1">
        <v>1.0</v>
      </c>
      <c r="L30397" s="3">
        <v>40179.0</v>
      </c>
      <c r="M30397" s="3">
        <v>41768.0</v>
      </c>
      <c r="N30397" s="3">
        <v>41768.0</v>
      </c>
    </row>
    <row r="30398">
      <c r="A30398" s="1" t="s">
        <v>105885</v>
      </c>
      <c r="B30398" s="1" t="s">
        <v>105886</v>
      </c>
      <c r="C30398" s="2" t="s">
        <v>105887</v>
      </c>
      <c r="D30398" s="1" t="s">
        <v>105888</v>
      </c>
      <c r="E30398" s="1">
        <v>4392386.0</v>
      </c>
      <c r="F30398" s="1" t="s">
        <v>18</v>
      </c>
      <c r="G30398" s="1" t="s">
        <v>37</v>
      </c>
      <c r="H30398" s="1">
        <v>22.0</v>
      </c>
      <c r="I30398" s="1" t="s">
        <v>38</v>
      </c>
      <c r="J30398" s="1" t="s">
        <v>38</v>
      </c>
      <c r="K30398" s="1">
        <v>1.0</v>
      </c>
      <c r="M30398" s="3">
        <v>40057.0</v>
      </c>
      <c r="N30398" s="3">
        <v>40057.0</v>
      </c>
    </row>
    <row r="30399">
      <c r="A30399" s="1" t="s">
        <v>105889</v>
      </c>
      <c r="B30399" s="1" t="s">
        <v>105890</v>
      </c>
      <c r="C30399" s="2" t="s">
        <v>105891</v>
      </c>
      <c r="D30399" s="1" t="s">
        <v>105892</v>
      </c>
      <c r="E30399" s="1" t="s">
        <v>43</v>
      </c>
      <c r="F30399" s="1" t="s">
        <v>18</v>
      </c>
      <c r="K30399" s="1">
        <v>1.0</v>
      </c>
      <c r="L30399" s="3">
        <v>41640.0</v>
      </c>
      <c r="M30399" s="3">
        <v>41998.0</v>
      </c>
      <c r="N30399" s="3">
        <v>41998.0</v>
      </c>
    </row>
    <row r="30400">
      <c r="A30400" s="1" t="s">
        <v>105893</v>
      </c>
      <c r="B30400" s="1" t="s">
        <v>105894</v>
      </c>
      <c r="C30400" s="2" t="s">
        <v>105895</v>
      </c>
      <c r="D30400" s="1" t="s">
        <v>42</v>
      </c>
      <c r="E30400" s="1">
        <v>5.8295E7</v>
      </c>
      <c r="F30400" s="1" t="s">
        <v>18</v>
      </c>
      <c r="G30400" s="1" t="s">
        <v>25</v>
      </c>
      <c r="H30400" s="1" t="s">
        <v>106</v>
      </c>
      <c r="I30400" s="1" t="s">
        <v>107</v>
      </c>
      <c r="J30400" s="1" t="s">
        <v>108</v>
      </c>
      <c r="K30400" s="1">
        <v>3.0</v>
      </c>
      <c r="L30400" s="3">
        <v>41395.0</v>
      </c>
      <c r="M30400" s="3">
        <v>41681.0</v>
      </c>
      <c r="N30400" s="3">
        <v>41967.0</v>
      </c>
    </row>
    <row r="30401">
      <c r="A30401" s="1" t="s">
        <v>105896</v>
      </c>
      <c r="B30401" s="1" t="s">
        <v>105897</v>
      </c>
      <c r="C30401" s="2" t="s">
        <v>105898</v>
      </c>
      <c r="D30401" s="1" t="s">
        <v>105899</v>
      </c>
      <c r="E30401" s="1">
        <v>4.9660149E7</v>
      </c>
      <c r="F30401" s="1" t="s">
        <v>18</v>
      </c>
      <c r="G30401" s="1" t="s">
        <v>699</v>
      </c>
      <c r="H30401" s="1">
        <v>5.0</v>
      </c>
      <c r="I30401" s="1" t="s">
        <v>700</v>
      </c>
      <c r="J30401" s="1" t="s">
        <v>700</v>
      </c>
      <c r="K30401" s="1">
        <v>7.0</v>
      </c>
      <c r="L30401" s="3">
        <v>38718.0</v>
      </c>
      <c r="M30401" s="3">
        <v>39417.0</v>
      </c>
      <c r="N30401" s="3">
        <v>41737.0</v>
      </c>
    </row>
    <row r="30402">
      <c r="A30402" s="1" t="s">
        <v>105900</v>
      </c>
      <c r="B30402" s="1" t="s">
        <v>105901</v>
      </c>
      <c r="C30402" s="2" t="s">
        <v>105902</v>
      </c>
      <c r="D30402" s="1" t="s">
        <v>56</v>
      </c>
      <c r="E30402" s="1">
        <v>1.0E7</v>
      </c>
      <c r="F30402" s="1" t="s">
        <v>18</v>
      </c>
      <c r="G30402" s="1" t="s">
        <v>1126</v>
      </c>
      <c r="H30402" s="1">
        <v>24.0</v>
      </c>
      <c r="I30402" s="1" t="s">
        <v>1582</v>
      </c>
      <c r="J30402" s="1" t="s">
        <v>11528</v>
      </c>
      <c r="K30402" s="1">
        <v>1.0</v>
      </c>
      <c r="M30402" s="3">
        <v>39884.0</v>
      </c>
      <c r="N30402" s="3">
        <v>39884.0</v>
      </c>
    </row>
    <row r="30403">
      <c r="A30403" s="1" t="s">
        <v>105903</v>
      </c>
      <c r="B30403" s="1" t="s">
        <v>105904</v>
      </c>
      <c r="C30403" s="2" t="s">
        <v>105905</v>
      </c>
      <c r="D30403" s="1" t="s">
        <v>83074</v>
      </c>
      <c r="E30403" s="1">
        <v>2300000.0</v>
      </c>
      <c r="F30403" s="1" t="s">
        <v>18</v>
      </c>
      <c r="G30403" s="1" t="s">
        <v>479</v>
      </c>
      <c r="I30403" s="1" t="s">
        <v>480</v>
      </c>
      <c r="J30403" s="1" t="s">
        <v>480</v>
      </c>
      <c r="K30403" s="1">
        <v>2.0</v>
      </c>
      <c r="L30403" s="3">
        <v>40544.0</v>
      </c>
      <c r="M30403" s="3">
        <v>40544.0</v>
      </c>
      <c r="N30403" s="3">
        <v>41030.0</v>
      </c>
    </row>
    <row r="30404">
      <c r="A30404" s="1" t="s">
        <v>105906</v>
      </c>
      <c r="B30404" s="1" t="s">
        <v>105907</v>
      </c>
      <c r="D30404" s="1" t="s">
        <v>655</v>
      </c>
      <c r="E30404" s="1">
        <v>1.2076011E7</v>
      </c>
      <c r="F30404" s="1" t="s">
        <v>207</v>
      </c>
      <c r="G30404" s="1" t="s">
        <v>25</v>
      </c>
      <c r="H30404" s="1" t="s">
        <v>64</v>
      </c>
      <c r="I30404" s="1" t="s">
        <v>65</v>
      </c>
      <c r="J30404" s="1" t="s">
        <v>71</v>
      </c>
      <c r="K30404" s="1">
        <v>1.0</v>
      </c>
      <c r="M30404" s="3">
        <v>42185.0</v>
      </c>
      <c r="N30404" s="3">
        <v>42185.0</v>
      </c>
    </row>
    <row r="30405">
      <c r="A30405" s="1" t="s">
        <v>105908</v>
      </c>
      <c r="B30405" s="1" t="s">
        <v>105909</v>
      </c>
      <c r="C30405" s="2" t="s">
        <v>105910</v>
      </c>
      <c r="D30405" s="1" t="s">
        <v>105911</v>
      </c>
      <c r="E30405" s="1">
        <v>250000.0</v>
      </c>
      <c r="F30405" s="1" t="s">
        <v>18</v>
      </c>
      <c r="G30405" s="1" t="s">
        <v>25</v>
      </c>
      <c r="H30405" s="1" t="s">
        <v>286</v>
      </c>
      <c r="I30405" s="1" t="s">
        <v>1030</v>
      </c>
      <c r="J30405" s="1" t="s">
        <v>1030</v>
      </c>
      <c r="K30405" s="1">
        <v>1.0</v>
      </c>
      <c r="L30405" s="3">
        <v>40909.0</v>
      </c>
      <c r="M30405" s="3">
        <v>41514.0</v>
      </c>
      <c r="N30405" s="3">
        <v>41514.0</v>
      </c>
    </row>
    <row r="30406">
      <c r="A30406" s="1" t="s">
        <v>105912</v>
      </c>
      <c r="B30406" s="1" t="s">
        <v>105913</v>
      </c>
      <c r="C30406" s="2" t="s">
        <v>105914</v>
      </c>
      <c r="D30406" s="1" t="s">
        <v>105915</v>
      </c>
      <c r="E30406" s="1">
        <v>400000.0</v>
      </c>
      <c r="F30406" s="1" t="s">
        <v>113</v>
      </c>
      <c r="G30406" s="1" t="s">
        <v>25</v>
      </c>
      <c r="H30406" s="1" t="s">
        <v>64</v>
      </c>
      <c r="I30406" s="1" t="s">
        <v>65</v>
      </c>
      <c r="J30406" s="1" t="s">
        <v>71</v>
      </c>
      <c r="K30406" s="1">
        <v>1.0</v>
      </c>
      <c r="L30406" s="3">
        <v>39449.0</v>
      </c>
      <c r="M30406" s="3">
        <v>39600.0</v>
      </c>
      <c r="N30406" s="3">
        <v>39600.0</v>
      </c>
    </row>
    <row r="30407">
      <c r="A30407" s="1" t="s">
        <v>105916</v>
      </c>
      <c r="B30407" s="1" t="s">
        <v>105917</v>
      </c>
      <c r="C30407" s="2" t="s">
        <v>105918</v>
      </c>
      <c r="D30407" s="1" t="s">
        <v>445</v>
      </c>
      <c r="E30407" s="1" t="s">
        <v>43</v>
      </c>
      <c r="F30407" s="1" t="s">
        <v>18</v>
      </c>
      <c r="G30407" s="1" t="s">
        <v>128</v>
      </c>
      <c r="H30407" s="1" t="s">
        <v>5020</v>
      </c>
      <c r="I30407" s="1" t="s">
        <v>58535</v>
      </c>
      <c r="J30407" s="1" t="s">
        <v>58535</v>
      </c>
      <c r="K30407" s="1">
        <v>1.0</v>
      </c>
      <c r="M30407" s="3">
        <v>41216.0</v>
      </c>
      <c r="N30407" s="3">
        <v>41216.0</v>
      </c>
    </row>
    <row r="30408">
      <c r="A30408" s="1" t="s">
        <v>105919</v>
      </c>
      <c r="B30408" s="1" t="s">
        <v>105920</v>
      </c>
      <c r="C30408" s="2" t="s">
        <v>105921</v>
      </c>
      <c r="D30408" s="1" t="s">
        <v>1247</v>
      </c>
      <c r="E30408" s="1">
        <v>2525000.0</v>
      </c>
      <c r="F30408" s="1" t="s">
        <v>18</v>
      </c>
      <c r="G30408" s="1" t="s">
        <v>25</v>
      </c>
      <c r="H30408" s="1" t="s">
        <v>82</v>
      </c>
      <c r="I30408" s="1" t="s">
        <v>1764</v>
      </c>
      <c r="J30408" s="1" t="s">
        <v>4041</v>
      </c>
      <c r="K30408" s="1">
        <v>1.0</v>
      </c>
      <c r="L30408" s="3">
        <v>40544.0</v>
      </c>
      <c r="M30408" s="3">
        <v>41729.0</v>
      </c>
      <c r="N30408" s="3">
        <v>41729.0</v>
      </c>
    </row>
    <row r="30409">
      <c r="A30409" s="1" t="s">
        <v>105922</v>
      </c>
      <c r="B30409" s="1" t="s">
        <v>105923</v>
      </c>
      <c r="C30409" s="2" t="s">
        <v>105924</v>
      </c>
      <c r="D30409" s="1" t="s">
        <v>105925</v>
      </c>
      <c r="E30409" s="1">
        <v>500000.0</v>
      </c>
      <c r="F30409" s="1" t="s">
        <v>18</v>
      </c>
      <c r="G30409" s="1" t="s">
        <v>552</v>
      </c>
      <c r="H30409" s="1">
        <v>56.0</v>
      </c>
      <c r="I30409" s="1" t="s">
        <v>2552</v>
      </c>
      <c r="J30409" s="1" t="s">
        <v>2552</v>
      </c>
      <c r="K30409" s="1">
        <v>1.0</v>
      </c>
      <c r="L30409" s="3">
        <v>40544.0</v>
      </c>
      <c r="M30409" s="3">
        <v>41646.0</v>
      </c>
      <c r="N30409" s="3">
        <v>41646.0</v>
      </c>
    </row>
    <row r="30410">
      <c r="A30410" s="1" t="s">
        <v>105926</v>
      </c>
      <c r="B30410" s="1" t="s">
        <v>105927</v>
      </c>
      <c r="C30410" s="2" t="s">
        <v>105928</v>
      </c>
      <c r="D30410" s="1" t="s">
        <v>105929</v>
      </c>
      <c r="E30410" s="1" t="s">
        <v>43</v>
      </c>
      <c r="F30410" s="1" t="s">
        <v>18</v>
      </c>
      <c r="G30410" s="1" t="s">
        <v>25</v>
      </c>
      <c r="H30410" s="1" t="s">
        <v>64</v>
      </c>
      <c r="I30410" s="1" t="s">
        <v>95</v>
      </c>
      <c r="J30410" s="1" t="s">
        <v>30671</v>
      </c>
      <c r="K30410" s="1">
        <v>1.0</v>
      </c>
      <c r="L30410" s="3">
        <v>40034.0</v>
      </c>
      <c r="M30410" s="3">
        <v>41702.0</v>
      </c>
      <c r="N30410" s="3">
        <v>41702.0</v>
      </c>
    </row>
    <row r="30411">
      <c r="A30411" s="1" t="s">
        <v>105930</v>
      </c>
      <c r="B30411" s="1" t="s">
        <v>105931</v>
      </c>
      <c r="C30411" s="2" t="s">
        <v>105932</v>
      </c>
      <c r="D30411" s="1" t="s">
        <v>105933</v>
      </c>
      <c r="E30411" s="1">
        <v>5000.0</v>
      </c>
      <c r="F30411" s="1" t="s">
        <v>18</v>
      </c>
      <c r="K30411" s="1">
        <v>1.0</v>
      </c>
      <c r="L30411" s="3">
        <v>41393.0</v>
      </c>
      <c r="M30411" s="3">
        <v>41773.0</v>
      </c>
      <c r="N30411" s="3">
        <v>41773.0</v>
      </c>
    </row>
    <row r="30412">
      <c r="A30412" s="1" t="s">
        <v>105934</v>
      </c>
      <c r="B30412" s="1" t="s">
        <v>105935</v>
      </c>
      <c r="C30412" s="2" t="s">
        <v>105936</v>
      </c>
      <c r="D30412" s="1" t="s">
        <v>42</v>
      </c>
      <c r="E30412" s="1">
        <v>500000.0</v>
      </c>
      <c r="F30412" s="1" t="s">
        <v>18</v>
      </c>
      <c r="G30412" s="1" t="s">
        <v>25</v>
      </c>
      <c r="H30412" s="1" t="s">
        <v>2791</v>
      </c>
      <c r="I30412" s="1" t="s">
        <v>8098</v>
      </c>
      <c r="J30412" s="1" t="s">
        <v>1114</v>
      </c>
      <c r="K30412" s="1">
        <v>1.0</v>
      </c>
      <c r="M30412" s="3">
        <v>40239.0</v>
      </c>
      <c r="N30412" s="3">
        <v>40239.0</v>
      </c>
    </row>
    <row r="30413">
      <c r="A30413" s="1" t="s">
        <v>105937</v>
      </c>
      <c r="B30413" s="1" t="s">
        <v>105938</v>
      </c>
      <c r="C30413" s="2" t="s">
        <v>105939</v>
      </c>
      <c r="D30413" s="1" t="s">
        <v>105940</v>
      </c>
      <c r="E30413" s="1">
        <v>50000.0</v>
      </c>
      <c r="F30413" s="1" t="s">
        <v>207</v>
      </c>
      <c r="G30413" s="1" t="s">
        <v>57</v>
      </c>
      <c r="H30413" s="1" t="s">
        <v>202</v>
      </c>
      <c r="I30413" s="1" t="s">
        <v>203</v>
      </c>
      <c r="J30413" s="1" t="s">
        <v>203</v>
      </c>
      <c r="K30413" s="1">
        <v>1.0</v>
      </c>
      <c r="L30413" s="3">
        <v>40909.0</v>
      </c>
      <c r="M30413" s="3">
        <v>41122.0</v>
      </c>
      <c r="N30413" s="3">
        <v>41122.0</v>
      </c>
    </row>
    <row r="30414">
      <c r="A30414" s="1" t="s">
        <v>105941</v>
      </c>
      <c r="B30414" s="1" t="s">
        <v>105942</v>
      </c>
      <c r="C30414" s="2" t="s">
        <v>105943</v>
      </c>
      <c r="D30414" s="1" t="s">
        <v>56</v>
      </c>
      <c r="E30414" s="1">
        <v>3169200.0</v>
      </c>
      <c r="F30414" s="1" t="s">
        <v>18</v>
      </c>
      <c r="G30414" s="1" t="s">
        <v>25</v>
      </c>
      <c r="H30414" s="1" t="s">
        <v>430</v>
      </c>
      <c r="I30414" s="1" t="s">
        <v>6983</v>
      </c>
      <c r="J30414" s="1" t="s">
        <v>6984</v>
      </c>
      <c r="K30414" s="1">
        <v>3.0</v>
      </c>
      <c r="M30414" s="3">
        <v>40195.0</v>
      </c>
      <c r="N30414" s="3">
        <v>41577.0</v>
      </c>
    </row>
    <row r="30415">
      <c r="A30415" s="1" t="s">
        <v>105944</v>
      </c>
      <c r="B30415" s="1" t="s">
        <v>105945</v>
      </c>
      <c r="C30415" s="2" t="s">
        <v>105946</v>
      </c>
      <c r="D30415" s="1" t="s">
        <v>56</v>
      </c>
      <c r="E30415" s="1">
        <v>2988252.0</v>
      </c>
      <c r="F30415" s="1" t="s">
        <v>18</v>
      </c>
      <c r="G30415" s="1" t="s">
        <v>25</v>
      </c>
      <c r="H30415" s="1" t="s">
        <v>158</v>
      </c>
      <c r="I30415" s="1" t="s">
        <v>244</v>
      </c>
      <c r="J30415" s="1" t="s">
        <v>244</v>
      </c>
      <c r="K30415" s="1">
        <v>1.0</v>
      </c>
      <c r="M30415" s="3">
        <v>41010.0</v>
      </c>
      <c r="N30415" s="3">
        <v>41010.0</v>
      </c>
    </row>
    <row r="30416">
      <c r="A30416" s="1" t="s">
        <v>105947</v>
      </c>
      <c r="B30416" s="1" t="s">
        <v>105948</v>
      </c>
      <c r="C30416" s="2" t="s">
        <v>105949</v>
      </c>
      <c r="D30416" s="1" t="s">
        <v>105950</v>
      </c>
      <c r="E30416" s="1">
        <v>1000000.0</v>
      </c>
      <c r="F30416" s="1" t="s">
        <v>18</v>
      </c>
      <c r="G30416" s="1" t="s">
        <v>128</v>
      </c>
      <c r="H30416" s="1" t="s">
        <v>129</v>
      </c>
      <c r="I30416" s="1" t="s">
        <v>130</v>
      </c>
      <c r="J30416" s="1" t="s">
        <v>130</v>
      </c>
      <c r="K30416" s="1">
        <v>1.0</v>
      </c>
      <c r="L30416" s="3">
        <v>41334.0</v>
      </c>
      <c r="M30416" s="3">
        <v>41579.0</v>
      </c>
      <c r="N30416" s="3">
        <v>41579.0</v>
      </c>
    </row>
    <row r="30417">
      <c r="A30417" s="1" t="s">
        <v>105951</v>
      </c>
      <c r="B30417" s="1" t="s">
        <v>105952</v>
      </c>
      <c r="C30417" s="2" t="s">
        <v>105953</v>
      </c>
      <c r="D30417" s="1" t="s">
        <v>56</v>
      </c>
      <c r="E30417" s="1">
        <v>1.0518225E7</v>
      </c>
      <c r="F30417" s="1" t="s">
        <v>18</v>
      </c>
      <c r="G30417" s="1" t="s">
        <v>25</v>
      </c>
      <c r="H30417" s="1" t="s">
        <v>82</v>
      </c>
      <c r="I30417" s="1" t="s">
        <v>41994</v>
      </c>
      <c r="J30417" s="1" t="s">
        <v>41995</v>
      </c>
      <c r="K30417" s="1">
        <v>3.0</v>
      </c>
      <c r="L30417" s="3">
        <v>39448.0</v>
      </c>
      <c r="M30417" s="3">
        <v>40357.0</v>
      </c>
      <c r="N30417" s="3">
        <v>42089.0</v>
      </c>
    </row>
    <row r="30418">
      <c r="A30418" s="1" t="s">
        <v>105954</v>
      </c>
      <c r="B30418" s="1" t="s">
        <v>105955</v>
      </c>
      <c r="C30418" s="2" t="s">
        <v>105956</v>
      </c>
      <c r="D30418" s="1" t="s">
        <v>56</v>
      </c>
      <c r="E30418" s="1">
        <v>4871149.0</v>
      </c>
      <c r="F30418" s="1" t="s">
        <v>18</v>
      </c>
      <c r="G30418" s="1" t="s">
        <v>25</v>
      </c>
      <c r="H30418" s="1" t="s">
        <v>286</v>
      </c>
      <c r="I30418" s="1" t="s">
        <v>3709</v>
      </c>
      <c r="J30418" s="1" t="s">
        <v>3709</v>
      </c>
      <c r="K30418" s="1">
        <v>2.0</v>
      </c>
      <c r="L30418" s="3">
        <v>35431.0</v>
      </c>
      <c r="M30418" s="3">
        <v>39983.0</v>
      </c>
      <c r="N30418" s="3">
        <v>40325.0</v>
      </c>
    </row>
    <row r="30419">
      <c r="A30419" s="1" t="s">
        <v>105957</v>
      </c>
      <c r="B30419" s="1" t="s">
        <v>105958</v>
      </c>
      <c r="C30419" s="2" t="s">
        <v>105959</v>
      </c>
      <c r="D30419" s="1" t="s">
        <v>105960</v>
      </c>
      <c r="E30419" s="1">
        <v>2.45E8</v>
      </c>
      <c r="F30419" s="1" t="s">
        <v>18</v>
      </c>
      <c r="G30419" s="1" t="s">
        <v>25</v>
      </c>
      <c r="H30419" s="1" t="s">
        <v>44</v>
      </c>
      <c r="I30419" s="1" t="s">
        <v>282</v>
      </c>
      <c r="J30419" s="1" t="s">
        <v>282</v>
      </c>
      <c r="K30419" s="1">
        <v>2.0</v>
      </c>
      <c r="L30419" s="3">
        <v>3289.0</v>
      </c>
      <c r="M30419" s="3">
        <v>37530.0</v>
      </c>
      <c r="N30419" s="3">
        <v>37803.0</v>
      </c>
    </row>
    <row r="30420">
      <c r="A30420" s="1" t="s">
        <v>105961</v>
      </c>
      <c r="B30420" s="1" t="s">
        <v>105962</v>
      </c>
      <c r="C30420" s="2" t="s">
        <v>105963</v>
      </c>
      <c r="D30420" s="1" t="s">
        <v>3797</v>
      </c>
      <c r="E30420" s="1">
        <v>4000000.0</v>
      </c>
      <c r="F30420" s="1" t="s">
        <v>18</v>
      </c>
      <c r="G30420" s="1" t="s">
        <v>4699</v>
      </c>
      <c r="H30420" s="1">
        <v>36.0</v>
      </c>
      <c r="I30420" s="1" t="s">
        <v>105189</v>
      </c>
      <c r="J30420" s="1" t="s">
        <v>105964</v>
      </c>
      <c r="K30420" s="1">
        <v>4.0</v>
      </c>
      <c r="L30420" s="3">
        <v>39814.0</v>
      </c>
      <c r="M30420" s="3">
        <v>40183.0</v>
      </c>
      <c r="N30420" s="3">
        <v>41691.0</v>
      </c>
    </row>
    <row r="30421">
      <c r="A30421" s="1" t="s">
        <v>105965</v>
      </c>
      <c r="B30421" s="1" t="s">
        <v>105966</v>
      </c>
      <c r="C30421" s="2" t="s">
        <v>105967</v>
      </c>
      <c r="D30421" s="1" t="s">
        <v>56</v>
      </c>
      <c r="E30421" s="1">
        <v>7689954.0</v>
      </c>
      <c r="F30421" s="1" t="s">
        <v>18</v>
      </c>
      <c r="G30421" s="1" t="s">
        <v>25</v>
      </c>
      <c r="H30421" s="1" t="s">
        <v>3993</v>
      </c>
      <c r="I30421" s="1" t="s">
        <v>3994</v>
      </c>
      <c r="J30421" s="1" t="s">
        <v>12782</v>
      </c>
      <c r="K30421" s="1">
        <v>3.0</v>
      </c>
      <c r="L30421" s="3">
        <v>36161.0</v>
      </c>
      <c r="M30421" s="3">
        <v>39979.0</v>
      </c>
      <c r="N30421" s="3">
        <v>40921.0</v>
      </c>
    </row>
    <row r="30422">
      <c r="A30422" s="1" t="s">
        <v>105968</v>
      </c>
      <c r="B30422" s="1" t="s">
        <v>105969</v>
      </c>
      <c r="C30422" s="2" t="s">
        <v>105970</v>
      </c>
      <c r="D30422" s="1" t="s">
        <v>56</v>
      </c>
      <c r="E30422" s="1">
        <v>800000.0</v>
      </c>
      <c r="F30422" s="1" t="s">
        <v>18</v>
      </c>
      <c r="G30422" s="1" t="s">
        <v>25</v>
      </c>
      <c r="H30422" s="1" t="s">
        <v>89</v>
      </c>
      <c r="I30422" s="1" t="s">
        <v>3569</v>
      </c>
      <c r="J30422" s="1" t="s">
        <v>35440</v>
      </c>
      <c r="K30422" s="1">
        <v>1.0</v>
      </c>
      <c r="L30422" s="3">
        <v>40544.0</v>
      </c>
      <c r="M30422" s="3">
        <v>41435.0</v>
      </c>
      <c r="N30422" s="3">
        <v>41435.0</v>
      </c>
    </row>
    <row r="30423">
      <c r="A30423" s="1" t="s">
        <v>105971</v>
      </c>
      <c r="B30423" s="1" t="s">
        <v>105972</v>
      </c>
      <c r="C30423" s="2" t="s">
        <v>105973</v>
      </c>
      <c r="D30423" s="1" t="s">
        <v>105974</v>
      </c>
      <c r="E30423" s="1" t="s">
        <v>43</v>
      </c>
      <c r="F30423" s="1" t="s">
        <v>18</v>
      </c>
      <c r="G30423" s="1" t="s">
        <v>2318</v>
      </c>
      <c r="H30423" s="1">
        <v>4.0</v>
      </c>
      <c r="I30423" s="1" t="s">
        <v>8862</v>
      </c>
      <c r="J30423" s="1" t="s">
        <v>8862</v>
      </c>
      <c r="K30423" s="1">
        <v>1.0</v>
      </c>
      <c r="L30423" s="3">
        <v>41426.0</v>
      </c>
      <c r="M30423" s="3">
        <v>41940.0</v>
      </c>
      <c r="N30423" s="3">
        <v>41940.0</v>
      </c>
    </row>
    <row r="30424">
      <c r="A30424" s="1" t="s">
        <v>105975</v>
      </c>
      <c r="B30424" s="1" t="s">
        <v>105976</v>
      </c>
      <c r="C30424" s="2" t="s">
        <v>105977</v>
      </c>
      <c r="D30424" s="1" t="s">
        <v>70</v>
      </c>
      <c r="E30424" s="1">
        <v>1010000.0</v>
      </c>
      <c r="F30424" s="1" t="s">
        <v>18</v>
      </c>
      <c r="G30424" s="1" t="s">
        <v>165</v>
      </c>
      <c r="H30424" s="1" t="s">
        <v>1228</v>
      </c>
      <c r="I30424" s="1" t="s">
        <v>15816</v>
      </c>
      <c r="J30424" s="1" t="s">
        <v>15816</v>
      </c>
      <c r="K30424" s="1">
        <v>1.0</v>
      </c>
      <c r="M30424" s="3">
        <v>39555.0</v>
      </c>
      <c r="N30424" s="3">
        <v>39555.0</v>
      </c>
    </row>
    <row r="30425">
      <c r="A30425" s="1" t="s">
        <v>105978</v>
      </c>
      <c r="B30425" s="1" t="s">
        <v>105979</v>
      </c>
      <c r="C30425" s="2" t="s">
        <v>105980</v>
      </c>
      <c r="D30425" s="1" t="s">
        <v>105981</v>
      </c>
      <c r="E30425" s="1">
        <v>92000.0</v>
      </c>
      <c r="F30425" s="1" t="s">
        <v>18</v>
      </c>
      <c r="K30425" s="1">
        <v>1.0</v>
      </c>
      <c r="L30425" s="3">
        <v>40926.0</v>
      </c>
      <c r="M30425" s="3">
        <v>41034.0</v>
      </c>
      <c r="N30425" s="3">
        <v>41034.0</v>
      </c>
    </row>
    <row r="30426">
      <c r="A30426" s="1" t="s">
        <v>105982</v>
      </c>
      <c r="B30426" s="1" t="s">
        <v>105983</v>
      </c>
      <c r="C30426" s="2" t="s">
        <v>105984</v>
      </c>
      <c r="D30426" s="1" t="s">
        <v>105985</v>
      </c>
      <c r="E30426" s="1">
        <v>100000.0</v>
      </c>
      <c r="F30426" s="1" t="s">
        <v>18</v>
      </c>
      <c r="G30426" s="1" t="s">
        <v>25</v>
      </c>
      <c r="H30426" s="1" t="s">
        <v>808</v>
      </c>
      <c r="I30426" s="1" t="s">
        <v>809</v>
      </c>
      <c r="J30426" s="1" t="s">
        <v>2754</v>
      </c>
      <c r="K30426" s="1">
        <v>1.0</v>
      </c>
      <c r="L30426" s="3">
        <v>40971.0</v>
      </c>
      <c r="M30426" s="3">
        <v>41829.0</v>
      </c>
      <c r="N30426" s="3">
        <v>41829.0</v>
      </c>
    </row>
    <row r="30427">
      <c r="A30427" s="1" t="s">
        <v>105986</v>
      </c>
      <c r="B30427" s="1" t="s">
        <v>105987</v>
      </c>
      <c r="C30427" s="2" t="s">
        <v>105988</v>
      </c>
      <c r="D30427" s="1" t="s">
        <v>42</v>
      </c>
      <c r="E30427" s="1" t="s">
        <v>43</v>
      </c>
      <c r="F30427" s="1" t="s">
        <v>18</v>
      </c>
      <c r="G30427" s="1" t="s">
        <v>128</v>
      </c>
      <c r="H30427" s="1" t="s">
        <v>15855</v>
      </c>
      <c r="I30427" s="1" t="s">
        <v>105989</v>
      </c>
      <c r="J30427" s="1" t="s">
        <v>105989</v>
      </c>
      <c r="K30427" s="1">
        <v>1.0</v>
      </c>
      <c r="L30427" s="3">
        <v>28126.0</v>
      </c>
      <c r="M30427" s="3">
        <v>42041.0</v>
      </c>
      <c r="N30427" s="3">
        <v>42041.0</v>
      </c>
    </row>
    <row r="30428">
      <c r="A30428" s="1" t="s">
        <v>105990</v>
      </c>
      <c r="B30428" s="1" t="s">
        <v>105991</v>
      </c>
      <c r="E30428" s="1" t="s">
        <v>43</v>
      </c>
      <c r="F30428" s="1" t="s">
        <v>18</v>
      </c>
      <c r="K30428" s="1">
        <v>1.0</v>
      </c>
      <c r="M30428" s="3">
        <v>41718.0</v>
      </c>
      <c r="N30428" s="3">
        <v>41718.0</v>
      </c>
    </row>
    <row r="30429">
      <c r="A30429" s="1" t="s">
        <v>105992</v>
      </c>
      <c r="B30429" s="1" t="s">
        <v>105993</v>
      </c>
      <c r="C30429" s="2" t="s">
        <v>105994</v>
      </c>
      <c r="D30429" s="1" t="s">
        <v>3396</v>
      </c>
      <c r="E30429" s="1">
        <v>75000.0</v>
      </c>
      <c r="F30429" s="1" t="s">
        <v>18</v>
      </c>
      <c r="G30429" s="1" t="s">
        <v>25</v>
      </c>
      <c r="H30429" s="1" t="s">
        <v>808</v>
      </c>
      <c r="I30429" s="1" t="s">
        <v>809</v>
      </c>
      <c r="J30429" s="1" t="s">
        <v>3599</v>
      </c>
      <c r="K30429" s="1">
        <v>1.0</v>
      </c>
      <c r="L30429" s="3">
        <v>41899.0</v>
      </c>
      <c r="M30429" s="3">
        <v>42178.0</v>
      </c>
      <c r="N30429" s="3">
        <v>42178.0</v>
      </c>
    </row>
    <row r="30430">
      <c r="A30430" s="1" t="s">
        <v>105995</v>
      </c>
      <c r="B30430" s="1" t="s">
        <v>105996</v>
      </c>
      <c r="C30430" s="2" t="s">
        <v>105997</v>
      </c>
      <c r="E30430" s="1" t="s">
        <v>43</v>
      </c>
      <c r="F30430" s="1" t="s">
        <v>207</v>
      </c>
      <c r="K30430" s="1">
        <v>1.0</v>
      </c>
      <c r="L30430" s="3">
        <v>42118.0</v>
      </c>
      <c r="M30430" s="3">
        <v>42118.0</v>
      </c>
      <c r="N30430" s="3">
        <v>42118.0</v>
      </c>
    </row>
    <row r="30431">
      <c r="A30431" s="1" t="s">
        <v>105998</v>
      </c>
      <c r="B30431" s="1" t="s">
        <v>105999</v>
      </c>
      <c r="C30431" s="2" t="s">
        <v>106000</v>
      </c>
      <c r="D30431" s="1" t="s">
        <v>106001</v>
      </c>
      <c r="E30431" s="1">
        <v>3.15697039060323E7</v>
      </c>
      <c r="F30431" s="1" t="s">
        <v>18</v>
      </c>
      <c r="G30431" s="1" t="s">
        <v>128</v>
      </c>
      <c r="H30431" s="1" t="s">
        <v>129</v>
      </c>
      <c r="I30431" s="1" t="s">
        <v>130</v>
      </c>
      <c r="J30431" s="1" t="s">
        <v>130</v>
      </c>
      <c r="K30431" s="1">
        <v>2.0</v>
      </c>
      <c r="L30431" s="3">
        <v>40909.0</v>
      </c>
      <c r="M30431" s="3">
        <v>41920.0</v>
      </c>
      <c r="N30431" s="3">
        <v>42340.0</v>
      </c>
    </row>
    <row r="30432">
      <c r="A30432" s="1" t="s">
        <v>106002</v>
      </c>
      <c r="B30432" s="1" t="s">
        <v>106003</v>
      </c>
      <c r="C30432" s="2" t="s">
        <v>106004</v>
      </c>
      <c r="D30432" s="1" t="s">
        <v>106005</v>
      </c>
      <c r="E30432" s="1">
        <v>1.0E7</v>
      </c>
      <c r="F30432" s="1" t="s">
        <v>18</v>
      </c>
      <c r="G30432" s="1" t="s">
        <v>25</v>
      </c>
      <c r="H30432" s="1" t="s">
        <v>64</v>
      </c>
      <c r="I30432" s="1" t="s">
        <v>65</v>
      </c>
      <c r="J30432" s="1" t="s">
        <v>984</v>
      </c>
      <c r="K30432" s="1">
        <v>1.0</v>
      </c>
      <c r="L30432" s="3">
        <v>41275.0</v>
      </c>
      <c r="M30432" s="3">
        <v>41934.0</v>
      </c>
      <c r="N30432" s="3">
        <v>41934.0</v>
      </c>
    </row>
    <row r="30433">
      <c r="A30433" s="1" t="s">
        <v>106006</v>
      </c>
      <c r="B30433" s="1" t="s">
        <v>106007</v>
      </c>
      <c r="C30433" s="2" t="s">
        <v>106008</v>
      </c>
      <c r="E30433" s="1" t="s">
        <v>43</v>
      </c>
      <c r="F30433" s="1" t="s">
        <v>207</v>
      </c>
      <c r="K30433" s="1">
        <v>1.0</v>
      </c>
      <c r="L30433" s="3">
        <v>39387.0</v>
      </c>
      <c r="M30433" s="3">
        <v>40991.0</v>
      </c>
      <c r="N30433" s="3">
        <v>40991.0</v>
      </c>
    </row>
    <row r="30434">
      <c r="A30434" s="1" t="s">
        <v>106009</v>
      </c>
      <c r="B30434" s="1" t="s">
        <v>106010</v>
      </c>
      <c r="C30434" s="2" t="s">
        <v>106011</v>
      </c>
      <c r="D30434" s="1" t="s">
        <v>106012</v>
      </c>
      <c r="E30434" s="1">
        <v>40000.0</v>
      </c>
      <c r="F30434" s="1" t="s">
        <v>18</v>
      </c>
      <c r="G30434" s="1" t="s">
        <v>25</v>
      </c>
      <c r="H30434" s="1" t="s">
        <v>106</v>
      </c>
      <c r="I30434" s="1" t="s">
        <v>107</v>
      </c>
      <c r="J30434" s="1" t="s">
        <v>108</v>
      </c>
      <c r="K30434" s="1">
        <v>1.0</v>
      </c>
      <c r="L30434" s="3">
        <v>41640.0</v>
      </c>
      <c r="M30434" s="3">
        <v>42009.0</v>
      </c>
      <c r="N30434" s="3">
        <v>42009.0</v>
      </c>
    </row>
    <row r="30435">
      <c r="A30435" s="1" t="s">
        <v>106013</v>
      </c>
      <c r="B30435" s="1" t="s">
        <v>106014</v>
      </c>
      <c r="C30435" s="2" t="s">
        <v>106015</v>
      </c>
      <c r="D30435" s="1" t="s">
        <v>544</v>
      </c>
      <c r="E30435" s="1">
        <v>385980.0</v>
      </c>
      <c r="F30435" s="1" t="s">
        <v>18</v>
      </c>
      <c r="K30435" s="1">
        <v>1.0</v>
      </c>
      <c r="L30435" s="3">
        <v>40909.0</v>
      </c>
      <c r="M30435" s="3">
        <v>41487.0</v>
      </c>
      <c r="N30435" s="3">
        <v>41487.0</v>
      </c>
    </row>
    <row r="30436">
      <c r="A30436" s="1" t="s">
        <v>106016</v>
      </c>
      <c r="B30436" s="1" t="s">
        <v>106017</v>
      </c>
      <c r="C30436" s="2" t="s">
        <v>106018</v>
      </c>
      <c r="D30436" s="1" t="s">
        <v>42</v>
      </c>
      <c r="E30436" s="1">
        <v>1.10513489665482E7</v>
      </c>
      <c r="F30436" s="1" t="s">
        <v>18</v>
      </c>
      <c r="G30436" s="1" t="s">
        <v>128</v>
      </c>
      <c r="H30436" s="1" t="s">
        <v>3397</v>
      </c>
      <c r="I30436" s="1" t="s">
        <v>3398</v>
      </c>
      <c r="J30436" s="1" t="s">
        <v>3398</v>
      </c>
      <c r="K30436" s="1">
        <v>3.0</v>
      </c>
      <c r="L30436" s="3">
        <v>36161.0</v>
      </c>
      <c r="M30436" s="3">
        <v>40025.0</v>
      </c>
      <c r="N30436" s="3">
        <v>42314.0</v>
      </c>
    </row>
    <row r="30437">
      <c r="A30437" s="1" t="s">
        <v>106019</v>
      </c>
      <c r="B30437" s="1" t="s">
        <v>106020</v>
      </c>
      <c r="C30437" s="2" t="s">
        <v>106021</v>
      </c>
      <c r="D30437" s="1" t="s">
        <v>106022</v>
      </c>
      <c r="E30437" s="1">
        <v>2.4E7</v>
      </c>
      <c r="F30437" s="1" t="s">
        <v>113</v>
      </c>
      <c r="G30437" s="1" t="s">
        <v>25</v>
      </c>
      <c r="H30437" s="1" t="s">
        <v>64</v>
      </c>
      <c r="I30437" s="1" t="s">
        <v>65</v>
      </c>
      <c r="J30437" s="1" t="s">
        <v>606</v>
      </c>
      <c r="K30437" s="1">
        <v>2.0</v>
      </c>
      <c r="L30437" s="3">
        <v>30317.0</v>
      </c>
      <c r="M30437" s="3">
        <v>37799.0</v>
      </c>
      <c r="N30437" s="3">
        <v>39090.0</v>
      </c>
    </row>
    <row r="30438">
      <c r="A30438" s="1" t="s">
        <v>106023</v>
      </c>
      <c r="B30438" s="1" t="s">
        <v>106024</v>
      </c>
      <c r="C30438" s="2" t="s">
        <v>106025</v>
      </c>
      <c r="D30438" s="1" t="s">
        <v>127</v>
      </c>
      <c r="E30438" s="1">
        <v>40000.0</v>
      </c>
      <c r="F30438" s="1" t="s">
        <v>18</v>
      </c>
      <c r="G30438" s="1" t="s">
        <v>165</v>
      </c>
      <c r="H30438" s="1" t="s">
        <v>166</v>
      </c>
      <c r="I30438" s="1" t="s">
        <v>167</v>
      </c>
      <c r="J30438" s="1" t="s">
        <v>167</v>
      </c>
      <c r="K30438" s="1">
        <v>1.0</v>
      </c>
      <c r="M30438" s="3">
        <v>41044.0</v>
      </c>
      <c r="N30438" s="3">
        <v>41044.0</v>
      </c>
    </row>
    <row r="30439">
      <c r="A30439" s="1" t="s">
        <v>106026</v>
      </c>
      <c r="B30439" s="1" t="s">
        <v>106027</v>
      </c>
      <c r="D30439" s="1" t="s">
        <v>285</v>
      </c>
      <c r="E30439" s="1" t="s">
        <v>43</v>
      </c>
      <c r="F30439" s="1" t="s">
        <v>18</v>
      </c>
      <c r="G30439" s="1" t="s">
        <v>25</v>
      </c>
      <c r="H30439" s="1" t="s">
        <v>380</v>
      </c>
      <c r="I30439" s="1" t="s">
        <v>381</v>
      </c>
      <c r="J30439" s="1" t="s">
        <v>94248</v>
      </c>
      <c r="K30439" s="1">
        <v>1.0</v>
      </c>
      <c r="L30439" s="3">
        <v>41944.0</v>
      </c>
      <c r="M30439" s="3">
        <v>41962.0</v>
      </c>
      <c r="N30439" s="3">
        <v>41962.0</v>
      </c>
    </row>
    <row r="30440">
      <c r="A30440" s="1" t="s">
        <v>106028</v>
      </c>
      <c r="B30440" s="1" t="s">
        <v>106029</v>
      </c>
      <c r="C30440" s="2" t="s">
        <v>106030</v>
      </c>
      <c r="D30440" s="1" t="s">
        <v>106031</v>
      </c>
      <c r="E30440" s="1" t="s">
        <v>43</v>
      </c>
      <c r="F30440" s="1" t="s">
        <v>18</v>
      </c>
      <c r="K30440" s="1">
        <v>1.0</v>
      </c>
      <c r="L30440" s="3">
        <v>41641.0</v>
      </c>
      <c r="M30440" s="3">
        <v>42075.0</v>
      </c>
      <c r="N30440" s="3">
        <v>42075.0</v>
      </c>
    </row>
    <row r="30441">
      <c r="A30441" s="1" t="s">
        <v>106032</v>
      </c>
      <c r="B30441" s="1" t="s">
        <v>106033</v>
      </c>
      <c r="C30441" s="2" t="s">
        <v>106034</v>
      </c>
      <c r="D30441" s="1" t="s">
        <v>36</v>
      </c>
      <c r="E30441" s="1">
        <v>850000.0</v>
      </c>
      <c r="F30441" s="1" t="s">
        <v>18</v>
      </c>
      <c r="G30441" s="1" t="s">
        <v>19</v>
      </c>
      <c r="H30441" s="1">
        <v>16.0</v>
      </c>
      <c r="I30441" s="1" t="s">
        <v>20</v>
      </c>
      <c r="J30441" s="1" t="s">
        <v>20</v>
      </c>
      <c r="K30441" s="1">
        <v>2.0</v>
      </c>
      <c r="L30441" s="3">
        <v>41136.0</v>
      </c>
      <c r="M30441" s="3">
        <v>41596.0</v>
      </c>
      <c r="N30441" s="3">
        <v>42200.0</v>
      </c>
    </row>
    <row r="30442">
      <c r="A30442" s="1" t="s">
        <v>106035</v>
      </c>
      <c r="B30442" s="1" t="s">
        <v>106036</v>
      </c>
      <c r="C30442" s="2" t="s">
        <v>106037</v>
      </c>
      <c r="D30442" s="1" t="s">
        <v>42</v>
      </c>
      <c r="E30442" s="1">
        <v>973622.0</v>
      </c>
      <c r="F30442" s="1" t="s">
        <v>18</v>
      </c>
      <c r="G30442" s="1" t="s">
        <v>341</v>
      </c>
      <c r="H30442" s="1">
        <v>11.0</v>
      </c>
      <c r="I30442" s="1" t="s">
        <v>497</v>
      </c>
      <c r="J30442" s="1" t="s">
        <v>497</v>
      </c>
      <c r="K30442" s="1">
        <v>4.0</v>
      </c>
      <c r="L30442" s="3">
        <v>41470.0</v>
      </c>
      <c r="M30442" s="3">
        <v>41501.0</v>
      </c>
      <c r="N30442" s="3">
        <v>42050.0</v>
      </c>
    </row>
    <row r="30443">
      <c r="A30443" s="1" t="s">
        <v>106038</v>
      </c>
      <c r="B30443" s="1" t="s">
        <v>106039</v>
      </c>
      <c r="C30443" s="2" t="s">
        <v>106040</v>
      </c>
      <c r="D30443" s="1" t="s">
        <v>106041</v>
      </c>
      <c r="E30443" s="1" t="s">
        <v>43</v>
      </c>
      <c r="F30443" s="1" t="s">
        <v>18</v>
      </c>
      <c r="G30443" s="1" t="s">
        <v>57</v>
      </c>
      <c r="H30443" s="1" t="s">
        <v>202</v>
      </c>
      <c r="I30443" s="1" t="s">
        <v>203</v>
      </c>
      <c r="J30443" s="1" t="s">
        <v>203</v>
      </c>
      <c r="K30443" s="1">
        <v>1.0</v>
      </c>
      <c r="L30443" s="3">
        <v>41287.0</v>
      </c>
      <c r="M30443" s="3">
        <v>41971.0</v>
      </c>
      <c r="N30443" s="3">
        <v>41971.0</v>
      </c>
    </row>
    <row r="30444">
      <c r="A30444" s="1" t="s">
        <v>106042</v>
      </c>
      <c r="B30444" s="1" t="s">
        <v>106043</v>
      </c>
      <c r="C30444" s="2" t="s">
        <v>106044</v>
      </c>
      <c r="D30444" s="1" t="s">
        <v>106045</v>
      </c>
      <c r="E30444" s="1" t="s">
        <v>43</v>
      </c>
      <c r="F30444" s="1" t="s">
        <v>18</v>
      </c>
      <c r="G30444" s="1" t="s">
        <v>25</v>
      </c>
      <c r="H30444" s="1" t="s">
        <v>64</v>
      </c>
      <c r="I30444" s="1" t="s">
        <v>4639</v>
      </c>
      <c r="J30444" s="1" t="s">
        <v>11364</v>
      </c>
      <c r="K30444" s="1">
        <v>1.0</v>
      </c>
      <c r="L30444" s="3">
        <v>41488.0</v>
      </c>
      <c r="M30444" s="3">
        <v>41791.0</v>
      </c>
      <c r="N30444" s="3">
        <v>41791.0</v>
      </c>
    </row>
    <row r="30445">
      <c r="A30445" s="1" t="s">
        <v>106046</v>
      </c>
      <c r="B30445" s="1" t="s">
        <v>106047</v>
      </c>
      <c r="C30445" s="2" t="s">
        <v>106048</v>
      </c>
      <c r="D30445" s="1" t="s">
        <v>106049</v>
      </c>
      <c r="E30445" s="1">
        <v>6000000.0</v>
      </c>
      <c r="F30445" s="1" t="s">
        <v>18</v>
      </c>
      <c r="G30445" s="1" t="s">
        <v>25</v>
      </c>
      <c r="H30445" s="1" t="s">
        <v>64</v>
      </c>
      <c r="I30445" s="1" t="s">
        <v>4639</v>
      </c>
      <c r="J30445" s="1" t="s">
        <v>33360</v>
      </c>
      <c r="K30445" s="1">
        <v>1.0</v>
      </c>
      <c r="L30445" s="3">
        <v>39814.0</v>
      </c>
      <c r="M30445" s="3">
        <v>41829.0</v>
      </c>
      <c r="N30445" s="3">
        <v>41829.0</v>
      </c>
    </row>
    <row r="30446">
      <c r="A30446" s="1" t="s">
        <v>106050</v>
      </c>
      <c r="B30446" s="1" t="s">
        <v>106051</v>
      </c>
      <c r="C30446" s="2" t="s">
        <v>106052</v>
      </c>
      <c r="D30446" s="1" t="s">
        <v>106053</v>
      </c>
      <c r="E30446" s="1">
        <v>40231.0</v>
      </c>
      <c r="F30446" s="1" t="s">
        <v>18</v>
      </c>
      <c r="K30446" s="1">
        <v>1.0</v>
      </c>
      <c r="M30446" s="3">
        <v>42216.0</v>
      </c>
      <c r="N30446" s="3">
        <v>42216.0</v>
      </c>
    </row>
    <row r="30447">
      <c r="A30447" s="1" t="s">
        <v>106054</v>
      </c>
      <c r="B30447" s="1" t="s">
        <v>106055</v>
      </c>
      <c r="C30447" s="2" t="s">
        <v>106056</v>
      </c>
      <c r="D30447" s="1" t="s">
        <v>27753</v>
      </c>
      <c r="E30447" s="1">
        <v>16000.0</v>
      </c>
      <c r="F30447" s="1" t="s">
        <v>18</v>
      </c>
      <c r="G30447" s="1" t="s">
        <v>25</v>
      </c>
      <c r="H30447" s="1" t="s">
        <v>644</v>
      </c>
      <c r="I30447" s="1" t="s">
        <v>645</v>
      </c>
      <c r="J30447" s="1" t="s">
        <v>645</v>
      </c>
      <c r="K30447" s="1">
        <v>1.0</v>
      </c>
      <c r="L30447" s="3">
        <v>41214.0</v>
      </c>
      <c r="M30447" s="3">
        <v>41558.0</v>
      </c>
      <c r="N30447" s="3">
        <v>41558.0</v>
      </c>
    </row>
    <row r="30448">
      <c r="A30448" s="1" t="s">
        <v>106057</v>
      </c>
      <c r="B30448" s="1" t="s">
        <v>106058</v>
      </c>
      <c r="C30448" s="2" t="s">
        <v>106059</v>
      </c>
      <c r="D30448" s="1" t="s">
        <v>56</v>
      </c>
      <c r="E30448" s="1">
        <v>3.2868505E7</v>
      </c>
      <c r="F30448" s="1" t="s">
        <v>18</v>
      </c>
      <c r="G30448" s="1" t="s">
        <v>25</v>
      </c>
      <c r="H30448" s="1" t="s">
        <v>158</v>
      </c>
      <c r="I30448" s="1" t="s">
        <v>244</v>
      </c>
      <c r="J30448" s="1" t="s">
        <v>327</v>
      </c>
      <c r="K30448" s="1">
        <v>2.0</v>
      </c>
      <c r="L30448" s="3">
        <v>39814.0</v>
      </c>
      <c r="M30448" s="3">
        <v>41676.0</v>
      </c>
      <c r="N30448" s="3">
        <v>41989.0</v>
      </c>
    </row>
    <row r="30449">
      <c r="A30449" s="1" t="s">
        <v>106060</v>
      </c>
      <c r="B30449" s="1" t="s">
        <v>106061</v>
      </c>
      <c r="C30449" s="2" t="s">
        <v>106062</v>
      </c>
      <c r="D30449" s="1" t="s">
        <v>50</v>
      </c>
      <c r="E30449" s="1">
        <v>1.94E7</v>
      </c>
      <c r="F30449" s="1" t="s">
        <v>113</v>
      </c>
      <c r="G30449" s="1" t="s">
        <v>165</v>
      </c>
      <c r="H30449" s="1" t="s">
        <v>166</v>
      </c>
      <c r="I30449" s="1" t="s">
        <v>167</v>
      </c>
      <c r="J30449" s="1" t="s">
        <v>167</v>
      </c>
      <c r="K30449" s="1">
        <v>3.0</v>
      </c>
      <c r="L30449" s="3">
        <v>37622.0</v>
      </c>
      <c r="M30449" s="3">
        <v>38808.0</v>
      </c>
      <c r="N30449" s="3">
        <v>39832.0</v>
      </c>
    </row>
    <row r="30450">
      <c r="A30450" s="1" t="s">
        <v>106063</v>
      </c>
      <c r="B30450" s="1" t="s">
        <v>106064</v>
      </c>
      <c r="C30450" s="2" t="s">
        <v>106065</v>
      </c>
      <c r="D30450" s="1" t="s">
        <v>17000</v>
      </c>
      <c r="E30450" s="1">
        <v>40000.0</v>
      </c>
      <c r="F30450" s="1" t="s">
        <v>18</v>
      </c>
      <c r="G30450" s="1" t="s">
        <v>76</v>
      </c>
      <c r="H30450" s="1">
        <v>12.0</v>
      </c>
      <c r="I30450" s="1" t="s">
        <v>77</v>
      </c>
      <c r="J30450" s="1" t="s">
        <v>77</v>
      </c>
      <c r="K30450" s="1">
        <v>1.0</v>
      </c>
      <c r="L30450" s="3">
        <v>41275.0</v>
      </c>
      <c r="M30450" s="3">
        <v>41509.0</v>
      </c>
      <c r="N30450" s="3">
        <v>41509.0</v>
      </c>
    </row>
    <row r="30451">
      <c r="A30451" s="1" t="s">
        <v>106066</v>
      </c>
      <c r="B30451" s="1" t="s">
        <v>106067</v>
      </c>
      <c r="C30451" s="2" t="s">
        <v>106068</v>
      </c>
      <c r="D30451" s="1" t="s">
        <v>94</v>
      </c>
      <c r="E30451" s="1">
        <v>640000.0</v>
      </c>
      <c r="F30451" s="1" t="s">
        <v>18</v>
      </c>
      <c r="G30451" s="1" t="s">
        <v>25</v>
      </c>
      <c r="H30451" s="1" t="s">
        <v>286</v>
      </c>
      <c r="I30451" s="1" t="s">
        <v>874</v>
      </c>
      <c r="J30451" s="1" t="s">
        <v>2967</v>
      </c>
      <c r="K30451" s="1">
        <v>2.0</v>
      </c>
      <c r="L30451" s="3">
        <v>39448.0</v>
      </c>
      <c r="M30451" s="3">
        <v>40413.0</v>
      </c>
      <c r="N30451" s="3">
        <v>40913.0</v>
      </c>
    </row>
    <row r="30452">
      <c r="A30452" s="1" t="s">
        <v>106069</v>
      </c>
      <c r="B30452" s="1" t="s">
        <v>106070</v>
      </c>
      <c r="C30452" s="2" t="s">
        <v>106071</v>
      </c>
      <c r="D30452" s="1" t="s">
        <v>106072</v>
      </c>
      <c r="E30452" s="1">
        <v>830000.0</v>
      </c>
      <c r="F30452" s="1" t="s">
        <v>18</v>
      </c>
      <c r="G30452" s="1" t="s">
        <v>25</v>
      </c>
      <c r="H30452" s="1" t="s">
        <v>1011</v>
      </c>
      <c r="I30452" s="1" t="s">
        <v>1035</v>
      </c>
      <c r="J30452" s="1" t="s">
        <v>1035</v>
      </c>
      <c r="K30452" s="1">
        <v>4.0</v>
      </c>
      <c r="L30452" s="3">
        <v>40269.0</v>
      </c>
      <c r="M30452" s="3">
        <v>40330.0</v>
      </c>
      <c r="N30452" s="3">
        <v>41635.0</v>
      </c>
    </row>
    <row r="30453">
      <c r="A30453" s="1" t="s">
        <v>106073</v>
      </c>
      <c r="B30453" s="1" t="s">
        <v>106074</v>
      </c>
      <c r="C30453" s="2" t="s">
        <v>106075</v>
      </c>
      <c r="E30453" s="1">
        <v>8.35523417442691E7</v>
      </c>
      <c r="F30453" s="1" t="s">
        <v>18</v>
      </c>
      <c r="G30453" s="1" t="s">
        <v>128</v>
      </c>
      <c r="H30453" s="1" t="s">
        <v>5427</v>
      </c>
      <c r="I30453" s="1" t="s">
        <v>5428</v>
      </c>
      <c r="J30453" s="1" t="s">
        <v>5428</v>
      </c>
      <c r="K30453" s="1">
        <v>1.0</v>
      </c>
      <c r="L30453" s="3">
        <v>38718.0</v>
      </c>
      <c r="M30453" s="3">
        <v>42331.0</v>
      </c>
      <c r="N30453" s="3">
        <v>42331.0</v>
      </c>
    </row>
    <row r="30454">
      <c r="A30454" s="1" t="s">
        <v>106076</v>
      </c>
      <c r="B30454" s="1" t="s">
        <v>106077</v>
      </c>
      <c r="C30454" s="2" t="s">
        <v>106078</v>
      </c>
      <c r="D30454" s="1" t="s">
        <v>45066</v>
      </c>
      <c r="E30454" s="1" t="s">
        <v>43</v>
      </c>
      <c r="F30454" s="1" t="s">
        <v>18</v>
      </c>
      <c r="G30454" s="1" t="s">
        <v>25</v>
      </c>
      <c r="H30454" s="1" t="s">
        <v>430</v>
      </c>
      <c r="I30454" s="1" t="s">
        <v>431</v>
      </c>
      <c r="J30454" s="1" t="s">
        <v>106079</v>
      </c>
      <c r="K30454" s="1">
        <v>1.0</v>
      </c>
      <c r="M30454" s="3">
        <v>41487.0</v>
      </c>
      <c r="N30454" s="3">
        <v>41487.0</v>
      </c>
    </row>
    <row r="30455">
      <c r="A30455" s="1" t="s">
        <v>106080</v>
      </c>
      <c r="B30455" s="1" t="s">
        <v>106081</v>
      </c>
      <c r="C30455" s="2" t="s">
        <v>106082</v>
      </c>
      <c r="D30455" s="1" t="s">
        <v>106083</v>
      </c>
      <c r="E30455" s="1">
        <v>1569095.0</v>
      </c>
      <c r="F30455" s="1" t="s">
        <v>18</v>
      </c>
      <c r="G30455" s="1" t="s">
        <v>128</v>
      </c>
      <c r="H30455" s="1" t="s">
        <v>12996</v>
      </c>
      <c r="I30455" s="1" t="s">
        <v>12997</v>
      </c>
      <c r="J30455" s="1" t="s">
        <v>12997</v>
      </c>
      <c r="K30455" s="1">
        <v>1.0</v>
      </c>
      <c r="L30455" s="3">
        <v>38353.0</v>
      </c>
      <c r="M30455" s="3">
        <v>42172.0</v>
      </c>
      <c r="N30455" s="3">
        <v>42172.0</v>
      </c>
    </row>
    <row r="30456">
      <c r="A30456" s="1" t="s">
        <v>106084</v>
      </c>
      <c r="B30456" s="1" t="s">
        <v>106085</v>
      </c>
      <c r="C30456" s="2" t="s">
        <v>106086</v>
      </c>
      <c r="D30456" s="1" t="s">
        <v>1247</v>
      </c>
      <c r="E30456" s="1">
        <v>100000.0</v>
      </c>
      <c r="F30456" s="1" t="s">
        <v>18</v>
      </c>
      <c r="G30456" s="1" t="s">
        <v>25</v>
      </c>
      <c r="H30456" s="1" t="s">
        <v>3477</v>
      </c>
      <c r="I30456" s="1" t="s">
        <v>8021</v>
      </c>
      <c r="J30456" s="1" t="s">
        <v>8022</v>
      </c>
      <c r="K30456" s="1">
        <v>1.0</v>
      </c>
      <c r="L30456" s="3">
        <v>40909.0</v>
      </c>
      <c r="M30456" s="3">
        <v>41067.0</v>
      </c>
      <c r="N30456" s="3">
        <v>41067.0</v>
      </c>
    </row>
    <row r="30457">
      <c r="A30457" s="1" t="s">
        <v>106087</v>
      </c>
      <c r="B30457" s="1" t="s">
        <v>106088</v>
      </c>
      <c r="C30457" s="2" t="s">
        <v>106089</v>
      </c>
      <c r="E30457" s="1" t="s">
        <v>43</v>
      </c>
      <c r="F30457" s="1" t="s">
        <v>18</v>
      </c>
      <c r="K30457" s="1">
        <v>1.0</v>
      </c>
      <c r="L30457" s="3">
        <v>35065.0</v>
      </c>
      <c r="M30457" s="3">
        <v>41791.0</v>
      </c>
      <c r="N30457" s="3">
        <v>41791.0</v>
      </c>
    </row>
    <row r="30458">
      <c r="A30458" s="1" t="s">
        <v>106090</v>
      </c>
      <c r="B30458" s="1" t="s">
        <v>106091</v>
      </c>
      <c r="C30458" s="2" t="s">
        <v>106092</v>
      </c>
      <c r="D30458" s="1" t="s">
        <v>106093</v>
      </c>
      <c r="E30458" s="1" t="s">
        <v>43</v>
      </c>
      <c r="F30458" s="1" t="s">
        <v>18</v>
      </c>
      <c r="K30458" s="1">
        <v>1.0</v>
      </c>
      <c r="L30458" s="3">
        <v>38657.0</v>
      </c>
      <c r="M30458" s="3">
        <v>40693.0</v>
      </c>
      <c r="N30458" s="3">
        <v>40693.0</v>
      </c>
    </row>
    <row r="30459">
      <c r="A30459" s="1" t="s">
        <v>106094</v>
      </c>
      <c r="B30459" s="1" t="s">
        <v>106095</v>
      </c>
      <c r="D30459" s="1" t="s">
        <v>106096</v>
      </c>
      <c r="E30459" s="1">
        <v>1.25E7</v>
      </c>
      <c r="F30459" s="1" t="s">
        <v>207</v>
      </c>
      <c r="G30459" s="1" t="s">
        <v>25</v>
      </c>
      <c r="H30459" s="1" t="s">
        <v>64</v>
      </c>
      <c r="I30459" s="1" t="s">
        <v>65</v>
      </c>
      <c r="J30459" s="1" t="s">
        <v>271</v>
      </c>
      <c r="K30459" s="1">
        <v>1.0</v>
      </c>
      <c r="L30459" s="3">
        <v>37073.0</v>
      </c>
      <c r="M30459" s="3">
        <v>37659.0</v>
      </c>
      <c r="N30459" s="3">
        <v>37659.0</v>
      </c>
    </row>
    <row r="30460">
      <c r="A30460" s="1" t="s">
        <v>106097</v>
      </c>
      <c r="B30460" s="1" t="s">
        <v>106098</v>
      </c>
      <c r="C30460" s="2" t="s">
        <v>106099</v>
      </c>
      <c r="D30460" s="1" t="s">
        <v>104722</v>
      </c>
      <c r="E30460" s="1">
        <v>1750000.0</v>
      </c>
      <c r="F30460" s="1" t="s">
        <v>113</v>
      </c>
      <c r="G30460" s="1" t="s">
        <v>25</v>
      </c>
      <c r="H30460" s="1" t="s">
        <v>286</v>
      </c>
      <c r="I30460" s="1" t="s">
        <v>874</v>
      </c>
      <c r="J30460" s="1" t="s">
        <v>874</v>
      </c>
      <c r="K30460" s="1">
        <v>2.0</v>
      </c>
      <c r="L30460" s="3">
        <v>39741.0</v>
      </c>
      <c r="M30460" s="3">
        <v>40179.0</v>
      </c>
      <c r="N30460" s="3">
        <v>40576.0</v>
      </c>
    </row>
    <row r="30461">
      <c r="A30461" s="1" t="s">
        <v>106100</v>
      </c>
      <c r="B30461" s="1" t="s">
        <v>106101</v>
      </c>
      <c r="C30461" s="2" t="s">
        <v>106102</v>
      </c>
      <c r="D30461" s="1" t="s">
        <v>424</v>
      </c>
      <c r="E30461" s="1">
        <v>1.3637262E7</v>
      </c>
      <c r="F30461" s="1" t="s">
        <v>18</v>
      </c>
      <c r="G30461" s="1" t="s">
        <v>128</v>
      </c>
      <c r="H30461" s="1" t="s">
        <v>129</v>
      </c>
      <c r="I30461" s="1" t="s">
        <v>130</v>
      </c>
      <c r="J30461" s="1" t="s">
        <v>130</v>
      </c>
      <c r="K30461" s="1">
        <v>1.0</v>
      </c>
      <c r="L30461" s="3">
        <v>29221.0</v>
      </c>
      <c r="M30461" s="3">
        <v>41491.0</v>
      </c>
      <c r="N30461" s="3">
        <v>41491.0</v>
      </c>
    </row>
    <row r="30462">
      <c r="A30462" s="1" t="s">
        <v>106103</v>
      </c>
      <c r="B30462" s="1" t="s">
        <v>106104</v>
      </c>
      <c r="C30462" s="2" t="s">
        <v>106105</v>
      </c>
      <c r="D30462" s="1" t="s">
        <v>106106</v>
      </c>
      <c r="E30462" s="1">
        <v>3.0E7</v>
      </c>
      <c r="F30462" s="1" t="s">
        <v>18</v>
      </c>
      <c r="G30462" s="1" t="s">
        <v>25</v>
      </c>
      <c r="H30462" s="1" t="s">
        <v>64</v>
      </c>
      <c r="I30462" s="1" t="s">
        <v>95</v>
      </c>
      <c r="J30462" s="1" t="s">
        <v>95</v>
      </c>
      <c r="K30462" s="1">
        <v>1.0</v>
      </c>
      <c r="M30462" s="3">
        <v>37659.0</v>
      </c>
      <c r="N30462" s="3">
        <v>37659.0</v>
      </c>
    </row>
    <row r="30463">
      <c r="A30463" s="1" t="s">
        <v>106107</v>
      </c>
      <c r="B30463" s="1" t="s">
        <v>106108</v>
      </c>
      <c r="C30463" s="2" t="s">
        <v>106109</v>
      </c>
      <c r="D30463" s="1" t="s">
        <v>106110</v>
      </c>
      <c r="E30463" s="1" t="s">
        <v>43</v>
      </c>
      <c r="F30463" s="1" t="s">
        <v>18</v>
      </c>
      <c r="G30463" s="1" t="s">
        <v>165</v>
      </c>
      <c r="H30463" s="1" t="s">
        <v>166</v>
      </c>
      <c r="I30463" s="1" t="s">
        <v>167</v>
      </c>
      <c r="J30463" s="1" t="s">
        <v>167</v>
      </c>
      <c r="K30463" s="1">
        <v>1.0</v>
      </c>
      <c r="L30463" s="3">
        <v>38869.0</v>
      </c>
      <c r="M30463" s="3">
        <v>40695.0</v>
      </c>
      <c r="N30463" s="3">
        <v>40695.0</v>
      </c>
    </row>
    <row r="30464">
      <c r="A30464" s="1" t="s">
        <v>106111</v>
      </c>
      <c r="B30464" s="1" t="s">
        <v>106112</v>
      </c>
      <c r="C30464" s="2" t="s">
        <v>106113</v>
      </c>
      <c r="D30464" s="1" t="s">
        <v>106114</v>
      </c>
      <c r="E30464" s="1">
        <v>1.08E7</v>
      </c>
      <c r="F30464" s="1" t="s">
        <v>18</v>
      </c>
      <c r="G30464" s="1" t="s">
        <v>25</v>
      </c>
      <c r="H30464" s="1" t="s">
        <v>106</v>
      </c>
      <c r="I30464" s="1" t="s">
        <v>107</v>
      </c>
      <c r="J30464" s="1" t="s">
        <v>108</v>
      </c>
      <c r="K30464" s="1">
        <v>1.0</v>
      </c>
      <c r="L30464" s="3">
        <v>41640.0</v>
      </c>
      <c r="M30464" s="3">
        <v>42200.0</v>
      </c>
      <c r="N30464" s="3">
        <v>42200.0</v>
      </c>
    </row>
    <row r="30465">
      <c r="A30465" s="1" t="s">
        <v>106115</v>
      </c>
      <c r="B30465" s="1" t="s">
        <v>106116</v>
      </c>
      <c r="C30465" s="2" t="s">
        <v>106117</v>
      </c>
      <c r="D30465" s="1" t="s">
        <v>2479</v>
      </c>
      <c r="E30465" s="1">
        <v>4760000.0</v>
      </c>
      <c r="F30465" s="1" t="s">
        <v>18</v>
      </c>
      <c r="G30465" s="1" t="s">
        <v>366</v>
      </c>
      <c r="H30465" s="1">
        <v>26.0</v>
      </c>
      <c r="I30465" s="1" t="s">
        <v>367</v>
      </c>
      <c r="J30465" s="1" t="s">
        <v>367</v>
      </c>
      <c r="K30465" s="1">
        <v>1.0</v>
      </c>
      <c r="M30465" s="3">
        <v>40686.0</v>
      </c>
      <c r="N30465" s="3">
        <v>40686.0</v>
      </c>
    </row>
    <row r="30466">
      <c r="A30466" s="1" t="s">
        <v>106118</v>
      </c>
      <c r="B30466" s="1" t="s">
        <v>106119</v>
      </c>
      <c r="C30466" s="2" t="s">
        <v>106120</v>
      </c>
      <c r="D30466" s="1" t="s">
        <v>42</v>
      </c>
      <c r="E30466" s="1">
        <v>25000.0</v>
      </c>
      <c r="F30466" s="1" t="s">
        <v>207</v>
      </c>
      <c r="K30466" s="1">
        <v>1.0</v>
      </c>
      <c r="M30466" s="3">
        <v>40969.0</v>
      </c>
      <c r="N30466" s="3">
        <v>40969.0</v>
      </c>
    </row>
    <row r="30467">
      <c r="A30467" s="1" t="s">
        <v>106121</v>
      </c>
      <c r="B30467" s="1" t="s">
        <v>106122</v>
      </c>
      <c r="C30467" s="2" t="s">
        <v>106123</v>
      </c>
      <c r="D30467" s="1" t="s">
        <v>106124</v>
      </c>
      <c r="E30467" s="1">
        <v>2520000.0</v>
      </c>
      <c r="F30467" s="1" t="s">
        <v>18</v>
      </c>
      <c r="G30467" s="1" t="s">
        <v>25</v>
      </c>
      <c r="H30467" s="1" t="s">
        <v>64</v>
      </c>
      <c r="I30467" s="1" t="s">
        <v>65</v>
      </c>
      <c r="J30467" s="1" t="s">
        <v>71</v>
      </c>
      <c r="K30467" s="1">
        <v>1.0</v>
      </c>
      <c r="L30467" s="3">
        <v>40909.0</v>
      </c>
      <c r="M30467" s="3">
        <v>41275.0</v>
      </c>
      <c r="N30467" s="3">
        <v>41275.0</v>
      </c>
    </row>
    <row r="30468">
      <c r="A30468" s="1" t="s">
        <v>106125</v>
      </c>
      <c r="B30468" s="1" t="s">
        <v>106126</v>
      </c>
      <c r="C30468" s="2" t="s">
        <v>106127</v>
      </c>
      <c r="D30468" s="1" t="s">
        <v>106128</v>
      </c>
      <c r="E30468" s="1">
        <v>3908706.0</v>
      </c>
      <c r="F30468" s="1" t="s">
        <v>18</v>
      </c>
      <c r="K30468" s="1">
        <v>2.0</v>
      </c>
      <c r="M30468" s="3">
        <v>41000.0</v>
      </c>
      <c r="N30468" s="3">
        <v>41791.0</v>
      </c>
    </row>
    <row r="30469">
      <c r="A30469" s="1" t="s">
        <v>106129</v>
      </c>
      <c r="B30469" s="1" t="s">
        <v>106130</v>
      </c>
      <c r="C30469" s="2" t="s">
        <v>106131</v>
      </c>
      <c r="D30469" s="1" t="s">
        <v>106132</v>
      </c>
      <c r="E30469" s="1">
        <v>2.7419807E7</v>
      </c>
      <c r="F30469" s="1" t="s">
        <v>18</v>
      </c>
      <c r="G30469" s="1" t="s">
        <v>25</v>
      </c>
      <c r="H30469" s="1" t="s">
        <v>1234</v>
      </c>
      <c r="I30469" s="1" t="s">
        <v>1235</v>
      </c>
      <c r="J30469" s="1" t="s">
        <v>1235</v>
      </c>
      <c r="K30469" s="1">
        <v>5.0</v>
      </c>
      <c r="L30469" s="3">
        <v>40544.0</v>
      </c>
      <c r="M30469" s="3">
        <v>41154.0</v>
      </c>
      <c r="N30469" s="3">
        <v>42200.0</v>
      </c>
    </row>
    <row r="30470">
      <c r="A30470" s="1" t="s">
        <v>106133</v>
      </c>
      <c r="B30470" s="1" t="s">
        <v>106134</v>
      </c>
      <c r="C30470" s="2" t="s">
        <v>106135</v>
      </c>
      <c r="D30470" s="1" t="s">
        <v>50</v>
      </c>
      <c r="E30470" s="1">
        <v>40000.0</v>
      </c>
      <c r="F30470" s="1" t="s">
        <v>18</v>
      </c>
      <c r="G30470" s="1" t="s">
        <v>76</v>
      </c>
      <c r="H30470" s="1">
        <v>12.0</v>
      </c>
      <c r="I30470" s="1" t="s">
        <v>77</v>
      </c>
      <c r="J30470" s="1" t="s">
        <v>77</v>
      </c>
      <c r="K30470" s="1">
        <v>1.0</v>
      </c>
      <c r="L30470" s="3">
        <v>41122.0</v>
      </c>
      <c r="M30470" s="3">
        <v>40870.0</v>
      </c>
      <c r="N30470" s="3">
        <v>40870.0</v>
      </c>
    </row>
    <row r="30471">
      <c r="A30471" s="1" t="s">
        <v>106136</v>
      </c>
      <c r="B30471" s="1" t="s">
        <v>106137</v>
      </c>
      <c r="C30471" s="2" t="s">
        <v>106138</v>
      </c>
      <c r="D30471" s="1" t="s">
        <v>1384</v>
      </c>
      <c r="E30471" s="1">
        <v>1.5E7</v>
      </c>
      <c r="F30471" s="1" t="s">
        <v>18</v>
      </c>
      <c r="G30471" s="1" t="s">
        <v>25</v>
      </c>
      <c r="H30471" s="1" t="s">
        <v>64</v>
      </c>
      <c r="I30471" s="1" t="s">
        <v>919</v>
      </c>
      <c r="J30471" s="1" t="s">
        <v>919</v>
      </c>
      <c r="K30471" s="1">
        <v>1.0</v>
      </c>
      <c r="L30471" s="3">
        <v>36892.0</v>
      </c>
      <c r="M30471" s="3">
        <v>38133.0</v>
      </c>
      <c r="N30471" s="3">
        <v>38133.0</v>
      </c>
    </row>
    <row r="30472">
      <c r="A30472" s="1" t="s">
        <v>106139</v>
      </c>
      <c r="B30472" s="1" t="s">
        <v>106140</v>
      </c>
      <c r="C30472" s="2" t="s">
        <v>106141</v>
      </c>
      <c r="D30472" s="1" t="s">
        <v>13104</v>
      </c>
      <c r="E30472" s="1">
        <v>3540815.0</v>
      </c>
      <c r="F30472" s="1" t="s">
        <v>18</v>
      </c>
      <c r="G30472" s="1" t="s">
        <v>366</v>
      </c>
      <c r="K30472" s="1">
        <v>1.0</v>
      </c>
      <c r="L30472" s="3">
        <v>39083.0</v>
      </c>
      <c r="M30472" s="3">
        <v>42152.0</v>
      </c>
      <c r="N30472" s="3">
        <v>42152.0</v>
      </c>
    </row>
    <row r="30473">
      <c r="A30473" s="1" t="s">
        <v>106142</v>
      </c>
      <c r="B30473" s="2" t="s">
        <v>106143</v>
      </c>
      <c r="C30473" s="2" t="s">
        <v>106144</v>
      </c>
      <c r="D30473" s="1" t="s">
        <v>544</v>
      </c>
      <c r="E30473" s="1">
        <v>500000.0</v>
      </c>
      <c r="F30473" s="1" t="s">
        <v>18</v>
      </c>
      <c r="G30473" s="1" t="s">
        <v>57</v>
      </c>
      <c r="H30473" s="1" t="s">
        <v>202</v>
      </c>
      <c r="I30473" s="1" t="s">
        <v>203</v>
      </c>
      <c r="J30473" s="1" t="s">
        <v>203</v>
      </c>
      <c r="K30473" s="1">
        <v>1.0</v>
      </c>
      <c r="M30473" s="3">
        <v>40389.0</v>
      </c>
      <c r="N30473" s="3">
        <v>40389.0</v>
      </c>
    </row>
    <row r="30474">
      <c r="A30474" s="1" t="s">
        <v>106145</v>
      </c>
      <c r="B30474" s="1" t="s">
        <v>106146</v>
      </c>
      <c r="C30474" s="2" t="s">
        <v>106147</v>
      </c>
      <c r="D30474" s="1" t="s">
        <v>106148</v>
      </c>
      <c r="E30474" s="1">
        <v>25000.0</v>
      </c>
      <c r="F30474" s="1" t="s">
        <v>18</v>
      </c>
      <c r="G30474" s="1" t="s">
        <v>37</v>
      </c>
      <c r="H30474" s="1">
        <v>22.0</v>
      </c>
      <c r="I30474" s="1" t="s">
        <v>38</v>
      </c>
      <c r="J30474" s="1" t="s">
        <v>38</v>
      </c>
      <c r="K30474" s="1">
        <v>1.0</v>
      </c>
      <c r="L30474" s="3">
        <v>41640.0</v>
      </c>
      <c r="M30474" s="3">
        <v>41953.0</v>
      </c>
      <c r="N30474" s="3">
        <v>41953.0</v>
      </c>
    </row>
    <row r="30475">
      <c r="A30475" s="1" t="s">
        <v>106149</v>
      </c>
      <c r="B30475" s="1" t="s">
        <v>106150</v>
      </c>
      <c r="C30475" s="2" t="s">
        <v>106151</v>
      </c>
      <c r="D30475" s="1" t="s">
        <v>106152</v>
      </c>
      <c r="E30475" s="1">
        <v>1000000.0</v>
      </c>
      <c r="F30475" s="1" t="s">
        <v>18</v>
      </c>
      <c r="G30475" s="1" t="s">
        <v>19</v>
      </c>
      <c r="H30475" s="1">
        <v>7.0</v>
      </c>
      <c r="I30475" s="1" t="s">
        <v>672</v>
      </c>
      <c r="J30475" s="1" t="s">
        <v>672</v>
      </c>
      <c r="K30475" s="1">
        <v>1.0</v>
      </c>
      <c r="L30475" s="3">
        <v>39814.0</v>
      </c>
      <c r="M30475" s="3">
        <v>41284.0</v>
      </c>
      <c r="N30475" s="3">
        <v>41284.0</v>
      </c>
    </row>
    <row r="30476">
      <c r="A30476" s="1" t="s">
        <v>106153</v>
      </c>
      <c r="B30476" s="1" t="s">
        <v>106154</v>
      </c>
      <c r="C30476" s="2" t="s">
        <v>106155</v>
      </c>
      <c r="D30476" s="1" t="s">
        <v>15743</v>
      </c>
      <c r="E30476" s="1">
        <v>1500000.0</v>
      </c>
      <c r="F30476" s="1" t="s">
        <v>18</v>
      </c>
      <c r="K30476" s="1">
        <v>1.0</v>
      </c>
      <c r="L30476" s="3">
        <v>39582.0</v>
      </c>
      <c r="M30476" s="3">
        <v>41519.0</v>
      </c>
      <c r="N30476" s="3">
        <v>41519.0</v>
      </c>
    </row>
    <row r="30477">
      <c r="A30477" s="1" t="s">
        <v>106156</v>
      </c>
      <c r="B30477" s="1" t="s">
        <v>106157</v>
      </c>
      <c r="C30477" s="2" t="s">
        <v>106158</v>
      </c>
      <c r="D30477" s="1" t="s">
        <v>38956</v>
      </c>
      <c r="E30477" s="1">
        <v>1.5775E7</v>
      </c>
      <c r="F30477" s="1" t="s">
        <v>18</v>
      </c>
      <c r="G30477" s="1" t="s">
        <v>25</v>
      </c>
      <c r="H30477" s="1" t="s">
        <v>106</v>
      </c>
      <c r="I30477" s="1" t="s">
        <v>107</v>
      </c>
      <c r="J30477" s="1" t="s">
        <v>108</v>
      </c>
      <c r="K30477" s="1">
        <v>4.0</v>
      </c>
      <c r="L30477" s="3">
        <v>40909.0</v>
      </c>
      <c r="M30477" s="3">
        <v>41014.0</v>
      </c>
      <c r="N30477" s="3">
        <v>42241.0</v>
      </c>
    </row>
    <row r="30478">
      <c r="A30478" s="1" t="s">
        <v>106159</v>
      </c>
      <c r="B30478" s="1" t="s">
        <v>106160</v>
      </c>
      <c r="C30478" s="2" t="s">
        <v>106161</v>
      </c>
      <c r="D30478" s="1" t="s">
        <v>4344</v>
      </c>
      <c r="E30478" s="1">
        <v>360000.0</v>
      </c>
      <c r="F30478" s="1" t="s">
        <v>18</v>
      </c>
      <c r="G30478" s="1" t="s">
        <v>25</v>
      </c>
      <c r="H30478" s="1" t="s">
        <v>106</v>
      </c>
      <c r="I30478" s="1" t="s">
        <v>107</v>
      </c>
      <c r="J30478" s="1" t="s">
        <v>108</v>
      </c>
      <c r="K30478" s="1">
        <v>3.0</v>
      </c>
      <c r="N30478" s="3">
        <v>42278.0</v>
      </c>
    </row>
    <row r="30479">
      <c r="A30479" s="1" t="s">
        <v>106162</v>
      </c>
      <c r="B30479" s="1" t="s">
        <v>106163</v>
      </c>
      <c r="C30479" s="2" t="s">
        <v>106164</v>
      </c>
      <c r="D30479" s="1" t="s">
        <v>106165</v>
      </c>
      <c r="E30479" s="1">
        <v>100000.0</v>
      </c>
      <c r="F30479" s="1" t="s">
        <v>207</v>
      </c>
      <c r="K30479" s="1">
        <v>1.0</v>
      </c>
      <c r="L30479" s="3">
        <v>41640.0</v>
      </c>
      <c r="M30479" s="3">
        <v>42005.0</v>
      </c>
      <c r="N30479" s="3">
        <v>42005.0</v>
      </c>
    </row>
    <row r="30480">
      <c r="A30480" s="1" t="s">
        <v>106166</v>
      </c>
      <c r="B30480" s="1" t="s">
        <v>106167</v>
      </c>
      <c r="C30480" s="2" t="s">
        <v>106168</v>
      </c>
      <c r="D30480" s="1" t="s">
        <v>786</v>
      </c>
      <c r="E30480" s="1">
        <v>20000.0</v>
      </c>
      <c r="F30480" s="1" t="s">
        <v>18</v>
      </c>
      <c r="G30480" s="1" t="s">
        <v>25</v>
      </c>
      <c r="H30480" s="1" t="s">
        <v>158</v>
      </c>
      <c r="I30480" s="1" t="s">
        <v>244</v>
      </c>
      <c r="J30480" s="1" t="s">
        <v>17217</v>
      </c>
      <c r="K30480" s="1">
        <v>1.0</v>
      </c>
      <c r="L30480" s="3">
        <v>41913.0</v>
      </c>
      <c r="M30480" s="3">
        <v>42009.0</v>
      </c>
      <c r="N30480" s="3">
        <v>42009.0</v>
      </c>
    </row>
    <row r="30481">
      <c r="A30481" s="1" t="s">
        <v>106169</v>
      </c>
      <c r="B30481" s="1" t="s">
        <v>106170</v>
      </c>
      <c r="C30481" s="2" t="s">
        <v>106171</v>
      </c>
      <c r="D30481" s="1" t="s">
        <v>56</v>
      </c>
      <c r="E30481" s="1">
        <v>1.08691E7</v>
      </c>
      <c r="F30481" s="1" t="s">
        <v>207</v>
      </c>
      <c r="G30481" s="1" t="s">
        <v>1062</v>
      </c>
      <c r="H30481" s="1">
        <v>14.0</v>
      </c>
      <c r="I30481" s="1" t="s">
        <v>1698</v>
      </c>
      <c r="J30481" s="1" t="s">
        <v>20499</v>
      </c>
      <c r="K30481" s="1">
        <v>1.0</v>
      </c>
      <c r="M30481" s="3">
        <v>39910.0</v>
      </c>
      <c r="N30481" s="3">
        <v>39910.0</v>
      </c>
    </row>
    <row r="30482">
      <c r="A30482" s="1" t="s">
        <v>106172</v>
      </c>
      <c r="B30482" s="1" t="s">
        <v>106173</v>
      </c>
      <c r="C30482" s="2" t="s">
        <v>106174</v>
      </c>
      <c r="D30482" s="1" t="s">
        <v>106175</v>
      </c>
      <c r="E30482" s="1">
        <v>1740000.0</v>
      </c>
      <c r="F30482" s="1" t="s">
        <v>113</v>
      </c>
      <c r="G30482" s="1" t="s">
        <v>128</v>
      </c>
      <c r="H30482" s="1" t="s">
        <v>129</v>
      </c>
      <c r="I30482" s="1" t="s">
        <v>130</v>
      </c>
      <c r="J30482" s="1" t="s">
        <v>130</v>
      </c>
      <c r="K30482" s="1">
        <v>1.0</v>
      </c>
      <c r="L30482" s="3">
        <v>40248.0</v>
      </c>
      <c r="M30482" s="3">
        <v>40267.0</v>
      </c>
      <c r="N30482" s="3">
        <v>40267.0</v>
      </c>
    </row>
    <row r="30483">
      <c r="A30483" s="1" t="s">
        <v>106176</v>
      </c>
      <c r="B30483" s="1" t="s">
        <v>106177</v>
      </c>
      <c r="C30483" s="2" t="s">
        <v>106178</v>
      </c>
      <c r="D30483" s="1" t="s">
        <v>106179</v>
      </c>
      <c r="E30483" s="1">
        <v>1.2E7</v>
      </c>
      <c r="F30483" s="1" t="s">
        <v>18</v>
      </c>
      <c r="G30483" s="1" t="s">
        <v>25</v>
      </c>
      <c r="H30483" s="1" t="s">
        <v>64</v>
      </c>
      <c r="I30483" s="1" t="s">
        <v>65</v>
      </c>
      <c r="J30483" s="1" t="s">
        <v>1160</v>
      </c>
      <c r="K30483" s="1">
        <v>2.0</v>
      </c>
      <c r="L30483" s="3">
        <v>37622.0</v>
      </c>
      <c r="M30483" s="3">
        <v>39057.0</v>
      </c>
      <c r="N30483" s="3">
        <v>40583.0</v>
      </c>
    </row>
    <row r="30484">
      <c r="A30484" s="1" t="s">
        <v>106180</v>
      </c>
      <c r="B30484" s="1" t="s">
        <v>106181</v>
      </c>
      <c r="C30484" s="2" t="s">
        <v>106182</v>
      </c>
      <c r="D30484" s="1" t="s">
        <v>3932</v>
      </c>
      <c r="E30484" s="1">
        <v>2.04E7</v>
      </c>
      <c r="F30484" s="1" t="s">
        <v>18</v>
      </c>
      <c r="G30484" s="1" t="s">
        <v>25</v>
      </c>
      <c r="H30484" s="1" t="s">
        <v>5815</v>
      </c>
      <c r="I30484" s="1" t="s">
        <v>5816</v>
      </c>
      <c r="J30484" s="1" t="s">
        <v>5816</v>
      </c>
      <c r="K30484" s="1">
        <v>4.0</v>
      </c>
      <c r="L30484" s="3">
        <v>37257.0</v>
      </c>
      <c r="M30484" s="3">
        <v>40100.0</v>
      </c>
      <c r="N30484" s="3">
        <v>40724.0</v>
      </c>
    </row>
    <row r="30485">
      <c r="A30485" s="1" t="s">
        <v>106183</v>
      </c>
      <c r="B30485" s="1" t="s">
        <v>106184</v>
      </c>
      <c r="C30485" s="2" t="s">
        <v>106185</v>
      </c>
      <c r="D30485" s="1" t="s">
        <v>106186</v>
      </c>
      <c r="E30485" s="1" t="s">
        <v>43</v>
      </c>
      <c r="F30485" s="1" t="s">
        <v>18</v>
      </c>
      <c r="G30485" s="1" t="s">
        <v>19</v>
      </c>
      <c r="H30485" s="1">
        <v>16.0</v>
      </c>
      <c r="I30485" s="1" t="s">
        <v>7936</v>
      </c>
      <c r="J30485" s="1" t="s">
        <v>7936</v>
      </c>
      <c r="K30485" s="1">
        <v>1.0</v>
      </c>
      <c r="L30485" s="3">
        <v>41719.0</v>
      </c>
      <c r="M30485" s="3">
        <v>41719.0</v>
      </c>
      <c r="N30485" s="3">
        <v>41719.0</v>
      </c>
    </row>
    <row r="30486">
      <c r="A30486" s="1" t="s">
        <v>106187</v>
      </c>
      <c r="B30486" s="1" t="s">
        <v>106188</v>
      </c>
      <c r="C30486" s="2" t="s">
        <v>106189</v>
      </c>
      <c r="D30486" s="1" t="s">
        <v>5261</v>
      </c>
      <c r="E30486" s="1">
        <v>5000000.0</v>
      </c>
      <c r="F30486" s="1" t="s">
        <v>18</v>
      </c>
      <c r="G30486" s="1" t="s">
        <v>341</v>
      </c>
      <c r="H30486" s="1">
        <v>13.0</v>
      </c>
      <c r="I30486" s="1" t="s">
        <v>22442</v>
      </c>
      <c r="J30486" s="1" t="s">
        <v>22442</v>
      </c>
      <c r="K30486" s="1">
        <v>1.0</v>
      </c>
      <c r="L30486" s="3">
        <v>41163.0</v>
      </c>
      <c r="M30486" s="3">
        <v>42343.0</v>
      </c>
      <c r="N30486" s="3">
        <v>42343.0</v>
      </c>
    </row>
    <row r="30487">
      <c r="A30487" s="1" t="s">
        <v>106190</v>
      </c>
      <c r="B30487" s="1" t="s">
        <v>106191</v>
      </c>
      <c r="C30487" s="2" t="s">
        <v>106192</v>
      </c>
      <c r="D30487" s="1" t="s">
        <v>106193</v>
      </c>
      <c r="E30487" s="1">
        <v>1300000.0</v>
      </c>
      <c r="F30487" s="1" t="s">
        <v>18</v>
      </c>
      <c r="G30487" s="1" t="s">
        <v>25</v>
      </c>
      <c r="H30487" s="1" t="s">
        <v>64</v>
      </c>
      <c r="I30487" s="1" t="s">
        <v>95</v>
      </c>
      <c r="J30487" s="1" t="s">
        <v>95</v>
      </c>
      <c r="K30487" s="1">
        <v>2.0</v>
      </c>
      <c r="M30487" s="3">
        <v>41808.0</v>
      </c>
      <c r="N30487" s="3">
        <v>41904.0</v>
      </c>
    </row>
    <row r="30488">
      <c r="A30488" s="1" t="s">
        <v>106194</v>
      </c>
      <c r="B30488" s="1" t="s">
        <v>106195</v>
      </c>
      <c r="C30488" s="2" t="s">
        <v>106196</v>
      </c>
      <c r="D30488" s="1" t="s">
        <v>655</v>
      </c>
      <c r="E30488" s="1">
        <v>4.7E7</v>
      </c>
      <c r="F30488" s="1" t="s">
        <v>18</v>
      </c>
      <c r="G30488" s="1" t="s">
        <v>25</v>
      </c>
      <c r="H30488" s="1" t="s">
        <v>64</v>
      </c>
      <c r="I30488" s="1" t="s">
        <v>65</v>
      </c>
      <c r="J30488" s="1" t="s">
        <v>723</v>
      </c>
      <c r="K30488" s="1">
        <v>4.0</v>
      </c>
      <c r="L30488" s="3">
        <v>39448.0</v>
      </c>
      <c r="M30488" s="3">
        <v>40299.0</v>
      </c>
      <c r="N30488" s="3">
        <v>41913.0</v>
      </c>
    </row>
    <row r="30489">
      <c r="A30489" s="1" t="s">
        <v>106197</v>
      </c>
      <c r="B30489" s="1" t="s">
        <v>106198</v>
      </c>
      <c r="C30489" s="2" t="s">
        <v>106199</v>
      </c>
      <c r="D30489" s="1" t="s">
        <v>106200</v>
      </c>
      <c r="E30489" s="1" t="s">
        <v>43</v>
      </c>
      <c r="F30489" s="1" t="s">
        <v>207</v>
      </c>
      <c r="G30489" s="1" t="s">
        <v>2125</v>
      </c>
      <c r="H30489" s="1">
        <v>13.0</v>
      </c>
      <c r="I30489" s="1" t="s">
        <v>2126</v>
      </c>
      <c r="J30489" s="1" t="s">
        <v>2126</v>
      </c>
      <c r="K30489" s="1">
        <v>1.0</v>
      </c>
      <c r="L30489" s="3">
        <v>41640.0</v>
      </c>
      <c r="M30489" s="3">
        <v>41699.0</v>
      </c>
      <c r="N30489" s="3">
        <v>41699.0</v>
      </c>
    </row>
    <row r="30490">
      <c r="A30490" s="1" t="s">
        <v>106201</v>
      </c>
      <c r="B30490" s="1" t="s">
        <v>106202</v>
      </c>
      <c r="C30490" s="2" t="s">
        <v>106203</v>
      </c>
      <c r="D30490" s="1" t="s">
        <v>106204</v>
      </c>
      <c r="E30490" s="1" t="s">
        <v>43</v>
      </c>
      <c r="F30490" s="1" t="s">
        <v>18</v>
      </c>
      <c r="G30490" s="1" t="s">
        <v>25</v>
      </c>
      <c r="H30490" s="1" t="s">
        <v>286</v>
      </c>
      <c r="I30490" s="1" t="s">
        <v>1030</v>
      </c>
      <c r="J30490" s="1" t="s">
        <v>1030</v>
      </c>
      <c r="K30490" s="1">
        <v>1.0</v>
      </c>
      <c r="L30490" s="3">
        <v>41640.0</v>
      </c>
      <c r="M30490" s="3">
        <v>42186.0</v>
      </c>
      <c r="N30490" s="3">
        <v>42186.0</v>
      </c>
    </row>
    <row r="30491">
      <c r="A30491" s="1" t="s">
        <v>106205</v>
      </c>
      <c r="B30491" s="1" t="s">
        <v>106206</v>
      </c>
      <c r="C30491" s="2" t="s">
        <v>106207</v>
      </c>
      <c r="D30491" s="1" t="s">
        <v>45174</v>
      </c>
      <c r="E30491" s="1">
        <v>26000.0</v>
      </c>
      <c r="F30491" s="1" t="s">
        <v>18</v>
      </c>
      <c r="G30491" s="1" t="s">
        <v>25</v>
      </c>
      <c r="H30491" s="1" t="s">
        <v>1080</v>
      </c>
      <c r="I30491" s="1" t="s">
        <v>1081</v>
      </c>
      <c r="J30491" s="1" t="s">
        <v>1170</v>
      </c>
      <c r="K30491" s="1">
        <v>1.0</v>
      </c>
      <c r="L30491" s="3">
        <v>41741.0</v>
      </c>
      <c r="M30491" s="3">
        <v>42190.0</v>
      </c>
      <c r="N30491" s="3">
        <v>42190.0</v>
      </c>
    </row>
    <row r="30492">
      <c r="A30492" s="1" t="s">
        <v>106208</v>
      </c>
      <c r="B30492" s="1" t="s">
        <v>106209</v>
      </c>
      <c r="C30492" s="2" t="s">
        <v>106210</v>
      </c>
      <c r="D30492" s="1" t="s">
        <v>94</v>
      </c>
      <c r="E30492" s="1">
        <v>2.0E7</v>
      </c>
      <c r="F30492" s="1" t="s">
        <v>18</v>
      </c>
      <c r="G30492" s="1" t="s">
        <v>25</v>
      </c>
      <c r="H30492" s="1" t="s">
        <v>158</v>
      </c>
      <c r="I30492" s="1" t="s">
        <v>244</v>
      </c>
      <c r="J30492" s="1" t="s">
        <v>332</v>
      </c>
      <c r="K30492" s="1">
        <v>1.0</v>
      </c>
      <c r="L30492" s="3">
        <v>38777.0</v>
      </c>
      <c r="M30492" s="3">
        <v>40772.0</v>
      </c>
      <c r="N30492" s="3">
        <v>40772.0</v>
      </c>
    </row>
    <row r="30493">
      <c r="A30493" s="1" t="s">
        <v>106211</v>
      </c>
      <c r="B30493" s="1" t="s">
        <v>106212</v>
      </c>
      <c r="C30493" s="2" t="s">
        <v>106213</v>
      </c>
      <c r="D30493" s="1" t="s">
        <v>35454</v>
      </c>
      <c r="E30493" s="1">
        <v>1.4E7</v>
      </c>
      <c r="F30493" s="1" t="s">
        <v>18</v>
      </c>
      <c r="G30493" s="1" t="s">
        <v>699</v>
      </c>
      <c r="H30493" s="1">
        <v>5.0</v>
      </c>
      <c r="I30493" s="1" t="s">
        <v>700</v>
      </c>
      <c r="J30493" s="1" t="s">
        <v>11458</v>
      </c>
      <c r="K30493" s="1">
        <v>1.0</v>
      </c>
      <c r="L30493" s="3">
        <v>37987.0</v>
      </c>
      <c r="M30493" s="3">
        <v>41774.0</v>
      </c>
      <c r="N30493" s="3">
        <v>41774.0</v>
      </c>
    </row>
    <row r="30494">
      <c r="A30494" s="1" t="s">
        <v>106214</v>
      </c>
      <c r="B30494" s="1" t="s">
        <v>106215</v>
      </c>
      <c r="C30494" s="2" t="s">
        <v>106216</v>
      </c>
      <c r="D30494" s="1" t="s">
        <v>127</v>
      </c>
      <c r="E30494" s="1">
        <v>1097400.0</v>
      </c>
      <c r="F30494" s="1" t="s">
        <v>18</v>
      </c>
      <c r="G30494" s="1" t="s">
        <v>25</v>
      </c>
      <c r="H30494" s="1" t="s">
        <v>190</v>
      </c>
      <c r="I30494" s="1" t="s">
        <v>2188</v>
      </c>
      <c r="J30494" s="1" t="s">
        <v>2188</v>
      </c>
      <c r="K30494" s="1">
        <v>4.0</v>
      </c>
      <c r="L30494" s="3">
        <v>39734.0</v>
      </c>
      <c r="M30494" s="3">
        <v>41361.0</v>
      </c>
      <c r="N30494" s="3">
        <v>42309.0</v>
      </c>
    </row>
    <row r="30495">
      <c r="A30495" s="1" t="s">
        <v>106217</v>
      </c>
      <c r="B30495" s="1" t="s">
        <v>106218</v>
      </c>
      <c r="C30495" s="2" t="s">
        <v>106219</v>
      </c>
      <c r="D30495" s="1" t="s">
        <v>357</v>
      </c>
      <c r="E30495" s="1" t="s">
        <v>43</v>
      </c>
      <c r="F30495" s="1" t="s">
        <v>18</v>
      </c>
      <c r="G30495" s="1" t="s">
        <v>25</v>
      </c>
      <c r="H30495" s="1" t="s">
        <v>142</v>
      </c>
      <c r="I30495" s="1" t="s">
        <v>143</v>
      </c>
      <c r="J30495" s="1" t="s">
        <v>1573</v>
      </c>
      <c r="K30495" s="1">
        <v>1.0</v>
      </c>
      <c r="L30495" s="3">
        <v>39112.0</v>
      </c>
      <c r="M30495" s="3">
        <v>41579.0</v>
      </c>
      <c r="N30495" s="3">
        <v>41579.0</v>
      </c>
    </row>
    <row r="30496">
      <c r="A30496" s="1" t="s">
        <v>106220</v>
      </c>
      <c r="B30496" s="1" t="s">
        <v>106221</v>
      </c>
      <c r="C30496" s="2" t="s">
        <v>106222</v>
      </c>
      <c r="D30496" s="1" t="s">
        <v>94</v>
      </c>
      <c r="E30496" s="1">
        <v>3102770.0</v>
      </c>
      <c r="F30496" s="1" t="s">
        <v>18</v>
      </c>
      <c r="G30496" s="1" t="s">
        <v>25</v>
      </c>
      <c r="H30496" s="1" t="s">
        <v>1011</v>
      </c>
      <c r="I30496" s="1" t="s">
        <v>4763</v>
      </c>
      <c r="J30496" s="1" t="s">
        <v>106223</v>
      </c>
      <c r="K30496" s="1">
        <v>3.0</v>
      </c>
      <c r="L30496" s="3">
        <v>31778.0</v>
      </c>
      <c r="M30496" s="3">
        <v>40091.0</v>
      </c>
      <c r="N30496" s="3">
        <v>41002.0</v>
      </c>
    </row>
    <row r="30497">
      <c r="A30497" s="1" t="s">
        <v>106224</v>
      </c>
      <c r="B30497" s="1" t="s">
        <v>106225</v>
      </c>
      <c r="D30497" s="1" t="s">
        <v>1755</v>
      </c>
      <c r="E30497" s="1" t="s">
        <v>43</v>
      </c>
      <c r="F30497" s="1" t="s">
        <v>18</v>
      </c>
      <c r="G30497" s="1" t="s">
        <v>25</v>
      </c>
      <c r="H30497" s="1" t="s">
        <v>1011</v>
      </c>
      <c r="I30497" s="1" t="s">
        <v>1012</v>
      </c>
      <c r="J30497" s="1" t="s">
        <v>106226</v>
      </c>
      <c r="K30497" s="1">
        <v>1.0</v>
      </c>
      <c r="L30497" s="3">
        <v>36892.0</v>
      </c>
      <c r="M30497" s="3">
        <v>37918.0</v>
      </c>
      <c r="N30497" s="3">
        <v>37918.0</v>
      </c>
    </row>
    <row r="30498">
      <c r="A30498" s="1" t="s">
        <v>106227</v>
      </c>
      <c r="B30498" s="1" t="s">
        <v>106228</v>
      </c>
      <c r="C30498" s="2" t="s">
        <v>106229</v>
      </c>
      <c r="E30498" s="1" t="s">
        <v>43</v>
      </c>
      <c r="F30498" s="1" t="s">
        <v>18</v>
      </c>
      <c r="G30498" s="1" t="s">
        <v>25</v>
      </c>
      <c r="H30498" s="1" t="s">
        <v>790</v>
      </c>
      <c r="I30498" s="1" t="s">
        <v>18180</v>
      </c>
      <c r="J30498" s="1" t="s">
        <v>106230</v>
      </c>
      <c r="K30498" s="1">
        <v>1.0</v>
      </c>
      <c r="L30498" s="3">
        <v>35065.0</v>
      </c>
      <c r="M30498" s="3">
        <v>36203.0</v>
      </c>
      <c r="N30498" s="3">
        <v>36203.0</v>
      </c>
    </row>
    <row r="30499">
      <c r="A30499" s="1" t="s">
        <v>106231</v>
      </c>
      <c r="B30499" s="1" t="s">
        <v>106232</v>
      </c>
      <c r="C30499" s="2" t="s">
        <v>106233</v>
      </c>
      <c r="D30499" s="1" t="s">
        <v>42</v>
      </c>
      <c r="E30499" s="1">
        <v>850000.0</v>
      </c>
      <c r="F30499" s="1" t="s">
        <v>18</v>
      </c>
      <c r="G30499" s="1" t="s">
        <v>25</v>
      </c>
      <c r="H30499" s="1" t="s">
        <v>3993</v>
      </c>
      <c r="I30499" s="1" t="s">
        <v>3994</v>
      </c>
      <c r="J30499" s="1" t="s">
        <v>106234</v>
      </c>
      <c r="K30499" s="1">
        <v>1.0</v>
      </c>
      <c r="L30499" s="3">
        <v>37987.0</v>
      </c>
      <c r="M30499" s="3">
        <v>42061.0</v>
      </c>
      <c r="N30499" s="3">
        <v>42061.0</v>
      </c>
    </row>
    <row r="30500">
      <c r="A30500" s="1" t="s">
        <v>106235</v>
      </c>
      <c r="B30500" s="1" t="s">
        <v>106236</v>
      </c>
      <c r="C30500" s="2" t="s">
        <v>106237</v>
      </c>
      <c r="D30500" s="1" t="s">
        <v>741</v>
      </c>
      <c r="E30500" s="1">
        <v>1100.0</v>
      </c>
      <c r="F30500" s="1" t="s">
        <v>207</v>
      </c>
      <c r="K30500" s="1">
        <v>1.0</v>
      </c>
      <c r="L30500" s="3">
        <v>38957.0</v>
      </c>
      <c r="M30500" s="3">
        <v>40379.0</v>
      </c>
      <c r="N30500" s="3">
        <v>40379.0</v>
      </c>
    </row>
    <row r="30501">
      <c r="A30501" s="1" t="s">
        <v>106238</v>
      </c>
      <c r="B30501" s="1" t="s">
        <v>106239</v>
      </c>
      <c r="C30501" s="2" t="s">
        <v>106240</v>
      </c>
      <c r="D30501" s="1" t="s">
        <v>75</v>
      </c>
      <c r="E30501" s="1">
        <v>1000000.0</v>
      </c>
      <c r="F30501" s="1" t="s">
        <v>18</v>
      </c>
      <c r="G30501" s="1" t="s">
        <v>25</v>
      </c>
      <c r="H30501" s="1" t="s">
        <v>89</v>
      </c>
      <c r="I30501" s="1" t="s">
        <v>4203</v>
      </c>
      <c r="J30501" s="1" t="s">
        <v>13821</v>
      </c>
      <c r="K30501" s="1">
        <v>1.0</v>
      </c>
      <c r="L30501" s="3">
        <v>40909.0</v>
      </c>
      <c r="M30501" s="3">
        <v>41641.0</v>
      </c>
      <c r="N30501" s="3">
        <v>41641.0</v>
      </c>
    </row>
    <row r="30502">
      <c r="A30502" s="1" t="s">
        <v>106241</v>
      </c>
      <c r="B30502" s="1" t="s">
        <v>106242</v>
      </c>
      <c r="C30502" s="2" t="s">
        <v>106243</v>
      </c>
      <c r="D30502" s="1" t="s">
        <v>3485</v>
      </c>
      <c r="E30502" s="1">
        <v>500000.0</v>
      </c>
      <c r="F30502" s="1" t="s">
        <v>18</v>
      </c>
      <c r="G30502" s="1" t="s">
        <v>25</v>
      </c>
      <c r="H30502" s="1" t="s">
        <v>89</v>
      </c>
      <c r="I30502" s="1" t="s">
        <v>3569</v>
      </c>
      <c r="J30502" s="1" t="s">
        <v>3569</v>
      </c>
      <c r="K30502" s="1">
        <v>1.0</v>
      </c>
      <c r="L30502" s="3">
        <v>40909.0</v>
      </c>
      <c r="M30502" s="3">
        <v>42146.0</v>
      </c>
      <c r="N30502" s="3">
        <v>42146.0</v>
      </c>
    </row>
    <row r="30503">
      <c r="A30503" s="1" t="s">
        <v>106244</v>
      </c>
      <c r="B30503" s="1" t="s">
        <v>106245</v>
      </c>
      <c r="D30503" s="1" t="s">
        <v>94</v>
      </c>
      <c r="E30503" s="1">
        <v>917500.0</v>
      </c>
      <c r="F30503" s="1" t="s">
        <v>18</v>
      </c>
      <c r="G30503" s="1" t="s">
        <v>25</v>
      </c>
      <c r="H30503" s="1" t="s">
        <v>1330</v>
      </c>
      <c r="I30503" s="1" t="s">
        <v>1331</v>
      </c>
      <c r="J30503" s="1" t="s">
        <v>19538</v>
      </c>
      <c r="K30503" s="1">
        <v>3.0</v>
      </c>
      <c r="L30503" s="3">
        <v>39448.0</v>
      </c>
      <c r="M30503" s="3">
        <v>40004.0</v>
      </c>
      <c r="N30503" s="3">
        <v>40558.0</v>
      </c>
    </row>
    <row r="30504">
      <c r="A30504" s="1" t="s">
        <v>106246</v>
      </c>
      <c r="B30504" s="1" t="s">
        <v>106247</v>
      </c>
      <c r="C30504" s="2" t="s">
        <v>106248</v>
      </c>
      <c r="D30504" s="1" t="s">
        <v>96348</v>
      </c>
      <c r="E30504" s="1">
        <v>2.8340149E7</v>
      </c>
      <c r="F30504" s="1" t="s">
        <v>689</v>
      </c>
      <c r="G30504" s="1" t="s">
        <v>25</v>
      </c>
      <c r="H30504" s="1" t="s">
        <v>121</v>
      </c>
      <c r="I30504" s="1" t="s">
        <v>122</v>
      </c>
      <c r="J30504" s="1" t="s">
        <v>11732</v>
      </c>
      <c r="K30504" s="1">
        <v>3.0</v>
      </c>
      <c r="L30504" s="3">
        <v>39448.0</v>
      </c>
      <c r="M30504" s="3">
        <v>39938.0</v>
      </c>
      <c r="N30504" s="3">
        <v>40267.0</v>
      </c>
    </row>
    <row r="30505">
      <c r="A30505" s="1" t="s">
        <v>106249</v>
      </c>
      <c r="B30505" s="1" t="s">
        <v>106250</v>
      </c>
      <c r="C30505" s="2" t="s">
        <v>106251</v>
      </c>
      <c r="D30505" s="1" t="s">
        <v>46655</v>
      </c>
      <c r="E30505" s="1">
        <v>9100000.0</v>
      </c>
      <c r="F30505" s="1" t="s">
        <v>18</v>
      </c>
      <c r="G30505" s="1" t="s">
        <v>25</v>
      </c>
      <c r="H30505" s="1" t="s">
        <v>106</v>
      </c>
      <c r="I30505" s="1" t="s">
        <v>107</v>
      </c>
      <c r="J30505" s="1" t="s">
        <v>108</v>
      </c>
      <c r="K30505" s="1">
        <v>1.0</v>
      </c>
      <c r="L30505" s="3">
        <v>41275.0</v>
      </c>
      <c r="M30505" s="3">
        <v>42087.0</v>
      </c>
      <c r="N30505" s="3">
        <v>42087.0</v>
      </c>
    </row>
    <row r="30506">
      <c r="A30506" s="1" t="s">
        <v>106252</v>
      </c>
      <c r="B30506" s="1" t="s">
        <v>106253</v>
      </c>
      <c r="C30506" s="2" t="s">
        <v>106254</v>
      </c>
      <c r="D30506" s="1" t="s">
        <v>42</v>
      </c>
      <c r="E30506" s="1">
        <v>170000.0</v>
      </c>
      <c r="F30506" s="1" t="s">
        <v>18</v>
      </c>
      <c r="G30506" s="1" t="s">
        <v>25</v>
      </c>
      <c r="H30506" s="1" t="s">
        <v>644</v>
      </c>
      <c r="I30506" s="1" t="s">
        <v>645</v>
      </c>
      <c r="J30506" s="1" t="s">
        <v>106255</v>
      </c>
      <c r="K30506" s="1">
        <v>1.0</v>
      </c>
      <c r="M30506" s="3">
        <v>40772.0</v>
      </c>
      <c r="N30506" s="3">
        <v>40772.0</v>
      </c>
    </row>
    <row r="30507">
      <c r="A30507" s="1" t="s">
        <v>106256</v>
      </c>
      <c r="B30507" s="1" t="s">
        <v>106257</v>
      </c>
      <c r="C30507" s="2" t="s">
        <v>106258</v>
      </c>
      <c r="D30507" s="1" t="s">
        <v>106259</v>
      </c>
      <c r="E30507" s="1">
        <v>2.3E7</v>
      </c>
      <c r="F30507" s="1" t="s">
        <v>18</v>
      </c>
      <c r="G30507" s="1" t="s">
        <v>25</v>
      </c>
      <c r="H30507" s="1" t="s">
        <v>64</v>
      </c>
      <c r="I30507" s="1" t="s">
        <v>65</v>
      </c>
      <c r="J30507" s="1" t="s">
        <v>4026</v>
      </c>
      <c r="K30507" s="1">
        <v>1.0</v>
      </c>
      <c r="L30507" s="3">
        <v>42005.0</v>
      </c>
      <c r="M30507" s="3">
        <v>42171.0</v>
      </c>
      <c r="N30507" s="3">
        <v>42171.0</v>
      </c>
    </row>
    <row r="30508">
      <c r="A30508" s="1" t="s">
        <v>106260</v>
      </c>
      <c r="B30508" s="1" t="s">
        <v>106261</v>
      </c>
      <c r="C30508" s="2" t="s">
        <v>106262</v>
      </c>
      <c r="D30508" s="1" t="s">
        <v>12579</v>
      </c>
      <c r="E30508" s="1">
        <v>3250000.0</v>
      </c>
      <c r="F30508" s="1" t="s">
        <v>18</v>
      </c>
      <c r="G30508" s="1" t="s">
        <v>8171</v>
      </c>
      <c r="H30508" s="1">
        <v>14.0</v>
      </c>
      <c r="I30508" s="1" t="s">
        <v>16970</v>
      </c>
      <c r="J30508" s="1" t="s">
        <v>16970</v>
      </c>
      <c r="K30508" s="1">
        <v>2.0</v>
      </c>
      <c r="L30508" s="3">
        <v>42005.0</v>
      </c>
      <c r="M30508" s="3">
        <v>42130.0</v>
      </c>
      <c r="N30508" s="3">
        <v>42205.0</v>
      </c>
    </row>
    <row r="30509">
      <c r="A30509" s="1" t="s">
        <v>106263</v>
      </c>
      <c r="B30509" s="1" t="s">
        <v>106264</v>
      </c>
      <c r="D30509" s="1" t="s">
        <v>106265</v>
      </c>
      <c r="E30509" s="1">
        <v>2000000.0</v>
      </c>
      <c r="F30509" s="1" t="s">
        <v>18</v>
      </c>
      <c r="G30509" s="1" t="s">
        <v>128</v>
      </c>
      <c r="H30509" s="1" t="s">
        <v>129</v>
      </c>
      <c r="I30509" s="1" t="s">
        <v>130</v>
      </c>
      <c r="J30509" s="1" t="s">
        <v>130</v>
      </c>
      <c r="K30509" s="1">
        <v>1.0</v>
      </c>
      <c r="L30509" s="3">
        <v>40179.0</v>
      </c>
      <c r="M30509" s="3">
        <v>40179.0</v>
      </c>
      <c r="N30509" s="3">
        <v>40179.0</v>
      </c>
    </row>
    <row r="30510">
      <c r="A30510" s="1" t="s">
        <v>106266</v>
      </c>
      <c r="B30510" s="1" t="s">
        <v>106267</v>
      </c>
      <c r="C30510" s="2" t="s">
        <v>106268</v>
      </c>
      <c r="D30510" s="1" t="s">
        <v>1247</v>
      </c>
      <c r="E30510" s="1">
        <v>2.30355E7</v>
      </c>
      <c r="F30510" s="1" t="s">
        <v>18</v>
      </c>
      <c r="G30510" s="1" t="s">
        <v>25</v>
      </c>
      <c r="H30510" s="1" t="s">
        <v>64</v>
      </c>
      <c r="I30510" s="1" t="s">
        <v>1221</v>
      </c>
      <c r="J30510" s="1" t="s">
        <v>3048</v>
      </c>
      <c r="K30510" s="1">
        <v>6.0</v>
      </c>
      <c r="M30510" s="3">
        <v>38590.0</v>
      </c>
      <c r="N30510" s="3">
        <v>40672.0</v>
      </c>
    </row>
    <row r="30511">
      <c r="A30511" s="1" t="s">
        <v>106269</v>
      </c>
      <c r="B30511" s="1" t="s">
        <v>106270</v>
      </c>
      <c r="C30511" s="2" t="s">
        <v>106271</v>
      </c>
      <c r="D30511" s="1" t="s">
        <v>718</v>
      </c>
      <c r="E30511" s="1">
        <v>1250000.0</v>
      </c>
      <c r="F30511" s="1" t="s">
        <v>18</v>
      </c>
      <c r="G30511" s="1" t="s">
        <v>25</v>
      </c>
      <c r="H30511" s="1" t="s">
        <v>1234</v>
      </c>
      <c r="I30511" s="1" t="s">
        <v>1235</v>
      </c>
      <c r="J30511" s="1" t="s">
        <v>1235</v>
      </c>
      <c r="K30511" s="1">
        <v>1.0</v>
      </c>
      <c r="M30511" s="3">
        <v>40233.0</v>
      </c>
      <c r="N30511" s="3">
        <v>40233.0</v>
      </c>
    </row>
    <row r="30512">
      <c r="A30512" s="1" t="s">
        <v>106272</v>
      </c>
      <c r="B30512" s="1" t="s">
        <v>106273</v>
      </c>
      <c r="C30512" s="2" t="s">
        <v>106274</v>
      </c>
      <c r="D30512" s="1" t="s">
        <v>36</v>
      </c>
      <c r="E30512" s="1">
        <v>4.4E7</v>
      </c>
      <c r="F30512" s="1" t="s">
        <v>18</v>
      </c>
      <c r="G30512" s="1" t="s">
        <v>25</v>
      </c>
      <c r="H30512" s="1" t="s">
        <v>106</v>
      </c>
      <c r="I30512" s="1" t="s">
        <v>107</v>
      </c>
      <c r="J30512" s="1" t="s">
        <v>108</v>
      </c>
      <c r="K30512" s="1">
        <v>1.0</v>
      </c>
      <c r="L30512" s="3">
        <v>33604.0</v>
      </c>
      <c r="M30512" s="3">
        <v>38154.0</v>
      </c>
      <c r="N30512" s="3">
        <v>38154.0</v>
      </c>
    </row>
    <row r="30513">
      <c r="A30513" s="1" t="s">
        <v>106275</v>
      </c>
      <c r="B30513" s="1" t="s">
        <v>106276</v>
      </c>
      <c r="C30513" s="2" t="s">
        <v>106277</v>
      </c>
      <c r="D30513" s="1" t="s">
        <v>127</v>
      </c>
      <c r="E30513" s="1">
        <v>7200000.0</v>
      </c>
      <c r="F30513" s="1" t="s">
        <v>18</v>
      </c>
      <c r="G30513" s="1" t="s">
        <v>25</v>
      </c>
      <c r="H30513" s="1" t="s">
        <v>64</v>
      </c>
      <c r="I30513" s="1" t="s">
        <v>65</v>
      </c>
      <c r="J30513" s="1" t="s">
        <v>66</v>
      </c>
      <c r="K30513" s="1">
        <v>2.0</v>
      </c>
      <c r="L30513" s="3">
        <v>38718.0</v>
      </c>
      <c r="M30513" s="3">
        <v>40851.0</v>
      </c>
      <c r="N30513" s="3">
        <v>41414.0</v>
      </c>
    </row>
    <row r="30514">
      <c r="A30514" s="1" t="s">
        <v>106278</v>
      </c>
      <c r="B30514" s="1" t="s">
        <v>106279</v>
      </c>
      <c r="C30514" s="2" t="s">
        <v>106280</v>
      </c>
      <c r="D30514" s="1" t="s">
        <v>17</v>
      </c>
      <c r="E30514" s="1" t="s">
        <v>43</v>
      </c>
      <c r="F30514" s="1" t="s">
        <v>18</v>
      </c>
      <c r="G30514" s="1" t="s">
        <v>1311</v>
      </c>
      <c r="H30514" s="1">
        <v>16.0</v>
      </c>
      <c r="I30514" s="1" t="s">
        <v>1312</v>
      </c>
      <c r="J30514" s="1" t="s">
        <v>1312</v>
      </c>
      <c r="K30514" s="1">
        <v>1.0</v>
      </c>
      <c r="L30514" s="3">
        <v>39448.0</v>
      </c>
      <c r="M30514" s="3">
        <v>40618.0</v>
      </c>
      <c r="N30514" s="3">
        <v>40618.0</v>
      </c>
    </row>
    <row r="30515">
      <c r="A30515" s="1" t="s">
        <v>106281</v>
      </c>
      <c r="B30515" s="1" t="s">
        <v>106282</v>
      </c>
      <c r="C30515" s="2" t="s">
        <v>106283</v>
      </c>
      <c r="D30515" s="1" t="s">
        <v>42</v>
      </c>
      <c r="E30515" s="1">
        <v>786000.0</v>
      </c>
      <c r="F30515" s="1" t="s">
        <v>207</v>
      </c>
      <c r="G30515" s="1" t="s">
        <v>860</v>
      </c>
      <c r="H30515" s="1" t="s">
        <v>79940</v>
      </c>
      <c r="I30515" s="1" t="s">
        <v>2142</v>
      </c>
      <c r="J30515" s="1" t="s">
        <v>106284</v>
      </c>
      <c r="K30515" s="1">
        <v>1.0</v>
      </c>
      <c r="M30515" s="3">
        <v>39587.0</v>
      </c>
      <c r="N30515" s="3">
        <v>39587.0</v>
      </c>
    </row>
    <row r="30516">
      <c r="A30516" s="1" t="s">
        <v>106285</v>
      </c>
      <c r="B30516" s="1" t="s">
        <v>106286</v>
      </c>
      <c r="C30516" s="2" t="s">
        <v>106287</v>
      </c>
      <c r="D30516" s="1" t="s">
        <v>106288</v>
      </c>
      <c r="E30516" s="1">
        <v>4000000.0</v>
      </c>
      <c r="F30516" s="1" t="s">
        <v>18</v>
      </c>
      <c r="G30516" s="1" t="s">
        <v>25</v>
      </c>
      <c r="H30516" s="1" t="s">
        <v>286</v>
      </c>
      <c r="I30516" s="1" t="s">
        <v>1030</v>
      </c>
      <c r="J30516" s="1" t="s">
        <v>1030</v>
      </c>
      <c r="K30516" s="1">
        <v>1.0</v>
      </c>
      <c r="L30516" s="3">
        <v>40909.0</v>
      </c>
      <c r="M30516" s="3">
        <v>42107.0</v>
      </c>
      <c r="N30516" s="3">
        <v>42107.0</v>
      </c>
    </row>
    <row r="30517">
      <c r="A30517" s="1" t="s">
        <v>106289</v>
      </c>
      <c r="B30517" s="1" t="s">
        <v>106290</v>
      </c>
      <c r="C30517" s="2" t="s">
        <v>106291</v>
      </c>
      <c r="D30517" s="1" t="s">
        <v>1377</v>
      </c>
      <c r="E30517" s="1">
        <v>120000.0</v>
      </c>
      <c r="F30517" s="1" t="s">
        <v>113</v>
      </c>
      <c r="G30517" s="1" t="s">
        <v>25</v>
      </c>
      <c r="H30517" s="1" t="s">
        <v>644</v>
      </c>
      <c r="I30517" s="1" t="s">
        <v>645</v>
      </c>
      <c r="J30517" s="1" t="s">
        <v>645</v>
      </c>
      <c r="K30517" s="1">
        <v>2.0</v>
      </c>
      <c r="L30517" s="3">
        <v>39814.0</v>
      </c>
      <c r="M30517" s="3">
        <v>40137.0</v>
      </c>
      <c r="N30517" s="3">
        <v>40513.0</v>
      </c>
    </row>
    <row r="30518">
      <c r="A30518" s="1" t="s">
        <v>106292</v>
      </c>
      <c r="B30518" s="1" t="s">
        <v>106293</v>
      </c>
      <c r="C30518" s="2" t="s">
        <v>106294</v>
      </c>
      <c r="D30518" s="1" t="s">
        <v>106295</v>
      </c>
      <c r="E30518" s="1">
        <v>761409.0</v>
      </c>
      <c r="F30518" s="1" t="s">
        <v>18</v>
      </c>
      <c r="G30518" s="1" t="s">
        <v>128</v>
      </c>
      <c r="H30518" s="1" t="s">
        <v>106296</v>
      </c>
      <c r="I30518" s="1" t="s">
        <v>3220</v>
      </c>
      <c r="J30518" s="1" t="s">
        <v>106297</v>
      </c>
      <c r="K30518" s="1">
        <v>1.0</v>
      </c>
      <c r="L30518" s="3">
        <v>37932.0</v>
      </c>
      <c r="M30518" s="3">
        <v>39264.0</v>
      </c>
      <c r="N30518" s="3">
        <v>39264.0</v>
      </c>
    </row>
    <row r="30519">
      <c r="A30519" s="1" t="s">
        <v>106298</v>
      </c>
      <c r="B30519" s="1" t="s">
        <v>106299</v>
      </c>
      <c r="C30519" s="2" t="s">
        <v>106300</v>
      </c>
      <c r="D30519" s="1" t="s">
        <v>56</v>
      </c>
      <c r="E30519" s="1">
        <v>3.29991463112603E7</v>
      </c>
      <c r="F30519" s="1" t="s">
        <v>18</v>
      </c>
      <c r="G30519" s="1" t="s">
        <v>347</v>
      </c>
      <c r="H30519" s="1">
        <v>7.0</v>
      </c>
      <c r="I30519" s="1" t="s">
        <v>762</v>
      </c>
      <c r="J30519" s="1" t="s">
        <v>762</v>
      </c>
      <c r="K30519" s="1">
        <v>2.0</v>
      </c>
      <c r="M30519" s="3">
        <v>39259.0</v>
      </c>
      <c r="N30519" s="3">
        <v>41233.0</v>
      </c>
    </row>
    <row r="30520">
      <c r="A30520" s="1" t="s">
        <v>106301</v>
      </c>
      <c r="B30520" s="1" t="s">
        <v>106302</v>
      </c>
      <c r="C30520" s="2" t="s">
        <v>106303</v>
      </c>
      <c r="D30520" s="1" t="s">
        <v>106304</v>
      </c>
      <c r="E30520" s="1">
        <v>5.99263272861577E7</v>
      </c>
      <c r="F30520" s="1" t="s">
        <v>113</v>
      </c>
      <c r="G30520" s="1" t="s">
        <v>623</v>
      </c>
      <c r="H30520" s="1">
        <v>1.0</v>
      </c>
      <c r="I30520" s="1" t="s">
        <v>883</v>
      </c>
      <c r="J30520" s="1" t="s">
        <v>884</v>
      </c>
      <c r="K30520" s="1">
        <v>3.0</v>
      </c>
      <c r="L30520" s="3">
        <v>36526.0</v>
      </c>
      <c r="M30520" s="3">
        <v>37172.0</v>
      </c>
      <c r="N30520" s="3">
        <v>39387.0</v>
      </c>
    </row>
    <row r="30521">
      <c r="A30521" s="1" t="s">
        <v>106305</v>
      </c>
      <c r="B30521" s="1" t="s">
        <v>106306</v>
      </c>
      <c r="C30521" s="2" t="s">
        <v>106307</v>
      </c>
      <c r="D30521" s="1" t="s">
        <v>63</v>
      </c>
      <c r="E30521" s="1" t="s">
        <v>43</v>
      </c>
      <c r="F30521" s="1" t="s">
        <v>18</v>
      </c>
      <c r="G30521" s="1" t="s">
        <v>25</v>
      </c>
      <c r="H30521" s="1" t="s">
        <v>64</v>
      </c>
      <c r="I30521" s="1" t="s">
        <v>65</v>
      </c>
      <c r="J30521" s="1" t="s">
        <v>1103</v>
      </c>
      <c r="K30521" s="1">
        <v>1.0</v>
      </c>
      <c r="L30521" s="3">
        <v>41456.0</v>
      </c>
      <c r="M30521" s="3">
        <v>42124.0</v>
      </c>
      <c r="N30521" s="3">
        <v>42124.0</v>
      </c>
    </row>
    <row r="30522">
      <c r="A30522" s="1" t="s">
        <v>106308</v>
      </c>
      <c r="B30522" s="1" t="s">
        <v>106309</v>
      </c>
      <c r="C30522" s="2" t="s">
        <v>106310</v>
      </c>
      <c r="D30522" s="1" t="s">
        <v>766</v>
      </c>
      <c r="E30522" s="1">
        <v>1100000.0</v>
      </c>
      <c r="F30522" s="1" t="s">
        <v>207</v>
      </c>
      <c r="K30522" s="1">
        <v>1.0</v>
      </c>
      <c r="M30522" s="3">
        <v>41672.0</v>
      </c>
      <c r="N30522" s="3">
        <v>41672.0</v>
      </c>
    </row>
    <row r="30523">
      <c r="A30523" s="1" t="s">
        <v>106311</v>
      </c>
      <c r="B30523" s="1" t="s">
        <v>106312</v>
      </c>
      <c r="C30523" s="2" t="s">
        <v>106313</v>
      </c>
      <c r="D30523" s="1" t="s">
        <v>106314</v>
      </c>
      <c r="E30523" s="1" t="s">
        <v>43</v>
      </c>
      <c r="F30523" s="1" t="s">
        <v>18</v>
      </c>
      <c r="G30523" s="1" t="s">
        <v>25</v>
      </c>
      <c r="H30523" s="1" t="s">
        <v>64</v>
      </c>
      <c r="I30523" s="1" t="s">
        <v>65</v>
      </c>
      <c r="J30523" s="1" t="s">
        <v>271</v>
      </c>
      <c r="K30523" s="1">
        <v>1.0</v>
      </c>
      <c r="L30523" s="3">
        <v>41793.0</v>
      </c>
      <c r="M30523" s="3">
        <v>42005.0</v>
      </c>
      <c r="N30523" s="3">
        <v>42005.0</v>
      </c>
    </row>
    <row r="30524">
      <c r="A30524" s="1" t="s">
        <v>106315</v>
      </c>
      <c r="B30524" s="1" t="s">
        <v>106316</v>
      </c>
      <c r="C30524" s="2" t="s">
        <v>106317</v>
      </c>
      <c r="D30524" s="1" t="s">
        <v>42</v>
      </c>
      <c r="E30524" s="1">
        <v>2500000.0</v>
      </c>
      <c r="F30524" s="1" t="s">
        <v>207</v>
      </c>
      <c r="G30524" s="1" t="s">
        <v>57</v>
      </c>
      <c r="H30524" s="1" t="s">
        <v>202</v>
      </c>
      <c r="I30524" s="1" t="s">
        <v>203</v>
      </c>
      <c r="J30524" s="1" t="s">
        <v>203</v>
      </c>
      <c r="K30524" s="1">
        <v>1.0</v>
      </c>
      <c r="L30524" s="3">
        <v>39626.0</v>
      </c>
      <c r="M30524" s="3">
        <v>39308.0</v>
      </c>
      <c r="N30524" s="3">
        <v>39308.0</v>
      </c>
    </row>
    <row r="30525">
      <c r="A30525" s="1" t="s">
        <v>106318</v>
      </c>
      <c r="B30525" s="1" t="s">
        <v>106319</v>
      </c>
      <c r="C30525" s="2" t="s">
        <v>106320</v>
      </c>
      <c r="D30525" s="1" t="s">
        <v>127</v>
      </c>
      <c r="E30525" s="1" t="s">
        <v>43</v>
      </c>
      <c r="F30525" s="1" t="s">
        <v>18</v>
      </c>
      <c r="G30525" s="1" t="s">
        <v>25</v>
      </c>
      <c r="H30525" s="1" t="s">
        <v>64</v>
      </c>
      <c r="I30525" s="1" t="s">
        <v>65</v>
      </c>
      <c r="J30525" s="1" t="s">
        <v>5485</v>
      </c>
      <c r="K30525" s="1">
        <v>1.0</v>
      </c>
      <c r="L30525" s="3">
        <v>40631.0</v>
      </c>
      <c r="M30525" s="3">
        <v>40680.0</v>
      </c>
      <c r="N30525" s="3">
        <v>40680.0</v>
      </c>
    </row>
    <row r="30526">
      <c r="A30526" s="1" t="s">
        <v>106321</v>
      </c>
      <c r="B30526" s="2" t="s">
        <v>106322</v>
      </c>
      <c r="C30526" s="2" t="s">
        <v>106323</v>
      </c>
      <c r="D30526" s="1" t="s">
        <v>106324</v>
      </c>
      <c r="E30526" s="1">
        <v>1000000.0</v>
      </c>
      <c r="F30526" s="1" t="s">
        <v>18</v>
      </c>
      <c r="G30526" s="1" t="s">
        <v>25</v>
      </c>
      <c r="H30526" s="1" t="s">
        <v>106</v>
      </c>
      <c r="I30526" s="1" t="s">
        <v>107</v>
      </c>
      <c r="J30526" s="1" t="s">
        <v>108</v>
      </c>
      <c r="K30526" s="1">
        <v>1.0</v>
      </c>
      <c r="L30526" s="3">
        <v>39424.0</v>
      </c>
      <c r="M30526" s="3">
        <v>39448.0</v>
      </c>
      <c r="N30526" s="3">
        <v>39448.0</v>
      </c>
    </row>
    <row r="30527">
      <c r="A30527" s="1" t="s">
        <v>106325</v>
      </c>
      <c r="B30527" s="1" t="s">
        <v>106326</v>
      </c>
      <c r="C30527" s="2" t="s">
        <v>106327</v>
      </c>
      <c r="D30527" s="1" t="s">
        <v>106328</v>
      </c>
      <c r="E30527" s="1">
        <v>840000.0</v>
      </c>
      <c r="F30527" s="1" t="s">
        <v>18</v>
      </c>
      <c r="G30527" s="1" t="s">
        <v>479</v>
      </c>
      <c r="I30527" s="1" t="s">
        <v>480</v>
      </c>
      <c r="J30527" s="1" t="s">
        <v>480</v>
      </c>
      <c r="K30527" s="1">
        <v>1.0</v>
      </c>
      <c r="L30527" s="3">
        <v>40738.0</v>
      </c>
      <c r="M30527" s="3">
        <v>42109.0</v>
      </c>
      <c r="N30527" s="3">
        <v>42109.0</v>
      </c>
    </row>
    <row r="30528">
      <c r="A30528" s="1" t="s">
        <v>106329</v>
      </c>
      <c r="B30528" s="1" t="s">
        <v>106330</v>
      </c>
      <c r="C30528" s="2" t="s">
        <v>106331</v>
      </c>
      <c r="D30528" s="1" t="s">
        <v>106332</v>
      </c>
      <c r="E30528" s="1">
        <v>8100000.0</v>
      </c>
      <c r="F30528" s="1" t="s">
        <v>18</v>
      </c>
      <c r="G30528" s="1" t="s">
        <v>25</v>
      </c>
      <c r="H30528" s="1" t="s">
        <v>64</v>
      </c>
      <c r="I30528" s="1" t="s">
        <v>65</v>
      </c>
      <c r="J30528" s="1" t="s">
        <v>71</v>
      </c>
      <c r="K30528" s="1">
        <v>2.0</v>
      </c>
      <c r="L30528" s="3">
        <v>40817.0</v>
      </c>
      <c r="M30528" s="3">
        <v>40817.0</v>
      </c>
      <c r="N30528" s="3">
        <v>41982.0</v>
      </c>
    </row>
    <row r="30529">
      <c r="A30529" s="1" t="s">
        <v>106333</v>
      </c>
      <c r="B30529" s="1" t="s">
        <v>106334</v>
      </c>
      <c r="C30529" s="2" t="s">
        <v>106335</v>
      </c>
      <c r="D30529" s="1" t="s">
        <v>75</v>
      </c>
      <c r="E30529" s="1">
        <v>378812.0</v>
      </c>
      <c r="F30529" s="1" t="s">
        <v>18</v>
      </c>
      <c r="G30529" s="1" t="s">
        <v>106336</v>
      </c>
      <c r="H30529" s="1">
        <v>12.0</v>
      </c>
      <c r="I30529" s="1" t="s">
        <v>106337</v>
      </c>
      <c r="J30529" s="1" t="s">
        <v>106338</v>
      </c>
      <c r="K30529" s="1">
        <v>1.0</v>
      </c>
      <c r="L30529" s="3">
        <v>39995.0</v>
      </c>
      <c r="M30529" s="3">
        <v>41427.0</v>
      </c>
      <c r="N30529" s="3">
        <v>41427.0</v>
      </c>
    </row>
    <row r="30530">
      <c r="A30530" s="1" t="s">
        <v>106339</v>
      </c>
      <c r="B30530" s="1" t="s">
        <v>106340</v>
      </c>
      <c r="C30530" s="2" t="s">
        <v>106341</v>
      </c>
      <c r="D30530" s="1" t="s">
        <v>106342</v>
      </c>
      <c r="E30530" s="1">
        <v>1600000.0</v>
      </c>
      <c r="F30530" s="1" t="s">
        <v>18</v>
      </c>
      <c r="G30530" s="1" t="s">
        <v>25</v>
      </c>
      <c r="H30530" s="1" t="s">
        <v>3162</v>
      </c>
      <c r="I30530" s="1" t="s">
        <v>3456</v>
      </c>
      <c r="J30530" s="1" t="s">
        <v>86707</v>
      </c>
      <c r="K30530" s="1">
        <v>3.0</v>
      </c>
      <c r="L30530" s="3">
        <v>40461.0</v>
      </c>
      <c r="M30530" s="3">
        <v>40637.0</v>
      </c>
      <c r="N30530" s="3">
        <v>40851.0</v>
      </c>
    </row>
    <row r="30531">
      <c r="A30531" s="1" t="s">
        <v>106343</v>
      </c>
      <c r="B30531" s="1" t="s">
        <v>106344</v>
      </c>
      <c r="C30531" s="2" t="s">
        <v>106345</v>
      </c>
      <c r="D30531" s="1" t="s">
        <v>106346</v>
      </c>
      <c r="E30531" s="1">
        <v>3.9007789E7</v>
      </c>
      <c r="F30531" s="1" t="s">
        <v>113</v>
      </c>
      <c r="G30531" s="1" t="s">
        <v>25</v>
      </c>
      <c r="H30531" s="1" t="s">
        <v>106</v>
      </c>
      <c r="I30531" s="1" t="s">
        <v>107</v>
      </c>
      <c r="J30531" s="1" t="s">
        <v>108</v>
      </c>
      <c r="K30531" s="1">
        <v>3.0</v>
      </c>
      <c r="L30531" s="3">
        <v>38047.0</v>
      </c>
      <c r="M30531" s="3">
        <v>38869.0</v>
      </c>
      <c r="N30531" s="3">
        <v>39777.0</v>
      </c>
    </row>
    <row r="30532">
      <c r="A30532" s="1" t="s">
        <v>106347</v>
      </c>
      <c r="B30532" s="1" t="s">
        <v>106348</v>
      </c>
      <c r="C30532" s="2" t="s">
        <v>106349</v>
      </c>
      <c r="D30532" s="1" t="s">
        <v>181</v>
      </c>
      <c r="E30532" s="1">
        <v>50000.0</v>
      </c>
      <c r="F30532" s="1" t="s">
        <v>18</v>
      </c>
      <c r="G30532" s="1" t="s">
        <v>25</v>
      </c>
      <c r="H30532" s="1" t="s">
        <v>3162</v>
      </c>
      <c r="I30532" s="1" t="s">
        <v>3163</v>
      </c>
      <c r="J30532" s="1" t="s">
        <v>3163</v>
      </c>
      <c r="K30532" s="1">
        <v>1.0</v>
      </c>
      <c r="L30532" s="3">
        <v>40756.0</v>
      </c>
      <c r="M30532" s="3">
        <v>40848.0</v>
      </c>
      <c r="N30532" s="3">
        <v>40848.0</v>
      </c>
    </row>
    <row r="30533">
      <c r="A30533" s="1" t="s">
        <v>106350</v>
      </c>
      <c r="B30533" s="1" t="s">
        <v>106351</v>
      </c>
      <c r="C30533" s="2" t="s">
        <v>106352</v>
      </c>
      <c r="D30533" s="1" t="s">
        <v>1450</v>
      </c>
      <c r="E30533" s="1">
        <v>120000.0</v>
      </c>
      <c r="F30533" s="1" t="s">
        <v>18</v>
      </c>
      <c r="G30533" s="1" t="s">
        <v>25</v>
      </c>
      <c r="H30533" s="1" t="s">
        <v>64</v>
      </c>
      <c r="I30533" s="1" t="s">
        <v>65</v>
      </c>
      <c r="J30533" s="1" t="s">
        <v>1103</v>
      </c>
      <c r="K30533" s="1">
        <v>1.0</v>
      </c>
      <c r="M30533" s="3">
        <v>41974.0</v>
      </c>
      <c r="N30533" s="3">
        <v>41974.0</v>
      </c>
    </row>
    <row r="30534">
      <c r="A30534" s="1" t="s">
        <v>106353</v>
      </c>
      <c r="B30534" s="1" t="s">
        <v>106354</v>
      </c>
      <c r="C30534" s="2" t="s">
        <v>106355</v>
      </c>
      <c r="D30534" s="1" t="s">
        <v>106356</v>
      </c>
      <c r="E30534" s="1">
        <v>2200000.0</v>
      </c>
      <c r="F30534" s="1" t="s">
        <v>18</v>
      </c>
      <c r="G30534" s="1" t="s">
        <v>25</v>
      </c>
      <c r="H30534" s="1" t="s">
        <v>64</v>
      </c>
      <c r="I30534" s="1" t="s">
        <v>65</v>
      </c>
      <c r="J30534" s="1" t="s">
        <v>271</v>
      </c>
      <c r="K30534" s="1">
        <v>2.0</v>
      </c>
      <c r="L30534" s="3">
        <v>39264.0</v>
      </c>
      <c r="M30534" s="3">
        <v>39508.0</v>
      </c>
      <c r="N30534" s="3">
        <v>39873.0</v>
      </c>
    </row>
    <row r="30535">
      <c r="A30535" s="1" t="s">
        <v>106357</v>
      </c>
      <c r="B30535" s="1" t="s">
        <v>106358</v>
      </c>
      <c r="C30535" s="2" t="s">
        <v>106359</v>
      </c>
      <c r="D30535" s="1" t="s">
        <v>127</v>
      </c>
      <c r="E30535" s="1">
        <v>2100000.0</v>
      </c>
      <c r="F30535" s="1" t="s">
        <v>18</v>
      </c>
      <c r="G30535" s="1" t="s">
        <v>25</v>
      </c>
      <c r="H30535" s="1" t="s">
        <v>582</v>
      </c>
      <c r="I30535" s="1" t="s">
        <v>23900</v>
      </c>
      <c r="J30535" s="1" t="s">
        <v>23900</v>
      </c>
      <c r="K30535" s="1">
        <v>2.0</v>
      </c>
      <c r="L30535" s="3">
        <v>39814.0</v>
      </c>
      <c r="M30535" s="3">
        <v>40360.0</v>
      </c>
      <c r="N30535" s="3">
        <v>41332.0</v>
      </c>
    </row>
    <row r="30536">
      <c r="A30536" s="1" t="s">
        <v>106360</v>
      </c>
      <c r="B30536" s="2" t="s">
        <v>106361</v>
      </c>
      <c r="C30536" s="2" t="s">
        <v>106362</v>
      </c>
      <c r="D30536" s="1" t="s">
        <v>106363</v>
      </c>
      <c r="E30536" s="1">
        <v>150000.0</v>
      </c>
      <c r="F30536" s="1" t="s">
        <v>18</v>
      </c>
      <c r="G30536" s="1" t="s">
        <v>4661</v>
      </c>
      <c r="H30536" s="1">
        <v>65.0</v>
      </c>
      <c r="I30536" s="1" t="s">
        <v>4662</v>
      </c>
      <c r="J30536" s="1" t="s">
        <v>4662</v>
      </c>
      <c r="K30536" s="1">
        <v>1.0</v>
      </c>
      <c r="L30536" s="3">
        <v>41496.0</v>
      </c>
      <c r="M30536" s="3">
        <v>41273.0</v>
      </c>
      <c r="N30536" s="3">
        <v>41273.0</v>
      </c>
    </row>
    <row r="30537">
      <c r="A30537" s="1" t="s">
        <v>106364</v>
      </c>
      <c r="B30537" s="1" t="s">
        <v>106365</v>
      </c>
      <c r="C30537" s="2" t="s">
        <v>106366</v>
      </c>
      <c r="D30537" s="1" t="s">
        <v>63</v>
      </c>
      <c r="E30537" s="1">
        <v>2.0E7</v>
      </c>
      <c r="F30537" s="1" t="s">
        <v>207</v>
      </c>
      <c r="G30537" s="1" t="s">
        <v>25</v>
      </c>
      <c r="H30537" s="1" t="s">
        <v>64</v>
      </c>
      <c r="I30537" s="1" t="s">
        <v>65</v>
      </c>
      <c r="J30537" s="1" t="s">
        <v>1402</v>
      </c>
      <c r="K30537" s="1">
        <v>2.0</v>
      </c>
      <c r="L30537" s="3">
        <v>38718.0</v>
      </c>
      <c r="M30537" s="3">
        <v>36942.0</v>
      </c>
      <c r="N30537" s="3">
        <v>39660.0</v>
      </c>
    </row>
    <row r="30538">
      <c r="A30538" s="1" t="s">
        <v>106367</v>
      </c>
      <c r="B30538" s="1" t="s">
        <v>106368</v>
      </c>
      <c r="C30538" s="2" t="s">
        <v>106369</v>
      </c>
      <c r="D30538" s="1" t="s">
        <v>106370</v>
      </c>
      <c r="E30538" s="1" t="s">
        <v>43</v>
      </c>
      <c r="F30538" s="1" t="s">
        <v>18</v>
      </c>
      <c r="G30538" s="1" t="s">
        <v>25</v>
      </c>
      <c r="H30538" s="1" t="s">
        <v>808</v>
      </c>
      <c r="I30538" s="1" t="s">
        <v>809</v>
      </c>
      <c r="J30538" s="1" t="s">
        <v>810</v>
      </c>
      <c r="K30538" s="1">
        <v>1.0</v>
      </c>
      <c r="L30538" s="3">
        <v>41641.0</v>
      </c>
      <c r="M30538" s="3">
        <v>41883.0</v>
      </c>
      <c r="N30538" s="3">
        <v>41883.0</v>
      </c>
    </row>
    <row r="30539">
      <c r="A30539" s="1" t="s">
        <v>106371</v>
      </c>
      <c r="B30539" s="1" t="s">
        <v>106372</v>
      </c>
      <c r="C30539" s="2" t="s">
        <v>106373</v>
      </c>
      <c r="D30539" s="1" t="s">
        <v>106374</v>
      </c>
      <c r="E30539" s="1">
        <v>23808.0</v>
      </c>
      <c r="F30539" s="1" t="s">
        <v>18</v>
      </c>
      <c r="K30539" s="1">
        <v>1.0</v>
      </c>
      <c r="L30539" s="3">
        <v>40971.0</v>
      </c>
      <c r="M30539" s="3">
        <v>40971.0</v>
      </c>
      <c r="N30539" s="3">
        <v>40971.0</v>
      </c>
    </row>
    <row r="30540">
      <c r="A30540" s="1" t="s">
        <v>106375</v>
      </c>
      <c r="B30540" s="2" t="s">
        <v>106376</v>
      </c>
      <c r="C30540" s="2" t="s">
        <v>106377</v>
      </c>
      <c r="D30540" s="1" t="s">
        <v>16582</v>
      </c>
      <c r="E30540" s="1" t="s">
        <v>43</v>
      </c>
      <c r="F30540" s="1" t="s">
        <v>18</v>
      </c>
      <c r="K30540" s="1">
        <v>1.0</v>
      </c>
      <c r="L30540" s="3">
        <v>39805.0</v>
      </c>
      <c r="M30540" s="3">
        <v>39904.0</v>
      </c>
      <c r="N30540" s="3">
        <v>39904.0</v>
      </c>
    </row>
    <row r="30541">
      <c r="A30541" s="1" t="s">
        <v>106378</v>
      </c>
      <c r="B30541" s="1" t="s">
        <v>106379</v>
      </c>
      <c r="C30541" s="2" t="s">
        <v>106380</v>
      </c>
      <c r="D30541" s="1" t="s">
        <v>89120</v>
      </c>
      <c r="E30541" s="1">
        <v>1600000.0</v>
      </c>
      <c r="F30541" s="1" t="s">
        <v>18</v>
      </c>
      <c r="G30541" s="1" t="s">
        <v>25</v>
      </c>
      <c r="H30541" s="1" t="s">
        <v>106</v>
      </c>
      <c r="I30541" s="1" t="s">
        <v>107</v>
      </c>
      <c r="J30541" s="1" t="s">
        <v>108</v>
      </c>
      <c r="K30541" s="1">
        <v>1.0</v>
      </c>
      <c r="L30541" s="3">
        <v>41975.0</v>
      </c>
      <c r="M30541" s="3">
        <v>42304.0</v>
      </c>
      <c r="N30541" s="3">
        <v>42304.0</v>
      </c>
    </row>
    <row r="30542">
      <c r="A30542" s="1" t="s">
        <v>106381</v>
      </c>
      <c r="B30542" s="1" t="s">
        <v>106382</v>
      </c>
      <c r="C30542" s="2" t="s">
        <v>106383</v>
      </c>
      <c r="D30542" s="1" t="s">
        <v>106384</v>
      </c>
      <c r="E30542" s="1">
        <v>1700000.0</v>
      </c>
      <c r="F30542" s="1" t="s">
        <v>18</v>
      </c>
      <c r="G30542" s="1" t="s">
        <v>25</v>
      </c>
      <c r="H30542" s="1" t="s">
        <v>142</v>
      </c>
      <c r="I30542" s="1" t="s">
        <v>143</v>
      </c>
      <c r="J30542" s="1" t="s">
        <v>143</v>
      </c>
      <c r="K30542" s="1">
        <v>1.0</v>
      </c>
      <c r="L30542" s="3">
        <v>40654.0</v>
      </c>
      <c r="M30542" s="3">
        <v>41116.0</v>
      </c>
      <c r="N30542" s="3">
        <v>41116.0</v>
      </c>
    </row>
    <row r="30543">
      <c r="A30543" s="1" t="s">
        <v>106385</v>
      </c>
      <c r="B30543" s="1" t="s">
        <v>106386</v>
      </c>
      <c r="C30543" s="2" t="s">
        <v>106387</v>
      </c>
      <c r="D30543" s="1" t="s">
        <v>106388</v>
      </c>
      <c r="E30543" s="1">
        <v>377901.0</v>
      </c>
      <c r="F30543" s="1" t="s">
        <v>18</v>
      </c>
      <c r="K30543" s="1">
        <v>1.0</v>
      </c>
      <c r="L30543" s="3">
        <v>41699.0</v>
      </c>
      <c r="M30543" s="3">
        <v>41821.0</v>
      </c>
      <c r="N30543" s="3">
        <v>41821.0</v>
      </c>
    </row>
    <row r="30544">
      <c r="A30544" s="1" t="s">
        <v>106389</v>
      </c>
      <c r="B30544" s="1" t="s">
        <v>106390</v>
      </c>
      <c r="C30544" s="2" t="s">
        <v>106391</v>
      </c>
      <c r="D30544" s="1" t="s">
        <v>40675</v>
      </c>
      <c r="E30544" s="1">
        <v>120000.0</v>
      </c>
      <c r="F30544" s="1" t="s">
        <v>18</v>
      </c>
      <c r="G30544" s="1" t="s">
        <v>25</v>
      </c>
      <c r="H30544" s="1" t="s">
        <v>64</v>
      </c>
      <c r="I30544" s="1" t="s">
        <v>65</v>
      </c>
      <c r="J30544" s="1" t="s">
        <v>71</v>
      </c>
      <c r="K30544" s="1">
        <v>2.0</v>
      </c>
      <c r="L30544" s="3">
        <v>41640.0</v>
      </c>
      <c r="M30544" s="3">
        <v>41699.0</v>
      </c>
      <c r="N30544" s="3">
        <v>41974.0</v>
      </c>
    </row>
    <row r="30545">
      <c r="A30545" s="1" t="s">
        <v>106392</v>
      </c>
      <c r="B30545" s="1" t="s">
        <v>106393</v>
      </c>
      <c r="C30545" s="2" t="s">
        <v>106394</v>
      </c>
      <c r="D30545" s="1" t="s">
        <v>50</v>
      </c>
      <c r="E30545" s="1" t="s">
        <v>43</v>
      </c>
      <c r="F30545" s="1" t="s">
        <v>207</v>
      </c>
      <c r="G30545" s="1" t="s">
        <v>25</v>
      </c>
      <c r="H30545" s="1" t="s">
        <v>89</v>
      </c>
      <c r="I30545" s="1" t="s">
        <v>3689</v>
      </c>
      <c r="J30545" s="1" t="s">
        <v>3690</v>
      </c>
      <c r="K30545" s="1">
        <v>1.0</v>
      </c>
      <c r="L30545" s="3">
        <v>39264.0</v>
      </c>
      <c r="M30545" s="3">
        <v>39264.0</v>
      </c>
      <c r="N30545" s="3">
        <v>39264.0</v>
      </c>
    </row>
    <row r="30546">
      <c r="A30546" s="1" t="s">
        <v>106395</v>
      </c>
      <c r="B30546" s="1" t="s">
        <v>106396</v>
      </c>
      <c r="C30546" s="2" t="s">
        <v>106397</v>
      </c>
      <c r="D30546" s="1" t="s">
        <v>106398</v>
      </c>
      <c r="E30546" s="1">
        <v>35000.0</v>
      </c>
      <c r="F30546" s="1" t="s">
        <v>18</v>
      </c>
      <c r="G30546" s="1" t="s">
        <v>4428</v>
      </c>
      <c r="H30546" s="1">
        <v>2.0</v>
      </c>
      <c r="I30546" s="1" t="s">
        <v>42712</v>
      </c>
      <c r="J30546" s="1" t="s">
        <v>42712</v>
      </c>
      <c r="K30546" s="1">
        <v>1.0</v>
      </c>
      <c r="L30546" s="3">
        <v>41395.0</v>
      </c>
      <c r="M30546" s="3">
        <v>42064.0</v>
      </c>
      <c r="N30546" s="3">
        <v>42064.0</v>
      </c>
    </row>
    <row r="30547">
      <c r="A30547" s="1" t="s">
        <v>106399</v>
      </c>
      <c r="B30547" s="1" t="s">
        <v>106400</v>
      </c>
      <c r="C30547" s="2" t="s">
        <v>106401</v>
      </c>
      <c r="D30547" s="1" t="s">
        <v>106402</v>
      </c>
      <c r="E30547" s="1">
        <v>2800000.0</v>
      </c>
      <c r="F30547" s="1" t="s">
        <v>18</v>
      </c>
      <c r="G30547" s="1" t="s">
        <v>25</v>
      </c>
      <c r="H30547" s="1" t="s">
        <v>64</v>
      </c>
      <c r="I30547" s="1" t="s">
        <v>65</v>
      </c>
      <c r="J30547" s="1" t="s">
        <v>66</v>
      </c>
      <c r="K30547" s="1">
        <v>2.0</v>
      </c>
      <c r="L30547" s="3">
        <v>40603.0</v>
      </c>
      <c r="M30547" s="3">
        <v>40850.0</v>
      </c>
      <c r="N30547" s="3">
        <v>41377.0</v>
      </c>
    </row>
    <row r="30548">
      <c r="A30548" s="1" t="s">
        <v>106403</v>
      </c>
      <c r="B30548" s="1" t="s">
        <v>106404</v>
      </c>
      <c r="C30548" s="2" t="s">
        <v>106405</v>
      </c>
      <c r="D30548" s="1" t="s">
        <v>75</v>
      </c>
      <c r="E30548" s="1">
        <v>1375748.0</v>
      </c>
      <c r="F30548" s="1" t="s">
        <v>18</v>
      </c>
      <c r="G30548" s="1" t="s">
        <v>128</v>
      </c>
      <c r="H30548" s="1" t="s">
        <v>326</v>
      </c>
      <c r="K30548" s="1">
        <v>1.0</v>
      </c>
      <c r="M30548" s="3">
        <v>40745.0</v>
      </c>
      <c r="N30548" s="3">
        <v>40745.0</v>
      </c>
    </row>
    <row r="30549">
      <c r="A30549" s="1" t="s">
        <v>106406</v>
      </c>
      <c r="B30549" s="1" t="s">
        <v>106407</v>
      </c>
      <c r="C30549" s="2" t="s">
        <v>106408</v>
      </c>
      <c r="D30549" s="1" t="s">
        <v>106409</v>
      </c>
      <c r="E30549" s="1">
        <v>1.0E7</v>
      </c>
      <c r="F30549" s="1" t="s">
        <v>18</v>
      </c>
      <c r="G30549" s="1" t="s">
        <v>25</v>
      </c>
      <c r="H30549" s="1" t="s">
        <v>106</v>
      </c>
      <c r="I30549" s="1" t="s">
        <v>107</v>
      </c>
      <c r="J30549" s="1" t="s">
        <v>5335</v>
      </c>
      <c r="K30549" s="1">
        <v>1.0</v>
      </c>
      <c r="L30549" s="3">
        <v>39931.0</v>
      </c>
      <c r="M30549" s="3">
        <v>40620.0</v>
      </c>
      <c r="N30549" s="3">
        <v>40620.0</v>
      </c>
    </row>
    <row r="30550">
      <c r="A30550" s="1" t="s">
        <v>106410</v>
      </c>
      <c r="B30550" s="1" t="s">
        <v>106411</v>
      </c>
      <c r="D30550" s="1" t="s">
        <v>106412</v>
      </c>
      <c r="E30550" s="1">
        <v>100000.0</v>
      </c>
      <c r="F30550" s="1" t="s">
        <v>207</v>
      </c>
      <c r="K30550" s="1">
        <v>1.0</v>
      </c>
      <c r="M30550" s="3">
        <v>42172.0</v>
      </c>
      <c r="N30550" s="3">
        <v>42172.0</v>
      </c>
    </row>
    <row r="30551">
      <c r="A30551" s="1" t="s">
        <v>106413</v>
      </c>
      <c r="B30551" s="1" t="s">
        <v>106414</v>
      </c>
      <c r="C30551" s="2" t="s">
        <v>106415</v>
      </c>
      <c r="D30551" s="1" t="s">
        <v>655</v>
      </c>
      <c r="E30551" s="1">
        <v>360000.0</v>
      </c>
      <c r="F30551" s="1" t="s">
        <v>18</v>
      </c>
      <c r="G30551" s="1" t="s">
        <v>25</v>
      </c>
      <c r="H30551" s="1" t="s">
        <v>808</v>
      </c>
      <c r="I30551" s="1" t="s">
        <v>809</v>
      </c>
      <c r="J30551" s="1" t="s">
        <v>7696</v>
      </c>
      <c r="K30551" s="1">
        <v>1.0</v>
      </c>
      <c r="L30551" s="3">
        <v>41640.0</v>
      </c>
      <c r="M30551" s="3">
        <v>42093.0</v>
      </c>
      <c r="N30551" s="3">
        <v>42093.0</v>
      </c>
    </row>
    <row r="30552">
      <c r="A30552" s="1" t="s">
        <v>106416</v>
      </c>
      <c r="B30552" s="1" t="s">
        <v>106417</v>
      </c>
      <c r="C30552" s="2" t="s">
        <v>106418</v>
      </c>
      <c r="D30552" s="1" t="s">
        <v>106419</v>
      </c>
      <c r="E30552" s="1">
        <v>40000.0</v>
      </c>
      <c r="F30552" s="1" t="s">
        <v>18</v>
      </c>
      <c r="G30552" s="1" t="s">
        <v>76</v>
      </c>
      <c r="H30552" s="1">
        <v>12.0</v>
      </c>
      <c r="I30552" s="1" t="s">
        <v>77</v>
      </c>
      <c r="J30552" s="1" t="s">
        <v>77</v>
      </c>
      <c r="K30552" s="1">
        <v>2.0</v>
      </c>
      <c r="L30552" s="3">
        <v>40544.0</v>
      </c>
      <c r="M30552" s="3">
        <v>41241.0</v>
      </c>
      <c r="N30552" s="3">
        <v>41699.0</v>
      </c>
    </row>
    <row r="30553">
      <c r="A30553" s="1" t="s">
        <v>106420</v>
      </c>
      <c r="B30553" s="1" t="s">
        <v>106421</v>
      </c>
      <c r="C30553" s="2" t="s">
        <v>106422</v>
      </c>
      <c r="D30553" s="1" t="s">
        <v>36</v>
      </c>
      <c r="E30553" s="1" t="s">
        <v>43</v>
      </c>
      <c r="F30553" s="1" t="s">
        <v>207</v>
      </c>
      <c r="G30553" s="1" t="s">
        <v>25</v>
      </c>
      <c r="H30553" s="1" t="s">
        <v>286</v>
      </c>
      <c r="I30553" s="1" t="s">
        <v>578</v>
      </c>
      <c r="J30553" s="1" t="s">
        <v>578</v>
      </c>
      <c r="K30553" s="1">
        <v>1.0</v>
      </c>
      <c r="L30553" s="3">
        <v>39569.0</v>
      </c>
      <c r="M30553" s="3">
        <v>39630.0</v>
      </c>
      <c r="N30553" s="3">
        <v>39630.0</v>
      </c>
    </row>
    <row r="30554">
      <c r="A30554" s="1" t="s">
        <v>106423</v>
      </c>
      <c r="B30554" s="1" t="s">
        <v>106424</v>
      </c>
      <c r="C30554" s="2" t="s">
        <v>106425</v>
      </c>
      <c r="D30554" s="1" t="s">
        <v>106426</v>
      </c>
      <c r="E30554" s="1">
        <v>10000.0</v>
      </c>
      <c r="F30554" s="1" t="s">
        <v>18</v>
      </c>
      <c r="G30554" s="1" t="s">
        <v>25</v>
      </c>
      <c r="H30554" s="1" t="s">
        <v>286</v>
      </c>
      <c r="I30554" s="1" t="s">
        <v>1030</v>
      </c>
      <c r="J30554" s="1" t="s">
        <v>1030</v>
      </c>
      <c r="K30554" s="1">
        <v>1.0</v>
      </c>
      <c r="L30554" s="3">
        <v>41275.0</v>
      </c>
      <c r="M30554" s="3">
        <v>41623.0</v>
      </c>
      <c r="N30554" s="3">
        <v>41623.0</v>
      </c>
    </row>
    <row r="30555">
      <c r="A30555" s="1" t="s">
        <v>106427</v>
      </c>
      <c r="B30555" s="1" t="s">
        <v>106428</v>
      </c>
      <c r="C30555" s="2" t="s">
        <v>106429</v>
      </c>
      <c r="D30555" s="1" t="s">
        <v>106430</v>
      </c>
      <c r="E30555" s="1">
        <v>500000.0</v>
      </c>
      <c r="F30555" s="1" t="s">
        <v>18</v>
      </c>
      <c r="G30555" s="1" t="s">
        <v>25</v>
      </c>
      <c r="H30555" s="1" t="s">
        <v>64</v>
      </c>
      <c r="I30555" s="1" t="s">
        <v>65</v>
      </c>
      <c r="J30555" s="1" t="s">
        <v>71</v>
      </c>
      <c r="K30555" s="1">
        <v>3.0</v>
      </c>
      <c r="L30555" s="3">
        <v>41091.0</v>
      </c>
      <c r="M30555" s="3">
        <v>41518.0</v>
      </c>
      <c r="N30555" s="3">
        <v>41761.0</v>
      </c>
    </row>
    <row r="30556">
      <c r="A30556" s="1" t="s">
        <v>106431</v>
      </c>
      <c r="B30556" s="1" t="s">
        <v>106432</v>
      </c>
      <c r="C30556" s="2" t="s">
        <v>106433</v>
      </c>
      <c r="D30556" s="1" t="s">
        <v>50</v>
      </c>
      <c r="E30556" s="1">
        <v>297728.0</v>
      </c>
      <c r="F30556" s="1" t="s">
        <v>18</v>
      </c>
      <c r="G30556" s="1" t="s">
        <v>1255</v>
      </c>
      <c r="H30556" s="1">
        <v>42.0</v>
      </c>
      <c r="I30556" s="1" t="s">
        <v>1256</v>
      </c>
      <c r="J30556" s="1" t="s">
        <v>1256</v>
      </c>
      <c r="K30556" s="1">
        <v>3.0</v>
      </c>
      <c r="L30556" s="3">
        <v>41334.0</v>
      </c>
      <c r="M30556" s="3">
        <v>41395.0</v>
      </c>
      <c r="N30556" s="3">
        <v>41791.0</v>
      </c>
    </row>
    <row r="30557">
      <c r="A30557" s="1" t="s">
        <v>106434</v>
      </c>
      <c r="B30557" s="1" t="s">
        <v>106435</v>
      </c>
      <c r="C30557" s="2" t="s">
        <v>106436</v>
      </c>
      <c r="D30557" s="1" t="s">
        <v>256</v>
      </c>
      <c r="E30557" s="1">
        <v>1.01E7</v>
      </c>
      <c r="F30557" s="1" t="s">
        <v>18</v>
      </c>
      <c r="G30557" s="1" t="s">
        <v>25</v>
      </c>
      <c r="H30557" s="1" t="s">
        <v>64</v>
      </c>
      <c r="I30557" s="1" t="s">
        <v>65</v>
      </c>
      <c r="J30557" s="1" t="s">
        <v>271</v>
      </c>
      <c r="K30557" s="1">
        <v>2.0</v>
      </c>
      <c r="L30557" s="3">
        <v>40909.0</v>
      </c>
      <c r="M30557" s="3">
        <v>41000.0</v>
      </c>
      <c r="N30557" s="3">
        <v>41592.0</v>
      </c>
    </row>
    <row r="30558">
      <c r="A30558" s="1" t="s">
        <v>106437</v>
      </c>
      <c r="B30558" s="1" t="s">
        <v>106438</v>
      </c>
      <c r="C30558" s="2" t="s">
        <v>106439</v>
      </c>
      <c r="D30558" s="1" t="s">
        <v>264</v>
      </c>
      <c r="E30558" s="1">
        <v>1.402E7</v>
      </c>
      <c r="F30558" s="1" t="s">
        <v>113</v>
      </c>
      <c r="G30558" s="1" t="s">
        <v>25</v>
      </c>
      <c r="H30558" s="1" t="s">
        <v>142</v>
      </c>
      <c r="I30558" s="1" t="s">
        <v>143</v>
      </c>
      <c r="J30558" s="1" t="s">
        <v>2499</v>
      </c>
      <c r="K30558" s="1">
        <v>2.0</v>
      </c>
      <c r="M30558" s="3">
        <v>38607.0</v>
      </c>
      <c r="N30558" s="3">
        <v>39063.0</v>
      </c>
    </row>
    <row r="30559">
      <c r="A30559" s="1" t="s">
        <v>106440</v>
      </c>
      <c r="B30559" s="1" t="s">
        <v>106441</v>
      </c>
      <c r="C30559" s="2" t="s">
        <v>106442</v>
      </c>
      <c r="D30559" s="1" t="s">
        <v>127</v>
      </c>
      <c r="E30559" s="1">
        <v>170000.0</v>
      </c>
      <c r="F30559" s="1" t="s">
        <v>18</v>
      </c>
      <c r="G30559" s="1" t="s">
        <v>25</v>
      </c>
      <c r="H30559" s="1" t="s">
        <v>1234</v>
      </c>
      <c r="I30559" s="1" t="s">
        <v>91836</v>
      </c>
      <c r="J30559" s="1" t="s">
        <v>106443</v>
      </c>
      <c r="K30559" s="1">
        <v>1.0</v>
      </c>
      <c r="L30559" s="3">
        <v>40179.0</v>
      </c>
      <c r="M30559" s="3">
        <v>41039.0</v>
      </c>
      <c r="N30559" s="3">
        <v>41039.0</v>
      </c>
    </row>
    <row r="30560">
      <c r="A30560" s="1" t="s">
        <v>106444</v>
      </c>
      <c r="B30560" s="1" t="s">
        <v>106445</v>
      </c>
      <c r="C30560" s="2" t="s">
        <v>106446</v>
      </c>
      <c r="D30560" s="1" t="s">
        <v>106447</v>
      </c>
      <c r="E30560" s="1">
        <v>300000.0</v>
      </c>
      <c r="F30560" s="1" t="s">
        <v>18</v>
      </c>
      <c r="G30560" s="1" t="s">
        <v>458</v>
      </c>
      <c r="K30560" s="1">
        <v>1.0</v>
      </c>
      <c r="M30560" s="3">
        <v>41794.0</v>
      </c>
      <c r="N30560" s="3">
        <v>41794.0</v>
      </c>
    </row>
    <row r="30561">
      <c r="A30561" s="1" t="s">
        <v>106448</v>
      </c>
      <c r="B30561" s="1" t="s">
        <v>106449</v>
      </c>
      <c r="C30561" s="2" t="s">
        <v>106450</v>
      </c>
      <c r="D30561" s="1" t="s">
        <v>75</v>
      </c>
      <c r="E30561" s="1">
        <v>665000.0</v>
      </c>
      <c r="F30561" s="1" t="s">
        <v>18</v>
      </c>
      <c r="G30561" s="1" t="s">
        <v>6544</v>
      </c>
      <c r="I30561" s="1" t="s">
        <v>6545</v>
      </c>
      <c r="J30561" s="1" t="s">
        <v>6545</v>
      </c>
      <c r="K30561" s="1">
        <v>3.0</v>
      </c>
      <c r="L30561" s="3">
        <v>40909.0</v>
      </c>
      <c r="M30561" s="3">
        <v>40920.0</v>
      </c>
      <c r="N30561" s="3">
        <v>41334.0</v>
      </c>
    </row>
    <row r="30562">
      <c r="A30562" s="1" t="s">
        <v>106451</v>
      </c>
      <c r="B30562" s="1" t="s">
        <v>106452</v>
      </c>
      <c r="C30562" s="2" t="s">
        <v>106453</v>
      </c>
      <c r="D30562" s="1" t="s">
        <v>36</v>
      </c>
      <c r="E30562" s="1">
        <v>40000.0</v>
      </c>
      <c r="F30562" s="1" t="s">
        <v>18</v>
      </c>
      <c r="G30562" s="1" t="s">
        <v>479</v>
      </c>
      <c r="I30562" s="1" t="s">
        <v>480</v>
      </c>
      <c r="J30562" s="1" t="s">
        <v>480</v>
      </c>
      <c r="K30562" s="1">
        <v>1.0</v>
      </c>
      <c r="L30562" s="3">
        <v>40909.0</v>
      </c>
      <c r="M30562" s="3">
        <v>41509.0</v>
      </c>
      <c r="N30562" s="3">
        <v>41509.0</v>
      </c>
    </row>
    <row r="30563">
      <c r="A30563" s="1" t="s">
        <v>106454</v>
      </c>
      <c r="B30563" s="1" t="s">
        <v>106455</v>
      </c>
      <c r="E30563" s="1" t="s">
        <v>43</v>
      </c>
      <c r="F30563" s="1" t="s">
        <v>18</v>
      </c>
      <c r="G30563" s="1" t="s">
        <v>25</v>
      </c>
      <c r="H30563" s="1" t="s">
        <v>99</v>
      </c>
      <c r="I30563" s="1" t="s">
        <v>100</v>
      </c>
      <c r="J30563" s="1" t="s">
        <v>62465</v>
      </c>
      <c r="K30563" s="1">
        <v>1.0</v>
      </c>
      <c r="L30563" s="3">
        <v>41193.0</v>
      </c>
      <c r="M30563" s="3">
        <v>40840.0</v>
      </c>
      <c r="N30563" s="3">
        <v>40840.0</v>
      </c>
    </row>
    <row r="30564">
      <c r="A30564" s="1" t="s">
        <v>106456</v>
      </c>
      <c r="B30564" s="1" t="s">
        <v>106457</v>
      </c>
      <c r="C30564" s="2" t="s">
        <v>106458</v>
      </c>
      <c r="D30564" s="1" t="s">
        <v>1919</v>
      </c>
      <c r="E30564" s="1" t="s">
        <v>43</v>
      </c>
      <c r="F30564" s="1" t="s">
        <v>18</v>
      </c>
      <c r="K30564" s="1">
        <v>1.0</v>
      </c>
      <c r="L30564" s="3">
        <v>41275.0</v>
      </c>
      <c r="M30564" s="3">
        <v>41609.0</v>
      </c>
      <c r="N30564" s="3">
        <v>41609.0</v>
      </c>
    </row>
    <row r="30565">
      <c r="A30565" s="1" t="s">
        <v>106459</v>
      </c>
      <c r="B30565" s="1" t="s">
        <v>106460</v>
      </c>
      <c r="C30565" s="2" t="s">
        <v>106461</v>
      </c>
      <c r="D30565" s="1" t="s">
        <v>1903</v>
      </c>
      <c r="E30565" s="1">
        <v>500000.0</v>
      </c>
      <c r="F30565" s="1" t="s">
        <v>18</v>
      </c>
      <c r="G30565" s="1" t="s">
        <v>406</v>
      </c>
      <c r="H30565" s="1">
        <v>40.0</v>
      </c>
      <c r="I30565" s="1" t="s">
        <v>980</v>
      </c>
      <c r="J30565" s="1" t="s">
        <v>980</v>
      </c>
      <c r="K30565" s="1">
        <v>1.0</v>
      </c>
      <c r="L30565" s="3">
        <v>40957.0</v>
      </c>
      <c r="M30565" s="3">
        <v>41788.0</v>
      </c>
      <c r="N30565" s="3">
        <v>41788.0</v>
      </c>
    </row>
    <row r="30566">
      <c r="A30566" s="1" t="s">
        <v>106462</v>
      </c>
      <c r="B30566" s="1" t="s">
        <v>106463</v>
      </c>
      <c r="C30566" s="2" t="s">
        <v>106464</v>
      </c>
      <c r="D30566" s="1" t="s">
        <v>106465</v>
      </c>
      <c r="E30566" s="1">
        <v>27941.0</v>
      </c>
      <c r="F30566" s="1" t="s">
        <v>18</v>
      </c>
      <c r="G30566" s="1" t="s">
        <v>128</v>
      </c>
      <c r="H30566" s="1" t="s">
        <v>129</v>
      </c>
      <c r="I30566" s="1" t="s">
        <v>106466</v>
      </c>
      <c r="J30566" s="1" t="s">
        <v>106466</v>
      </c>
      <c r="K30566" s="1">
        <v>1.0</v>
      </c>
      <c r="L30566" s="3">
        <v>41852.0</v>
      </c>
      <c r="M30566" s="3">
        <v>42125.0</v>
      </c>
      <c r="N30566" s="3">
        <v>42125.0</v>
      </c>
    </row>
    <row r="30567">
      <c r="A30567" s="1" t="s">
        <v>106467</v>
      </c>
      <c r="B30567" s="1" t="s">
        <v>106468</v>
      </c>
      <c r="C30567" s="2" t="s">
        <v>106469</v>
      </c>
      <c r="D30567" s="1" t="s">
        <v>106470</v>
      </c>
      <c r="E30567" s="1">
        <v>1550000.0</v>
      </c>
      <c r="F30567" s="1" t="s">
        <v>18</v>
      </c>
      <c r="G30567" s="1" t="s">
        <v>25</v>
      </c>
      <c r="H30567" s="1" t="s">
        <v>1234</v>
      </c>
      <c r="I30567" s="1" t="s">
        <v>1235</v>
      </c>
      <c r="J30567" s="1" t="s">
        <v>1235</v>
      </c>
      <c r="K30567" s="1">
        <v>6.0</v>
      </c>
      <c r="L30567" s="3">
        <v>40179.0</v>
      </c>
      <c r="M30567" s="3">
        <v>40495.0</v>
      </c>
      <c r="N30567" s="3">
        <v>42247.0</v>
      </c>
    </row>
    <row r="30568">
      <c r="A30568" s="1" t="s">
        <v>106471</v>
      </c>
      <c r="B30568" s="1" t="s">
        <v>106472</v>
      </c>
      <c r="C30568" s="2" t="s">
        <v>106473</v>
      </c>
      <c r="D30568" s="1" t="s">
        <v>36</v>
      </c>
      <c r="E30568" s="1">
        <v>3225000.0</v>
      </c>
      <c r="F30568" s="1" t="s">
        <v>18</v>
      </c>
      <c r="G30568" s="1" t="s">
        <v>25</v>
      </c>
      <c r="H30568" s="1" t="s">
        <v>64</v>
      </c>
      <c r="I30568" s="1" t="s">
        <v>65</v>
      </c>
      <c r="J30568" s="1" t="s">
        <v>71</v>
      </c>
      <c r="K30568" s="1">
        <v>3.0</v>
      </c>
      <c r="L30568" s="3">
        <v>39448.0</v>
      </c>
      <c r="M30568" s="3">
        <v>39753.0</v>
      </c>
      <c r="N30568" s="3">
        <v>40599.0</v>
      </c>
    </row>
    <row r="30569">
      <c r="A30569" s="1" t="s">
        <v>106474</v>
      </c>
      <c r="B30569" s="1" t="s">
        <v>106475</v>
      </c>
      <c r="C30569" s="2" t="s">
        <v>106476</v>
      </c>
      <c r="D30569" s="1" t="s">
        <v>36</v>
      </c>
      <c r="E30569" s="1" t="s">
        <v>43</v>
      </c>
      <c r="F30569" s="1" t="s">
        <v>18</v>
      </c>
      <c r="G30569" s="1" t="s">
        <v>25</v>
      </c>
      <c r="H30569" s="1" t="s">
        <v>527</v>
      </c>
      <c r="I30569" s="1" t="s">
        <v>528</v>
      </c>
      <c r="J30569" s="1" t="s">
        <v>529</v>
      </c>
      <c r="K30569" s="1">
        <v>1.0</v>
      </c>
      <c r="M30569" s="3">
        <v>41129.0</v>
      </c>
      <c r="N30569" s="3">
        <v>41129.0</v>
      </c>
    </row>
    <row r="30570">
      <c r="A30570" s="1" t="s">
        <v>106477</v>
      </c>
      <c r="B30570" s="1" t="s">
        <v>106478</v>
      </c>
      <c r="C30570" s="2" t="s">
        <v>106479</v>
      </c>
      <c r="D30570" s="1" t="s">
        <v>106480</v>
      </c>
      <c r="E30570" s="1">
        <v>9540144.0</v>
      </c>
      <c r="F30570" s="1" t="s">
        <v>18</v>
      </c>
      <c r="G30570" s="1" t="s">
        <v>57</v>
      </c>
      <c r="H30570" s="1" t="s">
        <v>4487</v>
      </c>
      <c r="I30570" s="1" t="s">
        <v>6236</v>
      </c>
      <c r="J30570" s="1" t="s">
        <v>6236</v>
      </c>
      <c r="K30570" s="1">
        <v>2.0</v>
      </c>
      <c r="L30570" s="3">
        <v>40909.0</v>
      </c>
      <c r="M30570" s="3">
        <v>41920.0</v>
      </c>
      <c r="N30570" s="3">
        <v>42124.0</v>
      </c>
    </row>
    <row r="30571">
      <c r="A30571" s="1" t="s">
        <v>106481</v>
      </c>
      <c r="B30571" s="1" t="s">
        <v>106482</v>
      </c>
      <c r="C30571" s="2" t="s">
        <v>106483</v>
      </c>
      <c r="D30571" s="1" t="s">
        <v>106484</v>
      </c>
      <c r="E30571" s="1">
        <v>200000.0</v>
      </c>
      <c r="F30571" s="1" t="s">
        <v>18</v>
      </c>
      <c r="G30571" s="1" t="s">
        <v>25</v>
      </c>
      <c r="H30571" s="1" t="s">
        <v>106</v>
      </c>
      <c r="I30571" s="1" t="s">
        <v>107</v>
      </c>
      <c r="J30571" s="1" t="s">
        <v>5335</v>
      </c>
      <c r="K30571" s="1">
        <v>1.0</v>
      </c>
      <c r="L30571" s="3">
        <v>40872.0</v>
      </c>
      <c r="M30571" s="3">
        <v>39904.0</v>
      </c>
      <c r="N30571" s="3">
        <v>39904.0</v>
      </c>
    </row>
    <row r="30572">
      <c r="A30572" s="1" t="s">
        <v>106485</v>
      </c>
      <c r="B30572" s="1" t="s">
        <v>106486</v>
      </c>
      <c r="C30572" s="2" t="s">
        <v>106487</v>
      </c>
      <c r="D30572" s="1" t="s">
        <v>106488</v>
      </c>
      <c r="E30572" s="1">
        <v>4700000.0</v>
      </c>
      <c r="F30572" s="1" t="s">
        <v>18</v>
      </c>
      <c r="G30572" s="1" t="s">
        <v>699</v>
      </c>
      <c r="H30572" s="1">
        <v>2.0</v>
      </c>
      <c r="I30572" s="1" t="s">
        <v>14075</v>
      </c>
      <c r="J30572" s="1" t="s">
        <v>14075</v>
      </c>
      <c r="K30572" s="1">
        <v>2.0</v>
      </c>
      <c r="L30572" s="3">
        <v>39448.0</v>
      </c>
      <c r="M30572" s="3">
        <v>41555.0</v>
      </c>
      <c r="N30572" s="3">
        <v>42341.0</v>
      </c>
    </row>
    <row r="30573">
      <c r="A30573" s="1" t="s">
        <v>106489</v>
      </c>
      <c r="B30573" s="1" t="s">
        <v>106490</v>
      </c>
      <c r="C30573" s="2" t="s">
        <v>106491</v>
      </c>
      <c r="D30573" s="1" t="s">
        <v>106492</v>
      </c>
      <c r="E30573" s="1">
        <v>5550000.0</v>
      </c>
      <c r="F30573" s="1" t="s">
        <v>113</v>
      </c>
      <c r="G30573" s="1" t="s">
        <v>25</v>
      </c>
      <c r="H30573" s="1" t="s">
        <v>89</v>
      </c>
      <c r="I30573" s="1" t="s">
        <v>589</v>
      </c>
      <c r="J30573" s="1" t="s">
        <v>589</v>
      </c>
      <c r="K30573" s="1">
        <v>2.0</v>
      </c>
      <c r="L30573" s="3">
        <v>41214.0</v>
      </c>
      <c r="M30573" s="3">
        <v>41613.0</v>
      </c>
      <c r="N30573" s="3">
        <v>42114.0</v>
      </c>
    </row>
    <row r="30574">
      <c r="A30574" s="1" t="s">
        <v>106493</v>
      </c>
      <c r="B30574" s="1" t="s">
        <v>106494</v>
      </c>
      <c r="E30574" s="1" t="s">
        <v>43</v>
      </c>
      <c r="F30574" s="1" t="s">
        <v>207</v>
      </c>
      <c r="K30574" s="1">
        <v>1.0</v>
      </c>
      <c r="M30574" s="3">
        <v>41115.0</v>
      </c>
      <c r="N30574" s="3">
        <v>41115.0</v>
      </c>
    </row>
    <row r="30575">
      <c r="A30575" s="1" t="s">
        <v>106495</v>
      </c>
      <c r="B30575" s="1" t="s">
        <v>106496</v>
      </c>
      <c r="C30575" s="2" t="s">
        <v>106497</v>
      </c>
      <c r="D30575" s="1" t="s">
        <v>106498</v>
      </c>
      <c r="E30575" s="1">
        <v>650000.0</v>
      </c>
      <c r="F30575" s="1" t="s">
        <v>18</v>
      </c>
      <c r="G30575" s="1" t="s">
        <v>25</v>
      </c>
      <c r="H30575" s="1" t="s">
        <v>106</v>
      </c>
      <c r="I30575" s="1" t="s">
        <v>107</v>
      </c>
      <c r="J30575" s="1" t="s">
        <v>108</v>
      </c>
      <c r="K30575" s="1">
        <v>1.0</v>
      </c>
      <c r="L30575" s="3">
        <v>40878.0</v>
      </c>
      <c r="M30575" s="3">
        <v>40923.0</v>
      </c>
      <c r="N30575" s="3">
        <v>40923.0</v>
      </c>
    </row>
    <row r="30576">
      <c r="A30576" s="1" t="s">
        <v>106499</v>
      </c>
      <c r="B30576" s="1" t="s">
        <v>106500</v>
      </c>
      <c r="C30576" s="2" t="s">
        <v>106501</v>
      </c>
      <c r="D30576" s="1" t="s">
        <v>2195</v>
      </c>
      <c r="E30576" s="1">
        <v>20000.0</v>
      </c>
      <c r="F30576" s="1" t="s">
        <v>18</v>
      </c>
      <c r="G30576" s="1" t="s">
        <v>25</v>
      </c>
      <c r="H30576" s="1" t="s">
        <v>3162</v>
      </c>
      <c r="I30576" s="1" t="s">
        <v>3163</v>
      </c>
      <c r="J30576" s="1" t="s">
        <v>2405</v>
      </c>
      <c r="K30576" s="1">
        <v>1.0</v>
      </c>
      <c r="L30576" s="3">
        <v>40544.0</v>
      </c>
      <c r="M30576" s="3">
        <v>41856.0</v>
      </c>
      <c r="N30576" s="3">
        <v>41856.0</v>
      </c>
    </row>
    <row r="30577">
      <c r="A30577" s="1" t="s">
        <v>106502</v>
      </c>
      <c r="B30577" s="1" t="s">
        <v>106503</v>
      </c>
      <c r="C30577" s="2" t="s">
        <v>106504</v>
      </c>
      <c r="D30577" s="1" t="s">
        <v>106505</v>
      </c>
      <c r="E30577" s="1">
        <v>115000.0</v>
      </c>
      <c r="F30577" s="1" t="s">
        <v>18</v>
      </c>
      <c r="K30577" s="1">
        <v>2.0</v>
      </c>
      <c r="L30577" s="3">
        <v>42064.0</v>
      </c>
      <c r="M30577" s="3">
        <v>42019.0</v>
      </c>
      <c r="N30577" s="3">
        <v>42186.0</v>
      </c>
    </row>
    <row r="30578">
      <c r="A30578" s="1" t="s">
        <v>106506</v>
      </c>
      <c r="B30578" s="1" t="s">
        <v>106507</v>
      </c>
      <c r="C30578" s="2" t="s">
        <v>106508</v>
      </c>
      <c r="D30578" s="1" t="s">
        <v>50</v>
      </c>
      <c r="E30578" s="1" t="s">
        <v>43</v>
      </c>
      <c r="F30578" s="1" t="s">
        <v>18</v>
      </c>
      <c r="G30578" s="1" t="s">
        <v>37</v>
      </c>
      <c r="H30578" s="1">
        <v>30.0</v>
      </c>
      <c r="I30578" s="1" t="s">
        <v>2714</v>
      </c>
      <c r="J30578" s="1" t="s">
        <v>2714</v>
      </c>
      <c r="K30578" s="1">
        <v>1.0</v>
      </c>
      <c r="M30578" s="3">
        <v>39479.0</v>
      </c>
      <c r="N30578" s="3">
        <v>39479.0</v>
      </c>
    </row>
    <row r="30579">
      <c r="A30579" s="1" t="s">
        <v>106509</v>
      </c>
      <c r="B30579" s="1" t="s">
        <v>106510</v>
      </c>
      <c r="C30579" s="2" t="s">
        <v>106511</v>
      </c>
      <c r="D30579" s="1" t="s">
        <v>42</v>
      </c>
      <c r="E30579" s="1">
        <v>262729.0</v>
      </c>
      <c r="F30579" s="1" t="s">
        <v>18</v>
      </c>
      <c r="G30579" s="1" t="s">
        <v>341</v>
      </c>
      <c r="H30579" s="1">
        <v>11.0</v>
      </c>
      <c r="I30579" s="1" t="s">
        <v>497</v>
      </c>
      <c r="J30579" s="1" t="s">
        <v>497</v>
      </c>
      <c r="K30579" s="1">
        <v>1.0</v>
      </c>
      <c r="L30579" s="3">
        <v>41025.0</v>
      </c>
      <c r="M30579" s="3">
        <v>41100.0</v>
      </c>
      <c r="N30579" s="3">
        <v>41100.0</v>
      </c>
    </row>
    <row r="30580">
      <c r="A30580" s="1" t="s">
        <v>106512</v>
      </c>
      <c r="B30580" s="1" t="s">
        <v>106513</v>
      </c>
      <c r="D30580" s="1" t="s">
        <v>181</v>
      </c>
      <c r="E30580" s="1" t="s">
        <v>43</v>
      </c>
      <c r="F30580" s="1" t="s">
        <v>18</v>
      </c>
      <c r="G30580" s="1" t="s">
        <v>25</v>
      </c>
      <c r="H30580" s="1" t="s">
        <v>99</v>
      </c>
      <c r="I30580" s="1" t="s">
        <v>100</v>
      </c>
      <c r="J30580" s="1" t="s">
        <v>75883</v>
      </c>
      <c r="K30580" s="1">
        <v>1.0</v>
      </c>
      <c r="L30580" s="3">
        <v>40671.0</v>
      </c>
      <c r="M30580" s="3">
        <v>41107.0</v>
      </c>
      <c r="N30580" s="3">
        <v>41107.0</v>
      </c>
    </row>
    <row r="30581">
      <c r="A30581" s="1" t="s">
        <v>106514</v>
      </c>
      <c r="B30581" s="1" t="s">
        <v>106515</v>
      </c>
      <c r="C30581" s="2" t="s">
        <v>106516</v>
      </c>
      <c r="D30581" s="1" t="s">
        <v>127</v>
      </c>
      <c r="E30581" s="1">
        <v>150000.0</v>
      </c>
      <c r="F30581" s="1" t="s">
        <v>18</v>
      </c>
      <c r="G30581" s="1" t="s">
        <v>57</v>
      </c>
      <c r="H30581" s="1" t="s">
        <v>3339</v>
      </c>
      <c r="I30581" s="1" t="s">
        <v>3340</v>
      </c>
      <c r="J30581" s="1" t="s">
        <v>3341</v>
      </c>
      <c r="K30581" s="1">
        <v>1.0</v>
      </c>
      <c r="L30581" s="3">
        <v>41425.0</v>
      </c>
      <c r="M30581" s="3">
        <v>41729.0</v>
      </c>
      <c r="N30581" s="3">
        <v>41729.0</v>
      </c>
    </row>
    <row r="30582">
      <c r="A30582" s="1" t="s">
        <v>106517</v>
      </c>
      <c r="B30582" s="1" t="s">
        <v>106518</v>
      </c>
      <c r="C30582" s="2" t="s">
        <v>106519</v>
      </c>
      <c r="D30582" s="1" t="s">
        <v>106520</v>
      </c>
      <c r="E30582" s="1">
        <v>15000.0</v>
      </c>
      <c r="F30582" s="1" t="s">
        <v>18</v>
      </c>
      <c r="G30582" s="1" t="s">
        <v>25</v>
      </c>
      <c r="H30582" s="1" t="s">
        <v>380</v>
      </c>
      <c r="I30582" s="1" t="s">
        <v>4559</v>
      </c>
      <c r="J30582" s="1" t="s">
        <v>4559</v>
      </c>
      <c r="K30582" s="1">
        <v>1.0</v>
      </c>
      <c r="L30582" s="3">
        <v>41487.0</v>
      </c>
      <c r="M30582" s="3">
        <v>41470.0</v>
      </c>
      <c r="N30582" s="3">
        <v>41470.0</v>
      </c>
    </row>
    <row r="30583">
      <c r="A30583" s="1" t="s">
        <v>106521</v>
      </c>
      <c r="B30583" s="1" t="s">
        <v>106522</v>
      </c>
      <c r="C30583" s="2" t="s">
        <v>106523</v>
      </c>
      <c r="D30583" s="1" t="s">
        <v>106524</v>
      </c>
      <c r="E30583" s="1">
        <v>325000.0</v>
      </c>
      <c r="F30583" s="1" t="s">
        <v>18</v>
      </c>
      <c r="G30583" s="1" t="s">
        <v>25</v>
      </c>
      <c r="H30583" s="1" t="s">
        <v>1239</v>
      </c>
      <c r="I30583" s="1" t="s">
        <v>1632</v>
      </c>
      <c r="J30583" s="1" t="s">
        <v>1632</v>
      </c>
      <c r="K30583" s="1">
        <v>1.0</v>
      </c>
      <c r="L30583" s="3">
        <v>40909.0</v>
      </c>
      <c r="M30583" s="3">
        <v>42072.0</v>
      </c>
      <c r="N30583" s="3">
        <v>42072.0</v>
      </c>
    </row>
    <row r="30584">
      <c r="A30584" s="1" t="s">
        <v>106525</v>
      </c>
      <c r="B30584" s="1" t="s">
        <v>106526</v>
      </c>
      <c r="C30584" s="2" t="s">
        <v>106527</v>
      </c>
      <c r="D30584" s="1" t="s">
        <v>75</v>
      </c>
      <c r="E30584" s="1" t="s">
        <v>43</v>
      </c>
      <c r="F30584" s="1" t="s">
        <v>18</v>
      </c>
      <c r="G30584" s="1" t="s">
        <v>25</v>
      </c>
      <c r="H30584" s="1" t="s">
        <v>64</v>
      </c>
      <c r="I30584" s="1" t="s">
        <v>95</v>
      </c>
      <c r="J30584" s="1" t="s">
        <v>11381</v>
      </c>
      <c r="K30584" s="1">
        <v>1.0</v>
      </c>
      <c r="L30584" s="3">
        <v>40635.0</v>
      </c>
      <c r="M30584" s="3">
        <v>40787.0</v>
      </c>
      <c r="N30584" s="3">
        <v>40787.0</v>
      </c>
    </row>
    <row r="30585">
      <c r="A30585" s="1" t="s">
        <v>106528</v>
      </c>
      <c r="B30585" s="1" t="s">
        <v>106529</v>
      </c>
      <c r="C30585" s="2" t="s">
        <v>106530</v>
      </c>
      <c r="D30585" s="1" t="s">
        <v>106531</v>
      </c>
      <c r="E30585" s="1">
        <v>1200000.0</v>
      </c>
      <c r="F30585" s="1" t="s">
        <v>18</v>
      </c>
      <c r="G30585" s="1" t="s">
        <v>25</v>
      </c>
      <c r="H30585" s="1" t="s">
        <v>644</v>
      </c>
      <c r="I30585" s="1" t="s">
        <v>645</v>
      </c>
      <c r="J30585" s="1" t="s">
        <v>645</v>
      </c>
      <c r="K30585" s="1">
        <v>2.0</v>
      </c>
      <c r="L30585" s="3">
        <v>41275.0</v>
      </c>
      <c r="M30585" s="3">
        <v>41275.0</v>
      </c>
      <c r="N30585" s="3">
        <v>41275.0</v>
      </c>
    </row>
    <row r="30586">
      <c r="A30586" s="1" t="s">
        <v>106532</v>
      </c>
      <c r="B30586" s="1" t="s">
        <v>106533</v>
      </c>
      <c r="C30586" s="2" t="s">
        <v>106534</v>
      </c>
      <c r="D30586" s="1" t="s">
        <v>2199</v>
      </c>
      <c r="E30586" s="1">
        <v>211612.0</v>
      </c>
      <c r="F30586" s="1" t="s">
        <v>18</v>
      </c>
      <c r="G30586" s="1" t="s">
        <v>128</v>
      </c>
      <c r="H30586" s="1" t="s">
        <v>129</v>
      </c>
      <c r="I30586" s="1" t="s">
        <v>130</v>
      </c>
      <c r="J30586" s="1" t="s">
        <v>130</v>
      </c>
      <c r="K30586" s="1">
        <v>1.0</v>
      </c>
      <c r="M30586" s="3">
        <v>41974.0</v>
      </c>
      <c r="N30586" s="3">
        <v>41974.0</v>
      </c>
    </row>
    <row r="30587">
      <c r="A30587" s="1" t="s">
        <v>106535</v>
      </c>
      <c r="B30587" s="1" t="s">
        <v>106536</v>
      </c>
      <c r="C30587" s="2" t="s">
        <v>106537</v>
      </c>
      <c r="D30587" s="1" t="s">
        <v>106538</v>
      </c>
      <c r="E30587" s="1">
        <v>4209381.0</v>
      </c>
      <c r="F30587" s="1" t="s">
        <v>18</v>
      </c>
      <c r="G30587" s="1" t="s">
        <v>128</v>
      </c>
      <c r="H30587" s="1" t="s">
        <v>129</v>
      </c>
      <c r="I30587" s="1" t="s">
        <v>130</v>
      </c>
      <c r="J30587" s="1" t="s">
        <v>130</v>
      </c>
      <c r="K30587" s="1">
        <v>1.0</v>
      </c>
      <c r="L30587" s="3">
        <v>39295.0</v>
      </c>
      <c r="M30587" s="3">
        <v>39369.0</v>
      </c>
      <c r="N30587" s="3">
        <v>39369.0</v>
      </c>
    </row>
    <row r="30588">
      <c r="A30588" s="1" t="s">
        <v>106539</v>
      </c>
      <c r="B30588" s="1" t="s">
        <v>106540</v>
      </c>
      <c r="C30588" s="2" t="s">
        <v>106541</v>
      </c>
      <c r="D30588" s="1" t="s">
        <v>106542</v>
      </c>
      <c r="E30588" s="1">
        <v>50000.0</v>
      </c>
      <c r="F30588" s="1" t="s">
        <v>18</v>
      </c>
      <c r="K30588" s="1">
        <v>1.0</v>
      </c>
      <c r="M30588" s="3">
        <v>42064.0</v>
      </c>
      <c r="N30588" s="3">
        <v>42064.0</v>
      </c>
    </row>
    <row r="30589">
      <c r="A30589" s="1" t="s">
        <v>106543</v>
      </c>
      <c r="B30589" s="1" t="s">
        <v>106544</v>
      </c>
      <c r="C30589" s="2" t="s">
        <v>106545</v>
      </c>
      <c r="D30589" s="1" t="s">
        <v>106546</v>
      </c>
      <c r="E30589" s="1">
        <v>3000000.0</v>
      </c>
      <c r="F30589" s="1" t="s">
        <v>207</v>
      </c>
      <c r="G30589" s="1" t="s">
        <v>25</v>
      </c>
      <c r="H30589" s="1" t="s">
        <v>64</v>
      </c>
      <c r="I30589" s="1" t="s">
        <v>95</v>
      </c>
      <c r="J30589" s="1" t="s">
        <v>95</v>
      </c>
      <c r="K30589" s="1">
        <v>1.0</v>
      </c>
      <c r="L30589" s="3">
        <v>38687.0</v>
      </c>
      <c r="M30589" s="3">
        <v>39475.0</v>
      </c>
      <c r="N30589" s="3">
        <v>39475.0</v>
      </c>
    </row>
    <row r="30590">
      <c r="A30590" s="1" t="s">
        <v>106547</v>
      </c>
      <c r="B30590" s="1" t="s">
        <v>106548</v>
      </c>
      <c r="C30590" s="2" t="s">
        <v>106549</v>
      </c>
      <c r="D30590" s="1" t="s">
        <v>9400</v>
      </c>
      <c r="E30590" s="1">
        <v>30000.0</v>
      </c>
      <c r="F30590" s="1" t="s">
        <v>18</v>
      </c>
      <c r="G30590" s="1" t="s">
        <v>276</v>
      </c>
      <c r="H30590" s="1">
        <v>18.0</v>
      </c>
      <c r="I30590" s="1" t="s">
        <v>19086</v>
      </c>
      <c r="J30590" s="1" t="s">
        <v>19086</v>
      </c>
      <c r="K30590" s="1">
        <v>1.0</v>
      </c>
      <c r="L30590" s="3">
        <v>41640.0</v>
      </c>
      <c r="M30590" s="3">
        <v>42283.0</v>
      </c>
      <c r="N30590" s="3">
        <v>42283.0</v>
      </c>
    </row>
    <row r="30591">
      <c r="A30591" s="1" t="s">
        <v>106550</v>
      </c>
      <c r="B30591" s="1" t="s">
        <v>106551</v>
      </c>
      <c r="C30591" s="2" t="s">
        <v>106552</v>
      </c>
      <c r="D30591" s="1" t="s">
        <v>36</v>
      </c>
      <c r="E30591" s="1" t="s">
        <v>43</v>
      </c>
      <c r="F30591" s="1" t="s">
        <v>18</v>
      </c>
      <c r="K30591" s="1">
        <v>1.0</v>
      </c>
      <c r="M30591" s="3">
        <v>40026.0</v>
      </c>
      <c r="N30591" s="3">
        <v>40026.0</v>
      </c>
    </row>
    <row r="30592">
      <c r="A30592" s="1" t="s">
        <v>106553</v>
      </c>
      <c r="B30592" s="1" t="s">
        <v>106554</v>
      </c>
      <c r="C30592" s="2" t="s">
        <v>106555</v>
      </c>
      <c r="D30592" s="1" t="s">
        <v>544</v>
      </c>
      <c r="E30592" s="1" t="s">
        <v>43</v>
      </c>
      <c r="F30592" s="1" t="s">
        <v>18</v>
      </c>
      <c r="G30592" s="1" t="s">
        <v>25</v>
      </c>
      <c r="H30592" s="1" t="s">
        <v>64</v>
      </c>
      <c r="I30592" s="1" t="s">
        <v>65</v>
      </c>
      <c r="J30592" s="1" t="s">
        <v>606</v>
      </c>
      <c r="K30592" s="1">
        <v>1.0</v>
      </c>
      <c r="L30592" s="3">
        <v>41275.0</v>
      </c>
      <c r="M30592" s="3">
        <v>41122.0</v>
      </c>
      <c r="N30592" s="3">
        <v>41122.0</v>
      </c>
    </row>
    <row r="30593">
      <c r="A30593" s="1" t="s">
        <v>106556</v>
      </c>
      <c r="B30593" s="1" t="s">
        <v>106557</v>
      </c>
      <c r="C30593" s="2" t="s">
        <v>106558</v>
      </c>
      <c r="D30593" s="1" t="s">
        <v>106559</v>
      </c>
      <c r="E30593" s="1">
        <v>1.84E7</v>
      </c>
      <c r="F30593" s="1" t="s">
        <v>113</v>
      </c>
      <c r="G30593" s="1" t="s">
        <v>25</v>
      </c>
      <c r="H30593" s="1" t="s">
        <v>64</v>
      </c>
      <c r="I30593" s="1" t="s">
        <v>1221</v>
      </c>
      <c r="J30593" s="1" t="s">
        <v>1221</v>
      </c>
      <c r="K30593" s="1">
        <v>6.0</v>
      </c>
      <c r="L30593" s="3">
        <v>38718.0</v>
      </c>
      <c r="M30593" s="3">
        <v>38961.0</v>
      </c>
      <c r="N30593" s="3">
        <v>40891.0</v>
      </c>
    </row>
    <row r="30594">
      <c r="A30594" s="1" t="s">
        <v>106560</v>
      </c>
      <c r="B30594" s="1" t="s">
        <v>106561</v>
      </c>
      <c r="C30594" s="2" t="s">
        <v>106562</v>
      </c>
      <c r="D30594" s="1" t="s">
        <v>106563</v>
      </c>
      <c r="E30594" s="1" t="s">
        <v>43</v>
      </c>
      <c r="F30594" s="1" t="s">
        <v>18</v>
      </c>
      <c r="G30594" s="1" t="s">
        <v>25</v>
      </c>
      <c r="H30594" s="1" t="s">
        <v>106</v>
      </c>
      <c r="I30594" s="1" t="s">
        <v>107</v>
      </c>
      <c r="J30594" s="1" t="s">
        <v>108</v>
      </c>
      <c r="K30594" s="1">
        <v>1.0</v>
      </c>
      <c r="L30594" s="3">
        <v>40179.0</v>
      </c>
      <c r="M30594" s="3">
        <v>40664.0</v>
      </c>
      <c r="N30594" s="3">
        <v>40664.0</v>
      </c>
    </row>
    <row r="30595">
      <c r="A30595" s="1" t="s">
        <v>106564</v>
      </c>
      <c r="B30595" s="1" t="s">
        <v>106565</v>
      </c>
      <c r="C30595" s="2" t="s">
        <v>106566</v>
      </c>
      <c r="D30595" s="1" t="s">
        <v>106567</v>
      </c>
      <c r="E30595" s="1">
        <v>40000.0</v>
      </c>
      <c r="F30595" s="1" t="s">
        <v>18</v>
      </c>
      <c r="G30595" s="1" t="s">
        <v>25</v>
      </c>
      <c r="H30595" s="1" t="s">
        <v>89</v>
      </c>
      <c r="I30595" s="1" t="s">
        <v>589</v>
      </c>
      <c r="J30595" s="1" t="s">
        <v>589</v>
      </c>
      <c r="K30595" s="1">
        <v>1.0</v>
      </c>
      <c r="L30595" s="3">
        <v>40987.0</v>
      </c>
      <c r="M30595" s="3">
        <v>41087.0</v>
      </c>
      <c r="N30595" s="3">
        <v>41087.0</v>
      </c>
    </row>
    <row r="30596">
      <c r="A30596" s="1" t="s">
        <v>106568</v>
      </c>
      <c r="B30596" s="1" t="s">
        <v>106569</v>
      </c>
      <c r="C30596" s="2" t="s">
        <v>106570</v>
      </c>
      <c r="D30596" s="1" t="s">
        <v>106571</v>
      </c>
      <c r="E30596" s="1">
        <v>1.12E7</v>
      </c>
      <c r="F30596" s="1" t="s">
        <v>18</v>
      </c>
      <c r="G30596" s="1" t="s">
        <v>25</v>
      </c>
      <c r="H30596" s="1" t="s">
        <v>64</v>
      </c>
      <c r="I30596" s="1" t="s">
        <v>65</v>
      </c>
      <c r="J30596" s="1" t="s">
        <v>66</v>
      </c>
      <c r="K30596" s="1">
        <v>2.0</v>
      </c>
      <c r="L30596" s="3">
        <v>40909.0</v>
      </c>
      <c r="M30596" s="3">
        <v>41275.0</v>
      </c>
      <c r="N30596" s="3">
        <v>41779.0</v>
      </c>
    </row>
    <row r="30597">
      <c r="A30597" s="1" t="s">
        <v>106572</v>
      </c>
      <c r="B30597" s="1" t="s">
        <v>106573</v>
      </c>
      <c r="C30597" s="2" t="s">
        <v>106574</v>
      </c>
      <c r="D30597" s="1" t="s">
        <v>106575</v>
      </c>
      <c r="E30597" s="1">
        <v>135905.0</v>
      </c>
      <c r="F30597" s="1" t="s">
        <v>18</v>
      </c>
      <c r="G30597" s="1" t="s">
        <v>276</v>
      </c>
      <c r="H30597" s="1">
        <v>17.0</v>
      </c>
      <c r="I30597" s="1" t="s">
        <v>464</v>
      </c>
      <c r="J30597" s="1" t="s">
        <v>464</v>
      </c>
      <c r="K30597" s="1">
        <v>1.0</v>
      </c>
      <c r="L30597" s="3">
        <v>41275.0</v>
      </c>
      <c r="M30597" s="3">
        <v>41609.0</v>
      </c>
      <c r="N30597" s="3">
        <v>41609.0</v>
      </c>
    </row>
    <row r="30598">
      <c r="A30598" s="1" t="s">
        <v>106576</v>
      </c>
      <c r="B30598" s="1" t="s">
        <v>106577</v>
      </c>
      <c r="C30598" s="2" t="s">
        <v>106578</v>
      </c>
      <c r="D30598" s="1" t="s">
        <v>106579</v>
      </c>
      <c r="E30598" s="1">
        <v>1800000.0</v>
      </c>
      <c r="F30598" s="1" t="s">
        <v>113</v>
      </c>
      <c r="G30598" s="1" t="s">
        <v>25</v>
      </c>
      <c r="H30598" s="1" t="s">
        <v>1011</v>
      </c>
      <c r="I30598" s="1" t="s">
        <v>1012</v>
      </c>
      <c r="J30598" s="1" t="s">
        <v>1012</v>
      </c>
      <c r="K30598" s="1">
        <v>1.0</v>
      </c>
      <c r="L30598" s="3">
        <v>39083.0</v>
      </c>
      <c r="M30598" s="3">
        <v>41365.0</v>
      </c>
      <c r="N30598" s="3">
        <v>41365.0</v>
      </c>
    </row>
    <row r="30599">
      <c r="A30599" s="1" t="s">
        <v>106580</v>
      </c>
      <c r="B30599" s="1" t="s">
        <v>106581</v>
      </c>
      <c r="C30599" s="2" t="s">
        <v>106582</v>
      </c>
      <c r="D30599" s="1" t="s">
        <v>106583</v>
      </c>
      <c r="E30599" s="1">
        <v>2.0E7</v>
      </c>
      <c r="F30599" s="1" t="s">
        <v>207</v>
      </c>
      <c r="G30599" s="1" t="s">
        <v>25</v>
      </c>
      <c r="H30599" s="1" t="s">
        <v>142</v>
      </c>
      <c r="I30599" s="1" t="s">
        <v>143</v>
      </c>
      <c r="J30599" s="1" t="s">
        <v>143</v>
      </c>
      <c r="K30599" s="1">
        <v>1.0</v>
      </c>
      <c r="L30599" s="3">
        <v>39448.0</v>
      </c>
      <c r="M30599" s="3">
        <v>40479.0</v>
      </c>
      <c r="N30599" s="3">
        <v>40479.0</v>
      </c>
    </row>
    <row r="30600">
      <c r="A30600" s="1" t="s">
        <v>106584</v>
      </c>
      <c r="B30600" s="1" t="s">
        <v>106585</v>
      </c>
      <c r="C30600" s="2" t="s">
        <v>106586</v>
      </c>
      <c r="D30600" s="1" t="s">
        <v>933</v>
      </c>
      <c r="E30600" s="1">
        <v>200000.0</v>
      </c>
      <c r="F30600" s="1" t="s">
        <v>18</v>
      </c>
      <c r="G30600" s="1" t="s">
        <v>406</v>
      </c>
      <c r="H30600" s="1">
        <v>40.0</v>
      </c>
      <c r="I30600" s="1" t="s">
        <v>980</v>
      </c>
      <c r="J30600" s="1" t="s">
        <v>980</v>
      </c>
      <c r="K30600" s="1">
        <v>1.0</v>
      </c>
      <c r="L30600" s="3">
        <v>40420.0</v>
      </c>
      <c r="M30600" s="3">
        <v>40391.0</v>
      </c>
      <c r="N30600" s="3">
        <v>40391.0</v>
      </c>
    </row>
    <row r="30601">
      <c r="A30601" s="1" t="s">
        <v>106587</v>
      </c>
      <c r="B30601" s="1" t="s">
        <v>106588</v>
      </c>
      <c r="C30601" s="2" t="s">
        <v>106589</v>
      </c>
      <c r="D30601" s="1" t="s">
        <v>106590</v>
      </c>
      <c r="E30601" s="1">
        <v>1500000.0</v>
      </c>
      <c r="F30601" s="1" t="s">
        <v>18</v>
      </c>
      <c r="G30601" s="1" t="s">
        <v>25</v>
      </c>
      <c r="H30601" s="1" t="s">
        <v>1352</v>
      </c>
      <c r="I30601" s="1" t="s">
        <v>3469</v>
      </c>
      <c r="J30601" s="1" t="s">
        <v>3469</v>
      </c>
      <c r="K30601" s="1">
        <v>1.0</v>
      </c>
      <c r="L30601" s="3">
        <v>40634.0</v>
      </c>
      <c r="M30601" s="3">
        <v>40969.0</v>
      </c>
      <c r="N30601" s="3">
        <v>40969.0</v>
      </c>
    </row>
    <row r="30602">
      <c r="A30602" s="1" t="s">
        <v>106591</v>
      </c>
      <c r="B30602" s="1" t="s">
        <v>106592</v>
      </c>
      <c r="C30602" s="2" t="s">
        <v>106593</v>
      </c>
      <c r="D30602" s="1" t="s">
        <v>106594</v>
      </c>
      <c r="E30602" s="1" t="s">
        <v>43</v>
      </c>
      <c r="F30602" s="1" t="s">
        <v>18</v>
      </c>
      <c r="G30602" s="1" t="s">
        <v>25</v>
      </c>
      <c r="H30602" s="1" t="s">
        <v>64</v>
      </c>
      <c r="I30602" s="1" t="s">
        <v>65</v>
      </c>
      <c r="J30602" s="1" t="s">
        <v>1160</v>
      </c>
      <c r="K30602" s="1">
        <v>1.0</v>
      </c>
      <c r="L30602" s="3">
        <v>39387.0</v>
      </c>
      <c r="M30602" s="3">
        <v>40179.0</v>
      </c>
      <c r="N30602" s="3">
        <v>40179.0</v>
      </c>
    </row>
    <row r="30603">
      <c r="A30603" s="1" t="s">
        <v>106595</v>
      </c>
      <c r="B30603" s="1" t="s">
        <v>106596</v>
      </c>
      <c r="C30603" s="2" t="s">
        <v>106597</v>
      </c>
      <c r="D30603" s="1" t="s">
        <v>106598</v>
      </c>
      <c r="E30603" s="1">
        <v>640113.0</v>
      </c>
      <c r="F30603" s="1" t="s">
        <v>18</v>
      </c>
      <c r="G30603" s="1" t="s">
        <v>1138</v>
      </c>
      <c r="H30603" s="1">
        <v>2.0</v>
      </c>
      <c r="I30603" s="1" t="s">
        <v>1745</v>
      </c>
      <c r="J30603" s="1" t="s">
        <v>1746</v>
      </c>
      <c r="K30603" s="1">
        <v>1.0</v>
      </c>
      <c r="L30603" s="3">
        <v>41703.0</v>
      </c>
      <c r="M30603" s="3">
        <v>41708.0</v>
      </c>
      <c r="N30603" s="3">
        <v>41708.0</v>
      </c>
    </row>
    <row r="30604">
      <c r="A30604" s="1" t="s">
        <v>106599</v>
      </c>
      <c r="B30604" s="2" t="s">
        <v>106600</v>
      </c>
      <c r="C30604" s="2" t="s">
        <v>106601</v>
      </c>
      <c r="D30604" s="1" t="s">
        <v>34920</v>
      </c>
      <c r="E30604" s="1">
        <v>745000.0</v>
      </c>
      <c r="F30604" s="1" t="s">
        <v>207</v>
      </c>
      <c r="G30604" s="1" t="s">
        <v>57</v>
      </c>
      <c r="H30604" s="1" t="s">
        <v>58</v>
      </c>
      <c r="I30604" s="1" t="s">
        <v>59</v>
      </c>
      <c r="J30604" s="1" t="s">
        <v>2939</v>
      </c>
      <c r="K30604" s="1">
        <v>4.0</v>
      </c>
      <c r="L30604" s="3">
        <v>40544.0</v>
      </c>
      <c r="M30604" s="3">
        <v>41039.0</v>
      </c>
      <c r="N30604" s="3">
        <v>41607.0</v>
      </c>
    </row>
    <row r="30605">
      <c r="A30605" s="1" t="s">
        <v>106602</v>
      </c>
      <c r="B30605" s="1" t="s">
        <v>106603</v>
      </c>
      <c r="C30605" s="2" t="s">
        <v>106604</v>
      </c>
      <c r="D30605" s="1" t="s">
        <v>106605</v>
      </c>
      <c r="E30605" s="1">
        <v>1451418.0</v>
      </c>
      <c r="F30605" s="1" t="s">
        <v>18</v>
      </c>
      <c r="G30605" s="1" t="s">
        <v>25</v>
      </c>
      <c r="H30605" s="1" t="s">
        <v>190</v>
      </c>
      <c r="I30605" s="1" t="s">
        <v>191</v>
      </c>
      <c r="J30605" s="1" t="s">
        <v>191</v>
      </c>
      <c r="K30605" s="1">
        <v>2.0</v>
      </c>
      <c r="M30605" s="3">
        <v>41799.0</v>
      </c>
      <c r="N30605" s="3">
        <v>42094.0</v>
      </c>
    </row>
    <row r="30606">
      <c r="A30606" s="1" t="s">
        <v>106606</v>
      </c>
      <c r="B30606" s="1" t="s">
        <v>106607</v>
      </c>
      <c r="C30606" s="2" t="s">
        <v>106608</v>
      </c>
      <c r="D30606" s="1" t="s">
        <v>46079</v>
      </c>
      <c r="E30606" s="1">
        <v>1.9009963E7</v>
      </c>
      <c r="F30606" s="1" t="s">
        <v>18</v>
      </c>
      <c r="G30606" s="1" t="s">
        <v>25</v>
      </c>
      <c r="H30606" s="1" t="s">
        <v>64</v>
      </c>
      <c r="I30606" s="1" t="s">
        <v>65</v>
      </c>
      <c r="J30606" s="1" t="s">
        <v>71</v>
      </c>
      <c r="K30606" s="1">
        <v>7.0</v>
      </c>
      <c r="L30606" s="3">
        <v>40372.0</v>
      </c>
      <c r="M30606" s="3">
        <v>40479.0</v>
      </c>
      <c r="N30606" s="3">
        <v>41962.0</v>
      </c>
    </row>
    <row r="30607">
      <c r="A30607" s="1" t="s">
        <v>106609</v>
      </c>
      <c r="B30607" s="1" t="s">
        <v>106610</v>
      </c>
      <c r="C30607" s="2" t="s">
        <v>106611</v>
      </c>
      <c r="D30607" s="1" t="s">
        <v>718</v>
      </c>
      <c r="E30607" s="1">
        <v>40000.0</v>
      </c>
      <c r="F30607" s="1" t="s">
        <v>18</v>
      </c>
      <c r="K30607" s="1">
        <v>1.0</v>
      </c>
      <c r="M30607" s="3">
        <v>40561.0</v>
      </c>
      <c r="N30607" s="3">
        <v>40561.0</v>
      </c>
    </row>
    <row r="30608">
      <c r="A30608" s="1" t="s">
        <v>106612</v>
      </c>
      <c r="B30608" s="1" t="s">
        <v>106613</v>
      </c>
      <c r="C30608" s="2" t="s">
        <v>106614</v>
      </c>
      <c r="D30608" s="1" t="s">
        <v>106615</v>
      </c>
      <c r="E30608" s="1">
        <v>265000.0</v>
      </c>
      <c r="F30608" s="1" t="s">
        <v>18</v>
      </c>
      <c r="G30608" s="1" t="s">
        <v>25</v>
      </c>
      <c r="H30608" s="1" t="s">
        <v>64</v>
      </c>
      <c r="I30608" s="1" t="s">
        <v>966</v>
      </c>
      <c r="J30608" s="1" t="s">
        <v>6180</v>
      </c>
      <c r="K30608" s="1">
        <v>1.0</v>
      </c>
      <c r="L30608" s="3">
        <v>39814.0</v>
      </c>
      <c r="M30608" s="3">
        <v>40179.0</v>
      </c>
      <c r="N30608" s="3">
        <v>40179.0</v>
      </c>
    </row>
    <row r="30609">
      <c r="A30609" s="1" t="s">
        <v>106616</v>
      </c>
      <c r="B30609" s="1" t="s">
        <v>106617</v>
      </c>
      <c r="C30609" s="2" t="s">
        <v>106618</v>
      </c>
      <c r="D30609" s="1" t="s">
        <v>47513</v>
      </c>
      <c r="E30609" s="1">
        <v>1.205E8</v>
      </c>
      <c r="F30609" s="1" t="s">
        <v>18</v>
      </c>
      <c r="G30609" s="1" t="s">
        <v>57</v>
      </c>
      <c r="H30609" s="1" t="s">
        <v>202</v>
      </c>
      <c r="I30609" s="1" t="s">
        <v>203</v>
      </c>
      <c r="J30609" s="1" t="s">
        <v>3500</v>
      </c>
      <c r="K30609" s="1">
        <v>5.0</v>
      </c>
      <c r="L30609" s="3">
        <v>39814.0</v>
      </c>
      <c r="M30609" s="3">
        <v>40179.0</v>
      </c>
      <c r="N30609" s="3">
        <v>42234.0</v>
      </c>
    </row>
    <row r="30610">
      <c r="A30610" s="1" t="s">
        <v>106619</v>
      </c>
      <c r="B30610" s="1" t="s">
        <v>106620</v>
      </c>
      <c r="D30610" s="1" t="s">
        <v>94</v>
      </c>
      <c r="E30610" s="1">
        <v>1346000.0</v>
      </c>
      <c r="F30610" s="1" t="s">
        <v>18</v>
      </c>
      <c r="G30610" s="1" t="s">
        <v>25</v>
      </c>
      <c r="H30610" s="1" t="s">
        <v>158</v>
      </c>
      <c r="I30610" s="1" t="s">
        <v>244</v>
      </c>
      <c r="J30610" s="1" t="s">
        <v>244</v>
      </c>
      <c r="K30610" s="1">
        <v>2.0</v>
      </c>
      <c r="L30610" s="3">
        <v>38718.0</v>
      </c>
      <c r="M30610" s="3">
        <v>39918.0</v>
      </c>
      <c r="N30610" s="3">
        <v>40039.0</v>
      </c>
    </row>
    <row r="30611">
      <c r="A30611" s="1" t="s">
        <v>106621</v>
      </c>
      <c r="B30611" s="1" t="s">
        <v>106622</v>
      </c>
      <c r="C30611" s="2" t="s">
        <v>106623</v>
      </c>
      <c r="D30611" s="1" t="s">
        <v>106624</v>
      </c>
      <c r="E30611" s="1">
        <v>50000.0</v>
      </c>
      <c r="F30611" s="1" t="s">
        <v>113</v>
      </c>
      <c r="K30611" s="1">
        <v>1.0</v>
      </c>
      <c r="M30611" s="3">
        <v>38565.0</v>
      </c>
      <c r="N30611" s="3">
        <v>38565.0</v>
      </c>
    </row>
    <row r="30612">
      <c r="A30612" s="1" t="s">
        <v>106625</v>
      </c>
      <c r="B30612" s="1" t="s">
        <v>106626</v>
      </c>
      <c r="C30612" s="2" t="s">
        <v>106627</v>
      </c>
      <c r="D30612" s="1" t="s">
        <v>44008</v>
      </c>
      <c r="E30612" s="1" t="s">
        <v>43</v>
      </c>
      <c r="F30612" s="1" t="s">
        <v>18</v>
      </c>
      <c r="K30612" s="1">
        <v>1.0</v>
      </c>
      <c r="L30612" s="3">
        <v>41395.0</v>
      </c>
      <c r="M30612" s="3">
        <v>41699.0</v>
      </c>
      <c r="N30612" s="3">
        <v>41699.0</v>
      </c>
    </row>
    <row r="30613">
      <c r="A30613" s="1" t="s">
        <v>106628</v>
      </c>
      <c r="B30613" s="1" t="s">
        <v>106629</v>
      </c>
      <c r="C30613" s="2" t="s">
        <v>106630</v>
      </c>
      <c r="D30613" s="1" t="s">
        <v>1384</v>
      </c>
      <c r="E30613" s="1">
        <v>514396.0</v>
      </c>
      <c r="F30613" s="1" t="s">
        <v>113</v>
      </c>
      <c r="G30613" s="1" t="s">
        <v>57</v>
      </c>
      <c r="H30613" s="1" t="s">
        <v>202</v>
      </c>
      <c r="I30613" s="1" t="s">
        <v>203</v>
      </c>
      <c r="J30613" s="1" t="s">
        <v>203</v>
      </c>
      <c r="K30613" s="1">
        <v>2.0</v>
      </c>
      <c r="M30613" s="3">
        <v>41585.0</v>
      </c>
      <c r="N30613" s="3">
        <v>41660.0</v>
      </c>
    </row>
    <row r="30614">
      <c r="A30614" s="1" t="s">
        <v>106631</v>
      </c>
      <c r="B30614" s="1" t="s">
        <v>106632</v>
      </c>
      <c r="C30614" s="2" t="s">
        <v>106633</v>
      </c>
      <c r="D30614" s="1" t="s">
        <v>106634</v>
      </c>
      <c r="E30614" s="1">
        <v>100000.0</v>
      </c>
      <c r="F30614" s="1" t="s">
        <v>18</v>
      </c>
      <c r="G30614" s="1" t="s">
        <v>7268</v>
      </c>
      <c r="H30614" s="1">
        <v>5.0</v>
      </c>
      <c r="I30614" s="1" t="s">
        <v>7269</v>
      </c>
      <c r="J30614" s="1" t="s">
        <v>7269</v>
      </c>
      <c r="K30614" s="1">
        <v>1.0</v>
      </c>
      <c r="L30614" s="3">
        <v>41365.0</v>
      </c>
      <c r="M30614" s="3">
        <v>41593.0</v>
      </c>
      <c r="N30614" s="3">
        <v>41593.0</v>
      </c>
    </row>
    <row r="30615">
      <c r="A30615" s="1" t="s">
        <v>106635</v>
      </c>
      <c r="B30615" s="1" t="s">
        <v>106636</v>
      </c>
      <c r="C30615" s="2" t="s">
        <v>106637</v>
      </c>
      <c r="D30615" s="1" t="s">
        <v>766</v>
      </c>
      <c r="E30615" s="1">
        <v>3150000.0</v>
      </c>
      <c r="F30615" s="1" t="s">
        <v>18</v>
      </c>
      <c r="G30615" s="1" t="s">
        <v>25</v>
      </c>
      <c r="H30615" s="1" t="s">
        <v>190</v>
      </c>
      <c r="I30615" s="1" t="s">
        <v>2188</v>
      </c>
      <c r="J30615" s="1" t="s">
        <v>95692</v>
      </c>
      <c r="K30615" s="1">
        <v>2.0</v>
      </c>
      <c r="L30615" s="3">
        <v>37987.0</v>
      </c>
      <c r="M30615" s="3">
        <v>40396.0</v>
      </c>
      <c r="N30615" s="3">
        <v>40398.0</v>
      </c>
    </row>
    <row r="30616">
      <c r="A30616" s="1" t="s">
        <v>106638</v>
      </c>
      <c r="B30616" s="1" t="s">
        <v>106639</v>
      </c>
      <c r="C30616" s="2" t="s">
        <v>106640</v>
      </c>
      <c r="D30616" s="1" t="s">
        <v>106641</v>
      </c>
      <c r="E30616" s="1">
        <v>250000.0</v>
      </c>
      <c r="F30616" s="1" t="s">
        <v>18</v>
      </c>
      <c r="K30616" s="1">
        <v>1.0</v>
      </c>
      <c r="L30616" s="3">
        <v>39102.0</v>
      </c>
      <c r="M30616" s="3">
        <v>39083.0</v>
      </c>
      <c r="N30616" s="3">
        <v>39083.0</v>
      </c>
    </row>
    <row r="30617">
      <c r="A30617" s="1" t="s">
        <v>106642</v>
      </c>
      <c r="B30617" s="1" t="s">
        <v>106643</v>
      </c>
      <c r="C30617" s="2" t="s">
        <v>106644</v>
      </c>
      <c r="D30617" s="1" t="s">
        <v>56</v>
      </c>
      <c r="E30617" s="1" t="s">
        <v>43</v>
      </c>
      <c r="F30617" s="1" t="s">
        <v>18</v>
      </c>
      <c r="G30617" s="1" t="s">
        <v>322</v>
      </c>
      <c r="H30617" s="1">
        <v>6.0</v>
      </c>
      <c r="I30617" s="1" t="s">
        <v>49493</v>
      </c>
      <c r="J30617" s="1" t="s">
        <v>49493</v>
      </c>
      <c r="K30617" s="1">
        <v>2.0</v>
      </c>
      <c r="M30617" s="3">
        <v>41761.0</v>
      </c>
      <c r="N30617" s="3">
        <v>42052.0</v>
      </c>
    </row>
    <row r="30618">
      <c r="A30618" s="1" t="s">
        <v>106645</v>
      </c>
      <c r="B30618" s="1" t="s">
        <v>106646</v>
      </c>
      <c r="C30618" s="2" t="s">
        <v>106647</v>
      </c>
      <c r="D30618" s="1" t="s">
        <v>1384</v>
      </c>
      <c r="E30618" s="1">
        <v>4.245E7</v>
      </c>
      <c r="F30618" s="1" t="s">
        <v>18</v>
      </c>
      <c r="G30618" s="1" t="s">
        <v>25</v>
      </c>
      <c r="H30618" s="1" t="s">
        <v>64</v>
      </c>
      <c r="I30618" s="1" t="s">
        <v>65</v>
      </c>
      <c r="J30618" s="1" t="s">
        <v>1402</v>
      </c>
      <c r="K30618" s="1">
        <v>5.0</v>
      </c>
      <c r="L30618" s="3">
        <v>36892.0</v>
      </c>
      <c r="M30618" s="3">
        <v>38004.0</v>
      </c>
      <c r="N30618" s="3">
        <v>41338.0</v>
      </c>
    </row>
    <row r="30619">
      <c r="A30619" s="1" t="s">
        <v>106648</v>
      </c>
      <c r="B30619" s="1" t="s">
        <v>106649</v>
      </c>
      <c r="C30619" s="2" t="s">
        <v>106650</v>
      </c>
      <c r="D30619" s="1" t="s">
        <v>106651</v>
      </c>
      <c r="E30619" s="1">
        <v>3224766.0</v>
      </c>
      <c r="F30619" s="1" t="s">
        <v>18</v>
      </c>
      <c r="G30619" s="1" t="s">
        <v>128</v>
      </c>
      <c r="H30619" s="1" t="s">
        <v>4294</v>
      </c>
      <c r="I30619" s="1" t="s">
        <v>4295</v>
      </c>
      <c r="J30619" s="1" t="s">
        <v>4295</v>
      </c>
      <c r="K30619" s="1">
        <v>1.0</v>
      </c>
      <c r="L30619" s="3">
        <v>40455.0</v>
      </c>
      <c r="M30619" s="3">
        <v>41941.0</v>
      </c>
      <c r="N30619" s="3">
        <v>41941.0</v>
      </c>
    </row>
    <row r="30620">
      <c r="A30620" s="1" t="s">
        <v>106652</v>
      </c>
      <c r="B30620" s="1" t="s">
        <v>106653</v>
      </c>
      <c r="D30620" s="1" t="s">
        <v>70</v>
      </c>
      <c r="E30620" s="1">
        <v>770000.0</v>
      </c>
      <c r="F30620" s="1" t="s">
        <v>113</v>
      </c>
      <c r="G30620" s="1" t="s">
        <v>25</v>
      </c>
      <c r="H30620" s="1" t="s">
        <v>64</v>
      </c>
      <c r="I30620" s="1" t="s">
        <v>65</v>
      </c>
      <c r="J30620" s="1" t="s">
        <v>71</v>
      </c>
      <c r="K30620" s="1">
        <v>1.0</v>
      </c>
      <c r="L30620" s="3">
        <v>40179.0</v>
      </c>
      <c r="M30620" s="3">
        <v>40391.0</v>
      </c>
      <c r="N30620" s="3">
        <v>40391.0</v>
      </c>
    </row>
    <row r="30621">
      <c r="A30621" s="1" t="s">
        <v>106654</v>
      </c>
      <c r="B30621" s="1" t="s">
        <v>106655</v>
      </c>
      <c r="C30621" s="2" t="s">
        <v>106656</v>
      </c>
      <c r="D30621" s="1" t="s">
        <v>3708</v>
      </c>
      <c r="E30621" s="1">
        <v>4914999.0</v>
      </c>
      <c r="F30621" s="1" t="s">
        <v>18</v>
      </c>
      <c r="G30621" s="1" t="s">
        <v>25</v>
      </c>
      <c r="H30621" s="1" t="s">
        <v>286</v>
      </c>
      <c r="I30621" s="1" t="s">
        <v>1030</v>
      </c>
      <c r="J30621" s="1" t="s">
        <v>1030</v>
      </c>
      <c r="K30621" s="1">
        <v>4.0</v>
      </c>
      <c r="L30621" s="3">
        <v>39083.0</v>
      </c>
      <c r="M30621" s="3">
        <v>39448.0</v>
      </c>
      <c r="N30621" s="3">
        <v>41751.0</v>
      </c>
    </row>
    <row r="30622">
      <c r="A30622" s="1" t="s">
        <v>106657</v>
      </c>
      <c r="B30622" s="1" t="s">
        <v>61826</v>
      </c>
      <c r="D30622" s="1" t="s">
        <v>106658</v>
      </c>
      <c r="E30622" s="1">
        <v>6800000.0</v>
      </c>
      <c r="F30622" s="1" t="s">
        <v>18</v>
      </c>
      <c r="G30622" s="1" t="s">
        <v>128</v>
      </c>
      <c r="H30622" s="1" t="s">
        <v>61829</v>
      </c>
      <c r="I30622" s="1" t="s">
        <v>61830</v>
      </c>
      <c r="J30622" s="1" t="s">
        <v>61830</v>
      </c>
      <c r="K30622" s="1">
        <v>2.0</v>
      </c>
      <c r="M30622" s="3">
        <v>40471.0</v>
      </c>
      <c r="N30622" s="3">
        <v>41101.0</v>
      </c>
    </row>
    <row r="30623">
      <c r="A30623" s="1" t="s">
        <v>106659</v>
      </c>
      <c r="B30623" s="1" t="s">
        <v>106660</v>
      </c>
      <c r="C30623" s="2" t="s">
        <v>106661</v>
      </c>
      <c r="D30623" s="1" t="s">
        <v>42</v>
      </c>
      <c r="E30623" s="1">
        <v>1800000.0</v>
      </c>
      <c r="F30623" s="1" t="s">
        <v>18</v>
      </c>
      <c r="G30623" s="1" t="s">
        <v>25</v>
      </c>
      <c r="H30623" s="1" t="s">
        <v>1352</v>
      </c>
      <c r="I30623" s="1" t="s">
        <v>1353</v>
      </c>
      <c r="J30623" s="1" t="s">
        <v>1353</v>
      </c>
      <c r="K30623" s="1">
        <v>1.0</v>
      </c>
      <c r="L30623" s="3">
        <v>40179.0</v>
      </c>
      <c r="M30623" s="3">
        <v>42033.0</v>
      </c>
      <c r="N30623" s="3">
        <v>42033.0</v>
      </c>
    </row>
    <row r="30624">
      <c r="A30624" s="1" t="s">
        <v>106662</v>
      </c>
      <c r="B30624" s="1" t="s">
        <v>106663</v>
      </c>
      <c r="C30624" s="2" t="s">
        <v>106664</v>
      </c>
      <c r="D30624" s="1" t="s">
        <v>127</v>
      </c>
      <c r="E30624" s="1">
        <v>40000.0</v>
      </c>
      <c r="F30624" s="1" t="s">
        <v>18</v>
      </c>
      <c r="G30624" s="1" t="s">
        <v>76</v>
      </c>
      <c r="H30624" s="1">
        <v>12.0</v>
      </c>
      <c r="I30624" s="1" t="s">
        <v>77</v>
      </c>
      <c r="J30624" s="1" t="s">
        <v>77</v>
      </c>
      <c r="K30624" s="1">
        <v>1.0</v>
      </c>
      <c r="L30624" s="3">
        <v>40544.0</v>
      </c>
      <c r="M30624" s="3">
        <v>41130.0</v>
      </c>
      <c r="N30624" s="3">
        <v>41130.0</v>
      </c>
    </row>
    <row r="30625">
      <c r="A30625" s="1" t="s">
        <v>106665</v>
      </c>
      <c r="B30625" s="1" t="s">
        <v>106666</v>
      </c>
      <c r="C30625" s="2" t="s">
        <v>106667</v>
      </c>
      <c r="D30625" s="1" t="s">
        <v>106668</v>
      </c>
      <c r="E30625" s="1">
        <v>321650.0</v>
      </c>
      <c r="F30625" s="1" t="s">
        <v>18</v>
      </c>
      <c r="G30625" s="1" t="s">
        <v>347</v>
      </c>
      <c r="H30625" s="1">
        <v>7.0</v>
      </c>
      <c r="I30625" s="1" t="s">
        <v>762</v>
      </c>
      <c r="J30625" s="1" t="s">
        <v>762</v>
      </c>
      <c r="K30625" s="1">
        <v>1.0</v>
      </c>
      <c r="L30625" s="3">
        <v>39661.0</v>
      </c>
      <c r="M30625" s="3">
        <v>41426.0</v>
      </c>
      <c r="N30625" s="3">
        <v>41426.0</v>
      </c>
    </row>
    <row r="30626">
      <c r="A30626" s="1" t="s">
        <v>106669</v>
      </c>
      <c r="B30626" s="1" t="s">
        <v>106670</v>
      </c>
      <c r="C30626" s="2" t="s">
        <v>106671</v>
      </c>
      <c r="D30626" s="1" t="s">
        <v>106672</v>
      </c>
      <c r="E30626" s="1">
        <v>70000.0</v>
      </c>
      <c r="F30626" s="1" t="s">
        <v>18</v>
      </c>
      <c r="G30626" s="1" t="s">
        <v>25</v>
      </c>
      <c r="H30626" s="1" t="s">
        <v>135</v>
      </c>
      <c r="I30626" s="1" t="s">
        <v>136</v>
      </c>
      <c r="J30626" s="1" t="s">
        <v>4324</v>
      </c>
      <c r="K30626" s="1">
        <v>1.0</v>
      </c>
      <c r="L30626" s="3">
        <v>41061.0</v>
      </c>
      <c r="M30626" s="3">
        <v>41110.0</v>
      </c>
      <c r="N30626" s="3">
        <v>41110.0</v>
      </c>
    </row>
    <row r="30627">
      <c r="A30627" s="1" t="s">
        <v>106673</v>
      </c>
      <c r="B30627" s="1" t="s">
        <v>106674</v>
      </c>
      <c r="C30627" s="2" t="s">
        <v>106675</v>
      </c>
      <c r="D30627" s="1" t="s">
        <v>106676</v>
      </c>
      <c r="E30627" s="1">
        <v>130420.0</v>
      </c>
      <c r="F30627" s="1" t="s">
        <v>18</v>
      </c>
      <c r="G30627" s="1" t="s">
        <v>25</v>
      </c>
      <c r="H30627" s="1" t="s">
        <v>64</v>
      </c>
      <c r="I30627" s="1" t="s">
        <v>65</v>
      </c>
      <c r="J30627" s="1" t="s">
        <v>5485</v>
      </c>
      <c r="K30627" s="1">
        <v>2.0</v>
      </c>
      <c r="L30627" s="3">
        <v>40756.0</v>
      </c>
      <c r="M30627" s="3">
        <v>41487.0</v>
      </c>
      <c r="N30627" s="3">
        <v>41512.0</v>
      </c>
    </row>
    <row r="30628">
      <c r="A30628" s="1" t="s">
        <v>106677</v>
      </c>
      <c r="B30628" s="1" t="s">
        <v>106678</v>
      </c>
      <c r="C30628" s="2" t="s">
        <v>106679</v>
      </c>
      <c r="D30628" s="1" t="s">
        <v>106680</v>
      </c>
      <c r="E30628" s="1" t="s">
        <v>43</v>
      </c>
      <c r="F30628" s="1" t="s">
        <v>18</v>
      </c>
      <c r="G30628" s="1" t="s">
        <v>1062</v>
      </c>
      <c r="H30628" s="1">
        <v>5.0</v>
      </c>
      <c r="I30628" s="1" t="s">
        <v>1063</v>
      </c>
      <c r="J30628" s="1" t="s">
        <v>25543</v>
      </c>
      <c r="K30628" s="1">
        <v>1.0</v>
      </c>
      <c r="M30628" s="3">
        <v>42028.0</v>
      </c>
      <c r="N30628" s="3">
        <v>42028.0</v>
      </c>
    </row>
    <row r="30629">
      <c r="A30629" s="1" t="s">
        <v>106681</v>
      </c>
      <c r="B30629" s="1" t="s">
        <v>106682</v>
      </c>
      <c r="E30629" s="1" t="s">
        <v>43</v>
      </c>
      <c r="F30629" s="1" t="s">
        <v>18</v>
      </c>
      <c r="G30629" s="1" t="s">
        <v>7268</v>
      </c>
      <c r="H30629" s="1">
        <v>5.0</v>
      </c>
      <c r="I30629" s="1" t="s">
        <v>7269</v>
      </c>
      <c r="J30629" s="1" t="s">
        <v>7269</v>
      </c>
      <c r="K30629" s="1">
        <v>1.0</v>
      </c>
      <c r="L30629" s="3">
        <v>40299.0</v>
      </c>
      <c r="M30629" s="3">
        <v>40921.0</v>
      </c>
      <c r="N30629" s="3">
        <v>40921.0</v>
      </c>
    </row>
    <row r="30630">
      <c r="A30630" s="1" t="s">
        <v>106683</v>
      </c>
      <c r="B30630" s="1" t="s">
        <v>106684</v>
      </c>
      <c r="C30630" s="2" t="s">
        <v>106685</v>
      </c>
      <c r="D30630" s="1" t="s">
        <v>106686</v>
      </c>
      <c r="E30630" s="1" t="s">
        <v>43</v>
      </c>
      <c r="F30630" s="1" t="s">
        <v>18</v>
      </c>
      <c r="G30630" s="1" t="s">
        <v>699</v>
      </c>
      <c r="H30630" s="1">
        <v>5.0</v>
      </c>
      <c r="I30630" s="1" t="s">
        <v>700</v>
      </c>
      <c r="J30630" s="1" t="s">
        <v>700</v>
      </c>
      <c r="K30630" s="1">
        <v>1.0</v>
      </c>
      <c r="L30630" s="3">
        <v>41896.0</v>
      </c>
      <c r="M30630" s="3">
        <v>42072.0</v>
      </c>
      <c r="N30630" s="3">
        <v>42072.0</v>
      </c>
    </row>
    <row r="30631">
      <c r="A30631" s="1" t="s">
        <v>106687</v>
      </c>
      <c r="B30631" s="1" t="s">
        <v>106688</v>
      </c>
      <c r="C30631" s="2" t="s">
        <v>106689</v>
      </c>
      <c r="D30631" s="1" t="s">
        <v>106690</v>
      </c>
      <c r="E30631" s="1" t="s">
        <v>43</v>
      </c>
      <c r="F30631" s="1" t="s">
        <v>18</v>
      </c>
      <c r="G30631" s="1" t="s">
        <v>25</v>
      </c>
      <c r="H30631" s="1" t="s">
        <v>64</v>
      </c>
      <c r="I30631" s="1" t="s">
        <v>65</v>
      </c>
      <c r="J30631" s="1" t="s">
        <v>71</v>
      </c>
      <c r="K30631" s="1">
        <v>1.0</v>
      </c>
      <c r="L30631" s="3">
        <v>41640.0</v>
      </c>
      <c r="M30631" s="3">
        <v>41640.0</v>
      </c>
      <c r="N30631" s="3">
        <v>41640.0</v>
      </c>
    </row>
    <row r="30632">
      <c r="A30632" s="1" t="s">
        <v>106691</v>
      </c>
      <c r="B30632" s="1" t="s">
        <v>106692</v>
      </c>
      <c r="C30632" s="2" t="s">
        <v>106693</v>
      </c>
      <c r="D30632" s="1" t="s">
        <v>106694</v>
      </c>
      <c r="E30632" s="1">
        <v>630000.0</v>
      </c>
      <c r="F30632" s="1" t="s">
        <v>18</v>
      </c>
      <c r="G30632" s="1" t="s">
        <v>128</v>
      </c>
      <c r="H30632" s="1" t="s">
        <v>129</v>
      </c>
      <c r="I30632" s="1" t="s">
        <v>130</v>
      </c>
      <c r="J30632" s="1" t="s">
        <v>130</v>
      </c>
      <c r="K30632" s="1">
        <v>1.0</v>
      </c>
      <c r="L30632" s="3">
        <v>41609.0</v>
      </c>
      <c r="M30632" s="3">
        <v>41913.0</v>
      </c>
      <c r="N30632" s="3">
        <v>41913.0</v>
      </c>
    </row>
    <row r="30633">
      <c r="A30633" s="1" t="s">
        <v>106695</v>
      </c>
      <c r="B30633" s="1" t="s">
        <v>106696</v>
      </c>
      <c r="C30633" s="2" t="s">
        <v>106697</v>
      </c>
      <c r="D30633" s="1" t="s">
        <v>55943</v>
      </c>
      <c r="E30633" s="1">
        <v>3834862.0</v>
      </c>
      <c r="F30633" s="1" t="s">
        <v>18</v>
      </c>
      <c r="G30633" s="1" t="s">
        <v>1126</v>
      </c>
      <c r="H30633" s="1">
        <v>7.0</v>
      </c>
      <c r="I30633" s="1" t="s">
        <v>1294</v>
      </c>
      <c r="J30633" s="1" t="s">
        <v>106698</v>
      </c>
      <c r="K30633" s="1">
        <v>1.0</v>
      </c>
      <c r="M30633" s="3">
        <v>38035.0</v>
      </c>
      <c r="N30633" s="3">
        <v>38035.0</v>
      </c>
    </row>
    <row r="30634">
      <c r="A30634" s="1" t="s">
        <v>106699</v>
      </c>
      <c r="B30634" s="1" t="s">
        <v>106700</v>
      </c>
      <c r="C30634" s="2" t="s">
        <v>106701</v>
      </c>
      <c r="D30634" s="1" t="s">
        <v>317</v>
      </c>
      <c r="E30634" s="1">
        <v>2.7E7</v>
      </c>
      <c r="F30634" s="1" t="s">
        <v>18</v>
      </c>
      <c r="G30634" s="1" t="s">
        <v>25</v>
      </c>
      <c r="H30634" s="1" t="s">
        <v>64</v>
      </c>
      <c r="I30634" s="1" t="s">
        <v>95</v>
      </c>
      <c r="J30634" s="1" t="s">
        <v>376</v>
      </c>
      <c r="K30634" s="1">
        <v>2.0</v>
      </c>
      <c r="L30634" s="3">
        <v>40544.0</v>
      </c>
      <c r="M30634" s="3">
        <v>41275.0</v>
      </c>
      <c r="N30634" s="3">
        <v>41900.0</v>
      </c>
    </row>
    <row r="30635">
      <c r="A30635" s="1" t="s">
        <v>106702</v>
      </c>
      <c r="B30635" s="1" t="s">
        <v>106703</v>
      </c>
      <c r="C30635" s="2" t="s">
        <v>106704</v>
      </c>
      <c r="D30635" s="1" t="s">
        <v>106705</v>
      </c>
      <c r="E30635" s="1">
        <v>300000.0</v>
      </c>
      <c r="F30635" s="1" t="s">
        <v>207</v>
      </c>
      <c r="G30635" s="1" t="s">
        <v>19</v>
      </c>
      <c r="H30635" s="1">
        <v>19.0</v>
      </c>
      <c r="I30635" s="1" t="s">
        <v>474</v>
      </c>
      <c r="J30635" s="1" t="s">
        <v>474</v>
      </c>
      <c r="K30635" s="1">
        <v>1.0</v>
      </c>
      <c r="L30635" s="3">
        <v>41597.0</v>
      </c>
      <c r="M30635" s="3">
        <v>41603.0</v>
      </c>
      <c r="N30635" s="3">
        <v>41603.0</v>
      </c>
    </row>
    <row r="30636">
      <c r="A30636" s="1" t="s">
        <v>106706</v>
      </c>
      <c r="B30636" s="1" t="s">
        <v>106707</v>
      </c>
      <c r="D30636" s="1" t="s">
        <v>544</v>
      </c>
      <c r="E30636" s="1" t="s">
        <v>43</v>
      </c>
      <c r="F30636" s="1" t="s">
        <v>18</v>
      </c>
      <c r="G30636" s="1" t="s">
        <v>25</v>
      </c>
      <c r="H30636" s="1" t="s">
        <v>286</v>
      </c>
      <c r="I30636" s="1" t="s">
        <v>1030</v>
      </c>
      <c r="J30636" s="1" t="s">
        <v>1030</v>
      </c>
      <c r="K30636" s="1">
        <v>1.0</v>
      </c>
      <c r="L30636" s="3">
        <v>39814.0</v>
      </c>
      <c r="M30636" s="3">
        <v>41263.0</v>
      </c>
      <c r="N30636" s="3">
        <v>41263.0</v>
      </c>
    </row>
    <row r="30637">
      <c r="A30637" s="1" t="s">
        <v>106708</v>
      </c>
      <c r="B30637" s="1" t="s">
        <v>106709</v>
      </c>
      <c r="C30637" s="2" t="s">
        <v>106710</v>
      </c>
      <c r="D30637" s="1" t="s">
        <v>42</v>
      </c>
      <c r="E30637" s="1">
        <v>1798750.0</v>
      </c>
      <c r="F30637" s="1" t="s">
        <v>18</v>
      </c>
      <c r="G30637" s="1" t="s">
        <v>552</v>
      </c>
      <c r="H30637" s="1">
        <v>56.0</v>
      </c>
      <c r="I30637" s="1" t="s">
        <v>2552</v>
      </c>
      <c r="J30637" s="1" t="s">
        <v>2552</v>
      </c>
      <c r="K30637" s="1">
        <v>2.0</v>
      </c>
      <c r="L30637" s="3">
        <v>38353.0</v>
      </c>
      <c r="M30637" s="3">
        <v>39148.0</v>
      </c>
      <c r="N30637" s="3">
        <v>41101.0</v>
      </c>
    </row>
    <row r="30638">
      <c r="A30638" s="1" t="s">
        <v>106711</v>
      </c>
      <c r="B30638" s="1" t="s">
        <v>106712</v>
      </c>
      <c r="C30638" s="2" t="s">
        <v>106713</v>
      </c>
      <c r="D30638" s="1" t="s">
        <v>42</v>
      </c>
      <c r="E30638" s="1">
        <v>5460000.0</v>
      </c>
      <c r="F30638" s="1" t="s">
        <v>18</v>
      </c>
      <c r="G30638" s="1" t="s">
        <v>322</v>
      </c>
      <c r="H30638" s="1">
        <v>3.0</v>
      </c>
      <c r="I30638" s="1" t="s">
        <v>11780</v>
      </c>
      <c r="J30638" s="1" t="s">
        <v>106714</v>
      </c>
      <c r="K30638" s="1">
        <v>1.0</v>
      </c>
      <c r="L30638" s="3">
        <v>39083.0</v>
      </c>
      <c r="M30638" s="3">
        <v>39321.0</v>
      </c>
      <c r="N30638" s="3">
        <v>39321.0</v>
      </c>
    </row>
    <row r="30639">
      <c r="A30639" s="1" t="s">
        <v>106715</v>
      </c>
      <c r="B30639" s="1" t="s">
        <v>106716</v>
      </c>
      <c r="C30639" s="2" t="s">
        <v>106717</v>
      </c>
      <c r="D30639" s="1" t="s">
        <v>56</v>
      </c>
      <c r="E30639" s="1" t="s">
        <v>43</v>
      </c>
      <c r="F30639" s="1" t="s">
        <v>113</v>
      </c>
      <c r="G30639" s="1" t="s">
        <v>1062</v>
      </c>
      <c r="H30639" s="1">
        <v>2.0</v>
      </c>
      <c r="I30639" s="1" t="s">
        <v>19741</v>
      </c>
      <c r="J30639" s="1" t="s">
        <v>19741</v>
      </c>
      <c r="K30639" s="1">
        <v>1.0</v>
      </c>
      <c r="M30639" s="3">
        <v>39211.0</v>
      </c>
      <c r="N30639" s="3">
        <v>39211.0</v>
      </c>
    </row>
    <row r="30640">
      <c r="A30640" s="1" t="s">
        <v>106718</v>
      </c>
      <c r="B30640" s="1" t="s">
        <v>106719</v>
      </c>
      <c r="C30640" s="2" t="s">
        <v>106720</v>
      </c>
      <c r="D30640" s="1" t="s">
        <v>106721</v>
      </c>
      <c r="E30640" s="1">
        <v>500000.0</v>
      </c>
      <c r="F30640" s="1" t="s">
        <v>18</v>
      </c>
      <c r="G30640" s="1" t="s">
        <v>25</v>
      </c>
      <c r="H30640" s="1" t="s">
        <v>89</v>
      </c>
      <c r="I30640" s="1" t="s">
        <v>12603</v>
      </c>
      <c r="J30640" s="1" t="s">
        <v>12603</v>
      </c>
      <c r="K30640" s="1">
        <v>1.0</v>
      </c>
      <c r="L30640" s="3">
        <v>40563.0</v>
      </c>
      <c r="M30640" s="3">
        <v>41180.0</v>
      </c>
      <c r="N30640" s="3">
        <v>41180.0</v>
      </c>
    </row>
    <row r="30641">
      <c r="A30641" s="1" t="s">
        <v>106722</v>
      </c>
      <c r="B30641" s="1" t="s">
        <v>106723</v>
      </c>
      <c r="C30641" s="2" t="s">
        <v>106724</v>
      </c>
      <c r="D30641" s="1" t="s">
        <v>106725</v>
      </c>
      <c r="E30641" s="1">
        <v>6925000.0</v>
      </c>
      <c r="F30641" s="1" t="s">
        <v>18</v>
      </c>
      <c r="G30641" s="1" t="s">
        <v>25</v>
      </c>
      <c r="H30641" s="1" t="s">
        <v>808</v>
      </c>
      <c r="I30641" s="1" t="s">
        <v>809</v>
      </c>
      <c r="J30641" s="1" t="s">
        <v>810</v>
      </c>
      <c r="K30641" s="1">
        <v>6.0</v>
      </c>
      <c r="L30641" s="3">
        <v>40290.0</v>
      </c>
      <c r="M30641" s="3">
        <v>40960.0</v>
      </c>
      <c r="N30641" s="3">
        <v>42235.0</v>
      </c>
    </row>
    <row r="30642">
      <c r="A30642" s="1" t="s">
        <v>106726</v>
      </c>
      <c r="B30642" s="1" t="s">
        <v>106727</v>
      </c>
      <c r="C30642" s="2" t="s">
        <v>106728</v>
      </c>
      <c r="E30642" s="1">
        <v>1744141.12444152</v>
      </c>
      <c r="F30642" s="1" t="s">
        <v>18</v>
      </c>
      <c r="K30642" s="1">
        <v>3.0</v>
      </c>
      <c r="L30642" s="3">
        <v>41791.0</v>
      </c>
      <c r="M30642" s="3">
        <v>41883.0</v>
      </c>
      <c r="N30642" s="3">
        <v>42264.0</v>
      </c>
    </row>
    <row r="30643">
      <c r="A30643" s="1" t="s">
        <v>106729</v>
      </c>
      <c r="B30643" s="1" t="s">
        <v>106730</v>
      </c>
      <c r="C30643" s="2" t="s">
        <v>106731</v>
      </c>
      <c r="D30643" s="1" t="s">
        <v>42</v>
      </c>
      <c r="E30643" s="1" t="s">
        <v>43</v>
      </c>
      <c r="F30643" s="1" t="s">
        <v>18</v>
      </c>
      <c r="G30643" s="1" t="s">
        <v>25</v>
      </c>
      <c r="H30643" s="1" t="s">
        <v>158</v>
      </c>
      <c r="I30643" s="1" t="s">
        <v>244</v>
      </c>
      <c r="J30643" s="1" t="s">
        <v>4105</v>
      </c>
      <c r="K30643" s="1">
        <v>1.0</v>
      </c>
      <c r="M30643" s="3">
        <v>41674.0</v>
      </c>
      <c r="N30643" s="3">
        <v>41674.0</v>
      </c>
    </row>
    <row r="30644">
      <c r="A30644" s="1" t="s">
        <v>106732</v>
      </c>
      <c r="B30644" s="1" t="s">
        <v>106733</v>
      </c>
      <c r="C30644" s="2" t="s">
        <v>106734</v>
      </c>
      <c r="D30644" s="1" t="s">
        <v>106735</v>
      </c>
      <c r="E30644" s="1">
        <v>179999.0</v>
      </c>
      <c r="F30644" s="1" t="s">
        <v>113</v>
      </c>
      <c r="G30644" s="1" t="s">
        <v>25</v>
      </c>
      <c r="H30644" s="1" t="s">
        <v>89</v>
      </c>
      <c r="I30644" s="1" t="s">
        <v>3569</v>
      </c>
      <c r="J30644" s="1" t="s">
        <v>3569</v>
      </c>
      <c r="K30644" s="1">
        <v>1.0</v>
      </c>
      <c r="L30644" s="3">
        <v>41275.0</v>
      </c>
      <c r="M30644" s="3">
        <v>41884.0</v>
      </c>
      <c r="N30644" s="3">
        <v>41884.0</v>
      </c>
    </row>
    <row r="30645">
      <c r="A30645" s="1" t="s">
        <v>106736</v>
      </c>
      <c r="B30645" s="1" t="s">
        <v>106737</v>
      </c>
      <c r="C30645" s="2" t="s">
        <v>106738</v>
      </c>
      <c r="D30645" s="1" t="s">
        <v>106739</v>
      </c>
      <c r="E30645" s="1">
        <v>150000.0</v>
      </c>
      <c r="F30645" s="1" t="s">
        <v>207</v>
      </c>
      <c r="G30645" s="1" t="s">
        <v>308</v>
      </c>
      <c r="H30645" s="1">
        <v>13.0</v>
      </c>
      <c r="I30645" s="1" t="s">
        <v>58667</v>
      </c>
      <c r="J30645" s="1" t="s">
        <v>58668</v>
      </c>
      <c r="K30645" s="1">
        <v>1.0</v>
      </c>
      <c r="L30645" s="3">
        <v>38888.0</v>
      </c>
      <c r="M30645" s="3">
        <v>41622.0</v>
      </c>
      <c r="N30645" s="3">
        <v>41622.0</v>
      </c>
    </row>
    <row r="30646">
      <c r="A30646" s="1" t="s">
        <v>106740</v>
      </c>
      <c r="B30646" s="1" t="s">
        <v>106741</v>
      </c>
      <c r="C30646" s="2" t="s">
        <v>106742</v>
      </c>
      <c r="D30646" s="1" t="s">
        <v>3485</v>
      </c>
      <c r="E30646" s="1">
        <v>1000000.0</v>
      </c>
      <c r="F30646" s="1" t="s">
        <v>18</v>
      </c>
      <c r="G30646" s="1" t="s">
        <v>25</v>
      </c>
      <c r="H30646" s="1" t="s">
        <v>1011</v>
      </c>
      <c r="I30646" s="1" t="s">
        <v>1012</v>
      </c>
      <c r="J30646" s="1" t="s">
        <v>10522</v>
      </c>
      <c r="K30646" s="1">
        <v>1.0</v>
      </c>
      <c r="L30646" s="3">
        <v>41640.0</v>
      </c>
      <c r="M30646" s="3">
        <v>42229.0</v>
      </c>
      <c r="N30646" s="3">
        <v>42229.0</v>
      </c>
    </row>
    <row r="30647">
      <c r="A30647" s="1" t="s">
        <v>106743</v>
      </c>
      <c r="B30647" s="1" t="s">
        <v>106744</v>
      </c>
      <c r="C30647" s="2" t="s">
        <v>106745</v>
      </c>
      <c r="D30647" s="1" t="s">
        <v>106746</v>
      </c>
      <c r="E30647" s="1">
        <v>250000.0</v>
      </c>
      <c r="F30647" s="1" t="s">
        <v>207</v>
      </c>
      <c r="G30647" s="1" t="s">
        <v>25</v>
      </c>
      <c r="H30647" s="1" t="s">
        <v>1080</v>
      </c>
      <c r="I30647" s="1" t="s">
        <v>1081</v>
      </c>
      <c r="J30647" s="1" t="s">
        <v>1170</v>
      </c>
      <c r="K30647" s="1">
        <v>1.0</v>
      </c>
      <c r="M30647" s="3">
        <v>37291.0</v>
      </c>
      <c r="N30647" s="3">
        <v>37291.0</v>
      </c>
    </row>
    <row r="30648">
      <c r="A30648" s="1" t="s">
        <v>106747</v>
      </c>
      <c r="B30648" s="1" t="s">
        <v>106748</v>
      </c>
      <c r="C30648" s="2" t="s">
        <v>106749</v>
      </c>
      <c r="D30648" s="1" t="s">
        <v>106750</v>
      </c>
      <c r="E30648" s="1">
        <v>85569.0</v>
      </c>
      <c r="F30648" s="1" t="s">
        <v>18</v>
      </c>
      <c r="G30648" s="1" t="s">
        <v>513</v>
      </c>
      <c r="H30648" s="1">
        <v>16.0</v>
      </c>
      <c r="I30648" s="1" t="s">
        <v>18511</v>
      </c>
      <c r="J30648" s="1" t="s">
        <v>106751</v>
      </c>
      <c r="K30648" s="1">
        <v>2.0</v>
      </c>
      <c r="L30648" s="3">
        <v>41388.0</v>
      </c>
      <c r="M30648" s="3">
        <v>41780.0</v>
      </c>
      <c r="N30648" s="3">
        <v>41821.0</v>
      </c>
    </row>
    <row r="30649">
      <c r="A30649" s="1" t="s">
        <v>106752</v>
      </c>
      <c r="B30649" s="1" t="s">
        <v>106753</v>
      </c>
      <c r="C30649" s="2" t="s">
        <v>106754</v>
      </c>
      <c r="D30649" s="1" t="s">
        <v>56</v>
      </c>
      <c r="E30649" s="1">
        <v>5500000.0</v>
      </c>
      <c r="F30649" s="1" t="s">
        <v>18</v>
      </c>
      <c r="G30649" s="1" t="s">
        <v>25</v>
      </c>
      <c r="H30649" s="1" t="s">
        <v>142</v>
      </c>
      <c r="I30649" s="1" t="s">
        <v>143</v>
      </c>
      <c r="J30649" s="1" t="s">
        <v>143</v>
      </c>
      <c r="K30649" s="1">
        <v>1.0</v>
      </c>
      <c r="L30649" s="3">
        <v>39814.0</v>
      </c>
      <c r="M30649" s="3">
        <v>42072.0</v>
      </c>
      <c r="N30649" s="3">
        <v>42072.0</v>
      </c>
    </row>
    <row r="30650">
      <c r="A30650" s="1" t="s">
        <v>106755</v>
      </c>
      <c r="B30650" s="1" t="s">
        <v>106756</v>
      </c>
      <c r="C30650" s="2" t="s">
        <v>106757</v>
      </c>
      <c r="D30650" s="1" t="s">
        <v>106758</v>
      </c>
      <c r="E30650" s="1">
        <v>250000.0</v>
      </c>
      <c r="F30650" s="1" t="s">
        <v>18</v>
      </c>
      <c r="G30650" s="1" t="s">
        <v>25</v>
      </c>
      <c r="H30650" s="1" t="s">
        <v>380</v>
      </c>
      <c r="I30650" s="1" t="s">
        <v>381</v>
      </c>
      <c r="J30650" s="1" t="s">
        <v>381</v>
      </c>
      <c r="K30650" s="1">
        <v>1.0</v>
      </c>
      <c r="L30650" s="3">
        <v>40695.0</v>
      </c>
      <c r="M30650" s="3">
        <v>41378.0</v>
      </c>
      <c r="N30650" s="3">
        <v>41378.0</v>
      </c>
    </row>
    <row r="30651">
      <c r="A30651" s="1" t="s">
        <v>106759</v>
      </c>
      <c r="B30651" s="2" t="s">
        <v>106760</v>
      </c>
      <c r="C30651" s="2" t="s">
        <v>106761</v>
      </c>
      <c r="D30651" s="1" t="s">
        <v>106762</v>
      </c>
      <c r="E30651" s="1">
        <v>12500.0</v>
      </c>
      <c r="F30651" s="1" t="s">
        <v>18</v>
      </c>
      <c r="K30651" s="1">
        <v>1.0</v>
      </c>
      <c r="L30651" s="3">
        <v>40544.0</v>
      </c>
      <c r="M30651" s="3">
        <v>40544.0</v>
      </c>
      <c r="N30651" s="3">
        <v>40544.0</v>
      </c>
    </row>
    <row r="30652">
      <c r="A30652" s="1" t="s">
        <v>106763</v>
      </c>
      <c r="B30652" s="1" t="s">
        <v>106764</v>
      </c>
      <c r="C30652" s="2" t="s">
        <v>106765</v>
      </c>
      <c r="D30652" s="1" t="s">
        <v>106766</v>
      </c>
      <c r="E30652" s="1">
        <v>2300000.0</v>
      </c>
      <c r="F30652" s="1" t="s">
        <v>18</v>
      </c>
      <c r="G30652" s="1" t="s">
        <v>25</v>
      </c>
      <c r="H30652" s="1" t="s">
        <v>106</v>
      </c>
      <c r="I30652" s="1" t="s">
        <v>107</v>
      </c>
      <c r="J30652" s="1" t="s">
        <v>108</v>
      </c>
      <c r="K30652" s="1">
        <v>1.0</v>
      </c>
      <c r="L30652" s="3">
        <v>40179.0</v>
      </c>
      <c r="M30652" s="3">
        <v>41185.0</v>
      </c>
      <c r="N30652" s="3">
        <v>41185.0</v>
      </c>
    </row>
    <row r="30653">
      <c r="A30653" s="1" t="s">
        <v>106767</v>
      </c>
      <c r="B30653" s="1" t="s">
        <v>106768</v>
      </c>
      <c r="C30653" s="2" t="s">
        <v>106769</v>
      </c>
      <c r="D30653" s="1" t="s">
        <v>106770</v>
      </c>
      <c r="E30653" s="1">
        <v>500000.0</v>
      </c>
      <c r="F30653" s="1" t="s">
        <v>18</v>
      </c>
      <c r="G30653" s="1" t="s">
        <v>25</v>
      </c>
      <c r="H30653" s="1" t="s">
        <v>106</v>
      </c>
      <c r="I30653" s="1" t="s">
        <v>107</v>
      </c>
      <c r="J30653" s="1" t="s">
        <v>108</v>
      </c>
      <c r="K30653" s="1">
        <v>1.0</v>
      </c>
      <c r="L30653" s="3">
        <v>41640.0</v>
      </c>
      <c r="M30653" s="3">
        <v>42032.0</v>
      </c>
      <c r="N30653" s="3">
        <v>42032.0</v>
      </c>
    </row>
    <row r="30654">
      <c r="A30654" s="1" t="s">
        <v>106771</v>
      </c>
      <c r="B30654" s="1" t="s">
        <v>106772</v>
      </c>
      <c r="C30654" s="2" t="s">
        <v>106773</v>
      </c>
      <c r="D30654" s="1" t="s">
        <v>1401</v>
      </c>
      <c r="E30654" s="1" t="s">
        <v>43</v>
      </c>
      <c r="F30654" s="1" t="s">
        <v>113</v>
      </c>
      <c r="G30654" s="1" t="s">
        <v>128</v>
      </c>
      <c r="H30654" s="1" t="s">
        <v>129</v>
      </c>
      <c r="I30654" s="1" t="s">
        <v>130</v>
      </c>
      <c r="J30654" s="1" t="s">
        <v>130</v>
      </c>
      <c r="K30654" s="1">
        <v>2.0</v>
      </c>
      <c r="L30654" s="3">
        <v>39173.0</v>
      </c>
      <c r="M30654" s="3">
        <v>39485.0</v>
      </c>
      <c r="N30654" s="3">
        <v>39485.0</v>
      </c>
    </row>
    <row r="30655">
      <c r="A30655" s="1" t="s">
        <v>106774</v>
      </c>
      <c r="B30655" s="1" t="s">
        <v>106775</v>
      </c>
      <c r="C30655" s="2" t="s">
        <v>106776</v>
      </c>
      <c r="D30655" s="1" t="s">
        <v>106777</v>
      </c>
      <c r="E30655" s="1">
        <v>1340206.0</v>
      </c>
      <c r="F30655" s="1" t="s">
        <v>18</v>
      </c>
      <c r="G30655" s="1" t="s">
        <v>25</v>
      </c>
      <c r="H30655" s="1" t="s">
        <v>64</v>
      </c>
      <c r="I30655" s="1" t="s">
        <v>65</v>
      </c>
      <c r="J30655" s="1" t="s">
        <v>803</v>
      </c>
      <c r="K30655" s="1">
        <v>1.0</v>
      </c>
      <c r="M30655" s="3">
        <v>42046.0</v>
      </c>
      <c r="N30655" s="3">
        <v>42046.0</v>
      </c>
    </row>
    <row r="30656">
      <c r="A30656" s="1" t="s">
        <v>106778</v>
      </c>
      <c r="B30656" s="1" t="s">
        <v>106779</v>
      </c>
      <c r="C30656" s="2" t="s">
        <v>106780</v>
      </c>
      <c r="D30656" s="1" t="s">
        <v>3372</v>
      </c>
      <c r="E30656" s="1">
        <v>6309755.0</v>
      </c>
      <c r="F30656" s="1" t="s">
        <v>689</v>
      </c>
      <c r="G30656" s="1" t="s">
        <v>25</v>
      </c>
      <c r="H30656" s="1" t="s">
        <v>64</v>
      </c>
      <c r="I30656" s="1" t="s">
        <v>65</v>
      </c>
      <c r="J30656" s="1" t="s">
        <v>71</v>
      </c>
      <c r="K30656" s="1">
        <v>2.0</v>
      </c>
      <c r="L30656" s="3">
        <v>40909.0</v>
      </c>
      <c r="M30656" s="3">
        <v>41232.0</v>
      </c>
      <c r="N30656" s="3">
        <v>41517.0</v>
      </c>
    </row>
    <row r="30657">
      <c r="A30657" s="1" t="s">
        <v>106781</v>
      </c>
      <c r="B30657" s="1" t="s">
        <v>106782</v>
      </c>
      <c r="C30657" s="2" t="s">
        <v>106783</v>
      </c>
      <c r="D30657" s="1" t="s">
        <v>55264</v>
      </c>
      <c r="E30657" s="1" t="s">
        <v>43</v>
      </c>
      <c r="F30657" s="1" t="s">
        <v>18</v>
      </c>
      <c r="G30657" s="1" t="s">
        <v>25</v>
      </c>
      <c r="H30657" s="1" t="s">
        <v>64</v>
      </c>
      <c r="I30657" s="1" t="s">
        <v>65</v>
      </c>
      <c r="J30657" s="1" t="s">
        <v>271</v>
      </c>
      <c r="K30657" s="1">
        <v>1.0</v>
      </c>
      <c r="L30657" s="3">
        <v>41440.0</v>
      </c>
      <c r="M30657" s="3">
        <v>41778.0</v>
      </c>
      <c r="N30657" s="3">
        <v>41778.0</v>
      </c>
    </row>
    <row r="30658">
      <c r="A30658" s="1" t="s">
        <v>106784</v>
      </c>
      <c r="B30658" s="1" t="s">
        <v>106785</v>
      </c>
      <c r="C30658" s="2" t="s">
        <v>106786</v>
      </c>
      <c r="D30658" s="1" t="s">
        <v>2966</v>
      </c>
      <c r="E30658" s="1">
        <v>3.1E7</v>
      </c>
      <c r="F30658" s="1" t="s">
        <v>18</v>
      </c>
      <c r="K30658" s="1">
        <v>3.0</v>
      </c>
      <c r="M30658" s="3">
        <v>39448.0</v>
      </c>
      <c r="N30658" s="3">
        <v>40969.0</v>
      </c>
    </row>
    <row r="30659">
      <c r="A30659" s="1" t="s">
        <v>106787</v>
      </c>
      <c r="B30659" s="1" t="s">
        <v>106788</v>
      </c>
      <c r="D30659" s="1" t="s">
        <v>106789</v>
      </c>
      <c r="E30659" s="1">
        <v>20000.0</v>
      </c>
      <c r="F30659" s="1" t="s">
        <v>207</v>
      </c>
      <c r="K30659" s="1">
        <v>1.0</v>
      </c>
      <c r="M30659" s="3">
        <v>42240.0</v>
      </c>
      <c r="N30659" s="3">
        <v>42240.0</v>
      </c>
    </row>
    <row r="30660">
      <c r="A30660" s="1" t="s">
        <v>106790</v>
      </c>
      <c r="B30660" s="1" t="s">
        <v>106791</v>
      </c>
      <c r="C30660" s="2" t="s">
        <v>106792</v>
      </c>
      <c r="E30660" s="1" t="s">
        <v>43</v>
      </c>
      <c r="F30660" s="1" t="s">
        <v>207</v>
      </c>
      <c r="K30660" s="1">
        <v>1.0</v>
      </c>
      <c r="L30660" s="3">
        <v>41640.0</v>
      </c>
      <c r="M30660" s="3">
        <v>41791.0</v>
      </c>
      <c r="N30660" s="3">
        <v>41791.0</v>
      </c>
    </row>
    <row r="30661">
      <c r="A30661" s="1" t="s">
        <v>106793</v>
      </c>
      <c r="B30661" s="1" t="s">
        <v>106794</v>
      </c>
      <c r="C30661" s="2" t="s">
        <v>106795</v>
      </c>
      <c r="D30661" s="1" t="s">
        <v>70905</v>
      </c>
      <c r="E30661" s="1">
        <v>1351059.0</v>
      </c>
      <c r="F30661" s="1" t="s">
        <v>18</v>
      </c>
      <c r="G30661" s="1" t="s">
        <v>1062</v>
      </c>
      <c r="H30661" s="1">
        <v>16.0</v>
      </c>
      <c r="I30661" s="1" t="s">
        <v>1704</v>
      </c>
      <c r="J30661" s="1" t="s">
        <v>1704</v>
      </c>
      <c r="K30661" s="1">
        <v>1.0</v>
      </c>
      <c r="M30661" s="3">
        <v>41671.0</v>
      </c>
      <c r="N30661" s="3">
        <v>41671.0</v>
      </c>
    </row>
    <row r="30662">
      <c r="A30662" s="1" t="s">
        <v>106796</v>
      </c>
      <c r="B30662" s="1" t="s">
        <v>106797</v>
      </c>
      <c r="C30662" s="2" t="s">
        <v>106798</v>
      </c>
      <c r="D30662" s="1" t="s">
        <v>741</v>
      </c>
      <c r="E30662" s="1">
        <v>2600000.0</v>
      </c>
      <c r="F30662" s="1" t="s">
        <v>18</v>
      </c>
      <c r="G30662" s="1" t="s">
        <v>3319</v>
      </c>
      <c r="H30662" s="1">
        <v>14.0</v>
      </c>
      <c r="I30662" s="1" t="s">
        <v>6213</v>
      </c>
      <c r="J30662" s="1" t="s">
        <v>6213</v>
      </c>
      <c r="K30662" s="1">
        <v>1.0</v>
      </c>
      <c r="L30662" s="3">
        <v>39083.0</v>
      </c>
      <c r="M30662" s="3">
        <v>41569.0</v>
      </c>
      <c r="N30662" s="3">
        <v>41569.0</v>
      </c>
    </row>
    <row r="30663">
      <c r="A30663" s="1" t="s">
        <v>106799</v>
      </c>
      <c r="B30663" s="1" t="s">
        <v>106800</v>
      </c>
      <c r="C30663" s="2" t="s">
        <v>106801</v>
      </c>
      <c r="D30663" s="1" t="s">
        <v>1247</v>
      </c>
      <c r="E30663" s="1">
        <v>3.5886875E7</v>
      </c>
      <c r="F30663" s="1" t="s">
        <v>18</v>
      </c>
      <c r="G30663" s="1" t="s">
        <v>25</v>
      </c>
      <c r="H30663" s="1" t="s">
        <v>64</v>
      </c>
      <c r="I30663" s="1" t="s">
        <v>65</v>
      </c>
      <c r="J30663" s="1" t="s">
        <v>1068</v>
      </c>
      <c r="K30663" s="1">
        <v>6.0</v>
      </c>
      <c r="L30663" s="3">
        <v>36892.0</v>
      </c>
      <c r="M30663" s="3">
        <v>39297.0</v>
      </c>
      <c r="N30663" s="3">
        <v>42209.0</v>
      </c>
    </row>
    <row r="30664">
      <c r="A30664" s="1" t="s">
        <v>106802</v>
      </c>
      <c r="B30664" s="1" t="s">
        <v>106803</v>
      </c>
      <c r="C30664" s="2" t="s">
        <v>106804</v>
      </c>
      <c r="D30664" s="1" t="s">
        <v>106805</v>
      </c>
      <c r="E30664" s="1">
        <v>39260.0</v>
      </c>
      <c r="F30664" s="1" t="s">
        <v>18</v>
      </c>
      <c r="G30664" s="1" t="s">
        <v>623</v>
      </c>
      <c r="H30664" s="1">
        <v>1.0</v>
      </c>
      <c r="K30664" s="1">
        <v>2.0</v>
      </c>
      <c r="L30664" s="3">
        <v>41319.0</v>
      </c>
      <c r="M30664" s="3">
        <v>41366.0</v>
      </c>
      <c r="N30664" s="3">
        <v>41377.0</v>
      </c>
    </row>
    <row r="30665">
      <c r="A30665" s="1" t="s">
        <v>106806</v>
      </c>
      <c r="B30665" s="1" t="s">
        <v>106807</v>
      </c>
      <c r="C30665" s="2" t="s">
        <v>106808</v>
      </c>
      <c r="D30665" s="1" t="s">
        <v>106809</v>
      </c>
      <c r="E30665" s="1">
        <v>1357041.0</v>
      </c>
      <c r="F30665" s="1" t="s">
        <v>18</v>
      </c>
      <c r="G30665" s="1" t="s">
        <v>638</v>
      </c>
      <c r="H30665" s="1">
        <v>7.0</v>
      </c>
      <c r="I30665" s="1" t="s">
        <v>929</v>
      </c>
      <c r="J30665" s="1" t="s">
        <v>929</v>
      </c>
      <c r="K30665" s="1">
        <v>2.0</v>
      </c>
      <c r="L30665" s="3">
        <v>40075.0</v>
      </c>
      <c r="M30665" s="3">
        <v>40238.0</v>
      </c>
      <c r="N30665" s="3">
        <v>41165.0</v>
      </c>
    </row>
    <row r="30666">
      <c r="A30666" s="1" t="s">
        <v>106810</v>
      </c>
      <c r="B30666" s="1" t="s">
        <v>106811</v>
      </c>
      <c r="C30666" s="2" t="s">
        <v>106812</v>
      </c>
      <c r="D30666" s="1" t="s">
        <v>42</v>
      </c>
      <c r="E30666" s="1">
        <v>300000.0</v>
      </c>
      <c r="F30666" s="1" t="s">
        <v>18</v>
      </c>
      <c r="G30666" s="1" t="s">
        <v>25</v>
      </c>
      <c r="H30666" s="1" t="s">
        <v>121</v>
      </c>
      <c r="I30666" s="1" t="s">
        <v>528</v>
      </c>
      <c r="J30666" s="1" t="s">
        <v>4694</v>
      </c>
      <c r="K30666" s="1">
        <v>1.0</v>
      </c>
      <c r="L30666" s="3">
        <v>40544.0</v>
      </c>
      <c r="M30666" s="3">
        <v>41466.0</v>
      </c>
      <c r="N30666" s="3">
        <v>41466.0</v>
      </c>
    </row>
    <row r="30667">
      <c r="A30667" s="1" t="s">
        <v>106813</v>
      </c>
      <c r="B30667" s="1" t="s">
        <v>106814</v>
      </c>
      <c r="C30667" s="2" t="s">
        <v>106815</v>
      </c>
      <c r="D30667" s="1" t="s">
        <v>1247</v>
      </c>
      <c r="E30667" s="1" t="s">
        <v>43</v>
      </c>
      <c r="F30667" s="1" t="s">
        <v>18</v>
      </c>
      <c r="G30667" s="1" t="s">
        <v>1284</v>
      </c>
      <c r="H30667" s="1">
        <v>61.0</v>
      </c>
      <c r="I30667" s="1" t="s">
        <v>1285</v>
      </c>
      <c r="J30667" s="1" t="s">
        <v>1285</v>
      </c>
      <c r="K30667" s="1">
        <v>1.0</v>
      </c>
      <c r="L30667" s="3">
        <v>39814.0</v>
      </c>
      <c r="M30667" s="3">
        <v>42051.0</v>
      </c>
      <c r="N30667" s="3">
        <v>42051.0</v>
      </c>
    </row>
    <row r="30668">
      <c r="A30668" s="1" t="s">
        <v>106816</v>
      </c>
      <c r="B30668" s="1" t="s">
        <v>106817</v>
      </c>
      <c r="C30668" s="2" t="s">
        <v>106818</v>
      </c>
      <c r="D30668" s="1" t="s">
        <v>357</v>
      </c>
      <c r="E30668" s="1">
        <v>2.7085039E7</v>
      </c>
      <c r="F30668" s="1" t="s">
        <v>18</v>
      </c>
      <c r="G30668" s="1" t="s">
        <v>25</v>
      </c>
      <c r="H30668" s="1" t="s">
        <v>64</v>
      </c>
      <c r="I30668" s="1" t="s">
        <v>65</v>
      </c>
      <c r="J30668" s="1" t="s">
        <v>4026</v>
      </c>
      <c r="K30668" s="1">
        <v>4.0</v>
      </c>
      <c r="L30668" s="3">
        <v>40179.0</v>
      </c>
      <c r="M30668" s="3">
        <v>40813.0</v>
      </c>
      <c r="N30668" s="3">
        <v>41696.0</v>
      </c>
    </row>
    <row r="30669">
      <c r="A30669" s="1" t="s">
        <v>106819</v>
      </c>
      <c r="B30669" s="1" t="s">
        <v>106820</v>
      </c>
      <c r="C30669" s="2" t="s">
        <v>106821</v>
      </c>
      <c r="D30669" s="1" t="s">
        <v>56</v>
      </c>
      <c r="E30669" s="1">
        <v>1.117191E7</v>
      </c>
      <c r="F30669" s="1" t="s">
        <v>18</v>
      </c>
      <c r="G30669" s="1" t="s">
        <v>25</v>
      </c>
      <c r="H30669" s="1" t="s">
        <v>142</v>
      </c>
      <c r="I30669" s="1" t="s">
        <v>143</v>
      </c>
      <c r="J30669" s="1" t="s">
        <v>143</v>
      </c>
      <c r="K30669" s="1">
        <v>7.0</v>
      </c>
      <c r="L30669" s="3">
        <v>39417.0</v>
      </c>
      <c r="M30669" s="3">
        <v>40185.0</v>
      </c>
      <c r="N30669" s="3">
        <v>42017.0</v>
      </c>
    </row>
    <row r="30670">
      <c r="A30670" s="1" t="s">
        <v>106822</v>
      </c>
      <c r="B30670" s="1" t="s">
        <v>106823</v>
      </c>
      <c r="C30670" s="2" t="s">
        <v>106824</v>
      </c>
      <c r="D30670" s="1" t="s">
        <v>106825</v>
      </c>
      <c r="E30670" s="1">
        <v>1850000.0</v>
      </c>
      <c r="F30670" s="1" t="s">
        <v>18</v>
      </c>
      <c r="G30670" s="1" t="s">
        <v>25</v>
      </c>
      <c r="H30670" s="1" t="s">
        <v>64</v>
      </c>
      <c r="I30670" s="1" t="s">
        <v>1221</v>
      </c>
      <c r="J30670" s="1" t="s">
        <v>1221</v>
      </c>
      <c r="K30670" s="1">
        <v>2.0</v>
      </c>
      <c r="L30670" s="3">
        <v>39934.0</v>
      </c>
      <c r="M30670" s="3">
        <v>41802.0</v>
      </c>
      <c r="N30670" s="3">
        <v>42076.0</v>
      </c>
    </row>
    <row r="30671">
      <c r="A30671" s="1" t="s">
        <v>106826</v>
      </c>
      <c r="B30671" s="1" t="s">
        <v>106827</v>
      </c>
      <c r="D30671" s="1" t="s">
        <v>106828</v>
      </c>
      <c r="E30671" s="1">
        <v>19311.0</v>
      </c>
      <c r="F30671" s="1" t="s">
        <v>207</v>
      </c>
      <c r="G30671" s="1" t="s">
        <v>25</v>
      </c>
      <c r="H30671" s="1" t="s">
        <v>106</v>
      </c>
      <c r="I30671" s="1" t="s">
        <v>107</v>
      </c>
      <c r="J30671" s="1" t="s">
        <v>108</v>
      </c>
      <c r="K30671" s="1">
        <v>1.0</v>
      </c>
      <c r="M30671" s="3">
        <v>40427.0</v>
      </c>
      <c r="N30671" s="3">
        <v>40427.0</v>
      </c>
    </row>
    <row r="30672">
      <c r="A30672" s="1" t="s">
        <v>106829</v>
      </c>
      <c r="B30672" s="1" t="s">
        <v>106827</v>
      </c>
      <c r="C30672" s="2" t="s">
        <v>106830</v>
      </c>
      <c r="D30672" s="1" t="s">
        <v>51331</v>
      </c>
      <c r="E30672" s="1" t="s">
        <v>43</v>
      </c>
      <c r="F30672" s="1" t="s">
        <v>18</v>
      </c>
      <c r="G30672" s="1" t="s">
        <v>25</v>
      </c>
      <c r="H30672" s="1" t="s">
        <v>106</v>
      </c>
      <c r="I30672" s="1" t="s">
        <v>107</v>
      </c>
      <c r="J30672" s="1" t="s">
        <v>108</v>
      </c>
      <c r="K30672" s="1">
        <v>2.0</v>
      </c>
      <c r="L30672" s="3">
        <v>41640.0</v>
      </c>
      <c r="M30672" s="3">
        <v>41944.0</v>
      </c>
      <c r="N30672" s="3">
        <v>42248.0</v>
      </c>
    </row>
    <row r="30673">
      <c r="A30673" s="1" t="s">
        <v>106831</v>
      </c>
      <c r="B30673" s="1" t="s">
        <v>106832</v>
      </c>
      <c r="C30673" s="2" t="s">
        <v>106833</v>
      </c>
      <c r="D30673" s="1" t="s">
        <v>72785</v>
      </c>
      <c r="E30673" s="1" t="s">
        <v>43</v>
      </c>
      <c r="F30673" s="1" t="s">
        <v>18</v>
      </c>
      <c r="K30673" s="1">
        <v>1.0</v>
      </c>
      <c r="L30673" s="3">
        <v>41792.0</v>
      </c>
      <c r="M30673" s="3">
        <v>42036.0</v>
      </c>
      <c r="N30673" s="3">
        <v>42036.0</v>
      </c>
    </row>
    <row r="30674">
      <c r="A30674" s="1" t="s">
        <v>106834</v>
      </c>
      <c r="B30674" s="1" t="s">
        <v>106835</v>
      </c>
      <c r="C30674" s="2" t="s">
        <v>106836</v>
      </c>
      <c r="D30674" s="1" t="s">
        <v>106837</v>
      </c>
      <c r="E30674" s="1">
        <v>4.95E7</v>
      </c>
      <c r="F30674" s="1" t="s">
        <v>18</v>
      </c>
      <c r="G30674" s="1" t="s">
        <v>25</v>
      </c>
      <c r="H30674" s="1" t="s">
        <v>106</v>
      </c>
      <c r="I30674" s="1" t="s">
        <v>107</v>
      </c>
      <c r="J30674" s="1" t="s">
        <v>108</v>
      </c>
      <c r="K30674" s="1">
        <v>5.0</v>
      </c>
      <c r="L30674" s="3">
        <v>40817.0</v>
      </c>
      <c r="M30674" s="3">
        <v>40817.0</v>
      </c>
      <c r="N30674" s="3">
        <v>42206.0</v>
      </c>
    </row>
    <row r="30675">
      <c r="A30675" s="1" t="s">
        <v>106838</v>
      </c>
      <c r="B30675" s="1" t="s">
        <v>106839</v>
      </c>
      <c r="C30675" s="2" t="s">
        <v>106840</v>
      </c>
      <c r="D30675" s="1" t="s">
        <v>63</v>
      </c>
      <c r="E30675" s="1">
        <v>2999000.0</v>
      </c>
      <c r="F30675" s="1" t="s">
        <v>207</v>
      </c>
      <c r="G30675" s="1" t="s">
        <v>25</v>
      </c>
      <c r="H30675" s="1" t="s">
        <v>106</v>
      </c>
      <c r="I30675" s="1" t="s">
        <v>107</v>
      </c>
      <c r="J30675" s="1" t="s">
        <v>108</v>
      </c>
      <c r="K30675" s="1">
        <v>1.0</v>
      </c>
      <c r="M30675" s="3">
        <v>40543.0</v>
      </c>
      <c r="N30675" s="3">
        <v>40543.0</v>
      </c>
    </row>
    <row r="30676">
      <c r="A30676" s="1" t="s">
        <v>106841</v>
      </c>
      <c r="B30676" s="1" t="s">
        <v>106842</v>
      </c>
      <c r="C30676" s="2" t="s">
        <v>106843</v>
      </c>
      <c r="D30676" s="1" t="s">
        <v>106844</v>
      </c>
      <c r="E30676" s="1">
        <v>8.0E7</v>
      </c>
      <c r="F30676" s="1" t="s">
        <v>18</v>
      </c>
      <c r="G30676" s="1" t="s">
        <v>57</v>
      </c>
      <c r="H30676" s="1" t="s">
        <v>4487</v>
      </c>
      <c r="I30676" s="1" t="s">
        <v>6236</v>
      </c>
      <c r="J30676" s="1" t="s">
        <v>6236</v>
      </c>
      <c r="K30676" s="1">
        <v>1.0</v>
      </c>
      <c r="M30676" s="3">
        <v>42227.0</v>
      </c>
      <c r="N30676" s="3">
        <v>42227.0</v>
      </c>
    </row>
    <row r="30677">
      <c r="A30677" s="1" t="s">
        <v>106845</v>
      </c>
      <c r="B30677" s="1" t="s">
        <v>106846</v>
      </c>
      <c r="C30677" s="2" t="s">
        <v>106847</v>
      </c>
      <c r="D30677" s="1" t="s">
        <v>1531</v>
      </c>
      <c r="E30677" s="1">
        <v>1.14449379E8</v>
      </c>
      <c r="F30677" s="1" t="s">
        <v>113</v>
      </c>
      <c r="G30677" s="1" t="s">
        <v>25</v>
      </c>
      <c r="H30677" s="1" t="s">
        <v>64</v>
      </c>
      <c r="I30677" s="1" t="s">
        <v>65</v>
      </c>
      <c r="J30677" s="1" t="s">
        <v>2706</v>
      </c>
      <c r="K30677" s="1">
        <v>12.0</v>
      </c>
      <c r="L30677" s="3">
        <v>36892.0</v>
      </c>
      <c r="M30677" s="3">
        <v>37027.0</v>
      </c>
      <c r="N30677" s="3">
        <v>41023.0</v>
      </c>
    </row>
    <row r="30678">
      <c r="A30678" s="1" t="s">
        <v>106848</v>
      </c>
      <c r="B30678" s="1" t="s">
        <v>106849</v>
      </c>
      <c r="C30678" s="2" t="s">
        <v>106850</v>
      </c>
      <c r="D30678" s="1" t="s">
        <v>56</v>
      </c>
      <c r="E30678" s="1">
        <v>1.0214958E8</v>
      </c>
      <c r="F30678" s="1" t="s">
        <v>18</v>
      </c>
      <c r="G30678" s="1" t="s">
        <v>25</v>
      </c>
      <c r="H30678" s="1" t="s">
        <v>106</v>
      </c>
      <c r="I30678" s="1" t="s">
        <v>3836</v>
      </c>
      <c r="J30678" s="1" t="s">
        <v>3836</v>
      </c>
      <c r="K30678" s="1">
        <v>6.0</v>
      </c>
      <c r="L30678" s="3">
        <v>37987.0</v>
      </c>
      <c r="M30678" s="3">
        <v>40212.0</v>
      </c>
      <c r="N30678" s="3">
        <v>42144.0</v>
      </c>
    </row>
    <row r="30679">
      <c r="A30679" s="1" t="s">
        <v>106851</v>
      </c>
      <c r="B30679" s="2" t="s">
        <v>106852</v>
      </c>
      <c r="C30679" s="2" t="s">
        <v>106853</v>
      </c>
      <c r="D30679" s="1" t="s">
        <v>106854</v>
      </c>
      <c r="E30679" s="1">
        <v>4.3E7</v>
      </c>
      <c r="F30679" s="1" t="s">
        <v>113</v>
      </c>
      <c r="G30679" s="1" t="s">
        <v>128</v>
      </c>
      <c r="H30679" s="1" t="s">
        <v>129</v>
      </c>
      <c r="I30679" s="1" t="s">
        <v>130</v>
      </c>
      <c r="J30679" s="1" t="s">
        <v>130</v>
      </c>
      <c r="K30679" s="1">
        <v>1.0</v>
      </c>
      <c r="L30679" s="3">
        <v>37834.0</v>
      </c>
      <c r="M30679" s="3">
        <v>38596.0</v>
      </c>
      <c r="N30679" s="3">
        <v>38596.0</v>
      </c>
    </row>
    <row r="30680">
      <c r="A30680" s="1" t="s">
        <v>106855</v>
      </c>
      <c r="B30680" s="1" t="s">
        <v>106856</v>
      </c>
      <c r="C30680" s="2" t="s">
        <v>106857</v>
      </c>
      <c r="D30680" s="1" t="s">
        <v>106858</v>
      </c>
      <c r="E30680" s="1">
        <v>150000.0</v>
      </c>
      <c r="F30680" s="1" t="s">
        <v>18</v>
      </c>
      <c r="G30680" s="1" t="s">
        <v>25</v>
      </c>
      <c r="H30680" s="1" t="s">
        <v>121</v>
      </c>
      <c r="I30680" s="1" t="s">
        <v>122</v>
      </c>
      <c r="J30680" s="1" t="s">
        <v>122</v>
      </c>
      <c r="K30680" s="1">
        <v>1.0</v>
      </c>
      <c r="L30680" s="3">
        <v>40909.0</v>
      </c>
      <c r="M30680" s="3">
        <v>41879.0</v>
      </c>
      <c r="N30680" s="3">
        <v>41879.0</v>
      </c>
    </row>
    <row r="30681">
      <c r="A30681" s="1" t="s">
        <v>106859</v>
      </c>
      <c r="B30681" s="1" t="s">
        <v>106860</v>
      </c>
      <c r="C30681" s="2" t="s">
        <v>106861</v>
      </c>
      <c r="D30681" s="1" t="s">
        <v>9184</v>
      </c>
      <c r="E30681" s="1" t="s">
        <v>43</v>
      </c>
      <c r="F30681" s="1" t="s">
        <v>18</v>
      </c>
      <c r="G30681" s="1" t="s">
        <v>25</v>
      </c>
      <c r="H30681" s="1" t="s">
        <v>106</v>
      </c>
      <c r="I30681" s="1" t="s">
        <v>5339</v>
      </c>
      <c r="J30681" s="1" t="s">
        <v>5340</v>
      </c>
      <c r="K30681" s="1">
        <v>1.0</v>
      </c>
      <c r="L30681" s="3">
        <v>41835.0</v>
      </c>
      <c r="M30681" s="3">
        <v>41794.0</v>
      </c>
      <c r="N30681" s="3">
        <v>41794.0</v>
      </c>
    </row>
    <row r="30682">
      <c r="A30682" s="1" t="s">
        <v>106862</v>
      </c>
      <c r="B30682" s="1" t="s">
        <v>106863</v>
      </c>
      <c r="C30682" s="2" t="s">
        <v>106864</v>
      </c>
      <c r="D30682" s="1" t="s">
        <v>3939</v>
      </c>
      <c r="E30682" s="1">
        <v>149000.0</v>
      </c>
      <c r="F30682" s="1" t="s">
        <v>18</v>
      </c>
      <c r="G30682" s="1" t="s">
        <v>25</v>
      </c>
      <c r="H30682" s="1" t="s">
        <v>44</v>
      </c>
      <c r="I30682" s="1" t="s">
        <v>282</v>
      </c>
      <c r="J30682" s="1" t="s">
        <v>282</v>
      </c>
      <c r="K30682" s="1">
        <v>1.0</v>
      </c>
      <c r="L30682" s="3">
        <v>40106.0</v>
      </c>
      <c r="M30682" s="3">
        <v>41613.0</v>
      </c>
      <c r="N30682" s="3">
        <v>41613.0</v>
      </c>
    </row>
    <row r="30683">
      <c r="A30683" s="1" t="s">
        <v>106865</v>
      </c>
      <c r="B30683" s="1" t="s">
        <v>106866</v>
      </c>
      <c r="C30683" s="2" t="s">
        <v>106867</v>
      </c>
      <c r="D30683" s="1" t="s">
        <v>1401</v>
      </c>
      <c r="E30683" s="1">
        <v>500000.0</v>
      </c>
      <c r="F30683" s="1" t="s">
        <v>18</v>
      </c>
      <c r="G30683" s="1" t="s">
        <v>128</v>
      </c>
      <c r="H30683" s="1" t="s">
        <v>129</v>
      </c>
      <c r="I30683" s="1" t="s">
        <v>130</v>
      </c>
      <c r="J30683" s="1" t="s">
        <v>130</v>
      </c>
      <c r="K30683" s="1">
        <v>2.0</v>
      </c>
      <c r="L30683" s="3">
        <v>39760.0</v>
      </c>
      <c r="M30683" s="3">
        <v>41311.0</v>
      </c>
      <c r="N30683" s="3">
        <v>42109.0</v>
      </c>
    </row>
    <row r="30684">
      <c r="A30684" s="1" t="s">
        <v>106868</v>
      </c>
      <c r="B30684" s="1" t="s">
        <v>106869</v>
      </c>
      <c r="C30684" s="2" t="s">
        <v>106870</v>
      </c>
      <c r="D30684" s="1" t="s">
        <v>357</v>
      </c>
      <c r="E30684" s="1">
        <v>1.0E7</v>
      </c>
      <c r="F30684" s="1" t="s">
        <v>18</v>
      </c>
      <c r="G30684" s="1" t="s">
        <v>25</v>
      </c>
      <c r="H30684" s="1" t="s">
        <v>64</v>
      </c>
      <c r="I30684" s="1" t="s">
        <v>65</v>
      </c>
      <c r="J30684" s="1" t="s">
        <v>1419</v>
      </c>
      <c r="K30684" s="1">
        <v>1.0</v>
      </c>
      <c r="L30684" s="3">
        <v>39661.0</v>
      </c>
      <c r="M30684" s="3">
        <v>40929.0</v>
      </c>
      <c r="N30684" s="3">
        <v>40929.0</v>
      </c>
    </row>
    <row r="30685">
      <c r="A30685" s="1" t="s">
        <v>106871</v>
      </c>
      <c r="B30685" s="1" t="s">
        <v>106872</v>
      </c>
      <c r="C30685" s="2" t="s">
        <v>106873</v>
      </c>
      <c r="D30685" s="1" t="s">
        <v>22954</v>
      </c>
      <c r="E30685" s="1">
        <v>5124450.0</v>
      </c>
      <c r="F30685" s="1" t="s">
        <v>18</v>
      </c>
      <c r="K30685" s="1">
        <v>2.0</v>
      </c>
      <c r="M30685" s="3">
        <v>40330.0</v>
      </c>
      <c r="N30685" s="3">
        <v>41000.0</v>
      </c>
    </row>
    <row r="30686">
      <c r="A30686" s="1" t="s">
        <v>106874</v>
      </c>
      <c r="B30686" s="1" t="s">
        <v>106875</v>
      </c>
      <c r="C30686" s="2" t="s">
        <v>106876</v>
      </c>
      <c r="D30686" s="1" t="s">
        <v>1094</v>
      </c>
      <c r="E30686" s="1">
        <v>1.8185E8</v>
      </c>
      <c r="F30686" s="1" t="s">
        <v>689</v>
      </c>
      <c r="G30686" s="1" t="s">
        <v>37</v>
      </c>
      <c r="H30686" s="1">
        <v>30.0</v>
      </c>
      <c r="I30686" s="1" t="s">
        <v>2714</v>
      </c>
      <c r="J30686" s="1" t="s">
        <v>2714</v>
      </c>
      <c r="K30686" s="1">
        <v>4.0</v>
      </c>
      <c r="L30686" s="3">
        <v>34189.0</v>
      </c>
      <c r="M30686" s="3">
        <v>35916.0</v>
      </c>
      <c r="N30686" s="3">
        <v>42142.0</v>
      </c>
    </row>
    <row r="30687">
      <c r="A30687" s="1" t="s">
        <v>106877</v>
      </c>
      <c r="B30687" s="1" t="s">
        <v>106878</v>
      </c>
      <c r="C30687" s="2" t="s">
        <v>106879</v>
      </c>
      <c r="E30687" s="1" t="s">
        <v>43</v>
      </c>
      <c r="F30687" s="1" t="s">
        <v>18</v>
      </c>
      <c r="G30687" s="1" t="s">
        <v>4134</v>
      </c>
      <c r="H30687" s="1">
        <v>11.0</v>
      </c>
      <c r="I30687" s="1" t="s">
        <v>4135</v>
      </c>
      <c r="J30687" s="1" t="s">
        <v>4135</v>
      </c>
      <c r="K30687" s="1">
        <v>1.0</v>
      </c>
      <c r="L30687" s="3">
        <v>39814.0</v>
      </c>
      <c r="M30687" s="3">
        <v>40026.0</v>
      </c>
      <c r="N30687" s="3">
        <v>40026.0</v>
      </c>
    </row>
    <row r="30688">
      <c r="A30688" s="1" t="s">
        <v>106880</v>
      </c>
      <c r="B30688" s="1" t="s">
        <v>106881</v>
      </c>
      <c r="D30688" s="1" t="s">
        <v>181</v>
      </c>
      <c r="E30688" s="1" t="s">
        <v>43</v>
      </c>
      <c r="F30688" s="1" t="s">
        <v>18</v>
      </c>
      <c r="G30688" s="1" t="s">
        <v>25</v>
      </c>
      <c r="H30688" s="1" t="s">
        <v>64</v>
      </c>
      <c r="I30688" s="1" t="s">
        <v>65</v>
      </c>
      <c r="J30688" s="1" t="s">
        <v>27531</v>
      </c>
      <c r="K30688" s="1">
        <v>1.0</v>
      </c>
      <c r="L30688" s="3">
        <v>42024.0</v>
      </c>
      <c r="M30688" s="3">
        <v>41900.0</v>
      </c>
      <c r="N30688" s="3">
        <v>41900.0</v>
      </c>
    </row>
    <row r="30689">
      <c r="A30689" s="1" t="s">
        <v>106882</v>
      </c>
      <c r="B30689" s="1" t="s">
        <v>106883</v>
      </c>
      <c r="C30689" s="2" t="s">
        <v>106884</v>
      </c>
      <c r="D30689" s="1" t="s">
        <v>256</v>
      </c>
      <c r="E30689" s="1" t="s">
        <v>43</v>
      </c>
      <c r="F30689" s="1" t="s">
        <v>18</v>
      </c>
      <c r="G30689" s="1" t="s">
        <v>25</v>
      </c>
      <c r="H30689" s="1" t="s">
        <v>485</v>
      </c>
      <c r="I30689" s="1" t="s">
        <v>486</v>
      </c>
      <c r="J30689" s="1" t="s">
        <v>79676</v>
      </c>
      <c r="K30689" s="1">
        <v>1.0</v>
      </c>
      <c r="L30689" s="3">
        <v>41153.0</v>
      </c>
      <c r="M30689" s="3">
        <v>41168.0</v>
      </c>
      <c r="N30689" s="3">
        <v>41168.0</v>
      </c>
    </row>
    <row r="30690">
      <c r="A30690" s="1" t="s">
        <v>106885</v>
      </c>
      <c r="B30690" s="1" t="s">
        <v>106886</v>
      </c>
      <c r="C30690" s="2" t="s">
        <v>106887</v>
      </c>
      <c r="D30690" s="1" t="s">
        <v>50</v>
      </c>
      <c r="E30690" s="1">
        <v>3365000.0</v>
      </c>
      <c r="F30690" s="1" t="s">
        <v>18</v>
      </c>
      <c r="G30690" s="1" t="s">
        <v>25</v>
      </c>
      <c r="H30690" s="1" t="s">
        <v>3993</v>
      </c>
      <c r="I30690" s="1" t="s">
        <v>3994</v>
      </c>
      <c r="J30690" s="1" t="s">
        <v>3995</v>
      </c>
      <c r="K30690" s="1">
        <v>4.0</v>
      </c>
      <c r="L30690" s="3">
        <v>39814.0</v>
      </c>
      <c r="M30690" s="3">
        <v>40330.0</v>
      </c>
      <c r="N30690" s="3">
        <v>41676.0</v>
      </c>
    </row>
    <row r="30691">
      <c r="A30691" s="1" t="s">
        <v>106888</v>
      </c>
      <c r="B30691" s="1" t="s">
        <v>106889</v>
      </c>
      <c r="C30691" s="2" t="s">
        <v>106890</v>
      </c>
      <c r="D30691" s="1" t="s">
        <v>718</v>
      </c>
      <c r="E30691" s="1" t="s">
        <v>43</v>
      </c>
      <c r="F30691" s="1" t="s">
        <v>18</v>
      </c>
      <c r="G30691" s="1" t="s">
        <v>25</v>
      </c>
      <c r="H30691" s="1" t="s">
        <v>64</v>
      </c>
      <c r="I30691" s="1" t="s">
        <v>65</v>
      </c>
      <c r="J30691" s="1" t="s">
        <v>4841</v>
      </c>
      <c r="K30691" s="1">
        <v>1.0</v>
      </c>
      <c r="L30691" s="3">
        <v>37987.0</v>
      </c>
      <c r="M30691" s="3">
        <v>38777.0</v>
      </c>
      <c r="N30691" s="3">
        <v>38777.0</v>
      </c>
    </row>
    <row r="30692">
      <c r="A30692" s="1" t="s">
        <v>106891</v>
      </c>
      <c r="B30692" s="1" t="s">
        <v>106892</v>
      </c>
      <c r="C30692" s="2" t="s">
        <v>106893</v>
      </c>
      <c r="D30692" s="1" t="s">
        <v>42</v>
      </c>
      <c r="E30692" s="1">
        <v>500000.0</v>
      </c>
      <c r="F30692" s="1" t="s">
        <v>113</v>
      </c>
      <c r="G30692" s="1" t="s">
        <v>25</v>
      </c>
      <c r="H30692" s="1" t="s">
        <v>106</v>
      </c>
      <c r="I30692" s="1" t="s">
        <v>107</v>
      </c>
      <c r="J30692" s="1" t="s">
        <v>108</v>
      </c>
      <c r="K30692" s="1">
        <v>1.0</v>
      </c>
      <c r="L30692" s="3">
        <v>40695.0</v>
      </c>
      <c r="M30692" s="3">
        <v>40994.0</v>
      </c>
      <c r="N30692" s="3">
        <v>40994.0</v>
      </c>
    </row>
    <row r="30693">
      <c r="A30693" s="1" t="s">
        <v>106894</v>
      </c>
      <c r="B30693" s="1" t="s">
        <v>106895</v>
      </c>
      <c r="C30693" s="2" t="s">
        <v>106896</v>
      </c>
      <c r="D30693" s="1" t="s">
        <v>42</v>
      </c>
      <c r="E30693" s="1">
        <v>1503371.0</v>
      </c>
      <c r="F30693" s="1" t="s">
        <v>18</v>
      </c>
      <c r="G30693" s="1" t="s">
        <v>25</v>
      </c>
      <c r="H30693" s="1" t="s">
        <v>485</v>
      </c>
      <c r="I30693" s="1" t="s">
        <v>17117</v>
      </c>
      <c r="J30693" s="1" t="s">
        <v>106897</v>
      </c>
      <c r="K30693" s="1">
        <v>4.0</v>
      </c>
      <c r="L30693" s="3">
        <v>33604.0</v>
      </c>
      <c r="M30693" s="3">
        <v>41066.0</v>
      </c>
      <c r="N30693" s="3">
        <v>42186.0</v>
      </c>
    </row>
    <row r="30694">
      <c r="A30694" s="1" t="s">
        <v>106898</v>
      </c>
      <c r="B30694" s="1" t="s">
        <v>106899</v>
      </c>
      <c r="C30694" s="2" t="s">
        <v>106900</v>
      </c>
      <c r="D30694" s="1" t="s">
        <v>106901</v>
      </c>
      <c r="E30694" s="1">
        <v>500000.0</v>
      </c>
      <c r="F30694" s="1" t="s">
        <v>18</v>
      </c>
      <c r="G30694" s="1" t="s">
        <v>25</v>
      </c>
      <c r="H30694" s="1" t="s">
        <v>121</v>
      </c>
      <c r="I30694" s="1" t="s">
        <v>122</v>
      </c>
      <c r="J30694" s="1" t="s">
        <v>122</v>
      </c>
      <c r="K30694" s="1">
        <v>1.0</v>
      </c>
      <c r="L30694" s="3">
        <v>41870.0</v>
      </c>
      <c r="M30694" s="3">
        <v>41975.0</v>
      </c>
      <c r="N30694" s="3">
        <v>41975.0</v>
      </c>
    </row>
    <row r="30695">
      <c r="A30695" s="1" t="s">
        <v>106902</v>
      </c>
      <c r="B30695" s="1" t="s">
        <v>106903</v>
      </c>
      <c r="D30695" s="1" t="s">
        <v>36</v>
      </c>
      <c r="E30695" s="1" t="s">
        <v>43</v>
      </c>
      <c r="F30695" s="1" t="s">
        <v>113</v>
      </c>
      <c r="K30695" s="1">
        <v>2.0</v>
      </c>
      <c r="M30695" s="3">
        <v>40986.0</v>
      </c>
      <c r="N30695" s="3">
        <v>41067.0</v>
      </c>
    </row>
    <row r="30696">
      <c r="A30696" s="1" t="s">
        <v>106904</v>
      </c>
      <c r="B30696" s="1" t="s">
        <v>106905</v>
      </c>
      <c r="C30696" s="2" t="s">
        <v>106906</v>
      </c>
      <c r="D30696" s="1" t="s">
        <v>117</v>
      </c>
      <c r="E30696" s="1" t="s">
        <v>43</v>
      </c>
      <c r="F30696" s="1" t="s">
        <v>18</v>
      </c>
      <c r="G30696" s="1" t="s">
        <v>25</v>
      </c>
      <c r="H30696" s="1" t="s">
        <v>106</v>
      </c>
      <c r="I30696" s="1" t="s">
        <v>107</v>
      </c>
      <c r="J30696" s="1" t="s">
        <v>108</v>
      </c>
      <c r="K30696" s="1">
        <v>1.0</v>
      </c>
      <c r="L30696" s="3">
        <v>41582.0</v>
      </c>
      <c r="M30696" s="3">
        <v>41862.0</v>
      </c>
      <c r="N30696" s="3">
        <v>41862.0</v>
      </c>
    </row>
    <row r="30697">
      <c r="A30697" s="1" t="s">
        <v>106907</v>
      </c>
      <c r="B30697" s="1" t="s">
        <v>106908</v>
      </c>
      <c r="C30697" s="2" t="s">
        <v>106909</v>
      </c>
      <c r="D30697" s="1" t="s">
        <v>50</v>
      </c>
      <c r="E30697" s="1">
        <v>1.7E7</v>
      </c>
      <c r="F30697" s="1" t="s">
        <v>18</v>
      </c>
      <c r="G30697" s="1" t="s">
        <v>3985</v>
      </c>
      <c r="H30697" s="1">
        <v>3.0</v>
      </c>
      <c r="I30697" s="1" t="s">
        <v>2369</v>
      </c>
      <c r="J30697" s="1" t="s">
        <v>3986</v>
      </c>
      <c r="K30697" s="1">
        <v>2.0</v>
      </c>
      <c r="L30697" s="3">
        <v>39448.0</v>
      </c>
      <c r="M30697" s="3">
        <v>40118.0</v>
      </c>
      <c r="N30697" s="3">
        <v>40575.0</v>
      </c>
    </row>
    <row r="30698">
      <c r="A30698" s="1" t="s">
        <v>106910</v>
      </c>
      <c r="B30698" s="1" t="s">
        <v>106911</v>
      </c>
      <c r="C30698" s="2" t="s">
        <v>106912</v>
      </c>
      <c r="D30698" s="1" t="s">
        <v>741</v>
      </c>
      <c r="E30698" s="1">
        <v>255000.0</v>
      </c>
      <c r="F30698" s="1" t="s">
        <v>18</v>
      </c>
      <c r="G30698" s="1" t="s">
        <v>25</v>
      </c>
      <c r="H30698" s="1" t="s">
        <v>64</v>
      </c>
      <c r="I30698" s="1" t="s">
        <v>11101</v>
      </c>
      <c r="J30698" s="1" t="s">
        <v>45155</v>
      </c>
      <c r="K30698" s="1">
        <v>1.0</v>
      </c>
      <c r="L30698" s="3">
        <v>33970.0</v>
      </c>
      <c r="M30698" s="3">
        <v>40198.0</v>
      </c>
      <c r="N30698" s="3">
        <v>40198.0</v>
      </c>
    </row>
    <row r="30699">
      <c r="A30699" s="1" t="s">
        <v>106913</v>
      </c>
      <c r="B30699" s="1" t="s">
        <v>106914</v>
      </c>
      <c r="C30699" s="2" t="s">
        <v>106915</v>
      </c>
      <c r="D30699" s="1" t="s">
        <v>718</v>
      </c>
      <c r="E30699" s="1">
        <v>7719600.0</v>
      </c>
      <c r="F30699" s="1" t="s">
        <v>18</v>
      </c>
      <c r="G30699" s="1" t="s">
        <v>128</v>
      </c>
      <c r="H30699" s="1" t="s">
        <v>13815</v>
      </c>
      <c r="I30699" s="1" t="s">
        <v>106916</v>
      </c>
      <c r="J30699" s="1" t="s">
        <v>106916</v>
      </c>
      <c r="K30699" s="1">
        <v>1.0</v>
      </c>
      <c r="L30699" s="3">
        <v>36892.0</v>
      </c>
      <c r="M30699" s="3">
        <v>41654.0</v>
      </c>
      <c r="N30699" s="3">
        <v>41654.0</v>
      </c>
    </row>
    <row r="30700">
      <c r="A30700" s="1" t="s">
        <v>106917</v>
      </c>
      <c r="B30700" s="1" t="s">
        <v>106918</v>
      </c>
      <c r="C30700" s="2" t="s">
        <v>106919</v>
      </c>
      <c r="D30700" s="1" t="s">
        <v>42</v>
      </c>
      <c r="E30700" s="1">
        <v>1800000.0</v>
      </c>
      <c r="F30700" s="1" t="s">
        <v>18</v>
      </c>
      <c r="G30700" s="1" t="s">
        <v>37</v>
      </c>
      <c r="H30700" s="1">
        <v>30.0</v>
      </c>
      <c r="I30700" s="1" t="s">
        <v>2714</v>
      </c>
      <c r="J30700" s="1" t="s">
        <v>2714</v>
      </c>
      <c r="K30700" s="1">
        <v>1.0</v>
      </c>
      <c r="M30700" s="3">
        <v>36161.0</v>
      </c>
      <c r="N30700" s="3">
        <v>36161.0</v>
      </c>
    </row>
    <row r="30701">
      <c r="A30701" s="1" t="s">
        <v>106920</v>
      </c>
      <c r="B30701" s="1" t="s">
        <v>106921</v>
      </c>
      <c r="C30701" s="2" t="s">
        <v>106922</v>
      </c>
      <c r="D30701" s="1" t="s">
        <v>42</v>
      </c>
      <c r="E30701" s="1">
        <v>5.0E7</v>
      </c>
      <c r="F30701" s="1" t="s">
        <v>689</v>
      </c>
      <c r="G30701" s="1" t="s">
        <v>51</v>
      </c>
      <c r="I30701" s="1" t="s">
        <v>52</v>
      </c>
      <c r="J30701" s="1" t="s">
        <v>52</v>
      </c>
      <c r="K30701" s="1">
        <v>1.0</v>
      </c>
      <c r="L30701" s="3">
        <v>35796.0</v>
      </c>
      <c r="M30701" s="3">
        <v>41603.0</v>
      </c>
      <c r="N30701" s="3">
        <v>41603.0</v>
      </c>
    </row>
    <row r="30702">
      <c r="A30702" s="1" t="s">
        <v>106923</v>
      </c>
      <c r="B30702" s="1" t="s">
        <v>106924</v>
      </c>
      <c r="C30702" s="2" t="s">
        <v>106925</v>
      </c>
      <c r="D30702" s="1" t="s">
        <v>1401</v>
      </c>
      <c r="E30702" s="1" t="s">
        <v>43</v>
      </c>
      <c r="F30702" s="1" t="s">
        <v>18</v>
      </c>
      <c r="G30702" s="1" t="s">
        <v>37</v>
      </c>
      <c r="H30702" s="1">
        <v>22.0</v>
      </c>
      <c r="I30702" s="1" t="s">
        <v>38</v>
      </c>
      <c r="J30702" s="1" t="s">
        <v>38</v>
      </c>
      <c r="K30702" s="1">
        <v>1.0</v>
      </c>
      <c r="L30702" s="3">
        <v>40909.0</v>
      </c>
      <c r="M30702" s="3">
        <v>41498.0</v>
      </c>
      <c r="N30702" s="3">
        <v>41498.0</v>
      </c>
    </row>
    <row r="30703">
      <c r="A30703" s="1" t="s">
        <v>106926</v>
      </c>
      <c r="B30703" s="1" t="s">
        <v>106927</v>
      </c>
      <c r="C30703" s="2" t="s">
        <v>106928</v>
      </c>
      <c r="D30703" s="1" t="s">
        <v>42</v>
      </c>
      <c r="E30703" s="1">
        <v>1.86E7</v>
      </c>
      <c r="F30703" s="1" t="s">
        <v>18</v>
      </c>
      <c r="G30703" s="1" t="s">
        <v>37</v>
      </c>
      <c r="H30703" s="1">
        <v>22.0</v>
      </c>
      <c r="I30703" s="1" t="s">
        <v>38</v>
      </c>
      <c r="J30703" s="1" t="s">
        <v>38</v>
      </c>
      <c r="K30703" s="1">
        <v>1.0</v>
      </c>
      <c r="L30703" s="3">
        <v>40483.0</v>
      </c>
      <c r="M30703" s="3">
        <v>40725.0</v>
      </c>
      <c r="N30703" s="3">
        <v>40725.0</v>
      </c>
    </row>
    <row r="30704">
      <c r="A30704" s="1" t="s">
        <v>106929</v>
      </c>
      <c r="B30704" s="1" t="s">
        <v>106930</v>
      </c>
      <c r="C30704" s="2" t="s">
        <v>106931</v>
      </c>
      <c r="D30704" s="1" t="s">
        <v>766</v>
      </c>
      <c r="E30704" s="1">
        <v>1180238.0</v>
      </c>
      <c r="F30704" s="1" t="s">
        <v>18</v>
      </c>
      <c r="G30704" s="1" t="s">
        <v>128</v>
      </c>
      <c r="H30704" s="1" t="s">
        <v>106932</v>
      </c>
      <c r="K30704" s="1">
        <v>1.0</v>
      </c>
      <c r="M30704" s="3">
        <v>39806.0</v>
      </c>
      <c r="N30704" s="3">
        <v>39806.0</v>
      </c>
    </row>
    <row r="30705">
      <c r="A30705" s="1" t="s">
        <v>106933</v>
      </c>
      <c r="B30705" s="1" t="s">
        <v>106934</v>
      </c>
      <c r="C30705" s="2" t="s">
        <v>106935</v>
      </c>
      <c r="D30705" s="1" t="s">
        <v>357</v>
      </c>
      <c r="E30705" s="1">
        <v>50000.0</v>
      </c>
      <c r="F30705" s="1" t="s">
        <v>18</v>
      </c>
      <c r="G30705" s="1" t="s">
        <v>25</v>
      </c>
      <c r="H30705" s="1" t="s">
        <v>286</v>
      </c>
      <c r="I30705" s="1" t="s">
        <v>1030</v>
      </c>
      <c r="J30705" s="1" t="s">
        <v>1030</v>
      </c>
      <c r="K30705" s="1">
        <v>2.0</v>
      </c>
      <c r="L30705" s="3">
        <v>37966.0</v>
      </c>
      <c r="M30705" s="3">
        <v>41124.0</v>
      </c>
      <c r="N30705" s="3">
        <v>41962.0</v>
      </c>
    </row>
    <row r="30706">
      <c r="A30706" s="1" t="s">
        <v>106936</v>
      </c>
      <c r="B30706" s="1" t="s">
        <v>106937</v>
      </c>
      <c r="C30706" s="2" t="s">
        <v>106938</v>
      </c>
      <c r="D30706" s="1" t="s">
        <v>9492</v>
      </c>
      <c r="E30706" s="1">
        <v>437500.0</v>
      </c>
      <c r="F30706" s="1" t="s">
        <v>18</v>
      </c>
      <c r="G30706" s="1" t="s">
        <v>25</v>
      </c>
      <c r="H30706" s="1" t="s">
        <v>142</v>
      </c>
      <c r="I30706" s="1" t="s">
        <v>143</v>
      </c>
      <c r="J30706" s="1" t="s">
        <v>2499</v>
      </c>
      <c r="K30706" s="1">
        <v>1.0</v>
      </c>
      <c r="L30706" s="3">
        <v>39448.0</v>
      </c>
      <c r="M30706" s="3">
        <v>40448.0</v>
      </c>
      <c r="N30706" s="3">
        <v>40448.0</v>
      </c>
    </row>
    <row r="30707">
      <c r="A30707" s="1" t="s">
        <v>106939</v>
      </c>
      <c r="B30707" s="1" t="s">
        <v>106940</v>
      </c>
      <c r="C30707" s="2" t="s">
        <v>106941</v>
      </c>
      <c r="D30707" s="1" t="s">
        <v>424</v>
      </c>
      <c r="E30707" s="1">
        <v>881000.0</v>
      </c>
      <c r="F30707" s="1" t="s">
        <v>18</v>
      </c>
      <c r="G30707" s="1" t="s">
        <v>1062</v>
      </c>
      <c r="H30707" s="1">
        <v>16.0</v>
      </c>
      <c r="I30707" s="1" t="s">
        <v>1704</v>
      </c>
      <c r="J30707" s="1" t="s">
        <v>1704</v>
      </c>
      <c r="K30707" s="1">
        <v>1.0</v>
      </c>
      <c r="L30707" s="3">
        <v>38718.0</v>
      </c>
      <c r="M30707" s="3">
        <v>39464.0</v>
      </c>
      <c r="N30707" s="3">
        <v>39464.0</v>
      </c>
    </row>
    <row r="30708">
      <c r="A30708" s="1" t="s">
        <v>106942</v>
      </c>
      <c r="B30708" s="1" t="s">
        <v>106943</v>
      </c>
      <c r="C30708" s="2" t="s">
        <v>106944</v>
      </c>
      <c r="D30708" s="1" t="s">
        <v>106945</v>
      </c>
      <c r="E30708" s="1">
        <v>310000.0</v>
      </c>
      <c r="F30708" s="1" t="s">
        <v>18</v>
      </c>
      <c r="G30708" s="1" t="s">
        <v>25</v>
      </c>
      <c r="H30708" s="1" t="s">
        <v>64</v>
      </c>
      <c r="I30708" s="1" t="s">
        <v>65</v>
      </c>
      <c r="J30708" s="1" t="s">
        <v>271</v>
      </c>
      <c r="K30708" s="1">
        <v>1.0</v>
      </c>
      <c r="L30708" s="3">
        <v>40330.0</v>
      </c>
      <c r="M30708" s="3">
        <v>41000.0</v>
      </c>
      <c r="N30708" s="3">
        <v>41000.0</v>
      </c>
    </row>
    <row r="30709">
      <c r="A30709" s="1" t="s">
        <v>106946</v>
      </c>
      <c r="B30709" s="1" t="s">
        <v>106947</v>
      </c>
      <c r="C30709" s="2" t="s">
        <v>106948</v>
      </c>
      <c r="D30709" s="1" t="s">
        <v>36</v>
      </c>
      <c r="E30709" s="1">
        <v>995625.0</v>
      </c>
      <c r="F30709" s="1" t="s">
        <v>207</v>
      </c>
      <c r="G30709" s="1" t="s">
        <v>1062</v>
      </c>
      <c r="H30709" s="1">
        <v>8.0</v>
      </c>
      <c r="I30709" s="1" t="s">
        <v>1063</v>
      </c>
      <c r="J30709" s="1" t="s">
        <v>42969</v>
      </c>
      <c r="K30709" s="1">
        <v>1.0</v>
      </c>
      <c r="L30709" s="3">
        <v>39695.0</v>
      </c>
      <c r="M30709" s="3">
        <v>39933.0</v>
      </c>
      <c r="N30709" s="3">
        <v>39933.0</v>
      </c>
    </row>
    <row r="30710">
      <c r="A30710" s="1" t="s">
        <v>106949</v>
      </c>
      <c r="B30710" s="1" t="s">
        <v>106950</v>
      </c>
      <c r="C30710" s="2" t="s">
        <v>106951</v>
      </c>
      <c r="D30710" s="1" t="s">
        <v>1744</v>
      </c>
      <c r="E30710" s="1" t="s">
        <v>43</v>
      </c>
      <c r="F30710" s="1" t="s">
        <v>18</v>
      </c>
      <c r="G30710" s="1" t="s">
        <v>25</v>
      </c>
      <c r="H30710" s="1" t="s">
        <v>64</v>
      </c>
      <c r="I30710" s="1" t="s">
        <v>966</v>
      </c>
      <c r="J30710" s="1" t="s">
        <v>12621</v>
      </c>
      <c r="K30710" s="1">
        <v>1.0</v>
      </c>
      <c r="L30710" s="3">
        <v>40908.0</v>
      </c>
      <c r="M30710" s="3">
        <v>41919.0</v>
      </c>
      <c r="N30710" s="3">
        <v>41919.0</v>
      </c>
    </row>
    <row r="30711">
      <c r="A30711" s="1" t="s">
        <v>106952</v>
      </c>
      <c r="B30711" s="1" t="s">
        <v>106953</v>
      </c>
      <c r="C30711" s="2" t="s">
        <v>106954</v>
      </c>
      <c r="D30711" s="1" t="s">
        <v>106955</v>
      </c>
      <c r="E30711" s="1">
        <v>3.15E7</v>
      </c>
      <c r="F30711" s="1" t="s">
        <v>18</v>
      </c>
      <c r="G30711" s="1" t="s">
        <v>25</v>
      </c>
      <c r="H30711" s="1" t="s">
        <v>106</v>
      </c>
      <c r="I30711" s="1" t="s">
        <v>107</v>
      </c>
      <c r="J30711" s="1" t="s">
        <v>108</v>
      </c>
      <c r="K30711" s="1">
        <v>4.0</v>
      </c>
      <c r="L30711" s="3">
        <v>40969.0</v>
      </c>
      <c r="M30711" s="3">
        <v>41214.0</v>
      </c>
      <c r="N30711" s="3">
        <v>42292.0</v>
      </c>
    </row>
    <row r="30712">
      <c r="A30712" s="1" t="s">
        <v>106956</v>
      </c>
      <c r="B30712" s="1" t="s">
        <v>106957</v>
      </c>
      <c r="C30712" s="2" t="s">
        <v>106958</v>
      </c>
      <c r="D30712" s="1" t="s">
        <v>106959</v>
      </c>
      <c r="E30712" s="1">
        <v>4.0E7</v>
      </c>
      <c r="F30712" s="1" t="s">
        <v>18</v>
      </c>
      <c r="G30712" s="1" t="s">
        <v>25</v>
      </c>
      <c r="H30712" s="1" t="s">
        <v>286</v>
      </c>
      <c r="I30712" s="1" t="s">
        <v>1030</v>
      </c>
      <c r="J30712" s="1" t="s">
        <v>1030</v>
      </c>
      <c r="K30712" s="1">
        <v>1.0</v>
      </c>
      <c r="L30712" s="3">
        <v>37622.0</v>
      </c>
      <c r="M30712" s="3">
        <v>40994.0</v>
      </c>
      <c r="N30712" s="3">
        <v>40994.0</v>
      </c>
    </row>
    <row r="30713">
      <c r="A30713" s="1" t="s">
        <v>106960</v>
      </c>
      <c r="B30713" s="1" t="s">
        <v>106961</v>
      </c>
      <c r="D30713" s="1" t="s">
        <v>106962</v>
      </c>
      <c r="E30713" s="1">
        <v>40000.0</v>
      </c>
      <c r="F30713" s="1" t="s">
        <v>18</v>
      </c>
      <c r="G30713" s="1" t="s">
        <v>76</v>
      </c>
      <c r="H30713" s="1">
        <v>12.0</v>
      </c>
      <c r="I30713" s="1" t="s">
        <v>77</v>
      </c>
      <c r="J30713" s="1" t="s">
        <v>77</v>
      </c>
      <c r="K30713" s="1">
        <v>1.0</v>
      </c>
      <c r="M30713" s="3">
        <v>41009.0</v>
      </c>
      <c r="N30713" s="3">
        <v>41009.0</v>
      </c>
    </row>
    <row r="30714">
      <c r="A30714" s="1" t="s">
        <v>106963</v>
      </c>
      <c r="B30714" s="1" t="s">
        <v>106964</v>
      </c>
      <c r="C30714" s="2" t="s">
        <v>106965</v>
      </c>
      <c r="D30714" s="1" t="s">
        <v>741</v>
      </c>
      <c r="E30714" s="1">
        <v>54781.0</v>
      </c>
      <c r="F30714" s="1" t="s">
        <v>207</v>
      </c>
      <c r="K30714" s="1">
        <v>1.0</v>
      </c>
      <c r="M30714" s="3">
        <v>41122.0</v>
      </c>
      <c r="N30714" s="3">
        <v>41122.0</v>
      </c>
    </row>
    <row r="30715">
      <c r="A30715" s="1" t="s">
        <v>106966</v>
      </c>
      <c r="B30715" s="1" t="s">
        <v>106967</v>
      </c>
      <c r="C30715" s="2" t="s">
        <v>106968</v>
      </c>
      <c r="D30715" s="1" t="s">
        <v>25552</v>
      </c>
      <c r="E30715" s="1">
        <v>1.217E7</v>
      </c>
      <c r="F30715" s="1" t="s">
        <v>18</v>
      </c>
      <c r="G30715" s="1" t="s">
        <v>25</v>
      </c>
      <c r="H30715" s="1" t="s">
        <v>106</v>
      </c>
      <c r="I30715" s="1" t="s">
        <v>107</v>
      </c>
      <c r="J30715" s="1" t="s">
        <v>108</v>
      </c>
      <c r="K30715" s="1">
        <v>3.0</v>
      </c>
      <c r="L30715" s="3">
        <v>40995.0</v>
      </c>
      <c r="M30715" s="3">
        <v>41135.0</v>
      </c>
      <c r="N30715" s="3">
        <v>41984.0</v>
      </c>
    </row>
    <row r="30716">
      <c r="A30716" s="1" t="s">
        <v>106969</v>
      </c>
      <c r="B30716" s="1" t="s">
        <v>106970</v>
      </c>
      <c r="C30716" s="2" t="s">
        <v>106971</v>
      </c>
      <c r="D30716" s="1" t="s">
        <v>106972</v>
      </c>
      <c r="E30716" s="1">
        <v>7055.0</v>
      </c>
      <c r="F30716" s="1" t="s">
        <v>207</v>
      </c>
      <c r="K30716" s="1">
        <v>1.0</v>
      </c>
      <c r="L30716" s="3">
        <v>42217.0</v>
      </c>
      <c r="M30716" s="3">
        <v>42257.0</v>
      </c>
      <c r="N30716" s="3">
        <v>42257.0</v>
      </c>
    </row>
    <row r="30717">
      <c r="A30717" s="1" t="s">
        <v>106973</v>
      </c>
      <c r="B30717" s="1" t="s">
        <v>106974</v>
      </c>
      <c r="C30717" s="2" t="s">
        <v>106975</v>
      </c>
      <c r="D30717" s="1" t="s">
        <v>106976</v>
      </c>
      <c r="E30717" s="1">
        <v>950000.0</v>
      </c>
      <c r="F30717" s="1" t="s">
        <v>18</v>
      </c>
      <c r="G30717" s="1" t="s">
        <v>25</v>
      </c>
      <c r="H30717" s="1" t="s">
        <v>64</v>
      </c>
      <c r="I30717" s="1" t="s">
        <v>65</v>
      </c>
      <c r="J30717" s="1" t="s">
        <v>71</v>
      </c>
      <c r="K30717" s="1">
        <v>2.0</v>
      </c>
      <c r="L30717" s="3">
        <v>40695.0</v>
      </c>
      <c r="M30717" s="3">
        <v>40664.0</v>
      </c>
      <c r="N30717" s="3">
        <v>41791.0</v>
      </c>
    </row>
    <row r="30718">
      <c r="A30718" s="1" t="s">
        <v>106977</v>
      </c>
      <c r="B30718" s="1" t="s">
        <v>106978</v>
      </c>
      <c r="C30718" s="2" t="s">
        <v>106979</v>
      </c>
      <c r="D30718" s="1" t="s">
        <v>106980</v>
      </c>
      <c r="E30718" s="1">
        <v>50000.0</v>
      </c>
      <c r="F30718" s="1" t="s">
        <v>18</v>
      </c>
      <c r="K30718" s="1">
        <v>1.0</v>
      </c>
      <c r="L30718" s="3">
        <v>41944.0</v>
      </c>
      <c r="M30718" s="3">
        <v>42130.0</v>
      </c>
      <c r="N30718" s="3">
        <v>42130.0</v>
      </c>
    </row>
    <row r="30719">
      <c r="A30719" s="1" t="s">
        <v>106981</v>
      </c>
      <c r="B30719" s="1" t="s">
        <v>106982</v>
      </c>
      <c r="D30719" s="1" t="s">
        <v>106983</v>
      </c>
      <c r="E30719" s="1" t="s">
        <v>43</v>
      </c>
      <c r="F30719" s="1" t="s">
        <v>113</v>
      </c>
      <c r="K30719" s="1">
        <v>1.0</v>
      </c>
      <c r="M30719" s="3">
        <v>37070.0</v>
      </c>
      <c r="N30719" s="3">
        <v>37070.0</v>
      </c>
    </row>
    <row r="30720">
      <c r="A30720" s="1" t="s">
        <v>106984</v>
      </c>
      <c r="B30720" s="1" t="s">
        <v>106985</v>
      </c>
      <c r="C30720" s="2" t="s">
        <v>106986</v>
      </c>
      <c r="D30720" s="1" t="s">
        <v>106987</v>
      </c>
      <c r="E30720" s="1">
        <v>900000.0</v>
      </c>
      <c r="F30720" s="1" t="s">
        <v>207</v>
      </c>
      <c r="G30720" s="1" t="s">
        <v>458</v>
      </c>
      <c r="H30720" s="1">
        <v>48.0</v>
      </c>
      <c r="I30720" s="1" t="s">
        <v>459</v>
      </c>
      <c r="J30720" s="1" t="s">
        <v>459</v>
      </c>
      <c r="K30720" s="1">
        <v>1.0</v>
      </c>
      <c r="L30720" s="3">
        <v>35796.0</v>
      </c>
      <c r="M30720" s="3">
        <v>40909.0</v>
      </c>
      <c r="N30720" s="3">
        <v>40909.0</v>
      </c>
    </row>
    <row r="30721">
      <c r="A30721" s="1" t="s">
        <v>106988</v>
      </c>
      <c r="B30721" s="1" t="s">
        <v>106989</v>
      </c>
      <c r="D30721" s="1" t="s">
        <v>106990</v>
      </c>
      <c r="E30721" s="1">
        <v>4480000.0</v>
      </c>
      <c r="F30721" s="1" t="s">
        <v>113</v>
      </c>
      <c r="G30721" s="1" t="s">
        <v>25</v>
      </c>
      <c r="H30721" s="1" t="s">
        <v>64</v>
      </c>
      <c r="I30721" s="1" t="s">
        <v>1221</v>
      </c>
      <c r="J30721" s="1" t="s">
        <v>1221</v>
      </c>
      <c r="K30721" s="1">
        <v>1.0</v>
      </c>
      <c r="M30721" s="3">
        <v>39063.0</v>
      </c>
      <c r="N30721" s="3">
        <v>39063.0</v>
      </c>
    </row>
    <row r="30722">
      <c r="A30722" s="1" t="s">
        <v>106991</v>
      </c>
      <c r="B30722" s="1" t="s">
        <v>106992</v>
      </c>
      <c r="C30722" s="2" t="s">
        <v>106993</v>
      </c>
      <c r="D30722" s="1" t="s">
        <v>106994</v>
      </c>
      <c r="E30722" s="1">
        <v>60000.0</v>
      </c>
      <c r="F30722" s="1" t="s">
        <v>18</v>
      </c>
      <c r="G30722" s="1" t="s">
        <v>2811</v>
      </c>
      <c r="H30722" s="1">
        <v>3.0</v>
      </c>
      <c r="I30722" s="1" t="s">
        <v>17367</v>
      </c>
      <c r="J30722" s="1" t="s">
        <v>17367</v>
      </c>
      <c r="K30722" s="1">
        <v>2.0</v>
      </c>
      <c r="L30722" s="3">
        <v>41518.0</v>
      </c>
      <c r="M30722" s="3">
        <v>41518.0</v>
      </c>
      <c r="N30722" s="3">
        <v>41985.0</v>
      </c>
    </row>
    <row r="30723">
      <c r="A30723" s="1" t="s">
        <v>106995</v>
      </c>
      <c r="B30723" s="1" t="s">
        <v>106996</v>
      </c>
      <c r="C30723" s="2" t="s">
        <v>106997</v>
      </c>
      <c r="D30723" s="1" t="s">
        <v>22266</v>
      </c>
      <c r="E30723" s="1">
        <v>1.7818E7</v>
      </c>
      <c r="F30723" s="1" t="s">
        <v>18</v>
      </c>
      <c r="G30723" s="1" t="s">
        <v>25</v>
      </c>
      <c r="H30723" s="1" t="s">
        <v>158</v>
      </c>
      <c r="I30723" s="1" t="s">
        <v>244</v>
      </c>
      <c r="J30723" s="1" t="s">
        <v>244</v>
      </c>
      <c r="K30723" s="1">
        <v>4.0</v>
      </c>
      <c r="L30723" s="3">
        <v>40422.0</v>
      </c>
      <c r="M30723" s="3">
        <v>40617.0</v>
      </c>
      <c r="N30723" s="3">
        <v>41905.0</v>
      </c>
    </row>
    <row r="30724">
      <c r="A30724" s="1" t="s">
        <v>106998</v>
      </c>
      <c r="B30724" s="1" t="s">
        <v>106999</v>
      </c>
      <c r="C30724" s="2" t="s">
        <v>107000</v>
      </c>
      <c r="E30724" s="1" t="s">
        <v>43</v>
      </c>
      <c r="F30724" s="1" t="s">
        <v>18</v>
      </c>
      <c r="K30724" s="1">
        <v>2.0</v>
      </c>
      <c r="L30724" s="3">
        <v>38353.0</v>
      </c>
      <c r="M30724" s="3">
        <v>41654.0</v>
      </c>
      <c r="N30724" s="3">
        <v>42017.0</v>
      </c>
    </row>
    <row r="30725">
      <c r="A30725" s="1" t="s">
        <v>107001</v>
      </c>
      <c r="B30725" s="1" t="s">
        <v>107002</v>
      </c>
      <c r="C30725" s="2" t="s">
        <v>107003</v>
      </c>
      <c r="D30725" s="1" t="s">
        <v>107004</v>
      </c>
      <c r="E30725" s="1">
        <v>405000.0</v>
      </c>
      <c r="F30725" s="1" t="s">
        <v>18</v>
      </c>
      <c r="G30725" s="1" t="s">
        <v>25</v>
      </c>
      <c r="H30725" s="1" t="s">
        <v>106</v>
      </c>
      <c r="I30725" s="1" t="s">
        <v>107</v>
      </c>
      <c r="J30725" s="1" t="s">
        <v>108</v>
      </c>
      <c r="K30725" s="1">
        <v>1.0</v>
      </c>
      <c r="L30725" s="3">
        <v>40909.0</v>
      </c>
      <c r="M30725" s="3">
        <v>42298.0</v>
      </c>
      <c r="N30725" s="3">
        <v>42298.0</v>
      </c>
    </row>
    <row r="30726">
      <c r="A30726" s="1" t="s">
        <v>107005</v>
      </c>
      <c r="B30726" s="1" t="s">
        <v>107006</v>
      </c>
      <c r="D30726" s="1" t="s">
        <v>107007</v>
      </c>
      <c r="E30726" s="1">
        <v>2.5E7</v>
      </c>
      <c r="F30726" s="1" t="s">
        <v>207</v>
      </c>
      <c r="K30726" s="1">
        <v>2.0</v>
      </c>
      <c r="M30726" s="3">
        <v>36985.0</v>
      </c>
      <c r="N30726" s="3">
        <v>37319.0</v>
      </c>
    </row>
    <row r="30727">
      <c r="A30727" s="1" t="s">
        <v>107008</v>
      </c>
      <c r="B30727" s="1" t="s">
        <v>107009</v>
      </c>
      <c r="C30727" s="2" t="s">
        <v>107010</v>
      </c>
      <c r="D30727" s="1" t="s">
        <v>741</v>
      </c>
      <c r="E30727" s="1">
        <v>240000.0</v>
      </c>
      <c r="F30727" s="1" t="s">
        <v>18</v>
      </c>
      <c r="G30727" s="1" t="s">
        <v>25</v>
      </c>
      <c r="H30727" s="1" t="s">
        <v>106</v>
      </c>
      <c r="I30727" s="1" t="s">
        <v>5339</v>
      </c>
      <c r="J30727" s="1" t="s">
        <v>5340</v>
      </c>
      <c r="K30727" s="1">
        <v>2.0</v>
      </c>
      <c r="M30727" s="3">
        <v>37376.0</v>
      </c>
      <c r="N30727" s="3">
        <v>38718.0</v>
      </c>
    </row>
    <row r="30728">
      <c r="A30728" s="1" t="s">
        <v>107011</v>
      </c>
      <c r="B30728" s="1" t="s">
        <v>107012</v>
      </c>
      <c r="C30728" s="2" t="s">
        <v>107013</v>
      </c>
      <c r="D30728" s="1" t="s">
        <v>28236</v>
      </c>
      <c r="E30728" s="1">
        <v>2.9932E8</v>
      </c>
      <c r="F30728" s="1" t="s">
        <v>689</v>
      </c>
      <c r="G30728" s="1" t="s">
        <v>25</v>
      </c>
      <c r="H30728" s="1" t="s">
        <v>286</v>
      </c>
      <c r="I30728" s="1" t="s">
        <v>578</v>
      </c>
      <c r="J30728" s="1" t="s">
        <v>2611</v>
      </c>
      <c r="K30728" s="1">
        <v>5.0</v>
      </c>
      <c r="L30728" s="3">
        <v>39083.0</v>
      </c>
      <c r="M30728" s="3">
        <v>39407.0</v>
      </c>
      <c r="N30728" s="3">
        <v>41568.0</v>
      </c>
    </row>
    <row r="30729">
      <c r="A30729" s="1" t="s">
        <v>107014</v>
      </c>
      <c r="B30729" s="1" t="s">
        <v>107015</v>
      </c>
      <c r="C30729" s="2" t="s">
        <v>107016</v>
      </c>
      <c r="D30729" s="1" t="s">
        <v>107017</v>
      </c>
      <c r="E30729" s="1">
        <v>6.81858441231072E7</v>
      </c>
      <c r="F30729" s="1" t="s">
        <v>18</v>
      </c>
      <c r="G30729" s="1" t="s">
        <v>2125</v>
      </c>
      <c r="H30729" s="1">
        <v>13.0</v>
      </c>
      <c r="I30729" s="1" t="s">
        <v>2126</v>
      </c>
      <c r="J30729" s="1" t="s">
        <v>2126</v>
      </c>
      <c r="K30729" s="1">
        <v>5.0</v>
      </c>
      <c r="L30729" s="3">
        <v>40179.0</v>
      </c>
      <c r="M30729" s="3">
        <v>40179.0</v>
      </c>
      <c r="N30729" s="3">
        <v>42340.0</v>
      </c>
    </row>
    <row r="30730">
      <c r="A30730" s="1" t="s">
        <v>107018</v>
      </c>
      <c r="B30730" s="1" t="s">
        <v>107019</v>
      </c>
      <c r="C30730" s="2" t="s">
        <v>107020</v>
      </c>
      <c r="D30730" s="1" t="s">
        <v>56</v>
      </c>
      <c r="E30730" s="1">
        <v>1250000.0</v>
      </c>
      <c r="F30730" s="1" t="s">
        <v>18</v>
      </c>
      <c r="G30730" s="1" t="s">
        <v>25</v>
      </c>
      <c r="H30730" s="1" t="s">
        <v>1234</v>
      </c>
      <c r="I30730" s="1" t="s">
        <v>1235</v>
      </c>
      <c r="J30730" s="1" t="s">
        <v>2668</v>
      </c>
      <c r="K30730" s="1">
        <v>2.0</v>
      </c>
      <c r="M30730" s="3">
        <v>40158.0</v>
      </c>
      <c r="N30730" s="3">
        <v>40428.0</v>
      </c>
    </row>
    <row r="30731">
      <c r="A30731" s="1" t="s">
        <v>107021</v>
      </c>
      <c r="B30731" s="1" t="s">
        <v>107022</v>
      </c>
      <c r="C30731" s="2" t="s">
        <v>107023</v>
      </c>
      <c r="D30731" s="1" t="s">
        <v>2326</v>
      </c>
      <c r="E30731" s="1">
        <v>10000.0</v>
      </c>
      <c r="F30731" s="1" t="s">
        <v>18</v>
      </c>
      <c r="G30731" s="1" t="s">
        <v>25</v>
      </c>
      <c r="H30731" s="1" t="s">
        <v>44</v>
      </c>
      <c r="I30731" s="1" t="s">
        <v>10057</v>
      </c>
      <c r="J30731" s="1" t="s">
        <v>10057</v>
      </c>
      <c r="K30731" s="1">
        <v>1.0</v>
      </c>
      <c r="L30731" s="3">
        <v>41153.0</v>
      </c>
      <c r="M30731" s="3">
        <v>41061.0</v>
      </c>
      <c r="N30731" s="3">
        <v>41061.0</v>
      </c>
    </row>
    <row r="30732">
      <c r="A30732" s="1" t="s">
        <v>107024</v>
      </c>
      <c r="B30732" s="1" t="s">
        <v>107025</v>
      </c>
      <c r="C30732" s="2" t="s">
        <v>107026</v>
      </c>
      <c r="D30732" s="1" t="s">
        <v>70</v>
      </c>
      <c r="E30732" s="1">
        <v>400000.0</v>
      </c>
      <c r="F30732" s="1" t="s">
        <v>18</v>
      </c>
      <c r="G30732" s="1" t="s">
        <v>165</v>
      </c>
      <c r="H30732" s="1" t="s">
        <v>166</v>
      </c>
      <c r="I30732" s="1" t="s">
        <v>167</v>
      </c>
      <c r="J30732" s="1" t="s">
        <v>167</v>
      </c>
      <c r="K30732" s="1">
        <v>1.0</v>
      </c>
      <c r="L30732" s="3">
        <v>40613.0</v>
      </c>
      <c r="M30732" s="3">
        <v>40615.0</v>
      </c>
      <c r="N30732" s="3">
        <v>40615.0</v>
      </c>
    </row>
    <row r="30733">
      <c r="A30733" s="1" t="s">
        <v>107027</v>
      </c>
      <c r="B30733" s="1" t="s">
        <v>107028</v>
      </c>
      <c r="C30733" s="2" t="s">
        <v>107029</v>
      </c>
      <c r="D30733" s="1" t="s">
        <v>107030</v>
      </c>
      <c r="E30733" s="1">
        <v>663600.0</v>
      </c>
      <c r="F30733" s="1" t="s">
        <v>18</v>
      </c>
      <c r="G30733" s="1" t="s">
        <v>20252</v>
      </c>
      <c r="H30733" s="1">
        <v>7.0</v>
      </c>
      <c r="I30733" s="1" t="s">
        <v>20253</v>
      </c>
      <c r="J30733" s="1" t="s">
        <v>20253</v>
      </c>
      <c r="K30733" s="1">
        <v>3.0</v>
      </c>
      <c r="L30733" s="3">
        <v>41214.0</v>
      </c>
      <c r="M30733" s="3">
        <v>41000.0</v>
      </c>
      <c r="N30733" s="3">
        <v>41306.0</v>
      </c>
    </row>
    <row r="30734">
      <c r="A30734" s="1" t="s">
        <v>107031</v>
      </c>
      <c r="B30734" s="1" t="s">
        <v>107032</v>
      </c>
      <c r="C30734" s="2" t="s">
        <v>107033</v>
      </c>
      <c r="D30734" s="1" t="s">
        <v>107034</v>
      </c>
      <c r="E30734" s="1" t="s">
        <v>43</v>
      </c>
      <c r="F30734" s="1" t="s">
        <v>113</v>
      </c>
      <c r="G30734" s="1" t="s">
        <v>25</v>
      </c>
      <c r="H30734" s="1" t="s">
        <v>64</v>
      </c>
      <c r="I30734" s="1" t="s">
        <v>65</v>
      </c>
      <c r="J30734" s="1" t="s">
        <v>71</v>
      </c>
      <c r="K30734" s="1">
        <v>1.0</v>
      </c>
      <c r="L30734" s="3">
        <v>41030.0</v>
      </c>
      <c r="M30734" s="3">
        <v>41061.0</v>
      </c>
      <c r="N30734" s="3">
        <v>41061.0</v>
      </c>
    </row>
    <row r="30735">
      <c r="A30735" s="1" t="s">
        <v>107035</v>
      </c>
      <c r="B30735" s="1" t="s">
        <v>107036</v>
      </c>
      <c r="C30735" s="2" t="s">
        <v>107037</v>
      </c>
      <c r="D30735" s="1" t="s">
        <v>1247</v>
      </c>
      <c r="E30735" s="1">
        <v>4000000.0</v>
      </c>
      <c r="F30735" s="1" t="s">
        <v>689</v>
      </c>
      <c r="G30735" s="1" t="s">
        <v>25</v>
      </c>
      <c r="H30735" s="1" t="s">
        <v>1234</v>
      </c>
      <c r="I30735" s="1" t="s">
        <v>1235</v>
      </c>
      <c r="J30735" s="1" t="s">
        <v>1235</v>
      </c>
      <c r="K30735" s="1">
        <v>3.0</v>
      </c>
      <c r="M30735" s="3">
        <v>39899.0</v>
      </c>
      <c r="N30735" s="3">
        <v>42093.0</v>
      </c>
    </row>
    <row r="30736">
      <c r="A30736" s="1" t="s">
        <v>107038</v>
      </c>
      <c r="B30736" s="1" t="s">
        <v>107039</v>
      </c>
      <c r="C30736" s="2" t="s">
        <v>107040</v>
      </c>
      <c r="D30736" s="1" t="s">
        <v>107041</v>
      </c>
      <c r="E30736" s="1">
        <v>7300000.0</v>
      </c>
      <c r="F30736" s="1" t="s">
        <v>113</v>
      </c>
      <c r="G30736" s="1" t="s">
        <v>25</v>
      </c>
      <c r="H30736" s="1" t="s">
        <v>64</v>
      </c>
      <c r="I30736" s="1" t="s">
        <v>65</v>
      </c>
      <c r="J30736" s="1" t="s">
        <v>71</v>
      </c>
      <c r="K30736" s="1">
        <v>3.0</v>
      </c>
      <c r="L30736" s="3">
        <v>38473.0</v>
      </c>
      <c r="M30736" s="3">
        <v>38657.0</v>
      </c>
      <c r="N30736" s="3">
        <v>39604.0</v>
      </c>
    </row>
    <row r="30737">
      <c r="A30737" s="1" t="s">
        <v>107042</v>
      </c>
      <c r="B30737" s="1" t="s">
        <v>107043</v>
      </c>
      <c r="C30737" s="2" t="s">
        <v>107044</v>
      </c>
      <c r="D30737" s="1" t="s">
        <v>107045</v>
      </c>
      <c r="E30737" s="1" t="s">
        <v>43</v>
      </c>
      <c r="F30737" s="1" t="s">
        <v>18</v>
      </c>
      <c r="G30737" s="1" t="s">
        <v>25</v>
      </c>
      <c r="H30737" s="1" t="s">
        <v>89</v>
      </c>
      <c r="I30737" s="1" t="s">
        <v>589</v>
      </c>
      <c r="J30737" s="1" t="s">
        <v>589</v>
      </c>
      <c r="K30737" s="1">
        <v>1.0</v>
      </c>
      <c r="L30737" s="3">
        <v>40909.0</v>
      </c>
      <c r="M30737" s="3">
        <v>41209.0</v>
      </c>
      <c r="N30737" s="3">
        <v>41209.0</v>
      </c>
    </row>
    <row r="30738">
      <c r="A30738" s="1" t="s">
        <v>107046</v>
      </c>
      <c r="B30738" s="1" t="s">
        <v>107047</v>
      </c>
      <c r="C30738" s="2" t="s">
        <v>107048</v>
      </c>
      <c r="D30738" s="1" t="s">
        <v>107049</v>
      </c>
      <c r="E30738" s="1" t="s">
        <v>43</v>
      </c>
      <c r="F30738" s="1" t="s">
        <v>18</v>
      </c>
      <c r="K30738" s="1">
        <v>1.0</v>
      </c>
      <c r="L30738" s="3">
        <v>42093.0</v>
      </c>
      <c r="M30738" s="3">
        <v>42104.0</v>
      </c>
      <c r="N30738" s="3">
        <v>42104.0</v>
      </c>
    </row>
    <row r="30739">
      <c r="A30739" s="1" t="s">
        <v>107050</v>
      </c>
      <c r="B30739" s="1" t="s">
        <v>107051</v>
      </c>
      <c r="C30739" s="2" t="s">
        <v>107052</v>
      </c>
      <c r="D30739" s="1" t="s">
        <v>107053</v>
      </c>
      <c r="E30739" s="1">
        <v>3200000.0</v>
      </c>
      <c r="F30739" s="1" t="s">
        <v>18</v>
      </c>
      <c r="G30739" s="1" t="s">
        <v>57</v>
      </c>
      <c r="H30739" s="1" t="s">
        <v>202</v>
      </c>
      <c r="I30739" s="1" t="s">
        <v>203</v>
      </c>
      <c r="J30739" s="1" t="s">
        <v>203</v>
      </c>
      <c r="K30739" s="1">
        <v>2.0</v>
      </c>
      <c r="L30739" s="3">
        <v>40909.0</v>
      </c>
      <c r="M30739" s="3">
        <v>41542.0</v>
      </c>
      <c r="N30739" s="3">
        <v>42074.0</v>
      </c>
    </row>
    <row r="30740">
      <c r="A30740" s="1" t="s">
        <v>107054</v>
      </c>
      <c r="B30740" s="1" t="s">
        <v>107055</v>
      </c>
      <c r="C30740" s="2" t="s">
        <v>107056</v>
      </c>
      <c r="D30740" s="1" t="s">
        <v>2361</v>
      </c>
      <c r="E30740" s="1" t="s">
        <v>43</v>
      </c>
      <c r="F30740" s="1" t="s">
        <v>18</v>
      </c>
      <c r="K30740" s="1">
        <v>1.0</v>
      </c>
      <c r="M30740" s="3">
        <v>42069.0</v>
      </c>
      <c r="N30740" s="3">
        <v>42069.0</v>
      </c>
    </row>
    <row r="30741">
      <c r="A30741" s="1" t="s">
        <v>107057</v>
      </c>
      <c r="B30741" s="1" t="s">
        <v>107058</v>
      </c>
      <c r="C30741" s="2" t="s">
        <v>107059</v>
      </c>
      <c r="D30741" s="1" t="s">
        <v>56</v>
      </c>
      <c r="E30741" s="1">
        <v>540760.0</v>
      </c>
      <c r="F30741" s="1" t="s">
        <v>18</v>
      </c>
      <c r="G30741" s="1" t="s">
        <v>25</v>
      </c>
      <c r="H30741" s="1" t="s">
        <v>89</v>
      </c>
      <c r="I30741" s="1" t="s">
        <v>3689</v>
      </c>
      <c r="J30741" s="1" t="s">
        <v>9332</v>
      </c>
      <c r="K30741" s="1">
        <v>1.0</v>
      </c>
      <c r="L30741" s="3">
        <v>38353.0</v>
      </c>
      <c r="M30741" s="3">
        <v>41164.0</v>
      </c>
      <c r="N30741" s="3">
        <v>41164.0</v>
      </c>
    </row>
    <row r="30742">
      <c r="A30742" s="1" t="s">
        <v>107060</v>
      </c>
      <c r="B30742" s="1" t="s">
        <v>107061</v>
      </c>
      <c r="C30742" s="2" t="s">
        <v>107062</v>
      </c>
      <c r="D30742" s="1" t="s">
        <v>107063</v>
      </c>
      <c r="E30742" s="1">
        <v>200000.0</v>
      </c>
      <c r="F30742" s="1" t="s">
        <v>18</v>
      </c>
      <c r="G30742" s="1" t="s">
        <v>1126</v>
      </c>
      <c r="H30742" s="1">
        <v>23.0</v>
      </c>
      <c r="I30742" s="1" t="s">
        <v>1294</v>
      </c>
      <c r="J30742" s="1" t="s">
        <v>15872</v>
      </c>
      <c r="K30742" s="1">
        <v>1.0</v>
      </c>
      <c r="L30742" s="3">
        <v>41091.0</v>
      </c>
      <c r="M30742" s="3">
        <v>41091.0</v>
      </c>
      <c r="N30742" s="3">
        <v>41091.0</v>
      </c>
    </row>
    <row r="30743">
      <c r="A30743" s="1" t="s">
        <v>107064</v>
      </c>
      <c r="B30743" s="1" t="s">
        <v>107065</v>
      </c>
      <c r="C30743" s="2" t="s">
        <v>107066</v>
      </c>
      <c r="D30743" s="1" t="s">
        <v>107067</v>
      </c>
      <c r="E30743" s="1">
        <v>225000.0</v>
      </c>
      <c r="F30743" s="1" t="s">
        <v>207</v>
      </c>
      <c r="G30743" s="1" t="s">
        <v>25</v>
      </c>
      <c r="H30743" s="1" t="s">
        <v>64</v>
      </c>
      <c r="I30743" s="1" t="s">
        <v>65</v>
      </c>
      <c r="J30743" s="1" t="s">
        <v>71</v>
      </c>
      <c r="K30743" s="1">
        <v>2.0</v>
      </c>
      <c r="M30743" s="3">
        <v>39448.0</v>
      </c>
      <c r="N30743" s="3">
        <v>39731.0</v>
      </c>
    </row>
    <row r="30744">
      <c r="A30744" s="1" t="s">
        <v>107068</v>
      </c>
      <c r="B30744" s="1" t="s">
        <v>107069</v>
      </c>
      <c r="D30744" s="1" t="s">
        <v>56</v>
      </c>
      <c r="E30744" s="1">
        <v>7476000.0</v>
      </c>
      <c r="F30744" s="1" t="s">
        <v>18</v>
      </c>
      <c r="G30744" s="1" t="s">
        <v>25</v>
      </c>
      <c r="H30744" s="1" t="s">
        <v>142</v>
      </c>
      <c r="I30744" s="1" t="s">
        <v>143</v>
      </c>
      <c r="J30744" s="1" t="s">
        <v>32363</v>
      </c>
      <c r="K30744" s="1">
        <v>1.0</v>
      </c>
      <c r="M30744" s="3">
        <v>41736.0</v>
      </c>
      <c r="N30744" s="3">
        <v>41736.0</v>
      </c>
    </row>
    <row r="30745">
      <c r="A30745" s="1" t="s">
        <v>107070</v>
      </c>
      <c r="B30745" s="1" t="s">
        <v>107071</v>
      </c>
      <c r="C30745" s="2" t="s">
        <v>107072</v>
      </c>
      <c r="D30745" s="1" t="s">
        <v>94</v>
      </c>
      <c r="E30745" s="1">
        <v>105000.0</v>
      </c>
      <c r="F30745" s="1" t="s">
        <v>18</v>
      </c>
      <c r="G30745" s="1" t="s">
        <v>25</v>
      </c>
      <c r="H30745" s="1" t="s">
        <v>286</v>
      </c>
      <c r="I30745" s="1" t="s">
        <v>37790</v>
      </c>
      <c r="J30745" s="1" t="s">
        <v>37790</v>
      </c>
      <c r="K30745" s="1">
        <v>1.0</v>
      </c>
      <c r="L30745" s="3">
        <v>40909.0</v>
      </c>
      <c r="M30745" s="3">
        <v>41554.0</v>
      </c>
      <c r="N30745" s="3">
        <v>41554.0</v>
      </c>
    </row>
    <row r="30746">
      <c r="A30746" s="1" t="s">
        <v>107073</v>
      </c>
      <c r="B30746" s="1" t="s">
        <v>107074</v>
      </c>
      <c r="C30746" s="2" t="s">
        <v>107075</v>
      </c>
      <c r="D30746" s="1" t="s">
        <v>107076</v>
      </c>
      <c r="E30746" s="1" t="s">
        <v>43</v>
      </c>
      <c r="F30746" s="1" t="s">
        <v>113</v>
      </c>
      <c r="K30746" s="1">
        <v>1.0</v>
      </c>
      <c r="M30746" s="3">
        <v>41508.0</v>
      </c>
      <c r="N30746" s="3">
        <v>41508.0</v>
      </c>
    </row>
    <row r="30747">
      <c r="A30747" s="1" t="s">
        <v>107077</v>
      </c>
      <c r="B30747" s="1" t="s">
        <v>107078</v>
      </c>
      <c r="C30747" s="2" t="s">
        <v>107079</v>
      </c>
      <c r="D30747" s="1" t="s">
        <v>50</v>
      </c>
      <c r="E30747" s="1">
        <v>355000.0</v>
      </c>
      <c r="F30747" s="1" t="s">
        <v>18</v>
      </c>
      <c r="G30747" s="1" t="s">
        <v>33839</v>
      </c>
      <c r="K30747" s="1">
        <v>2.0</v>
      </c>
      <c r="L30747" s="3">
        <v>41275.0</v>
      </c>
      <c r="M30747" s="3">
        <v>41806.0</v>
      </c>
      <c r="N30747" s="3">
        <v>42136.0</v>
      </c>
    </row>
    <row r="30748">
      <c r="A30748" s="1" t="s">
        <v>107080</v>
      </c>
      <c r="B30748" s="1" t="s">
        <v>107081</v>
      </c>
      <c r="C30748" s="2" t="s">
        <v>107082</v>
      </c>
      <c r="D30748" s="1" t="s">
        <v>3932</v>
      </c>
      <c r="E30748" s="1">
        <v>2.683E7</v>
      </c>
      <c r="F30748" s="1" t="s">
        <v>18</v>
      </c>
      <c r="G30748" s="1" t="s">
        <v>25</v>
      </c>
      <c r="H30748" s="1" t="s">
        <v>99</v>
      </c>
      <c r="I30748" s="1" t="s">
        <v>100</v>
      </c>
      <c r="J30748" s="1" t="s">
        <v>107083</v>
      </c>
      <c r="K30748" s="1">
        <v>3.0</v>
      </c>
      <c r="L30748" s="3">
        <v>36892.0</v>
      </c>
      <c r="M30748" s="3">
        <v>38782.0</v>
      </c>
      <c r="N30748" s="3">
        <v>41059.0</v>
      </c>
    </row>
    <row r="30749">
      <c r="A30749" s="1" t="s">
        <v>107084</v>
      </c>
      <c r="B30749" s="1" t="s">
        <v>107085</v>
      </c>
      <c r="C30749" s="2" t="s">
        <v>107086</v>
      </c>
      <c r="D30749" s="1" t="s">
        <v>107087</v>
      </c>
      <c r="E30749" s="1">
        <v>150000.0</v>
      </c>
      <c r="F30749" s="1" t="s">
        <v>18</v>
      </c>
      <c r="G30749" s="1" t="s">
        <v>25</v>
      </c>
      <c r="H30749" s="1" t="s">
        <v>106</v>
      </c>
      <c r="I30749" s="1" t="s">
        <v>107</v>
      </c>
      <c r="J30749" s="1" t="s">
        <v>108</v>
      </c>
      <c r="K30749" s="1">
        <v>1.0</v>
      </c>
      <c r="L30749" s="3">
        <v>40909.0</v>
      </c>
      <c r="M30749" s="3">
        <v>40909.0</v>
      </c>
      <c r="N30749" s="3">
        <v>40909.0</v>
      </c>
    </row>
    <row r="30750">
      <c r="A30750" s="1" t="s">
        <v>107088</v>
      </c>
      <c r="B30750" s="1" t="s">
        <v>107089</v>
      </c>
      <c r="C30750" s="2" t="s">
        <v>107090</v>
      </c>
      <c r="D30750" s="1" t="s">
        <v>107091</v>
      </c>
      <c r="E30750" s="1">
        <v>1500000.0</v>
      </c>
      <c r="F30750" s="1" t="s">
        <v>18</v>
      </c>
      <c r="G30750" s="1" t="s">
        <v>25</v>
      </c>
      <c r="H30750" s="1" t="s">
        <v>106</v>
      </c>
      <c r="I30750" s="1" t="s">
        <v>107</v>
      </c>
      <c r="J30750" s="1" t="s">
        <v>5335</v>
      </c>
      <c r="K30750" s="1">
        <v>1.0</v>
      </c>
      <c r="L30750" s="3">
        <v>40909.0</v>
      </c>
      <c r="M30750" s="3">
        <v>42130.0</v>
      </c>
      <c r="N30750" s="3">
        <v>42130.0</v>
      </c>
    </row>
    <row r="30751">
      <c r="A30751" s="1" t="s">
        <v>107092</v>
      </c>
      <c r="B30751" s="1" t="s">
        <v>107093</v>
      </c>
      <c r="C30751" s="2" t="s">
        <v>107094</v>
      </c>
      <c r="D30751" s="1" t="s">
        <v>13933</v>
      </c>
      <c r="E30751" s="1">
        <v>770000.0</v>
      </c>
      <c r="F30751" s="1" t="s">
        <v>207</v>
      </c>
      <c r="G30751" s="1" t="s">
        <v>25</v>
      </c>
      <c r="H30751" s="1" t="s">
        <v>64</v>
      </c>
      <c r="I30751" s="1" t="s">
        <v>65</v>
      </c>
      <c r="J30751" s="1" t="s">
        <v>71</v>
      </c>
      <c r="K30751" s="1">
        <v>2.0</v>
      </c>
      <c r="L30751" s="3">
        <v>40575.0</v>
      </c>
      <c r="M30751" s="3">
        <v>40603.0</v>
      </c>
      <c r="N30751" s="3">
        <v>40697.0</v>
      </c>
    </row>
    <row r="30752">
      <c r="A30752" s="1" t="s">
        <v>107095</v>
      </c>
      <c r="B30752" s="1" t="s">
        <v>107096</v>
      </c>
      <c r="C30752" s="2" t="s">
        <v>107097</v>
      </c>
      <c r="D30752" s="1" t="s">
        <v>107098</v>
      </c>
      <c r="E30752" s="1">
        <v>50000.0</v>
      </c>
      <c r="F30752" s="1" t="s">
        <v>113</v>
      </c>
      <c r="K30752" s="1">
        <v>1.0</v>
      </c>
      <c r="L30752" s="3">
        <v>41548.0</v>
      </c>
      <c r="M30752" s="3">
        <v>41654.0</v>
      </c>
      <c r="N30752" s="3">
        <v>41654.0</v>
      </c>
    </row>
    <row r="30753">
      <c r="A30753" s="1" t="s">
        <v>107099</v>
      </c>
      <c r="B30753" s="1" t="s">
        <v>107100</v>
      </c>
      <c r="C30753" s="2" t="s">
        <v>107101</v>
      </c>
      <c r="D30753" s="1" t="s">
        <v>107102</v>
      </c>
      <c r="E30753" s="1">
        <v>1.08E7</v>
      </c>
      <c r="F30753" s="1" t="s">
        <v>18</v>
      </c>
      <c r="G30753" s="1" t="s">
        <v>25</v>
      </c>
      <c r="H30753" s="1" t="s">
        <v>64</v>
      </c>
      <c r="I30753" s="1" t="s">
        <v>65</v>
      </c>
      <c r="J30753" s="1" t="s">
        <v>71</v>
      </c>
      <c r="K30753" s="1">
        <v>3.0</v>
      </c>
      <c r="L30753" s="3">
        <v>39569.0</v>
      </c>
      <c r="M30753" s="3">
        <v>39581.0</v>
      </c>
      <c r="N30753" s="3">
        <v>41473.0</v>
      </c>
    </row>
    <row r="30754">
      <c r="A30754" s="1" t="s">
        <v>107103</v>
      </c>
      <c r="B30754" s="1" t="s">
        <v>107104</v>
      </c>
      <c r="C30754" s="2" t="s">
        <v>107105</v>
      </c>
      <c r="D30754" s="1" t="s">
        <v>49839</v>
      </c>
      <c r="E30754" s="1">
        <v>994490.0</v>
      </c>
      <c r="F30754" s="1" t="s">
        <v>18</v>
      </c>
      <c r="G30754" s="1" t="s">
        <v>165</v>
      </c>
      <c r="H30754" s="1" t="s">
        <v>166</v>
      </c>
      <c r="I30754" s="1" t="s">
        <v>167</v>
      </c>
      <c r="J30754" s="1" t="s">
        <v>167</v>
      </c>
      <c r="K30754" s="1">
        <v>1.0</v>
      </c>
      <c r="L30754" s="3">
        <v>40071.0</v>
      </c>
      <c r="M30754" s="3">
        <v>39967.0</v>
      </c>
      <c r="N30754" s="3">
        <v>39967.0</v>
      </c>
    </row>
    <row r="30755">
      <c r="A30755" s="1" t="s">
        <v>107106</v>
      </c>
      <c r="B30755" s="1" t="s">
        <v>107107</v>
      </c>
      <c r="C30755" s="2" t="s">
        <v>107108</v>
      </c>
      <c r="D30755" s="1" t="s">
        <v>107109</v>
      </c>
      <c r="E30755" s="1" t="s">
        <v>43</v>
      </c>
      <c r="F30755" s="1" t="s">
        <v>18</v>
      </c>
      <c r="G30755" s="1" t="s">
        <v>1062</v>
      </c>
      <c r="H30755" s="1">
        <v>7.0</v>
      </c>
      <c r="I30755" s="1" t="s">
        <v>10875</v>
      </c>
      <c r="J30755" s="1" t="s">
        <v>10875</v>
      </c>
      <c r="K30755" s="1">
        <v>1.0</v>
      </c>
      <c r="L30755" s="3">
        <v>40577.0</v>
      </c>
      <c r="M30755" s="3">
        <v>40575.0</v>
      </c>
      <c r="N30755" s="3">
        <v>40575.0</v>
      </c>
    </row>
    <row r="30756">
      <c r="A30756" s="1" t="s">
        <v>107110</v>
      </c>
      <c r="B30756" s="1" t="s">
        <v>107111</v>
      </c>
      <c r="C30756" s="2" t="s">
        <v>107112</v>
      </c>
      <c r="D30756" s="1" t="s">
        <v>27155</v>
      </c>
      <c r="E30756" s="1">
        <v>881500.0</v>
      </c>
      <c r="F30756" s="1" t="s">
        <v>18</v>
      </c>
      <c r="G30756" s="1" t="s">
        <v>1062</v>
      </c>
      <c r="H30756" s="1">
        <v>4.0</v>
      </c>
      <c r="I30756" s="1" t="s">
        <v>1525</v>
      </c>
      <c r="J30756" s="1" t="s">
        <v>1525</v>
      </c>
      <c r="K30756" s="1">
        <v>2.0</v>
      </c>
      <c r="L30756" s="3">
        <v>39114.0</v>
      </c>
      <c r="M30756" s="3">
        <v>39326.0</v>
      </c>
      <c r="N30756" s="3">
        <v>39479.0</v>
      </c>
    </row>
    <row r="30757">
      <c r="A30757" s="1" t="s">
        <v>107113</v>
      </c>
      <c r="B30757" s="1" t="s">
        <v>107114</v>
      </c>
      <c r="C30757" s="2" t="s">
        <v>107115</v>
      </c>
      <c r="D30757" s="1" t="s">
        <v>75</v>
      </c>
      <c r="E30757" s="1">
        <v>200000.0</v>
      </c>
      <c r="F30757" s="1" t="s">
        <v>18</v>
      </c>
      <c r="G30757" s="1" t="s">
        <v>25</v>
      </c>
      <c r="H30757" s="1" t="s">
        <v>1330</v>
      </c>
      <c r="I30757" s="1" t="s">
        <v>1331</v>
      </c>
      <c r="J30757" s="1" t="s">
        <v>18030</v>
      </c>
      <c r="K30757" s="1">
        <v>1.0</v>
      </c>
      <c r="M30757" s="3">
        <v>40971.0</v>
      </c>
      <c r="N30757" s="3">
        <v>40971.0</v>
      </c>
    </row>
    <row r="30758">
      <c r="A30758" s="1" t="s">
        <v>107116</v>
      </c>
      <c r="B30758" s="1" t="s">
        <v>107117</v>
      </c>
      <c r="C30758" s="2" t="s">
        <v>107118</v>
      </c>
      <c r="D30758" s="1" t="s">
        <v>42</v>
      </c>
      <c r="E30758" s="1" t="s">
        <v>43</v>
      </c>
      <c r="F30758" s="1" t="s">
        <v>18</v>
      </c>
      <c r="G30758" s="1" t="s">
        <v>25</v>
      </c>
      <c r="H30758" s="1" t="s">
        <v>64</v>
      </c>
      <c r="I30758" s="1" t="s">
        <v>65</v>
      </c>
      <c r="J30758" s="1" t="s">
        <v>71</v>
      </c>
      <c r="K30758" s="1">
        <v>1.0</v>
      </c>
      <c r="L30758" s="3">
        <v>41558.0</v>
      </c>
      <c r="M30758" s="3">
        <v>41937.0</v>
      </c>
      <c r="N30758" s="3">
        <v>41937.0</v>
      </c>
    </row>
    <row r="30759">
      <c r="A30759" s="1" t="s">
        <v>107119</v>
      </c>
      <c r="B30759" s="1" t="s">
        <v>107120</v>
      </c>
      <c r="C30759" s="2" t="s">
        <v>107121</v>
      </c>
      <c r="D30759" s="1" t="s">
        <v>2195</v>
      </c>
      <c r="E30759" s="1" t="s">
        <v>43</v>
      </c>
      <c r="F30759" s="1" t="s">
        <v>207</v>
      </c>
      <c r="G30759" s="1" t="s">
        <v>366</v>
      </c>
      <c r="K30759" s="1">
        <v>1.0</v>
      </c>
      <c r="M30759" s="3">
        <v>41912.0</v>
      </c>
      <c r="N30759" s="3">
        <v>41912.0</v>
      </c>
    </row>
    <row r="30760">
      <c r="A30760" s="1" t="s">
        <v>107122</v>
      </c>
      <c r="B30760" s="1" t="s">
        <v>107123</v>
      </c>
      <c r="C30760" s="2" t="s">
        <v>107124</v>
      </c>
      <c r="D30760" s="1" t="s">
        <v>50</v>
      </c>
      <c r="E30760" s="1">
        <v>2.0E7</v>
      </c>
      <c r="F30760" s="1" t="s">
        <v>689</v>
      </c>
      <c r="G30760" s="1" t="s">
        <v>1025</v>
      </c>
      <c r="H30760" s="1">
        <v>52.0</v>
      </c>
      <c r="I30760" s="1" t="s">
        <v>1026</v>
      </c>
      <c r="J30760" s="1" t="s">
        <v>1026</v>
      </c>
      <c r="K30760" s="1">
        <v>2.0</v>
      </c>
      <c r="L30760" s="3">
        <v>39448.0</v>
      </c>
      <c r="M30760" s="3">
        <v>39556.0</v>
      </c>
      <c r="N30760" s="3">
        <v>39576.0</v>
      </c>
    </row>
    <row r="30761">
      <c r="A30761" s="1" t="s">
        <v>107125</v>
      </c>
      <c r="B30761" s="1" t="s">
        <v>107126</v>
      </c>
      <c r="E30761" s="1" t="s">
        <v>43</v>
      </c>
      <c r="F30761" s="1" t="s">
        <v>18</v>
      </c>
      <c r="K30761" s="1">
        <v>1.0</v>
      </c>
      <c r="M30761" s="3">
        <v>37070.0</v>
      </c>
      <c r="N30761" s="3">
        <v>37070.0</v>
      </c>
    </row>
    <row r="30762">
      <c r="A30762" s="1" t="s">
        <v>107127</v>
      </c>
      <c r="B30762" s="1" t="s">
        <v>107128</v>
      </c>
      <c r="C30762" s="2" t="s">
        <v>107129</v>
      </c>
      <c r="E30762" s="1" t="s">
        <v>43</v>
      </c>
      <c r="F30762" s="1" t="s">
        <v>18</v>
      </c>
      <c r="G30762" s="1" t="s">
        <v>25</v>
      </c>
      <c r="H30762" s="1" t="s">
        <v>106</v>
      </c>
      <c r="I30762" s="1" t="s">
        <v>107</v>
      </c>
      <c r="J30762" s="1" t="s">
        <v>108</v>
      </c>
      <c r="K30762" s="1">
        <v>1.0</v>
      </c>
      <c r="L30762" s="3">
        <v>41785.0</v>
      </c>
      <c r="M30762" s="3">
        <v>41785.0</v>
      </c>
      <c r="N30762" s="3">
        <v>41785.0</v>
      </c>
    </row>
    <row r="30763">
      <c r="A30763" s="1" t="s">
        <v>107130</v>
      </c>
      <c r="B30763" s="1" t="s">
        <v>107131</v>
      </c>
      <c r="C30763" s="2" t="s">
        <v>107132</v>
      </c>
      <c r="D30763" s="1" t="s">
        <v>36</v>
      </c>
      <c r="E30763" s="1">
        <v>1.7E7</v>
      </c>
      <c r="F30763" s="1" t="s">
        <v>689</v>
      </c>
      <c r="G30763" s="1" t="s">
        <v>57</v>
      </c>
      <c r="H30763" s="1" t="s">
        <v>5417</v>
      </c>
      <c r="I30763" s="1" t="s">
        <v>5418</v>
      </c>
      <c r="J30763" s="1" t="s">
        <v>5418</v>
      </c>
      <c r="K30763" s="1">
        <v>2.0</v>
      </c>
      <c r="L30763" s="3">
        <v>38009.0</v>
      </c>
      <c r="M30763" s="3">
        <v>41591.0</v>
      </c>
      <c r="N30763" s="3">
        <v>41757.0</v>
      </c>
    </row>
    <row r="30764">
      <c r="A30764" s="1" t="s">
        <v>107133</v>
      </c>
      <c r="B30764" s="1" t="s">
        <v>107134</v>
      </c>
      <c r="C30764" s="2" t="s">
        <v>107135</v>
      </c>
      <c r="D30764" s="1" t="s">
        <v>50</v>
      </c>
      <c r="E30764" s="1" t="s">
        <v>43</v>
      </c>
      <c r="F30764" s="1" t="s">
        <v>207</v>
      </c>
      <c r="G30764" s="1" t="s">
        <v>25</v>
      </c>
      <c r="H30764" s="1" t="s">
        <v>64</v>
      </c>
      <c r="I30764" s="1" t="s">
        <v>65</v>
      </c>
      <c r="J30764" s="1" t="s">
        <v>6002</v>
      </c>
      <c r="K30764" s="1">
        <v>1.0</v>
      </c>
      <c r="L30764" s="3">
        <v>41275.0</v>
      </c>
      <c r="M30764" s="3">
        <v>41275.0</v>
      </c>
      <c r="N30764" s="3">
        <v>41275.0</v>
      </c>
    </row>
    <row r="30765">
      <c r="A30765" s="1" t="s">
        <v>107136</v>
      </c>
      <c r="B30765" s="1" t="s">
        <v>107137</v>
      </c>
      <c r="C30765" s="2" t="s">
        <v>107138</v>
      </c>
      <c r="D30765" s="1" t="s">
        <v>107139</v>
      </c>
      <c r="E30765" s="1">
        <v>2.24704E7</v>
      </c>
      <c r="F30765" s="1" t="s">
        <v>18</v>
      </c>
      <c r="G30765" s="1" t="s">
        <v>25</v>
      </c>
      <c r="H30765" s="1" t="s">
        <v>527</v>
      </c>
      <c r="I30765" s="1" t="s">
        <v>528</v>
      </c>
      <c r="J30765" s="1" t="s">
        <v>529</v>
      </c>
      <c r="K30765" s="1">
        <v>3.0</v>
      </c>
      <c r="L30765" s="3">
        <v>40603.0</v>
      </c>
      <c r="M30765" s="3">
        <v>41183.0</v>
      </c>
      <c r="N30765" s="3">
        <v>42016.0</v>
      </c>
    </row>
    <row r="30766">
      <c r="A30766" s="1" t="s">
        <v>107140</v>
      </c>
      <c r="B30766" s="1" t="s">
        <v>107141</v>
      </c>
      <c r="C30766" s="2" t="s">
        <v>107142</v>
      </c>
      <c r="D30766" s="1" t="s">
        <v>107143</v>
      </c>
      <c r="E30766" s="1">
        <v>1800000.0</v>
      </c>
      <c r="F30766" s="1" t="s">
        <v>18</v>
      </c>
      <c r="G30766" s="1" t="s">
        <v>1062</v>
      </c>
      <c r="H30766" s="1">
        <v>16.0</v>
      </c>
      <c r="I30766" s="1" t="s">
        <v>1704</v>
      </c>
      <c r="J30766" s="1" t="s">
        <v>1704</v>
      </c>
      <c r="K30766" s="1">
        <v>1.0</v>
      </c>
      <c r="L30766" s="3">
        <v>41487.0</v>
      </c>
      <c r="M30766" s="3">
        <v>42026.0</v>
      </c>
      <c r="N30766" s="3">
        <v>42026.0</v>
      </c>
    </row>
    <row r="30767">
      <c r="A30767" s="1" t="s">
        <v>107144</v>
      </c>
      <c r="B30767" s="1" t="s">
        <v>107145</v>
      </c>
      <c r="C30767" s="2" t="s">
        <v>107146</v>
      </c>
      <c r="D30767" s="1" t="s">
        <v>107147</v>
      </c>
      <c r="E30767" s="1">
        <v>1400000.0</v>
      </c>
      <c r="F30767" s="1" t="s">
        <v>18</v>
      </c>
      <c r="G30767" s="1" t="s">
        <v>25</v>
      </c>
      <c r="H30767" s="1" t="s">
        <v>142</v>
      </c>
      <c r="I30767" s="1" t="s">
        <v>143</v>
      </c>
      <c r="J30767" s="1" t="s">
        <v>143</v>
      </c>
      <c r="K30767" s="1">
        <v>3.0</v>
      </c>
      <c r="L30767" s="3">
        <v>41275.0</v>
      </c>
      <c r="M30767" s="3">
        <v>42081.0</v>
      </c>
      <c r="N30767" s="3">
        <v>42201.0</v>
      </c>
    </row>
    <row r="30768">
      <c r="A30768" s="1" t="s">
        <v>107148</v>
      </c>
      <c r="B30768" s="1" t="s">
        <v>107149</v>
      </c>
      <c r="E30768" s="1" t="s">
        <v>43</v>
      </c>
      <c r="F30768" s="1" t="s">
        <v>18</v>
      </c>
      <c r="K30768" s="1">
        <v>1.0</v>
      </c>
      <c r="M30768" s="3">
        <v>41714.0</v>
      </c>
      <c r="N30768" s="3">
        <v>41714.0</v>
      </c>
    </row>
    <row r="30769">
      <c r="A30769" s="1" t="s">
        <v>107150</v>
      </c>
      <c r="B30769" s="1" t="s">
        <v>107151</v>
      </c>
      <c r="C30769" s="2" t="s">
        <v>107152</v>
      </c>
      <c r="D30769" s="1" t="s">
        <v>10193</v>
      </c>
      <c r="E30769" s="1" t="s">
        <v>43</v>
      </c>
      <c r="F30769" s="1" t="s">
        <v>18</v>
      </c>
      <c r="G30769" s="1" t="s">
        <v>699</v>
      </c>
      <c r="H30769" s="1">
        <v>5.0</v>
      </c>
      <c r="I30769" s="1" t="s">
        <v>700</v>
      </c>
      <c r="J30769" s="1" t="s">
        <v>700</v>
      </c>
      <c r="K30769" s="1">
        <v>2.0</v>
      </c>
      <c r="L30769" s="3">
        <v>41000.0</v>
      </c>
      <c r="M30769" s="3">
        <v>41388.0</v>
      </c>
      <c r="N30769" s="3">
        <v>42031.0</v>
      </c>
    </row>
    <row r="30770">
      <c r="A30770" s="1" t="s">
        <v>107153</v>
      </c>
      <c r="B30770" s="1" t="s">
        <v>107154</v>
      </c>
      <c r="C30770" s="2" t="s">
        <v>107155</v>
      </c>
      <c r="D30770" s="1" t="s">
        <v>181</v>
      </c>
      <c r="E30770" s="1">
        <v>1.95E7</v>
      </c>
      <c r="F30770" s="1" t="s">
        <v>18</v>
      </c>
      <c r="G30770" s="1" t="s">
        <v>25</v>
      </c>
      <c r="H30770" s="1" t="s">
        <v>106</v>
      </c>
      <c r="I30770" s="1" t="s">
        <v>107</v>
      </c>
      <c r="J30770" s="1" t="s">
        <v>108</v>
      </c>
      <c r="K30770" s="1">
        <v>4.0</v>
      </c>
      <c r="L30770" s="3">
        <v>40969.0</v>
      </c>
      <c r="M30770" s="3">
        <v>41087.0</v>
      </c>
      <c r="N30770" s="3">
        <v>41729.0</v>
      </c>
    </row>
    <row r="30771">
      <c r="A30771" s="1" t="s">
        <v>107156</v>
      </c>
      <c r="B30771" s="1" t="s">
        <v>107157</v>
      </c>
      <c r="C30771" s="2" t="s">
        <v>107158</v>
      </c>
      <c r="D30771" s="1" t="s">
        <v>107159</v>
      </c>
      <c r="E30771" s="1">
        <v>750000.0</v>
      </c>
      <c r="F30771" s="1" t="s">
        <v>18</v>
      </c>
      <c r="G30771" s="1" t="s">
        <v>25</v>
      </c>
      <c r="H30771" s="1" t="s">
        <v>44</v>
      </c>
      <c r="I30771" s="1" t="s">
        <v>282</v>
      </c>
      <c r="J30771" s="1" t="s">
        <v>282</v>
      </c>
      <c r="K30771" s="1">
        <v>2.0</v>
      </c>
      <c r="L30771" s="3">
        <v>40909.0</v>
      </c>
      <c r="M30771" s="3">
        <v>41801.0</v>
      </c>
      <c r="N30771" s="3">
        <v>42236.0</v>
      </c>
    </row>
    <row r="30772">
      <c r="A30772" s="1" t="s">
        <v>107160</v>
      </c>
      <c r="B30772" s="1" t="s">
        <v>107161</v>
      </c>
      <c r="C30772" s="2" t="s">
        <v>107162</v>
      </c>
      <c r="D30772" s="1" t="s">
        <v>36</v>
      </c>
      <c r="E30772" s="1">
        <v>40000.0</v>
      </c>
      <c r="F30772" s="1" t="s">
        <v>18</v>
      </c>
      <c r="G30772" s="1" t="s">
        <v>76</v>
      </c>
      <c r="H30772" s="1">
        <v>12.0</v>
      </c>
      <c r="I30772" s="1" t="s">
        <v>77</v>
      </c>
      <c r="J30772" s="1" t="s">
        <v>77</v>
      </c>
      <c r="K30772" s="1">
        <v>1.0</v>
      </c>
      <c r="M30772" s="3">
        <v>40870.0</v>
      </c>
      <c r="N30772" s="3">
        <v>40870.0</v>
      </c>
    </row>
    <row r="30773">
      <c r="A30773" s="1" t="s">
        <v>107163</v>
      </c>
      <c r="B30773" s="1" t="s">
        <v>107164</v>
      </c>
      <c r="C30773" s="2" t="s">
        <v>107165</v>
      </c>
      <c r="D30773" s="1" t="s">
        <v>127</v>
      </c>
      <c r="E30773" s="1" t="s">
        <v>43</v>
      </c>
      <c r="F30773" s="1" t="s">
        <v>207</v>
      </c>
      <c r="G30773" s="1" t="s">
        <v>25</v>
      </c>
      <c r="H30773" s="1" t="s">
        <v>64</v>
      </c>
      <c r="I30773" s="1" t="s">
        <v>95</v>
      </c>
      <c r="J30773" s="1" t="s">
        <v>107166</v>
      </c>
      <c r="K30773" s="1">
        <v>1.0</v>
      </c>
      <c r="L30773" s="3">
        <v>40911.0</v>
      </c>
      <c r="M30773" s="3">
        <v>41089.0</v>
      </c>
      <c r="N30773" s="3">
        <v>41089.0</v>
      </c>
    </row>
    <row r="30774">
      <c r="A30774" s="1" t="s">
        <v>107167</v>
      </c>
      <c r="B30774" s="1" t="s">
        <v>107164</v>
      </c>
      <c r="C30774" s="2" t="s">
        <v>107168</v>
      </c>
      <c r="D30774" s="1" t="s">
        <v>107169</v>
      </c>
      <c r="E30774" s="1">
        <v>400000.0</v>
      </c>
      <c r="F30774" s="1" t="s">
        <v>18</v>
      </c>
      <c r="G30774" s="1" t="s">
        <v>128</v>
      </c>
      <c r="H30774" s="1" t="s">
        <v>129</v>
      </c>
      <c r="I30774" s="1" t="s">
        <v>130</v>
      </c>
      <c r="J30774" s="1" t="s">
        <v>130</v>
      </c>
      <c r="K30774" s="1">
        <v>1.0</v>
      </c>
      <c r="L30774" s="3">
        <v>41662.0</v>
      </c>
      <c r="M30774" s="3">
        <v>41426.0</v>
      </c>
      <c r="N30774" s="3">
        <v>41426.0</v>
      </c>
    </row>
    <row r="30775">
      <c r="A30775" s="1" t="s">
        <v>107170</v>
      </c>
      <c r="B30775" s="1" t="s">
        <v>107171</v>
      </c>
      <c r="C30775" s="2" t="s">
        <v>107172</v>
      </c>
      <c r="D30775" s="1" t="s">
        <v>56</v>
      </c>
      <c r="E30775" s="1">
        <v>8.525E7</v>
      </c>
      <c r="F30775" s="1" t="s">
        <v>689</v>
      </c>
      <c r="G30775" s="1" t="s">
        <v>25</v>
      </c>
      <c r="H30775" s="1" t="s">
        <v>64</v>
      </c>
      <c r="I30775" s="1" t="s">
        <v>95</v>
      </c>
      <c r="J30775" s="1" t="s">
        <v>95</v>
      </c>
      <c r="K30775" s="1">
        <v>4.0</v>
      </c>
      <c r="L30775" s="3">
        <v>39814.0</v>
      </c>
      <c r="M30775" s="3">
        <v>40611.0</v>
      </c>
      <c r="N30775" s="3">
        <v>41757.0</v>
      </c>
    </row>
    <row r="30776">
      <c r="A30776" s="1" t="s">
        <v>107173</v>
      </c>
      <c r="B30776" s="1" t="s">
        <v>107174</v>
      </c>
      <c r="C30776" s="2" t="s">
        <v>107175</v>
      </c>
      <c r="E30776" s="1" t="s">
        <v>43</v>
      </c>
      <c r="F30776" s="1" t="s">
        <v>18</v>
      </c>
      <c r="G30776" s="1" t="s">
        <v>25</v>
      </c>
      <c r="H30776" s="1" t="s">
        <v>64</v>
      </c>
      <c r="I30776" s="1" t="s">
        <v>10399</v>
      </c>
      <c r="J30776" s="1" t="s">
        <v>16696</v>
      </c>
      <c r="K30776" s="1">
        <v>1.0</v>
      </c>
      <c r="L30776" s="3">
        <v>42205.0</v>
      </c>
      <c r="M30776" s="3">
        <v>42280.0</v>
      </c>
      <c r="N30776" s="3">
        <v>42280.0</v>
      </c>
    </row>
    <row r="30777">
      <c r="A30777" s="1" t="s">
        <v>107176</v>
      </c>
      <c r="B30777" s="1" t="s">
        <v>107177</v>
      </c>
      <c r="C30777" s="2" t="s">
        <v>107178</v>
      </c>
      <c r="D30777" s="1" t="s">
        <v>107179</v>
      </c>
      <c r="E30777" s="1">
        <v>25000.0</v>
      </c>
      <c r="F30777" s="1" t="s">
        <v>18</v>
      </c>
      <c r="K30777" s="1">
        <v>1.0</v>
      </c>
      <c r="L30777" s="3">
        <v>41275.0</v>
      </c>
      <c r="M30777" s="3">
        <v>41632.0</v>
      </c>
      <c r="N30777" s="3">
        <v>41632.0</v>
      </c>
    </row>
    <row r="30778">
      <c r="A30778" s="1" t="s">
        <v>107180</v>
      </c>
      <c r="B30778" s="1" t="s">
        <v>107181</v>
      </c>
      <c r="C30778" s="2" t="s">
        <v>107182</v>
      </c>
      <c r="D30778" s="1" t="s">
        <v>107183</v>
      </c>
      <c r="E30778" s="1">
        <v>4000000.0</v>
      </c>
      <c r="F30778" s="1" t="s">
        <v>18</v>
      </c>
      <c r="G30778" s="1" t="s">
        <v>25</v>
      </c>
      <c r="H30778" s="1" t="s">
        <v>89</v>
      </c>
      <c r="I30778" s="1" t="s">
        <v>3569</v>
      </c>
      <c r="J30778" s="1" t="s">
        <v>3569</v>
      </c>
      <c r="K30778" s="1">
        <v>1.0</v>
      </c>
      <c r="L30778" s="3">
        <v>40878.0</v>
      </c>
      <c r="M30778" s="3">
        <v>42114.0</v>
      </c>
      <c r="N30778" s="3">
        <v>42114.0</v>
      </c>
    </row>
    <row r="30779">
      <c r="A30779" s="1" t="s">
        <v>107184</v>
      </c>
      <c r="B30779" s="1" t="s">
        <v>107185</v>
      </c>
      <c r="C30779" s="2" t="s">
        <v>107186</v>
      </c>
      <c r="D30779" s="1" t="s">
        <v>41643</v>
      </c>
      <c r="E30779" s="1">
        <v>200000.0</v>
      </c>
      <c r="F30779" s="1" t="s">
        <v>113</v>
      </c>
      <c r="G30779" s="1" t="s">
        <v>25</v>
      </c>
      <c r="H30779" s="1" t="s">
        <v>64</v>
      </c>
      <c r="I30779" s="1" t="s">
        <v>65</v>
      </c>
      <c r="J30779" s="1" t="s">
        <v>1402</v>
      </c>
      <c r="K30779" s="1">
        <v>1.0</v>
      </c>
      <c r="L30779" s="3">
        <v>37895.0</v>
      </c>
      <c r="M30779" s="3">
        <v>40182.0</v>
      </c>
      <c r="N30779" s="3">
        <v>40182.0</v>
      </c>
    </row>
    <row r="30780">
      <c r="A30780" s="1" t="s">
        <v>107187</v>
      </c>
      <c r="B30780" s="1" t="s">
        <v>107188</v>
      </c>
      <c r="C30780" s="2" t="s">
        <v>107189</v>
      </c>
      <c r="D30780" s="1" t="s">
        <v>107190</v>
      </c>
      <c r="E30780" s="1">
        <v>50000.0</v>
      </c>
      <c r="F30780" s="1" t="s">
        <v>18</v>
      </c>
      <c r="G30780" s="1" t="s">
        <v>25</v>
      </c>
      <c r="H30780" s="1" t="s">
        <v>64</v>
      </c>
      <c r="I30780" s="1" t="s">
        <v>65</v>
      </c>
      <c r="J30780" s="1" t="s">
        <v>1402</v>
      </c>
      <c r="K30780" s="1">
        <v>3.0</v>
      </c>
      <c r="L30780" s="3">
        <v>40909.0</v>
      </c>
      <c r="M30780" s="3">
        <v>41388.0</v>
      </c>
      <c r="N30780" s="3">
        <v>42024.0</v>
      </c>
    </row>
    <row r="30781">
      <c r="A30781" s="1" t="s">
        <v>107191</v>
      </c>
      <c r="B30781" s="1" t="s">
        <v>107192</v>
      </c>
      <c r="C30781" s="2" t="s">
        <v>107193</v>
      </c>
      <c r="D30781" s="1" t="s">
        <v>107194</v>
      </c>
      <c r="E30781" s="1">
        <v>500000.0</v>
      </c>
      <c r="F30781" s="1" t="s">
        <v>207</v>
      </c>
      <c r="G30781" s="1" t="s">
        <v>51</v>
      </c>
      <c r="I30781" s="1" t="s">
        <v>52</v>
      </c>
      <c r="J30781" s="1" t="s">
        <v>52</v>
      </c>
      <c r="K30781" s="1">
        <v>1.0</v>
      </c>
      <c r="L30781" s="3">
        <v>40909.0</v>
      </c>
      <c r="M30781" s="3">
        <v>41275.0</v>
      </c>
      <c r="N30781" s="3">
        <v>41275.0</v>
      </c>
    </row>
    <row r="30782">
      <c r="A30782" s="1" t="s">
        <v>107195</v>
      </c>
      <c r="B30782" s="2" t="s">
        <v>107196</v>
      </c>
      <c r="C30782" s="2" t="s">
        <v>107197</v>
      </c>
      <c r="D30782" s="1" t="s">
        <v>21256</v>
      </c>
      <c r="E30782" s="1">
        <v>75000.0</v>
      </c>
      <c r="F30782" s="1" t="s">
        <v>18</v>
      </c>
      <c r="G30782" s="1" t="s">
        <v>25</v>
      </c>
      <c r="H30782" s="1" t="s">
        <v>64</v>
      </c>
      <c r="I30782" s="1" t="s">
        <v>95</v>
      </c>
      <c r="J30782" s="1" t="s">
        <v>376</v>
      </c>
      <c r="K30782" s="1">
        <v>1.0</v>
      </c>
      <c r="L30782" s="3">
        <v>41456.0</v>
      </c>
      <c r="M30782" s="3">
        <v>41486.0</v>
      </c>
      <c r="N30782" s="3">
        <v>41486.0</v>
      </c>
    </row>
    <row r="30783">
      <c r="A30783" s="1" t="s">
        <v>107198</v>
      </c>
      <c r="B30783" s="1" t="s">
        <v>107199</v>
      </c>
      <c r="C30783" s="2" t="s">
        <v>107200</v>
      </c>
      <c r="D30783" s="1" t="s">
        <v>107201</v>
      </c>
      <c r="E30783" s="1">
        <v>750000.0</v>
      </c>
      <c r="F30783" s="1" t="s">
        <v>113</v>
      </c>
      <c r="G30783" s="1" t="s">
        <v>699</v>
      </c>
      <c r="H30783" s="1">
        <v>5.0</v>
      </c>
      <c r="I30783" s="1" t="s">
        <v>700</v>
      </c>
      <c r="J30783" s="1" t="s">
        <v>11458</v>
      </c>
      <c r="K30783" s="1">
        <v>2.0</v>
      </c>
      <c r="L30783" s="3">
        <v>40817.0</v>
      </c>
      <c r="M30783" s="3">
        <v>41395.0</v>
      </c>
      <c r="N30783" s="3">
        <v>41841.0</v>
      </c>
    </row>
    <row r="30784">
      <c r="A30784" s="1" t="s">
        <v>107202</v>
      </c>
      <c r="B30784" s="1" t="s">
        <v>107203</v>
      </c>
      <c r="C30784" s="2" t="s">
        <v>107204</v>
      </c>
      <c r="D30784" s="1" t="s">
        <v>107205</v>
      </c>
      <c r="E30784" s="1">
        <v>4725966.0</v>
      </c>
      <c r="F30784" s="1" t="s">
        <v>18</v>
      </c>
      <c r="G30784" s="1" t="s">
        <v>638</v>
      </c>
      <c r="H30784" s="1">
        <v>7.0</v>
      </c>
      <c r="I30784" s="1" t="s">
        <v>929</v>
      </c>
      <c r="J30784" s="1" t="s">
        <v>929</v>
      </c>
      <c r="K30784" s="1">
        <v>3.0</v>
      </c>
      <c r="L30784" s="3">
        <v>41214.0</v>
      </c>
      <c r="M30784" s="3">
        <v>41214.0</v>
      </c>
      <c r="N30784" s="3">
        <v>41862.0</v>
      </c>
    </row>
    <row r="30785">
      <c r="A30785" s="1" t="s">
        <v>107206</v>
      </c>
      <c r="B30785" s="1" t="s">
        <v>107207</v>
      </c>
      <c r="C30785" s="2" t="s">
        <v>107208</v>
      </c>
      <c r="D30785" s="1" t="s">
        <v>107209</v>
      </c>
      <c r="E30785" s="1">
        <v>75000.0</v>
      </c>
      <c r="F30785" s="1" t="s">
        <v>18</v>
      </c>
      <c r="G30785" s="1" t="s">
        <v>25</v>
      </c>
      <c r="H30785" s="1" t="s">
        <v>106</v>
      </c>
      <c r="I30785" s="1" t="s">
        <v>107</v>
      </c>
      <c r="J30785" s="1" t="s">
        <v>72590</v>
      </c>
      <c r="K30785" s="1">
        <v>1.0</v>
      </c>
      <c r="L30785" s="3">
        <v>41275.0</v>
      </c>
      <c r="M30785" s="3">
        <v>41760.0</v>
      </c>
      <c r="N30785" s="3">
        <v>41760.0</v>
      </c>
    </row>
    <row r="30786">
      <c r="A30786" s="1" t="s">
        <v>107210</v>
      </c>
      <c r="B30786" s="1" t="s">
        <v>107211</v>
      </c>
      <c r="C30786" s="2" t="s">
        <v>107212</v>
      </c>
      <c r="D30786" s="1" t="s">
        <v>107213</v>
      </c>
      <c r="E30786" s="1">
        <v>80000.0</v>
      </c>
      <c r="F30786" s="1" t="s">
        <v>18</v>
      </c>
      <c r="G30786" s="1" t="s">
        <v>25</v>
      </c>
      <c r="H30786" s="1" t="s">
        <v>64</v>
      </c>
      <c r="I30786" s="1" t="s">
        <v>65</v>
      </c>
      <c r="J30786" s="1" t="s">
        <v>664</v>
      </c>
      <c r="K30786" s="1">
        <v>1.0</v>
      </c>
      <c r="L30786" s="3">
        <v>40188.0</v>
      </c>
      <c r="M30786" s="3">
        <v>40210.0</v>
      </c>
      <c r="N30786" s="3">
        <v>40210.0</v>
      </c>
    </row>
    <row r="30787">
      <c r="A30787" s="1" t="s">
        <v>107214</v>
      </c>
      <c r="B30787" s="1" t="s">
        <v>107215</v>
      </c>
      <c r="C30787" s="2" t="s">
        <v>107216</v>
      </c>
      <c r="D30787" s="1" t="s">
        <v>655</v>
      </c>
      <c r="E30787" s="1" t="s">
        <v>43</v>
      </c>
      <c r="F30787" s="1" t="s">
        <v>18</v>
      </c>
      <c r="G30787" s="1" t="s">
        <v>25</v>
      </c>
      <c r="H30787" s="1" t="s">
        <v>106</v>
      </c>
      <c r="I30787" s="1" t="s">
        <v>107</v>
      </c>
      <c r="J30787" s="1" t="s">
        <v>108</v>
      </c>
      <c r="K30787" s="1">
        <v>1.0</v>
      </c>
      <c r="L30787" s="3">
        <v>41640.0</v>
      </c>
      <c r="M30787" s="3">
        <v>42163.0</v>
      </c>
      <c r="N30787" s="3">
        <v>42163.0</v>
      </c>
    </row>
    <row r="30788">
      <c r="A30788" s="1" t="s">
        <v>107217</v>
      </c>
      <c r="B30788" s="1" t="s">
        <v>107218</v>
      </c>
      <c r="C30788" s="2" t="s">
        <v>107219</v>
      </c>
      <c r="D30788" s="1" t="s">
        <v>75</v>
      </c>
      <c r="E30788" s="1">
        <v>6459900.0</v>
      </c>
      <c r="F30788" s="1" t="s">
        <v>18</v>
      </c>
      <c r="G30788" s="1" t="s">
        <v>25</v>
      </c>
      <c r="H30788" s="1" t="s">
        <v>158</v>
      </c>
      <c r="I30788" s="1" t="s">
        <v>244</v>
      </c>
      <c r="J30788" s="1" t="s">
        <v>3303</v>
      </c>
      <c r="K30788" s="1">
        <v>4.0</v>
      </c>
      <c r="L30788" s="3">
        <v>40909.0</v>
      </c>
      <c r="M30788" s="3">
        <v>40971.0</v>
      </c>
      <c r="N30788" s="3">
        <v>41865.0</v>
      </c>
    </row>
    <row r="30789">
      <c r="A30789" s="1" t="s">
        <v>107220</v>
      </c>
      <c r="B30789" s="1" t="s">
        <v>107221</v>
      </c>
      <c r="C30789" s="2" t="s">
        <v>107222</v>
      </c>
      <c r="D30789" s="1" t="s">
        <v>42</v>
      </c>
      <c r="E30789" s="1">
        <v>1000000.0</v>
      </c>
      <c r="F30789" s="1" t="s">
        <v>18</v>
      </c>
      <c r="G30789" s="1" t="s">
        <v>25</v>
      </c>
      <c r="H30789" s="1" t="s">
        <v>106</v>
      </c>
      <c r="I30789" s="1" t="s">
        <v>596</v>
      </c>
      <c r="J30789" s="1" t="s">
        <v>107223</v>
      </c>
      <c r="K30789" s="1">
        <v>1.0</v>
      </c>
      <c r="L30789" s="3">
        <v>35796.0</v>
      </c>
      <c r="M30789" s="3">
        <v>41576.0</v>
      </c>
      <c r="N30789" s="3">
        <v>41576.0</v>
      </c>
    </row>
    <row r="30790">
      <c r="A30790" s="1" t="s">
        <v>107224</v>
      </c>
      <c r="B30790" s="1" t="s">
        <v>107225</v>
      </c>
      <c r="C30790" s="2" t="s">
        <v>107226</v>
      </c>
      <c r="D30790" s="1" t="s">
        <v>107227</v>
      </c>
      <c r="E30790" s="1">
        <v>539429.193650066</v>
      </c>
      <c r="F30790" s="1" t="s">
        <v>18</v>
      </c>
      <c r="K30790" s="1">
        <v>1.0</v>
      </c>
      <c r="L30790" s="3">
        <v>40544.0</v>
      </c>
      <c r="M30790" s="3">
        <v>42317.0</v>
      </c>
      <c r="N30790" s="3">
        <v>42317.0</v>
      </c>
    </row>
    <row r="30791">
      <c r="A30791" s="1" t="s">
        <v>107228</v>
      </c>
      <c r="B30791" s="1" t="s">
        <v>107229</v>
      </c>
      <c r="C30791" s="2" t="s">
        <v>107230</v>
      </c>
      <c r="D30791" s="1" t="s">
        <v>107231</v>
      </c>
      <c r="E30791" s="1">
        <v>9000000.0</v>
      </c>
      <c r="F30791" s="1" t="s">
        <v>18</v>
      </c>
      <c r="G30791" s="1" t="s">
        <v>25</v>
      </c>
      <c r="H30791" s="1" t="s">
        <v>64</v>
      </c>
      <c r="I30791" s="1" t="s">
        <v>65</v>
      </c>
      <c r="J30791" s="1" t="s">
        <v>71</v>
      </c>
      <c r="K30791" s="1">
        <v>3.0</v>
      </c>
      <c r="L30791" s="3">
        <v>38412.0</v>
      </c>
      <c r="M30791" s="3">
        <v>40402.0</v>
      </c>
      <c r="N30791" s="3">
        <v>41624.0</v>
      </c>
    </row>
    <row r="30792">
      <c r="A30792" s="1" t="s">
        <v>107232</v>
      </c>
      <c r="B30792" s="1" t="s">
        <v>107233</v>
      </c>
      <c r="C30792" s="2" t="s">
        <v>107234</v>
      </c>
      <c r="D30792" s="1" t="s">
        <v>107235</v>
      </c>
      <c r="E30792" s="1">
        <v>1.16E7</v>
      </c>
      <c r="F30792" s="1" t="s">
        <v>113</v>
      </c>
      <c r="G30792" s="1" t="s">
        <v>25</v>
      </c>
      <c r="H30792" s="1" t="s">
        <v>158</v>
      </c>
      <c r="I30792" s="1" t="s">
        <v>244</v>
      </c>
      <c r="J30792" s="1" t="s">
        <v>20580</v>
      </c>
      <c r="K30792" s="1">
        <v>2.0</v>
      </c>
      <c r="L30792" s="3">
        <v>37622.0</v>
      </c>
      <c r="M30792" s="3">
        <v>37622.0</v>
      </c>
      <c r="N30792" s="3">
        <v>38861.0</v>
      </c>
    </row>
    <row r="30793">
      <c r="A30793" s="1" t="s">
        <v>107236</v>
      </c>
      <c r="B30793" s="1" t="s">
        <v>107237</v>
      </c>
      <c r="C30793" s="2" t="s">
        <v>107238</v>
      </c>
      <c r="D30793" s="1" t="s">
        <v>107239</v>
      </c>
      <c r="E30793" s="1" t="s">
        <v>43</v>
      </c>
      <c r="F30793" s="1" t="s">
        <v>18</v>
      </c>
      <c r="G30793" s="1" t="s">
        <v>1062</v>
      </c>
      <c r="H30793" s="1">
        <v>16.0</v>
      </c>
      <c r="I30793" s="1" t="s">
        <v>1704</v>
      </c>
      <c r="J30793" s="1" t="s">
        <v>1704</v>
      </c>
      <c r="K30793" s="1">
        <v>3.0</v>
      </c>
      <c r="M30793" s="3">
        <v>40909.0</v>
      </c>
      <c r="N30793" s="3">
        <v>41989.0</v>
      </c>
    </row>
    <row r="30794">
      <c r="A30794" s="1" t="s">
        <v>107240</v>
      </c>
      <c r="B30794" s="1" t="s">
        <v>107241</v>
      </c>
      <c r="C30794" s="2" t="s">
        <v>107242</v>
      </c>
      <c r="D30794" s="1" t="s">
        <v>107243</v>
      </c>
      <c r="E30794" s="1">
        <v>25000.0</v>
      </c>
      <c r="F30794" s="1" t="s">
        <v>18</v>
      </c>
      <c r="G30794" s="1" t="s">
        <v>25</v>
      </c>
      <c r="H30794" s="1" t="s">
        <v>1272</v>
      </c>
      <c r="I30794" s="1" t="s">
        <v>1273</v>
      </c>
      <c r="J30794" s="1" t="s">
        <v>86209</v>
      </c>
      <c r="K30794" s="1">
        <v>1.0</v>
      </c>
      <c r="L30794" s="3">
        <v>40179.0</v>
      </c>
      <c r="M30794" s="3">
        <v>40117.0</v>
      </c>
      <c r="N30794" s="3">
        <v>40117.0</v>
      </c>
    </row>
    <row r="30795">
      <c r="A30795" s="1" t="s">
        <v>107244</v>
      </c>
      <c r="B30795" s="1" t="s">
        <v>107245</v>
      </c>
      <c r="C30795" s="2" t="s">
        <v>107246</v>
      </c>
      <c r="D30795" s="1" t="s">
        <v>107247</v>
      </c>
      <c r="E30795" s="1">
        <v>97000.0</v>
      </c>
      <c r="F30795" s="1" t="s">
        <v>18</v>
      </c>
      <c r="G30795" s="1" t="s">
        <v>25</v>
      </c>
      <c r="H30795" s="1" t="s">
        <v>64</v>
      </c>
      <c r="I30795" s="1" t="s">
        <v>65</v>
      </c>
      <c r="J30795" s="1" t="s">
        <v>271</v>
      </c>
      <c r="K30795" s="1">
        <v>2.0</v>
      </c>
      <c r="M30795" s="3">
        <v>41395.0</v>
      </c>
      <c r="N30795" s="3">
        <v>41426.0</v>
      </c>
    </row>
    <row r="30796">
      <c r="A30796" s="1" t="s">
        <v>107248</v>
      </c>
      <c r="B30796" s="1" t="s">
        <v>107249</v>
      </c>
      <c r="C30796" s="2" t="s">
        <v>107250</v>
      </c>
      <c r="D30796" s="1" t="s">
        <v>36</v>
      </c>
      <c r="E30796" s="1">
        <v>2000000.0</v>
      </c>
      <c r="F30796" s="1" t="s">
        <v>18</v>
      </c>
      <c r="G30796" s="1" t="s">
        <v>366</v>
      </c>
      <c r="H30796" s="1">
        <v>26.0</v>
      </c>
      <c r="I30796" s="1" t="s">
        <v>367</v>
      </c>
      <c r="J30796" s="1" t="s">
        <v>367</v>
      </c>
      <c r="K30796" s="1">
        <v>1.0</v>
      </c>
      <c r="L30796" s="3">
        <v>40544.0</v>
      </c>
      <c r="M30796" s="3">
        <v>41222.0</v>
      </c>
      <c r="N30796" s="3">
        <v>41222.0</v>
      </c>
    </row>
    <row r="30797">
      <c r="A30797" s="1" t="s">
        <v>107251</v>
      </c>
      <c r="B30797" s="1" t="s">
        <v>107252</v>
      </c>
      <c r="D30797" s="1" t="s">
        <v>107253</v>
      </c>
      <c r="E30797" s="1">
        <v>550000.0</v>
      </c>
      <c r="F30797" s="1" t="s">
        <v>18</v>
      </c>
      <c r="G30797" s="1" t="s">
        <v>699</v>
      </c>
      <c r="H30797" s="1">
        <v>6.0</v>
      </c>
      <c r="I30797" s="1" t="s">
        <v>700</v>
      </c>
      <c r="J30797" s="1" t="s">
        <v>13642</v>
      </c>
      <c r="K30797" s="1">
        <v>1.0</v>
      </c>
      <c r="M30797" s="3">
        <v>41266.0</v>
      </c>
      <c r="N30797" s="3">
        <v>41266.0</v>
      </c>
    </row>
    <row r="30798">
      <c r="A30798" s="1" t="s">
        <v>107254</v>
      </c>
      <c r="B30798" s="1" t="s">
        <v>107255</v>
      </c>
      <c r="C30798" s="2" t="s">
        <v>107256</v>
      </c>
      <c r="D30798" s="1" t="s">
        <v>107257</v>
      </c>
      <c r="E30798" s="1">
        <v>1022228.0</v>
      </c>
      <c r="F30798" s="1" t="s">
        <v>207</v>
      </c>
      <c r="K30798" s="1">
        <v>2.0</v>
      </c>
      <c r="L30798" s="3">
        <v>40603.0</v>
      </c>
      <c r="M30798" s="3">
        <v>40969.0</v>
      </c>
      <c r="N30798" s="3">
        <v>41336.0</v>
      </c>
    </row>
    <row r="30799">
      <c r="A30799" s="1" t="s">
        <v>107258</v>
      </c>
      <c r="B30799" s="1" t="s">
        <v>107259</v>
      </c>
      <c r="C30799" s="2" t="s">
        <v>107260</v>
      </c>
      <c r="D30799" s="1" t="s">
        <v>107261</v>
      </c>
      <c r="E30799" s="1">
        <v>600000.0</v>
      </c>
      <c r="F30799" s="1" t="s">
        <v>18</v>
      </c>
      <c r="K30799" s="1">
        <v>1.0</v>
      </c>
      <c r="L30799" s="3">
        <v>40570.0</v>
      </c>
      <c r="M30799" s="3">
        <v>41197.0</v>
      </c>
      <c r="N30799" s="3">
        <v>41197.0</v>
      </c>
    </row>
    <row r="30800">
      <c r="A30800" s="1" t="s">
        <v>107262</v>
      </c>
      <c r="B30800" s="1" t="s">
        <v>107263</v>
      </c>
      <c r="C30800" s="2" t="s">
        <v>107264</v>
      </c>
      <c r="D30800" s="1" t="s">
        <v>107265</v>
      </c>
      <c r="E30800" s="1">
        <v>400000.0</v>
      </c>
      <c r="F30800" s="1" t="s">
        <v>18</v>
      </c>
      <c r="G30800" s="1" t="s">
        <v>650</v>
      </c>
      <c r="H30800" s="1">
        <v>16.0</v>
      </c>
      <c r="I30800" s="1" t="s">
        <v>9737</v>
      </c>
      <c r="J30800" s="1" t="s">
        <v>9737</v>
      </c>
      <c r="K30800" s="1">
        <v>2.0</v>
      </c>
      <c r="L30800" s="3">
        <v>40737.0</v>
      </c>
      <c r="M30800" s="3">
        <v>40634.0</v>
      </c>
      <c r="N30800" s="3">
        <v>41426.0</v>
      </c>
    </row>
    <row r="30801">
      <c r="A30801" s="1" t="s">
        <v>107266</v>
      </c>
      <c r="B30801" s="1" t="s">
        <v>107263</v>
      </c>
      <c r="D30801" s="1" t="s">
        <v>107267</v>
      </c>
      <c r="E30801" s="1">
        <v>15000.0</v>
      </c>
      <c r="F30801" s="1" t="s">
        <v>18</v>
      </c>
      <c r="G30801" s="1" t="s">
        <v>25</v>
      </c>
      <c r="H30801" s="1" t="s">
        <v>380</v>
      </c>
      <c r="I30801" s="1" t="s">
        <v>381</v>
      </c>
      <c r="J30801" s="1" t="s">
        <v>381</v>
      </c>
      <c r="K30801" s="1">
        <v>1.0</v>
      </c>
      <c r="M30801" s="3">
        <v>41153.0</v>
      </c>
      <c r="N30801" s="3">
        <v>41153.0</v>
      </c>
    </row>
    <row r="30802">
      <c r="A30802" s="1" t="s">
        <v>107268</v>
      </c>
      <c r="B30802" s="1" t="s">
        <v>107269</v>
      </c>
      <c r="C30802" s="2" t="s">
        <v>107270</v>
      </c>
      <c r="D30802" s="1" t="s">
        <v>51782</v>
      </c>
      <c r="E30802" s="1" t="s">
        <v>43</v>
      </c>
      <c r="F30802" s="1" t="s">
        <v>18</v>
      </c>
      <c r="G30802" s="1" t="s">
        <v>4937</v>
      </c>
      <c r="H30802" s="1">
        <v>9.0</v>
      </c>
      <c r="I30802" s="1" t="s">
        <v>7375</v>
      </c>
      <c r="J30802" s="1" t="s">
        <v>7375</v>
      </c>
      <c r="K30802" s="1">
        <v>1.0</v>
      </c>
      <c r="L30802" s="3">
        <v>41518.0</v>
      </c>
      <c r="M30802" s="3">
        <v>41974.0</v>
      </c>
      <c r="N30802" s="3">
        <v>41974.0</v>
      </c>
    </row>
    <row r="30803">
      <c r="A30803" s="1" t="s">
        <v>107271</v>
      </c>
      <c r="B30803" s="1" t="s">
        <v>107272</v>
      </c>
      <c r="C30803" s="2" t="s">
        <v>107273</v>
      </c>
      <c r="D30803" s="1" t="s">
        <v>107274</v>
      </c>
      <c r="E30803" s="1">
        <v>1015912.0</v>
      </c>
      <c r="F30803" s="1" t="s">
        <v>18</v>
      </c>
      <c r="G30803" s="1" t="s">
        <v>57</v>
      </c>
      <c r="H30803" s="1" t="s">
        <v>202</v>
      </c>
      <c r="I30803" s="1" t="s">
        <v>203</v>
      </c>
      <c r="J30803" s="1" t="s">
        <v>25186</v>
      </c>
      <c r="K30803" s="1">
        <v>1.0</v>
      </c>
      <c r="L30803" s="3">
        <v>39965.0</v>
      </c>
      <c r="M30803" s="3">
        <v>39965.0</v>
      </c>
      <c r="N30803" s="3">
        <v>39965.0</v>
      </c>
    </row>
    <row r="30804">
      <c r="A30804" s="1" t="s">
        <v>107275</v>
      </c>
      <c r="B30804" s="1" t="s">
        <v>107276</v>
      </c>
      <c r="C30804" s="2" t="s">
        <v>107277</v>
      </c>
      <c r="D30804" s="1" t="s">
        <v>107278</v>
      </c>
      <c r="E30804" s="1">
        <v>7000000.0</v>
      </c>
      <c r="F30804" s="1" t="s">
        <v>18</v>
      </c>
      <c r="G30804" s="1" t="s">
        <v>25</v>
      </c>
      <c r="H30804" s="1" t="s">
        <v>64</v>
      </c>
      <c r="I30804" s="1" t="s">
        <v>65</v>
      </c>
      <c r="J30804" s="1" t="s">
        <v>66</v>
      </c>
      <c r="K30804" s="1">
        <v>3.0</v>
      </c>
      <c r="L30804" s="3">
        <v>40544.0</v>
      </c>
      <c r="M30804" s="3">
        <v>40827.0</v>
      </c>
      <c r="N30804" s="3">
        <v>41974.0</v>
      </c>
    </row>
    <row r="30805">
      <c r="A30805" s="1" t="s">
        <v>107279</v>
      </c>
      <c r="B30805" s="1" t="s">
        <v>107280</v>
      </c>
      <c r="C30805" s="2" t="s">
        <v>107281</v>
      </c>
      <c r="D30805" s="1" t="s">
        <v>107282</v>
      </c>
      <c r="E30805" s="1">
        <v>2.1E7</v>
      </c>
      <c r="F30805" s="1" t="s">
        <v>18</v>
      </c>
      <c r="G30805" s="1" t="s">
        <v>25</v>
      </c>
      <c r="H30805" s="1" t="s">
        <v>64</v>
      </c>
      <c r="I30805" s="1" t="s">
        <v>65</v>
      </c>
      <c r="J30805" s="1" t="s">
        <v>271</v>
      </c>
      <c r="K30805" s="1">
        <v>2.0</v>
      </c>
      <c r="L30805" s="3">
        <v>40756.0</v>
      </c>
      <c r="M30805" s="3">
        <v>41484.0</v>
      </c>
      <c r="N30805" s="3">
        <v>41857.0</v>
      </c>
    </row>
    <row r="30806">
      <c r="A30806" s="1" t="s">
        <v>107283</v>
      </c>
      <c r="B30806" s="1" t="s">
        <v>107269</v>
      </c>
      <c r="C30806" s="2" t="s">
        <v>107284</v>
      </c>
      <c r="D30806" s="1" t="s">
        <v>107285</v>
      </c>
      <c r="E30806" s="1">
        <v>4364112.0</v>
      </c>
      <c r="F30806" s="1" t="s">
        <v>18</v>
      </c>
      <c r="G30806" s="1" t="s">
        <v>1062</v>
      </c>
      <c r="H30806" s="1">
        <v>16.0</v>
      </c>
      <c r="I30806" s="1" t="s">
        <v>1704</v>
      </c>
      <c r="J30806" s="1" t="s">
        <v>1704</v>
      </c>
      <c r="K30806" s="1">
        <v>2.0</v>
      </c>
      <c r="L30806" s="3">
        <v>40940.0</v>
      </c>
      <c r="M30806" s="3">
        <v>41568.0</v>
      </c>
      <c r="N30806" s="3">
        <v>42090.0</v>
      </c>
    </row>
    <row r="30807">
      <c r="A30807" s="1" t="s">
        <v>107286</v>
      </c>
      <c r="B30807" s="1" t="s">
        <v>107287</v>
      </c>
      <c r="C30807" s="2" t="s">
        <v>107288</v>
      </c>
      <c r="D30807" s="1" t="s">
        <v>1384</v>
      </c>
      <c r="E30807" s="1">
        <v>1340000.0</v>
      </c>
      <c r="F30807" s="1" t="s">
        <v>18</v>
      </c>
      <c r="G30807" s="1" t="s">
        <v>860</v>
      </c>
      <c r="H30807" s="1" t="s">
        <v>861</v>
      </c>
      <c r="I30807" s="1" t="s">
        <v>862</v>
      </c>
      <c r="J30807" s="1" t="s">
        <v>862</v>
      </c>
      <c r="K30807" s="1">
        <v>1.0</v>
      </c>
      <c r="M30807" s="3">
        <v>40561.0</v>
      </c>
      <c r="N30807" s="3">
        <v>40561.0</v>
      </c>
    </row>
    <row r="30808">
      <c r="A30808" s="1" t="s">
        <v>107289</v>
      </c>
      <c r="B30808" s="1" t="s">
        <v>107290</v>
      </c>
      <c r="C30808" s="2" t="s">
        <v>107291</v>
      </c>
      <c r="D30808" s="1" t="s">
        <v>107292</v>
      </c>
      <c r="E30808" s="1">
        <v>2545180.0</v>
      </c>
      <c r="F30808" s="1" t="s">
        <v>18</v>
      </c>
      <c r="G30808" s="1" t="s">
        <v>57</v>
      </c>
      <c r="H30808" s="1" t="s">
        <v>202</v>
      </c>
      <c r="I30808" s="1" t="s">
        <v>203</v>
      </c>
      <c r="J30808" s="1" t="s">
        <v>203</v>
      </c>
      <c r="K30808" s="1">
        <v>2.0</v>
      </c>
      <c r="L30808" s="3">
        <v>41414.0</v>
      </c>
      <c r="M30808" s="3">
        <v>41730.0</v>
      </c>
      <c r="N30808" s="3">
        <v>42255.0</v>
      </c>
    </row>
    <row r="30809">
      <c r="A30809" s="1" t="s">
        <v>107293</v>
      </c>
      <c r="B30809" s="1" t="s">
        <v>107294</v>
      </c>
      <c r="C30809" s="2" t="s">
        <v>107295</v>
      </c>
      <c r="D30809" s="1" t="s">
        <v>1903</v>
      </c>
      <c r="E30809" s="1">
        <v>9000000.0</v>
      </c>
      <c r="F30809" s="1" t="s">
        <v>18</v>
      </c>
      <c r="G30809" s="1" t="s">
        <v>37</v>
      </c>
      <c r="H30809" s="1">
        <v>22.0</v>
      </c>
      <c r="I30809" s="1" t="s">
        <v>38</v>
      </c>
      <c r="J30809" s="1" t="s">
        <v>38</v>
      </c>
      <c r="K30809" s="1">
        <v>1.0</v>
      </c>
      <c r="L30809" s="3">
        <v>40544.0</v>
      </c>
      <c r="M30809" s="3">
        <v>41456.0</v>
      </c>
      <c r="N30809" s="3">
        <v>41456.0</v>
      </c>
    </row>
    <row r="30810">
      <c r="A30810" s="1" t="s">
        <v>107296</v>
      </c>
      <c r="B30810" s="1" t="s">
        <v>107297</v>
      </c>
      <c r="C30810" s="2" t="s">
        <v>107298</v>
      </c>
      <c r="D30810" s="1" t="s">
        <v>107299</v>
      </c>
      <c r="E30810" s="1" t="s">
        <v>43</v>
      </c>
      <c r="F30810" s="1" t="s">
        <v>18</v>
      </c>
      <c r="G30810" s="1" t="s">
        <v>1062</v>
      </c>
      <c r="H30810" s="1">
        <v>13.0</v>
      </c>
      <c r="I30810" s="1" t="s">
        <v>13182</v>
      </c>
      <c r="J30810" s="1" t="s">
        <v>13182</v>
      </c>
      <c r="K30810" s="1">
        <v>1.0</v>
      </c>
      <c r="L30810" s="3">
        <v>39448.0</v>
      </c>
      <c r="M30810" s="3">
        <v>41456.0</v>
      </c>
      <c r="N30810" s="3">
        <v>41456.0</v>
      </c>
    </row>
    <row r="30811">
      <c r="A30811" s="1" t="s">
        <v>107300</v>
      </c>
      <c r="B30811" s="1" t="s">
        <v>107301</v>
      </c>
      <c r="C30811" s="2" t="s">
        <v>107302</v>
      </c>
      <c r="D30811" s="1" t="s">
        <v>107303</v>
      </c>
      <c r="E30811" s="1">
        <v>1500000.0</v>
      </c>
      <c r="F30811" s="1" t="s">
        <v>113</v>
      </c>
      <c r="G30811" s="1" t="s">
        <v>4937</v>
      </c>
      <c r="H30811" s="1">
        <v>4.0</v>
      </c>
      <c r="I30811" s="1" t="s">
        <v>4938</v>
      </c>
      <c r="J30811" s="1" t="s">
        <v>107304</v>
      </c>
      <c r="K30811" s="1">
        <v>2.0</v>
      </c>
      <c r="L30811" s="3">
        <v>41275.0</v>
      </c>
      <c r="M30811" s="3">
        <v>41713.0</v>
      </c>
      <c r="N30811" s="3">
        <v>41756.0</v>
      </c>
    </row>
    <row r="30812">
      <c r="A30812" s="1" t="s">
        <v>107305</v>
      </c>
      <c r="B30812" s="1" t="s">
        <v>107306</v>
      </c>
      <c r="C30812" s="2" t="s">
        <v>107307</v>
      </c>
      <c r="E30812" s="1" t="s">
        <v>43</v>
      </c>
      <c r="F30812" s="1" t="s">
        <v>113</v>
      </c>
      <c r="K30812" s="1">
        <v>1.0</v>
      </c>
      <c r="M30812" s="3">
        <v>36404.0</v>
      </c>
      <c r="N30812" s="3">
        <v>36404.0</v>
      </c>
    </row>
    <row r="30813">
      <c r="A30813" s="1" t="s">
        <v>107308</v>
      </c>
      <c r="B30813" s="1" t="s">
        <v>107309</v>
      </c>
      <c r="C30813" s="2" t="s">
        <v>107310</v>
      </c>
      <c r="D30813" s="1" t="s">
        <v>70</v>
      </c>
      <c r="E30813" s="1">
        <v>1267155.0</v>
      </c>
      <c r="F30813" s="1" t="s">
        <v>18</v>
      </c>
      <c r="G30813" s="1" t="s">
        <v>341</v>
      </c>
      <c r="H30813" s="1">
        <v>11.0</v>
      </c>
      <c r="I30813" s="1" t="s">
        <v>497</v>
      </c>
      <c r="J30813" s="1" t="s">
        <v>497</v>
      </c>
      <c r="K30813" s="1">
        <v>1.0</v>
      </c>
      <c r="L30813" s="3">
        <v>40026.0</v>
      </c>
      <c r="M30813" s="3">
        <v>40391.0</v>
      </c>
      <c r="N30813" s="3">
        <v>40391.0</v>
      </c>
    </row>
    <row r="30814">
      <c r="A30814" s="1" t="s">
        <v>107311</v>
      </c>
      <c r="B30814" s="1" t="s">
        <v>107312</v>
      </c>
      <c r="C30814" s="2" t="s">
        <v>107313</v>
      </c>
      <c r="D30814" s="1" t="s">
        <v>107314</v>
      </c>
      <c r="E30814" s="1">
        <v>50000.0</v>
      </c>
      <c r="F30814" s="1" t="s">
        <v>18</v>
      </c>
      <c r="G30814" s="1" t="s">
        <v>19</v>
      </c>
      <c r="H30814" s="1">
        <v>9.0</v>
      </c>
      <c r="I30814" s="1" t="s">
        <v>7995</v>
      </c>
      <c r="J30814" s="1" t="s">
        <v>62864</v>
      </c>
      <c r="K30814" s="1">
        <v>1.0</v>
      </c>
      <c r="L30814" s="3">
        <v>39938.0</v>
      </c>
      <c r="M30814" s="3">
        <v>41892.0</v>
      </c>
      <c r="N30814" s="3">
        <v>41892.0</v>
      </c>
    </row>
    <row r="30815">
      <c r="A30815" s="1" t="s">
        <v>107315</v>
      </c>
      <c r="B30815" s="1" t="s">
        <v>107316</v>
      </c>
      <c r="C30815" s="2" t="s">
        <v>107317</v>
      </c>
      <c r="D30815" s="1" t="s">
        <v>72643</v>
      </c>
      <c r="E30815" s="1">
        <v>50000.0</v>
      </c>
      <c r="F30815" s="1" t="s">
        <v>18</v>
      </c>
      <c r="G30815" s="1" t="s">
        <v>25</v>
      </c>
      <c r="H30815" s="1" t="s">
        <v>106</v>
      </c>
      <c r="I30815" s="1" t="s">
        <v>107</v>
      </c>
      <c r="J30815" s="1" t="s">
        <v>108</v>
      </c>
      <c r="K30815" s="1">
        <v>1.0</v>
      </c>
      <c r="L30815" s="3">
        <v>41699.0</v>
      </c>
      <c r="M30815" s="3">
        <v>41723.0</v>
      </c>
      <c r="N30815" s="3">
        <v>41723.0</v>
      </c>
    </row>
    <row r="30816">
      <c r="A30816" s="1" t="s">
        <v>107318</v>
      </c>
      <c r="B30816" s="1" t="s">
        <v>107319</v>
      </c>
      <c r="C30816" s="2" t="s">
        <v>107320</v>
      </c>
      <c r="D30816" s="1" t="s">
        <v>42</v>
      </c>
      <c r="E30816" s="1">
        <v>4700047.0</v>
      </c>
      <c r="F30816" s="1" t="s">
        <v>18</v>
      </c>
      <c r="G30816" s="1" t="s">
        <v>25</v>
      </c>
      <c r="H30816" s="1" t="s">
        <v>527</v>
      </c>
      <c r="I30816" s="1" t="s">
        <v>528</v>
      </c>
      <c r="J30816" s="1" t="s">
        <v>529</v>
      </c>
      <c r="K30816" s="1">
        <v>4.0</v>
      </c>
      <c r="L30816" s="3">
        <v>39814.0</v>
      </c>
      <c r="M30816" s="3">
        <v>40746.0</v>
      </c>
      <c r="N30816" s="3">
        <v>42256.0</v>
      </c>
    </row>
    <row r="30817">
      <c r="A30817" s="1" t="s">
        <v>107321</v>
      </c>
      <c r="B30817" s="1" t="s">
        <v>107322</v>
      </c>
      <c r="C30817" s="2" t="s">
        <v>107323</v>
      </c>
      <c r="D30817" s="1" t="s">
        <v>1401</v>
      </c>
      <c r="E30817" s="1">
        <v>130000.0</v>
      </c>
      <c r="F30817" s="1" t="s">
        <v>18</v>
      </c>
      <c r="G30817" s="1" t="s">
        <v>165</v>
      </c>
      <c r="H30817" s="1" t="s">
        <v>166</v>
      </c>
      <c r="I30817" s="1" t="s">
        <v>1229</v>
      </c>
      <c r="J30817" s="1" t="s">
        <v>107324</v>
      </c>
      <c r="K30817" s="1">
        <v>1.0</v>
      </c>
      <c r="L30817" s="3">
        <v>41275.0</v>
      </c>
      <c r="M30817" s="3">
        <v>41426.0</v>
      </c>
      <c r="N30817" s="3">
        <v>41426.0</v>
      </c>
    </row>
    <row r="30818">
      <c r="A30818" s="1" t="s">
        <v>107325</v>
      </c>
      <c r="B30818" s="1" t="s">
        <v>107326</v>
      </c>
      <c r="C30818" s="2" t="s">
        <v>107327</v>
      </c>
      <c r="D30818" s="1" t="s">
        <v>2479</v>
      </c>
      <c r="E30818" s="1">
        <v>1000000.0</v>
      </c>
      <c r="F30818" s="1" t="s">
        <v>113</v>
      </c>
      <c r="G30818" s="1" t="s">
        <v>25</v>
      </c>
      <c r="H30818" s="1" t="s">
        <v>64</v>
      </c>
      <c r="I30818" s="1" t="s">
        <v>95</v>
      </c>
      <c r="J30818" s="1" t="s">
        <v>55847</v>
      </c>
      <c r="K30818" s="1">
        <v>2.0</v>
      </c>
      <c r="L30818" s="3">
        <v>41671.0</v>
      </c>
      <c r="M30818" s="3">
        <v>41672.0</v>
      </c>
      <c r="N30818" s="3">
        <v>41849.0</v>
      </c>
    </row>
    <row r="30819">
      <c r="A30819" s="1" t="s">
        <v>107328</v>
      </c>
      <c r="B30819" s="1" t="s">
        <v>107329</v>
      </c>
      <c r="C30819" s="2" t="s">
        <v>107330</v>
      </c>
      <c r="D30819" s="1" t="s">
        <v>50</v>
      </c>
      <c r="E30819" s="1">
        <v>1.9E7</v>
      </c>
      <c r="F30819" s="1" t="s">
        <v>18</v>
      </c>
      <c r="G30819" s="1" t="s">
        <v>25</v>
      </c>
      <c r="H30819" s="1" t="s">
        <v>64</v>
      </c>
      <c r="I30819" s="1" t="s">
        <v>65</v>
      </c>
      <c r="J30819" s="1" t="s">
        <v>71</v>
      </c>
      <c r="K30819" s="1">
        <v>2.0</v>
      </c>
      <c r="L30819" s="3">
        <v>39083.0</v>
      </c>
      <c r="M30819" s="3">
        <v>39770.0</v>
      </c>
      <c r="N30819" s="3">
        <v>40758.0</v>
      </c>
    </row>
    <row r="30820">
      <c r="A30820" s="1" t="s">
        <v>107331</v>
      </c>
      <c r="B30820" s="1" t="s">
        <v>107332</v>
      </c>
      <c r="C30820" s="2" t="s">
        <v>107333</v>
      </c>
      <c r="D30820" s="1" t="s">
        <v>56</v>
      </c>
      <c r="E30820" s="1">
        <v>180000.0</v>
      </c>
      <c r="F30820" s="1" t="s">
        <v>18</v>
      </c>
      <c r="G30820" s="1" t="s">
        <v>25</v>
      </c>
      <c r="H30820" s="1" t="s">
        <v>1239</v>
      </c>
      <c r="I30820" s="1" t="s">
        <v>2107</v>
      </c>
      <c r="J30820" s="1" t="s">
        <v>107334</v>
      </c>
      <c r="K30820" s="1">
        <v>2.0</v>
      </c>
      <c r="L30820" s="3">
        <v>38353.0</v>
      </c>
      <c r="M30820" s="3">
        <v>41052.0</v>
      </c>
      <c r="N30820" s="3">
        <v>41981.0</v>
      </c>
    </row>
    <row r="30821">
      <c r="A30821" s="1" t="s">
        <v>107335</v>
      </c>
      <c r="B30821" s="1" t="s">
        <v>107336</v>
      </c>
      <c r="D30821" s="1" t="s">
        <v>1401</v>
      </c>
      <c r="E30821" s="1">
        <v>1.0E7</v>
      </c>
      <c r="F30821" s="1" t="s">
        <v>18</v>
      </c>
      <c r="G30821" s="1" t="s">
        <v>25</v>
      </c>
      <c r="H30821" s="1" t="s">
        <v>64</v>
      </c>
      <c r="I30821" s="1" t="s">
        <v>1221</v>
      </c>
      <c r="J30821" s="1" t="s">
        <v>1221</v>
      </c>
      <c r="K30821" s="1">
        <v>1.0</v>
      </c>
      <c r="L30821" s="3">
        <v>37622.0</v>
      </c>
      <c r="M30821" s="3">
        <v>38565.0</v>
      </c>
      <c r="N30821" s="3">
        <v>38565.0</v>
      </c>
    </row>
    <row r="30822">
      <c r="A30822" s="1" t="s">
        <v>107337</v>
      </c>
      <c r="B30822" s="1" t="s">
        <v>107338</v>
      </c>
      <c r="C30822" s="2" t="s">
        <v>107339</v>
      </c>
      <c r="D30822" s="1" t="s">
        <v>256</v>
      </c>
      <c r="E30822" s="1">
        <v>500000.0</v>
      </c>
      <c r="F30822" s="1" t="s">
        <v>18</v>
      </c>
      <c r="G30822" s="1" t="s">
        <v>25</v>
      </c>
      <c r="H30822" s="1" t="s">
        <v>64</v>
      </c>
      <c r="I30822" s="1" t="s">
        <v>65</v>
      </c>
      <c r="J30822" s="1" t="s">
        <v>5485</v>
      </c>
      <c r="K30822" s="1">
        <v>2.0</v>
      </c>
      <c r="L30822" s="3">
        <v>40909.0</v>
      </c>
      <c r="M30822" s="3">
        <v>41599.0</v>
      </c>
      <c r="N30822" s="3">
        <v>41883.0</v>
      </c>
    </row>
    <row r="30823">
      <c r="A30823" s="1" t="s">
        <v>107340</v>
      </c>
      <c r="B30823" s="1" t="s">
        <v>107341</v>
      </c>
      <c r="C30823" s="2" t="s">
        <v>107342</v>
      </c>
      <c r="D30823" s="1" t="s">
        <v>1247</v>
      </c>
      <c r="E30823" s="1">
        <v>100000.0</v>
      </c>
      <c r="F30823" s="1" t="s">
        <v>18</v>
      </c>
      <c r="G30823" s="1" t="s">
        <v>19</v>
      </c>
      <c r="H30823" s="1">
        <v>16.0</v>
      </c>
      <c r="I30823" s="1" t="s">
        <v>80134</v>
      </c>
      <c r="J30823" s="1" t="s">
        <v>80134</v>
      </c>
      <c r="K30823" s="1">
        <v>1.0</v>
      </c>
      <c r="L30823" s="3">
        <v>40544.0</v>
      </c>
      <c r="M30823" s="3">
        <v>42251.0</v>
      </c>
      <c r="N30823" s="3">
        <v>42251.0</v>
      </c>
    </row>
    <row r="30824">
      <c r="A30824" s="1" t="s">
        <v>107343</v>
      </c>
      <c r="B30824" s="1" t="s">
        <v>107344</v>
      </c>
      <c r="C30824" s="2" t="s">
        <v>107345</v>
      </c>
      <c r="D30824" s="1" t="s">
        <v>107346</v>
      </c>
      <c r="E30824" s="1">
        <v>341280.0</v>
      </c>
      <c r="F30824" s="1" t="s">
        <v>18</v>
      </c>
      <c r="G30824" s="1" t="s">
        <v>165</v>
      </c>
      <c r="H30824" s="1" t="s">
        <v>5601</v>
      </c>
      <c r="I30824" s="1" t="s">
        <v>5805</v>
      </c>
      <c r="J30824" s="1" t="s">
        <v>5805</v>
      </c>
      <c r="K30824" s="1">
        <v>1.0</v>
      </c>
      <c r="L30824" s="3">
        <v>39897.0</v>
      </c>
      <c r="M30824" s="3">
        <v>39965.0</v>
      </c>
      <c r="N30824" s="3">
        <v>39965.0</v>
      </c>
    </row>
    <row r="30825">
      <c r="A30825" s="1" t="s">
        <v>107347</v>
      </c>
      <c r="B30825" s="1" t="s">
        <v>107348</v>
      </c>
      <c r="C30825" s="2" t="s">
        <v>107349</v>
      </c>
      <c r="D30825" s="1" t="s">
        <v>50</v>
      </c>
      <c r="E30825" s="1">
        <v>770000.0</v>
      </c>
      <c r="F30825" s="1" t="s">
        <v>18</v>
      </c>
      <c r="K30825" s="1">
        <v>1.0</v>
      </c>
      <c r="L30825" s="3">
        <v>41275.0</v>
      </c>
      <c r="M30825" s="3">
        <v>41557.0</v>
      </c>
      <c r="N30825" s="3">
        <v>41557.0</v>
      </c>
    </row>
    <row r="30826">
      <c r="A30826" s="1" t="s">
        <v>107350</v>
      </c>
      <c r="B30826" s="1" t="s">
        <v>107351</v>
      </c>
      <c r="C30826" s="2" t="s">
        <v>107352</v>
      </c>
      <c r="D30826" s="1" t="s">
        <v>24580</v>
      </c>
      <c r="E30826" s="1">
        <v>792560.0</v>
      </c>
      <c r="F30826" s="1" t="s">
        <v>18</v>
      </c>
      <c r="G30826" s="1" t="s">
        <v>25</v>
      </c>
      <c r="H30826" s="1" t="s">
        <v>1272</v>
      </c>
      <c r="I30826" s="1" t="s">
        <v>1273</v>
      </c>
      <c r="J30826" s="1" t="s">
        <v>6283</v>
      </c>
      <c r="K30826" s="1">
        <v>1.0</v>
      </c>
      <c r="M30826" s="3">
        <v>40249.0</v>
      </c>
      <c r="N30826" s="3">
        <v>40249.0</v>
      </c>
    </row>
    <row r="30827">
      <c r="A30827" s="1" t="s">
        <v>107353</v>
      </c>
      <c r="B30827" s="1" t="s">
        <v>107354</v>
      </c>
      <c r="C30827" s="2" t="s">
        <v>107355</v>
      </c>
      <c r="D30827" s="1" t="s">
        <v>107356</v>
      </c>
      <c r="E30827" s="1">
        <v>1.04E8</v>
      </c>
      <c r="F30827" s="1" t="s">
        <v>18</v>
      </c>
      <c r="G30827" s="1" t="s">
        <v>3985</v>
      </c>
      <c r="H30827" s="1">
        <v>3.0</v>
      </c>
      <c r="I30827" s="1" t="s">
        <v>2369</v>
      </c>
      <c r="J30827" s="1" t="s">
        <v>3986</v>
      </c>
      <c r="K30827" s="1">
        <v>1.0</v>
      </c>
      <c r="L30827" s="3">
        <v>38261.0</v>
      </c>
      <c r="M30827" s="3">
        <v>41878.0</v>
      </c>
      <c r="N30827" s="3">
        <v>41878.0</v>
      </c>
    </row>
    <row r="30828">
      <c r="A30828" s="1" t="s">
        <v>107357</v>
      </c>
      <c r="B30828" s="1" t="s">
        <v>107358</v>
      </c>
      <c r="C30828" s="2" t="s">
        <v>107359</v>
      </c>
      <c r="D30828" s="1" t="s">
        <v>50</v>
      </c>
      <c r="E30828" s="1">
        <v>9300000.0</v>
      </c>
      <c r="F30828" s="1" t="s">
        <v>18</v>
      </c>
      <c r="G30828" s="1" t="s">
        <v>479</v>
      </c>
      <c r="I30828" s="1" t="s">
        <v>480</v>
      </c>
      <c r="J30828" s="1" t="s">
        <v>480</v>
      </c>
      <c r="K30828" s="1">
        <v>1.0</v>
      </c>
      <c r="L30828" s="3">
        <v>40909.0</v>
      </c>
      <c r="M30828" s="3">
        <v>41474.0</v>
      </c>
      <c r="N30828" s="3">
        <v>41474.0</v>
      </c>
    </row>
    <row r="30829">
      <c r="A30829" s="1" t="s">
        <v>107360</v>
      </c>
      <c r="B30829" s="1" t="s">
        <v>107361</v>
      </c>
      <c r="C30829" s="2" t="s">
        <v>107362</v>
      </c>
      <c r="D30829" s="1" t="s">
        <v>50</v>
      </c>
      <c r="E30829" s="1" t="s">
        <v>43</v>
      </c>
      <c r="F30829" s="1" t="s">
        <v>18</v>
      </c>
      <c r="G30829" s="1" t="s">
        <v>1062</v>
      </c>
      <c r="H30829" s="1">
        <v>16.0</v>
      </c>
      <c r="I30829" s="1" t="s">
        <v>1704</v>
      </c>
      <c r="J30829" s="1" t="s">
        <v>1704</v>
      </c>
      <c r="K30829" s="1">
        <v>1.0</v>
      </c>
      <c r="L30829" s="3">
        <v>41365.0</v>
      </c>
      <c r="M30829" s="3">
        <v>42208.0</v>
      </c>
      <c r="N30829" s="3">
        <v>42208.0</v>
      </c>
    </row>
    <row r="30830">
      <c r="A30830" s="1" t="s">
        <v>107363</v>
      </c>
      <c r="B30830" s="1" t="s">
        <v>107364</v>
      </c>
      <c r="C30830" s="2" t="s">
        <v>107365</v>
      </c>
      <c r="D30830" s="1" t="s">
        <v>107366</v>
      </c>
      <c r="E30830" s="1" t="s">
        <v>43</v>
      </c>
      <c r="F30830" s="1" t="s">
        <v>18</v>
      </c>
      <c r="G30830" s="1" t="s">
        <v>25</v>
      </c>
      <c r="H30830" s="1" t="s">
        <v>99</v>
      </c>
      <c r="I30830" s="1" t="s">
        <v>100</v>
      </c>
      <c r="J30830" s="1" t="s">
        <v>18098</v>
      </c>
      <c r="K30830" s="1">
        <v>1.0</v>
      </c>
      <c r="M30830" s="3">
        <v>41640.0</v>
      </c>
      <c r="N30830" s="3">
        <v>41640.0</v>
      </c>
    </row>
    <row r="30831">
      <c r="A30831" s="1" t="s">
        <v>107367</v>
      </c>
      <c r="B30831" s="1" t="s">
        <v>107368</v>
      </c>
      <c r="C30831" s="2" t="s">
        <v>107369</v>
      </c>
      <c r="D30831" s="1" t="s">
        <v>107370</v>
      </c>
      <c r="E30831" s="1">
        <v>650000.0</v>
      </c>
      <c r="F30831" s="1" t="s">
        <v>18</v>
      </c>
      <c r="G30831" s="1" t="s">
        <v>128</v>
      </c>
      <c r="H30831" s="1" t="s">
        <v>129</v>
      </c>
      <c r="I30831" s="1" t="s">
        <v>130</v>
      </c>
      <c r="J30831" s="1" t="s">
        <v>130</v>
      </c>
      <c r="K30831" s="1">
        <v>1.0</v>
      </c>
      <c r="L30831" s="3">
        <v>40142.0</v>
      </c>
      <c r="M30831" s="3">
        <v>41596.0</v>
      </c>
      <c r="N30831" s="3">
        <v>41596.0</v>
      </c>
    </row>
    <row r="30832">
      <c r="A30832" s="1" t="s">
        <v>107371</v>
      </c>
      <c r="B30832" s="1" t="s">
        <v>107372</v>
      </c>
      <c r="C30832" s="2" t="s">
        <v>107373</v>
      </c>
      <c r="D30832" s="1" t="s">
        <v>107374</v>
      </c>
      <c r="E30832" s="1">
        <v>2500000.0</v>
      </c>
      <c r="F30832" s="1" t="s">
        <v>18</v>
      </c>
      <c r="G30832" s="1" t="s">
        <v>25</v>
      </c>
      <c r="H30832" s="1" t="s">
        <v>106</v>
      </c>
      <c r="I30832" s="1" t="s">
        <v>107</v>
      </c>
      <c r="J30832" s="1" t="s">
        <v>108</v>
      </c>
      <c r="K30832" s="1">
        <v>2.0</v>
      </c>
      <c r="L30832" s="3">
        <v>41334.0</v>
      </c>
      <c r="M30832" s="3">
        <v>41907.0</v>
      </c>
      <c r="N30832" s="3">
        <v>42035.0</v>
      </c>
    </row>
    <row r="30833">
      <c r="A30833" s="1" t="s">
        <v>107375</v>
      </c>
      <c r="B30833" s="1" t="s">
        <v>107376</v>
      </c>
      <c r="C30833" s="2" t="s">
        <v>107377</v>
      </c>
      <c r="D30833" s="1" t="s">
        <v>40917</v>
      </c>
      <c r="E30833" s="1">
        <v>3453579.0</v>
      </c>
      <c r="F30833" s="1" t="s">
        <v>18</v>
      </c>
      <c r="G30833" s="1" t="s">
        <v>347</v>
      </c>
      <c r="H30833" s="1">
        <v>3.0</v>
      </c>
      <c r="I30833" s="1" t="s">
        <v>348</v>
      </c>
      <c r="J30833" s="1" t="s">
        <v>107378</v>
      </c>
      <c r="K30833" s="1">
        <v>1.0</v>
      </c>
      <c r="M30833" s="3">
        <v>41746.0</v>
      </c>
      <c r="N30833" s="3">
        <v>41746.0</v>
      </c>
    </row>
    <row r="30834">
      <c r="A30834" s="1" t="s">
        <v>107379</v>
      </c>
      <c r="B30834" s="1" t="s">
        <v>107380</v>
      </c>
      <c r="C30834" s="2" t="s">
        <v>107381</v>
      </c>
      <c r="D30834" s="1" t="s">
        <v>107382</v>
      </c>
      <c r="E30834" s="1">
        <v>2487070.0</v>
      </c>
      <c r="F30834" s="1" t="s">
        <v>18</v>
      </c>
      <c r="G30834" s="1" t="s">
        <v>128</v>
      </c>
      <c r="H30834" s="1" t="s">
        <v>129</v>
      </c>
      <c r="I30834" s="1" t="s">
        <v>130</v>
      </c>
      <c r="J30834" s="1" t="s">
        <v>130</v>
      </c>
      <c r="K30834" s="1">
        <v>3.0</v>
      </c>
      <c r="L30834" s="3">
        <v>41983.0</v>
      </c>
      <c r="M30834" s="3">
        <v>42116.0</v>
      </c>
      <c r="N30834" s="3">
        <v>42252.0</v>
      </c>
    </row>
    <row r="30835">
      <c r="A30835" s="1" t="s">
        <v>107383</v>
      </c>
      <c r="B30835" s="1" t="s">
        <v>107384</v>
      </c>
      <c r="C30835" s="2" t="s">
        <v>107385</v>
      </c>
      <c r="D30835" s="1" t="s">
        <v>107386</v>
      </c>
      <c r="E30835" s="1">
        <v>2.82074E8</v>
      </c>
      <c r="F30835" s="1" t="s">
        <v>18</v>
      </c>
      <c r="K30835" s="1">
        <v>6.0</v>
      </c>
      <c r="L30835" s="3">
        <v>38394.0</v>
      </c>
      <c r="M30835" s="3">
        <v>38353.0</v>
      </c>
      <c r="N30835" s="3">
        <v>41712.0</v>
      </c>
    </row>
    <row r="30836">
      <c r="A30836" s="1" t="s">
        <v>107387</v>
      </c>
      <c r="B30836" s="1" t="s">
        <v>107388</v>
      </c>
      <c r="C30836" s="2" t="s">
        <v>107389</v>
      </c>
      <c r="D30836" s="1" t="s">
        <v>107390</v>
      </c>
      <c r="E30836" s="1" t="s">
        <v>43</v>
      </c>
      <c r="F30836" s="1" t="s">
        <v>18</v>
      </c>
      <c r="K30836" s="1">
        <v>1.0</v>
      </c>
      <c r="L30836" s="3">
        <v>40909.0</v>
      </c>
      <c r="M30836" s="3">
        <v>41312.0</v>
      </c>
      <c r="N30836" s="3">
        <v>41312.0</v>
      </c>
    </row>
    <row r="30837">
      <c r="A30837" s="1" t="s">
        <v>107391</v>
      </c>
      <c r="B30837" s="1" t="s">
        <v>107392</v>
      </c>
      <c r="C30837" s="2" t="s">
        <v>107393</v>
      </c>
      <c r="E30837" s="1">
        <v>2721229.47739436</v>
      </c>
      <c r="F30837" s="1" t="s">
        <v>207</v>
      </c>
      <c r="K30837" s="1">
        <v>1.0</v>
      </c>
      <c r="M30837" s="3">
        <v>39104.0</v>
      </c>
      <c r="N30837" s="3">
        <v>39104.0</v>
      </c>
    </row>
    <row r="30838">
      <c r="A30838" s="1" t="s">
        <v>107394</v>
      </c>
      <c r="B30838" s="1" t="s">
        <v>107395</v>
      </c>
      <c r="C30838" s="2" t="s">
        <v>107396</v>
      </c>
      <c r="D30838" s="1" t="s">
        <v>107397</v>
      </c>
      <c r="E30838" s="1">
        <v>150000.0</v>
      </c>
      <c r="F30838" s="1" t="s">
        <v>207</v>
      </c>
      <c r="G30838" s="1" t="s">
        <v>25</v>
      </c>
      <c r="H30838" s="1" t="s">
        <v>106</v>
      </c>
      <c r="I30838" s="1" t="s">
        <v>107</v>
      </c>
      <c r="J30838" s="1" t="s">
        <v>108</v>
      </c>
      <c r="K30838" s="1">
        <v>1.0</v>
      </c>
      <c r="L30838" s="3">
        <v>39639.0</v>
      </c>
      <c r="M30838" s="3">
        <v>39429.0</v>
      </c>
      <c r="N30838" s="3">
        <v>39429.0</v>
      </c>
    </row>
    <row r="30839">
      <c r="A30839" s="1" t="s">
        <v>107398</v>
      </c>
      <c r="B30839" s="1" t="s">
        <v>107399</v>
      </c>
      <c r="C30839" s="2" t="s">
        <v>107400</v>
      </c>
      <c r="D30839" s="1" t="s">
        <v>42</v>
      </c>
      <c r="E30839" s="1">
        <v>1500000.0</v>
      </c>
      <c r="F30839" s="1" t="s">
        <v>18</v>
      </c>
      <c r="G30839" s="1" t="s">
        <v>25</v>
      </c>
      <c r="H30839" s="1" t="s">
        <v>158</v>
      </c>
      <c r="I30839" s="1" t="s">
        <v>244</v>
      </c>
      <c r="J30839" s="1" t="s">
        <v>244</v>
      </c>
      <c r="K30839" s="1">
        <v>1.0</v>
      </c>
      <c r="L30839" s="3">
        <v>40909.0</v>
      </c>
      <c r="M30839" s="3">
        <v>42242.0</v>
      </c>
      <c r="N30839" s="3">
        <v>42242.0</v>
      </c>
    </row>
    <row r="30840">
      <c r="A30840" s="1" t="s">
        <v>107401</v>
      </c>
      <c r="B30840" s="1" t="s">
        <v>107402</v>
      </c>
      <c r="C30840" s="2" t="s">
        <v>107403</v>
      </c>
      <c r="D30840" s="1" t="s">
        <v>766</v>
      </c>
      <c r="E30840" s="1">
        <v>1.5718378E7</v>
      </c>
      <c r="F30840" s="1" t="s">
        <v>18</v>
      </c>
      <c r="G30840" s="1" t="s">
        <v>25</v>
      </c>
      <c r="H30840" s="1" t="s">
        <v>286</v>
      </c>
      <c r="I30840" s="1" t="s">
        <v>1030</v>
      </c>
      <c r="J30840" s="1" t="s">
        <v>1030</v>
      </c>
      <c r="K30840" s="1">
        <v>8.0</v>
      </c>
      <c r="L30840" s="3">
        <v>39448.0</v>
      </c>
      <c r="M30840" s="3">
        <v>39972.0</v>
      </c>
      <c r="N30840" s="3">
        <v>41081.0</v>
      </c>
    </row>
    <row r="30841">
      <c r="A30841" s="1" t="s">
        <v>107404</v>
      </c>
      <c r="B30841" s="1" t="s">
        <v>107405</v>
      </c>
      <c r="C30841" s="2" t="s">
        <v>107406</v>
      </c>
      <c r="D30841" s="1" t="s">
        <v>107407</v>
      </c>
      <c r="E30841" s="1">
        <v>140000.0</v>
      </c>
      <c r="F30841" s="1" t="s">
        <v>18</v>
      </c>
      <c r="G30841" s="1" t="s">
        <v>25</v>
      </c>
      <c r="H30841" s="1" t="s">
        <v>82</v>
      </c>
      <c r="I30841" s="1" t="s">
        <v>3879</v>
      </c>
      <c r="J30841" s="1" t="s">
        <v>3879</v>
      </c>
      <c r="K30841" s="1">
        <v>1.0</v>
      </c>
      <c r="L30841" s="3">
        <v>42158.0</v>
      </c>
      <c r="M30841" s="3">
        <v>41975.0</v>
      </c>
      <c r="N30841" s="3">
        <v>41975.0</v>
      </c>
    </row>
    <row r="30842">
      <c r="A30842" s="1" t="s">
        <v>107408</v>
      </c>
      <c r="B30842" s="1" t="s">
        <v>107409</v>
      </c>
      <c r="C30842" s="2" t="s">
        <v>105573</v>
      </c>
      <c r="D30842" s="1" t="s">
        <v>424</v>
      </c>
      <c r="E30842" s="1">
        <v>1.333E7</v>
      </c>
      <c r="F30842" s="1" t="s">
        <v>18</v>
      </c>
      <c r="G30842" s="1" t="s">
        <v>165</v>
      </c>
      <c r="H30842" s="1" t="s">
        <v>166</v>
      </c>
      <c r="I30842" s="1" t="s">
        <v>107410</v>
      </c>
      <c r="J30842" s="1" t="s">
        <v>107410</v>
      </c>
      <c r="K30842" s="1">
        <v>1.0</v>
      </c>
      <c r="L30842" s="3">
        <v>34335.0</v>
      </c>
      <c r="M30842" s="3">
        <v>38635.0</v>
      </c>
      <c r="N30842" s="3">
        <v>38635.0</v>
      </c>
    </row>
    <row r="30843">
      <c r="A30843" s="1" t="s">
        <v>107411</v>
      </c>
      <c r="B30843" s="1" t="s">
        <v>107412</v>
      </c>
      <c r="C30843" s="2" t="s">
        <v>107413</v>
      </c>
      <c r="E30843" s="1" t="s">
        <v>43</v>
      </c>
      <c r="F30843" s="1" t="s">
        <v>18</v>
      </c>
      <c r="G30843" s="1" t="s">
        <v>25</v>
      </c>
      <c r="H30843" s="1" t="s">
        <v>380</v>
      </c>
      <c r="I30843" s="1" t="s">
        <v>1212</v>
      </c>
      <c r="J30843" s="1" t="s">
        <v>1212</v>
      </c>
      <c r="K30843" s="1">
        <v>1.0</v>
      </c>
      <c r="L30843" s="3">
        <v>36069.0</v>
      </c>
      <c r="M30843" s="3">
        <v>41120.0</v>
      </c>
      <c r="N30843" s="3">
        <v>41120.0</v>
      </c>
    </row>
    <row r="30844">
      <c r="A30844" s="1" t="s">
        <v>107414</v>
      </c>
      <c r="B30844" s="1" t="s">
        <v>107415</v>
      </c>
      <c r="D30844" s="1" t="s">
        <v>107416</v>
      </c>
      <c r="E30844" s="1" t="s">
        <v>43</v>
      </c>
      <c r="F30844" s="1" t="s">
        <v>18</v>
      </c>
      <c r="G30844" s="1" t="s">
        <v>25</v>
      </c>
      <c r="H30844" s="1" t="s">
        <v>82</v>
      </c>
      <c r="I30844" s="1" t="s">
        <v>3879</v>
      </c>
      <c r="J30844" s="1" t="s">
        <v>3879</v>
      </c>
      <c r="K30844" s="1">
        <v>1.0</v>
      </c>
      <c r="L30844" s="3">
        <v>42370.0</v>
      </c>
      <c r="M30844" s="3">
        <v>42104.0</v>
      </c>
      <c r="N30844" s="3">
        <v>42104.0</v>
      </c>
    </row>
    <row r="30845">
      <c r="A30845" s="1" t="s">
        <v>107417</v>
      </c>
      <c r="B30845" s="1" t="s">
        <v>107418</v>
      </c>
      <c r="C30845" s="2" t="s">
        <v>107419</v>
      </c>
      <c r="D30845" s="1" t="s">
        <v>741</v>
      </c>
      <c r="E30845" s="1">
        <v>5.8E7</v>
      </c>
      <c r="F30845" s="1" t="s">
        <v>113</v>
      </c>
      <c r="G30845" s="1" t="s">
        <v>25</v>
      </c>
      <c r="H30845" s="1" t="s">
        <v>64</v>
      </c>
      <c r="I30845" s="1" t="s">
        <v>65</v>
      </c>
      <c r="J30845" s="1" t="s">
        <v>114</v>
      </c>
      <c r="K30845" s="1">
        <v>2.0</v>
      </c>
      <c r="M30845" s="3">
        <v>39448.0</v>
      </c>
      <c r="N30845" s="3">
        <v>39532.0</v>
      </c>
    </row>
    <row r="30846">
      <c r="A30846" s="1" t="s">
        <v>107420</v>
      </c>
      <c r="B30846" s="1" t="s">
        <v>107421</v>
      </c>
      <c r="C30846" s="2" t="s">
        <v>107422</v>
      </c>
      <c r="D30846" s="1" t="s">
        <v>42</v>
      </c>
      <c r="E30846" s="1">
        <v>2100000.0</v>
      </c>
      <c r="F30846" s="1" t="s">
        <v>18</v>
      </c>
      <c r="G30846" s="1" t="s">
        <v>25</v>
      </c>
      <c r="H30846" s="1" t="s">
        <v>158</v>
      </c>
      <c r="I30846" s="1" t="s">
        <v>244</v>
      </c>
      <c r="J30846" s="1" t="s">
        <v>244</v>
      </c>
      <c r="K30846" s="1">
        <v>1.0</v>
      </c>
      <c r="L30846" s="3">
        <v>40909.0</v>
      </c>
      <c r="M30846" s="3">
        <v>42170.0</v>
      </c>
      <c r="N30846" s="3">
        <v>42170.0</v>
      </c>
    </row>
    <row r="30847">
      <c r="A30847" s="1" t="s">
        <v>107423</v>
      </c>
      <c r="B30847" s="1" t="s">
        <v>107424</v>
      </c>
      <c r="C30847" s="2" t="s">
        <v>107425</v>
      </c>
      <c r="D30847" s="1" t="s">
        <v>127</v>
      </c>
      <c r="E30847" s="1">
        <v>229000.0</v>
      </c>
      <c r="F30847" s="1" t="s">
        <v>18</v>
      </c>
      <c r="G30847" s="1" t="s">
        <v>19</v>
      </c>
      <c r="H30847" s="1">
        <v>10.0</v>
      </c>
      <c r="I30847" s="1" t="s">
        <v>31412</v>
      </c>
      <c r="J30847" s="1" t="s">
        <v>31412</v>
      </c>
      <c r="K30847" s="1">
        <v>1.0</v>
      </c>
      <c r="M30847" s="3">
        <v>42307.0</v>
      </c>
      <c r="N30847" s="3">
        <v>42307.0</v>
      </c>
    </row>
    <row r="30848">
      <c r="A30848" s="1" t="s">
        <v>107426</v>
      </c>
      <c r="B30848" s="1" t="s">
        <v>107427</v>
      </c>
      <c r="D30848" s="1" t="s">
        <v>766</v>
      </c>
      <c r="E30848" s="1" t="s">
        <v>43</v>
      </c>
      <c r="F30848" s="1" t="s">
        <v>18</v>
      </c>
      <c r="G30848" s="1" t="s">
        <v>25</v>
      </c>
      <c r="H30848" s="1" t="s">
        <v>99</v>
      </c>
      <c r="I30848" s="1" t="s">
        <v>100</v>
      </c>
      <c r="J30848" s="1" t="s">
        <v>11084</v>
      </c>
      <c r="K30848" s="1">
        <v>1.0</v>
      </c>
      <c r="L30848" s="3">
        <v>38975.0</v>
      </c>
      <c r="M30848" s="3">
        <v>40739.0</v>
      </c>
      <c r="N30848" s="3">
        <v>40739.0</v>
      </c>
    </row>
    <row r="30849">
      <c r="A30849" s="1" t="s">
        <v>107428</v>
      </c>
      <c r="B30849" s="1" t="s">
        <v>107429</v>
      </c>
      <c r="C30849" s="2" t="s">
        <v>107430</v>
      </c>
      <c r="D30849" s="1" t="s">
        <v>10286</v>
      </c>
      <c r="E30849" s="1" t="s">
        <v>43</v>
      </c>
      <c r="F30849" s="1" t="s">
        <v>18</v>
      </c>
      <c r="G30849" s="1" t="s">
        <v>2318</v>
      </c>
      <c r="H30849" s="1">
        <v>30.0</v>
      </c>
      <c r="I30849" s="1" t="s">
        <v>8862</v>
      </c>
      <c r="J30849" s="1" t="s">
        <v>61968</v>
      </c>
      <c r="K30849" s="1">
        <v>1.0</v>
      </c>
      <c r="L30849" s="3">
        <v>41800.0</v>
      </c>
      <c r="M30849" s="3">
        <v>42149.0</v>
      </c>
      <c r="N30849" s="3">
        <v>42149.0</v>
      </c>
    </row>
    <row r="30850">
      <c r="A30850" s="1" t="s">
        <v>107431</v>
      </c>
      <c r="B30850" s="1" t="s">
        <v>107432</v>
      </c>
      <c r="C30850" s="2" t="s">
        <v>107433</v>
      </c>
      <c r="D30850" s="1" t="s">
        <v>107434</v>
      </c>
      <c r="E30850" s="1">
        <v>450000.0</v>
      </c>
      <c r="F30850" s="1" t="s">
        <v>18</v>
      </c>
      <c r="G30850" s="1" t="s">
        <v>19</v>
      </c>
      <c r="H30850" s="1">
        <v>7.0</v>
      </c>
      <c r="I30850" s="1" t="s">
        <v>14083</v>
      </c>
      <c r="J30850" s="1" t="s">
        <v>14083</v>
      </c>
      <c r="K30850" s="1">
        <v>2.0</v>
      </c>
      <c r="L30850" s="3">
        <v>41953.0</v>
      </c>
      <c r="M30850" s="3">
        <v>42132.0</v>
      </c>
      <c r="N30850" s="3">
        <v>42334.0</v>
      </c>
    </row>
    <row r="30851">
      <c r="A30851" s="1" t="s">
        <v>107435</v>
      </c>
      <c r="B30851" s="1" t="s">
        <v>107436</v>
      </c>
      <c r="C30851" s="2" t="s">
        <v>107437</v>
      </c>
      <c r="D30851" s="1" t="s">
        <v>75</v>
      </c>
      <c r="E30851" s="1">
        <v>80000.0</v>
      </c>
      <c r="F30851" s="1" t="s">
        <v>207</v>
      </c>
      <c r="G30851" s="1" t="s">
        <v>458</v>
      </c>
      <c r="K30851" s="1">
        <v>1.0</v>
      </c>
      <c r="M30851" s="3">
        <v>41395.0</v>
      </c>
      <c r="N30851" s="3">
        <v>41395.0</v>
      </c>
    </row>
    <row r="30852">
      <c r="A30852" s="1" t="s">
        <v>107438</v>
      </c>
      <c r="B30852" s="1" t="s">
        <v>107439</v>
      </c>
      <c r="C30852" s="2" t="s">
        <v>107440</v>
      </c>
      <c r="D30852" s="1" t="s">
        <v>12084</v>
      </c>
      <c r="E30852" s="1">
        <v>344314.676068753</v>
      </c>
      <c r="F30852" s="1" t="s">
        <v>18</v>
      </c>
      <c r="G30852" s="1" t="s">
        <v>2125</v>
      </c>
      <c r="H30852" s="1">
        <v>13.0</v>
      </c>
      <c r="I30852" s="1" t="s">
        <v>2126</v>
      </c>
      <c r="J30852" s="1" t="s">
        <v>2126</v>
      </c>
      <c r="K30852" s="1">
        <v>1.0</v>
      </c>
      <c r="M30852" s="3">
        <v>41730.0</v>
      </c>
      <c r="N30852" s="3">
        <v>41730.0</v>
      </c>
    </row>
    <row r="30853">
      <c r="A30853" s="1" t="s">
        <v>107441</v>
      </c>
      <c r="B30853" s="1" t="s">
        <v>107442</v>
      </c>
      <c r="C30853" s="2" t="s">
        <v>107443</v>
      </c>
      <c r="D30853" s="1" t="s">
        <v>42</v>
      </c>
      <c r="E30853" s="1" t="s">
        <v>43</v>
      </c>
      <c r="F30853" s="1" t="s">
        <v>18</v>
      </c>
      <c r="G30853" s="1" t="s">
        <v>128</v>
      </c>
      <c r="H30853" s="1" t="s">
        <v>129</v>
      </c>
      <c r="I30853" s="1" t="s">
        <v>130</v>
      </c>
      <c r="J30853" s="1" t="s">
        <v>130</v>
      </c>
      <c r="K30853" s="1">
        <v>1.0</v>
      </c>
      <c r="L30853" s="3">
        <v>40179.0</v>
      </c>
      <c r="M30853" s="3">
        <v>40681.0</v>
      </c>
      <c r="N30853" s="3">
        <v>40681.0</v>
      </c>
    </row>
    <row r="30854">
      <c r="A30854" s="1" t="s">
        <v>107444</v>
      </c>
      <c r="B30854" s="1" t="s">
        <v>107445</v>
      </c>
      <c r="C30854" s="2" t="s">
        <v>107446</v>
      </c>
      <c r="D30854" s="1" t="s">
        <v>42061</v>
      </c>
      <c r="E30854" s="1">
        <v>1830000.0</v>
      </c>
      <c r="F30854" s="1" t="s">
        <v>18</v>
      </c>
      <c r="G30854" s="1" t="s">
        <v>25</v>
      </c>
      <c r="H30854" s="1" t="s">
        <v>64</v>
      </c>
      <c r="I30854" s="1" t="s">
        <v>65</v>
      </c>
      <c r="J30854" s="1" t="s">
        <v>71</v>
      </c>
      <c r="K30854" s="1">
        <v>4.0</v>
      </c>
      <c r="L30854" s="3">
        <v>37257.0</v>
      </c>
      <c r="M30854" s="3">
        <v>40787.0</v>
      </c>
      <c r="N30854" s="3">
        <v>41639.0</v>
      </c>
    </row>
    <row r="30855">
      <c r="A30855" s="1" t="s">
        <v>107447</v>
      </c>
      <c r="B30855" s="1" t="s">
        <v>107448</v>
      </c>
      <c r="C30855" s="2" t="s">
        <v>107449</v>
      </c>
      <c r="D30855" s="1" t="s">
        <v>107450</v>
      </c>
      <c r="E30855" s="1">
        <v>1200000.0</v>
      </c>
      <c r="F30855" s="1" t="s">
        <v>207</v>
      </c>
      <c r="G30855" s="1" t="s">
        <v>25</v>
      </c>
      <c r="H30855" s="1" t="s">
        <v>64</v>
      </c>
      <c r="I30855" s="1" t="s">
        <v>95</v>
      </c>
      <c r="J30855" s="1" t="s">
        <v>95</v>
      </c>
      <c r="K30855" s="1">
        <v>1.0</v>
      </c>
      <c r="L30855" s="3">
        <v>38718.0</v>
      </c>
      <c r="M30855" s="3">
        <v>39448.0</v>
      </c>
      <c r="N30855" s="3">
        <v>39448.0</v>
      </c>
    </row>
    <row r="30856">
      <c r="A30856" s="1" t="s">
        <v>107451</v>
      </c>
      <c r="B30856" s="1" t="s">
        <v>107452</v>
      </c>
      <c r="C30856" s="2" t="s">
        <v>107453</v>
      </c>
      <c r="D30856" s="1" t="s">
        <v>107454</v>
      </c>
      <c r="E30856" s="1">
        <v>500000.0</v>
      </c>
      <c r="F30856" s="1" t="s">
        <v>18</v>
      </c>
      <c r="G30856" s="1" t="s">
        <v>25</v>
      </c>
      <c r="H30856" s="1" t="s">
        <v>64</v>
      </c>
      <c r="I30856" s="1" t="s">
        <v>95</v>
      </c>
      <c r="J30856" s="1" t="s">
        <v>95</v>
      </c>
      <c r="K30856" s="1">
        <v>1.0</v>
      </c>
      <c r="L30856" s="3">
        <v>40179.0</v>
      </c>
      <c r="M30856" s="3">
        <v>40544.0</v>
      </c>
      <c r="N30856" s="3">
        <v>40544.0</v>
      </c>
    </row>
    <row r="30857">
      <c r="A30857" s="1" t="s">
        <v>107455</v>
      </c>
      <c r="B30857" s="1" t="s">
        <v>107456</v>
      </c>
      <c r="C30857" s="2" t="s">
        <v>107457</v>
      </c>
      <c r="D30857" s="1" t="s">
        <v>42</v>
      </c>
      <c r="E30857" s="1">
        <v>2932920.0</v>
      </c>
      <c r="F30857" s="1" t="s">
        <v>18</v>
      </c>
      <c r="G30857" s="1" t="s">
        <v>25</v>
      </c>
      <c r="H30857" s="1" t="s">
        <v>106</v>
      </c>
      <c r="I30857" s="1" t="s">
        <v>693</v>
      </c>
      <c r="J30857" s="1" t="s">
        <v>107458</v>
      </c>
      <c r="K30857" s="1">
        <v>1.0</v>
      </c>
      <c r="M30857" s="3">
        <v>40129.0</v>
      </c>
      <c r="N30857" s="3">
        <v>40129.0</v>
      </c>
    </row>
    <row r="30858">
      <c r="A30858" s="1" t="s">
        <v>107459</v>
      </c>
      <c r="B30858" s="1" t="s">
        <v>107460</v>
      </c>
      <c r="C30858" s="2" t="s">
        <v>107461</v>
      </c>
      <c r="D30858" s="1" t="s">
        <v>107462</v>
      </c>
      <c r="E30858" s="1">
        <v>300000.0</v>
      </c>
      <c r="F30858" s="1" t="s">
        <v>18</v>
      </c>
      <c r="G30858" s="1" t="s">
        <v>25</v>
      </c>
      <c r="H30858" s="1" t="s">
        <v>89</v>
      </c>
      <c r="I30858" s="1" t="s">
        <v>589</v>
      </c>
      <c r="J30858" s="1" t="s">
        <v>589</v>
      </c>
      <c r="K30858" s="1">
        <v>1.0</v>
      </c>
      <c r="L30858" s="3">
        <v>41685.0</v>
      </c>
      <c r="M30858" s="3">
        <v>41835.0</v>
      </c>
      <c r="N30858" s="3">
        <v>41835.0</v>
      </c>
    </row>
    <row r="30859">
      <c r="A30859" s="1" t="s">
        <v>107463</v>
      </c>
      <c r="B30859" s="1" t="s">
        <v>107464</v>
      </c>
      <c r="C30859" s="2" t="s">
        <v>107465</v>
      </c>
      <c r="D30859" s="1" t="s">
        <v>107466</v>
      </c>
      <c r="E30859" s="1">
        <v>2816143.0</v>
      </c>
      <c r="F30859" s="1" t="s">
        <v>18</v>
      </c>
      <c r="G30859" s="1" t="s">
        <v>552</v>
      </c>
      <c r="H30859" s="1">
        <v>29.0</v>
      </c>
      <c r="I30859" s="1" t="s">
        <v>749</v>
      </c>
      <c r="J30859" s="1" t="s">
        <v>749</v>
      </c>
      <c r="K30859" s="1">
        <v>2.0</v>
      </c>
      <c r="L30859" s="3">
        <v>40909.0</v>
      </c>
      <c r="M30859" s="3">
        <v>42037.0</v>
      </c>
      <c r="N30859" s="3">
        <v>42193.0</v>
      </c>
    </row>
    <row r="30860">
      <c r="A30860" s="1" t="s">
        <v>107467</v>
      </c>
      <c r="B30860" s="1" t="s">
        <v>107468</v>
      </c>
      <c r="C30860" s="2" t="s">
        <v>107469</v>
      </c>
      <c r="D30860" s="1" t="s">
        <v>107470</v>
      </c>
      <c r="E30860" s="1">
        <v>2051813.0</v>
      </c>
      <c r="F30860" s="1" t="s">
        <v>18</v>
      </c>
      <c r="G30860" s="1" t="s">
        <v>650</v>
      </c>
      <c r="H30860" s="1">
        <v>9.0</v>
      </c>
      <c r="I30860" s="1" t="s">
        <v>2072</v>
      </c>
      <c r="J30860" s="1" t="s">
        <v>2072</v>
      </c>
      <c r="K30860" s="1">
        <v>2.0</v>
      </c>
      <c r="L30860" s="3">
        <v>39934.0</v>
      </c>
      <c r="M30860" s="3">
        <v>41478.0</v>
      </c>
      <c r="N30860" s="3">
        <v>41932.0</v>
      </c>
    </row>
    <row r="30861">
      <c r="A30861" s="1" t="s">
        <v>107471</v>
      </c>
      <c r="B30861" s="1" t="s">
        <v>107472</v>
      </c>
      <c r="C30861" s="2" t="s">
        <v>107473</v>
      </c>
      <c r="D30861" s="1" t="s">
        <v>42</v>
      </c>
      <c r="E30861" s="1" t="s">
        <v>43</v>
      </c>
      <c r="F30861" s="1" t="s">
        <v>113</v>
      </c>
      <c r="G30861" s="1" t="s">
        <v>366</v>
      </c>
      <c r="H30861" s="1">
        <v>26.0</v>
      </c>
      <c r="I30861" s="1" t="s">
        <v>367</v>
      </c>
      <c r="J30861" s="1" t="s">
        <v>367</v>
      </c>
      <c r="K30861" s="1">
        <v>1.0</v>
      </c>
      <c r="M30861" s="3">
        <v>39526.0</v>
      </c>
      <c r="N30861" s="3">
        <v>39526.0</v>
      </c>
    </row>
    <row r="30862">
      <c r="A30862" s="1" t="s">
        <v>107474</v>
      </c>
      <c r="B30862" s="1" t="s">
        <v>107475</v>
      </c>
      <c r="C30862" s="2" t="s">
        <v>107476</v>
      </c>
      <c r="D30862" s="1" t="s">
        <v>107477</v>
      </c>
      <c r="E30862" s="1">
        <v>1000000.0</v>
      </c>
      <c r="F30862" s="1" t="s">
        <v>207</v>
      </c>
      <c r="G30862" s="1" t="s">
        <v>25</v>
      </c>
      <c r="H30862" s="1" t="s">
        <v>64</v>
      </c>
      <c r="I30862" s="1" t="s">
        <v>65</v>
      </c>
      <c r="J30862" s="1" t="s">
        <v>30082</v>
      </c>
      <c r="K30862" s="1">
        <v>1.0</v>
      </c>
      <c r="L30862" s="3">
        <v>41275.0</v>
      </c>
      <c r="M30862" s="3">
        <v>41730.0</v>
      </c>
      <c r="N30862" s="3">
        <v>41730.0</v>
      </c>
    </row>
    <row r="30863">
      <c r="A30863" s="1" t="s">
        <v>107478</v>
      </c>
      <c r="B30863" s="1" t="s">
        <v>107479</v>
      </c>
      <c r="C30863" s="2" t="s">
        <v>107480</v>
      </c>
      <c r="D30863" s="1" t="s">
        <v>107481</v>
      </c>
      <c r="E30863" s="1">
        <v>644000.0</v>
      </c>
      <c r="F30863" s="1" t="s">
        <v>18</v>
      </c>
      <c r="G30863" s="1" t="s">
        <v>479</v>
      </c>
      <c r="I30863" s="1" t="s">
        <v>480</v>
      </c>
      <c r="J30863" s="1" t="s">
        <v>480</v>
      </c>
      <c r="K30863" s="1">
        <v>3.0</v>
      </c>
      <c r="L30863" s="3">
        <v>40735.0</v>
      </c>
      <c r="M30863" s="3">
        <v>41037.0</v>
      </c>
      <c r="N30863" s="3">
        <v>41673.0</v>
      </c>
    </row>
    <row r="30864">
      <c r="A30864" s="1" t="s">
        <v>107482</v>
      </c>
      <c r="B30864" s="1" t="s">
        <v>107483</v>
      </c>
      <c r="C30864" s="2" t="s">
        <v>107484</v>
      </c>
      <c r="D30864" s="1" t="s">
        <v>107485</v>
      </c>
      <c r="E30864" s="1" t="s">
        <v>43</v>
      </c>
      <c r="F30864" s="1" t="s">
        <v>18</v>
      </c>
      <c r="G30864" s="1" t="s">
        <v>25</v>
      </c>
      <c r="H30864" s="1" t="s">
        <v>106</v>
      </c>
      <c r="I30864" s="1" t="s">
        <v>107</v>
      </c>
      <c r="J30864" s="1" t="s">
        <v>108</v>
      </c>
      <c r="K30864" s="1">
        <v>1.0</v>
      </c>
      <c r="L30864" s="3">
        <v>41275.0</v>
      </c>
      <c r="M30864" s="3">
        <v>41275.0</v>
      </c>
      <c r="N30864" s="3">
        <v>41275.0</v>
      </c>
    </row>
    <row r="30865">
      <c r="A30865" s="1" t="s">
        <v>107486</v>
      </c>
      <c r="B30865" s="1" t="s">
        <v>107487</v>
      </c>
      <c r="C30865" s="2" t="s">
        <v>107488</v>
      </c>
      <c r="D30865" s="1" t="s">
        <v>107489</v>
      </c>
      <c r="E30865" s="1" t="s">
        <v>43</v>
      </c>
      <c r="F30865" s="1" t="s">
        <v>18</v>
      </c>
      <c r="G30865" s="1" t="s">
        <v>25</v>
      </c>
      <c r="H30865" s="1" t="s">
        <v>972</v>
      </c>
      <c r="I30865" s="1" t="s">
        <v>973</v>
      </c>
      <c r="J30865" s="1" t="s">
        <v>973</v>
      </c>
      <c r="K30865" s="1">
        <v>1.0</v>
      </c>
      <c r="L30865" s="3">
        <v>41082.0</v>
      </c>
      <c r="M30865" s="3">
        <v>41091.0</v>
      </c>
      <c r="N30865" s="3">
        <v>41091.0</v>
      </c>
    </row>
    <row r="30866">
      <c r="A30866" s="1" t="s">
        <v>107490</v>
      </c>
      <c r="B30866" s="1" t="s">
        <v>107491</v>
      </c>
      <c r="C30866" s="2" t="s">
        <v>107492</v>
      </c>
      <c r="D30866" s="1" t="s">
        <v>70</v>
      </c>
      <c r="E30866" s="1">
        <v>1.0E7</v>
      </c>
      <c r="F30866" s="1" t="s">
        <v>18</v>
      </c>
      <c r="G30866" s="1" t="s">
        <v>25</v>
      </c>
      <c r="H30866" s="1" t="s">
        <v>64</v>
      </c>
      <c r="I30866" s="1" t="s">
        <v>65</v>
      </c>
      <c r="J30866" s="1" t="s">
        <v>271</v>
      </c>
      <c r="K30866" s="1">
        <v>2.0</v>
      </c>
      <c r="L30866" s="3">
        <v>40909.0</v>
      </c>
      <c r="M30866" s="3">
        <v>40806.0</v>
      </c>
      <c r="N30866" s="3">
        <v>40865.0</v>
      </c>
    </row>
    <row r="30867">
      <c r="A30867" s="1" t="s">
        <v>107493</v>
      </c>
      <c r="B30867" s="2" t="s">
        <v>107494</v>
      </c>
      <c r="C30867" s="2" t="s">
        <v>107495</v>
      </c>
      <c r="D30867" s="1" t="s">
        <v>75</v>
      </c>
      <c r="E30867" s="1">
        <v>500000.0</v>
      </c>
      <c r="F30867" s="1" t="s">
        <v>18</v>
      </c>
      <c r="G30867" s="1" t="s">
        <v>25</v>
      </c>
      <c r="H30867" s="1" t="s">
        <v>64</v>
      </c>
      <c r="I30867" s="1" t="s">
        <v>65</v>
      </c>
      <c r="J30867" s="1" t="s">
        <v>271</v>
      </c>
      <c r="K30867" s="1">
        <v>2.0</v>
      </c>
      <c r="L30867" s="3">
        <v>40544.0</v>
      </c>
      <c r="M30867" s="3">
        <v>41523.0</v>
      </c>
      <c r="N30867" s="3">
        <v>42055.0</v>
      </c>
    </row>
    <row r="30868">
      <c r="A30868" s="1" t="s">
        <v>107496</v>
      </c>
      <c r="B30868" s="1" t="s">
        <v>107497</v>
      </c>
      <c r="C30868" s="2" t="s">
        <v>107498</v>
      </c>
      <c r="D30868" s="1" t="s">
        <v>107499</v>
      </c>
      <c r="E30868" s="1">
        <v>900000.0</v>
      </c>
      <c r="F30868" s="1" t="s">
        <v>18</v>
      </c>
      <c r="G30868" s="1" t="s">
        <v>128</v>
      </c>
      <c r="H30868" s="1" t="s">
        <v>129</v>
      </c>
      <c r="I30868" s="1" t="s">
        <v>130</v>
      </c>
      <c r="J30868" s="1" t="s">
        <v>130</v>
      </c>
      <c r="K30868" s="1">
        <v>1.0</v>
      </c>
      <c r="L30868" s="3">
        <v>42013.0</v>
      </c>
      <c r="M30868" s="3">
        <v>42325.0</v>
      </c>
      <c r="N30868" s="3">
        <v>42325.0</v>
      </c>
    </row>
    <row r="30869">
      <c r="A30869" s="1" t="s">
        <v>107500</v>
      </c>
      <c r="B30869" s="1" t="s">
        <v>107501</v>
      </c>
      <c r="C30869" s="2" t="s">
        <v>107502</v>
      </c>
      <c r="D30869" s="1" t="s">
        <v>107503</v>
      </c>
      <c r="E30869" s="1">
        <v>7745454.0</v>
      </c>
      <c r="F30869" s="1" t="s">
        <v>18</v>
      </c>
      <c r="G30869" s="1" t="s">
        <v>57</v>
      </c>
      <c r="H30869" s="1" t="s">
        <v>202</v>
      </c>
      <c r="I30869" s="1" t="s">
        <v>12004</v>
      </c>
      <c r="J30869" s="1" t="s">
        <v>12004</v>
      </c>
      <c r="K30869" s="1">
        <v>2.0</v>
      </c>
      <c r="L30869" s="3">
        <v>36892.0</v>
      </c>
      <c r="M30869" s="3">
        <v>41686.0</v>
      </c>
      <c r="N30869" s="3">
        <v>42060.0</v>
      </c>
    </row>
    <row r="30870">
      <c r="A30870" s="1" t="s">
        <v>107504</v>
      </c>
      <c r="B30870" s="1" t="s">
        <v>107505</v>
      </c>
      <c r="C30870" s="2" t="s">
        <v>107506</v>
      </c>
      <c r="D30870" s="1" t="s">
        <v>42</v>
      </c>
      <c r="E30870" s="1" t="s">
        <v>43</v>
      </c>
      <c r="F30870" s="1" t="s">
        <v>18</v>
      </c>
      <c r="K30870" s="1">
        <v>1.0</v>
      </c>
      <c r="L30870" s="3">
        <v>41640.0</v>
      </c>
      <c r="M30870" s="3">
        <v>41876.0</v>
      </c>
      <c r="N30870" s="3">
        <v>41876.0</v>
      </c>
    </row>
    <row r="30871">
      <c r="A30871" s="1" t="s">
        <v>107507</v>
      </c>
      <c r="B30871" s="1" t="s">
        <v>107508</v>
      </c>
      <c r="C30871" s="2" t="s">
        <v>107509</v>
      </c>
      <c r="D30871" s="1" t="s">
        <v>42210</v>
      </c>
      <c r="E30871" s="1" t="s">
        <v>43</v>
      </c>
      <c r="F30871" s="1" t="s">
        <v>207</v>
      </c>
      <c r="G30871" s="1" t="s">
        <v>128</v>
      </c>
      <c r="H30871" s="1" t="s">
        <v>129</v>
      </c>
      <c r="I30871" s="1" t="s">
        <v>130</v>
      </c>
      <c r="J30871" s="1" t="s">
        <v>130</v>
      </c>
      <c r="K30871" s="1">
        <v>1.0</v>
      </c>
      <c r="L30871" s="3">
        <v>40592.0</v>
      </c>
      <c r="M30871" s="3">
        <v>40967.0</v>
      </c>
      <c r="N30871" s="3">
        <v>40967.0</v>
      </c>
    </row>
    <row r="30872">
      <c r="A30872" s="1" t="s">
        <v>107510</v>
      </c>
      <c r="B30872" s="1" t="s">
        <v>107511</v>
      </c>
      <c r="C30872" s="2" t="s">
        <v>107512</v>
      </c>
      <c r="D30872" s="1" t="s">
        <v>107513</v>
      </c>
      <c r="E30872" s="1">
        <v>2075000.0</v>
      </c>
      <c r="F30872" s="1" t="s">
        <v>18</v>
      </c>
      <c r="G30872" s="1" t="s">
        <v>25</v>
      </c>
      <c r="H30872" s="1" t="s">
        <v>89</v>
      </c>
      <c r="I30872" s="1" t="s">
        <v>3689</v>
      </c>
      <c r="J30872" s="1" t="s">
        <v>3690</v>
      </c>
      <c r="K30872" s="1">
        <v>1.0</v>
      </c>
      <c r="L30872" s="3">
        <v>41275.0</v>
      </c>
      <c r="M30872" s="3">
        <v>41736.0</v>
      </c>
      <c r="N30872" s="3">
        <v>41736.0</v>
      </c>
    </row>
    <row r="30873">
      <c r="A30873" s="1" t="s">
        <v>107514</v>
      </c>
      <c r="B30873" s="1" t="s">
        <v>107515</v>
      </c>
      <c r="C30873" s="2" t="s">
        <v>107516</v>
      </c>
      <c r="D30873" s="1" t="s">
        <v>42</v>
      </c>
      <c r="E30873" s="1">
        <v>8700000.0</v>
      </c>
      <c r="F30873" s="1" t="s">
        <v>207</v>
      </c>
      <c r="G30873" s="1" t="s">
        <v>25</v>
      </c>
      <c r="H30873" s="1" t="s">
        <v>142</v>
      </c>
      <c r="I30873" s="1" t="s">
        <v>143</v>
      </c>
      <c r="J30873" s="1" t="s">
        <v>143</v>
      </c>
      <c r="K30873" s="1">
        <v>1.0</v>
      </c>
      <c r="L30873" s="3">
        <v>36526.0</v>
      </c>
      <c r="M30873" s="3">
        <v>38506.0</v>
      </c>
      <c r="N30873" s="3">
        <v>38506.0</v>
      </c>
    </row>
    <row r="30874">
      <c r="A30874" s="1" t="s">
        <v>107517</v>
      </c>
      <c r="B30874" s="1" t="s">
        <v>107518</v>
      </c>
      <c r="C30874" s="2" t="s">
        <v>107519</v>
      </c>
      <c r="D30874" s="1" t="s">
        <v>19988</v>
      </c>
      <c r="E30874" s="1">
        <v>625000.0</v>
      </c>
      <c r="F30874" s="1" t="s">
        <v>18</v>
      </c>
      <c r="G30874" s="1" t="s">
        <v>552</v>
      </c>
      <c r="H30874" s="1">
        <v>27.0</v>
      </c>
      <c r="I30874" s="1" t="s">
        <v>2257</v>
      </c>
      <c r="J30874" s="1" t="s">
        <v>2258</v>
      </c>
      <c r="K30874" s="1">
        <v>1.0</v>
      </c>
      <c r="L30874" s="3">
        <v>40862.0</v>
      </c>
      <c r="M30874" s="3">
        <v>41913.0</v>
      </c>
      <c r="N30874" s="3">
        <v>41913.0</v>
      </c>
    </row>
    <row r="30875">
      <c r="A30875" s="1" t="s">
        <v>107520</v>
      </c>
      <c r="B30875" s="1" t="s">
        <v>107521</v>
      </c>
      <c r="C30875" s="2" t="s">
        <v>107522</v>
      </c>
      <c r="D30875" s="1" t="s">
        <v>107523</v>
      </c>
      <c r="E30875" s="1">
        <v>50000.0</v>
      </c>
      <c r="F30875" s="1" t="s">
        <v>18</v>
      </c>
      <c r="G30875" s="1" t="s">
        <v>128</v>
      </c>
      <c r="K30875" s="1">
        <v>1.0</v>
      </c>
      <c r="L30875" s="3">
        <v>41487.0</v>
      </c>
      <c r="M30875" s="3">
        <v>41541.0</v>
      </c>
      <c r="N30875" s="3">
        <v>41541.0</v>
      </c>
    </row>
    <row r="30876">
      <c r="A30876" s="1" t="s">
        <v>107524</v>
      </c>
      <c r="B30876" s="1" t="s">
        <v>107525</v>
      </c>
      <c r="C30876" s="2" t="s">
        <v>107526</v>
      </c>
      <c r="D30876" s="1" t="s">
        <v>107527</v>
      </c>
      <c r="E30876" s="1">
        <v>585180.74469529</v>
      </c>
      <c r="F30876" s="1" t="s">
        <v>18</v>
      </c>
      <c r="G30876" s="1" t="s">
        <v>165</v>
      </c>
      <c r="H30876" s="1" t="s">
        <v>5601</v>
      </c>
      <c r="I30876" s="1" t="s">
        <v>1229</v>
      </c>
      <c r="J30876" s="1" t="s">
        <v>107528</v>
      </c>
      <c r="K30876" s="1">
        <v>1.0</v>
      </c>
      <c r="L30876" s="3">
        <v>41640.0</v>
      </c>
      <c r="M30876" s="3">
        <v>42262.0</v>
      </c>
      <c r="N30876" s="3">
        <v>42262.0</v>
      </c>
    </row>
    <row r="30877">
      <c r="A30877" s="1" t="s">
        <v>107529</v>
      </c>
      <c r="B30877" s="1" t="s">
        <v>107530</v>
      </c>
      <c r="C30877" s="2" t="s">
        <v>107531</v>
      </c>
      <c r="D30877" s="1" t="s">
        <v>42</v>
      </c>
      <c r="E30877" s="1">
        <v>1.91E7</v>
      </c>
      <c r="F30877" s="1" t="s">
        <v>18</v>
      </c>
      <c r="G30877" s="1" t="s">
        <v>57</v>
      </c>
      <c r="H30877" s="1" t="s">
        <v>202</v>
      </c>
      <c r="I30877" s="1" t="s">
        <v>12004</v>
      </c>
      <c r="J30877" s="1" t="s">
        <v>12004</v>
      </c>
      <c r="K30877" s="1">
        <v>2.0</v>
      </c>
      <c r="L30877" s="3">
        <v>36892.0</v>
      </c>
      <c r="M30877" s="3">
        <v>37631.0</v>
      </c>
      <c r="N30877" s="3">
        <v>38485.0</v>
      </c>
    </row>
    <row r="30878">
      <c r="A30878" s="1" t="s">
        <v>107532</v>
      </c>
      <c r="B30878" s="1" t="s">
        <v>107533</v>
      </c>
      <c r="C30878" s="2" t="s">
        <v>107534</v>
      </c>
      <c r="D30878" s="1" t="s">
        <v>9492</v>
      </c>
      <c r="E30878" s="1" t="s">
        <v>43</v>
      </c>
      <c r="F30878" s="1" t="s">
        <v>18</v>
      </c>
      <c r="K30878" s="1">
        <v>1.0</v>
      </c>
      <c r="M30878" s="3">
        <v>40527.0</v>
      </c>
      <c r="N30878" s="3">
        <v>40527.0</v>
      </c>
    </row>
    <row r="30879">
      <c r="A30879" s="1" t="s">
        <v>107535</v>
      </c>
      <c r="B30879" s="1" t="s">
        <v>107536</v>
      </c>
      <c r="C30879" s="2" t="s">
        <v>107537</v>
      </c>
      <c r="D30879" s="1" t="s">
        <v>117</v>
      </c>
      <c r="E30879" s="1">
        <v>750000.0</v>
      </c>
      <c r="F30879" s="1" t="s">
        <v>18</v>
      </c>
      <c r="G30879" s="1" t="s">
        <v>479</v>
      </c>
      <c r="I30879" s="1" t="s">
        <v>480</v>
      </c>
      <c r="J30879" s="1" t="s">
        <v>480</v>
      </c>
      <c r="K30879" s="1">
        <v>1.0</v>
      </c>
      <c r="M30879" s="3">
        <v>41671.0</v>
      </c>
      <c r="N30879" s="3">
        <v>41671.0</v>
      </c>
    </row>
    <row r="30880">
      <c r="A30880" s="1" t="s">
        <v>107538</v>
      </c>
      <c r="B30880" s="1" t="s">
        <v>107539</v>
      </c>
      <c r="C30880" s="2" t="s">
        <v>107540</v>
      </c>
      <c r="D30880" s="1" t="s">
        <v>107541</v>
      </c>
      <c r="E30880" s="1">
        <v>720000.0</v>
      </c>
      <c r="F30880" s="1" t="s">
        <v>18</v>
      </c>
      <c r="G30880" s="1" t="s">
        <v>128</v>
      </c>
      <c r="H30880" s="1" t="s">
        <v>16397</v>
      </c>
      <c r="I30880" s="1" t="s">
        <v>130</v>
      </c>
      <c r="J30880" s="1" t="s">
        <v>16398</v>
      </c>
      <c r="K30880" s="1">
        <v>1.0</v>
      </c>
      <c r="L30880" s="3">
        <v>40695.0</v>
      </c>
      <c r="M30880" s="3">
        <v>41566.0</v>
      </c>
      <c r="N30880" s="3">
        <v>41566.0</v>
      </c>
    </row>
    <row r="30881">
      <c r="A30881" s="1" t="s">
        <v>107542</v>
      </c>
      <c r="B30881" s="1" t="s">
        <v>107543</v>
      </c>
      <c r="C30881" s="2" t="s">
        <v>107544</v>
      </c>
      <c r="D30881" s="1" t="s">
        <v>107545</v>
      </c>
      <c r="E30881" s="1">
        <v>208069.0</v>
      </c>
      <c r="F30881" s="1" t="s">
        <v>18</v>
      </c>
      <c r="K30881" s="1">
        <v>1.0</v>
      </c>
      <c r="L30881" s="3">
        <v>41431.0</v>
      </c>
      <c r="M30881" s="3">
        <v>41730.0</v>
      </c>
      <c r="N30881" s="3">
        <v>41730.0</v>
      </c>
    </row>
    <row r="30882">
      <c r="A30882" s="1" t="s">
        <v>107546</v>
      </c>
      <c r="B30882" s="1" t="s">
        <v>107547</v>
      </c>
      <c r="C30882" s="2" t="s">
        <v>107548</v>
      </c>
      <c r="D30882" s="1" t="s">
        <v>107549</v>
      </c>
      <c r="E30882" s="1">
        <v>1496500.0</v>
      </c>
      <c r="F30882" s="1" t="s">
        <v>18</v>
      </c>
      <c r="G30882" s="1" t="s">
        <v>25</v>
      </c>
      <c r="H30882" s="1" t="s">
        <v>106</v>
      </c>
      <c r="I30882" s="1" t="s">
        <v>107</v>
      </c>
      <c r="J30882" s="1" t="s">
        <v>108</v>
      </c>
      <c r="K30882" s="1">
        <v>5.0</v>
      </c>
      <c r="L30882" s="3">
        <v>41091.0</v>
      </c>
      <c r="M30882" s="3">
        <v>40829.0</v>
      </c>
      <c r="N30882" s="3">
        <v>41699.0</v>
      </c>
    </row>
    <row r="30883">
      <c r="A30883" s="1" t="s">
        <v>107550</v>
      </c>
      <c r="B30883" s="1" t="s">
        <v>107551</v>
      </c>
      <c r="C30883" s="2" t="s">
        <v>107552</v>
      </c>
      <c r="D30883" s="1" t="s">
        <v>107553</v>
      </c>
      <c r="E30883" s="1">
        <v>6500000.0</v>
      </c>
      <c r="F30883" s="1" t="s">
        <v>18</v>
      </c>
      <c r="G30883" s="1" t="s">
        <v>51</v>
      </c>
      <c r="K30883" s="1">
        <v>2.0</v>
      </c>
      <c r="L30883" s="3">
        <v>41883.0</v>
      </c>
      <c r="M30883" s="3">
        <v>42156.0</v>
      </c>
      <c r="N30883" s="3">
        <v>42292.0</v>
      </c>
    </row>
    <row r="30884">
      <c r="A30884" s="1" t="s">
        <v>107554</v>
      </c>
      <c r="B30884" s="1" t="s">
        <v>107555</v>
      </c>
      <c r="C30884" s="2" t="s">
        <v>107556</v>
      </c>
      <c r="D30884" s="1" t="s">
        <v>107557</v>
      </c>
      <c r="E30884" s="1">
        <v>1500000.0</v>
      </c>
      <c r="F30884" s="1" t="s">
        <v>18</v>
      </c>
      <c r="G30884" s="1" t="s">
        <v>25</v>
      </c>
      <c r="H30884" s="1" t="s">
        <v>64</v>
      </c>
      <c r="I30884" s="1" t="s">
        <v>95</v>
      </c>
      <c r="J30884" s="1" t="s">
        <v>95</v>
      </c>
      <c r="K30884" s="1">
        <v>1.0</v>
      </c>
      <c r="L30884" s="3">
        <v>41387.0</v>
      </c>
      <c r="M30884" s="3">
        <v>41387.0</v>
      </c>
      <c r="N30884" s="3">
        <v>41387.0</v>
      </c>
    </row>
    <row r="30885">
      <c r="A30885" s="1" t="s">
        <v>107558</v>
      </c>
      <c r="B30885" s="1" t="s">
        <v>107559</v>
      </c>
      <c r="C30885" s="2" t="s">
        <v>107560</v>
      </c>
      <c r="D30885" s="1" t="s">
        <v>107561</v>
      </c>
      <c r="E30885" s="1">
        <v>30000.0</v>
      </c>
      <c r="F30885" s="1" t="s">
        <v>207</v>
      </c>
      <c r="K30885" s="1">
        <v>1.0</v>
      </c>
      <c r="L30885" s="3">
        <v>40678.0</v>
      </c>
      <c r="M30885" s="3">
        <v>40678.0</v>
      </c>
      <c r="N30885" s="3">
        <v>40678.0</v>
      </c>
    </row>
    <row r="30886">
      <c r="A30886" s="1" t="s">
        <v>107562</v>
      </c>
      <c r="B30886" s="1" t="s">
        <v>107563</v>
      </c>
      <c r="C30886" s="2" t="s">
        <v>107564</v>
      </c>
      <c r="D30886" s="1" t="s">
        <v>77010</v>
      </c>
      <c r="E30886" s="1" t="s">
        <v>43</v>
      </c>
      <c r="F30886" s="1" t="s">
        <v>18</v>
      </c>
      <c r="G30886" s="1" t="s">
        <v>25</v>
      </c>
      <c r="H30886" s="1" t="s">
        <v>64</v>
      </c>
      <c r="I30886" s="1" t="s">
        <v>1221</v>
      </c>
      <c r="J30886" s="1" t="s">
        <v>1221</v>
      </c>
      <c r="K30886" s="1">
        <v>1.0</v>
      </c>
      <c r="L30886" s="3">
        <v>41791.0</v>
      </c>
      <c r="M30886" s="3">
        <v>41816.0</v>
      </c>
      <c r="N30886" s="3">
        <v>41816.0</v>
      </c>
    </row>
    <row r="30887">
      <c r="A30887" s="1" t="s">
        <v>107565</v>
      </c>
      <c r="B30887" s="1" t="s">
        <v>107566</v>
      </c>
      <c r="C30887" s="2" t="s">
        <v>107567</v>
      </c>
      <c r="D30887" s="1" t="s">
        <v>134</v>
      </c>
      <c r="E30887" s="1">
        <v>40000.0</v>
      </c>
      <c r="F30887" s="1" t="s">
        <v>18</v>
      </c>
      <c r="G30887" s="1" t="s">
        <v>76</v>
      </c>
      <c r="H30887" s="1">
        <v>12.0</v>
      </c>
      <c r="I30887" s="1" t="s">
        <v>77</v>
      </c>
      <c r="J30887" s="1" t="s">
        <v>77</v>
      </c>
      <c r="K30887" s="1">
        <v>1.0</v>
      </c>
      <c r="M30887" s="3">
        <v>40749.0</v>
      </c>
      <c r="N30887" s="3">
        <v>40749.0</v>
      </c>
    </row>
    <row r="30888">
      <c r="A30888" s="1" t="s">
        <v>107568</v>
      </c>
      <c r="B30888" s="1" t="s">
        <v>107569</v>
      </c>
      <c r="C30888" s="2" t="s">
        <v>107570</v>
      </c>
      <c r="D30888" s="1" t="s">
        <v>107571</v>
      </c>
      <c r="E30888" s="1" t="s">
        <v>43</v>
      </c>
      <c r="F30888" s="1" t="s">
        <v>18</v>
      </c>
      <c r="K30888" s="1">
        <v>1.0</v>
      </c>
      <c r="M30888" s="3">
        <v>40759.0</v>
      </c>
      <c r="N30888" s="3">
        <v>40759.0</v>
      </c>
    </row>
    <row r="30889">
      <c r="A30889" s="1" t="s">
        <v>107572</v>
      </c>
      <c r="B30889" s="1" t="s">
        <v>107573</v>
      </c>
      <c r="C30889" s="2" t="s">
        <v>107574</v>
      </c>
      <c r="D30889" s="1" t="s">
        <v>107575</v>
      </c>
      <c r="E30889" s="1">
        <v>1300000.0</v>
      </c>
      <c r="F30889" s="1" t="s">
        <v>18</v>
      </c>
      <c r="G30889" s="1" t="s">
        <v>25</v>
      </c>
      <c r="H30889" s="1" t="s">
        <v>64</v>
      </c>
      <c r="I30889" s="1" t="s">
        <v>65</v>
      </c>
      <c r="J30889" s="1" t="s">
        <v>5485</v>
      </c>
      <c r="K30889" s="1">
        <v>2.0</v>
      </c>
      <c r="L30889" s="3">
        <v>40878.0</v>
      </c>
      <c r="M30889" s="3">
        <v>40842.0</v>
      </c>
      <c r="N30889" s="3">
        <v>41275.0</v>
      </c>
    </row>
    <row r="30890">
      <c r="A30890" s="1" t="s">
        <v>107576</v>
      </c>
      <c r="B30890" s="1" t="s">
        <v>107577</v>
      </c>
      <c r="C30890" s="2" t="s">
        <v>107578</v>
      </c>
      <c r="D30890" s="1" t="s">
        <v>264</v>
      </c>
      <c r="E30890" s="1">
        <v>2000000.0</v>
      </c>
      <c r="F30890" s="1" t="s">
        <v>18</v>
      </c>
      <c r="G30890" s="1" t="s">
        <v>25</v>
      </c>
      <c r="H30890" s="1" t="s">
        <v>286</v>
      </c>
      <c r="I30890" s="1" t="s">
        <v>874</v>
      </c>
      <c r="J30890" s="1" t="s">
        <v>17331</v>
      </c>
      <c r="K30890" s="1">
        <v>1.0</v>
      </c>
      <c r="L30890" s="3">
        <v>40148.0</v>
      </c>
      <c r="M30890" s="3">
        <v>41077.0</v>
      </c>
      <c r="N30890" s="3">
        <v>41077.0</v>
      </c>
    </row>
    <row r="30891">
      <c r="A30891" s="1" t="s">
        <v>107579</v>
      </c>
      <c r="B30891" s="1" t="s">
        <v>107580</v>
      </c>
      <c r="C30891" s="2" t="s">
        <v>107581</v>
      </c>
      <c r="D30891" s="1" t="s">
        <v>30394</v>
      </c>
      <c r="E30891" s="1">
        <v>4.0E7</v>
      </c>
      <c r="F30891" s="1" t="s">
        <v>113</v>
      </c>
      <c r="G30891" s="1" t="s">
        <v>25</v>
      </c>
      <c r="H30891" s="1" t="s">
        <v>64</v>
      </c>
      <c r="I30891" s="1" t="s">
        <v>65</v>
      </c>
      <c r="J30891" s="1" t="s">
        <v>71</v>
      </c>
      <c r="K30891" s="1">
        <v>10.0</v>
      </c>
      <c r="L30891" s="3">
        <v>39661.0</v>
      </c>
      <c r="M30891" s="3">
        <v>39995.0</v>
      </c>
      <c r="N30891" s="3">
        <v>41509.0</v>
      </c>
    </row>
    <row r="30892">
      <c r="A30892" s="1" t="s">
        <v>107582</v>
      </c>
      <c r="B30892" s="1" t="s">
        <v>107583</v>
      </c>
      <c r="C30892" s="2" t="s">
        <v>107584</v>
      </c>
      <c r="D30892" s="1" t="s">
        <v>16430</v>
      </c>
      <c r="E30892" s="1">
        <v>635000.0</v>
      </c>
      <c r="F30892" s="1" t="s">
        <v>18</v>
      </c>
      <c r="G30892" s="1" t="s">
        <v>25</v>
      </c>
      <c r="H30892" s="1" t="s">
        <v>430</v>
      </c>
      <c r="I30892" s="1" t="s">
        <v>528</v>
      </c>
      <c r="J30892" s="1" t="s">
        <v>1424</v>
      </c>
      <c r="K30892" s="1">
        <v>1.0</v>
      </c>
      <c r="L30892" s="3">
        <v>41640.0</v>
      </c>
      <c r="M30892" s="3">
        <v>42251.0</v>
      </c>
      <c r="N30892" s="3">
        <v>42251.0</v>
      </c>
    </row>
    <row r="30893">
      <c r="A30893" s="1" t="s">
        <v>107585</v>
      </c>
      <c r="B30893" s="1" t="s">
        <v>107586</v>
      </c>
      <c r="C30893" s="2" t="s">
        <v>107587</v>
      </c>
      <c r="D30893" s="1" t="s">
        <v>10626</v>
      </c>
      <c r="E30893" s="1" t="s">
        <v>43</v>
      </c>
      <c r="F30893" s="1" t="s">
        <v>18</v>
      </c>
      <c r="G30893" s="1" t="s">
        <v>19</v>
      </c>
      <c r="H30893" s="1">
        <v>19.0</v>
      </c>
      <c r="I30893" s="1" t="s">
        <v>474</v>
      </c>
      <c r="J30893" s="1" t="s">
        <v>11965</v>
      </c>
      <c r="K30893" s="1">
        <v>1.0</v>
      </c>
      <c r="L30893" s="3">
        <v>42005.0</v>
      </c>
      <c r="M30893" s="3">
        <v>42222.0</v>
      </c>
      <c r="N30893" s="3">
        <v>42222.0</v>
      </c>
    </row>
    <row r="30894">
      <c r="A30894" s="1" t="s">
        <v>107588</v>
      </c>
      <c r="B30894" s="1" t="s">
        <v>107589</v>
      </c>
      <c r="C30894" s="2" t="s">
        <v>107590</v>
      </c>
      <c r="D30894" s="1" t="s">
        <v>107591</v>
      </c>
      <c r="E30894" s="1">
        <v>1400000.0</v>
      </c>
      <c r="F30894" s="1" t="s">
        <v>18</v>
      </c>
      <c r="K30894" s="1">
        <v>2.0</v>
      </c>
      <c r="L30894" s="3">
        <v>42109.0</v>
      </c>
      <c r="M30894" s="3">
        <v>42095.0</v>
      </c>
      <c r="N30894" s="3">
        <v>42125.0</v>
      </c>
    </row>
    <row r="30895">
      <c r="A30895" s="1" t="s">
        <v>107592</v>
      </c>
      <c r="B30895" s="1" t="s">
        <v>107593</v>
      </c>
      <c r="C30895" s="2" t="s">
        <v>107594</v>
      </c>
      <c r="D30895" s="1" t="s">
        <v>107595</v>
      </c>
      <c r="E30895" s="1">
        <v>1000000.0</v>
      </c>
      <c r="F30895" s="1" t="s">
        <v>113</v>
      </c>
      <c r="G30895" s="1" t="s">
        <v>25</v>
      </c>
      <c r="H30895" s="1" t="s">
        <v>106</v>
      </c>
      <c r="I30895" s="1" t="s">
        <v>107</v>
      </c>
      <c r="J30895" s="1" t="s">
        <v>108</v>
      </c>
      <c r="K30895" s="1">
        <v>1.0</v>
      </c>
      <c r="L30895" s="3">
        <v>39448.0</v>
      </c>
      <c r="M30895" s="3">
        <v>39448.0</v>
      </c>
      <c r="N30895" s="3">
        <v>39448.0</v>
      </c>
    </row>
    <row r="30896">
      <c r="A30896" s="1" t="s">
        <v>107596</v>
      </c>
      <c r="B30896" s="1" t="s">
        <v>107597</v>
      </c>
      <c r="C30896" s="2" t="s">
        <v>107598</v>
      </c>
      <c r="D30896" s="1" t="s">
        <v>107599</v>
      </c>
      <c r="E30896" s="1">
        <v>2100000.0</v>
      </c>
      <c r="F30896" s="1" t="s">
        <v>18</v>
      </c>
      <c r="G30896" s="1" t="s">
        <v>25</v>
      </c>
      <c r="H30896" s="1" t="s">
        <v>64</v>
      </c>
      <c r="I30896" s="1" t="s">
        <v>95</v>
      </c>
      <c r="J30896" s="1" t="s">
        <v>376</v>
      </c>
      <c r="K30896" s="1">
        <v>3.0</v>
      </c>
      <c r="L30896" s="3">
        <v>40785.0</v>
      </c>
      <c r="M30896" s="3">
        <v>41279.0</v>
      </c>
      <c r="N30896" s="3">
        <v>41711.0</v>
      </c>
    </row>
    <row r="30897">
      <c r="A30897" s="1" t="s">
        <v>107600</v>
      </c>
      <c r="B30897" s="1" t="s">
        <v>107601</v>
      </c>
      <c r="C30897" s="2" t="s">
        <v>107602</v>
      </c>
      <c r="D30897" s="1" t="s">
        <v>1903</v>
      </c>
      <c r="E30897" s="1">
        <v>130032.0</v>
      </c>
      <c r="F30897" s="1" t="s">
        <v>18</v>
      </c>
      <c r="G30897" s="1" t="s">
        <v>25</v>
      </c>
      <c r="H30897" s="1" t="s">
        <v>158</v>
      </c>
      <c r="I30897" s="1" t="s">
        <v>244</v>
      </c>
      <c r="J30897" s="1" t="s">
        <v>17135</v>
      </c>
      <c r="K30897" s="1">
        <v>1.0</v>
      </c>
      <c r="L30897" s="3">
        <v>40544.0</v>
      </c>
      <c r="M30897" s="3">
        <v>40919.0</v>
      </c>
      <c r="N30897" s="3">
        <v>40919.0</v>
      </c>
    </row>
    <row r="30898">
      <c r="A30898" s="1" t="s">
        <v>107603</v>
      </c>
      <c r="B30898" s="1" t="s">
        <v>107604</v>
      </c>
      <c r="C30898" s="2" t="s">
        <v>107605</v>
      </c>
      <c r="D30898" s="1" t="s">
        <v>107606</v>
      </c>
      <c r="E30898" s="1">
        <v>1.75E7</v>
      </c>
      <c r="F30898" s="1" t="s">
        <v>18</v>
      </c>
      <c r="G30898" s="1" t="s">
        <v>25</v>
      </c>
      <c r="H30898" s="1" t="s">
        <v>44</v>
      </c>
      <c r="I30898" s="1" t="s">
        <v>10057</v>
      </c>
      <c r="J30898" s="1" t="s">
        <v>10057</v>
      </c>
      <c r="K30898" s="1">
        <v>1.0</v>
      </c>
      <c r="L30898" s="3">
        <v>22647.0</v>
      </c>
      <c r="M30898" s="3">
        <v>42059.0</v>
      </c>
      <c r="N30898" s="3">
        <v>42059.0</v>
      </c>
    </row>
    <row r="30899">
      <c r="A30899" s="1" t="s">
        <v>107607</v>
      </c>
      <c r="B30899" s="1" t="s">
        <v>107608</v>
      </c>
      <c r="C30899" s="2" t="s">
        <v>107609</v>
      </c>
      <c r="D30899" s="1" t="s">
        <v>8165</v>
      </c>
      <c r="E30899" s="1">
        <v>1.1E7</v>
      </c>
      <c r="F30899" s="1" t="s">
        <v>18</v>
      </c>
      <c r="G30899" s="1" t="s">
        <v>25</v>
      </c>
      <c r="H30899" s="1" t="s">
        <v>808</v>
      </c>
      <c r="I30899" s="1" t="s">
        <v>809</v>
      </c>
      <c r="J30899" s="1" t="s">
        <v>810</v>
      </c>
      <c r="K30899" s="1">
        <v>2.0</v>
      </c>
      <c r="L30899" s="3">
        <v>34335.0</v>
      </c>
      <c r="M30899" s="3">
        <v>42292.0</v>
      </c>
      <c r="N30899" s="3">
        <v>42311.0</v>
      </c>
    </row>
    <row r="30900">
      <c r="A30900" s="1" t="s">
        <v>107610</v>
      </c>
      <c r="B30900" s="1" t="s">
        <v>107611</v>
      </c>
      <c r="C30900" s="2" t="s">
        <v>107612</v>
      </c>
      <c r="D30900" s="1" t="s">
        <v>107613</v>
      </c>
      <c r="E30900" s="1">
        <v>1.0E7</v>
      </c>
      <c r="F30900" s="1" t="s">
        <v>18</v>
      </c>
      <c r="G30900" s="1" t="s">
        <v>37</v>
      </c>
      <c r="H30900" s="1">
        <v>22.0</v>
      </c>
      <c r="I30900" s="1" t="s">
        <v>38</v>
      </c>
      <c r="J30900" s="1" t="s">
        <v>38</v>
      </c>
      <c r="K30900" s="1">
        <v>1.0</v>
      </c>
      <c r="L30900" s="3">
        <v>40179.0</v>
      </c>
      <c r="M30900" s="3">
        <v>41689.0</v>
      </c>
      <c r="N30900" s="3">
        <v>41689.0</v>
      </c>
    </row>
    <row r="30901">
      <c r="A30901" s="1" t="s">
        <v>107614</v>
      </c>
      <c r="B30901" s="1" t="s">
        <v>107615</v>
      </c>
      <c r="C30901" s="2" t="s">
        <v>107616</v>
      </c>
      <c r="D30901" s="1" t="s">
        <v>107617</v>
      </c>
      <c r="E30901" s="1" t="s">
        <v>43</v>
      </c>
      <c r="F30901" s="1" t="s">
        <v>18</v>
      </c>
      <c r="G30901" s="1" t="s">
        <v>25</v>
      </c>
      <c r="H30901" s="1" t="s">
        <v>89</v>
      </c>
      <c r="I30901" s="1" t="s">
        <v>2795</v>
      </c>
      <c r="J30901" s="1" t="s">
        <v>2795</v>
      </c>
      <c r="K30901" s="1">
        <v>1.0</v>
      </c>
      <c r="L30901" s="3">
        <v>41640.0</v>
      </c>
      <c r="M30901" s="3">
        <v>42305.0</v>
      </c>
      <c r="N30901" s="3">
        <v>42305.0</v>
      </c>
    </row>
    <row r="30902">
      <c r="A30902" s="1" t="s">
        <v>107618</v>
      </c>
      <c r="B30902" s="1" t="s">
        <v>107619</v>
      </c>
      <c r="C30902" s="2" t="s">
        <v>107620</v>
      </c>
      <c r="D30902" s="1" t="s">
        <v>107621</v>
      </c>
      <c r="E30902" s="1" t="s">
        <v>43</v>
      </c>
      <c r="F30902" s="1" t="s">
        <v>18</v>
      </c>
      <c r="G30902" s="1" t="s">
        <v>25</v>
      </c>
      <c r="H30902" s="1" t="s">
        <v>1011</v>
      </c>
      <c r="I30902" s="1" t="s">
        <v>1012</v>
      </c>
      <c r="J30902" s="1" t="s">
        <v>1012</v>
      </c>
      <c r="K30902" s="1">
        <v>1.0</v>
      </c>
      <c r="L30902" s="3">
        <v>40179.0</v>
      </c>
      <c r="M30902" s="3">
        <v>40401.0</v>
      </c>
      <c r="N30902" s="3">
        <v>40401.0</v>
      </c>
    </row>
    <row r="30903">
      <c r="A30903" s="1" t="s">
        <v>107622</v>
      </c>
      <c r="B30903" s="2" t="s">
        <v>107623</v>
      </c>
      <c r="C30903" s="2" t="s">
        <v>107624</v>
      </c>
      <c r="D30903" s="1" t="s">
        <v>107625</v>
      </c>
      <c r="E30903" s="1" t="s">
        <v>43</v>
      </c>
      <c r="F30903" s="1" t="s">
        <v>18</v>
      </c>
      <c r="G30903" s="1" t="s">
        <v>25</v>
      </c>
      <c r="H30903" s="1" t="s">
        <v>64</v>
      </c>
      <c r="I30903" s="1" t="s">
        <v>65</v>
      </c>
      <c r="J30903" s="1" t="s">
        <v>271</v>
      </c>
      <c r="K30903" s="1">
        <v>1.0</v>
      </c>
      <c r="L30903" s="3">
        <v>40909.0</v>
      </c>
      <c r="M30903" s="3">
        <v>41541.0</v>
      </c>
      <c r="N30903" s="3">
        <v>41541.0</v>
      </c>
    </row>
    <row r="30904">
      <c r="A30904" s="1" t="s">
        <v>107626</v>
      </c>
      <c r="B30904" s="1" t="s">
        <v>107627</v>
      </c>
      <c r="C30904" s="2" t="s">
        <v>107628</v>
      </c>
      <c r="D30904" s="1" t="s">
        <v>718</v>
      </c>
      <c r="E30904" s="1">
        <v>2.9E7</v>
      </c>
      <c r="F30904" s="1" t="s">
        <v>18</v>
      </c>
      <c r="G30904" s="1" t="s">
        <v>366</v>
      </c>
      <c r="H30904" s="1">
        <v>26.0</v>
      </c>
      <c r="I30904" s="1" t="s">
        <v>367</v>
      </c>
      <c r="J30904" s="1" t="s">
        <v>367</v>
      </c>
      <c r="K30904" s="1">
        <v>2.0</v>
      </c>
      <c r="L30904" s="3">
        <v>41365.0</v>
      </c>
      <c r="M30904" s="3">
        <v>41886.0</v>
      </c>
      <c r="N30904" s="3">
        <v>42038.0</v>
      </c>
    </row>
    <row r="30905">
      <c r="A30905" s="1" t="s">
        <v>107629</v>
      </c>
      <c r="B30905" s="1" t="s">
        <v>107630</v>
      </c>
      <c r="C30905" s="2" t="s">
        <v>107631</v>
      </c>
      <c r="D30905" s="1" t="s">
        <v>94</v>
      </c>
      <c r="E30905" s="1">
        <v>6500000.0</v>
      </c>
      <c r="F30905" s="1" t="s">
        <v>18</v>
      </c>
      <c r="G30905" s="1" t="s">
        <v>25</v>
      </c>
      <c r="H30905" s="1" t="s">
        <v>106</v>
      </c>
      <c r="I30905" s="1" t="s">
        <v>107</v>
      </c>
      <c r="J30905" s="1" t="s">
        <v>108</v>
      </c>
      <c r="K30905" s="1">
        <v>3.0</v>
      </c>
      <c r="L30905" s="3">
        <v>39083.0</v>
      </c>
      <c r="M30905" s="3">
        <v>39903.0</v>
      </c>
      <c r="N30905" s="3">
        <v>40893.0</v>
      </c>
    </row>
    <row r="30906">
      <c r="A30906" s="1" t="s">
        <v>107632</v>
      </c>
      <c r="B30906" s="1" t="s">
        <v>107633</v>
      </c>
      <c r="C30906" s="2" t="s">
        <v>107634</v>
      </c>
      <c r="D30906" s="1" t="s">
        <v>42</v>
      </c>
      <c r="E30906" s="1">
        <v>482000.0</v>
      </c>
      <c r="F30906" s="1" t="s">
        <v>113</v>
      </c>
      <c r="G30906" s="1" t="s">
        <v>57</v>
      </c>
      <c r="H30906" s="1" t="s">
        <v>202</v>
      </c>
      <c r="I30906" s="1" t="s">
        <v>203</v>
      </c>
      <c r="J30906" s="1" t="s">
        <v>203</v>
      </c>
      <c r="K30906" s="1">
        <v>2.0</v>
      </c>
      <c r="L30906" s="3">
        <v>37987.0</v>
      </c>
      <c r="M30906" s="3">
        <v>39790.0</v>
      </c>
      <c r="N30906" s="3">
        <v>40183.0</v>
      </c>
    </row>
    <row r="30907">
      <c r="A30907" s="1" t="s">
        <v>107635</v>
      </c>
      <c r="B30907" s="1" t="s">
        <v>107636</v>
      </c>
      <c r="C30907" s="2" t="s">
        <v>107637</v>
      </c>
      <c r="D30907" s="1" t="s">
        <v>107638</v>
      </c>
      <c r="E30907" s="1" t="s">
        <v>43</v>
      </c>
      <c r="F30907" s="1" t="s">
        <v>18</v>
      </c>
      <c r="G30907" s="1" t="s">
        <v>57</v>
      </c>
      <c r="H30907" s="1" t="s">
        <v>4487</v>
      </c>
      <c r="I30907" s="1" t="s">
        <v>6236</v>
      </c>
      <c r="J30907" s="1" t="s">
        <v>6236</v>
      </c>
      <c r="K30907" s="1">
        <v>1.0</v>
      </c>
      <c r="L30907" s="3">
        <v>41518.0</v>
      </c>
      <c r="M30907" s="3">
        <v>42278.0</v>
      </c>
      <c r="N30907" s="3">
        <v>42278.0</v>
      </c>
    </row>
    <row r="30908">
      <c r="A30908" s="1" t="s">
        <v>107639</v>
      </c>
      <c r="B30908" s="1" t="s">
        <v>107640</v>
      </c>
      <c r="C30908" s="2" t="s">
        <v>107641</v>
      </c>
      <c r="D30908" s="1" t="s">
        <v>1450</v>
      </c>
      <c r="E30908" s="1">
        <v>6000000.0</v>
      </c>
      <c r="F30908" s="1" t="s">
        <v>18</v>
      </c>
      <c r="G30908" s="1" t="s">
        <v>25</v>
      </c>
      <c r="H30908" s="1" t="s">
        <v>64</v>
      </c>
      <c r="I30908" s="1" t="s">
        <v>65</v>
      </c>
      <c r="J30908" s="1" t="s">
        <v>71</v>
      </c>
      <c r="K30908" s="1">
        <v>1.0</v>
      </c>
      <c r="L30908" s="3">
        <v>41122.0</v>
      </c>
      <c r="M30908" s="3">
        <v>41905.0</v>
      </c>
      <c r="N30908" s="3">
        <v>41905.0</v>
      </c>
    </row>
    <row r="30909">
      <c r="A30909" s="1" t="s">
        <v>107642</v>
      </c>
      <c r="B30909" s="1" t="s">
        <v>107643</v>
      </c>
      <c r="C30909" s="2" t="s">
        <v>107644</v>
      </c>
      <c r="D30909" s="1" t="s">
        <v>107645</v>
      </c>
      <c r="E30909" s="1">
        <v>2600000.0</v>
      </c>
      <c r="F30909" s="1" t="s">
        <v>18</v>
      </c>
      <c r="G30909" s="1" t="s">
        <v>25</v>
      </c>
      <c r="H30909" s="1" t="s">
        <v>89</v>
      </c>
      <c r="I30909" s="1" t="s">
        <v>90</v>
      </c>
      <c r="J30909" s="1" t="s">
        <v>24814</v>
      </c>
      <c r="K30909" s="1">
        <v>5.0</v>
      </c>
      <c r="L30909" s="3">
        <v>40269.0</v>
      </c>
      <c r="M30909" s="3">
        <v>40544.0</v>
      </c>
      <c r="N30909" s="3">
        <v>42024.0</v>
      </c>
    </row>
    <row r="30910">
      <c r="A30910" s="1" t="s">
        <v>107646</v>
      </c>
      <c r="B30910" s="1" t="s">
        <v>107647</v>
      </c>
      <c r="C30910" s="2" t="s">
        <v>107648</v>
      </c>
      <c r="D30910" s="1" t="s">
        <v>34003</v>
      </c>
      <c r="E30910" s="1">
        <v>4600000.0</v>
      </c>
      <c r="F30910" s="1" t="s">
        <v>207</v>
      </c>
      <c r="G30910" s="1" t="s">
        <v>25</v>
      </c>
      <c r="H30910" s="1" t="s">
        <v>380</v>
      </c>
      <c r="I30910" s="1" t="s">
        <v>1212</v>
      </c>
      <c r="J30910" s="1" t="s">
        <v>1212</v>
      </c>
      <c r="K30910" s="1">
        <v>2.0</v>
      </c>
      <c r="L30910" s="3">
        <v>39259.0</v>
      </c>
      <c r="M30910" s="3">
        <v>39357.0</v>
      </c>
      <c r="N30910" s="3">
        <v>39444.0</v>
      </c>
    </row>
    <row r="30911">
      <c r="A30911" s="1" t="s">
        <v>107649</v>
      </c>
      <c r="B30911" s="2" t="s">
        <v>107650</v>
      </c>
      <c r="C30911" s="2" t="s">
        <v>107651</v>
      </c>
      <c r="D30911" s="1" t="s">
        <v>70</v>
      </c>
      <c r="E30911" s="1">
        <v>164744.0</v>
      </c>
      <c r="F30911" s="1" t="s">
        <v>18</v>
      </c>
      <c r="G30911" s="1" t="s">
        <v>37</v>
      </c>
      <c r="H30911" s="1">
        <v>11.0</v>
      </c>
      <c r="I30911" s="1" t="s">
        <v>1515</v>
      </c>
      <c r="J30911" s="1" t="s">
        <v>104038</v>
      </c>
      <c r="K30911" s="1">
        <v>1.0</v>
      </c>
      <c r="M30911" s="3">
        <v>41671.0</v>
      </c>
      <c r="N30911" s="3">
        <v>41671.0</v>
      </c>
    </row>
    <row r="30912">
      <c r="A30912" s="1" t="s">
        <v>107652</v>
      </c>
      <c r="B30912" s="1" t="s">
        <v>107653</v>
      </c>
      <c r="C30912" s="2" t="s">
        <v>107654</v>
      </c>
      <c r="D30912" s="1" t="s">
        <v>424</v>
      </c>
      <c r="E30912" s="1" t="s">
        <v>43</v>
      </c>
      <c r="F30912" s="1" t="s">
        <v>18</v>
      </c>
      <c r="K30912" s="1">
        <v>1.0</v>
      </c>
      <c r="M30912" s="3">
        <v>41730.0</v>
      </c>
      <c r="N30912" s="3">
        <v>41730.0</v>
      </c>
    </row>
    <row r="30913">
      <c r="A30913" s="1" t="s">
        <v>107655</v>
      </c>
      <c r="B30913" s="1" t="s">
        <v>107656</v>
      </c>
      <c r="C30913" s="2" t="s">
        <v>107657</v>
      </c>
      <c r="D30913" s="1" t="s">
        <v>107658</v>
      </c>
      <c r="E30913" s="1">
        <v>1.47250017E8</v>
      </c>
      <c r="F30913" s="1" t="s">
        <v>18</v>
      </c>
      <c r="G30913" s="1" t="s">
        <v>25</v>
      </c>
      <c r="H30913" s="1" t="s">
        <v>106</v>
      </c>
      <c r="I30913" s="1" t="s">
        <v>107</v>
      </c>
      <c r="J30913" s="1" t="s">
        <v>108</v>
      </c>
      <c r="K30913" s="1">
        <v>6.0</v>
      </c>
      <c r="L30913" s="3">
        <v>39448.0</v>
      </c>
      <c r="M30913" s="3">
        <v>39589.0</v>
      </c>
      <c r="N30913" s="3">
        <v>42307.0</v>
      </c>
    </row>
    <row r="30914">
      <c r="A30914" s="1" t="s">
        <v>107659</v>
      </c>
      <c r="B30914" s="1" t="s">
        <v>107660</v>
      </c>
      <c r="C30914" s="2" t="s">
        <v>107661</v>
      </c>
      <c r="D30914" s="1" t="s">
        <v>107662</v>
      </c>
      <c r="E30914" s="1" t="s">
        <v>43</v>
      </c>
      <c r="F30914" s="1" t="s">
        <v>18</v>
      </c>
      <c r="G30914" s="1" t="s">
        <v>51</v>
      </c>
      <c r="I30914" s="1" t="s">
        <v>16881</v>
      </c>
      <c r="J30914" s="1" t="s">
        <v>16881</v>
      </c>
      <c r="K30914" s="1">
        <v>1.0</v>
      </c>
      <c r="L30914" s="3">
        <v>41915.0</v>
      </c>
      <c r="M30914" s="3">
        <v>42083.0</v>
      </c>
      <c r="N30914" s="3">
        <v>42083.0</v>
      </c>
    </row>
    <row r="30915">
      <c r="A30915" s="1" t="s">
        <v>107663</v>
      </c>
      <c r="B30915" s="1" t="s">
        <v>107664</v>
      </c>
      <c r="C30915" s="2" t="s">
        <v>107665</v>
      </c>
      <c r="D30915" s="1" t="s">
        <v>70</v>
      </c>
      <c r="E30915" s="1">
        <v>1100000.0</v>
      </c>
      <c r="F30915" s="1" t="s">
        <v>18</v>
      </c>
      <c r="G30915" s="1" t="s">
        <v>57</v>
      </c>
      <c r="H30915" s="1" t="s">
        <v>202</v>
      </c>
      <c r="I30915" s="1" t="s">
        <v>203</v>
      </c>
      <c r="J30915" s="1" t="s">
        <v>203</v>
      </c>
      <c r="K30915" s="1">
        <v>1.0</v>
      </c>
      <c r="L30915" s="3">
        <v>40909.0</v>
      </c>
      <c r="M30915" s="3">
        <v>41317.0</v>
      </c>
      <c r="N30915" s="3">
        <v>41317.0</v>
      </c>
    </row>
    <row r="30916">
      <c r="A30916" s="1" t="s">
        <v>107666</v>
      </c>
      <c r="B30916" s="1" t="s">
        <v>107667</v>
      </c>
      <c r="C30916" s="2" t="s">
        <v>107668</v>
      </c>
      <c r="D30916" s="1" t="s">
        <v>41643</v>
      </c>
      <c r="E30916" s="1" t="s">
        <v>43</v>
      </c>
      <c r="F30916" s="1" t="s">
        <v>18</v>
      </c>
      <c r="G30916" s="1" t="s">
        <v>25</v>
      </c>
      <c r="H30916" s="1" t="s">
        <v>64</v>
      </c>
      <c r="I30916" s="1" t="s">
        <v>4405</v>
      </c>
      <c r="J30916" s="1" t="s">
        <v>107669</v>
      </c>
      <c r="K30916" s="1">
        <v>1.0</v>
      </c>
      <c r="L30916" s="3">
        <v>40697.0</v>
      </c>
      <c r="M30916" s="3">
        <v>41925.0</v>
      </c>
      <c r="N30916" s="3">
        <v>41925.0</v>
      </c>
    </row>
    <row r="30917">
      <c r="A30917" s="1" t="s">
        <v>107670</v>
      </c>
      <c r="B30917" s="1" t="s">
        <v>107671</v>
      </c>
      <c r="C30917" s="2" t="s">
        <v>107672</v>
      </c>
      <c r="D30917" s="1" t="s">
        <v>107673</v>
      </c>
      <c r="E30917" s="1">
        <v>500000.0</v>
      </c>
      <c r="F30917" s="1" t="s">
        <v>18</v>
      </c>
      <c r="G30917" s="1" t="s">
        <v>25</v>
      </c>
      <c r="H30917" s="1" t="s">
        <v>64</v>
      </c>
      <c r="I30917" s="1" t="s">
        <v>65</v>
      </c>
      <c r="J30917" s="1" t="s">
        <v>1160</v>
      </c>
      <c r="K30917" s="1">
        <v>2.0</v>
      </c>
      <c r="M30917" s="3">
        <v>41738.0</v>
      </c>
      <c r="N30917" s="3">
        <v>41891.0</v>
      </c>
    </row>
    <row r="30918">
      <c r="A30918" s="1" t="s">
        <v>107674</v>
      </c>
      <c r="B30918" s="1" t="s">
        <v>107675</v>
      </c>
      <c r="C30918" s="2" t="s">
        <v>107676</v>
      </c>
      <c r="D30918" s="1" t="s">
        <v>107677</v>
      </c>
      <c r="E30918" s="1" t="s">
        <v>43</v>
      </c>
      <c r="F30918" s="1" t="s">
        <v>207</v>
      </c>
      <c r="G30918" s="1" t="s">
        <v>25</v>
      </c>
      <c r="H30918" s="1" t="s">
        <v>89</v>
      </c>
      <c r="I30918" s="1" t="s">
        <v>3569</v>
      </c>
      <c r="J30918" s="1" t="s">
        <v>3569</v>
      </c>
      <c r="K30918" s="1">
        <v>1.0</v>
      </c>
      <c r="L30918" s="3">
        <v>40733.0</v>
      </c>
      <c r="M30918" s="3">
        <v>40864.0</v>
      </c>
      <c r="N30918" s="3">
        <v>40864.0</v>
      </c>
    </row>
    <row r="30919">
      <c r="A30919" s="1" t="s">
        <v>107678</v>
      </c>
      <c r="B30919" s="1" t="s">
        <v>107679</v>
      </c>
      <c r="C30919" s="2" t="s">
        <v>107680</v>
      </c>
      <c r="D30919" s="1" t="s">
        <v>107681</v>
      </c>
      <c r="E30919" s="1">
        <v>537868.0</v>
      </c>
      <c r="F30919" s="1" t="s">
        <v>18</v>
      </c>
      <c r="G30919" s="1" t="s">
        <v>1062</v>
      </c>
      <c r="H30919" s="1">
        <v>16.0</v>
      </c>
      <c r="I30919" s="1" t="s">
        <v>1704</v>
      </c>
      <c r="J30919" s="1" t="s">
        <v>1704</v>
      </c>
      <c r="K30919" s="1">
        <v>2.0</v>
      </c>
      <c r="L30919" s="3">
        <v>41369.0</v>
      </c>
      <c r="M30919" s="3">
        <v>41518.0</v>
      </c>
      <c r="N30919" s="3">
        <v>41944.0</v>
      </c>
    </row>
    <row r="30920">
      <c r="A30920" s="1" t="s">
        <v>107682</v>
      </c>
      <c r="B30920" s="1" t="s">
        <v>107683</v>
      </c>
      <c r="C30920" s="2" t="s">
        <v>107684</v>
      </c>
      <c r="D30920" s="1" t="s">
        <v>766</v>
      </c>
      <c r="E30920" s="1">
        <v>1.2E7</v>
      </c>
      <c r="F30920" s="1" t="s">
        <v>113</v>
      </c>
      <c r="G30920" s="1" t="s">
        <v>25</v>
      </c>
      <c r="H30920" s="1" t="s">
        <v>64</v>
      </c>
      <c r="I30920" s="1" t="s">
        <v>1221</v>
      </c>
      <c r="J30920" s="1" t="s">
        <v>107685</v>
      </c>
      <c r="K30920" s="1">
        <v>1.0</v>
      </c>
      <c r="M30920" s="3">
        <v>39477.0</v>
      </c>
      <c r="N30920" s="3">
        <v>39477.0</v>
      </c>
    </row>
    <row r="30921">
      <c r="A30921" s="1" t="s">
        <v>107686</v>
      </c>
      <c r="B30921" s="1" t="s">
        <v>107687</v>
      </c>
      <c r="C30921" s="2" t="s">
        <v>107688</v>
      </c>
      <c r="D30921" s="1" t="s">
        <v>56</v>
      </c>
      <c r="E30921" s="1">
        <v>1.8E8</v>
      </c>
      <c r="F30921" s="1" t="s">
        <v>689</v>
      </c>
      <c r="G30921" s="1" t="s">
        <v>57</v>
      </c>
      <c r="H30921" s="1" t="s">
        <v>3339</v>
      </c>
      <c r="I30921" s="1" t="s">
        <v>4239</v>
      </c>
      <c r="J30921" s="1" t="s">
        <v>4239</v>
      </c>
      <c r="K30921" s="1">
        <v>1.0</v>
      </c>
      <c r="M30921" s="3">
        <v>41739.0</v>
      </c>
      <c r="N30921" s="3">
        <v>41739.0</v>
      </c>
    </row>
    <row r="30922">
      <c r="A30922" s="1" t="s">
        <v>107689</v>
      </c>
      <c r="B30922" s="1" t="s">
        <v>107690</v>
      </c>
      <c r="C30922" s="2" t="s">
        <v>107691</v>
      </c>
      <c r="E30922" s="1" t="s">
        <v>43</v>
      </c>
      <c r="F30922" s="1" t="s">
        <v>18</v>
      </c>
      <c r="G30922" s="1" t="s">
        <v>128</v>
      </c>
      <c r="H30922" s="1" t="s">
        <v>65991</v>
      </c>
      <c r="K30922" s="1">
        <v>1.0</v>
      </c>
      <c r="L30922" s="3">
        <v>32509.0</v>
      </c>
      <c r="M30922" s="3">
        <v>41528.0</v>
      </c>
      <c r="N30922" s="3">
        <v>41528.0</v>
      </c>
    </row>
    <row r="30923">
      <c r="A30923" s="1" t="s">
        <v>107692</v>
      </c>
      <c r="B30923" s="1" t="s">
        <v>107693</v>
      </c>
      <c r="C30923" s="2" t="s">
        <v>107694</v>
      </c>
      <c r="D30923" s="1" t="s">
        <v>117</v>
      </c>
      <c r="E30923" s="1" t="s">
        <v>43</v>
      </c>
      <c r="F30923" s="1" t="s">
        <v>18</v>
      </c>
      <c r="G30923" s="1" t="s">
        <v>57</v>
      </c>
      <c r="H30923" s="1" t="s">
        <v>4487</v>
      </c>
      <c r="I30923" s="1" t="s">
        <v>4488</v>
      </c>
      <c r="J30923" s="1" t="s">
        <v>107695</v>
      </c>
      <c r="K30923" s="1">
        <v>1.0</v>
      </c>
      <c r="L30923" s="3">
        <v>40664.0</v>
      </c>
      <c r="M30923" s="3">
        <v>41790.0</v>
      </c>
      <c r="N30923" s="3">
        <v>41790.0</v>
      </c>
    </row>
    <row r="30924">
      <c r="A30924" s="1" t="s">
        <v>107696</v>
      </c>
      <c r="B30924" s="1" t="s">
        <v>107697</v>
      </c>
      <c r="C30924" s="2" t="s">
        <v>107698</v>
      </c>
      <c r="D30924" s="1" t="s">
        <v>1503</v>
      </c>
      <c r="E30924" s="1">
        <v>6580000.0</v>
      </c>
      <c r="F30924" s="1" t="s">
        <v>18</v>
      </c>
      <c r="G30924" s="1" t="s">
        <v>25</v>
      </c>
      <c r="H30924" s="1" t="s">
        <v>64</v>
      </c>
      <c r="I30924" s="1" t="s">
        <v>65</v>
      </c>
      <c r="J30924" s="1" t="s">
        <v>66</v>
      </c>
      <c r="K30924" s="1">
        <v>5.0</v>
      </c>
      <c r="L30924" s="3">
        <v>41368.0</v>
      </c>
      <c r="M30924" s="3">
        <v>41368.0</v>
      </c>
      <c r="N30924" s="3">
        <v>42104.0</v>
      </c>
    </row>
    <row r="30925">
      <c r="A30925" s="1" t="s">
        <v>107699</v>
      </c>
      <c r="B30925" s="1" t="s">
        <v>107700</v>
      </c>
      <c r="C30925" s="2" t="s">
        <v>107701</v>
      </c>
      <c r="D30925" s="1" t="s">
        <v>933</v>
      </c>
      <c r="E30925" s="1">
        <v>500000.0</v>
      </c>
      <c r="F30925" s="1" t="s">
        <v>18</v>
      </c>
      <c r="G30925" s="1" t="s">
        <v>19</v>
      </c>
      <c r="H30925" s="1">
        <v>10.0</v>
      </c>
      <c r="I30925" s="1" t="s">
        <v>672</v>
      </c>
      <c r="J30925" s="1" t="s">
        <v>673</v>
      </c>
      <c r="K30925" s="1">
        <v>1.0</v>
      </c>
      <c r="L30925" s="3">
        <v>40330.0</v>
      </c>
      <c r="M30925" s="3">
        <v>41459.0</v>
      </c>
      <c r="N30925" s="3">
        <v>41459.0</v>
      </c>
    </row>
    <row r="30926">
      <c r="A30926" s="1" t="s">
        <v>107702</v>
      </c>
      <c r="B30926" s="1" t="s">
        <v>107703</v>
      </c>
      <c r="C30926" s="2" t="s">
        <v>107704</v>
      </c>
      <c r="D30926" s="1" t="s">
        <v>71918</v>
      </c>
      <c r="E30926" s="1">
        <v>1.57E7</v>
      </c>
      <c r="F30926" s="1" t="s">
        <v>18</v>
      </c>
      <c r="G30926" s="1" t="s">
        <v>1126</v>
      </c>
      <c r="H30926" s="1">
        <v>25.0</v>
      </c>
      <c r="I30926" s="1" t="s">
        <v>1582</v>
      </c>
      <c r="J30926" s="1" t="s">
        <v>1583</v>
      </c>
      <c r="K30926" s="1">
        <v>3.0</v>
      </c>
      <c r="L30926" s="3">
        <v>41548.0</v>
      </c>
      <c r="M30926" s="3">
        <v>41705.0</v>
      </c>
      <c r="N30926" s="3">
        <v>42303.0</v>
      </c>
    </row>
    <row r="30927">
      <c r="A30927" s="1" t="s">
        <v>107705</v>
      </c>
      <c r="B30927" s="1" t="s">
        <v>107706</v>
      </c>
      <c r="C30927" s="2" t="s">
        <v>107707</v>
      </c>
      <c r="D30927" s="1" t="s">
        <v>107708</v>
      </c>
      <c r="E30927" s="1">
        <v>1635523.0</v>
      </c>
      <c r="F30927" s="1" t="s">
        <v>18</v>
      </c>
      <c r="G30927" s="1" t="s">
        <v>25</v>
      </c>
      <c r="H30927" s="1" t="s">
        <v>158</v>
      </c>
      <c r="I30927" s="1" t="s">
        <v>244</v>
      </c>
      <c r="J30927" s="1" t="s">
        <v>107709</v>
      </c>
      <c r="K30927" s="1">
        <v>2.0</v>
      </c>
      <c r="L30927" s="3">
        <v>41275.0</v>
      </c>
      <c r="M30927" s="3">
        <v>41576.0</v>
      </c>
      <c r="N30927" s="3">
        <v>42024.0</v>
      </c>
    </row>
    <row r="30928">
      <c r="A30928" s="1" t="s">
        <v>107710</v>
      </c>
      <c r="B30928" s="1" t="s">
        <v>107711</v>
      </c>
      <c r="C30928" s="2" t="s">
        <v>107712</v>
      </c>
      <c r="D30928" s="1" t="s">
        <v>2199</v>
      </c>
      <c r="E30928" s="1" t="s">
        <v>43</v>
      </c>
      <c r="F30928" s="1" t="s">
        <v>18</v>
      </c>
      <c r="G30928" s="1" t="s">
        <v>19</v>
      </c>
      <c r="K30928" s="1">
        <v>1.0</v>
      </c>
      <c r="M30928" s="3">
        <v>42025.0</v>
      </c>
      <c r="N30928" s="3">
        <v>42025.0</v>
      </c>
    </row>
    <row r="30929">
      <c r="A30929" s="1" t="s">
        <v>107713</v>
      </c>
      <c r="B30929" s="1" t="s">
        <v>107714</v>
      </c>
      <c r="C30929" s="2" t="s">
        <v>107715</v>
      </c>
      <c r="D30929" s="1" t="s">
        <v>42</v>
      </c>
      <c r="E30929" s="1">
        <v>9.4885095E7</v>
      </c>
      <c r="F30929" s="1" t="s">
        <v>113</v>
      </c>
      <c r="G30929" s="1" t="s">
        <v>25</v>
      </c>
      <c r="H30929" s="1" t="s">
        <v>64</v>
      </c>
      <c r="I30929" s="1" t="s">
        <v>65</v>
      </c>
      <c r="J30929" s="1" t="s">
        <v>1402</v>
      </c>
      <c r="K30929" s="1">
        <v>7.0</v>
      </c>
      <c r="L30929" s="3">
        <v>39934.0</v>
      </c>
      <c r="M30929" s="3">
        <v>39934.0</v>
      </c>
      <c r="N30929" s="3">
        <v>40639.0</v>
      </c>
    </row>
    <row r="30930">
      <c r="A30930" s="1" t="s">
        <v>107716</v>
      </c>
      <c r="B30930" s="1" t="s">
        <v>107717</v>
      </c>
      <c r="C30930" s="2" t="s">
        <v>107718</v>
      </c>
      <c r="D30930" s="1" t="s">
        <v>42</v>
      </c>
      <c r="E30930" s="1">
        <v>1.4412889E7</v>
      </c>
      <c r="F30930" s="1" t="s">
        <v>18</v>
      </c>
      <c r="G30930" s="1" t="s">
        <v>25</v>
      </c>
      <c r="H30930" s="1" t="s">
        <v>106</v>
      </c>
      <c r="I30930" s="1" t="s">
        <v>107</v>
      </c>
      <c r="J30930" s="1" t="s">
        <v>108</v>
      </c>
      <c r="K30930" s="1">
        <v>5.0</v>
      </c>
      <c r="L30930" s="3">
        <v>37622.0</v>
      </c>
      <c r="M30930" s="3">
        <v>40742.0</v>
      </c>
      <c r="N30930" s="3">
        <v>41849.0</v>
      </c>
    </row>
    <row r="30931">
      <c r="A30931" s="1" t="s">
        <v>107719</v>
      </c>
      <c r="B30931" s="1" t="s">
        <v>107720</v>
      </c>
      <c r="C30931" s="2" t="s">
        <v>107721</v>
      </c>
      <c r="D30931" s="1" t="s">
        <v>107722</v>
      </c>
      <c r="E30931" s="1">
        <v>4900000.0</v>
      </c>
      <c r="F30931" s="1" t="s">
        <v>18</v>
      </c>
      <c r="G30931" s="1" t="s">
        <v>25</v>
      </c>
      <c r="H30931" s="1" t="s">
        <v>9101</v>
      </c>
      <c r="I30931" s="1" t="s">
        <v>9753</v>
      </c>
      <c r="J30931" s="1" t="s">
        <v>28782</v>
      </c>
      <c r="K30931" s="1">
        <v>1.0</v>
      </c>
      <c r="M30931" s="3">
        <v>37069.0</v>
      </c>
      <c r="N30931" s="3">
        <v>37069.0</v>
      </c>
    </row>
    <row r="30932">
      <c r="A30932" s="1" t="s">
        <v>107723</v>
      </c>
      <c r="B30932" s="1" t="s">
        <v>107724</v>
      </c>
      <c r="D30932" s="1" t="s">
        <v>72857</v>
      </c>
      <c r="E30932" s="1">
        <v>1500.0</v>
      </c>
      <c r="F30932" s="1" t="s">
        <v>18</v>
      </c>
      <c r="G30932" s="1" t="s">
        <v>25</v>
      </c>
      <c r="H30932" s="1" t="s">
        <v>380</v>
      </c>
      <c r="I30932" s="1" t="s">
        <v>381</v>
      </c>
      <c r="J30932" s="1" t="s">
        <v>381</v>
      </c>
      <c r="K30932" s="1">
        <v>1.0</v>
      </c>
      <c r="L30932" s="3">
        <v>41818.0</v>
      </c>
      <c r="M30932" s="3">
        <v>41850.0</v>
      </c>
      <c r="N30932" s="3">
        <v>41850.0</v>
      </c>
    </row>
    <row r="30933">
      <c r="A30933" s="1" t="s">
        <v>107725</v>
      </c>
      <c r="B30933" s="1" t="s">
        <v>107726</v>
      </c>
      <c r="C30933" s="2" t="s">
        <v>107727</v>
      </c>
      <c r="D30933" s="1" t="s">
        <v>65635</v>
      </c>
      <c r="E30933" s="1">
        <v>3000000.0</v>
      </c>
      <c r="F30933" s="1" t="s">
        <v>207</v>
      </c>
      <c r="K30933" s="1">
        <v>1.0</v>
      </c>
      <c r="L30933" s="3">
        <v>41958.0</v>
      </c>
      <c r="M30933" s="3">
        <v>42292.0</v>
      </c>
      <c r="N30933" s="3">
        <v>42292.0</v>
      </c>
    </row>
    <row r="30934">
      <c r="A30934" s="1" t="s">
        <v>107728</v>
      </c>
      <c r="B30934" s="1" t="s">
        <v>107729</v>
      </c>
      <c r="C30934" s="2" t="s">
        <v>107730</v>
      </c>
      <c r="D30934" s="1" t="s">
        <v>42</v>
      </c>
      <c r="E30934" s="1">
        <v>94551.0</v>
      </c>
      <c r="F30934" s="1" t="s">
        <v>18</v>
      </c>
      <c r="G30934" s="1" t="s">
        <v>341</v>
      </c>
      <c r="H30934" s="1">
        <v>11.0</v>
      </c>
      <c r="I30934" s="1" t="s">
        <v>497</v>
      </c>
      <c r="J30934" s="1" t="s">
        <v>497</v>
      </c>
      <c r="K30934" s="1">
        <v>1.0</v>
      </c>
      <c r="L30934" s="3">
        <v>41246.0</v>
      </c>
      <c r="M30934" s="3">
        <v>41733.0</v>
      </c>
      <c r="N30934" s="3">
        <v>41733.0</v>
      </c>
    </row>
    <row r="30935">
      <c r="A30935" s="1" t="s">
        <v>107731</v>
      </c>
      <c r="B30935" s="1" t="s">
        <v>107732</v>
      </c>
      <c r="C30935" s="2" t="s">
        <v>107733</v>
      </c>
      <c r="D30935" s="1" t="s">
        <v>107734</v>
      </c>
      <c r="E30935" s="1">
        <v>4500000.0</v>
      </c>
      <c r="F30935" s="1" t="s">
        <v>207</v>
      </c>
      <c r="G30935" s="1" t="s">
        <v>699</v>
      </c>
      <c r="K30935" s="1">
        <v>2.0</v>
      </c>
      <c r="L30935" s="3">
        <v>39295.0</v>
      </c>
      <c r="M30935" s="3">
        <v>39124.0</v>
      </c>
      <c r="N30935" s="3">
        <v>39234.0</v>
      </c>
    </row>
    <row r="30936">
      <c r="A30936" s="1" t="s">
        <v>107735</v>
      </c>
      <c r="B30936" s="1" t="s">
        <v>107736</v>
      </c>
      <c r="C30936" s="2" t="s">
        <v>107737</v>
      </c>
      <c r="D30936" s="1" t="s">
        <v>9400</v>
      </c>
      <c r="E30936" s="1">
        <v>100000.0</v>
      </c>
      <c r="F30936" s="1" t="s">
        <v>18</v>
      </c>
      <c r="K30936" s="1">
        <v>1.0</v>
      </c>
      <c r="M30936" s="3">
        <v>42029.0</v>
      </c>
      <c r="N30936" s="3">
        <v>42029.0</v>
      </c>
    </row>
    <row r="30937">
      <c r="A30937" s="1" t="s">
        <v>107738</v>
      </c>
      <c r="B30937" s="1" t="s">
        <v>107739</v>
      </c>
      <c r="D30937" s="1" t="s">
        <v>50</v>
      </c>
      <c r="E30937" s="1">
        <v>15000.0</v>
      </c>
      <c r="F30937" s="1" t="s">
        <v>18</v>
      </c>
      <c r="G30937" s="1" t="s">
        <v>25</v>
      </c>
      <c r="H30937" s="1" t="s">
        <v>380</v>
      </c>
      <c r="I30937" s="1" t="s">
        <v>4559</v>
      </c>
      <c r="J30937" s="1" t="s">
        <v>4559</v>
      </c>
      <c r="K30937" s="1">
        <v>1.0</v>
      </c>
      <c r="L30937" s="3">
        <v>40909.0</v>
      </c>
      <c r="M30937" s="3">
        <v>40909.0</v>
      </c>
      <c r="N30937" s="3">
        <v>40909.0</v>
      </c>
    </row>
    <row r="30938">
      <c r="A30938" s="1" t="s">
        <v>107740</v>
      </c>
      <c r="B30938" s="1" t="s">
        <v>107741</v>
      </c>
      <c r="C30938" s="2" t="s">
        <v>107742</v>
      </c>
      <c r="D30938" s="1" t="s">
        <v>61394</v>
      </c>
      <c r="E30938" s="1">
        <v>6200000.0</v>
      </c>
      <c r="F30938" s="1" t="s">
        <v>18</v>
      </c>
      <c r="G30938" s="1" t="s">
        <v>25</v>
      </c>
      <c r="H30938" s="1" t="s">
        <v>1330</v>
      </c>
      <c r="I30938" s="1" t="s">
        <v>1331</v>
      </c>
      <c r="J30938" s="1" t="s">
        <v>1331</v>
      </c>
      <c r="K30938" s="1">
        <v>1.0</v>
      </c>
      <c r="L30938" s="3">
        <v>41275.0</v>
      </c>
      <c r="M30938" s="3">
        <v>42136.0</v>
      </c>
      <c r="N30938" s="3">
        <v>42136.0</v>
      </c>
    </row>
    <row r="30939">
      <c r="A30939" s="1" t="s">
        <v>107743</v>
      </c>
      <c r="B30939" s="1" t="s">
        <v>107744</v>
      </c>
      <c r="C30939" s="2" t="s">
        <v>107745</v>
      </c>
      <c r="D30939" s="1" t="s">
        <v>107746</v>
      </c>
      <c r="E30939" s="1">
        <v>650000.0</v>
      </c>
      <c r="F30939" s="1" t="s">
        <v>18</v>
      </c>
      <c r="G30939" s="1" t="s">
        <v>25</v>
      </c>
      <c r="H30939" s="1" t="s">
        <v>3162</v>
      </c>
      <c r="I30939" s="1" t="s">
        <v>3456</v>
      </c>
      <c r="J30939" s="1" t="s">
        <v>107747</v>
      </c>
      <c r="K30939" s="1">
        <v>3.0</v>
      </c>
      <c r="L30939" s="3">
        <v>41402.0</v>
      </c>
      <c r="M30939" s="3">
        <v>41599.0</v>
      </c>
      <c r="N30939" s="3">
        <v>41787.0</v>
      </c>
    </row>
    <row r="30940">
      <c r="A30940" s="1" t="s">
        <v>107748</v>
      </c>
      <c r="B30940" s="1" t="s">
        <v>107749</v>
      </c>
      <c r="C30940" s="2" t="s">
        <v>107750</v>
      </c>
      <c r="D30940" s="1" t="s">
        <v>107751</v>
      </c>
      <c r="E30940" s="1" t="s">
        <v>43</v>
      </c>
      <c r="F30940" s="1" t="s">
        <v>18</v>
      </c>
      <c r="G30940" s="1" t="s">
        <v>25</v>
      </c>
      <c r="H30940" s="1" t="s">
        <v>106</v>
      </c>
      <c r="I30940" s="1" t="s">
        <v>107</v>
      </c>
      <c r="J30940" s="1" t="s">
        <v>108</v>
      </c>
      <c r="K30940" s="1">
        <v>2.0</v>
      </c>
      <c r="L30940" s="3">
        <v>41593.0</v>
      </c>
      <c r="M30940" s="3">
        <v>40238.0</v>
      </c>
      <c r="N30940" s="3">
        <v>40787.0</v>
      </c>
    </row>
    <row r="30941">
      <c r="A30941" s="1" t="s">
        <v>107752</v>
      </c>
      <c r="B30941" s="1" t="s">
        <v>107753</v>
      </c>
      <c r="C30941" s="2" t="s">
        <v>107754</v>
      </c>
      <c r="D30941" s="1" t="s">
        <v>24150</v>
      </c>
      <c r="E30941" s="1">
        <v>270000.0</v>
      </c>
      <c r="F30941" s="1" t="s">
        <v>18</v>
      </c>
      <c r="G30941" s="1" t="s">
        <v>128</v>
      </c>
      <c r="H30941" s="1" t="s">
        <v>129</v>
      </c>
      <c r="I30941" s="1" t="s">
        <v>130</v>
      </c>
      <c r="J30941" s="1" t="s">
        <v>130</v>
      </c>
      <c r="K30941" s="1">
        <v>3.0</v>
      </c>
      <c r="L30941" s="3">
        <v>40969.0</v>
      </c>
      <c r="M30941" s="3">
        <v>41000.0</v>
      </c>
      <c r="N30941" s="3">
        <v>41734.0</v>
      </c>
    </row>
    <row r="30942">
      <c r="A30942" s="1" t="s">
        <v>107755</v>
      </c>
      <c r="B30942" s="1" t="s">
        <v>107756</v>
      </c>
      <c r="C30942" s="2" t="s">
        <v>107757</v>
      </c>
      <c r="D30942" s="1" t="s">
        <v>127</v>
      </c>
      <c r="E30942" s="1">
        <v>100000.0</v>
      </c>
      <c r="F30942" s="1" t="s">
        <v>18</v>
      </c>
      <c r="G30942" s="1" t="s">
        <v>25</v>
      </c>
      <c r="H30942" s="1" t="s">
        <v>64</v>
      </c>
      <c r="I30942" s="1" t="s">
        <v>1221</v>
      </c>
      <c r="J30942" s="1" t="s">
        <v>1221</v>
      </c>
      <c r="K30942" s="1">
        <v>1.0</v>
      </c>
      <c r="L30942" s="3">
        <v>41275.0</v>
      </c>
      <c r="M30942" s="3">
        <v>41988.0</v>
      </c>
      <c r="N30942" s="3">
        <v>41988.0</v>
      </c>
    </row>
    <row r="30943">
      <c r="A30943" s="1" t="s">
        <v>107758</v>
      </c>
      <c r="B30943" s="1" t="s">
        <v>107759</v>
      </c>
      <c r="C30943" s="2" t="s">
        <v>107760</v>
      </c>
      <c r="D30943" s="1" t="s">
        <v>107761</v>
      </c>
      <c r="E30943" s="1">
        <v>970000.0</v>
      </c>
      <c r="F30943" s="1" t="s">
        <v>207</v>
      </c>
      <c r="G30943" s="1" t="s">
        <v>552</v>
      </c>
      <c r="H30943" s="1">
        <v>56.0</v>
      </c>
      <c r="I30943" s="1" t="s">
        <v>2552</v>
      </c>
      <c r="J30943" s="1" t="s">
        <v>2552</v>
      </c>
      <c r="K30943" s="1">
        <v>2.0</v>
      </c>
      <c r="L30943" s="3">
        <v>40664.0</v>
      </c>
      <c r="M30943" s="3">
        <v>40909.0</v>
      </c>
      <c r="N30943" s="3">
        <v>41354.0</v>
      </c>
    </row>
    <row r="30944">
      <c r="A30944" s="1" t="s">
        <v>107762</v>
      </c>
      <c r="B30944" s="1" t="s">
        <v>107763</v>
      </c>
      <c r="C30944" s="2" t="s">
        <v>107764</v>
      </c>
      <c r="D30944" s="1" t="s">
        <v>107765</v>
      </c>
      <c r="E30944" s="1">
        <v>50000.0</v>
      </c>
      <c r="F30944" s="1" t="s">
        <v>18</v>
      </c>
      <c r="G30944" s="1" t="s">
        <v>25</v>
      </c>
      <c r="H30944" s="1" t="s">
        <v>82</v>
      </c>
      <c r="I30944" s="1" t="s">
        <v>1764</v>
      </c>
      <c r="J30944" s="1" t="s">
        <v>2524</v>
      </c>
      <c r="K30944" s="1">
        <v>1.0</v>
      </c>
      <c r="L30944" s="3">
        <v>41691.0</v>
      </c>
      <c r="M30944" s="3">
        <v>41878.0</v>
      </c>
      <c r="N30944" s="3">
        <v>41878.0</v>
      </c>
    </row>
    <row r="30945">
      <c r="A30945" s="1" t="s">
        <v>107766</v>
      </c>
      <c r="B30945" s="1" t="s">
        <v>107767</v>
      </c>
      <c r="C30945" s="2" t="s">
        <v>107768</v>
      </c>
      <c r="D30945" s="1" t="s">
        <v>56</v>
      </c>
      <c r="E30945" s="1">
        <v>2.88E7</v>
      </c>
      <c r="F30945" s="1" t="s">
        <v>113</v>
      </c>
      <c r="G30945" s="1" t="s">
        <v>25</v>
      </c>
      <c r="H30945" s="1" t="s">
        <v>158</v>
      </c>
      <c r="I30945" s="1" t="s">
        <v>244</v>
      </c>
      <c r="J30945" s="1" t="s">
        <v>327</v>
      </c>
      <c r="K30945" s="1">
        <v>4.0</v>
      </c>
      <c r="L30945" s="3">
        <v>39083.0</v>
      </c>
      <c r="M30945" s="3">
        <v>40301.0</v>
      </c>
      <c r="N30945" s="3">
        <v>41660.0</v>
      </c>
    </row>
    <row r="30946">
      <c r="A30946" s="1" t="s">
        <v>107769</v>
      </c>
      <c r="B30946" s="1" t="s">
        <v>107770</v>
      </c>
      <c r="C30946" s="2" t="s">
        <v>107771</v>
      </c>
      <c r="D30946" s="1" t="s">
        <v>75</v>
      </c>
      <c r="E30946" s="1">
        <v>1664696.0</v>
      </c>
      <c r="F30946" s="1" t="s">
        <v>18</v>
      </c>
      <c r="G30946" s="1" t="s">
        <v>128</v>
      </c>
      <c r="H30946" s="1" t="s">
        <v>129</v>
      </c>
      <c r="I30946" s="1" t="s">
        <v>130</v>
      </c>
      <c r="J30946" s="1" t="s">
        <v>130</v>
      </c>
      <c r="K30946" s="1">
        <v>1.0</v>
      </c>
      <c r="M30946" s="3">
        <v>41871.0</v>
      </c>
      <c r="N30946" s="3">
        <v>41871.0</v>
      </c>
    </row>
    <row r="30947">
      <c r="A30947" s="1" t="s">
        <v>107772</v>
      </c>
      <c r="B30947" s="1" t="s">
        <v>107773</v>
      </c>
      <c r="C30947" s="2" t="s">
        <v>107774</v>
      </c>
      <c r="D30947" s="1" t="s">
        <v>107775</v>
      </c>
      <c r="E30947" s="1">
        <v>50000.0</v>
      </c>
      <c r="F30947" s="1" t="s">
        <v>18</v>
      </c>
      <c r="G30947" s="1" t="s">
        <v>25</v>
      </c>
      <c r="H30947" s="1" t="s">
        <v>64</v>
      </c>
      <c r="I30947" s="1" t="s">
        <v>65</v>
      </c>
      <c r="J30947" s="1" t="s">
        <v>271</v>
      </c>
      <c r="K30947" s="1">
        <v>1.0</v>
      </c>
      <c r="L30947" s="3">
        <v>41927.0</v>
      </c>
      <c r="M30947" s="3">
        <v>41988.0</v>
      </c>
      <c r="N30947" s="3">
        <v>41988.0</v>
      </c>
    </row>
    <row r="30948">
      <c r="A30948" s="1" t="s">
        <v>107776</v>
      </c>
      <c r="B30948" s="1" t="s">
        <v>107777</v>
      </c>
      <c r="C30948" s="2" t="s">
        <v>107778</v>
      </c>
      <c r="D30948" s="1" t="s">
        <v>22309</v>
      </c>
      <c r="E30948" s="1">
        <v>50000.0</v>
      </c>
      <c r="F30948" s="1" t="s">
        <v>18</v>
      </c>
      <c r="G30948" s="1" t="s">
        <v>458</v>
      </c>
      <c r="H30948" s="1">
        <v>48.0</v>
      </c>
      <c r="I30948" s="1" t="s">
        <v>459</v>
      </c>
      <c r="J30948" s="1" t="s">
        <v>459</v>
      </c>
      <c r="K30948" s="1">
        <v>1.0</v>
      </c>
      <c r="L30948" s="3">
        <v>40179.0</v>
      </c>
      <c r="M30948" s="3">
        <v>41136.0</v>
      </c>
      <c r="N30948" s="3">
        <v>41136.0</v>
      </c>
    </row>
    <row r="30949">
      <c r="A30949" s="1" t="s">
        <v>107779</v>
      </c>
      <c r="B30949" s="1" t="s">
        <v>107780</v>
      </c>
      <c r="C30949" s="2" t="s">
        <v>107781</v>
      </c>
      <c r="D30949" s="1" t="s">
        <v>107782</v>
      </c>
      <c r="E30949" s="1">
        <v>3400000.0</v>
      </c>
      <c r="F30949" s="1" t="s">
        <v>18</v>
      </c>
      <c r="G30949" s="1" t="s">
        <v>25</v>
      </c>
      <c r="H30949" s="1" t="s">
        <v>106</v>
      </c>
      <c r="I30949" s="1" t="s">
        <v>107</v>
      </c>
      <c r="J30949" s="1" t="s">
        <v>108</v>
      </c>
      <c r="K30949" s="1">
        <v>3.0</v>
      </c>
      <c r="M30949" s="3">
        <v>40935.0</v>
      </c>
      <c r="N30949" s="3">
        <v>41974.0</v>
      </c>
    </row>
    <row r="30950">
      <c r="A30950" s="1" t="s">
        <v>107783</v>
      </c>
      <c r="B30950" s="1" t="s">
        <v>107784</v>
      </c>
      <c r="C30950" s="2" t="s">
        <v>107785</v>
      </c>
      <c r="D30950" s="1" t="s">
        <v>107786</v>
      </c>
      <c r="E30950" s="1">
        <v>1500000.0</v>
      </c>
      <c r="F30950" s="1" t="s">
        <v>18</v>
      </c>
      <c r="G30950" s="1" t="s">
        <v>25</v>
      </c>
      <c r="H30950" s="1" t="s">
        <v>64</v>
      </c>
      <c r="I30950" s="1" t="s">
        <v>65</v>
      </c>
      <c r="J30950" s="1" t="s">
        <v>71</v>
      </c>
      <c r="K30950" s="1">
        <v>2.0</v>
      </c>
      <c r="L30950" s="3">
        <v>40954.0</v>
      </c>
      <c r="M30950" s="3">
        <v>41592.0</v>
      </c>
      <c r="N30950" s="3">
        <v>41708.0</v>
      </c>
    </row>
    <row r="30951">
      <c r="A30951" s="1" t="s">
        <v>107787</v>
      </c>
      <c r="B30951" s="1" t="s">
        <v>107788</v>
      </c>
      <c r="C30951" s="2" t="s">
        <v>107789</v>
      </c>
      <c r="D30951" s="1" t="s">
        <v>107790</v>
      </c>
      <c r="E30951" s="1">
        <v>500000.0</v>
      </c>
      <c r="F30951" s="1" t="s">
        <v>113</v>
      </c>
      <c r="G30951" s="1" t="s">
        <v>25</v>
      </c>
      <c r="H30951" s="1" t="s">
        <v>208</v>
      </c>
      <c r="I30951" s="1" t="s">
        <v>2182</v>
      </c>
      <c r="J30951" s="1" t="s">
        <v>2183</v>
      </c>
      <c r="K30951" s="1">
        <v>1.0</v>
      </c>
      <c r="L30951" s="3">
        <v>37622.0</v>
      </c>
      <c r="M30951" s="3">
        <v>38758.0</v>
      </c>
      <c r="N30951" s="3">
        <v>38758.0</v>
      </c>
    </row>
    <row r="30952">
      <c r="A30952" s="1" t="s">
        <v>107791</v>
      </c>
      <c r="B30952" s="1" t="s">
        <v>107792</v>
      </c>
      <c r="C30952" s="2" t="s">
        <v>107793</v>
      </c>
      <c r="D30952" s="1" t="s">
        <v>7867</v>
      </c>
      <c r="E30952" s="1">
        <v>25000.0</v>
      </c>
      <c r="F30952" s="1" t="s">
        <v>18</v>
      </c>
      <c r="G30952" s="1" t="s">
        <v>25</v>
      </c>
      <c r="H30952" s="1" t="s">
        <v>208</v>
      </c>
      <c r="I30952" s="1" t="s">
        <v>209</v>
      </c>
      <c r="J30952" s="1" t="s">
        <v>209</v>
      </c>
      <c r="K30952" s="1">
        <v>1.0</v>
      </c>
      <c r="L30952" s="3">
        <v>41609.0</v>
      </c>
      <c r="M30952" s="3">
        <v>41760.0</v>
      </c>
      <c r="N30952" s="3">
        <v>41760.0</v>
      </c>
    </row>
    <row r="30953">
      <c r="A30953" s="1" t="s">
        <v>107794</v>
      </c>
      <c r="B30953" s="1" t="s">
        <v>107795</v>
      </c>
      <c r="C30953" s="2" t="s">
        <v>107796</v>
      </c>
      <c r="D30953" s="1" t="s">
        <v>75</v>
      </c>
      <c r="E30953" s="1">
        <v>160000.0</v>
      </c>
      <c r="F30953" s="1" t="s">
        <v>18</v>
      </c>
      <c r="G30953" s="1" t="s">
        <v>19</v>
      </c>
      <c r="H30953" s="1">
        <v>36.0</v>
      </c>
      <c r="I30953" s="1" t="s">
        <v>672</v>
      </c>
      <c r="J30953" s="1" t="s">
        <v>14159</v>
      </c>
      <c r="K30953" s="1">
        <v>1.0</v>
      </c>
      <c r="M30953" s="3">
        <v>41674.0</v>
      </c>
      <c r="N30953" s="3">
        <v>41674.0</v>
      </c>
    </row>
    <row r="30954">
      <c r="A30954" s="1" t="s">
        <v>107797</v>
      </c>
      <c r="B30954" s="1" t="s">
        <v>107798</v>
      </c>
      <c r="D30954" s="1" t="s">
        <v>107799</v>
      </c>
      <c r="E30954" s="1" t="s">
        <v>43</v>
      </c>
      <c r="F30954" s="1" t="s">
        <v>113</v>
      </c>
      <c r="G30954" s="1" t="s">
        <v>25</v>
      </c>
      <c r="H30954" s="1" t="s">
        <v>64</v>
      </c>
      <c r="I30954" s="1" t="s">
        <v>65</v>
      </c>
      <c r="J30954" s="1" t="s">
        <v>114</v>
      </c>
      <c r="K30954" s="1">
        <v>1.0</v>
      </c>
      <c r="M30954" s="3">
        <v>36342.0</v>
      </c>
      <c r="N30954" s="3">
        <v>36342.0</v>
      </c>
    </row>
    <row r="30955">
      <c r="A30955" s="1" t="s">
        <v>107800</v>
      </c>
      <c r="B30955" s="1" t="s">
        <v>107801</v>
      </c>
      <c r="C30955" s="2" t="s">
        <v>107802</v>
      </c>
      <c r="D30955" s="1" t="s">
        <v>264</v>
      </c>
      <c r="E30955" s="1">
        <v>7710995.0</v>
      </c>
      <c r="F30955" s="1" t="s">
        <v>113</v>
      </c>
      <c r="G30955" s="1" t="s">
        <v>25</v>
      </c>
      <c r="H30955" s="1" t="s">
        <v>106</v>
      </c>
      <c r="I30955" s="1" t="s">
        <v>107</v>
      </c>
      <c r="J30955" s="1" t="s">
        <v>108</v>
      </c>
      <c r="K30955" s="1">
        <v>3.0</v>
      </c>
      <c r="L30955" s="3">
        <v>36892.0</v>
      </c>
      <c r="M30955" s="3">
        <v>37571.0</v>
      </c>
      <c r="N30955" s="3">
        <v>40331.0</v>
      </c>
    </row>
    <row r="30956">
      <c r="A30956" s="1" t="s">
        <v>107803</v>
      </c>
      <c r="B30956" s="1" t="s">
        <v>107804</v>
      </c>
      <c r="C30956" s="2" t="s">
        <v>107805</v>
      </c>
      <c r="D30956" s="1" t="s">
        <v>63</v>
      </c>
      <c r="E30956" s="1">
        <v>1627622.0</v>
      </c>
      <c r="F30956" s="1" t="s">
        <v>18</v>
      </c>
      <c r="G30956" s="1" t="s">
        <v>25</v>
      </c>
      <c r="H30956" s="1" t="s">
        <v>82</v>
      </c>
      <c r="I30956" s="1" t="s">
        <v>1764</v>
      </c>
      <c r="J30956" s="1" t="s">
        <v>1764</v>
      </c>
      <c r="K30956" s="1">
        <v>3.0</v>
      </c>
      <c r="L30956" s="3">
        <v>41244.0</v>
      </c>
      <c r="M30956" s="3">
        <v>41284.0</v>
      </c>
      <c r="N30956" s="3">
        <v>42128.0</v>
      </c>
    </row>
    <row r="30957">
      <c r="A30957" s="1" t="s">
        <v>107806</v>
      </c>
      <c r="B30957" s="1" t="s">
        <v>107807</v>
      </c>
      <c r="C30957" s="2" t="s">
        <v>107808</v>
      </c>
      <c r="D30957" s="1" t="s">
        <v>107809</v>
      </c>
      <c r="E30957" s="1">
        <v>69000.0</v>
      </c>
      <c r="F30957" s="1" t="s">
        <v>18</v>
      </c>
      <c r="K30957" s="1">
        <v>2.0</v>
      </c>
      <c r="M30957" s="3">
        <v>41274.0</v>
      </c>
      <c r="N30957" s="3">
        <v>41780.0</v>
      </c>
    </row>
    <row r="30958">
      <c r="A30958" s="1" t="s">
        <v>107810</v>
      </c>
      <c r="B30958" s="1" t="s">
        <v>107811</v>
      </c>
      <c r="E30958" s="1">
        <v>2000000.0</v>
      </c>
      <c r="F30958" s="1" t="s">
        <v>207</v>
      </c>
      <c r="K30958" s="1">
        <v>1.0</v>
      </c>
      <c r="L30958" s="3">
        <v>28856.0</v>
      </c>
      <c r="M30958" s="3">
        <v>30682.0</v>
      </c>
      <c r="N30958" s="3">
        <v>30682.0</v>
      </c>
    </row>
    <row r="30959">
      <c r="A30959" s="1" t="s">
        <v>107812</v>
      </c>
      <c r="B30959" s="1" t="s">
        <v>107813</v>
      </c>
      <c r="C30959" s="2" t="s">
        <v>107814</v>
      </c>
      <c r="E30959" s="1" t="s">
        <v>43</v>
      </c>
      <c r="F30959" s="1" t="s">
        <v>18</v>
      </c>
      <c r="K30959" s="1">
        <v>1.0</v>
      </c>
      <c r="M30959" s="3">
        <v>41839.0</v>
      </c>
      <c r="N30959" s="3">
        <v>41839.0</v>
      </c>
    </row>
    <row r="30960">
      <c r="A30960" s="1" t="s">
        <v>107815</v>
      </c>
      <c r="B30960" s="1" t="s">
        <v>107816</v>
      </c>
      <c r="C30960" s="2" t="s">
        <v>107817</v>
      </c>
      <c r="D30960" s="1" t="s">
        <v>42</v>
      </c>
      <c r="E30960" s="1">
        <v>777967.0</v>
      </c>
      <c r="F30960" s="1" t="s">
        <v>18</v>
      </c>
      <c r="G30960" s="1" t="s">
        <v>25</v>
      </c>
      <c r="H30960" s="1" t="s">
        <v>106</v>
      </c>
      <c r="I30960" s="1" t="s">
        <v>107</v>
      </c>
      <c r="J30960" s="1" t="s">
        <v>108</v>
      </c>
      <c r="K30960" s="1">
        <v>1.0</v>
      </c>
      <c r="L30960" s="3">
        <v>40544.0</v>
      </c>
      <c r="M30960" s="3">
        <v>41283.0</v>
      </c>
      <c r="N30960" s="3">
        <v>41283.0</v>
      </c>
    </row>
    <row r="30961">
      <c r="A30961" s="1" t="s">
        <v>107818</v>
      </c>
      <c r="B30961" s="1" t="s">
        <v>107819</v>
      </c>
      <c r="C30961" s="2" t="s">
        <v>107820</v>
      </c>
      <c r="D30961" s="1" t="s">
        <v>107821</v>
      </c>
      <c r="E30961" s="1">
        <v>2.25E7</v>
      </c>
      <c r="F30961" s="1" t="s">
        <v>18</v>
      </c>
      <c r="G30961" s="1" t="s">
        <v>19</v>
      </c>
      <c r="H30961" s="1">
        <v>10.0</v>
      </c>
      <c r="I30961" s="1" t="s">
        <v>672</v>
      </c>
      <c r="J30961" s="1" t="s">
        <v>673</v>
      </c>
      <c r="K30961" s="1">
        <v>3.0</v>
      </c>
      <c r="L30961" s="3">
        <v>40042.0</v>
      </c>
      <c r="M30961" s="3">
        <v>40544.0</v>
      </c>
      <c r="N30961" s="3">
        <v>41848.0</v>
      </c>
    </row>
    <row r="30962">
      <c r="A30962" s="1" t="s">
        <v>107822</v>
      </c>
      <c r="B30962" s="1" t="s">
        <v>107823</v>
      </c>
      <c r="C30962" s="2" t="s">
        <v>107824</v>
      </c>
      <c r="D30962" s="1" t="s">
        <v>50</v>
      </c>
      <c r="E30962" s="1">
        <v>3.186E7</v>
      </c>
      <c r="F30962" s="1" t="s">
        <v>18</v>
      </c>
      <c r="G30962" s="1" t="s">
        <v>25</v>
      </c>
      <c r="H30962" s="1" t="s">
        <v>64</v>
      </c>
      <c r="I30962" s="1" t="s">
        <v>95</v>
      </c>
      <c r="J30962" s="1" t="s">
        <v>4603</v>
      </c>
      <c r="K30962" s="1">
        <v>4.0</v>
      </c>
      <c r="L30962" s="3">
        <v>32509.0</v>
      </c>
      <c r="M30962" s="3">
        <v>32874.0</v>
      </c>
      <c r="N30962" s="3">
        <v>41284.0</v>
      </c>
    </row>
    <row r="30963">
      <c r="A30963" s="1" t="s">
        <v>107825</v>
      </c>
      <c r="B30963" s="1" t="s">
        <v>107826</v>
      </c>
      <c r="C30963" s="2" t="s">
        <v>107827</v>
      </c>
      <c r="D30963" s="1" t="s">
        <v>256</v>
      </c>
      <c r="E30963" s="1">
        <v>1.812036E7</v>
      </c>
      <c r="F30963" s="1" t="s">
        <v>18</v>
      </c>
      <c r="G30963" s="1" t="s">
        <v>25</v>
      </c>
      <c r="H30963" s="1" t="s">
        <v>106</v>
      </c>
      <c r="I30963" s="1" t="s">
        <v>107</v>
      </c>
      <c r="J30963" s="1" t="s">
        <v>108</v>
      </c>
      <c r="K30963" s="1">
        <v>8.0</v>
      </c>
      <c r="L30963" s="3">
        <v>40429.0</v>
      </c>
      <c r="M30963" s="3">
        <v>40659.0</v>
      </c>
      <c r="N30963" s="3">
        <v>42151.0</v>
      </c>
    </row>
    <row r="30964">
      <c r="A30964" s="1" t="s">
        <v>107828</v>
      </c>
      <c r="B30964" s="1" t="s">
        <v>107829</v>
      </c>
      <c r="C30964" s="2" t="s">
        <v>107830</v>
      </c>
      <c r="D30964" s="1" t="s">
        <v>42</v>
      </c>
      <c r="E30964" s="1">
        <v>1.5725816E7</v>
      </c>
      <c r="F30964" s="1" t="s">
        <v>18</v>
      </c>
      <c r="G30964" s="1" t="s">
        <v>25</v>
      </c>
      <c r="H30964" s="1" t="s">
        <v>808</v>
      </c>
      <c r="I30964" s="1" t="s">
        <v>809</v>
      </c>
      <c r="J30964" s="1" t="s">
        <v>810</v>
      </c>
      <c r="K30964" s="1">
        <v>4.0</v>
      </c>
      <c r="L30964" s="3">
        <v>36526.0</v>
      </c>
      <c r="M30964" s="3">
        <v>40314.0</v>
      </c>
      <c r="N30964" s="3">
        <v>41494.0</v>
      </c>
    </row>
    <row r="30965">
      <c r="A30965" s="1" t="s">
        <v>107831</v>
      </c>
      <c r="B30965" s="1" t="s">
        <v>107832</v>
      </c>
      <c r="C30965" s="2" t="s">
        <v>107833</v>
      </c>
      <c r="D30965" s="1" t="s">
        <v>42</v>
      </c>
      <c r="E30965" s="1">
        <v>400000.0</v>
      </c>
      <c r="F30965" s="1" t="s">
        <v>18</v>
      </c>
      <c r="G30965" s="1" t="s">
        <v>25</v>
      </c>
      <c r="H30965" s="1" t="s">
        <v>644</v>
      </c>
      <c r="I30965" s="1" t="s">
        <v>645</v>
      </c>
      <c r="J30965" s="1" t="s">
        <v>11066</v>
      </c>
      <c r="K30965" s="1">
        <v>1.0</v>
      </c>
      <c r="M30965" s="3">
        <v>42200.0</v>
      </c>
      <c r="N30965" s="3">
        <v>42200.0</v>
      </c>
    </row>
    <row r="30966">
      <c r="A30966" s="1" t="s">
        <v>107834</v>
      </c>
      <c r="B30966" s="1" t="s">
        <v>107835</v>
      </c>
      <c r="D30966" s="1" t="s">
        <v>256</v>
      </c>
      <c r="E30966" s="1">
        <v>4150000.0</v>
      </c>
      <c r="F30966" s="1" t="s">
        <v>18</v>
      </c>
      <c r="G30966" s="1" t="s">
        <v>25</v>
      </c>
      <c r="H30966" s="1" t="s">
        <v>64</v>
      </c>
      <c r="I30966" s="1" t="s">
        <v>65</v>
      </c>
      <c r="J30966" s="1" t="s">
        <v>71</v>
      </c>
      <c r="K30966" s="1">
        <v>1.0</v>
      </c>
      <c r="M30966" s="3">
        <v>40635.0</v>
      </c>
      <c r="N30966" s="3">
        <v>40635.0</v>
      </c>
    </row>
    <row r="30967">
      <c r="A30967" s="1" t="s">
        <v>107836</v>
      </c>
      <c r="B30967" s="1" t="s">
        <v>107837</v>
      </c>
      <c r="C30967" s="2" t="s">
        <v>107838</v>
      </c>
      <c r="D30967" s="1" t="s">
        <v>655</v>
      </c>
      <c r="E30967" s="1">
        <v>18000.0</v>
      </c>
      <c r="F30967" s="1" t="s">
        <v>18</v>
      </c>
      <c r="G30967" s="1" t="s">
        <v>25</v>
      </c>
      <c r="H30967" s="1" t="s">
        <v>121</v>
      </c>
      <c r="I30967" s="1" t="s">
        <v>528</v>
      </c>
      <c r="J30967" s="1" t="s">
        <v>31384</v>
      </c>
      <c r="K30967" s="1">
        <v>1.0</v>
      </c>
      <c r="M30967" s="3">
        <v>42036.0</v>
      </c>
      <c r="N30967" s="3">
        <v>42036.0</v>
      </c>
    </row>
    <row r="30968">
      <c r="A30968" s="1" t="s">
        <v>107839</v>
      </c>
      <c r="B30968" s="1" t="s">
        <v>107840</v>
      </c>
      <c r="C30968" s="2" t="s">
        <v>107841</v>
      </c>
      <c r="D30968" s="1" t="s">
        <v>107842</v>
      </c>
      <c r="E30968" s="1">
        <v>184000.0</v>
      </c>
      <c r="F30968" s="1" t="s">
        <v>18</v>
      </c>
      <c r="G30968" s="1" t="s">
        <v>222</v>
      </c>
      <c r="H30968" s="1">
        <v>4.0</v>
      </c>
      <c r="I30968" s="1" t="s">
        <v>852</v>
      </c>
      <c r="J30968" s="1" t="s">
        <v>852</v>
      </c>
      <c r="K30968" s="1">
        <v>1.0</v>
      </c>
      <c r="M30968" s="3">
        <v>41957.0</v>
      </c>
      <c r="N30968" s="3">
        <v>41957.0</v>
      </c>
    </row>
    <row r="30969">
      <c r="A30969" s="1" t="s">
        <v>107843</v>
      </c>
      <c r="B30969" s="1" t="s">
        <v>107844</v>
      </c>
      <c r="C30969" s="2" t="s">
        <v>107845</v>
      </c>
      <c r="D30969" s="1" t="s">
        <v>22214</v>
      </c>
      <c r="E30969" s="1">
        <v>1200000.0</v>
      </c>
      <c r="F30969" s="1" t="s">
        <v>18</v>
      </c>
      <c r="G30969" s="1" t="s">
        <v>25</v>
      </c>
      <c r="H30969" s="1" t="s">
        <v>44</v>
      </c>
      <c r="I30969" s="1" t="s">
        <v>282</v>
      </c>
      <c r="J30969" s="1" t="s">
        <v>282</v>
      </c>
      <c r="K30969" s="1">
        <v>1.0</v>
      </c>
      <c r="L30969" s="3">
        <v>41275.0</v>
      </c>
      <c r="M30969" s="3">
        <v>42192.0</v>
      </c>
      <c r="N30969" s="3">
        <v>42192.0</v>
      </c>
    </row>
    <row r="30970">
      <c r="A30970" s="1" t="s">
        <v>107846</v>
      </c>
      <c r="B30970" s="1" t="s">
        <v>107847</v>
      </c>
      <c r="C30970" s="2" t="s">
        <v>107848</v>
      </c>
      <c r="D30970" s="1" t="s">
        <v>107849</v>
      </c>
      <c r="E30970" s="1">
        <v>2391663.0</v>
      </c>
      <c r="F30970" s="1" t="s">
        <v>18</v>
      </c>
      <c r="G30970" s="1" t="s">
        <v>128</v>
      </c>
      <c r="H30970" s="1" t="s">
        <v>129</v>
      </c>
      <c r="I30970" s="1" t="s">
        <v>130</v>
      </c>
      <c r="J30970" s="1" t="s">
        <v>130</v>
      </c>
      <c r="K30970" s="1">
        <v>1.0</v>
      </c>
      <c r="L30970" s="3">
        <v>40057.0</v>
      </c>
      <c r="M30970" s="3">
        <v>40969.0</v>
      </c>
      <c r="N30970" s="3">
        <v>40969.0</v>
      </c>
    </row>
    <row r="30971">
      <c r="A30971" s="1" t="s">
        <v>107850</v>
      </c>
      <c r="B30971" s="1" t="s">
        <v>107851</v>
      </c>
      <c r="C30971" s="2" t="s">
        <v>107852</v>
      </c>
      <c r="D30971" s="1" t="s">
        <v>75</v>
      </c>
      <c r="E30971" s="1">
        <v>2400000.0</v>
      </c>
      <c r="F30971" s="1" t="s">
        <v>113</v>
      </c>
      <c r="G30971" s="1" t="s">
        <v>25</v>
      </c>
      <c r="H30971" s="1" t="s">
        <v>644</v>
      </c>
      <c r="I30971" s="1" t="s">
        <v>645</v>
      </c>
      <c r="J30971" s="1" t="s">
        <v>7483</v>
      </c>
      <c r="K30971" s="1">
        <v>1.0</v>
      </c>
      <c r="L30971" s="3">
        <v>35796.0</v>
      </c>
      <c r="M30971" s="3">
        <v>37820.0</v>
      </c>
      <c r="N30971" s="3">
        <v>37820.0</v>
      </c>
    </row>
    <row r="30972">
      <c r="A30972" s="1" t="s">
        <v>107853</v>
      </c>
      <c r="B30972" s="1" t="s">
        <v>107854</v>
      </c>
      <c r="D30972" s="1" t="s">
        <v>127</v>
      </c>
      <c r="E30972" s="1">
        <v>40000.0</v>
      </c>
      <c r="F30972" s="1" t="s">
        <v>18</v>
      </c>
      <c r="K30972" s="1">
        <v>1.0</v>
      </c>
      <c r="M30972" s="3">
        <v>40526.0</v>
      </c>
      <c r="N30972" s="3">
        <v>40526.0</v>
      </c>
    </row>
    <row r="30973">
      <c r="A30973" s="1" t="s">
        <v>107855</v>
      </c>
      <c r="B30973" s="1" t="s">
        <v>107856</v>
      </c>
      <c r="C30973" s="2" t="s">
        <v>107857</v>
      </c>
      <c r="D30973" s="1" t="s">
        <v>107858</v>
      </c>
      <c r="E30973" s="1">
        <v>7621051.0</v>
      </c>
      <c r="F30973" s="1" t="s">
        <v>18</v>
      </c>
      <c r="G30973" s="1" t="s">
        <v>25</v>
      </c>
      <c r="H30973" s="1" t="s">
        <v>82</v>
      </c>
      <c r="I30973" s="1" t="s">
        <v>1764</v>
      </c>
      <c r="J30973" s="1" t="s">
        <v>1764</v>
      </c>
      <c r="K30973" s="1">
        <v>3.0</v>
      </c>
      <c r="L30973" s="3">
        <v>38838.0</v>
      </c>
      <c r="M30973" s="3">
        <v>39942.0</v>
      </c>
      <c r="N30973" s="3">
        <v>41667.0</v>
      </c>
    </row>
    <row r="30974">
      <c r="A30974" s="1" t="s">
        <v>107859</v>
      </c>
      <c r="B30974" s="1" t="s">
        <v>107860</v>
      </c>
      <c r="C30974" s="2" t="s">
        <v>107861</v>
      </c>
      <c r="D30974" s="1" t="s">
        <v>67358</v>
      </c>
      <c r="E30974" s="1">
        <v>1.1196032E7</v>
      </c>
      <c r="F30974" s="1" t="s">
        <v>18</v>
      </c>
      <c r="G30974" s="1" t="s">
        <v>25</v>
      </c>
      <c r="H30974" s="1" t="s">
        <v>158</v>
      </c>
      <c r="I30974" s="1" t="s">
        <v>244</v>
      </c>
      <c r="J30974" s="1" t="s">
        <v>3887</v>
      </c>
      <c r="K30974" s="1">
        <v>6.0</v>
      </c>
      <c r="L30974" s="3">
        <v>40210.0</v>
      </c>
      <c r="M30974" s="3">
        <v>40339.0</v>
      </c>
      <c r="N30974" s="3">
        <v>41851.0</v>
      </c>
    </row>
    <row r="30975">
      <c r="A30975" s="1" t="s">
        <v>107862</v>
      </c>
      <c r="B30975" s="1" t="s">
        <v>107863</v>
      </c>
      <c r="D30975" s="1" t="s">
        <v>42</v>
      </c>
      <c r="E30975" s="1">
        <v>3600000.0</v>
      </c>
      <c r="F30975" s="1" t="s">
        <v>18</v>
      </c>
      <c r="G30975" s="1" t="s">
        <v>25</v>
      </c>
      <c r="H30975" s="1" t="s">
        <v>64</v>
      </c>
      <c r="I30975" s="1" t="s">
        <v>65</v>
      </c>
      <c r="J30975" s="1" t="s">
        <v>1402</v>
      </c>
      <c r="K30975" s="1">
        <v>2.0</v>
      </c>
      <c r="L30975" s="3">
        <v>36892.0</v>
      </c>
      <c r="M30975" s="3">
        <v>38353.0</v>
      </c>
      <c r="N30975" s="3">
        <v>38845.0</v>
      </c>
    </row>
    <row r="30976">
      <c r="A30976" s="1" t="s">
        <v>107864</v>
      </c>
      <c r="B30976" s="1" t="s">
        <v>107865</v>
      </c>
      <c r="C30976" s="2" t="s">
        <v>107866</v>
      </c>
      <c r="D30976" s="1" t="s">
        <v>107867</v>
      </c>
      <c r="E30976" s="1">
        <v>1200000.0</v>
      </c>
      <c r="F30976" s="1" t="s">
        <v>18</v>
      </c>
      <c r="G30976" s="1" t="s">
        <v>25</v>
      </c>
      <c r="H30976" s="1" t="s">
        <v>158</v>
      </c>
      <c r="I30976" s="1" t="s">
        <v>244</v>
      </c>
      <c r="J30976" s="1" t="s">
        <v>244</v>
      </c>
      <c r="K30976" s="1">
        <v>2.0</v>
      </c>
      <c r="L30976" s="3">
        <v>41640.0</v>
      </c>
      <c r="M30976" s="3">
        <v>41673.0</v>
      </c>
      <c r="N30976" s="3">
        <v>42059.0</v>
      </c>
    </row>
    <row r="30977">
      <c r="A30977" s="1" t="s">
        <v>107868</v>
      </c>
      <c r="B30977" s="1" t="s">
        <v>107869</v>
      </c>
      <c r="C30977" s="2" t="s">
        <v>107870</v>
      </c>
      <c r="D30977" s="1" t="s">
        <v>107871</v>
      </c>
      <c r="E30977" s="1" t="s">
        <v>43</v>
      </c>
      <c r="F30977" s="1" t="s">
        <v>18</v>
      </c>
      <c r="G30977" s="1" t="s">
        <v>25</v>
      </c>
      <c r="H30977" s="1" t="s">
        <v>1080</v>
      </c>
      <c r="I30977" s="1" t="s">
        <v>6409</v>
      </c>
      <c r="J30977" s="1" t="s">
        <v>6410</v>
      </c>
      <c r="K30977" s="1">
        <v>2.0</v>
      </c>
      <c r="M30977" s="3">
        <v>41000.0</v>
      </c>
      <c r="N30977" s="3">
        <v>41122.0</v>
      </c>
    </row>
    <row r="30978">
      <c r="A30978" s="1" t="s">
        <v>107872</v>
      </c>
      <c r="B30978" s="1" t="s">
        <v>107873</v>
      </c>
      <c r="C30978" s="2" t="s">
        <v>107874</v>
      </c>
      <c r="D30978" s="1" t="s">
        <v>544</v>
      </c>
      <c r="E30978" s="1">
        <v>50000.0</v>
      </c>
      <c r="F30978" s="1" t="s">
        <v>18</v>
      </c>
      <c r="G30978" s="1" t="s">
        <v>25</v>
      </c>
      <c r="H30978" s="1" t="s">
        <v>64</v>
      </c>
      <c r="I30978" s="1" t="s">
        <v>65</v>
      </c>
      <c r="J30978" s="1" t="s">
        <v>71</v>
      </c>
      <c r="K30978" s="1">
        <v>1.0</v>
      </c>
      <c r="L30978" s="3">
        <v>41759.0</v>
      </c>
      <c r="M30978" s="3">
        <v>41774.0</v>
      </c>
      <c r="N30978" s="3">
        <v>41774.0</v>
      </c>
    </row>
    <row r="30979">
      <c r="A30979" s="1" t="s">
        <v>107875</v>
      </c>
      <c r="B30979" s="1" t="s">
        <v>107876</v>
      </c>
      <c r="C30979" s="2" t="s">
        <v>107877</v>
      </c>
      <c r="D30979" s="1" t="s">
        <v>107878</v>
      </c>
      <c r="E30979" s="1">
        <v>2.0E7</v>
      </c>
      <c r="F30979" s="1" t="s">
        <v>207</v>
      </c>
      <c r="G30979" s="1" t="s">
        <v>25</v>
      </c>
      <c r="H30979" s="1" t="s">
        <v>64</v>
      </c>
      <c r="I30979" s="1" t="s">
        <v>65</v>
      </c>
      <c r="J30979" s="1" t="s">
        <v>71</v>
      </c>
      <c r="K30979" s="1">
        <v>2.0</v>
      </c>
      <c r="L30979" s="3">
        <v>36526.0</v>
      </c>
      <c r="M30979" s="3">
        <v>37932.0</v>
      </c>
      <c r="N30979" s="3">
        <v>39022.0</v>
      </c>
    </row>
    <row r="30980">
      <c r="A30980" s="1" t="s">
        <v>107879</v>
      </c>
      <c r="B30980" s="1" t="s">
        <v>107880</v>
      </c>
      <c r="C30980" s="2" t="s">
        <v>107881</v>
      </c>
      <c r="D30980" s="1" t="s">
        <v>256</v>
      </c>
      <c r="E30980" s="1">
        <v>8600000.0</v>
      </c>
      <c r="F30980" s="1" t="s">
        <v>18</v>
      </c>
      <c r="G30980" s="1" t="s">
        <v>25</v>
      </c>
      <c r="H30980" s="1" t="s">
        <v>106</v>
      </c>
      <c r="I30980" s="1" t="s">
        <v>107</v>
      </c>
      <c r="J30980" s="1" t="s">
        <v>108</v>
      </c>
      <c r="K30980" s="1">
        <v>3.0</v>
      </c>
      <c r="L30980" s="3">
        <v>40909.0</v>
      </c>
      <c r="M30980" s="3">
        <v>40969.0</v>
      </c>
      <c r="N30980" s="3">
        <v>41934.0</v>
      </c>
    </row>
    <row r="30981">
      <c r="A30981" s="1" t="s">
        <v>107882</v>
      </c>
      <c r="B30981" s="1" t="s">
        <v>107883</v>
      </c>
      <c r="C30981" s="2" t="s">
        <v>107884</v>
      </c>
      <c r="D30981" s="1" t="s">
        <v>544</v>
      </c>
      <c r="E30981" s="1">
        <v>40000.0</v>
      </c>
      <c r="F30981" s="1" t="s">
        <v>18</v>
      </c>
      <c r="G30981" s="1" t="s">
        <v>1025</v>
      </c>
      <c r="H30981" s="1">
        <v>89.0</v>
      </c>
      <c r="I30981" s="1" t="s">
        <v>24482</v>
      </c>
      <c r="J30981" s="1" t="s">
        <v>107885</v>
      </c>
      <c r="K30981" s="1">
        <v>1.0</v>
      </c>
      <c r="L30981" s="3">
        <v>41091.0</v>
      </c>
      <c r="M30981" s="3">
        <v>41235.0</v>
      </c>
      <c r="N30981" s="3">
        <v>41235.0</v>
      </c>
    </row>
    <row r="30982">
      <c r="A30982" s="1" t="s">
        <v>107886</v>
      </c>
      <c r="B30982" s="1" t="s">
        <v>107887</v>
      </c>
      <c r="C30982" s="2" t="s">
        <v>107888</v>
      </c>
      <c r="D30982" s="1" t="s">
        <v>2479</v>
      </c>
      <c r="E30982" s="1">
        <v>300000.0</v>
      </c>
      <c r="F30982" s="1" t="s">
        <v>18</v>
      </c>
      <c r="G30982" s="1" t="s">
        <v>25</v>
      </c>
      <c r="H30982" s="1" t="s">
        <v>208</v>
      </c>
      <c r="I30982" s="1" t="s">
        <v>209</v>
      </c>
      <c r="J30982" s="1" t="s">
        <v>209</v>
      </c>
      <c r="K30982" s="1">
        <v>1.0</v>
      </c>
      <c r="M30982" s="3">
        <v>41452.0</v>
      </c>
      <c r="N30982" s="3">
        <v>41452.0</v>
      </c>
    </row>
    <row r="30983">
      <c r="A30983" s="1" t="s">
        <v>107889</v>
      </c>
      <c r="B30983" s="1" t="s">
        <v>107890</v>
      </c>
      <c r="C30983" s="2" t="s">
        <v>107891</v>
      </c>
      <c r="D30983" s="1" t="s">
        <v>107892</v>
      </c>
      <c r="E30983" s="1">
        <v>180000.0</v>
      </c>
      <c r="F30983" s="1" t="s">
        <v>18</v>
      </c>
      <c r="G30983" s="1" t="s">
        <v>25</v>
      </c>
      <c r="H30983" s="1" t="s">
        <v>1306</v>
      </c>
      <c r="I30983" s="1" t="s">
        <v>16953</v>
      </c>
      <c r="J30983" s="1" t="s">
        <v>90128</v>
      </c>
      <c r="K30983" s="1">
        <v>2.0</v>
      </c>
      <c r="L30983" s="3">
        <v>40544.0</v>
      </c>
      <c r="M30983" s="3">
        <v>41275.0</v>
      </c>
      <c r="N30983" s="3">
        <v>41640.0</v>
      </c>
    </row>
    <row r="30984">
      <c r="A30984" s="1" t="s">
        <v>107893</v>
      </c>
      <c r="B30984" s="2" t="s">
        <v>107894</v>
      </c>
      <c r="C30984" s="2" t="s">
        <v>107895</v>
      </c>
      <c r="D30984" s="1" t="s">
        <v>107896</v>
      </c>
      <c r="E30984" s="1">
        <v>110000.0</v>
      </c>
      <c r="F30984" s="1" t="s">
        <v>18</v>
      </c>
      <c r="G30984" s="1" t="s">
        <v>25</v>
      </c>
      <c r="H30984" s="1" t="s">
        <v>64</v>
      </c>
      <c r="I30984" s="1" t="s">
        <v>65</v>
      </c>
      <c r="J30984" s="1" t="s">
        <v>71</v>
      </c>
      <c r="K30984" s="1">
        <v>1.0</v>
      </c>
      <c r="L30984" s="3">
        <v>41618.0</v>
      </c>
      <c r="M30984" s="3">
        <v>42278.0</v>
      </c>
      <c r="N30984" s="3">
        <v>42278.0</v>
      </c>
    </row>
    <row r="30985">
      <c r="A30985" s="1" t="s">
        <v>107897</v>
      </c>
      <c r="B30985" s="1" t="s">
        <v>107898</v>
      </c>
      <c r="C30985" s="2" t="s">
        <v>107899</v>
      </c>
      <c r="D30985" s="1" t="s">
        <v>107900</v>
      </c>
      <c r="E30985" s="1" t="s">
        <v>43</v>
      </c>
      <c r="F30985" s="1" t="s">
        <v>18</v>
      </c>
      <c r="G30985" s="1" t="s">
        <v>25</v>
      </c>
      <c r="H30985" s="1" t="s">
        <v>64</v>
      </c>
      <c r="I30985" s="1" t="s">
        <v>95</v>
      </c>
      <c r="J30985" s="1" t="s">
        <v>18360</v>
      </c>
      <c r="K30985" s="1">
        <v>1.0</v>
      </c>
      <c r="M30985" s="3">
        <v>41821.0</v>
      </c>
      <c r="N30985" s="3">
        <v>41821.0</v>
      </c>
    </row>
    <row r="30986">
      <c r="A30986" s="1" t="s">
        <v>107901</v>
      </c>
      <c r="B30986" s="1" t="s">
        <v>107902</v>
      </c>
      <c r="C30986" s="2" t="s">
        <v>107903</v>
      </c>
      <c r="D30986" s="1" t="s">
        <v>42</v>
      </c>
      <c r="E30986" s="1">
        <v>500000.0</v>
      </c>
      <c r="F30986" s="1" t="s">
        <v>18</v>
      </c>
      <c r="G30986" s="1" t="s">
        <v>25</v>
      </c>
      <c r="H30986" s="1" t="s">
        <v>142</v>
      </c>
      <c r="I30986" s="1" t="s">
        <v>143</v>
      </c>
      <c r="J30986" s="1" t="s">
        <v>438</v>
      </c>
      <c r="K30986" s="1">
        <v>1.0</v>
      </c>
      <c r="M30986" s="3">
        <v>41955.0</v>
      </c>
      <c r="N30986" s="3">
        <v>41955.0</v>
      </c>
    </row>
    <row r="30987">
      <c r="A30987" s="1" t="s">
        <v>107904</v>
      </c>
      <c r="B30987" s="1" t="s">
        <v>107905</v>
      </c>
      <c r="C30987" s="2" t="s">
        <v>107906</v>
      </c>
      <c r="D30987" s="1" t="s">
        <v>107907</v>
      </c>
      <c r="E30987" s="1">
        <v>488605.0</v>
      </c>
      <c r="F30987" s="1" t="s">
        <v>207</v>
      </c>
      <c r="G30987" s="1" t="s">
        <v>552</v>
      </c>
      <c r="H30987" s="1">
        <v>56.0</v>
      </c>
      <c r="I30987" s="1" t="s">
        <v>2552</v>
      </c>
      <c r="J30987" s="1" t="s">
        <v>2552</v>
      </c>
      <c r="K30987" s="1">
        <v>2.0</v>
      </c>
      <c r="L30987" s="3">
        <v>40909.0</v>
      </c>
      <c r="M30987" s="3">
        <v>41365.0</v>
      </c>
      <c r="N30987" s="3">
        <v>42005.0</v>
      </c>
    </row>
    <row r="30988">
      <c r="A30988" s="1" t="s">
        <v>107908</v>
      </c>
      <c r="B30988" s="1" t="s">
        <v>107909</v>
      </c>
      <c r="C30988" s="2" t="s">
        <v>107910</v>
      </c>
      <c r="D30988" s="1" t="s">
        <v>107911</v>
      </c>
      <c r="E30988" s="1">
        <v>1605000.0</v>
      </c>
      <c r="F30988" s="1" t="s">
        <v>18</v>
      </c>
      <c r="G30988" s="1" t="s">
        <v>25</v>
      </c>
      <c r="H30988" s="1" t="s">
        <v>64</v>
      </c>
      <c r="I30988" s="1" t="s">
        <v>65</v>
      </c>
      <c r="J30988" s="1" t="s">
        <v>71</v>
      </c>
      <c r="K30988" s="1">
        <v>3.0</v>
      </c>
      <c r="L30988" s="3">
        <v>41426.0</v>
      </c>
      <c r="M30988" s="3">
        <v>41365.0</v>
      </c>
      <c r="N30988" s="3">
        <v>41872.0</v>
      </c>
    </row>
    <row r="30989">
      <c r="A30989" s="1" t="s">
        <v>107912</v>
      </c>
      <c r="B30989" s="1" t="s">
        <v>107913</v>
      </c>
      <c r="C30989" s="2" t="s">
        <v>107914</v>
      </c>
      <c r="D30989" s="1" t="s">
        <v>107915</v>
      </c>
      <c r="E30989" s="1">
        <v>2250000.0</v>
      </c>
      <c r="F30989" s="1" t="s">
        <v>18</v>
      </c>
      <c r="G30989" s="1" t="s">
        <v>25</v>
      </c>
      <c r="H30989" s="1" t="s">
        <v>106</v>
      </c>
      <c r="I30989" s="1" t="s">
        <v>107</v>
      </c>
      <c r="J30989" s="1" t="s">
        <v>108</v>
      </c>
      <c r="K30989" s="1">
        <v>1.0</v>
      </c>
      <c r="L30989" s="3">
        <v>41275.0</v>
      </c>
      <c r="M30989" s="3">
        <v>41579.0</v>
      </c>
      <c r="N30989" s="3">
        <v>41579.0</v>
      </c>
    </row>
    <row r="30990">
      <c r="A30990" s="1" t="s">
        <v>107916</v>
      </c>
      <c r="B30990" s="1" t="s">
        <v>107917</v>
      </c>
      <c r="C30990" s="2" t="s">
        <v>107918</v>
      </c>
      <c r="D30990" s="1" t="s">
        <v>107919</v>
      </c>
      <c r="E30990" s="1">
        <v>650000.0</v>
      </c>
      <c r="F30990" s="1" t="s">
        <v>207</v>
      </c>
      <c r="G30990" s="1" t="s">
        <v>25</v>
      </c>
      <c r="H30990" s="1" t="s">
        <v>89</v>
      </c>
      <c r="I30990" s="1" t="s">
        <v>589</v>
      </c>
      <c r="J30990" s="1" t="s">
        <v>589</v>
      </c>
      <c r="K30990" s="1">
        <v>2.0</v>
      </c>
      <c r="L30990" s="3">
        <v>41852.0</v>
      </c>
      <c r="M30990" s="3">
        <v>41852.0</v>
      </c>
      <c r="N30990" s="3">
        <v>42217.0</v>
      </c>
    </row>
    <row r="30991">
      <c r="A30991" s="1" t="s">
        <v>107920</v>
      </c>
      <c r="B30991" s="1" t="s">
        <v>107921</v>
      </c>
      <c r="C30991" s="2" t="s">
        <v>107922</v>
      </c>
      <c r="D30991" s="1" t="s">
        <v>107923</v>
      </c>
      <c r="E30991" s="1" t="s">
        <v>43</v>
      </c>
      <c r="F30991" s="1" t="s">
        <v>18</v>
      </c>
      <c r="G30991" s="1" t="s">
        <v>25</v>
      </c>
      <c r="H30991" s="1" t="s">
        <v>158</v>
      </c>
      <c r="I30991" s="1" t="s">
        <v>244</v>
      </c>
      <c r="J30991" s="1" t="s">
        <v>327</v>
      </c>
      <c r="K30991" s="1">
        <v>1.0</v>
      </c>
      <c r="M30991" s="3">
        <v>42046.0</v>
      </c>
      <c r="N30991" s="3">
        <v>42046.0</v>
      </c>
    </row>
    <row r="30992">
      <c r="A30992" s="1" t="s">
        <v>107924</v>
      </c>
      <c r="B30992" s="1" t="s">
        <v>107925</v>
      </c>
      <c r="C30992" s="2" t="s">
        <v>107926</v>
      </c>
      <c r="D30992" s="1" t="s">
        <v>107927</v>
      </c>
      <c r="E30992" s="1">
        <v>6346881.0</v>
      </c>
      <c r="F30992" s="1" t="s">
        <v>18</v>
      </c>
      <c r="G30992" s="1" t="s">
        <v>128</v>
      </c>
      <c r="H30992" s="1" t="s">
        <v>129</v>
      </c>
      <c r="I30992" s="1" t="s">
        <v>130</v>
      </c>
      <c r="J30992" s="1" t="s">
        <v>130</v>
      </c>
      <c r="K30992" s="1">
        <v>2.0</v>
      </c>
      <c r="L30992" s="3">
        <v>41386.0</v>
      </c>
      <c r="M30992" s="3">
        <v>41913.0</v>
      </c>
      <c r="N30992" s="3">
        <v>42173.0</v>
      </c>
    </row>
    <row r="30993">
      <c r="A30993" s="1" t="s">
        <v>107928</v>
      </c>
      <c r="B30993" s="1" t="s">
        <v>107929</v>
      </c>
      <c r="D30993" s="1" t="s">
        <v>107930</v>
      </c>
      <c r="E30993" s="1">
        <v>1.45E7</v>
      </c>
      <c r="F30993" s="1" t="s">
        <v>207</v>
      </c>
      <c r="K30993" s="1">
        <v>1.0</v>
      </c>
      <c r="M30993" s="3">
        <v>38392.0</v>
      </c>
      <c r="N30993" s="3">
        <v>38392.0</v>
      </c>
    </row>
    <row r="30994">
      <c r="A30994" s="1" t="s">
        <v>107931</v>
      </c>
      <c r="B30994" s="1" t="s">
        <v>107932</v>
      </c>
      <c r="C30994" s="2" t="s">
        <v>107933</v>
      </c>
      <c r="D30994" s="1" t="s">
        <v>70</v>
      </c>
      <c r="E30994" s="1" t="s">
        <v>43</v>
      </c>
      <c r="F30994" s="1" t="s">
        <v>18</v>
      </c>
      <c r="G30994" s="1" t="s">
        <v>128</v>
      </c>
      <c r="H30994" s="1" t="s">
        <v>129</v>
      </c>
      <c r="I30994" s="1" t="s">
        <v>130</v>
      </c>
      <c r="J30994" s="1" t="s">
        <v>130</v>
      </c>
      <c r="K30994" s="1">
        <v>2.0</v>
      </c>
      <c r="L30994" s="3">
        <v>40878.0</v>
      </c>
      <c r="M30994" s="3">
        <v>40848.0</v>
      </c>
      <c r="N30994" s="3">
        <v>41462.0</v>
      </c>
    </row>
    <row r="30995">
      <c r="A30995" s="1" t="s">
        <v>107934</v>
      </c>
      <c r="B30995" s="2" t="s">
        <v>107935</v>
      </c>
      <c r="C30995" s="2" t="s">
        <v>107936</v>
      </c>
      <c r="D30995" s="1" t="s">
        <v>107937</v>
      </c>
      <c r="E30995" s="1">
        <v>8400000.0</v>
      </c>
      <c r="F30995" s="1" t="s">
        <v>18</v>
      </c>
      <c r="G30995" s="1" t="s">
        <v>25</v>
      </c>
      <c r="H30995" s="1" t="s">
        <v>106</v>
      </c>
      <c r="I30995" s="1" t="s">
        <v>107</v>
      </c>
      <c r="J30995" s="1" t="s">
        <v>108</v>
      </c>
      <c r="K30995" s="1">
        <v>2.0</v>
      </c>
      <c r="L30995" s="3">
        <v>40909.0</v>
      </c>
      <c r="M30995" s="3">
        <v>41355.0</v>
      </c>
      <c r="N30995" s="3">
        <v>41487.0</v>
      </c>
    </row>
    <row r="30996">
      <c r="A30996" s="1" t="s">
        <v>107938</v>
      </c>
      <c r="B30996" s="1" t="s">
        <v>107939</v>
      </c>
      <c r="C30996" s="2" t="s">
        <v>107940</v>
      </c>
      <c r="D30996" s="1" t="s">
        <v>38519</v>
      </c>
      <c r="E30996" s="1">
        <v>20000.0</v>
      </c>
      <c r="F30996" s="1" t="s">
        <v>18</v>
      </c>
      <c r="G30996" s="1" t="s">
        <v>25</v>
      </c>
      <c r="H30996" s="1" t="s">
        <v>64</v>
      </c>
      <c r="I30996" s="1" t="s">
        <v>95</v>
      </c>
      <c r="J30996" s="1" t="s">
        <v>6966</v>
      </c>
      <c r="K30996" s="1">
        <v>1.0</v>
      </c>
      <c r="L30996" s="3">
        <v>41426.0</v>
      </c>
      <c r="M30996" s="3">
        <v>41395.0</v>
      </c>
      <c r="N30996" s="3">
        <v>41395.0</v>
      </c>
    </row>
    <row r="30997">
      <c r="A30997" s="1" t="s">
        <v>107941</v>
      </c>
      <c r="B30997" s="2" t="s">
        <v>107942</v>
      </c>
      <c r="C30997" s="2" t="s">
        <v>107943</v>
      </c>
      <c r="D30997" s="1" t="s">
        <v>75</v>
      </c>
      <c r="E30997" s="1">
        <v>3165969.0</v>
      </c>
      <c r="F30997" s="1" t="s">
        <v>18</v>
      </c>
      <c r="G30997" s="1" t="s">
        <v>1126</v>
      </c>
      <c r="H30997" s="1">
        <v>23.0</v>
      </c>
      <c r="I30997" s="1" t="s">
        <v>1294</v>
      </c>
      <c r="J30997" s="1" t="s">
        <v>107944</v>
      </c>
      <c r="K30997" s="1">
        <v>3.0</v>
      </c>
      <c r="L30997" s="3">
        <v>40179.0</v>
      </c>
      <c r="M30997" s="3">
        <v>40391.0</v>
      </c>
      <c r="N30997" s="3">
        <v>40866.0</v>
      </c>
    </row>
    <row r="30998">
      <c r="A30998" s="1" t="s">
        <v>107945</v>
      </c>
      <c r="B30998" s="1" t="s">
        <v>107946</v>
      </c>
      <c r="C30998" s="2" t="s">
        <v>107947</v>
      </c>
      <c r="D30998" s="1" t="s">
        <v>107948</v>
      </c>
      <c r="E30998" s="1">
        <v>20000.0</v>
      </c>
      <c r="F30998" s="1" t="s">
        <v>207</v>
      </c>
      <c r="G30998" s="1" t="s">
        <v>25</v>
      </c>
      <c r="H30998" s="1" t="s">
        <v>64</v>
      </c>
      <c r="I30998" s="1" t="s">
        <v>966</v>
      </c>
      <c r="J30998" s="1" t="s">
        <v>967</v>
      </c>
      <c r="K30998" s="1">
        <v>1.0</v>
      </c>
      <c r="L30998" s="3">
        <v>38718.0</v>
      </c>
      <c r="M30998" s="3">
        <v>39507.0</v>
      </c>
      <c r="N30998" s="3">
        <v>39507.0</v>
      </c>
    </row>
    <row r="30999">
      <c r="A30999" s="1" t="s">
        <v>107949</v>
      </c>
      <c r="B30999" s="1" t="s">
        <v>107950</v>
      </c>
      <c r="C30999" s="2" t="s">
        <v>107951</v>
      </c>
      <c r="E30999" s="1" t="s">
        <v>43</v>
      </c>
      <c r="F30999" s="1" t="s">
        <v>18</v>
      </c>
      <c r="G30999" s="1" t="s">
        <v>25</v>
      </c>
      <c r="H30999" s="1" t="s">
        <v>106</v>
      </c>
      <c r="I30999" s="1" t="s">
        <v>107</v>
      </c>
      <c r="J30999" s="1" t="s">
        <v>5335</v>
      </c>
      <c r="K30999" s="1">
        <v>1.0</v>
      </c>
      <c r="L30999" s="3">
        <v>42220.0</v>
      </c>
      <c r="M30999" s="3">
        <v>42100.0</v>
      </c>
      <c r="N30999" s="3">
        <v>42100.0</v>
      </c>
    </row>
    <row r="31000">
      <c r="A31000" s="1" t="s">
        <v>107952</v>
      </c>
      <c r="B31000" s="1" t="s">
        <v>107953</v>
      </c>
      <c r="C31000" s="2" t="s">
        <v>107954</v>
      </c>
      <c r="D31000" s="1" t="s">
        <v>107955</v>
      </c>
      <c r="E31000" s="1">
        <v>410000.0</v>
      </c>
      <c r="F31000" s="1" t="s">
        <v>207</v>
      </c>
      <c r="G31000" s="1" t="s">
        <v>25</v>
      </c>
      <c r="H31000" s="1" t="s">
        <v>44</v>
      </c>
      <c r="I31000" s="1" t="s">
        <v>282</v>
      </c>
      <c r="J31000" s="1" t="s">
        <v>282</v>
      </c>
      <c r="K31000" s="1">
        <v>1.0</v>
      </c>
      <c r="L31000" s="3">
        <v>40634.0</v>
      </c>
      <c r="M31000" s="3">
        <v>41017.0</v>
      </c>
      <c r="N31000" s="3">
        <v>41017.0</v>
      </c>
    </row>
    <row r="31001">
      <c r="A31001" s="1" t="s">
        <v>107956</v>
      </c>
      <c r="B31001" s="1" t="s">
        <v>107957</v>
      </c>
      <c r="C31001" s="2" t="s">
        <v>107958</v>
      </c>
      <c r="D31001" s="1" t="s">
        <v>50</v>
      </c>
      <c r="E31001" s="1">
        <v>25000.0</v>
      </c>
      <c r="F31001" s="1" t="s">
        <v>18</v>
      </c>
      <c r="G31001" s="1" t="s">
        <v>25</v>
      </c>
      <c r="H31001" s="1" t="s">
        <v>208</v>
      </c>
      <c r="I31001" s="1" t="s">
        <v>209</v>
      </c>
      <c r="J31001" s="1" t="s">
        <v>209</v>
      </c>
      <c r="K31001" s="1">
        <v>1.0</v>
      </c>
      <c r="L31001" s="3">
        <v>41275.0</v>
      </c>
      <c r="M31001" s="3">
        <v>41799.0</v>
      </c>
      <c r="N31001" s="3">
        <v>41799.0</v>
      </c>
    </row>
    <row r="31002">
      <c r="A31002" s="1" t="s">
        <v>107959</v>
      </c>
      <c r="B31002" s="1" t="s">
        <v>107960</v>
      </c>
      <c r="C31002" s="2" t="s">
        <v>107961</v>
      </c>
      <c r="D31002" s="1" t="s">
        <v>107962</v>
      </c>
      <c r="E31002" s="1">
        <v>91061.0</v>
      </c>
      <c r="F31002" s="1" t="s">
        <v>18</v>
      </c>
      <c r="G31002" s="1" t="s">
        <v>2906</v>
      </c>
      <c r="H31002" s="1">
        <v>77.0</v>
      </c>
      <c r="I31002" s="1" t="s">
        <v>9693</v>
      </c>
      <c r="J31002" s="1" t="s">
        <v>9694</v>
      </c>
      <c r="K31002" s="1">
        <v>1.0</v>
      </c>
      <c r="L31002" s="3">
        <v>41941.0</v>
      </c>
      <c r="M31002" s="3">
        <v>42055.0</v>
      </c>
      <c r="N31002" s="3">
        <v>42055.0</v>
      </c>
    </row>
    <row r="31003">
      <c r="A31003" s="1" t="s">
        <v>107963</v>
      </c>
      <c r="B31003" s="1" t="s">
        <v>107964</v>
      </c>
      <c r="C31003" s="2" t="s">
        <v>107965</v>
      </c>
      <c r="D31003" s="1" t="s">
        <v>107966</v>
      </c>
      <c r="E31003" s="1">
        <v>187524.0</v>
      </c>
      <c r="F31003" s="1" t="s">
        <v>18</v>
      </c>
      <c r="G31003" s="1" t="s">
        <v>623</v>
      </c>
      <c r="H31003" s="1">
        <v>10.0</v>
      </c>
      <c r="I31003" s="1" t="s">
        <v>883</v>
      </c>
      <c r="J31003" s="1" t="s">
        <v>35009</v>
      </c>
      <c r="K31003" s="1">
        <v>1.0</v>
      </c>
      <c r="M31003" s="3">
        <v>41961.0</v>
      </c>
      <c r="N31003" s="3">
        <v>41961.0</v>
      </c>
    </row>
    <row r="31004">
      <c r="A31004" s="1" t="s">
        <v>107967</v>
      </c>
      <c r="B31004" s="1" t="s">
        <v>107968</v>
      </c>
      <c r="C31004" s="2" t="s">
        <v>107969</v>
      </c>
      <c r="D31004" s="1" t="s">
        <v>107970</v>
      </c>
      <c r="E31004" s="1">
        <v>9803.0</v>
      </c>
      <c r="F31004" s="1" t="s">
        <v>18</v>
      </c>
      <c r="G31004" s="1" t="s">
        <v>57</v>
      </c>
      <c r="H31004" s="1" t="s">
        <v>202</v>
      </c>
      <c r="I31004" s="1" t="s">
        <v>203</v>
      </c>
      <c r="J31004" s="1" t="s">
        <v>3500</v>
      </c>
      <c r="K31004" s="1">
        <v>1.0</v>
      </c>
      <c r="L31004" s="3">
        <v>40909.0</v>
      </c>
      <c r="M31004" s="3">
        <v>40909.0</v>
      </c>
      <c r="N31004" s="3">
        <v>40909.0</v>
      </c>
    </row>
    <row r="31005">
      <c r="A31005" s="1" t="s">
        <v>107971</v>
      </c>
      <c r="B31005" s="1" t="s">
        <v>107972</v>
      </c>
      <c r="C31005" s="2" t="s">
        <v>107973</v>
      </c>
      <c r="D31005" s="1" t="s">
        <v>107974</v>
      </c>
      <c r="E31005" s="1">
        <v>1800000.0</v>
      </c>
      <c r="F31005" s="1" t="s">
        <v>113</v>
      </c>
      <c r="G31005" s="1" t="s">
        <v>25</v>
      </c>
      <c r="H31005" s="1" t="s">
        <v>64</v>
      </c>
      <c r="I31005" s="1" t="s">
        <v>65</v>
      </c>
      <c r="J31005" s="1" t="s">
        <v>71</v>
      </c>
      <c r="K31005" s="1">
        <v>1.0</v>
      </c>
      <c r="L31005" s="3">
        <v>41145.0</v>
      </c>
      <c r="M31005" s="3">
        <v>41550.0</v>
      </c>
      <c r="N31005" s="3">
        <v>41550.0</v>
      </c>
    </row>
    <row r="31006">
      <c r="A31006" s="1" t="s">
        <v>107975</v>
      </c>
      <c r="B31006" s="1" t="s">
        <v>107976</v>
      </c>
      <c r="C31006" s="2" t="s">
        <v>107977</v>
      </c>
      <c r="D31006" s="1" t="s">
        <v>107978</v>
      </c>
      <c r="E31006" s="1">
        <v>68312.0</v>
      </c>
      <c r="F31006" s="1" t="s">
        <v>18</v>
      </c>
      <c r="G31006" s="1" t="s">
        <v>9374</v>
      </c>
      <c r="H31006" s="1">
        <v>25.0</v>
      </c>
      <c r="I31006" s="1" t="s">
        <v>9375</v>
      </c>
      <c r="J31006" s="1" t="s">
        <v>9375</v>
      </c>
      <c r="K31006" s="1">
        <v>1.0</v>
      </c>
      <c r="L31006" s="3">
        <v>41640.0</v>
      </c>
      <c r="M31006" s="3">
        <v>41820.0</v>
      </c>
      <c r="N31006" s="3">
        <v>41820.0</v>
      </c>
    </row>
    <row r="31007">
      <c r="A31007" s="1" t="s">
        <v>107979</v>
      </c>
      <c r="B31007" s="1" t="s">
        <v>107980</v>
      </c>
      <c r="C31007" s="2" t="s">
        <v>107981</v>
      </c>
      <c r="D31007" s="1" t="s">
        <v>107982</v>
      </c>
      <c r="E31007" s="1">
        <v>1.16E8</v>
      </c>
      <c r="F31007" s="1" t="s">
        <v>18</v>
      </c>
      <c r="G31007" s="1" t="s">
        <v>25</v>
      </c>
      <c r="H31007" s="1" t="s">
        <v>106</v>
      </c>
      <c r="I31007" s="1" t="s">
        <v>107</v>
      </c>
      <c r="J31007" s="1" t="s">
        <v>108</v>
      </c>
      <c r="K31007" s="1">
        <v>3.0</v>
      </c>
      <c r="L31007" s="3">
        <v>36526.0</v>
      </c>
      <c r="M31007" s="3">
        <v>39479.0</v>
      </c>
      <c r="N31007" s="3">
        <v>42061.0</v>
      </c>
    </row>
    <row r="31008">
      <c r="A31008" s="1" t="s">
        <v>107983</v>
      </c>
      <c r="B31008" s="1" t="s">
        <v>107984</v>
      </c>
      <c r="C31008" s="2" t="s">
        <v>107985</v>
      </c>
      <c r="D31008" s="1" t="s">
        <v>107986</v>
      </c>
      <c r="E31008" s="1">
        <v>7.8812455E7</v>
      </c>
      <c r="F31008" s="1" t="s">
        <v>113</v>
      </c>
      <c r="G31008" s="1" t="s">
        <v>57</v>
      </c>
      <c r="H31008" s="1" t="s">
        <v>202</v>
      </c>
      <c r="I31008" s="1" t="s">
        <v>203</v>
      </c>
      <c r="J31008" s="1" t="s">
        <v>203</v>
      </c>
      <c r="K31008" s="1">
        <v>3.0</v>
      </c>
      <c r="L31008" s="3">
        <v>40162.0</v>
      </c>
      <c r="M31008" s="3">
        <v>40162.0</v>
      </c>
      <c r="N31008" s="3">
        <v>40611.0</v>
      </c>
    </row>
    <row r="31009">
      <c r="A31009" s="1" t="s">
        <v>107987</v>
      </c>
      <c r="B31009" s="1" t="s">
        <v>107988</v>
      </c>
      <c r="C31009" s="2" t="s">
        <v>107989</v>
      </c>
      <c r="D31009" s="1" t="s">
        <v>107990</v>
      </c>
      <c r="E31009" s="1">
        <v>1.474701E7</v>
      </c>
      <c r="F31009" s="1" t="s">
        <v>18</v>
      </c>
      <c r="G31009" s="1" t="s">
        <v>165</v>
      </c>
      <c r="H31009" s="1" t="s">
        <v>166</v>
      </c>
      <c r="I31009" s="1" t="s">
        <v>167</v>
      </c>
      <c r="J31009" s="1" t="s">
        <v>167</v>
      </c>
      <c r="K31009" s="1">
        <v>2.0</v>
      </c>
      <c r="L31009" s="3">
        <v>39600.0</v>
      </c>
      <c r="M31009" s="3">
        <v>40659.0</v>
      </c>
      <c r="N31009" s="3">
        <v>42144.0</v>
      </c>
    </row>
    <row r="31010">
      <c r="A31010" s="1" t="s">
        <v>107991</v>
      </c>
      <c r="B31010" s="1" t="s">
        <v>107992</v>
      </c>
      <c r="C31010" s="2" t="s">
        <v>107993</v>
      </c>
      <c r="D31010" s="1" t="s">
        <v>107994</v>
      </c>
      <c r="E31010" s="1" t="s">
        <v>43</v>
      </c>
      <c r="F31010" s="1" t="s">
        <v>113</v>
      </c>
      <c r="G31010" s="1" t="s">
        <v>322</v>
      </c>
      <c r="H31010" s="1">
        <v>9.0</v>
      </c>
      <c r="I31010" s="1" t="s">
        <v>323</v>
      </c>
      <c r="J31010" s="1" t="s">
        <v>323</v>
      </c>
      <c r="K31010" s="1">
        <v>3.0</v>
      </c>
      <c r="L31010" s="3">
        <v>40940.0</v>
      </c>
      <c r="M31010" s="3">
        <v>40909.0</v>
      </c>
      <c r="N31010" s="3">
        <v>41465.0</v>
      </c>
    </row>
    <row r="31011">
      <c r="A31011" s="1" t="s">
        <v>107995</v>
      </c>
      <c r="B31011" s="1" t="s">
        <v>107996</v>
      </c>
      <c r="D31011" s="1" t="s">
        <v>107997</v>
      </c>
      <c r="E31011" s="1">
        <v>6876.0</v>
      </c>
      <c r="F31011" s="1" t="s">
        <v>18</v>
      </c>
      <c r="G31011" s="1" t="s">
        <v>25</v>
      </c>
      <c r="H31011" s="1" t="s">
        <v>89</v>
      </c>
      <c r="I31011" s="1" t="s">
        <v>10630</v>
      </c>
      <c r="J31011" s="1" t="s">
        <v>107998</v>
      </c>
      <c r="K31011" s="1">
        <v>1.0</v>
      </c>
      <c r="L31011" s="3">
        <v>41593.0</v>
      </c>
      <c r="M31011" s="3">
        <v>41996.0</v>
      </c>
      <c r="N31011" s="3">
        <v>41996.0</v>
      </c>
    </row>
    <row r="31012">
      <c r="A31012" s="1" t="s">
        <v>107999</v>
      </c>
      <c r="B31012" s="1" t="s">
        <v>108000</v>
      </c>
      <c r="C31012" s="2" t="s">
        <v>108001</v>
      </c>
      <c r="D31012" s="1" t="s">
        <v>75</v>
      </c>
      <c r="E31012" s="1" t="s">
        <v>43</v>
      </c>
      <c r="F31012" s="1" t="s">
        <v>18</v>
      </c>
      <c r="G31012" s="1" t="s">
        <v>1062</v>
      </c>
      <c r="H31012" s="1">
        <v>16.0</v>
      </c>
      <c r="I31012" s="1" t="s">
        <v>1704</v>
      </c>
      <c r="J31012" s="1" t="s">
        <v>1704</v>
      </c>
      <c r="K31012" s="1">
        <v>1.0</v>
      </c>
      <c r="L31012" s="3">
        <v>40940.0</v>
      </c>
      <c r="M31012" s="3">
        <v>41061.0</v>
      </c>
      <c r="N31012" s="3">
        <v>41061.0</v>
      </c>
    </row>
    <row r="31013">
      <c r="A31013" s="1" t="s">
        <v>108002</v>
      </c>
      <c r="B31013" s="1" t="s">
        <v>108003</v>
      </c>
      <c r="C31013" s="2" t="s">
        <v>108004</v>
      </c>
      <c r="D31013" s="1" t="s">
        <v>36</v>
      </c>
      <c r="E31013" s="1">
        <v>4500000.0</v>
      </c>
      <c r="F31013" s="1" t="s">
        <v>207</v>
      </c>
      <c r="G31013" s="1" t="s">
        <v>25</v>
      </c>
      <c r="H31013" s="1" t="s">
        <v>64</v>
      </c>
      <c r="I31013" s="1" t="s">
        <v>65</v>
      </c>
      <c r="J31013" s="1" t="s">
        <v>71</v>
      </c>
      <c r="K31013" s="1">
        <v>2.0</v>
      </c>
      <c r="L31013" s="3">
        <v>39448.0</v>
      </c>
      <c r="M31013" s="3">
        <v>40026.0</v>
      </c>
      <c r="N31013" s="3">
        <v>40233.0</v>
      </c>
    </row>
    <row r="31014">
      <c r="A31014" s="1" t="s">
        <v>108005</v>
      </c>
      <c r="B31014" s="1" t="s">
        <v>108006</v>
      </c>
      <c r="C31014" s="2" t="s">
        <v>108007</v>
      </c>
      <c r="D31014" s="1" t="s">
        <v>108008</v>
      </c>
      <c r="E31014" s="1" t="s">
        <v>43</v>
      </c>
      <c r="F31014" s="1" t="s">
        <v>18</v>
      </c>
      <c r="G31014" s="1" t="s">
        <v>25</v>
      </c>
      <c r="H31014" s="1" t="s">
        <v>64</v>
      </c>
      <c r="I31014" s="1" t="s">
        <v>65</v>
      </c>
      <c r="J31014" s="1" t="s">
        <v>66</v>
      </c>
      <c r="K31014" s="1">
        <v>1.0</v>
      </c>
      <c r="L31014" s="3">
        <v>40909.0</v>
      </c>
      <c r="M31014" s="3">
        <v>41653.0</v>
      </c>
      <c r="N31014" s="3">
        <v>41653.0</v>
      </c>
    </row>
    <row r="31015">
      <c r="A31015" s="1" t="s">
        <v>108009</v>
      </c>
      <c r="B31015" s="1" t="s">
        <v>108010</v>
      </c>
      <c r="D31015" s="1" t="s">
        <v>21237</v>
      </c>
      <c r="E31015" s="1">
        <v>1.8E7</v>
      </c>
      <c r="F31015" s="1" t="s">
        <v>18</v>
      </c>
      <c r="G31015" s="1" t="s">
        <v>25</v>
      </c>
      <c r="H31015" s="1" t="s">
        <v>99</v>
      </c>
      <c r="I31015" s="1" t="s">
        <v>100</v>
      </c>
      <c r="J31015" s="1" t="s">
        <v>5699</v>
      </c>
      <c r="K31015" s="1">
        <v>2.0</v>
      </c>
      <c r="L31015" s="3">
        <v>36892.0</v>
      </c>
      <c r="M31015" s="3">
        <v>37109.0</v>
      </c>
      <c r="N31015" s="3">
        <v>37792.0</v>
      </c>
    </row>
    <row r="31016">
      <c r="A31016" s="1" t="s">
        <v>108011</v>
      </c>
      <c r="B31016" s="1" t="s">
        <v>108012</v>
      </c>
      <c r="C31016" s="2" t="s">
        <v>108013</v>
      </c>
      <c r="D31016" s="1" t="s">
        <v>45174</v>
      </c>
      <c r="E31016" s="1">
        <v>17000.0</v>
      </c>
      <c r="F31016" s="1" t="s">
        <v>18</v>
      </c>
      <c r="K31016" s="1">
        <v>1.0</v>
      </c>
      <c r="L31016" s="3">
        <v>41275.0</v>
      </c>
      <c r="M31016" s="3">
        <v>41365.0</v>
      </c>
      <c r="N31016" s="3">
        <v>41365.0</v>
      </c>
    </row>
    <row r="31017">
      <c r="A31017" s="1" t="s">
        <v>108014</v>
      </c>
      <c r="B31017" s="1" t="s">
        <v>108015</v>
      </c>
      <c r="C31017" s="2" t="s">
        <v>108016</v>
      </c>
      <c r="D31017" s="1" t="s">
        <v>38519</v>
      </c>
      <c r="E31017" s="1">
        <v>1.5E7</v>
      </c>
      <c r="F31017" s="1" t="s">
        <v>18</v>
      </c>
      <c r="G31017" s="1" t="s">
        <v>25</v>
      </c>
      <c r="H31017" s="1" t="s">
        <v>286</v>
      </c>
      <c r="I31017" s="1" t="s">
        <v>874</v>
      </c>
      <c r="J31017" s="1" t="s">
        <v>875</v>
      </c>
      <c r="K31017" s="1">
        <v>2.0</v>
      </c>
      <c r="L31017" s="3">
        <v>36892.0</v>
      </c>
      <c r="M31017" s="3">
        <v>38626.0</v>
      </c>
      <c r="N31017" s="3">
        <v>39600.0</v>
      </c>
    </row>
    <row r="31018">
      <c r="A31018" s="1" t="s">
        <v>108017</v>
      </c>
      <c r="B31018" s="1" t="s">
        <v>108018</v>
      </c>
      <c r="C31018" s="2" t="s">
        <v>108019</v>
      </c>
      <c r="D31018" s="1" t="s">
        <v>108020</v>
      </c>
      <c r="E31018" s="1">
        <v>2.15E7</v>
      </c>
      <c r="F31018" s="1" t="s">
        <v>18</v>
      </c>
      <c r="G31018" s="1" t="s">
        <v>25</v>
      </c>
      <c r="H31018" s="1" t="s">
        <v>64</v>
      </c>
      <c r="I31018" s="1" t="s">
        <v>65</v>
      </c>
      <c r="J31018" s="1" t="s">
        <v>71</v>
      </c>
      <c r="K31018" s="1">
        <v>4.0</v>
      </c>
      <c r="L31018" s="3">
        <v>40742.0</v>
      </c>
      <c r="M31018" s="3">
        <v>40787.0</v>
      </c>
      <c r="N31018" s="3">
        <v>42219.0</v>
      </c>
    </row>
    <row r="31019">
      <c r="A31019" s="1" t="s">
        <v>108021</v>
      </c>
      <c r="B31019" s="1" t="s">
        <v>108022</v>
      </c>
      <c r="C31019" s="2" t="s">
        <v>108023</v>
      </c>
      <c r="D31019" s="1" t="s">
        <v>181</v>
      </c>
      <c r="E31019" s="1">
        <v>40000.0</v>
      </c>
      <c r="F31019" s="1" t="s">
        <v>18</v>
      </c>
      <c r="G31019" s="1" t="s">
        <v>76</v>
      </c>
      <c r="H31019" s="1">
        <v>4.0</v>
      </c>
      <c r="I31019" s="1" t="s">
        <v>12165</v>
      </c>
      <c r="J31019" s="1" t="s">
        <v>108024</v>
      </c>
      <c r="K31019" s="1">
        <v>1.0</v>
      </c>
      <c r="M31019" s="3">
        <v>40893.0</v>
      </c>
      <c r="N31019" s="3">
        <v>40893.0</v>
      </c>
    </row>
    <row r="31020">
      <c r="A31020" s="1" t="s">
        <v>108025</v>
      </c>
      <c r="B31020" s="1" t="s">
        <v>108026</v>
      </c>
      <c r="C31020" s="2" t="s">
        <v>108027</v>
      </c>
      <c r="D31020" s="1" t="s">
        <v>1247</v>
      </c>
      <c r="E31020" s="1">
        <v>35000.0</v>
      </c>
      <c r="F31020" s="1" t="s">
        <v>18</v>
      </c>
      <c r="G31020" s="1" t="s">
        <v>25</v>
      </c>
      <c r="H31020" s="1" t="s">
        <v>142</v>
      </c>
      <c r="I31020" s="1" t="s">
        <v>143</v>
      </c>
      <c r="J31020" s="1" t="s">
        <v>143</v>
      </c>
      <c r="K31020" s="1">
        <v>1.0</v>
      </c>
      <c r="L31020" s="3">
        <v>42005.0</v>
      </c>
      <c r="M31020" s="3">
        <v>42036.0</v>
      </c>
      <c r="N31020" s="3">
        <v>42036.0</v>
      </c>
    </row>
    <row r="31021">
      <c r="A31021" s="1" t="s">
        <v>108028</v>
      </c>
      <c r="B31021" s="1" t="s">
        <v>108029</v>
      </c>
      <c r="C31021" s="2" t="s">
        <v>108030</v>
      </c>
      <c r="D31021" s="1" t="s">
        <v>50</v>
      </c>
      <c r="E31021" s="1" t="s">
        <v>43</v>
      </c>
      <c r="F31021" s="1" t="s">
        <v>207</v>
      </c>
      <c r="G31021" s="1" t="s">
        <v>25</v>
      </c>
      <c r="H31021" s="1" t="s">
        <v>64</v>
      </c>
      <c r="I31021" s="1" t="s">
        <v>65</v>
      </c>
      <c r="J31021" s="1" t="s">
        <v>71</v>
      </c>
      <c r="K31021" s="1">
        <v>1.0</v>
      </c>
      <c r="M31021" s="3">
        <v>40413.0</v>
      </c>
      <c r="N31021" s="3">
        <v>40413.0</v>
      </c>
    </row>
    <row r="31022">
      <c r="A31022" s="1" t="s">
        <v>108031</v>
      </c>
      <c r="B31022" s="1" t="s">
        <v>108032</v>
      </c>
      <c r="C31022" s="2" t="s">
        <v>108033</v>
      </c>
      <c r="D31022" s="1" t="s">
        <v>108034</v>
      </c>
      <c r="E31022" s="1">
        <v>1335000.0</v>
      </c>
      <c r="F31022" s="1" t="s">
        <v>18</v>
      </c>
      <c r="G31022" s="1" t="s">
        <v>25</v>
      </c>
      <c r="H31022" s="1" t="s">
        <v>64</v>
      </c>
      <c r="I31022" s="1" t="s">
        <v>65</v>
      </c>
      <c r="J31022" s="1" t="s">
        <v>71</v>
      </c>
      <c r="K31022" s="1">
        <v>2.0</v>
      </c>
      <c r="L31022" s="3">
        <v>41263.0</v>
      </c>
      <c r="M31022" s="3">
        <v>41244.0</v>
      </c>
      <c r="N31022" s="3">
        <v>41609.0</v>
      </c>
    </row>
    <row r="31023">
      <c r="A31023" s="1" t="s">
        <v>108035</v>
      </c>
      <c r="B31023" s="1" t="s">
        <v>108036</v>
      </c>
      <c r="C31023" s="2" t="s">
        <v>108037</v>
      </c>
      <c r="D31023" s="1" t="s">
        <v>108038</v>
      </c>
      <c r="E31023" s="1">
        <v>48000.0</v>
      </c>
      <c r="F31023" s="1" t="s">
        <v>18</v>
      </c>
      <c r="G31023" s="1" t="s">
        <v>25</v>
      </c>
      <c r="H31023" s="1" t="s">
        <v>44</v>
      </c>
      <c r="I31023" s="1" t="s">
        <v>282</v>
      </c>
      <c r="J31023" s="1" t="s">
        <v>108039</v>
      </c>
      <c r="K31023" s="1">
        <v>1.0</v>
      </c>
      <c r="L31023" s="3">
        <v>40605.0</v>
      </c>
      <c r="M31023" s="3">
        <v>41568.0</v>
      </c>
      <c r="N31023" s="3">
        <v>41568.0</v>
      </c>
    </row>
    <row r="31024">
      <c r="A31024" s="1" t="s">
        <v>108040</v>
      </c>
      <c r="B31024" s="1" t="s">
        <v>108041</v>
      </c>
      <c r="C31024" s="2" t="s">
        <v>108042</v>
      </c>
      <c r="D31024" s="1" t="s">
        <v>42</v>
      </c>
      <c r="E31024" s="1">
        <v>1.1461E7</v>
      </c>
      <c r="F31024" s="1" t="s">
        <v>113</v>
      </c>
      <c r="G31024" s="1" t="s">
        <v>25</v>
      </c>
      <c r="H31024" s="1" t="s">
        <v>64</v>
      </c>
      <c r="I31024" s="1" t="s">
        <v>966</v>
      </c>
      <c r="J31024" s="1" t="s">
        <v>967</v>
      </c>
      <c r="K31024" s="1">
        <v>7.0</v>
      </c>
      <c r="L31024" s="3">
        <v>33239.0</v>
      </c>
      <c r="M31024" s="3">
        <v>41653.0</v>
      </c>
      <c r="N31024" s="3">
        <v>42024.0</v>
      </c>
    </row>
    <row r="31025">
      <c r="A31025" s="1" t="s">
        <v>108043</v>
      </c>
      <c r="B31025" s="1" t="s">
        <v>108044</v>
      </c>
      <c r="C31025" s="2" t="s">
        <v>108045</v>
      </c>
      <c r="D31025" s="1" t="s">
        <v>108046</v>
      </c>
      <c r="E31025" s="1" t="s">
        <v>43</v>
      </c>
      <c r="F31025" s="1" t="s">
        <v>18</v>
      </c>
      <c r="G31025" s="1" t="s">
        <v>165</v>
      </c>
      <c r="H31025" s="1" t="s">
        <v>35470</v>
      </c>
      <c r="I31025" s="1" t="s">
        <v>35471</v>
      </c>
      <c r="J31025" s="1" t="s">
        <v>35471</v>
      </c>
      <c r="K31025" s="1">
        <v>1.0</v>
      </c>
      <c r="L31025" s="3">
        <v>38626.0</v>
      </c>
      <c r="M31025" s="3">
        <v>39325.0</v>
      </c>
      <c r="N31025" s="3">
        <v>39325.0</v>
      </c>
    </row>
    <row r="31026">
      <c r="A31026" s="1" t="s">
        <v>108047</v>
      </c>
      <c r="B31026" s="1" t="s">
        <v>108048</v>
      </c>
      <c r="C31026" s="2" t="s">
        <v>108049</v>
      </c>
      <c r="D31026" s="1" t="s">
        <v>117</v>
      </c>
      <c r="E31026" s="1">
        <v>30000.0</v>
      </c>
      <c r="F31026" s="1" t="s">
        <v>18</v>
      </c>
      <c r="G31026" s="1" t="s">
        <v>25</v>
      </c>
      <c r="H31026" s="1" t="s">
        <v>265</v>
      </c>
      <c r="I31026" s="1" t="s">
        <v>5742</v>
      </c>
      <c r="J31026" s="1" t="s">
        <v>5742</v>
      </c>
      <c r="K31026" s="1">
        <v>1.0</v>
      </c>
      <c r="L31026" s="3">
        <v>41306.0</v>
      </c>
      <c r="M31026" s="3">
        <v>41703.0</v>
      </c>
      <c r="N31026" s="3">
        <v>41703.0</v>
      </c>
    </row>
    <row r="31027">
      <c r="A31027" s="1" t="s">
        <v>108050</v>
      </c>
      <c r="B31027" s="1" t="s">
        <v>108051</v>
      </c>
      <c r="C31027" s="2" t="s">
        <v>108052</v>
      </c>
      <c r="D31027" s="1" t="s">
        <v>741</v>
      </c>
      <c r="E31027" s="1">
        <v>21000.0</v>
      </c>
      <c r="F31027" s="1" t="s">
        <v>18</v>
      </c>
      <c r="G31027" s="1" t="s">
        <v>25</v>
      </c>
      <c r="H31027" s="1" t="s">
        <v>3993</v>
      </c>
      <c r="I31027" s="1" t="s">
        <v>3994</v>
      </c>
      <c r="J31027" s="1" t="s">
        <v>89176</v>
      </c>
      <c r="K31027" s="1">
        <v>2.0</v>
      </c>
      <c r="L31027" s="3">
        <v>40544.0</v>
      </c>
      <c r="M31027" s="3">
        <v>41179.0</v>
      </c>
      <c r="N31027" s="3">
        <v>41564.0</v>
      </c>
    </row>
    <row r="31028">
      <c r="A31028" s="1" t="s">
        <v>108053</v>
      </c>
      <c r="B31028" s="1" t="s">
        <v>108054</v>
      </c>
      <c r="C31028" s="2" t="s">
        <v>108055</v>
      </c>
      <c r="D31028" s="1" t="s">
        <v>27629</v>
      </c>
      <c r="E31028" s="1">
        <v>670000.0</v>
      </c>
      <c r="F31028" s="1" t="s">
        <v>18</v>
      </c>
      <c r="G31028" s="1" t="s">
        <v>25</v>
      </c>
      <c r="H31028" s="1" t="s">
        <v>106</v>
      </c>
      <c r="I31028" s="1" t="s">
        <v>107</v>
      </c>
      <c r="J31028" s="1" t="s">
        <v>108</v>
      </c>
      <c r="K31028" s="1">
        <v>1.0</v>
      </c>
      <c r="L31028" s="3">
        <v>40345.0</v>
      </c>
      <c r="M31028" s="3">
        <v>40774.0</v>
      </c>
      <c r="N31028" s="3">
        <v>40774.0</v>
      </c>
    </row>
    <row r="31029">
      <c r="A31029" s="1" t="s">
        <v>108056</v>
      </c>
      <c r="B31029" s="1" t="s">
        <v>108057</v>
      </c>
      <c r="C31029" s="2" t="s">
        <v>108058</v>
      </c>
      <c r="D31029" s="1" t="s">
        <v>63</v>
      </c>
      <c r="E31029" s="1" t="s">
        <v>43</v>
      </c>
      <c r="F31029" s="1" t="s">
        <v>18</v>
      </c>
      <c r="G31029" s="1" t="s">
        <v>128</v>
      </c>
      <c r="H31029" s="1" t="s">
        <v>17157</v>
      </c>
      <c r="I31029" s="1" t="s">
        <v>130</v>
      </c>
      <c r="J31029" s="1" t="s">
        <v>36658</v>
      </c>
      <c r="K31029" s="1">
        <v>1.0</v>
      </c>
      <c r="L31029" s="3">
        <v>31978.0</v>
      </c>
      <c r="M31029" s="3">
        <v>40560.0</v>
      </c>
      <c r="N31029" s="3">
        <v>40560.0</v>
      </c>
    </row>
    <row r="31030">
      <c r="A31030" s="1" t="s">
        <v>108059</v>
      </c>
      <c r="B31030" s="1" t="s">
        <v>108060</v>
      </c>
      <c r="C31030" s="2" t="s">
        <v>108061</v>
      </c>
      <c r="D31030" s="1" t="s">
        <v>718</v>
      </c>
      <c r="E31030" s="1">
        <v>1000000.0</v>
      </c>
      <c r="F31030" s="1" t="s">
        <v>18</v>
      </c>
      <c r="G31030" s="1" t="s">
        <v>57</v>
      </c>
      <c r="H31030" s="1" t="s">
        <v>58</v>
      </c>
      <c r="I31030" s="1" t="s">
        <v>59</v>
      </c>
      <c r="J31030" s="1" t="s">
        <v>59</v>
      </c>
      <c r="K31030" s="1">
        <v>1.0</v>
      </c>
      <c r="M31030" s="3">
        <v>42152.0</v>
      </c>
      <c r="N31030" s="3">
        <v>42152.0</v>
      </c>
    </row>
    <row r="31031">
      <c r="A31031" s="1" t="s">
        <v>108062</v>
      </c>
      <c r="B31031" s="1" t="s">
        <v>108063</v>
      </c>
      <c r="C31031" s="2" t="s">
        <v>108064</v>
      </c>
      <c r="D31031" s="1" t="s">
        <v>544</v>
      </c>
      <c r="E31031" s="1">
        <v>3000000.0</v>
      </c>
      <c r="F31031" s="1" t="s">
        <v>207</v>
      </c>
      <c r="G31031" s="1" t="s">
        <v>25</v>
      </c>
      <c r="H31031" s="1" t="s">
        <v>106</v>
      </c>
      <c r="I31031" s="1" t="s">
        <v>107</v>
      </c>
      <c r="J31031" s="1" t="s">
        <v>108</v>
      </c>
      <c r="K31031" s="1">
        <v>1.0</v>
      </c>
      <c r="L31031" s="3">
        <v>40544.0</v>
      </c>
      <c r="M31031" s="3">
        <v>40637.0</v>
      </c>
      <c r="N31031" s="3">
        <v>40637.0</v>
      </c>
    </row>
    <row r="31032">
      <c r="A31032" s="1" t="s">
        <v>108065</v>
      </c>
      <c r="B31032" s="1" t="s">
        <v>108066</v>
      </c>
      <c r="C31032" s="2" t="s">
        <v>108067</v>
      </c>
      <c r="D31032" s="1" t="s">
        <v>1102</v>
      </c>
      <c r="E31032" s="1">
        <v>25000.0</v>
      </c>
      <c r="F31032" s="1" t="s">
        <v>18</v>
      </c>
      <c r="G31032" s="1" t="s">
        <v>347</v>
      </c>
      <c r="H31032" s="1">
        <v>7.0</v>
      </c>
      <c r="I31032" s="1" t="s">
        <v>762</v>
      </c>
      <c r="J31032" s="1" t="s">
        <v>762</v>
      </c>
      <c r="K31032" s="1">
        <v>1.0</v>
      </c>
      <c r="M31032" s="3">
        <v>41699.0</v>
      </c>
      <c r="N31032" s="3">
        <v>41699.0</v>
      </c>
    </row>
    <row r="31033">
      <c r="A31033" s="1" t="s">
        <v>108068</v>
      </c>
      <c r="B31033" s="1" t="s">
        <v>108069</v>
      </c>
      <c r="C31033" s="2" t="s">
        <v>108070</v>
      </c>
      <c r="E31033" s="1" t="s">
        <v>43</v>
      </c>
      <c r="F31033" s="1" t="s">
        <v>18</v>
      </c>
      <c r="G31033" s="1" t="s">
        <v>552</v>
      </c>
      <c r="H31033" s="1">
        <v>60.0</v>
      </c>
      <c r="I31033" s="1" t="s">
        <v>5648</v>
      </c>
      <c r="J31033" s="1" t="s">
        <v>5648</v>
      </c>
      <c r="K31033" s="1">
        <v>1.0</v>
      </c>
      <c r="L31033" s="3">
        <v>41942.0</v>
      </c>
      <c r="M31033" s="3">
        <v>41851.0</v>
      </c>
      <c r="N31033" s="3">
        <v>41851.0</v>
      </c>
    </row>
    <row r="31034">
      <c r="A31034" s="1" t="s">
        <v>108071</v>
      </c>
      <c r="B31034" s="1" t="s">
        <v>108072</v>
      </c>
      <c r="C31034" s="2" t="s">
        <v>108073</v>
      </c>
      <c r="D31034" s="1" t="s">
        <v>108074</v>
      </c>
      <c r="E31034" s="1">
        <v>177372.0</v>
      </c>
      <c r="F31034" s="1" t="s">
        <v>18</v>
      </c>
      <c r="G31034" s="1" t="s">
        <v>552</v>
      </c>
      <c r="H31034" s="1">
        <v>29.0</v>
      </c>
      <c r="I31034" s="1" t="s">
        <v>749</v>
      </c>
      <c r="J31034" s="1" t="s">
        <v>749</v>
      </c>
      <c r="K31034" s="1">
        <v>1.0</v>
      </c>
      <c r="L31034" s="3">
        <v>42014.0</v>
      </c>
      <c r="M31034" s="3">
        <v>42014.0</v>
      </c>
      <c r="N31034" s="3">
        <v>42014.0</v>
      </c>
    </row>
    <row r="31035">
      <c r="A31035" s="1" t="s">
        <v>108075</v>
      </c>
      <c r="B31035" s="1" t="s">
        <v>108076</v>
      </c>
      <c r="D31035" s="1" t="s">
        <v>181</v>
      </c>
      <c r="E31035" s="1" t="s">
        <v>43</v>
      </c>
      <c r="F31035" s="1" t="s">
        <v>18</v>
      </c>
      <c r="G31035" s="1" t="s">
        <v>25</v>
      </c>
      <c r="H31035" s="1" t="s">
        <v>3162</v>
      </c>
      <c r="I31035" s="1" t="s">
        <v>3163</v>
      </c>
      <c r="J31035" s="1" t="s">
        <v>3825</v>
      </c>
      <c r="K31035" s="1">
        <v>1.0</v>
      </c>
      <c r="L31035" s="3">
        <v>41106.0</v>
      </c>
      <c r="M31035" s="3">
        <v>41106.0</v>
      </c>
      <c r="N31035" s="3">
        <v>41106.0</v>
      </c>
    </row>
    <row r="31036">
      <c r="A31036" s="1" t="s">
        <v>108077</v>
      </c>
      <c r="B31036" s="1" t="s">
        <v>108078</v>
      </c>
      <c r="C31036" s="2" t="s">
        <v>108079</v>
      </c>
      <c r="E31036" s="1" t="s">
        <v>43</v>
      </c>
      <c r="F31036" s="1" t="s">
        <v>207</v>
      </c>
      <c r="G31036" s="1" t="s">
        <v>25</v>
      </c>
      <c r="H31036" s="1" t="s">
        <v>1239</v>
      </c>
      <c r="I31036" s="1" t="s">
        <v>36105</v>
      </c>
      <c r="J31036" s="1" t="s">
        <v>2585</v>
      </c>
      <c r="K31036" s="1">
        <v>1.0</v>
      </c>
      <c r="L31036" s="3">
        <v>42050.0</v>
      </c>
      <c r="M31036" s="3">
        <v>42110.0</v>
      </c>
      <c r="N31036" s="3">
        <v>42110.0</v>
      </c>
    </row>
    <row r="31037">
      <c r="A31037" s="1" t="s">
        <v>108080</v>
      </c>
      <c r="B31037" s="1" t="s">
        <v>108081</v>
      </c>
      <c r="C31037" s="2" t="s">
        <v>108082</v>
      </c>
      <c r="D31037" s="1" t="s">
        <v>108083</v>
      </c>
      <c r="E31037" s="1">
        <v>500000.0</v>
      </c>
      <c r="F31037" s="1" t="s">
        <v>207</v>
      </c>
      <c r="G31037" s="1" t="s">
        <v>25</v>
      </c>
      <c r="H31037" s="1" t="s">
        <v>286</v>
      </c>
      <c r="I31037" s="1" t="s">
        <v>874</v>
      </c>
      <c r="J31037" s="1" t="s">
        <v>874</v>
      </c>
      <c r="K31037" s="1">
        <v>1.0</v>
      </c>
      <c r="L31037" s="3">
        <v>41913.0</v>
      </c>
      <c r="M31037" s="3">
        <v>41913.0</v>
      </c>
      <c r="N31037" s="3">
        <v>41913.0</v>
      </c>
    </row>
    <row r="31038">
      <c r="A31038" s="1" t="s">
        <v>108084</v>
      </c>
      <c r="B31038" s="1" t="s">
        <v>108085</v>
      </c>
      <c r="C31038" s="2" t="s">
        <v>108086</v>
      </c>
      <c r="D31038" s="1" t="s">
        <v>14304</v>
      </c>
      <c r="E31038" s="1">
        <v>20000.0</v>
      </c>
      <c r="F31038" s="1" t="s">
        <v>18</v>
      </c>
      <c r="G31038" s="1" t="s">
        <v>25</v>
      </c>
      <c r="H31038" s="1" t="s">
        <v>121</v>
      </c>
      <c r="I31038" s="1" t="s">
        <v>528</v>
      </c>
      <c r="J31038" s="1" t="s">
        <v>37746</v>
      </c>
      <c r="K31038" s="1">
        <v>1.0</v>
      </c>
      <c r="L31038" s="3">
        <v>40594.0</v>
      </c>
      <c r="M31038" s="3">
        <v>40695.0</v>
      </c>
      <c r="N31038" s="3">
        <v>40695.0</v>
      </c>
    </row>
    <row r="31039">
      <c r="A31039" s="1" t="s">
        <v>108087</v>
      </c>
      <c r="B31039" s="1" t="s">
        <v>108088</v>
      </c>
      <c r="C31039" s="2" t="s">
        <v>108089</v>
      </c>
      <c r="D31039" s="1" t="s">
        <v>181</v>
      </c>
      <c r="E31039" s="1">
        <v>476883.0</v>
      </c>
      <c r="F31039" s="1" t="s">
        <v>18</v>
      </c>
      <c r="G31039" s="1" t="s">
        <v>128</v>
      </c>
      <c r="H31039" s="1" t="s">
        <v>2589</v>
      </c>
      <c r="I31039" s="1" t="s">
        <v>2590</v>
      </c>
      <c r="J31039" s="1" t="s">
        <v>2590</v>
      </c>
      <c r="K31039" s="1">
        <v>2.0</v>
      </c>
      <c r="L31039" s="3">
        <v>40909.0</v>
      </c>
      <c r="M31039" s="3">
        <v>41729.0</v>
      </c>
      <c r="N31039" s="3">
        <v>41731.0</v>
      </c>
    </row>
    <row r="31040">
      <c r="A31040" s="1" t="s">
        <v>108090</v>
      </c>
      <c r="B31040" s="1" t="s">
        <v>108091</v>
      </c>
      <c r="C31040" s="2" t="s">
        <v>108092</v>
      </c>
      <c r="E31040" s="1" t="s">
        <v>43</v>
      </c>
      <c r="F31040" s="1" t="s">
        <v>18</v>
      </c>
      <c r="G31040" s="1" t="s">
        <v>341</v>
      </c>
      <c r="H31040" s="1">
        <v>17.0</v>
      </c>
      <c r="I31040" s="1" t="s">
        <v>10531</v>
      </c>
      <c r="J31040" s="1" t="s">
        <v>108093</v>
      </c>
      <c r="K31040" s="1">
        <v>1.0</v>
      </c>
      <c r="M31040" s="3">
        <v>40667.0</v>
      </c>
      <c r="N31040" s="3">
        <v>40667.0</v>
      </c>
    </row>
    <row r="31041">
      <c r="A31041" s="1" t="s">
        <v>108094</v>
      </c>
      <c r="B31041" s="1" t="s">
        <v>108095</v>
      </c>
      <c r="D31041" s="1" t="s">
        <v>741</v>
      </c>
      <c r="E31041" s="1">
        <v>250000.0</v>
      </c>
      <c r="F31041" s="1" t="s">
        <v>18</v>
      </c>
      <c r="G31041" s="1" t="s">
        <v>25</v>
      </c>
      <c r="H31041" s="1" t="s">
        <v>142</v>
      </c>
      <c r="I31041" s="1" t="s">
        <v>19671</v>
      </c>
      <c r="J31041" s="1" t="s">
        <v>19671</v>
      </c>
      <c r="K31041" s="1">
        <v>1.0</v>
      </c>
      <c r="L31041" s="3">
        <v>39083.0</v>
      </c>
      <c r="M31041" s="3">
        <v>40162.0</v>
      </c>
      <c r="N31041" s="3">
        <v>40162.0</v>
      </c>
    </row>
    <row r="31042">
      <c r="A31042" s="1" t="s">
        <v>108096</v>
      </c>
      <c r="B31042" s="1" t="s">
        <v>108097</v>
      </c>
      <c r="C31042" s="2" t="s">
        <v>108098</v>
      </c>
      <c r="D31042" s="1" t="s">
        <v>108099</v>
      </c>
      <c r="E31042" s="1" t="s">
        <v>43</v>
      </c>
      <c r="F31042" s="1" t="s">
        <v>18</v>
      </c>
      <c r="G31042" s="1" t="s">
        <v>25</v>
      </c>
      <c r="H31042" s="1" t="s">
        <v>64</v>
      </c>
      <c r="I31042" s="1" t="s">
        <v>95</v>
      </c>
      <c r="J31042" s="1" t="s">
        <v>95</v>
      </c>
      <c r="K31042" s="1">
        <v>1.0</v>
      </c>
      <c r="L31042" s="3">
        <v>41000.0</v>
      </c>
      <c r="M31042" s="3">
        <v>41089.0</v>
      </c>
      <c r="N31042" s="3">
        <v>41089.0</v>
      </c>
    </row>
    <row r="31043">
      <c r="A31043" s="1" t="s">
        <v>108100</v>
      </c>
      <c r="B31043" s="1" t="s">
        <v>108101</v>
      </c>
      <c r="C31043" s="2" t="s">
        <v>108102</v>
      </c>
      <c r="E31043" s="1" t="s">
        <v>43</v>
      </c>
      <c r="F31043" s="1" t="s">
        <v>18</v>
      </c>
      <c r="K31043" s="1">
        <v>1.0</v>
      </c>
      <c r="L31043" s="3">
        <v>41568.0</v>
      </c>
      <c r="M31043" s="3">
        <v>42006.0</v>
      </c>
      <c r="N31043" s="3">
        <v>42006.0</v>
      </c>
    </row>
    <row r="31044">
      <c r="A31044" s="1" t="s">
        <v>108103</v>
      </c>
      <c r="B31044" s="1" t="s">
        <v>108104</v>
      </c>
      <c r="C31044" s="2" t="s">
        <v>108105</v>
      </c>
      <c r="D31044" s="1" t="s">
        <v>127</v>
      </c>
      <c r="E31044" s="1">
        <v>280000.0</v>
      </c>
      <c r="F31044" s="1" t="s">
        <v>18</v>
      </c>
      <c r="G31044" s="1" t="s">
        <v>165</v>
      </c>
      <c r="H31044" s="1" t="s">
        <v>166</v>
      </c>
      <c r="I31044" s="1" t="s">
        <v>167</v>
      </c>
      <c r="J31044" s="1" t="s">
        <v>167</v>
      </c>
      <c r="K31044" s="1">
        <v>1.0</v>
      </c>
      <c r="L31044" s="3">
        <v>41691.0</v>
      </c>
      <c r="M31044" s="3">
        <v>42255.0</v>
      </c>
      <c r="N31044" s="3">
        <v>42255.0</v>
      </c>
    </row>
    <row r="31045">
      <c r="A31045" s="1" t="s">
        <v>108106</v>
      </c>
      <c r="B31045" s="1" t="s">
        <v>108107</v>
      </c>
      <c r="C31045" s="2" t="s">
        <v>108108</v>
      </c>
      <c r="D31045" s="1" t="s">
        <v>108109</v>
      </c>
      <c r="E31045" s="1" t="s">
        <v>43</v>
      </c>
      <c r="F31045" s="1" t="s">
        <v>18</v>
      </c>
      <c r="G31045" s="1" t="s">
        <v>25</v>
      </c>
      <c r="H31045" s="1" t="s">
        <v>64</v>
      </c>
      <c r="I31045" s="1" t="s">
        <v>966</v>
      </c>
      <c r="J31045" s="1" t="s">
        <v>967</v>
      </c>
      <c r="K31045" s="1">
        <v>1.0</v>
      </c>
      <c r="L31045" s="3">
        <v>39264.0</v>
      </c>
      <c r="M31045" s="3">
        <v>39264.0</v>
      </c>
      <c r="N31045" s="3">
        <v>39264.0</v>
      </c>
    </row>
    <row r="31046">
      <c r="A31046" s="1" t="s">
        <v>108110</v>
      </c>
      <c r="B31046" s="1" t="s">
        <v>108111</v>
      </c>
      <c r="C31046" s="2" t="s">
        <v>108112</v>
      </c>
      <c r="D31046" s="1" t="s">
        <v>108113</v>
      </c>
      <c r="E31046" s="1">
        <v>262476.371394899</v>
      </c>
      <c r="F31046" s="1" t="s">
        <v>18</v>
      </c>
      <c r="G31046" s="1" t="s">
        <v>650</v>
      </c>
      <c r="H31046" s="1">
        <v>9.0</v>
      </c>
      <c r="I31046" s="1" t="s">
        <v>12805</v>
      </c>
      <c r="J31046" s="1" t="s">
        <v>12805</v>
      </c>
      <c r="K31046" s="1">
        <v>2.0</v>
      </c>
      <c r="L31046" s="3">
        <v>41791.0</v>
      </c>
      <c r="M31046" s="3">
        <v>41827.0</v>
      </c>
      <c r="N31046" s="3">
        <v>41953.0</v>
      </c>
    </row>
    <row r="31047">
      <c r="A31047" s="1" t="s">
        <v>108114</v>
      </c>
      <c r="B31047" s="1" t="s">
        <v>108115</v>
      </c>
      <c r="C31047" s="2" t="s">
        <v>108116</v>
      </c>
      <c r="D31047" s="1" t="s">
        <v>34765</v>
      </c>
      <c r="E31047" s="1" t="s">
        <v>43</v>
      </c>
      <c r="F31047" s="1" t="s">
        <v>18</v>
      </c>
      <c r="G31047" s="1" t="s">
        <v>165</v>
      </c>
      <c r="H31047" s="1" t="s">
        <v>166</v>
      </c>
      <c r="I31047" s="1" t="s">
        <v>2858</v>
      </c>
      <c r="J31047" s="1" t="s">
        <v>2858</v>
      </c>
      <c r="K31047" s="1">
        <v>1.0</v>
      </c>
      <c r="L31047" s="3">
        <v>41275.0</v>
      </c>
      <c r="M31047" s="3">
        <v>42165.0</v>
      </c>
      <c r="N31047" s="3">
        <v>42165.0</v>
      </c>
    </row>
    <row r="31048">
      <c r="A31048" s="1" t="s">
        <v>108117</v>
      </c>
      <c r="B31048" s="1" t="s">
        <v>108118</v>
      </c>
      <c r="E31048" s="1">
        <v>1.507E7</v>
      </c>
      <c r="F31048" s="1" t="s">
        <v>207</v>
      </c>
      <c r="G31048" s="1" t="s">
        <v>25</v>
      </c>
      <c r="H31048" s="1" t="s">
        <v>82</v>
      </c>
      <c r="I31048" s="1" t="s">
        <v>1764</v>
      </c>
      <c r="J31048" s="1" t="s">
        <v>1764</v>
      </c>
      <c r="K31048" s="1">
        <v>1.0</v>
      </c>
      <c r="M31048" s="3">
        <v>39099.0</v>
      </c>
      <c r="N31048" s="3">
        <v>39099.0</v>
      </c>
    </row>
    <row r="31049">
      <c r="A31049" s="1" t="s">
        <v>108119</v>
      </c>
      <c r="B31049" s="1" t="s">
        <v>108120</v>
      </c>
      <c r="C31049" s="2" t="s">
        <v>108121</v>
      </c>
      <c r="E31049" s="1" t="s">
        <v>43</v>
      </c>
      <c r="F31049" s="1" t="s">
        <v>207</v>
      </c>
      <c r="K31049" s="1">
        <v>1.0</v>
      </c>
      <c r="L31049" s="3">
        <v>41275.0</v>
      </c>
      <c r="M31049" s="3">
        <v>41608.0</v>
      </c>
      <c r="N31049" s="3">
        <v>41608.0</v>
      </c>
    </row>
    <row r="31050">
      <c r="A31050" s="1" t="s">
        <v>108122</v>
      </c>
      <c r="B31050" s="1" t="s">
        <v>108123</v>
      </c>
      <c r="C31050" s="2" t="s">
        <v>108124</v>
      </c>
      <c r="D31050" s="1" t="s">
        <v>544</v>
      </c>
      <c r="E31050" s="1">
        <v>3305217.0</v>
      </c>
      <c r="F31050" s="1" t="s">
        <v>18</v>
      </c>
      <c r="G31050" s="1" t="s">
        <v>25</v>
      </c>
      <c r="H31050" s="1" t="s">
        <v>106</v>
      </c>
      <c r="I31050" s="1" t="s">
        <v>107</v>
      </c>
      <c r="J31050" s="1" t="s">
        <v>108</v>
      </c>
      <c r="K31050" s="1">
        <v>1.0</v>
      </c>
      <c r="L31050" s="3">
        <v>40827.0</v>
      </c>
      <c r="M31050" s="3">
        <v>42033.0</v>
      </c>
      <c r="N31050" s="3">
        <v>42033.0</v>
      </c>
    </row>
    <row r="31051">
      <c r="A31051" s="1" t="s">
        <v>108125</v>
      </c>
      <c r="B31051" s="1" t="s">
        <v>108126</v>
      </c>
      <c r="C31051" s="2" t="s">
        <v>108127</v>
      </c>
      <c r="D31051" s="1" t="s">
        <v>56</v>
      </c>
      <c r="E31051" s="1">
        <v>1.46E8</v>
      </c>
      <c r="F31051" s="1" t="s">
        <v>18</v>
      </c>
      <c r="G31051" s="1" t="s">
        <v>25</v>
      </c>
      <c r="H31051" s="1" t="s">
        <v>1272</v>
      </c>
      <c r="I31051" s="1" t="s">
        <v>1273</v>
      </c>
      <c r="J31051" s="1" t="s">
        <v>1274</v>
      </c>
      <c r="K31051" s="1">
        <v>6.0</v>
      </c>
      <c r="L31051" s="3">
        <v>39083.0</v>
      </c>
      <c r="M31051" s="3">
        <v>39660.0</v>
      </c>
      <c r="N31051" s="3">
        <v>41717.0</v>
      </c>
    </row>
    <row r="31052">
      <c r="A31052" s="1" t="s">
        <v>108128</v>
      </c>
      <c r="B31052" s="1" t="s">
        <v>108129</v>
      </c>
      <c r="C31052" s="2" t="s">
        <v>108130</v>
      </c>
      <c r="D31052" s="1" t="s">
        <v>108131</v>
      </c>
      <c r="E31052" s="1">
        <v>3500000.0</v>
      </c>
      <c r="F31052" s="1" t="s">
        <v>18</v>
      </c>
      <c r="G31052" s="1" t="s">
        <v>25</v>
      </c>
      <c r="H31052" s="1" t="s">
        <v>64</v>
      </c>
      <c r="I31052" s="1" t="s">
        <v>65</v>
      </c>
      <c r="J31052" s="1" t="s">
        <v>606</v>
      </c>
      <c r="K31052" s="1">
        <v>1.0</v>
      </c>
      <c r="M31052" s="3">
        <v>41414.0</v>
      </c>
      <c r="N31052" s="3">
        <v>41414.0</v>
      </c>
    </row>
    <row r="31053">
      <c r="A31053" s="1" t="s">
        <v>108132</v>
      </c>
      <c r="B31053" s="2" t="s">
        <v>108133</v>
      </c>
      <c r="C31053" s="2" t="s">
        <v>108134</v>
      </c>
      <c r="E31053" s="1" t="s">
        <v>43</v>
      </c>
      <c r="F31053" s="1" t="s">
        <v>207</v>
      </c>
      <c r="K31053" s="1">
        <v>1.0</v>
      </c>
      <c r="M31053" s="3">
        <v>42005.0</v>
      </c>
      <c r="N31053" s="3">
        <v>42005.0</v>
      </c>
    </row>
    <row r="31054">
      <c r="A31054" s="1" t="s">
        <v>108135</v>
      </c>
      <c r="B31054" s="1" t="s">
        <v>108136</v>
      </c>
      <c r="C31054" s="2" t="s">
        <v>108137</v>
      </c>
      <c r="D31054" s="1" t="s">
        <v>1384</v>
      </c>
      <c r="E31054" s="1">
        <v>7000000.0</v>
      </c>
      <c r="F31054" s="1" t="s">
        <v>207</v>
      </c>
      <c r="G31054" s="1" t="s">
        <v>25</v>
      </c>
      <c r="H31054" s="1" t="s">
        <v>64</v>
      </c>
      <c r="I31054" s="1" t="s">
        <v>65</v>
      </c>
      <c r="J31054" s="1" t="s">
        <v>2706</v>
      </c>
      <c r="K31054" s="1">
        <v>1.0</v>
      </c>
      <c r="L31054" s="3">
        <v>37622.0</v>
      </c>
      <c r="M31054" s="3">
        <v>39087.0</v>
      </c>
      <c r="N31054" s="3">
        <v>39087.0</v>
      </c>
    </row>
    <row r="31055">
      <c r="A31055" s="1" t="s">
        <v>108138</v>
      </c>
      <c r="B31055" s="1" t="s">
        <v>108139</v>
      </c>
      <c r="C31055" s="2" t="s">
        <v>108140</v>
      </c>
      <c r="D31055" s="1" t="s">
        <v>108141</v>
      </c>
      <c r="E31055" s="1">
        <v>300000.0</v>
      </c>
      <c r="F31055" s="1" t="s">
        <v>18</v>
      </c>
      <c r="G31055" s="1" t="s">
        <v>4627</v>
      </c>
      <c r="H31055" s="1">
        <v>11.0</v>
      </c>
      <c r="I31055" s="1" t="s">
        <v>108142</v>
      </c>
      <c r="J31055" s="1" t="s">
        <v>108142</v>
      </c>
      <c r="K31055" s="1">
        <v>1.0</v>
      </c>
      <c r="L31055" s="3">
        <v>40330.0</v>
      </c>
      <c r="M31055" s="3">
        <v>40909.0</v>
      </c>
      <c r="N31055" s="3">
        <v>40909.0</v>
      </c>
    </row>
    <row r="31056">
      <c r="A31056" s="1" t="s">
        <v>108143</v>
      </c>
      <c r="B31056" s="1" t="s">
        <v>108144</v>
      </c>
      <c r="D31056" s="1" t="s">
        <v>2851</v>
      </c>
      <c r="E31056" s="1" t="s">
        <v>43</v>
      </c>
      <c r="F31056" s="1" t="s">
        <v>207</v>
      </c>
      <c r="G31056" s="1" t="s">
        <v>33839</v>
      </c>
      <c r="H31056" s="1">
        <v>5.0</v>
      </c>
      <c r="I31056" s="1" t="s">
        <v>33840</v>
      </c>
      <c r="J31056" s="1" t="s">
        <v>108145</v>
      </c>
      <c r="K31056" s="1">
        <v>1.0</v>
      </c>
      <c r="M31056" s="3">
        <v>38700.0</v>
      </c>
      <c r="N31056" s="3">
        <v>38700.0</v>
      </c>
    </row>
    <row r="31057">
      <c r="A31057" s="1" t="s">
        <v>108146</v>
      </c>
      <c r="B31057" s="1" t="s">
        <v>108147</v>
      </c>
      <c r="C31057" s="2" t="s">
        <v>108148</v>
      </c>
      <c r="D31057" s="1" t="s">
        <v>108149</v>
      </c>
      <c r="E31057" s="1">
        <v>425000.0</v>
      </c>
      <c r="F31057" s="1" t="s">
        <v>18</v>
      </c>
      <c r="K31057" s="1">
        <v>2.0</v>
      </c>
      <c r="L31057" s="3">
        <v>41821.0</v>
      </c>
      <c r="M31057" s="3">
        <v>42078.0</v>
      </c>
      <c r="N31057" s="3">
        <v>42125.0</v>
      </c>
    </row>
    <row r="31058">
      <c r="A31058" s="1" t="s">
        <v>108150</v>
      </c>
      <c r="B31058" s="1" t="s">
        <v>108151</v>
      </c>
      <c r="C31058" s="2" t="s">
        <v>108152</v>
      </c>
      <c r="D31058" s="1" t="s">
        <v>108153</v>
      </c>
      <c r="E31058" s="1">
        <v>9.7E7</v>
      </c>
      <c r="F31058" s="1" t="s">
        <v>18</v>
      </c>
      <c r="G31058" s="1" t="s">
        <v>19</v>
      </c>
      <c r="H31058" s="1">
        <v>16.0</v>
      </c>
      <c r="I31058" s="1" t="s">
        <v>20</v>
      </c>
      <c r="J31058" s="1" t="s">
        <v>20</v>
      </c>
      <c r="K31058" s="1">
        <v>5.0</v>
      </c>
      <c r="L31058" s="3">
        <v>38991.0</v>
      </c>
      <c r="M31058" s="3">
        <v>39448.0</v>
      </c>
      <c r="N31058" s="3">
        <v>41571.0</v>
      </c>
    </row>
    <row r="31059">
      <c r="A31059" s="1" t="s">
        <v>108154</v>
      </c>
      <c r="B31059" s="2" t="s">
        <v>108155</v>
      </c>
      <c r="C31059" s="2" t="s">
        <v>108156</v>
      </c>
      <c r="D31059" s="1" t="s">
        <v>75</v>
      </c>
      <c r="E31059" s="1">
        <v>1450000.0</v>
      </c>
      <c r="F31059" s="1" t="s">
        <v>207</v>
      </c>
      <c r="K31059" s="1">
        <v>2.0</v>
      </c>
      <c r="L31059" s="3">
        <v>41039.0</v>
      </c>
      <c r="M31059" s="3">
        <v>41061.0</v>
      </c>
      <c r="N31059" s="3">
        <v>41395.0</v>
      </c>
    </row>
    <row r="31060">
      <c r="A31060" s="1" t="s">
        <v>108157</v>
      </c>
      <c r="B31060" s="1" t="s">
        <v>108158</v>
      </c>
      <c r="C31060" s="2" t="s">
        <v>108159</v>
      </c>
      <c r="D31060" s="1" t="s">
        <v>108160</v>
      </c>
      <c r="E31060" s="1">
        <v>332399.0</v>
      </c>
      <c r="F31060" s="1" t="s">
        <v>18</v>
      </c>
      <c r="G31060" s="1" t="s">
        <v>128</v>
      </c>
      <c r="H31060" s="1" t="s">
        <v>6798</v>
      </c>
      <c r="I31060" s="1" t="s">
        <v>6799</v>
      </c>
      <c r="J31060" s="1" t="s">
        <v>6799</v>
      </c>
      <c r="K31060" s="1">
        <v>1.0</v>
      </c>
      <c r="L31060" s="3">
        <v>41640.0</v>
      </c>
      <c r="M31060" s="3">
        <v>42080.0</v>
      </c>
      <c r="N31060" s="3">
        <v>42080.0</v>
      </c>
    </row>
    <row r="31061">
      <c r="A31061" s="1" t="s">
        <v>108161</v>
      </c>
      <c r="B31061" s="1" t="s">
        <v>108162</v>
      </c>
      <c r="C31061" s="2" t="s">
        <v>108163</v>
      </c>
      <c r="D31061" s="1" t="s">
        <v>70</v>
      </c>
      <c r="E31061" s="1" t="s">
        <v>43</v>
      </c>
      <c r="F31061" s="1" t="s">
        <v>18</v>
      </c>
      <c r="G31061" s="1" t="s">
        <v>1062</v>
      </c>
      <c r="H31061" s="1">
        <v>11.0</v>
      </c>
      <c r="I31061" s="1" t="s">
        <v>1704</v>
      </c>
      <c r="J31061" s="1" t="s">
        <v>11997</v>
      </c>
      <c r="K31061" s="1">
        <v>2.0</v>
      </c>
      <c r="L31061" s="3">
        <v>40179.0</v>
      </c>
      <c r="M31061" s="3">
        <v>40483.0</v>
      </c>
      <c r="N31061" s="3">
        <v>41585.0</v>
      </c>
    </row>
    <row r="31062">
      <c r="A31062" s="1" t="s">
        <v>108164</v>
      </c>
      <c r="B31062" s="2" t="s">
        <v>108165</v>
      </c>
      <c r="C31062" s="2" t="s">
        <v>108166</v>
      </c>
      <c r="E31062" s="1" t="s">
        <v>43</v>
      </c>
      <c r="F31062" s="1" t="s">
        <v>18</v>
      </c>
      <c r="G31062" s="1" t="s">
        <v>2906</v>
      </c>
      <c r="H31062" s="1">
        <v>78.0</v>
      </c>
      <c r="I31062" s="1" t="s">
        <v>2907</v>
      </c>
      <c r="J31062" s="1" t="s">
        <v>2908</v>
      </c>
      <c r="K31062" s="1">
        <v>1.0</v>
      </c>
      <c r="M31062" s="3">
        <v>40544.0</v>
      </c>
      <c r="N31062" s="3">
        <v>40544.0</v>
      </c>
    </row>
    <row r="31063">
      <c r="A31063" s="1" t="s">
        <v>108167</v>
      </c>
      <c r="B31063" s="1" t="s">
        <v>108168</v>
      </c>
      <c r="C31063" s="2" t="s">
        <v>108169</v>
      </c>
      <c r="D31063" s="1" t="s">
        <v>108170</v>
      </c>
      <c r="E31063" s="1">
        <v>4250000.0</v>
      </c>
      <c r="F31063" s="1" t="s">
        <v>18</v>
      </c>
      <c r="G31063" s="1" t="s">
        <v>322</v>
      </c>
      <c r="H31063" s="1">
        <v>9.0</v>
      </c>
      <c r="I31063" s="1" t="s">
        <v>323</v>
      </c>
      <c r="J31063" s="1" t="s">
        <v>323</v>
      </c>
      <c r="K31063" s="1">
        <v>4.0</v>
      </c>
      <c r="L31063" s="3">
        <v>40968.0</v>
      </c>
      <c r="M31063" s="3">
        <v>41087.0</v>
      </c>
      <c r="N31063" s="3">
        <v>41726.0</v>
      </c>
    </row>
    <row r="31064">
      <c r="A31064" s="1" t="s">
        <v>108171</v>
      </c>
      <c r="B31064" s="1" t="s">
        <v>108172</v>
      </c>
      <c r="C31064" s="2" t="s">
        <v>108173</v>
      </c>
      <c r="E31064" s="1" t="s">
        <v>43</v>
      </c>
      <c r="F31064" s="1" t="s">
        <v>18</v>
      </c>
      <c r="G31064" s="1" t="s">
        <v>347</v>
      </c>
      <c r="H31064" s="1">
        <v>7.0</v>
      </c>
      <c r="I31064" s="1" t="s">
        <v>762</v>
      </c>
      <c r="J31064" s="1" t="s">
        <v>762</v>
      </c>
      <c r="K31064" s="1">
        <v>1.0</v>
      </c>
      <c r="L31064" s="3">
        <v>41456.0</v>
      </c>
      <c r="M31064" s="3">
        <v>41579.0</v>
      </c>
      <c r="N31064" s="3">
        <v>41579.0</v>
      </c>
    </row>
    <row r="31065">
      <c r="A31065" s="1" t="s">
        <v>108174</v>
      </c>
      <c r="B31065" s="1" t="s">
        <v>108175</v>
      </c>
      <c r="C31065" s="2" t="s">
        <v>108176</v>
      </c>
      <c r="D31065" s="1" t="s">
        <v>108177</v>
      </c>
      <c r="E31065" s="1" t="s">
        <v>43</v>
      </c>
      <c r="F31065" s="1" t="s">
        <v>18</v>
      </c>
      <c r="K31065" s="1">
        <v>1.0</v>
      </c>
      <c r="L31065" s="3">
        <v>41903.0</v>
      </c>
      <c r="M31065" s="3">
        <v>42319.0</v>
      </c>
      <c r="N31065" s="3">
        <v>42319.0</v>
      </c>
    </row>
    <row r="31066">
      <c r="A31066" s="1" t="s">
        <v>108178</v>
      </c>
      <c r="B31066" s="1" t="s">
        <v>108179</v>
      </c>
      <c r="C31066" s="2" t="s">
        <v>108180</v>
      </c>
      <c r="D31066" s="1" t="s">
        <v>108181</v>
      </c>
      <c r="E31066" s="1">
        <v>104000.0</v>
      </c>
      <c r="F31066" s="1" t="s">
        <v>18</v>
      </c>
      <c r="G31066" s="1" t="s">
        <v>25</v>
      </c>
      <c r="H31066" s="1" t="s">
        <v>106</v>
      </c>
      <c r="I31066" s="1" t="s">
        <v>107</v>
      </c>
      <c r="J31066" s="1" t="s">
        <v>108</v>
      </c>
      <c r="K31066" s="1">
        <v>3.0</v>
      </c>
      <c r="L31066" s="3">
        <v>41699.0</v>
      </c>
      <c r="M31066" s="3">
        <v>41821.0</v>
      </c>
      <c r="N31066" s="3">
        <v>41987.0</v>
      </c>
    </row>
    <row r="31067">
      <c r="A31067" s="1" t="s">
        <v>108182</v>
      </c>
      <c r="B31067" s="1" t="s">
        <v>108183</v>
      </c>
      <c r="C31067" s="2" t="s">
        <v>108184</v>
      </c>
      <c r="D31067" s="1" t="s">
        <v>42</v>
      </c>
      <c r="E31067" s="1">
        <v>6000000.0</v>
      </c>
      <c r="F31067" s="1" t="s">
        <v>18</v>
      </c>
      <c r="G31067" s="1" t="s">
        <v>25</v>
      </c>
      <c r="H31067" s="1" t="s">
        <v>64</v>
      </c>
      <c r="I31067" s="1" t="s">
        <v>65</v>
      </c>
      <c r="J31067" s="1" t="s">
        <v>723</v>
      </c>
      <c r="K31067" s="1">
        <v>1.0</v>
      </c>
      <c r="L31067" s="3">
        <v>41640.0</v>
      </c>
      <c r="M31067" s="3">
        <v>42173.0</v>
      </c>
      <c r="N31067" s="3">
        <v>42173.0</v>
      </c>
    </row>
    <row r="31068">
      <c r="A31068" s="1" t="s">
        <v>108185</v>
      </c>
      <c r="B31068" s="1" t="s">
        <v>108186</v>
      </c>
      <c r="C31068" s="2" t="s">
        <v>108187</v>
      </c>
      <c r="D31068" s="1" t="s">
        <v>108188</v>
      </c>
      <c r="E31068" s="1">
        <v>514668.489931579</v>
      </c>
      <c r="F31068" s="1" t="s">
        <v>18</v>
      </c>
      <c r="G31068" s="1" t="s">
        <v>552</v>
      </c>
      <c r="H31068" s="1">
        <v>56.0</v>
      </c>
      <c r="I31068" s="1" t="s">
        <v>2552</v>
      </c>
      <c r="J31068" s="1" t="s">
        <v>2552</v>
      </c>
      <c r="K31068" s="1">
        <v>2.0</v>
      </c>
      <c r="L31068" s="3">
        <v>41793.0</v>
      </c>
      <c r="M31068" s="3">
        <v>41835.0</v>
      </c>
      <c r="N31068" s="3">
        <v>42285.0</v>
      </c>
    </row>
    <row r="31069">
      <c r="A31069" s="1" t="s">
        <v>108189</v>
      </c>
      <c r="B31069" s="1" t="s">
        <v>108190</v>
      </c>
      <c r="C31069" s="2" t="s">
        <v>108191</v>
      </c>
      <c r="D31069" s="1" t="s">
        <v>108192</v>
      </c>
      <c r="E31069" s="1">
        <v>500000.0</v>
      </c>
      <c r="F31069" s="1" t="s">
        <v>18</v>
      </c>
      <c r="G31069" s="1" t="s">
        <v>25</v>
      </c>
      <c r="H31069" s="1" t="s">
        <v>545</v>
      </c>
      <c r="I31069" s="1" t="s">
        <v>546</v>
      </c>
      <c r="J31069" s="1" t="s">
        <v>8880</v>
      </c>
      <c r="K31069" s="1">
        <v>1.0</v>
      </c>
      <c r="L31069" s="3">
        <v>40589.0</v>
      </c>
      <c r="M31069" s="3">
        <v>40589.0</v>
      </c>
      <c r="N31069" s="3">
        <v>40589.0</v>
      </c>
    </row>
    <row r="31070">
      <c r="A31070" s="1" t="s">
        <v>108193</v>
      </c>
      <c r="B31070" s="1" t="s">
        <v>108194</v>
      </c>
      <c r="C31070" s="2" t="s">
        <v>108195</v>
      </c>
      <c r="D31070" s="1" t="s">
        <v>108196</v>
      </c>
      <c r="E31070" s="1">
        <v>1.0E7</v>
      </c>
      <c r="F31070" s="1" t="s">
        <v>18</v>
      </c>
      <c r="K31070" s="1">
        <v>1.0</v>
      </c>
      <c r="M31070" s="3">
        <v>41316.0</v>
      </c>
      <c r="N31070" s="3">
        <v>41316.0</v>
      </c>
    </row>
    <row r="31071">
      <c r="A31071" s="1" t="s">
        <v>108197</v>
      </c>
      <c r="B31071" s="1" t="s">
        <v>108198</v>
      </c>
      <c r="C31071" s="2" t="s">
        <v>108199</v>
      </c>
      <c r="D31071" s="1" t="s">
        <v>4544</v>
      </c>
      <c r="E31071" s="1">
        <v>7.3657688E7</v>
      </c>
      <c r="F31071" s="1" t="s">
        <v>18</v>
      </c>
      <c r="G31071" s="1" t="s">
        <v>25</v>
      </c>
      <c r="H31071" s="1" t="s">
        <v>142</v>
      </c>
      <c r="I31071" s="1" t="s">
        <v>143</v>
      </c>
      <c r="J31071" s="1" t="s">
        <v>438</v>
      </c>
      <c r="K31071" s="1">
        <v>7.0</v>
      </c>
      <c r="L31071" s="3">
        <v>39814.0</v>
      </c>
      <c r="M31071" s="3">
        <v>40301.0</v>
      </c>
      <c r="N31071" s="3">
        <v>42249.0</v>
      </c>
    </row>
    <row r="31072">
      <c r="A31072" s="1" t="s">
        <v>108200</v>
      </c>
      <c r="B31072" s="1" t="s">
        <v>108201</v>
      </c>
      <c r="C31072" s="2" t="s">
        <v>108202</v>
      </c>
      <c r="D31072" s="1" t="s">
        <v>108203</v>
      </c>
      <c r="E31072" s="1">
        <v>5000000.0</v>
      </c>
      <c r="F31072" s="1" t="s">
        <v>18</v>
      </c>
      <c r="G31072" s="1" t="s">
        <v>341</v>
      </c>
      <c r="H31072" s="1">
        <v>11.0</v>
      </c>
      <c r="I31072" s="1" t="s">
        <v>497</v>
      </c>
      <c r="J31072" s="1" t="s">
        <v>497</v>
      </c>
      <c r="K31072" s="1">
        <v>1.0</v>
      </c>
      <c r="L31072" s="3">
        <v>41493.0</v>
      </c>
      <c r="M31072" s="3">
        <v>41128.0</v>
      </c>
      <c r="N31072" s="3">
        <v>41128.0</v>
      </c>
    </row>
    <row r="31073">
      <c r="A31073" s="1" t="s">
        <v>108204</v>
      </c>
      <c r="B31073" s="1" t="s">
        <v>108205</v>
      </c>
      <c r="C31073" s="2" t="s">
        <v>108206</v>
      </c>
      <c r="D31073" s="1" t="s">
        <v>766</v>
      </c>
      <c r="E31073" s="1">
        <v>1.068E8</v>
      </c>
      <c r="F31073" s="1" t="s">
        <v>207</v>
      </c>
      <c r="G31073" s="1" t="s">
        <v>25</v>
      </c>
      <c r="H31073" s="1" t="s">
        <v>158</v>
      </c>
      <c r="I31073" s="1" t="s">
        <v>244</v>
      </c>
      <c r="J31073" s="1" t="s">
        <v>4175</v>
      </c>
      <c r="K31073" s="1">
        <v>4.0</v>
      </c>
      <c r="L31073" s="3">
        <v>36892.0</v>
      </c>
      <c r="M31073" s="3">
        <v>38162.0</v>
      </c>
      <c r="N31073" s="3">
        <v>40240.0</v>
      </c>
    </row>
    <row r="31074">
      <c r="A31074" s="1" t="s">
        <v>108207</v>
      </c>
      <c r="B31074" s="1" t="s">
        <v>108208</v>
      </c>
      <c r="D31074" s="1" t="s">
        <v>42</v>
      </c>
      <c r="E31074" s="1">
        <v>2000000.0</v>
      </c>
      <c r="F31074" s="1" t="s">
        <v>113</v>
      </c>
      <c r="G31074" s="1" t="s">
        <v>25</v>
      </c>
      <c r="H31074" s="1" t="s">
        <v>64</v>
      </c>
      <c r="I31074" s="1" t="s">
        <v>65</v>
      </c>
      <c r="J31074" s="1" t="s">
        <v>984</v>
      </c>
      <c r="K31074" s="1">
        <v>1.0</v>
      </c>
      <c r="L31074" s="3">
        <v>36161.0</v>
      </c>
      <c r="M31074" s="3">
        <v>38904.0</v>
      </c>
      <c r="N31074" s="3">
        <v>38904.0</v>
      </c>
    </row>
    <row r="31075">
      <c r="A31075" s="1" t="s">
        <v>108209</v>
      </c>
      <c r="B31075" s="1" t="s">
        <v>108210</v>
      </c>
      <c r="C31075" s="2" t="s">
        <v>108211</v>
      </c>
      <c r="D31075" s="1" t="s">
        <v>643</v>
      </c>
      <c r="E31075" s="1">
        <v>4215900.0</v>
      </c>
      <c r="F31075" s="1" t="s">
        <v>18</v>
      </c>
      <c r="G31075" s="1" t="s">
        <v>165</v>
      </c>
      <c r="H31075" s="1" t="s">
        <v>166</v>
      </c>
      <c r="I31075" s="1" t="s">
        <v>167</v>
      </c>
      <c r="J31075" s="1" t="s">
        <v>167</v>
      </c>
      <c r="K31075" s="1">
        <v>1.0</v>
      </c>
      <c r="L31075" s="3">
        <v>39448.0</v>
      </c>
      <c r="M31075" s="3">
        <v>40024.0</v>
      </c>
      <c r="N31075" s="3">
        <v>40024.0</v>
      </c>
    </row>
    <row r="31076">
      <c r="A31076" s="1" t="s">
        <v>108212</v>
      </c>
      <c r="B31076" s="1" t="s">
        <v>108213</v>
      </c>
      <c r="C31076" s="2" t="s">
        <v>108214</v>
      </c>
      <c r="D31076" s="1" t="s">
        <v>12686</v>
      </c>
      <c r="E31076" s="1">
        <v>30000.0</v>
      </c>
      <c r="F31076" s="1" t="s">
        <v>18</v>
      </c>
      <c r="G31076" s="1" t="s">
        <v>57</v>
      </c>
      <c r="H31076" s="1" t="s">
        <v>202</v>
      </c>
      <c r="I31076" s="1" t="s">
        <v>203</v>
      </c>
      <c r="J31076" s="1" t="s">
        <v>15550</v>
      </c>
      <c r="K31076" s="1">
        <v>1.0</v>
      </c>
      <c r="M31076" s="3">
        <v>42064.0</v>
      </c>
      <c r="N31076" s="3">
        <v>42064.0</v>
      </c>
    </row>
    <row r="31077">
      <c r="A31077" s="1" t="s">
        <v>108215</v>
      </c>
      <c r="B31077" s="1" t="s">
        <v>108216</v>
      </c>
      <c r="C31077" s="2" t="s">
        <v>108217</v>
      </c>
      <c r="D31077" s="1" t="s">
        <v>108218</v>
      </c>
      <c r="E31077" s="1">
        <v>1300000.0</v>
      </c>
      <c r="F31077" s="1" t="s">
        <v>18</v>
      </c>
      <c r="G31077" s="1" t="s">
        <v>25</v>
      </c>
      <c r="H31077" s="1" t="s">
        <v>44</v>
      </c>
      <c r="I31077" s="1" t="s">
        <v>282</v>
      </c>
      <c r="J31077" s="1" t="s">
        <v>282</v>
      </c>
      <c r="K31077" s="1">
        <v>1.0</v>
      </c>
      <c r="L31077" s="3">
        <v>41275.0</v>
      </c>
      <c r="M31077" s="3">
        <v>42054.0</v>
      </c>
      <c r="N31077" s="3">
        <v>42054.0</v>
      </c>
    </row>
    <row r="31078">
      <c r="A31078" s="1" t="s">
        <v>108219</v>
      </c>
      <c r="B31078" s="1" t="s">
        <v>108220</v>
      </c>
      <c r="C31078" s="2" t="s">
        <v>108221</v>
      </c>
      <c r="D31078" s="1" t="s">
        <v>108222</v>
      </c>
      <c r="E31078" s="1" t="s">
        <v>43</v>
      </c>
      <c r="F31078" s="1" t="s">
        <v>18</v>
      </c>
      <c r="G31078" s="1" t="s">
        <v>4937</v>
      </c>
      <c r="H31078" s="1">
        <v>9.0</v>
      </c>
      <c r="I31078" s="1" t="s">
        <v>7375</v>
      </c>
      <c r="J31078" s="1" t="s">
        <v>7375</v>
      </c>
      <c r="K31078" s="1">
        <v>1.0</v>
      </c>
      <c r="L31078" s="3">
        <v>41365.0</v>
      </c>
      <c r="M31078" s="3">
        <v>41974.0</v>
      </c>
      <c r="N31078" s="3">
        <v>41974.0</v>
      </c>
    </row>
    <row r="31079">
      <c r="A31079" s="1" t="s">
        <v>108223</v>
      </c>
      <c r="B31079" s="1" t="s">
        <v>108224</v>
      </c>
      <c r="D31079" s="1" t="s">
        <v>52275</v>
      </c>
      <c r="E31079" s="1">
        <v>1000000.0</v>
      </c>
      <c r="F31079" s="1" t="s">
        <v>18</v>
      </c>
      <c r="K31079" s="1">
        <v>1.0</v>
      </c>
      <c r="L31079" s="3">
        <v>41275.0</v>
      </c>
      <c r="M31079" s="3">
        <v>41791.0</v>
      </c>
      <c r="N31079" s="3">
        <v>41791.0</v>
      </c>
    </row>
    <row r="31080">
      <c r="A31080" s="1" t="s">
        <v>108225</v>
      </c>
      <c r="B31080" s="1" t="s">
        <v>108226</v>
      </c>
      <c r="C31080" s="2" t="s">
        <v>108227</v>
      </c>
      <c r="D31080" s="1" t="s">
        <v>63052</v>
      </c>
      <c r="E31080" s="1">
        <v>7.85E7</v>
      </c>
      <c r="F31080" s="1" t="s">
        <v>18</v>
      </c>
      <c r="G31080" s="1" t="s">
        <v>1819</v>
      </c>
      <c r="H31080" s="1">
        <v>5.0</v>
      </c>
      <c r="I31080" s="1" t="s">
        <v>1820</v>
      </c>
      <c r="J31080" s="1" t="s">
        <v>1820</v>
      </c>
      <c r="K31080" s="1">
        <v>4.0</v>
      </c>
      <c r="L31080" s="3">
        <v>41100.0</v>
      </c>
      <c r="M31080" s="3">
        <v>40909.0</v>
      </c>
      <c r="N31080" s="3">
        <v>41920.0</v>
      </c>
    </row>
    <row r="31081">
      <c r="A31081" s="1" t="s">
        <v>108228</v>
      </c>
      <c r="B31081" s="1" t="s">
        <v>108229</v>
      </c>
      <c r="C31081" s="2" t="s">
        <v>108230</v>
      </c>
      <c r="D31081" s="1" t="s">
        <v>50</v>
      </c>
      <c r="E31081" s="1">
        <v>1.9E7</v>
      </c>
      <c r="F31081" s="1" t="s">
        <v>113</v>
      </c>
      <c r="G31081" s="1" t="s">
        <v>25</v>
      </c>
      <c r="H31081" s="1" t="s">
        <v>64</v>
      </c>
      <c r="I31081" s="1" t="s">
        <v>65</v>
      </c>
      <c r="J31081" s="1" t="s">
        <v>71</v>
      </c>
      <c r="K31081" s="1">
        <v>4.0</v>
      </c>
      <c r="L31081" s="3">
        <v>38718.0</v>
      </c>
      <c r="M31081" s="3">
        <v>39142.0</v>
      </c>
      <c r="N31081" s="3">
        <v>41457.0</v>
      </c>
    </row>
    <row r="31082">
      <c r="A31082" s="1" t="s">
        <v>108231</v>
      </c>
      <c r="B31082" s="1" t="s">
        <v>108232</v>
      </c>
      <c r="C31082" s="2" t="s">
        <v>108233</v>
      </c>
      <c r="D31082" s="1" t="s">
        <v>108234</v>
      </c>
      <c r="E31082" s="1">
        <v>6800000.0</v>
      </c>
      <c r="F31082" s="1" t="s">
        <v>689</v>
      </c>
      <c r="G31082" s="1" t="s">
        <v>37</v>
      </c>
      <c r="H31082" s="1">
        <v>22.0</v>
      </c>
      <c r="I31082" s="1" t="s">
        <v>38</v>
      </c>
      <c r="J31082" s="1" t="s">
        <v>38</v>
      </c>
      <c r="K31082" s="1">
        <v>1.0</v>
      </c>
      <c r="L31082" s="3">
        <v>37321.0</v>
      </c>
      <c r="M31082" s="3">
        <v>39863.0</v>
      </c>
      <c r="N31082" s="3">
        <v>39863.0</v>
      </c>
    </row>
    <row r="31083">
      <c r="A31083" s="1" t="s">
        <v>108235</v>
      </c>
      <c r="B31083" s="1" t="s">
        <v>108236</v>
      </c>
      <c r="C31083" s="2" t="s">
        <v>108237</v>
      </c>
      <c r="E31083" s="1" t="s">
        <v>43</v>
      </c>
      <c r="F31083" s="1" t="s">
        <v>207</v>
      </c>
      <c r="K31083" s="1">
        <v>2.0</v>
      </c>
      <c r="L31083" s="3">
        <v>41640.0</v>
      </c>
      <c r="M31083" s="3">
        <v>42254.0</v>
      </c>
      <c r="N31083" s="3">
        <v>42304.0</v>
      </c>
    </row>
    <row r="31084">
      <c r="A31084" s="1" t="s">
        <v>108238</v>
      </c>
      <c r="B31084" s="1" t="s">
        <v>108239</v>
      </c>
      <c r="C31084" s="2" t="s">
        <v>108240</v>
      </c>
      <c r="D31084" s="1" t="s">
        <v>108241</v>
      </c>
      <c r="E31084" s="1">
        <v>49000.0</v>
      </c>
      <c r="F31084" s="1" t="s">
        <v>18</v>
      </c>
      <c r="G31084" s="1" t="s">
        <v>492</v>
      </c>
      <c r="H31084" s="1">
        <v>12.0</v>
      </c>
      <c r="I31084" s="1" t="s">
        <v>28378</v>
      </c>
      <c r="J31084" s="1" t="s">
        <v>28378</v>
      </c>
      <c r="K31084" s="1">
        <v>1.0</v>
      </c>
      <c r="L31084" s="3">
        <v>41678.0</v>
      </c>
      <c r="M31084" s="3">
        <v>41821.0</v>
      </c>
      <c r="N31084" s="3">
        <v>41821.0</v>
      </c>
    </row>
    <row r="31085">
      <c r="A31085" s="1" t="s">
        <v>108242</v>
      </c>
      <c r="B31085" s="1" t="s">
        <v>108243</v>
      </c>
      <c r="C31085" s="2" t="s">
        <v>108244</v>
      </c>
      <c r="D31085" s="1" t="s">
        <v>108245</v>
      </c>
      <c r="E31085" s="1">
        <v>107012.0</v>
      </c>
      <c r="F31085" s="1" t="s">
        <v>18</v>
      </c>
      <c r="G31085" s="1" t="s">
        <v>128</v>
      </c>
      <c r="H31085" s="1" t="s">
        <v>4207</v>
      </c>
      <c r="I31085" s="1" t="s">
        <v>4208</v>
      </c>
      <c r="J31085" s="1" t="s">
        <v>4208</v>
      </c>
      <c r="K31085" s="1">
        <v>1.0</v>
      </c>
      <c r="L31085" s="3">
        <v>40364.0</v>
      </c>
      <c r="M31085" s="3">
        <v>39995.0</v>
      </c>
      <c r="N31085" s="3">
        <v>39995.0</v>
      </c>
    </row>
    <row r="31086">
      <c r="A31086" s="1" t="s">
        <v>108246</v>
      </c>
      <c r="B31086" s="1" t="s">
        <v>108247</v>
      </c>
      <c r="C31086" s="2" t="s">
        <v>108248</v>
      </c>
      <c r="D31086" s="1" t="s">
        <v>108249</v>
      </c>
      <c r="E31086" s="1">
        <v>400000.0</v>
      </c>
      <c r="F31086" s="1" t="s">
        <v>18</v>
      </c>
      <c r="G31086" s="1" t="s">
        <v>25</v>
      </c>
      <c r="H31086" s="1" t="s">
        <v>64</v>
      </c>
      <c r="I31086" s="1" t="s">
        <v>65</v>
      </c>
      <c r="J31086" s="1" t="s">
        <v>606</v>
      </c>
      <c r="K31086" s="1">
        <v>2.0</v>
      </c>
      <c r="M31086" s="3">
        <v>41275.0</v>
      </c>
      <c r="N31086" s="3">
        <v>41777.0</v>
      </c>
    </row>
    <row r="31087">
      <c r="A31087" s="1" t="s">
        <v>108250</v>
      </c>
      <c r="B31087" s="1" t="s">
        <v>108251</v>
      </c>
      <c r="C31087" s="2" t="s">
        <v>108252</v>
      </c>
      <c r="D31087" s="1" t="s">
        <v>108253</v>
      </c>
      <c r="E31087" s="1">
        <v>614708.0</v>
      </c>
      <c r="F31087" s="1" t="s">
        <v>18</v>
      </c>
      <c r="K31087" s="1">
        <v>1.0</v>
      </c>
      <c r="L31087" s="3">
        <v>41852.0</v>
      </c>
      <c r="M31087" s="3">
        <v>42125.0</v>
      </c>
      <c r="N31087" s="3">
        <v>42125.0</v>
      </c>
    </row>
    <row r="31088">
      <c r="A31088" s="1" t="s">
        <v>108254</v>
      </c>
      <c r="B31088" s="2" t="s">
        <v>108255</v>
      </c>
      <c r="C31088" s="2" t="s">
        <v>108256</v>
      </c>
      <c r="D31088" s="1" t="s">
        <v>264</v>
      </c>
      <c r="E31088" s="1">
        <v>450000.0</v>
      </c>
      <c r="F31088" s="1" t="s">
        <v>18</v>
      </c>
      <c r="G31088" s="1" t="s">
        <v>25</v>
      </c>
      <c r="H31088" s="1" t="s">
        <v>644</v>
      </c>
      <c r="I31088" s="1" t="s">
        <v>645</v>
      </c>
      <c r="J31088" s="1" t="s">
        <v>645</v>
      </c>
      <c r="K31088" s="1">
        <v>2.0</v>
      </c>
      <c r="L31088" s="3">
        <v>41061.0</v>
      </c>
      <c r="M31088" s="3">
        <v>41046.0</v>
      </c>
      <c r="N31088" s="3">
        <v>41456.0</v>
      </c>
    </row>
    <row r="31089">
      <c r="A31089" s="1" t="s">
        <v>108257</v>
      </c>
      <c r="B31089" s="1" t="s">
        <v>108258</v>
      </c>
      <c r="C31089" s="2" t="s">
        <v>108259</v>
      </c>
      <c r="D31089" s="1" t="s">
        <v>1401</v>
      </c>
      <c r="E31089" s="1">
        <v>922000.0</v>
      </c>
      <c r="F31089" s="1" t="s">
        <v>18</v>
      </c>
      <c r="G31089" s="1" t="s">
        <v>25</v>
      </c>
      <c r="H31089" s="1" t="s">
        <v>142</v>
      </c>
      <c r="I31089" s="1" t="s">
        <v>143</v>
      </c>
      <c r="J31089" s="1" t="s">
        <v>42816</v>
      </c>
      <c r="K31089" s="1">
        <v>1.0</v>
      </c>
      <c r="M31089" s="3">
        <v>39920.0</v>
      </c>
      <c r="N31089" s="3">
        <v>39920.0</v>
      </c>
    </row>
    <row r="31090">
      <c r="A31090" s="1" t="s">
        <v>108260</v>
      </c>
      <c r="B31090" s="1" t="s">
        <v>108261</v>
      </c>
      <c r="C31090" s="2" t="s">
        <v>108262</v>
      </c>
      <c r="D31090" s="1" t="s">
        <v>108263</v>
      </c>
      <c r="E31090" s="1">
        <v>330434.0</v>
      </c>
      <c r="F31090" s="1" t="s">
        <v>18</v>
      </c>
      <c r="G31090" s="1" t="s">
        <v>347</v>
      </c>
      <c r="H31090" s="1">
        <v>7.0</v>
      </c>
      <c r="I31090" s="1" t="s">
        <v>762</v>
      </c>
      <c r="J31090" s="1" t="s">
        <v>762</v>
      </c>
      <c r="K31090" s="1">
        <v>1.0</v>
      </c>
      <c r="L31090" s="3">
        <v>41275.0</v>
      </c>
      <c r="M31090" s="3">
        <v>41518.0</v>
      </c>
      <c r="N31090" s="3">
        <v>41518.0</v>
      </c>
    </row>
    <row r="31091">
      <c r="A31091" s="1" t="s">
        <v>108264</v>
      </c>
      <c r="B31091" s="1" t="s">
        <v>108265</v>
      </c>
      <c r="D31091" s="1" t="s">
        <v>3939</v>
      </c>
      <c r="E31091" s="1" t="s">
        <v>43</v>
      </c>
      <c r="F31091" s="1" t="s">
        <v>18</v>
      </c>
      <c r="G31091" s="1" t="s">
        <v>25</v>
      </c>
      <c r="H31091" s="1" t="s">
        <v>142</v>
      </c>
      <c r="I31091" s="1" t="s">
        <v>143</v>
      </c>
      <c r="J31091" s="1" t="s">
        <v>42816</v>
      </c>
      <c r="K31091" s="1">
        <v>1.0</v>
      </c>
      <c r="L31091" s="3">
        <v>41274.0</v>
      </c>
      <c r="M31091" s="3">
        <v>41353.0</v>
      </c>
      <c r="N31091" s="3">
        <v>41353.0</v>
      </c>
    </row>
    <row r="31092">
      <c r="A31092" s="1" t="s">
        <v>108266</v>
      </c>
      <c r="B31092" s="1" t="s">
        <v>108267</v>
      </c>
      <c r="C31092" s="2" t="s">
        <v>108268</v>
      </c>
      <c r="D31092" s="1" t="s">
        <v>2199</v>
      </c>
      <c r="E31092" s="1">
        <v>155000.0</v>
      </c>
      <c r="F31092" s="1" t="s">
        <v>18</v>
      </c>
      <c r="G31092" s="1" t="s">
        <v>19</v>
      </c>
      <c r="H31092" s="1">
        <v>25.0</v>
      </c>
      <c r="I31092" s="1" t="s">
        <v>151</v>
      </c>
      <c r="J31092" s="1" t="s">
        <v>151</v>
      </c>
      <c r="K31092" s="1">
        <v>2.0</v>
      </c>
      <c r="L31092" s="3">
        <v>41487.0</v>
      </c>
      <c r="M31092" s="3">
        <v>41671.0</v>
      </c>
      <c r="N31092" s="3">
        <v>41785.0</v>
      </c>
    </row>
    <row r="31093">
      <c r="A31093" s="1" t="s">
        <v>108269</v>
      </c>
      <c r="B31093" s="1" t="s">
        <v>108270</v>
      </c>
      <c r="C31093" s="2" t="s">
        <v>108271</v>
      </c>
      <c r="D31093" s="1" t="s">
        <v>108272</v>
      </c>
      <c r="E31093" s="1">
        <v>180000.0</v>
      </c>
      <c r="F31093" s="1" t="s">
        <v>18</v>
      </c>
      <c r="G31093" s="1" t="s">
        <v>650</v>
      </c>
      <c r="H31093" s="1">
        <v>12.0</v>
      </c>
      <c r="I31093" s="1" t="s">
        <v>8349</v>
      </c>
      <c r="J31093" s="1" t="s">
        <v>108273</v>
      </c>
      <c r="K31093" s="1">
        <v>2.0</v>
      </c>
      <c r="L31093" s="3">
        <v>41821.0</v>
      </c>
      <c r="M31093" s="3">
        <v>41828.0</v>
      </c>
      <c r="N31093" s="3">
        <v>42186.0</v>
      </c>
    </row>
    <row r="31094">
      <c r="A31094" s="1" t="s">
        <v>108274</v>
      </c>
      <c r="B31094" s="1" t="s">
        <v>108275</v>
      </c>
      <c r="C31094" s="2" t="s">
        <v>108276</v>
      </c>
      <c r="D31094" s="1" t="s">
        <v>108277</v>
      </c>
      <c r="E31094" s="1">
        <v>160000.0</v>
      </c>
      <c r="F31094" s="1" t="s">
        <v>18</v>
      </c>
      <c r="K31094" s="1">
        <v>3.0</v>
      </c>
      <c r="L31094" s="3">
        <v>41555.0</v>
      </c>
      <c r="M31094" s="3">
        <v>41699.0</v>
      </c>
      <c r="N31094" s="3">
        <v>42095.0</v>
      </c>
    </row>
    <row r="31095">
      <c r="A31095" s="1" t="s">
        <v>108278</v>
      </c>
      <c r="B31095" s="1" t="s">
        <v>108279</v>
      </c>
      <c r="C31095" s="2" t="s">
        <v>108280</v>
      </c>
      <c r="D31095" s="1" t="s">
        <v>317</v>
      </c>
      <c r="E31095" s="1" t="s">
        <v>43</v>
      </c>
      <c r="F31095" s="1" t="s">
        <v>18</v>
      </c>
      <c r="G31095" s="1" t="s">
        <v>2318</v>
      </c>
      <c r="K31095" s="1">
        <v>1.0</v>
      </c>
      <c r="L31095" s="3">
        <v>42005.0</v>
      </c>
      <c r="M31095" s="3">
        <v>42283.0</v>
      </c>
      <c r="N31095" s="3">
        <v>42283.0</v>
      </c>
    </row>
    <row r="31096">
      <c r="A31096" s="1" t="s">
        <v>108281</v>
      </c>
      <c r="B31096" s="1" t="s">
        <v>108282</v>
      </c>
      <c r="C31096" s="2" t="s">
        <v>108283</v>
      </c>
      <c r="D31096" s="1" t="s">
        <v>108284</v>
      </c>
      <c r="E31096" s="1">
        <v>1300000.0</v>
      </c>
      <c r="F31096" s="1" t="s">
        <v>18</v>
      </c>
      <c r="G31096" s="1" t="s">
        <v>128</v>
      </c>
      <c r="H31096" s="1" t="s">
        <v>6954</v>
      </c>
      <c r="I31096" s="1" t="s">
        <v>3220</v>
      </c>
      <c r="J31096" s="1" t="s">
        <v>502</v>
      </c>
      <c r="K31096" s="1">
        <v>1.0</v>
      </c>
      <c r="L31096" s="3">
        <v>41852.0</v>
      </c>
      <c r="M31096" s="3">
        <v>42304.0</v>
      </c>
      <c r="N31096" s="3">
        <v>42304.0</v>
      </c>
    </row>
    <row r="31097">
      <c r="A31097" s="1" t="s">
        <v>108285</v>
      </c>
      <c r="B31097" s="2" t="s">
        <v>108286</v>
      </c>
      <c r="C31097" s="2" t="s">
        <v>108287</v>
      </c>
      <c r="D31097" s="1" t="s">
        <v>108288</v>
      </c>
      <c r="E31097" s="1">
        <v>2250000.0</v>
      </c>
      <c r="F31097" s="1" t="s">
        <v>18</v>
      </c>
      <c r="G31097" s="1" t="s">
        <v>2906</v>
      </c>
      <c r="H31097" s="1">
        <v>77.0</v>
      </c>
      <c r="I31097" s="1" t="s">
        <v>9693</v>
      </c>
      <c r="J31097" s="1" t="s">
        <v>23418</v>
      </c>
      <c r="K31097" s="1">
        <v>2.0</v>
      </c>
      <c r="L31097" s="3">
        <v>41365.0</v>
      </c>
      <c r="M31097" s="3">
        <v>41527.0</v>
      </c>
      <c r="N31097" s="3">
        <v>41848.0</v>
      </c>
    </row>
    <row r="31098">
      <c r="A31098" s="1" t="s">
        <v>108289</v>
      </c>
      <c r="B31098" s="1" t="s">
        <v>108290</v>
      </c>
      <c r="C31098" s="2" t="s">
        <v>108291</v>
      </c>
      <c r="D31098" s="1" t="s">
        <v>741</v>
      </c>
      <c r="E31098" s="1" t="s">
        <v>43</v>
      </c>
      <c r="F31098" s="1" t="s">
        <v>113</v>
      </c>
      <c r="G31098" s="1" t="s">
        <v>1062</v>
      </c>
      <c r="H31098" s="1">
        <v>7.0</v>
      </c>
      <c r="I31098" s="1" t="s">
        <v>57641</v>
      </c>
      <c r="J31098" s="1" t="s">
        <v>57641</v>
      </c>
      <c r="K31098" s="1">
        <v>1.0</v>
      </c>
      <c r="M31098" s="3">
        <v>41016.0</v>
      </c>
      <c r="N31098" s="3">
        <v>41016.0</v>
      </c>
    </row>
    <row r="31099">
      <c r="A31099" s="1" t="s">
        <v>108292</v>
      </c>
      <c r="B31099" s="1" t="s">
        <v>108293</v>
      </c>
      <c r="C31099" s="2" t="s">
        <v>108294</v>
      </c>
      <c r="D31099" s="1" t="s">
        <v>108295</v>
      </c>
      <c r="E31099" s="1">
        <v>200000.0</v>
      </c>
      <c r="F31099" s="1" t="s">
        <v>18</v>
      </c>
      <c r="G31099" s="1" t="s">
        <v>19</v>
      </c>
      <c r="H31099" s="1">
        <v>7.0</v>
      </c>
      <c r="I31099" s="1" t="s">
        <v>672</v>
      </c>
      <c r="J31099" s="1" t="s">
        <v>672</v>
      </c>
      <c r="K31099" s="1">
        <v>1.0</v>
      </c>
      <c r="L31099" s="3">
        <v>41544.0</v>
      </c>
      <c r="M31099" s="3">
        <v>41572.0</v>
      </c>
      <c r="N31099" s="3">
        <v>41572.0</v>
      </c>
    </row>
    <row r="31100">
      <c r="A31100" s="1" t="s">
        <v>108296</v>
      </c>
      <c r="B31100" s="1" t="s">
        <v>108297</v>
      </c>
      <c r="C31100" s="2" t="s">
        <v>108298</v>
      </c>
      <c r="D31100" s="1" t="s">
        <v>108299</v>
      </c>
      <c r="E31100" s="1">
        <v>3.614E7</v>
      </c>
      <c r="F31100" s="1" t="s">
        <v>113</v>
      </c>
      <c r="G31100" s="1" t="s">
        <v>25</v>
      </c>
      <c r="H31100" s="1" t="s">
        <v>64</v>
      </c>
      <c r="I31100" s="1" t="s">
        <v>65</v>
      </c>
      <c r="J31100" s="1" t="s">
        <v>71</v>
      </c>
      <c r="K31100" s="1">
        <v>5.0</v>
      </c>
      <c r="L31100" s="3">
        <v>37622.0</v>
      </c>
      <c r="M31100" s="3">
        <v>38899.0</v>
      </c>
      <c r="N31100" s="3">
        <v>41480.0</v>
      </c>
    </row>
    <row r="31101">
      <c r="A31101" s="1" t="s">
        <v>108300</v>
      </c>
      <c r="B31101" s="1" t="s">
        <v>108301</v>
      </c>
      <c r="C31101" s="2" t="s">
        <v>108302</v>
      </c>
      <c r="D31101" s="1" t="s">
        <v>108303</v>
      </c>
      <c r="E31101" s="1">
        <v>833549.0</v>
      </c>
      <c r="F31101" s="1" t="s">
        <v>18</v>
      </c>
      <c r="G31101" s="1" t="s">
        <v>165</v>
      </c>
      <c r="H31101" s="1" t="s">
        <v>166</v>
      </c>
      <c r="I31101" s="1" t="s">
        <v>81488</v>
      </c>
      <c r="J31101" s="1" t="s">
        <v>81488</v>
      </c>
      <c r="K31101" s="1">
        <v>1.0</v>
      </c>
      <c r="L31101" s="3">
        <v>40469.0</v>
      </c>
      <c r="M31101" s="3">
        <v>41717.0</v>
      </c>
      <c r="N31101" s="3">
        <v>41717.0</v>
      </c>
    </row>
    <row r="31102">
      <c r="A31102" s="1" t="s">
        <v>108304</v>
      </c>
      <c r="B31102" s="1" t="s">
        <v>108305</v>
      </c>
      <c r="C31102" s="2" t="s">
        <v>108306</v>
      </c>
      <c r="D31102" s="1" t="s">
        <v>264</v>
      </c>
      <c r="E31102" s="1">
        <v>3.6393131E7</v>
      </c>
      <c r="F31102" s="1" t="s">
        <v>18</v>
      </c>
      <c r="G31102" s="1" t="s">
        <v>25</v>
      </c>
      <c r="H31102" s="1" t="s">
        <v>64</v>
      </c>
      <c r="I31102" s="1" t="s">
        <v>65</v>
      </c>
      <c r="J31102" s="1" t="s">
        <v>1103</v>
      </c>
      <c r="K31102" s="1">
        <v>5.0</v>
      </c>
      <c r="L31102" s="3">
        <v>36526.0</v>
      </c>
      <c r="M31102" s="3">
        <v>37557.0</v>
      </c>
      <c r="N31102" s="3">
        <v>41095.0</v>
      </c>
    </row>
    <row r="31103">
      <c r="A31103" s="1" t="s">
        <v>108307</v>
      </c>
      <c r="B31103" s="1" t="s">
        <v>108308</v>
      </c>
      <c r="C31103" s="2" t="s">
        <v>108309</v>
      </c>
      <c r="D31103" s="1" t="s">
        <v>71293</v>
      </c>
      <c r="E31103" s="1" t="s">
        <v>43</v>
      </c>
      <c r="F31103" s="1" t="s">
        <v>18</v>
      </c>
      <c r="G31103" s="1" t="s">
        <v>1062</v>
      </c>
      <c r="H31103" s="1">
        <v>2.0</v>
      </c>
      <c r="I31103" s="1" t="s">
        <v>1736</v>
      </c>
      <c r="J31103" s="1" t="s">
        <v>1736</v>
      </c>
      <c r="K31103" s="1">
        <v>1.0</v>
      </c>
      <c r="M31103" s="3">
        <v>39753.0</v>
      </c>
      <c r="N31103" s="3">
        <v>39753.0</v>
      </c>
    </row>
    <row r="31104">
      <c r="A31104" s="1" t="s">
        <v>108310</v>
      </c>
      <c r="B31104" s="1" t="s">
        <v>108311</v>
      </c>
      <c r="C31104" s="2" t="s">
        <v>108312</v>
      </c>
      <c r="D31104" s="1" t="s">
        <v>317</v>
      </c>
      <c r="E31104" s="1">
        <v>5000000.0</v>
      </c>
      <c r="F31104" s="1" t="s">
        <v>18</v>
      </c>
      <c r="G31104" s="1" t="s">
        <v>25</v>
      </c>
      <c r="H31104" s="1" t="s">
        <v>106</v>
      </c>
      <c r="I31104" s="1" t="s">
        <v>107</v>
      </c>
      <c r="J31104" s="1" t="s">
        <v>108</v>
      </c>
      <c r="K31104" s="1">
        <v>1.0</v>
      </c>
      <c r="L31104" s="3">
        <v>41640.0</v>
      </c>
      <c r="M31104" s="3">
        <v>42136.0</v>
      </c>
      <c r="N31104" s="3">
        <v>42136.0</v>
      </c>
    </row>
    <row r="31105">
      <c r="A31105" s="1" t="s">
        <v>108313</v>
      </c>
      <c r="B31105" s="1" t="s">
        <v>108314</v>
      </c>
      <c r="C31105" s="2" t="s">
        <v>108315</v>
      </c>
      <c r="D31105" s="1" t="s">
        <v>357</v>
      </c>
      <c r="E31105" s="1">
        <v>4.879984E7</v>
      </c>
      <c r="F31105" s="1" t="s">
        <v>18</v>
      </c>
      <c r="G31105" s="1" t="s">
        <v>25</v>
      </c>
      <c r="H31105" s="1" t="s">
        <v>64</v>
      </c>
      <c r="I31105" s="1" t="s">
        <v>1221</v>
      </c>
      <c r="J31105" s="1" t="s">
        <v>10961</v>
      </c>
      <c r="K31105" s="1">
        <v>1.0</v>
      </c>
      <c r="M31105" s="3">
        <v>40023.0</v>
      </c>
      <c r="N31105" s="3">
        <v>40023.0</v>
      </c>
    </row>
    <row r="31106">
      <c r="A31106" s="1" t="s">
        <v>108316</v>
      </c>
      <c r="B31106" s="1" t="s">
        <v>108317</v>
      </c>
      <c r="C31106" s="2" t="s">
        <v>108318</v>
      </c>
      <c r="D31106" s="1" t="s">
        <v>108319</v>
      </c>
      <c r="E31106" s="1">
        <v>2000000.0</v>
      </c>
      <c r="F31106" s="1" t="s">
        <v>18</v>
      </c>
      <c r="G31106" s="1" t="s">
        <v>1062</v>
      </c>
      <c r="H31106" s="1">
        <v>2.0</v>
      </c>
      <c r="I31106" s="1" t="s">
        <v>1736</v>
      </c>
      <c r="J31106" s="1" t="s">
        <v>29977</v>
      </c>
      <c r="K31106" s="1">
        <v>1.0</v>
      </c>
      <c r="L31106" s="3">
        <v>41699.0</v>
      </c>
      <c r="M31106" s="3">
        <v>42095.0</v>
      </c>
      <c r="N31106" s="3">
        <v>42095.0</v>
      </c>
    </row>
    <row r="31107">
      <c r="A31107" s="1" t="s">
        <v>108320</v>
      </c>
      <c r="B31107" s="1" t="s">
        <v>108321</v>
      </c>
      <c r="C31107" s="2" t="s">
        <v>108322</v>
      </c>
      <c r="D31107" s="1" t="s">
        <v>108323</v>
      </c>
      <c r="E31107" s="1">
        <v>1.034E8</v>
      </c>
      <c r="F31107" s="1" t="s">
        <v>18</v>
      </c>
      <c r="G31107" s="1" t="s">
        <v>25</v>
      </c>
      <c r="H31107" s="1" t="s">
        <v>89</v>
      </c>
      <c r="I31107" s="1" t="s">
        <v>90</v>
      </c>
      <c r="J31107" s="1" t="s">
        <v>90</v>
      </c>
      <c r="K31107" s="1">
        <v>6.0</v>
      </c>
      <c r="L31107" s="3">
        <v>39083.0</v>
      </c>
      <c r="M31107" s="3">
        <v>40561.0</v>
      </c>
      <c r="N31107" s="3">
        <v>42136.0</v>
      </c>
    </row>
    <row r="31108">
      <c r="A31108" s="1" t="s">
        <v>108324</v>
      </c>
      <c r="B31108" s="1" t="s">
        <v>108325</v>
      </c>
      <c r="C31108" s="2" t="s">
        <v>108326</v>
      </c>
      <c r="D31108" s="1" t="s">
        <v>108327</v>
      </c>
      <c r="E31108" s="1">
        <v>2920000.0</v>
      </c>
      <c r="F31108" s="1" t="s">
        <v>113</v>
      </c>
      <c r="G31108" s="1" t="s">
        <v>1126</v>
      </c>
      <c r="H31108" s="1">
        <v>25.0</v>
      </c>
      <c r="I31108" s="1" t="s">
        <v>1582</v>
      </c>
      <c r="J31108" s="1" t="s">
        <v>1583</v>
      </c>
      <c r="K31108" s="1">
        <v>1.0</v>
      </c>
      <c r="L31108" s="3">
        <v>39022.0</v>
      </c>
      <c r="M31108" s="3">
        <v>40416.0</v>
      </c>
      <c r="N31108" s="3">
        <v>40416.0</v>
      </c>
    </row>
    <row r="31109">
      <c r="A31109" s="1" t="s">
        <v>108328</v>
      </c>
      <c r="B31109" s="1" t="s">
        <v>108329</v>
      </c>
      <c r="C31109" s="2" t="s">
        <v>108330</v>
      </c>
      <c r="D31109" s="1" t="s">
        <v>108331</v>
      </c>
      <c r="E31109" s="1">
        <v>200000.0</v>
      </c>
      <c r="F31109" s="1" t="s">
        <v>207</v>
      </c>
      <c r="K31109" s="1">
        <v>1.0</v>
      </c>
      <c r="L31109" s="3">
        <v>41640.0</v>
      </c>
      <c r="M31109" s="3">
        <v>41922.0</v>
      </c>
      <c r="N31109" s="3">
        <v>41922.0</v>
      </c>
    </row>
    <row r="31110">
      <c r="A31110" s="1" t="s">
        <v>108332</v>
      </c>
      <c r="B31110" s="1" t="s">
        <v>108333</v>
      </c>
      <c r="C31110" s="2" t="s">
        <v>108334</v>
      </c>
      <c r="D31110" s="1" t="s">
        <v>108335</v>
      </c>
      <c r="E31110" s="1">
        <v>7000000.0</v>
      </c>
      <c r="F31110" s="1" t="s">
        <v>18</v>
      </c>
      <c r="G31110" s="1" t="s">
        <v>25</v>
      </c>
      <c r="H31110" s="1" t="s">
        <v>430</v>
      </c>
      <c r="I31110" s="1" t="s">
        <v>528</v>
      </c>
      <c r="J31110" s="1" t="s">
        <v>32414</v>
      </c>
      <c r="K31110" s="1">
        <v>4.0</v>
      </c>
      <c r="L31110" s="3">
        <v>39448.0</v>
      </c>
      <c r="M31110" s="3">
        <v>39539.0</v>
      </c>
      <c r="N31110" s="3">
        <v>40450.0</v>
      </c>
    </row>
    <row r="31111">
      <c r="A31111" s="1" t="s">
        <v>108336</v>
      </c>
      <c r="B31111" s="1" t="s">
        <v>108337</v>
      </c>
      <c r="C31111" s="2" t="s">
        <v>108338</v>
      </c>
      <c r="D31111" s="1" t="s">
        <v>50</v>
      </c>
      <c r="E31111" s="1">
        <v>1000000.0</v>
      </c>
      <c r="F31111" s="1" t="s">
        <v>18</v>
      </c>
      <c r="G31111" s="1" t="s">
        <v>37</v>
      </c>
      <c r="H31111" s="1">
        <v>30.0</v>
      </c>
      <c r="I31111" s="1" t="s">
        <v>2714</v>
      </c>
      <c r="J31111" s="1" t="s">
        <v>2714</v>
      </c>
      <c r="K31111" s="1">
        <v>1.0</v>
      </c>
      <c r="L31111" s="3">
        <v>37622.0</v>
      </c>
      <c r="M31111" s="3">
        <v>40330.0</v>
      </c>
      <c r="N31111" s="3">
        <v>40330.0</v>
      </c>
    </row>
    <row r="31112">
      <c r="A31112" s="1" t="s">
        <v>108339</v>
      </c>
      <c r="B31112" s="1" t="s">
        <v>108340</v>
      </c>
      <c r="D31112" s="1" t="s">
        <v>50</v>
      </c>
      <c r="E31112" s="1" t="s">
        <v>43</v>
      </c>
      <c r="F31112" s="1" t="s">
        <v>18</v>
      </c>
      <c r="G31112" s="1" t="s">
        <v>25</v>
      </c>
      <c r="H31112" s="1" t="s">
        <v>106</v>
      </c>
      <c r="I31112" s="1" t="s">
        <v>107</v>
      </c>
      <c r="J31112" s="1" t="s">
        <v>108</v>
      </c>
      <c r="K31112" s="1">
        <v>1.0</v>
      </c>
      <c r="L31112" s="3">
        <v>41583.0</v>
      </c>
      <c r="M31112" s="3">
        <v>41623.0</v>
      </c>
      <c r="N31112" s="3">
        <v>41623.0</v>
      </c>
    </row>
    <row r="31113">
      <c r="A31113" s="1" t="s">
        <v>108341</v>
      </c>
      <c r="B31113" s="1" t="s">
        <v>108342</v>
      </c>
      <c r="C31113" s="2" t="s">
        <v>108343</v>
      </c>
      <c r="D31113" s="1" t="s">
        <v>36</v>
      </c>
      <c r="E31113" s="1">
        <v>5.2E7</v>
      </c>
      <c r="F31113" s="1" t="s">
        <v>18</v>
      </c>
      <c r="G31113" s="1" t="s">
        <v>37</v>
      </c>
      <c r="H31113" s="1">
        <v>22.0</v>
      </c>
      <c r="I31113" s="1" t="s">
        <v>38</v>
      </c>
      <c r="J31113" s="1" t="s">
        <v>38</v>
      </c>
      <c r="K31113" s="1">
        <v>4.0</v>
      </c>
      <c r="L31113" s="3">
        <v>38687.0</v>
      </c>
      <c r="M31113" s="3">
        <v>39138.0</v>
      </c>
      <c r="N31113" s="3">
        <v>40057.0</v>
      </c>
    </row>
    <row r="31114">
      <c r="A31114" s="1" t="s">
        <v>108344</v>
      </c>
      <c r="B31114" s="1" t="s">
        <v>108345</v>
      </c>
      <c r="C31114" s="2" t="s">
        <v>108346</v>
      </c>
      <c r="D31114" s="1" t="s">
        <v>42</v>
      </c>
      <c r="E31114" s="1">
        <v>6500000.0</v>
      </c>
      <c r="F31114" s="1" t="s">
        <v>18</v>
      </c>
      <c r="G31114" s="1" t="s">
        <v>25</v>
      </c>
      <c r="H31114" s="1" t="s">
        <v>158</v>
      </c>
      <c r="I31114" s="1" t="s">
        <v>244</v>
      </c>
      <c r="J31114" s="1" t="s">
        <v>7576</v>
      </c>
      <c r="K31114" s="1">
        <v>1.0</v>
      </c>
      <c r="L31114" s="3">
        <v>36161.0</v>
      </c>
      <c r="M31114" s="3">
        <v>39398.0</v>
      </c>
      <c r="N31114" s="3">
        <v>39398.0</v>
      </c>
    </row>
    <row r="31115">
      <c r="A31115" s="1" t="s">
        <v>108347</v>
      </c>
      <c r="B31115" s="1" t="s">
        <v>108348</v>
      </c>
      <c r="C31115" s="2" t="s">
        <v>108349</v>
      </c>
      <c r="D31115" s="1" t="s">
        <v>108350</v>
      </c>
      <c r="E31115" s="1">
        <v>406939.0</v>
      </c>
      <c r="F31115" s="1" t="s">
        <v>18</v>
      </c>
      <c r="K31115" s="1">
        <v>2.0</v>
      </c>
      <c r="L31115" s="3">
        <v>40744.0</v>
      </c>
      <c r="M31115" s="3">
        <v>40744.0</v>
      </c>
      <c r="N31115" s="3">
        <v>40770.0</v>
      </c>
    </row>
    <row r="31116">
      <c r="A31116" s="1" t="s">
        <v>108351</v>
      </c>
      <c r="B31116" s="1" t="s">
        <v>108352</v>
      </c>
      <c r="C31116" s="2" t="s">
        <v>108353</v>
      </c>
      <c r="D31116" s="1" t="s">
        <v>108354</v>
      </c>
      <c r="E31116" s="1">
        <v>750000.0</v>
      </c>
      <c r="F31116" s="1" t="s">
        <v>18</v>
      </c>
      <c r="G31116" s="1" t="s">
        <v>25</v>
      </c>
      <c r="H31116" s="1" t="s">
        <v>142</v>
      </c>
      <c r="I31116" s="1" t="s">
        <v>143</v>
      </c>
      <c r="J31116" s="1" t="s">
        <v>438</v>
      </c>
      <c r="K31116" s="1">
        <v>1.0</v>
      </c>
      <c r="L31116" s="3">
        <v>40483.0</v>
      </c>
      <c r="M31116" s="3">
        <v>41214.0</v>
      </c>
      <c r="N31116" s="3">
        <v>41214.0</v>
      </c>
    </row>
    <row r="31117">
      <c r="A31117" s="1" t="s">
        <v>108355</v>
      </c>
      <c r="B31117" s="1" t="s">
        <v>108356</v>
      </c>
      <c r="C31117" s="2" t="s">
        <v>108357</v>
      </c>
      <c r="D31117" s="1" t="s">
        <v>1503</v>
      </c>
      <c r="E31117" s="1">
        <v>3.7669746E7</v>
      </c>
      <c r="F31117" s="1" t="s">
        <v>18</v>
      </c>
      <c r="G31117" s="1" t="s">
        <v>25</v>
      </c>
      <c r="H31117" s="1" t="s">
        <v>121</v>
      </c>
      <c r="I31117" s="1" t="s">
        <v>528</v>
      </c>
      <c r="J31117" s="1" t="s">
        <v>4694</v>
      </c>
      <c r="K31117" s="1">
        <v>9.0</v>
      </c>
      <c r="L31117" s="3">
        <v>37622.0</v>
      </c>
      <c r="M31117" s="3">
        <v>37622.0</v>
      </c>
      <c r="N31117" s="3">
        <v>41817.0</v>
      </c>
    </row>
    <row r="31118">
      <c r="A31118" s="1" t="s">
        <v>108358</v>
      </c>
      <c r="B31118" s="1" t="s">
        <v>108359</v>
      </c>
      <c r="C31118" s="2" t="s">
        <v>108360</v>
      </c>
      <c r="D31118" s="1" t="s">
        <v>70</v>
      </c>
      <c r="E31118" s="1">
        <v>2500000.0</v>
      </c>
      <c r="F31118" s="1" t="s">
        <v>18</v>
      </c>
      <c r="G31118" s="1" t="s">
        <v>25</v>
      </c>
      <c r="H31118" s="1" t="s">
        <v>64</v>
      </c>
      <c r="I31118" s="1" t="s">
        <v>65</v>
      </c>
      <c r="J31118" s="1" t="s">
        <v>71</v>
      </c>
      <c r="K31118" s="1">
        <v>1.0</v>
      </c>
      <c r="M31118" s="3">
        <v>41255.0</v>
      </c>
      <c r="N31118" s="3">
        <v>41255.0</v>
      </c>
    </row>
    <row r="31119">
      <c r="A31119" s="1" t="s">
        <v>108361</v>
      </c>
      <c r="B31119" s="1" t="s">
        <v>108362</v>
      </c>
      <c r="C31119" s="2" t="s">
        <v>108363</v>
      </c>
      <c r="D31119" s="1" t="s">
        <v>108364</v>
      </c>
      <c r="E31119" s="1">
        <v>100000.0</v>
      </c>
      <c r="F31119" s="1" t="s">
        <v>18</v>
      </c>
      <c r="G31119" s="1" t="s">
        <v>128</v>
      </c>
      <c r="H31119" s="1" t="s">
        <v>326</v>
      </c>
      <c r="I31119" s="1" t="s">
        <v>130</v>
      </c>
      <c r="J31119" s="1" t="s">
        <v>327</v>
      </c>
      <c r="K31119" s="1">
        <v>1.0</v>
      </c>
      <c r="L31119" s="3">
        <v>40787.0</v>
      </c>
      <c r="M31119" s="3">
        <v>40787.0</v>
      </c>
      <c r="N31119" s="3">
        <v>40787.0</v>
      </c>
    </row>
    <row r="31120">
      <c r="A31120" s="1" t="s">
        <v>108365</v>
      </c>
      <c r="B31120" s="1" t="s">
        <v>108366</v>
      </c>
      <c r="C31120" s="2" t="s">
        <v>108367</v>
      </c>
      <c r="D31120" s="1" t="s">
        <v>741</v>
      </c>
      <c r="E31120" s="1">
        <v>200000.0</v>
      </c>
      <c r="F31120" s="1" t="s">
        <v>18</v>
      </c>
      <c r="G31120" s="1" t="s">
        <v>25</v>
      </c>
      <c r="H31120" s="1" t="s">
        <v>9101</v>
      </c>
      <c r="I31120" s="1" t="s">
        <v>9753</v>
      </c>
      <c r="J31120" s="1" t="s">
        <v>108368</v>
      </c>
      <c r="K31120" s="1">
        <v>2.0</v>
      </c>
      <c r="L31120" s="3">
        <v>41275.0</v>
      </c>
      <c r="M31120" s="3">
        <v>41379.0</v>
      </c>
      <c r="N31120" s="3">
        <v>41800.0</v>
      </c>
    </row>
    <row r="31121">
      <c r="A31121" s="1" t="s">
        <v>108369</v>
      </c>
      <c r="B31121" s="1" t="s">
        <v>108370</v>
      </c>
      <c r="C31121" s="2" t="s">
        <v>108371</v>
      </c>
      <c r="D31121" s="1" t="s">
        <v>108372</v>
      </c>
      <c r="E31121" s="1">
        <v>84874.0</v>
      </c>
      <c r="F31121" s="1" t="s">
        <v>18</v>
      </c>
      <c r="G31121" s="1" t="s">
        <v>650</v>
      </c>
      <c r="H31121" s="1">
        <v>5.0</v>
      </c>
      <c r="I31121" s="1" t="s">
        <v>37220</v>
      </c>
      <c r="J31121" s="1" t="s">
        <v>37220</v>
      </c>
      <c r="K31121" s="1">
        <v>2.0</v>
      </c>
      <c r="L31121" s="3">
        <v>41846.0</v>
      </c>
      <c r="M31121" s="3">
        <v>41871.0</v>
      </c>
      <c r="N31121" s="3">
        <v>41992.0</v>
      </c>
    </row>
    <row r="31122">
      <c r="A31122" s="1" t="s">
        <v>108373</v>
      </c>
      <c r="B31122" s="1" t="s">
        <v>108374</v>
      </c>
      <c r="C31122" s="2" t="s">
        <v>108375</v>
      </c>
      <c r="D31122" s="1" t="s">
        <v>108376</v>
      </c>
      <c r="E31122" s="1">
        <v>5859922.0</v>
      </c>
      <c r="F31122" s="1" t="s">
        <v>18</v>
      </c>
      <c r="G31122" s="1" t="s">
        <v>25</v>
      </c>
      <c r="H31122" s="1" t="s">
        <v>142</v>
      </c>
      <c r="I31122" s="1" t="s">
        <v>143</v>
      </c>
      <c r="J31122" s="1" t="s">
        <v>143</v>
      </c>
      <c r="K31122" s="1">
        <v>5.0</v>
      </c>
      <c r="L31122" s="3">
        <v>40391.0</v>
      </c>
      <c r="M31122" s="3">
        <v>40410.0</v>
      </c>
      <c r="N31122" s="3">
        <v>42291.0</v>
      </c>
    </row>
    <row r="31123">
      <c r="A31123" s="1" t="s">
        <v>108377</v>
      </c>
      <c r="B31123" s="1" t="s">
        <v>108378</v>
      </c>
      <c r="C31123" s="2" t="s">
        <v>108379</v>
      </c>
      <c r="D31123" s="1" t="s">
        <v>26281</v>
      </c>
      <c r="E31123" s="1">
        <v>3516136.0</v>
      </c>
      <c r="F31123" s="1" t="s">
        <v>18</v>
      </c>
      <c r="G31123" s="1" t="s">
        <v>341</v>
      </c>
      <c r="H31123" s="1">
        <v>11.0</v>
      </c>
      <c r="I31123" s="1" t="s">
        <v>497</v>
      </c>
      <c r="J31123" s="1" t="s">
        <v>497</v>
      </c>
      <c r="K31123" s="1">
        <v>3.0</v>
      </c>
      <c r="L31123" s="3">
        <v>41460.0</v>
      </c>
      <c r="M31123" s="3">
        <v>41487.0</v>
      </c>
      <c r="N31123" s="3">
        <v>41876.0</v>
      </c>
    </row>
    <row r="31124">
      <c r="A31124" s="1" t="s">
        <v>108380</v>
      </c>
      <c r="B31124" s="1" t="s">
        <v>108381</v>
      </c>
      <c r="C31124" s="2" t="s">
        <v>108382</v>
      </c>
      <c r="D31124" s="1" t="s">
        <v>108383</v>
      </c>
      <c r="E31124" s="1" t="s">
        <v>43</v>
      </c>
      <c r="F31124" s="1" t="s">
        <v>18</v>
      </c>
      <c r="G31124" s="1" t="s">
        <v>4881</v>
      </c>
      <c r="I31124" s="1" t="s">
        <v>4882</v>
      </c>
      <c r="J31124" s="1" t="s">
        <v>4882</v>
      </c>
      <c r="K31124" s="1">
        <v>1.0</v>
      </c>
      <c r="M31124" s="3">
        <v>40118.0</v>
      </c>
      <c r="N31124" s="3">
        <v>40118.0</v>
      </c>
    </row>
    <row r="31125">
      <c r="A31125" s="1" t="s">
        <v>108384</v>
      </c>
      <c r="B31125" s="1" t="s">
        <v>108385</v>
      </c>
      <c r="C31125" s="2" t="s">
        <v>108386</v>
      </c>
      <c r="D31125" s="1" t="s">
        <v>3110</v>
      </c>
      <c r="E31125" s="1">
        <v>1.1E7</v>
      </c>
      <c r="F31125" s="1" t="s">
        <v>18</v>
      </c>
      <c r="G31125" s="1" t="s">
        <v>341</v>
      </c>
      <c r="H31125" s="1">
        <v>11.0</v>
      </c>
      <c r="I31125" s="1" t="s">
        <v>497</v>
      </c>
      <c r="J31125" s="1" t="s">
        <v>497</v>
      </c>
      <c r="K31125" s="1">
        <v>1.0</v>
      </c>
      <c r="L31125" s="3">
        <v>31778.0</v>
      </c>
      <c r="M31125" s="3">
        <v>42087.0</v>
      </c>
      <c r="N31125" s="3">
        <v>42087.0</v>
      </c>
    </row>
    <row r="31126">
      <c r="A31126" s="1" t="s">
        <v>108387</v>
      </c>
      <c r="B31126" s="1" t="s">
        <v>108388</v>
      </c>
      <c r="C31126" s="2" t="s">
        <v>108389</v>
      </c>
      <c r="D31126" s="1" t="s">
        <v>108390</v>
      </c>
      <c r="E31126" s="1" t="s">
        <v>43</v>
      </c>
      <c r="F31126" s="1" t="s">
        <v>18</v>
      </c>
      <c r="G31126" s="1" t="s">
        <v>25</v>
      </c>
      <c r="H31126" s="1" t="s">
        <v>64</v>
      </c>
      <c r="I31126" s="1" t="s">
        <v>95</v>
      </c>
      <c r="J31126" s="1" t="s">
        <v>95</v>
      </c>
      <c r="K31126" s="1">
        <v>1.0</v>
      </c>
      <c r="L31126" s="3">
        <v>40453.0</v>
      </c>
      <c r="M31126" s="3">
        <v>41926.0</v>
      </c>
      <c r="N31126" s="3">
        <v>41926.0</v>
      </c>
    </row>
    <row r="31127">
      <c r="A31127" s="1" t="s">
        <v>108391</v>
      </c>
      <c r="B31127" s="1" t="s">
        <v>108392</v>
      </c>
      <c r="C31127" s="2" t="s">
        <v>108393</v>
      </c>
      <c r="D31127" s="1" t="s">
        <v>42</v>
      </c>
      <c r="E31127" s="1">
        <v>1100000.0</v>
      </c>
      <c r="F31127" s="1" t="s">
        <v>18</v>
      </c>
      <c r="G31127" s="1" t="s">
        <v>57</v>
      </c>
      <c r="H31127" s="1" t="s">
        <v>3339</v>
      </c>
      <c r="I31127" s="1" t="s">
        <v>20060</v>
      </c>
      <c r="J31127" s="1" t="s">
        <v>20061</v>
      </c>
      <c r="K31127" s="1">
        <v>1.0</v>
      </c>
      <c r="L31127" s="3">
        <v>33970.0</v>
      </c>
      <c r="M31127" s="3">
        <v>39913.0</v>
      </c>
      <c r="N31127" s="3">
        <v>39913.0</v>
      </c>
    </row>
    <row r="31128">
      <c r="A31128" s="1" t="s">
        <v>108394</v>
      </c>
      <c r="B31128" s="1" t="s">
        <v>108395</v>
      </c>
      <c r="C31128" s="2" t="s">
        <v>108396</v>
      </c>
      <c r="D31128" s="1" t="s">
        <v>718</v>
      </c>
      <c r="E31128" s="1" t="s">
        <v>43</v>
      </c>
      <c r="F31128" s="1" t="s">
        <v>18</v>
      </c>
      <c r="G31128" s="1" t="s">
        <v>25</v>
      </c>
      <c r="H31128" s="1" t="s">
        <v>158</v>
      </c>
      <c r="I31128" s="1" t="s">
        <v>244</v>
      </c>
      <c r="J31128" s="1" t="s">
        <v>332</v>
      </c>
      <c r="K31128" s="1">
        <v>1.0</v>
      </c>
      <c r="L31128" s="3">
        <v>40179.0</v>
      </c>
      <c r="M31128" s="3">
        <v>40179.0</v>
      </c>
      <c r="N31128" s="3">
        <v>40179.0</v>
      </c>
    </row>
    <row r="31129">
      <c r="A31129" s="1" t="s">
        <v>108397</v>
      </c>
      <c r="B31129" s="1" t="s">
        <v>108398</v>
      </c>
      <c r="C31129" s="2" t="s">
        <v>108399</v>
      </c>
      <c r="D31129" s="1" t="s">
        <v>8537</v>
      </c>
      <c r="E31129" s="1">
        <v>1500000.0</v>
      </c>
      <c r="F31129" s="1" t="s">
        <v>18</v>
      </c>
      <c r="G31129" s="1" t="s">
        <v>25</v>
      </c>
      <c r="H31129" s="1" t="s">
        <v>142</v>
      </c>
      <c r="I31129" s="1" t="s">
        <v>143</v>
      </c>
      <c r="J31129" s="1" t="s">
        <v>143</v>
      </c>
      <c r="K31129" s="1">
        <v>1.0</v>
      </c>
      <c r="M31129" s="3">
        <v>42185.0</v>
      </c>
      <c r="N31129" s="3">
        <v>42185.0</v>
      </c>
    </row>
    <row r="31130">
      <c r="A31130" s="1" t="s">
        <v>108400</v>
      </c>
      <c r="B31130" s="1" t="s">
        <v>108401</v>
      </c>
      <c r="C31130" s="2" t="s">
        <v>108402</v>
      </c>
      <c r="D31130" s="1" t="s">
        <v>56</v>
      </c>
      <c r="E31130" s="1">
        <v>2.1055E7</v>
      </c>
      <c r="F31130" s="1" t="s">
        <v>18</v>
      </c>
      <c r="G31130" s="1" t="s">
        <v>25</v>
      </c>
      <c r="H31130" s="1" t="s">
        <v>142</v>
      </c>
      <c r="I31130" s="1" t="s">
        <v>143</v>
      </c>
      <c r="J31130" s="1" t="s">
        <v>143</v>
      </c>
      <c r="K31130" s="1">
        <v>3.0</v>
      </c>
      <c r="M31130" s="3">
        <v>39261.0</v>
      </c>
      <c r="N31130" s="3">
        <v>42271.0</v>
      </c>
    </row>
    <row r="31131">
      <c r="A31131" s="1" t="s">
        <v>108403</v>
      </c>
      <c r="B31131" s="1" t="s">
        <v>108404</v>
      </c>
      <c r="C31131" s="2" t="s">
        <v>108405</v>
      </c>
      <c r="D31131" s="1" t="s">
        <v>108406</v>
      </c>
      <c r="E31131" s="1">
        <v>300000.0</v>
      </c>
      <c r="F31131" s="1" t="s">
        <v>18</v>
      </c>
      <c r="G31131" s="1" t="s">
        <v>19</v>
      </c>
      <c r="H31131" s="1">
        <v>7.0</v>
      </c>
      <c r="I31131" s="1" t="s">
        <v>672</v>
      </c>
      <c r="J31131" s="1" t="s">
        <v>672</v>
      </c>
      <c r="K31131" s="1">
        <v>1.0</v>
      </c>
      <c r="L31131" s="3">
        <v>41487.0</v>
      </c>
      <c r="M31131" s="3">
        <v>42269.0</v>
      </c>
      <c r="N31131" s="3">
        <v>42269.0</v>
      </c>
    </row>
    <row r="31132">
      <c r="A31132" s="1" t="s">
        <v>108407</v>
      </c>
      <c r="B31132" s="1" t="s">
        <v>108408</v>
      </c>
      <c r="C31132" s="2" t="s">
        <v>108409</v>
      </c>
      <c r="D31132" s="1" t="s">
        <v>36</v>
      </c>
      <c r="E31132" s="1">
        <v>1.121724E7</v>
      </c>
      <c r="F31132" s="1" t="s">
        <v>18</v>
      </c>
      <c r="G31132" s="1" t="s">
        <v>25</v>
      </c>
      <c r="H31132" s="1" t="s">
        <v>142</v>
      </c>
      <c r="I31132" s="1" t="s">
        <v>143</v>
      </c>
      <c r="J31132" s="1" t="s">
        <v>143</v>
      </c>
      <c r="K31132" s="1">
        <v>3.0</v>
      </c>
      <c r="L31132" s="3">
        <v>39814.0</v>
      </c>
      <c r="M31132" s="3">
        <v>40395.0</v>
      </c>
      <c r="N31132" s="3">
        <v>41156.0</v>
      </c>
    </row>
    <row r="31133">
      <c r="A31133" s="1" t="s">
        <v>108410</v>
      </c>
      <c r="B31133" s="1" t="s">
        <v>108411</v>
      </c>
      <c r="C31133" s="2" t="s">
        <v>108412</v>
      </c>
      <c r="D31133" s="1" t="s">
        <v>127</v>
      </c>
      <c r="E31133" s="1">
        <v>1.257E7</v>
      </c>
      <c r="F31133" s="1" t="s">
        <v>18</v>
      </c>
      <c r="G31133" s="1" t="s">
        <v>25</v>
      </c>
      <c r="H31133" s="1" t="s">
        <v>142</v>
      </c>
      <c r="I31133" s="1" t="s">
        <v>143</v>
      </c>
      <c r="J31133" s="1" t="s">
        <v>143</v>
      </c>
      <c r="K31133" s="1">
        <v>2.0</v>
      </c>
      <c r="L31133" s="3">
        <v>41518.0</v>
      </c>
      <c r="M31133" s="3">
        <v>41620.0</v>
      </c>
      <c r="N31133" s="3">
        <v>42033.0</v>
      </c>
    </row>
    <row r="31134">
      <c r="A31134" s="1" t="s">
        <v>108413</v>
      </c>
      <c r="B31134" s="1" t="s">
        <v>108414</v>
      </c>
      <c r="D31134" s="1" t="s">
        <v>56</v>
      </c>
      <c r="E31134" s="1">
        <v>3000000.0</v>
      </c>
      <c r="F31134" s="1" t="s">
        <v>113</v>
      </c>
      <c r="G31134" s="1" t="s">
        <v>25</v>
      </c>
      <c r="H31134" s="1" t="s">
        <v>64</v>
      </c>
      <c r="I31134" s="1" t="s">
        <v>65</v>
      </c>
      <c r="J31134" s="1" t="s">
        <v>4149</v>
      </c>
      <c r="K31134" s="1">
        <v>1.0</v>
      </c>
      <c r="L31134" s="3">
        <v>34700.0</v>
      </c>
      <c r="M31134" s="3">
        <v>38917.0</v>
      </c>
      <c r="N31134" s="3">
        <v>38917.0</v>
      </c>
    </row>
    <row r="31135">
      <c r="A31135" s="1" t="s">
        <v>108415</v>
      </c>
      <c r="B31135" s="1" t="s">
        <v>108416</v>
      </c>
      <c r="C31135" s="2" t="s">
        <v>108417</v>
      </c>
      <c r="D31135" s="1" t="s">
        <v>108418</v>
      </c>
      <c r="E31135" s="1" t="s">
        <v>43</v>
      </c>
      <c r="F31135" s="1" t="s">
        <v>113</v>
      </c>
      <c r="G31135" s="1" t="s">
        <v>25</v>
      </c>
      <c r="H31135" s="1" t="s">
        <v>64</v>
      </c>
      <c r="I31135" s="1" t="s">
        <v>65</v>
      </c>
      <c r="J31135" s="1" t="s">
        <v>271</v>
      </c>
      <c r="K31135" s="1">
        <v>1.0</v>
      </c>
      <c r="L31135" s="3">
        <v>41640.0</v>
      </c>
      <c r="M31135" s="3">
        <v>41805.0</v>
      </c>
      <c r="N31135" s="3">
        <v>41805.0</v>
      </c>
    </row>
    <row r="31136">
      <c r="A31136" s="1" t="s">
        <v>108419</v>
      </c>
      <c r="B31136" s="1" t="s">
        <v>108420</v>
      </c>
      <c r="C31136" s="2" t="s">
        <v>108421</v>
      </c>
      <c r="D31136" s="1" t="s">
        <v>741</v>
      </c>
      <c r="E31136" s="1">
        <v>458500.0</v>
      </c>
      <c r="F31136" s="1" t="s">
        <v>18</v>
      </c>
      <c r="G31136" s="1" t="s">
        <v>25</v>
      </c>
      <c r="H31136" s="1" t="s">
        <v>106</v>
      </c>
      <c r="I31136" s="1" t="s">
        <v>107</v>
      </c>
      <c r="J31136" s="1" t="s">
        <v>108</v>
      </c>
      <c r="K31136" s="1">
        <v>1.0</v>
      </c>
      <c r="L31136" s="3">
        <v>39814.0</v>
      </c>
      <c r="M31136" s="3">
        <v>42072.0</v>
      </c>
      <c r="N31136" s="3">
        <v>42072.0</v>
      </c>
    </row>
    <row r="31137">
      <c r="A31137" s="1" t="s">
        <v>108422</v>
      </c>
      <c r="B31137" s="1" t="s">
        <v>108423</v>
      </c>
      <c r="C31137" s="2" t="s">
        <v>108424</v>
      </c>
      <c r="D31137" s="1" t="s">
        <v>1671</v>
      </c>
      <c r="E31137" s="1">
        <v>1669.0</v>
      </c>
      <c r="F31137" s="1" t="s">
        <v>18</v>
      </c>
      <c r="G31137" s="1" t="s">
        <v>19</v>
      </c>
      <c r="H31137" s="1">
        <v>16.0</v>
      </c>
      <c r="I31137" s="1" t="s">
        <v>7936</v>
      </c>
      <c r="J31137" s="1" t="s">
        <v>7936</v>
      </c>
      <c r="K31137" s="1">
        <v>1.0</v>
      </c>
      <c r="L31137" s="3">
        <v>41730.0</v>
      </c>
      <c r="M31137" s="3">
        <v>41730.0</v>
      </c>
      <c r="N31137" s="3">
        <v>41730.0</v>
      </c>
    </row>
    <row r="31138">
      <c r="A31138" s="1" t="s">
        <v>108425</v>
      </c>
      <c r="B31138" s="1" t="s">
        <v>108426</v>
      </c>
      <c r="C31138" s="2" t="s">
        <v>108427</v>
      </c>
      <c r="D31138" s="1" t="s">
        <v>36</v>
      </c>
      <c r="E31138" s="1">
        <v>5.52376E7</v>
      </c>
      <c r="F31138" s="1" t="s">
        <v>113</v>
      </c>
      <c r="G31138" s="1" t="s">
        <v>25</v>
      </c>
      <c r="H31138" s="1" t="s">
        <v>64</v>
      </c>
      <c r="I31138" s="1" t="s">
        <v>65</v>
      </c>
      <c r="J31138" s="1" t="s">
        <v>66</v>
      </c>
      <c r="K31138" s="1">
        <v>5.0</v>
      </c>
      <c r="L31138" s="3">
        <v>38353.0</v>
      </c>
      <c r="M31138" s="3">
        <v>38657.0</v>
      </c>
      <c r="N31138" s="3">
        <v>40095.0</v>
      </c>
    </row>
    <row r="31139">
      <c r="A31139" s="1" t="s">
        <v>108428</v>
      </c>
      <c r="B31139" s="1" t="s">
        <v>108429</v>
      </c>
      <c r="D31139" s="1" t="s">
        <v>56</v>
      </c>
      <c r="E31139" s="1">
        <v>3.19E8</v>
      </c>
      <c r="F31139" s="1" t="s">
        <v>18</v>
      </c>
      <c r="G31139" s="1" t="s">
        <v>25</v>
      </c>
      <c r="H31139" s="1" t="s">
        <v>158</v>
      </c>
      <c r="I31139" s="1" t="s">
        <v>244</v>
      </c>
      <c r="J31139" s="1" t="s">
        <v>327</v>
      </c>
      <c r="K31139" s="1">
        <v>1.0</v>
      </c>
      <c r="M31139" s="3">
        <v>40272.0</v>
      </c>
      <c r="N31139" s="3">
        <v>40272.0</v>
      </c>
    </row>
    <row r="31140">
      <c r="A31140" s="1" t="s">
        <v>108430</v>
      </c>
      <c r="B31140" s="1" t="s">
        <v>108431</v>
      </c>
      <c r="C31140" s="2" t="s">
        <v>108432</v>
      </c>
      <c r="D31140" s="1" t="s">
        <v>7592</v>
      </c>
      <c r="E31140" s="1">
        <v>3.0E8</v>
      </c>
      <c r="F31140" s="1" t="s">
        <v>689</v>
      </c>
      <c r="G31140" s="1" t="s">
        <v>25</v>
      </c>
      <c r="H31140" s="1" t="s">
        <v>286</v>
      </c>
      <c r="I31140" s="1" t="s">
        <v>874</v>
      </c>
      <c r="J31140" s="1" t="s">
        <v>874</v>
      </c>
      <c r="K31140" s="1">
        <v>1.0</v>
      </c>
      <c r="L31140" s="3">
        <v>37622.0</v>
      </c>
      <c r="M31140" s="3">
        <v>38029.0</v>
      </c>
      <c r="N31140" s="3">
        <v>38029.0</v>
      </c>
    </row>
    <row r="31141">
      <c r="A31141" s="1" t="s">
        <v>108433</v>
      </c>
      <c r="B31141" s="1" t="s">
        <v>108434</v>
      </c>
      <c r="C31141" s="2" t="s">
        <v>108435</v>
      </c>
      <c r="D31141" s="1" t="s">
        <v>766</v>
      </c>
      <c r="E31141" s="1">
        <v>8000000.0</v>
      </c>
      <c r="F31141" s="1" t="s">
        <v>18</v>
      </c>
      <c r="G31141" s="1" t="s">
        <v>19</v>
      </c>
      <c r="H31141" s="1">
        <v>19.0</v>
      </c>
      <c r="I31141" s="1" t="s">
        <v>474</v>
      </c>
      <c r="J31141" s="1" t="s">
        <v>474</v>
      </c>
      <c r="K31141" s="1">
        <v>1.0</v>
      </c>
      <c r="L31141" s="3">
        <v>35431.0</v>
      </c>
      <c r="M31141" s="3">
        <v>39762.0</v>
      </c>
      <c r="N31141" s="3">
        <v>39762.0</v>
      </c>
    </row>
    <row r="31142">
      <c r="A31142" s="1" t="s">
        <v>108436</v>
      </c>
      <c r="B31142" s="1" t="s">
        <v>108437</v>
      </c>
      <c r="C31142" s="2" t="s">
        <v>108438</v>
      </c>
      <c r="D31142" s="1" t="s">
        <v>993</v>
      </c>
      <c r="E31142" s="1" t="s">
        <v>43</v>
      </c>
      <c r="F31142" s="1" t="s">
        <v>18</v>
      </c>
      <c r="G31142" s="1" t="s">
        <v>57</v>
      </c>
      <c r="H31142" s="1" t="s">
        <v>4487</v>
      </c>
      <c r="I31142" s="1" t="s">
        <v>4488</v>
      </c>
      <c r="J31142" s="1" t="s">
        <v>26779</v>
      </c>
      <c r="K31142" s="1">
        <v>1.0</v>
      </c>
      <c r="L31142" s="3">
        <v>41758.0</v>
      </c>
      <c r="M31142" s="3">
        <v>41754.0</v>
      </c>
      <c r="N31142" s="3">
        <v>41754.0</v>
      </c>
    </row>
    <row r="31143">
      <c r="A31143" s="1" t="s">
        <v>108439</v>
      </c>
      <c r="B31143" s="1" t="s">
        <v>108440</v>
      </c>
      <c r="C31143" s="2" t="s">
        <v>108441</v>
      </c>
      <c r="E31143" s="1">
        <v>5000.0</v>
      </c>
      <c r="F31143" s="1" t="s">
        <v>18</v>
      </c>
      <c r="K31143" s="1">
        <v>1.0</v>
      </c>
      <c r="L31143" s="3">
        <v>42298.0</v>
      </c>
      <c r="M31143" s="3">
        <v>42292.0</v>
      </c>
      <c r="N31143" s="3">
        <v>42292.0</v>
      </c>
    </row>
    <row r="31144">
      <c r="A31144" s="1" t="s">
        <v>108442</v>
      </c>
      <c r="B31144" s="1" t="s">
        <v>108443</v>
      </c>
      <c r="C31144" s="2" t="s">
        <v>108444</v>
      </c>
      <c r="D31144" s="1" t="s">
        <v>766</v>
      </c>
      <c r="E31144" s="1">
        <v>3.8690547E7</v>
      </c>
      <c r="F31144" s="1" t="s">
        <v>113</v>
      </c>
      <c r="G31144" s="1" t="s">
        <v>37</v>
      </c>
      <c r="H31144" s="1">
        <v>30.0</v>
      </c>
      <c r="I31144" s="1" t="s">
        <v>2714</v>
      </c>
      <c r="J31144" s="1" t="s">
        <v>2714</v>
      </c>
      <c r="K31144" s="1">
        <v>4.0</v>
      </c>
      <c r="L31144" s="3">
        <v>37987.0</v>
      </c>
      <c r="M31144" s="3">
        <v>38168.0</v>
      </c>
      <c r="N31144" s="3">
        <v>40122.0</v>
      </c>
    </row>
    <row r="31145">
      <c r="A31145" s="1" t="s">
        <v>108445</v>
      </c>
      <c r="B31145" s="1" t="s">
        <v>108446</v>
      </c>
      <c r="C31145" s="2" t="s">
        <v>108447</v>
      </c>
      <c r="D31145" s="1" t="s">
        <v>108448</v>
      </c>
      <c r="E31145" s="1" t="s">
        <v>43</v>
      </c>
      <c r="F31145" s="1" t="s">
        <v>18</v>
      </c>
      <c r="G31145" s="1" t="s">
        <v>1126</v>
      </c>
      <c r="H31145" s="1">
        <v>25.0</v>
      </c>
      <c r="I31145" s="1" t="s">
        <v>1582</v>
      </c>
      <c r="J31145" s="1" t="s">
        <v>1583</v>
      </c>
      <c r="K31145" s="1">
        <v>1.0</v>
      </c>
      <c r="L31145" s="3">
        <v>39962.0</v>
      </c>
      <c r="M31145" s="3">
        <v>40179.0</v>
      </c>
      <c r="N31145" s="3">
        <v>40179.0</v>
      </c>
    </row>
    <row r="31146">
      <c r="A31146" s="1" t="s">
        <v>108449</v>
      </c>
      <c r="B31146" s="2" t="s">
        <v>108450</v>
      </c>
      <c r="C31146" s="2" t="s">
        <v>108451</v>
      </c>
      <c r="D31146" s="1" t="s">
        <v>134</v>
      </c>
      <c r="E31146" s="1">
        <v>5000000.0</v>
      </c>
      <c r="F31146" s="1" t="s">
        <v>18</v>
      </c>
      <c r="G31146" s="1" t="s">
        <v>37</v>
      </c>
      <c r="H31146" s="1">
        <v>2.0</v>
      </c>
      <c r="I31146" s="1" t="s">
        <v>313</v>
      </c>
      <c r="J31146" s="1" t="s">
        <v>313</v>
      </c>
      <c r="K31146" s="1">
        <v>1.0</v>
      </c>
      <c r="L31146" s="3">
        <v>38139.0</v>
      </c>
      <c r="M31146" s="3">
        <v>38991.0</v>
      </c>
      <c r="N31146" s="3">
        <v>38991.0</v>
      </c>
    </row>
    <row r="31147">
      <c r="A31147" s="1" t="s">
        <v>108452</v>
      </c>
      <c r="B31147" s="1" t="s">
        <v>108453</v>
      </c>
      <c r="C31147" s="2" t="s">
        <v>108454</v>
      </c>
      <c r="D31147" s="1" t="s">
        <v>75</v>
      </c>
      <c r="E31147" s="1">
        <v>3.68E8</v>
      </c>
      <c r="F31147" s="1" t="s">
        <v>18</v>
      </c>
      <c r="G31147" s="1" t="s">
        <v>37</v>
      </c>
      <c r="H31147" s="1">
        <v>22.0</v>
      </c>
      <c r="I31147" s="1" t="s">
        <v>38</v>
      </c>
      <c r="J31147" s="1" t="s">
        <v>38</v>
      </c>
      <c r="K31147" s="1">
        <v>5.0</v>
      </c>
      <c r="L31147" s="3">
        <v>40179.0</v>
      </c>
      <c r="M31147" s="3">
        <v>40179.0</v>
      </c>
      <c r="N31147" s="3">
        <v>41935.0</v>
      </c>
    </row>
    <row r="31148">
      <c r="A31148" s="1" t="s">
        <v>108455</v>
      </c>
      <c r="B31148" s="1" t="s">
        <v>108456</v>
      </c>
      <c r="C31148" s="2" t="s">
        <v>108457</v>
      </c>
      <c r="E31148" s="1">
        <v>1000000.0</v>
      </c>
      <c r="F31148" s="1" t="s">
        <v>207</v>
      </c>
      <c r="K31148" s="1">
        <v>1.0</v>
      </c>
      <c r="L31148" s="3">
        <v>42005.0</v>
      </c>
      <c r="M31148" s="3">
        <v>42303.0</v>
      </c>
      <c r="N31148" s="3">
        <v>42303.0</v>
      </c>
    </row>
    <row r="31149">
      <c r="A31149" s="1" t="s">
        <v>108458</v>
      </c>
      <c r="B31149" s="1" t="s">
        <v>108459</v>
      </c>
      <c r="C31149" s="2" t="s">
        <v>108460</v>
      </c>
      <c r="D31149" s="1" t="s">
        <v>50</v>
      </c>
      <c r="E31149" s="1" t="s">
        <v>43</v>
      </c>
      <c r="F31149" s="1" t="s">
        <v>18</v>
      </c>
      <c r="K31149" s="1">
        <v>1.0</v>
      </c>
      <c r="L31149" s="3">
        <v>40179.0</v>
      </c>
      <c r="M31149" s="3">
        <v>42216.0</v>
      </c>
      <c r="N31149" s="3">
        <v>42216.0</v>
      </c>
    </row>
    <row r="31150">
      <c r="A31150" s="1" t="s">
        <v>108461</v>
      </c>
      <c r="B31150" s="1" t="s">
        <v>108462</v>
      </c>
      <c r="C31150" s="2" t="s">
        <v>108463</v>
      </c>
      <c r="D31150" s="1" t="s">
        <v>108464</v>
      </c>
      <c r="E31150" s="1" t="s">
        <v>43</v>
      </c>
      <c r="F31150" s="1" t="s">
        <v>18</v>
      </c>
      <c r="G31150" s="1" t="s">
        <v>19</v>
      </c>
      <c r="H31150" s="1">
        <v>19.0</v>
      </c>
      <c r="I31150" s="1" t="s">
        <v>474</v>
      </c>
      <c r="J31150" s="1" t="s">
        <v>11965</v>
      </c>
      <c r="K31150" s="1">
        <v>1.0</v>
      </c>
      <c r="L31150" s="3">
        <v>42290.0</v>
      </c>
      <c r="M31150" s="3">
        <v>42334.0</v>
      </c>
      <c r="N31150" s="3">
        <v>42334.0</v>
      </c>
    </row>
    <row r="31151">
      <c r="A31151" s="1" t="s">
        <v>108465</v>
      </c>
      <c r="B31151" s="1" t="s">
        <v>108466</v>
      </c>
      <c r="C31151" s="2" t="s">
        <v>108467</v>
      </c>
      <c r="D31151" s="1" t="s">
        <v>108468</v>
      </c>
      <c r="E31151" s="1">
        <v>7250000.0</v>
      </c>
      <c r="F31151" s="1" t="s">
        <v>18</v>
      </c>
      <c r="G31151" s="1" t="s">
        <v>25</v>
      </c>
      <c r="H31151" s="1" t="s">
        <v>286</v>
      </c>
      <c r="I31151" s="1" t="s">
        <v>874</v>
      </c>
      <c r="J31151" s="1" t="s">
        <v>17331</v>
      </c>
      <c r="K31151" s="1">
        <v>3.0</v>
      </c>
      <c r="L31151" s="3">
        <v>40603.0</v>
      </c>
      <c r="M31151" s="3">
        <v>40856.0</v>
      </c>
      <c r="N31151" s="3">
        <v>41456.0</v>
      </c>
    </row>
    <row r="31152">
      <c r="A31152" s="1" t="s">
        <v>108469</v>
      </c>
      <c r="B31152" s="1" t="s">
        <v>108470</v>
      </c>
      <c r="C31152" s="2" t="s">
        <v>108471</v>
      </c>
      <c r="D31152" s="1" t="s">
        <v>108472</v>
      </c>
      <c r="E31152" s="1">
        <v>1600000.0</v>
      </c>
      <c r="F31152" s="1" t="s">
        <v>207</v>
      </c>
      <c r="G31152" s="1" t="s">
        <v>25</v>
      </c>
      <c r="H31152" s="1" t="s">
        <v>64</v>
      </c>
      <c r="I31152" s="1" t="s">
        <v>65</v>
      </c>
      <c r="J31152" s="1" t="s">
        <v>71</v>
      </c>
      <c r="K31152" s="1">
        <v>1.0</v>
      </c>
      <c r="L31152" s="3">
        <v>40544.0</v>
      </c>
      <c r="M31152" s="3">
        <v>41365.0</v>
      </c>
      <c r="N31152" s="3">
        <v>41365.0</v>
      </c>
    </row>
    <row r="31153">
      <c r="A31153" s="1" t="s">
        <v>108473</v>
      </c>
      <c r="B31153" s="1" t="s">
        <v>108474</v>
      </c>
      <c r="C31153" s="2" t="s">
        <v>108475</v>
      </c>
      <c r="D31153" s="1" t="s">
        <v>357</v>
      </c>
      <c r="E31153" s="1">
        <v>2499985.0</v>
      </c>
      <c r="F31153" s="1" t="s">
        <v>18</v>
      </c>
      <c r="G31153" s="1" t="s">
        <v>25</v>
      </c>
      <c r="H31153" s="1" t="s">
        <v>44</v>
      </c>
      <c r="I31153" s="1" t="s">
        <v>282</v>
      </c>
      <c r="J31153" s="1" t="s">
        <v>282</v>
      </c>
      <c r="K31153" s="1">
        <v>1.0</v>
      </c>
      <c r="L31153" s="3">
        <v>37987.0</v>
      </c>
      <c r="M31153" s="3">
        <v>42213.0</v>
      </c>
      <c r="N31153" s="3">
        <v>42213.0</v>
      </c>
    </row>
    <row r="31154">
      <c r="A31154" s="1" t="s">
        <v>108476</v>
      </c>
      <c r="B31154" s="1" t="s">
        <v>108477</v>
      </c>
      <c r="C31154" s="2" t="s">
        <v>108478</v>
      </c>
      <c r="D31154" s="1" t="s">
        <v>1384</v>
      </c>
      <c r="E31154" s="1">
        <v>7.65001E7</v>
      </c>
      <c r="F31154" s="1" t="s">
        <v>113</v>
      </c>
      <c r="G31154" s="1" t="s">
        <v>25</v>
      </c>
      <c r="H31154" s="1" t="s">
        <v>64</v>
      </c>
      <c r="I31154" s="1" t="s">
        <v>65</v>
      </c>
      <c r="J31154" s="1" t="s">
        <v>606</v>
      </c>
      <c r="K31154" s="1">
        <v>6.0</v>
      </c>
      <c r="L31154" s="3">
        <v>36892.0</v>
      </c>
      <c r="M31154" s="3">
        <v>38666.0</v>
      </c>
      <c r="N31154" s="3">
        <v>41276.0</v>
      </c>
    </row>
    <row r="31155">
      <c r="A31155" s="1" t="s">
        <v>108479</v>
      </c>
      <c r="B31155" s="1" t="s">
        <v>108480</v>
      </c>
      <c r="C31155" s="2" t="s">
        <v>108481</v>
      </c>
      <c r="D31155" s="1" t="s">
        <v>44008</v>
      </c>
      <c r="E31155" s="1">
        <v>41250.0</v>
      </c>
      <c r="F31155" s="1" t="s">
        <v>18</v>
      </c>
      <c r="K31155" s="1">
        <v>1.0</v>
      </c>
      <c r="L31155" s="3">
        <v>40848.0</v>
      </c>
      <c r="M31155" s="3">
        <v>41640.0</v>
      </c>
      <c r="N31155" s="3">
        <v>41640.0</v>
      </c>
    </row>
    <row r="31156">
      <c r="A31156" s="1" t="s">
        <v>108482</v>
      </c>
      <c r="B31156" s="1" t="s">
        <v>108483</v>
      </c>
      <c r="C31156" s="2" t="s">
        <v>108484</v>
      </c>
      <c r="D31156" s="1" t="s">
        <v>108485</v>
      </c>
      <c r="E31156" s="1">
        <v>336269.0</v>
      </c>
      <c r="F31156" s="1" t="s">
        <v>18</v>
      </c>
      <c r="G31156" s="1" t="s">
        <v>1255</v>
      </c>
      <c r="H31156" s="1">
        <v>42.0</v>
      </c>
      <c r="I31156" s="1" t="s">
        <v>1256</v>
      </c>
      <c r="J31156" s="1" t="s">
        <v>1256</v>
      </c>
      <c r="K31156" s="1">
        <v>6.0</v>
      </c>
      <c r="L31156" s="3">
        <v>41760.0</v>
      </c>
      <c r="M31156" s="3">
        <v>40800.0</v>
      </c>
      <c r="N31156" s="3">
        <v>42045.0</v>
      </c>
    </row>
    <row r="31157">
      <c r="A31157" s="1" t="s">
        <v>108486</v>
      </c>
      <c r="B31157" s="2" t="s">
        <v>108487</v>
      </c>
      <c r="C31157" s="2" t="s">
        <v>108488</v>
      </c>
      <c r="D31157" s="1" t="s">
        <v>108489</v>
      </c>
      <c r="E31157" s="1">
        <v>500000.0</v>
      </c>
      <c r="F31157" s="1" t="s">
        <v>18</v>
      </c>
      <c r="G31157" s="1" t="s">
        <v>341</v>
      </c>
      <c r="H31157" s="1">
        <v>11.0</v>
      </c>
      <c r="I31157" s="1" t="s">
        <v>497</v>
      </c>
      <c r="J31157" s="1" t="s">
        <v>497</v>
      </c>
      <c r="K31157" s="1">
        <v>1.0</v>
      </c>
      <c r="L31157" s="3">
        <v>40927.0</v>
      </c>
      <c r="M31157" s="3">
        <v>41365.0</v>
      </c>
      <c r="N31157" s="3">
        <v>41365.0</v>
      </c>
    </row>
    <row r="31158">
      <c r="A31158" s="1" t="s">
        <v>108490</v>
      </c>
      <c r="B31158" s="1" t="s">
        <v>108491</v>
      </c>
      <c r="C31158" s="2" t="s">
        <v>108492</v>
      </c>
      <c r="D31158" s="1" t="s">
        <v>42</v>
      </c>
      <c r="E31158" s="1">
        <v>4236634.0</v>
      </c>
      <c r="F31158" s="1" t="s">
        <v>18</v>
      </c>
      <c r="G31158" s="1" t="s">
        <v>25</v>
      </c>
      <c r="H31158" s="1" t="s">
        <v>808</v>
      </c>
      <c r="I31158" s="1" t="s">
        <v>809</v>
      </c>
      <c r="J31158" s="1" t="s">
        <v>7696</v>
      </c>
      <c r="K31158" s="1">
        <v>5.0</v>
      </c>
      <c r="L31158" s="3">
        <v>37257.0</v>
      </c>
      <c r="M31158" s="3">
        <v>39937.0</v>
      </c>
      <c r="N31158" s="3">
        <v>41312.0</v>
      </c>
    </row>
    <row r="31159">
      <c r="A31159" s="1" t="s">
        <v>108493</v>
      </c>
      <c r="B31159" s="1" t="s">
        <v>108494</v>
      </c>
      <c r="C31159" s="2" t="s">
        <v>108495</v>
      </c>
      <c r="D31159" s="1" t="s">
        <v>108496</v>
      </c>
      <c r="E31159" s="1" t="s">
        <v>43</v>
      </c>
      <c r="F31159" s="1" t="s">
        <v>18</v>
      </c>
      <c r="G31159" s="1" t="s">
        <v>25</v>
      </c>
      <c r="H31159" s="1" t="s">
        <v>64</v>
      </c>
      <c r="I31159" s="1" t="s">
        <v>65</v>
      </c>
      <c r="J31159" s="1" t="s">
        <v>2145</v>
      </c>
      <c r="K31159" s="1">
        <v>1.0</v>
      </c>
      <c r="L31159" s="3">
        <v>10594.0</v>
      </c>
      <c r="M31159" s="3">
        <v>41771.0</v>
      </c>
      <c r="N31159" s="3">
        <v>41771.0</v>
      </c>
    </row>
    <row r="31160">
      <c r="A31160" s="1" t="s">
        <v>108497</v>
      </c>
      <c r="B31160" s="1" t="s">
        <v>108498</v>
      </c>
      <c r="C31160" s="2" t="s">
        <v>108499</v>
      </c>
      <c r="D31160" s="1" t="s">
        <v>1423</v>
      </c>
      <c r="E31160" s="1">
        <v>5000000.0</v>
      </c>
      <c r="F31160" s="1" t="s">
        <v>113</v>
      </c>
      <c r="G31160" s="1" t="s">
        <v>25</v>
      </c>
      <c r="H31160" s="1" t="s">
        <v>808</v>
      </c>
      <c r="I31160" s="1" t="s">
        <v>809</v>
      </c>
      <c r="J31160" s="1" t="s">
        <v>4868</v>
      </c>
      <c r="K31160" s="1">
        <v>1.0</v>
      </c>
      <c r="M31160" s="3">
        <v>40833.0</v>
      </c>
      <c r="N31160" s="3">
        <v>40833.0</v>
      </c>
    </row>
    <row r="31161">
      <c r="A31161" s="1" t="s">
        <v>108500</v>
      </c>
      <c r="B31161" s="1" t="s">
        <v>108501</v>
      </c>
      <c r="C31161" s="2" t="s">
        <v>108502</v>
      </c>
      <c r="E31161" s="1" t="s">
        <v>43</v>
      </c>
      <c r="F31161" s="1" t="s">
        <v>18</v>
      </c>
      <c r="G31161" s="1" t="s">
        <v>25</v>
      </c>
      <c r="H31161" s="1" t="s">
        <v>1330</v>
      </c>
      <c r="I31161" s="1" t="s">
        <v>1331</v>
      </c>
      <c r="J31161" s="1" t="s">
        <v>3423</v>
      </c>
      <c r="K31161" s="1">
        <v>1.0</v>
      </c>
      <c r="L31161" s="3">
        <v>41275.0</v>
      </c>
      <c r="M31161" s="3">
        <v>41944.0</v>
      </c>
      <c r="N31161" s="3">
        <v>41944.0</v>
      </c>
    </row>
    <row r="31162">
      <c r="A31162" s="1" t="s">
        <v>108503</v>
      </c>
      <c r="B31162" s="1" t="s">
        <v>108504</v>
      </c>
      <c r="C31162" s="2" t="s">
        <v>108505</v>
      </c>
      <c r="D31162" s="1" t="s">
        <v>108506</v>
      </c>
      <c r="E31162" s="1">
        <v>27000.0</v>
      </c>
      <c r="F31162" s="1" t="s">
        <v>18</v>
      </c>
      <c r="G31162" s="1" t="s">
        <v>25</v>
      </c>
      <c r="H31162" s="1" t="s">
        <v>142</v>
      </c>
      <c r="I31162" s="1" t="s">
        <v>143</v>
      </c>
      <c r="J31162" s="1" t="s">
        <v>143</v>
      </c>
      <c r="K31162" s="1">
        <v>2.0</v>
      </c>
      <c r="L31162" s="3">
        <v>41275.0</v>
      </c>
      <c r="M31162" s="3">
        <v>42107.0</v>
      </c>
      <c r="N31162" s="3">
        <v>42143.0</v>
      </c>
    </row>
    <row r="31163">
      <c r="A31163" s="1" t="s">
        <v>108507</v>
      </c>
      <c r="B31163" s="2" t="s">
        <v>108508</v>
      </c>
      <c r="C31163" s="2" t="s">
        <v>108509</v>
      </c>
      <c r="E31163" s="1" t="s">
        <v>43</v>
      </c>
      <c r="F31163" s="1" t="s">
        <v>18</v>
      </c>
      <c r="K31163" s="1">
        <v>1.0</v>
      </c>
      <c r="L31163" s="3">
        <v>42186.0</v>
      </c>
      <c r="M31163" s="3">
        <v>42186.0</v>
      </c>
      <c r="N31163" s="3">
        <v>42186.0</v>
      </c>
    </row>
    <row r="31164">
      <c r="A31164" s="1" t="s">
        <v>108510</v>
      </c>
      <c r="B31164" s="1" t="s">
        <v>108511</v>
      </c>
      <c r="C31164" s="2" t="s">
        <v>108512</v>
      </c>
      <c r="D31164" s="1" t="s">
        <v>105310</v>
      </c>
      <c r="E31164" s="1" t="s">
        <v>43</v>
      </c>
      <c r="F31164" s="1" t="s">
        <v>18</v>
      </c>
      <c r="G31164" s="1" t="s">
        <v>1062</v>
      </c>
      <c r="H31164" s="1">
        <v>1.0</v>
      </c>
      <c r="I31164" s="1" t="s">
        <v>1063</v>
      </c>
      <c r="J31164" s="1" t="s">
        <v>7055</v>
      </c>
      <c r="K31164" s="1">
        <v>1.0</v>
      </c>
      <c r="L31164" s="3">
        <v>37622.0</v>
      </c>
      <c r="M31164" s="3">
        <v>40966.0</v>
      </c>
      <c r="N31164" s="3">
        <v>40966.0</v>
      </c>
    </row>
    <row r="31165">
      <c r="A31165" s="1" t="s">
        <v>108513</v>
      </c>
      <c r="B31165" s="1" t="s">
        <v>108514</v>
      </c>
      <c r="C31165" s="2" t="s">
        <v>108515</v>
      </c>
      <c r="D31165" s="1" t="s">
        <v>108516</v>
      </c>
      <c r="E31165" s="1">
        <v>2.0</v>
      </c>
      <c r="F31165" s="1" t="s">
        <v>18</v>
      </c>
      <c r="G31165" s="1" t="s">
        <v>25</v>
      </c>
      <c r="H31165" s="1" t="s">
        <v>64</v>
      </c>
      <c r="I31165" s="1" t="s">
        <v>65</v>
      </c>
      <c r="J31165" s="1" t="s">
        <v>66</v>
      </c>
      <c r="K31165" s="1">
        <v>1.0</v>
      </c>
      <c r="L31165" s="3">
        <v>42186.0</v>
      </c>
      <c r="M31165" s="3">
        <v>42270.0</v>
      </c>
      <c r="N31165" s="3">
        <v>42270.0</v>
      </c>
    </row>
    <row r="31166">
      <c r="A31166" s="1" t="s">
        <v>108517</v>
      </c>
      <c r="B31166" s="1" t="s">
        <v>108518</v>
      </c>
      <c r="C31166" s="2" t="s">
        <v>108519</v>
      </c>
      <c r="D31166" s="1" t="s">
        <v>766</v>
      </c>
      <c r="E31166" s="1">
        <v>40000.0</v>
      </c>
      <c r="F31166" s="1" t="s">
        <v>18</v>
      </c>
      <c r="G31166" s="1" t="s">
        <v>1062</v>
      </c>
      <c r="H31166" s="1">
        <v>1.0</v>
      </c>
      <c r="I31166" s="1" t="s">
        <v>1698</v>
      </c>
      <c r="J31166" s="1" t="s">
        <v>108520</v>
      </c>
      <c r="K31166" s="1">
        <v>1.0</v>
      </c>
      <c r="L31166" s="3">
        <v>38718.0</v>
      </c>
      <c r="M31166" s="3">
        <v>40774.0</v>
      </c>
      <c r="N31166" s="3">
        <v>40774.0</v>
      </c>
    </row>
    <row r="31167">
      <c r="A31167" s="1" t="s">
        <v>108521</v>
      </c>
      <c r="B31167" s="1" t="s">
        <v>108522</v>
      </c>
      <c r="C31167" s="2" t="s">
        <v>108523</v>
      </c>
      <c r="D31167" s="1" t="s">
        <v>108524</v>
      </c>
      <c r="E31167" s="1">
        <v>1000000.0</v>
      </c>
      <c r="F31167" s="1" t="s">
        <v>18</v>
      </c>
      <c r="G31167" s="1" t="s">
        <v>25</v>
      </c>
      <c r="H31167" s="1" t="s">
        <v>286</v>
      </c>
      <c r="I31167" s="1" t="s">
        <v>578</v>
      </c>
      <c r="J31167" s="1" t="s">
        <v>65718</v>
      </c>
      <c r="K31167" s="1">
        <v>2.0</v>
      </c>
      <c r="L31167" s="3">
        <v>40756.0</v>
      </c>
      <c r="M31167" s="3">
        <v>38808.0</v>
      </c>
      <c r="N31167" s="3">
        <v>40764.0</v>
      </c>
    </row>
    <row r="31168">
      <c r="A31168" s="1" t="s">
        <v>108525</v>
      </c>
      <c r="B31168" s="1" t="s">
        <v>108526</v>
      </c>
      <c r="C31168" s="2" t="s">
        <v>108527</v>
      </c>
      <c r="D31168" s="1" t="s">
        <v>108528</v>
      </c>
      <c r="E31168" s="1">
        <v>70000.0</v>
      </c>
      <c r="F31168" s="1" t="s">
        <v>18</v>
      </c>
      <c r="G31168" s="1" t="s">
        <v>25</v>
      </c>
      <c r="H31168" s="1" t="s">
        <v>64</v>
      </c>
      <c r="I31168" s="1" t="s">
        <v>95</v>
      </c>
      <c r="J31168" s="1" t="s">
        <v>95</v>
      </c>
      <c r="K31168" s="1">
        <v>2.0</v>
      </c>
      <c r="L31168" s="3">
        <v>41716.0</v>
      </c>
      <c r="M31168" s="3">
        <v>41698.0</v>
      </c>
      <c r="N31168" s="3">
        <v>41886.0</v>
      </c>
    </row>
    <row r="31169">
      <c r="A31169" s="1" t="s">
        <v>108529</v>
      </c>
      <c r="B31169" s="1" t="s">
        <v>108530</v>
      </c>
      <c r="C31169" s="2" t="s">
        <v>108531</v>
      </c>
      <c r="D31169" s="1" t="s">
        <v>108532</v>
      </c>
      <c r="E31169" s="1">
        <v>20161.0</v>
      </c>
      <c r="F31169" s="1" t="s">
        <v>18</v>
      </c>
      <c r="K31169" s="1">
        <v>1.0</v>
      </c>
      <c r="L31169" s="3">
        <v>41275.0</v>
      </c>
      <c r="M31169" s="3">
        <v>41306.0</v>
      </c>
      <c r="N31169" s="3">
        <v>41306.0</v>
      </c>
    </row>
    <row r="31170">
      <c r="A31170" s="1" t="s">
        <v>108533</v>
      </c>
      <c r="B31170" s="1" t="s">
        <v>108534</v>
      </c>
      <c r="C31170" s="2" t="s">
        <v>108535</v>
      </c>
      <c r="D31170" s="1" t="s">
        <v>63</v>
      </c>
      <c r="E31170" s="1">
        <v>656278.0</v>
      </c>
      <c r="F31170" s="1" t="s">
        <v>18</v>
      </c>
      <c r="G31170" s="1" t="s">
        <v>25</v>
      </c>
      <c r="H31170" s="1" t="s">
        <v>64</v>
      </c>
      <c r="I31170" s="1" t="s">
        <v>65</v>
      </c>
      <c r="J31170" s="1" t="s">
        <v>1160</v>
      </c>
      <c r="K31170" s="1">
        <v>3.0</v>
      </c>
      <c r="M31170" s="3">
        <v>40949.0</v>
      </c>
      <c r="N31170" s="3">
        <v>41227.0</v>
      </c>
    </row>
    <row r="31171">
      <c r="A31171" s="1" t="s">
        <v>108536</v>
      </c>
      <c r="B31171" s="1" t="s">
        <v>108537</v>
      </c>
      <c r="C31171" s="2" t="s">
        <v>108538</v>
      </c>
      <c r="D31171" s="1" t="s">
        <v>108539</v>
      </c>
      <c r="E31171" s="1">
        <v>192151.572088518</v>
      </c>
      <c r="F31171" s="1" t="s">
        <v>18</v>
      </c>
      <c r="G31171" s="1" t="s">
        <v>1255</v>
      </c>
      <c r="H31171" s="1">
        <v>42.0</v>
      </c>
      <c r="I31171" s="1" t="s">
        <v>1256</v>
      </c>
      <c r="J31171" s="1" t="s">
        <v>1256</v>
      </c>
      <c r="K31171" s="1">
        <v>3.0</v>
      </c>
      <c r="L31171" s="3">
        <v>41760.0</v>
      </c>
      <c r="M31171" s="3">
        <v>41760.0</v>
      </c>
      <c r="N31171" s="3">
        <v>42125.0</v>
      </c>
    </row>
    <row r="31172">
      <c r="A31172" s="1" t="s">
        <v>108540</v>
      </c>
      <c r="B31172" s="1" t="s">
        <v>108541</v>
      </c>
      <c r="D31172" s="1" t="s">
        <v>264</v>
      </c>
      <c r="E31172" s="1">
        <v>711000.0</v>
      </c>
      <c r="F31172" s="1" t="s">
        <v>18</v>
      </c>
      <c r="K31172" s="1">
        <v>1.0</v>
      </c>
      <c r="M31172" s="3">
        <v>40720.0</v>
      </c>
      <c r="N31172" s="3">
        <v>40720.0</v>
      </c>
    </row>
    <row r="31173">
      <c r="A31173" s="1" t="s">
        <v>108542</v>
      </c>
      <c r="B31173" s="1" t="s">
        <v>108543</v>
      </c>
      <c r="C31173" s="2" t="s">
        <v>108544</v>
      </c>
      <c r="D31173" s="1" t="s">
        <v>70</v>
      </c>
      <c r="E31173" s="1">
        <v>20000.0</v>
      </c>
      <c r="F31173" s="1" t="s">
        <v>18</v>
      </c>
      <c r="G31173" s="1" t="s">
        <v>25</v>
      </c>
      <c r="H31173" s="1" t="s">
        <v>64</v>
      </c>
      <c r="I31173" s="1" t="s">
        <v>95</v>
      </c>
      <c r="J31173" s="1" t="s">
        <v>376</v>
      </c>
      <c r="K31173" s="1">
        <v>1.0</v>
      </c>
      <c r="L31173" s="3">
        <v>40962.0</v>
      </c>
      <c r="M31173" s="3">
        <v>41264.0</v>
      </c>
      <c r="N31173" s="3">
        <v>41264.0</v>
      </c>
    </row>
    <row r="31174">
      <c r="A31174" s="1" t="s">
        <v>108545</v>
      </c>
      <c r="B31174" s="1" t="s">
        <v>108546</v>
      </c>
      <c r="E31174" s="1" t="s">
        <v>43</v>
      </c>
      <c r="F31174" s="1" t="s">
        <v>18</v>
      </c>
      <c r="G31174" s="1" t="s">
        <v>25</v>
      </c>
      <c r="H31174" s="1" t="s">
        <v>1396</v>
      </c>
      <c r="I31174" s="1" t="s">
        <v>1397</v>
      </c>
      <c r="J31174" s="1" t="s">
        <v>1397</v>
      </c>
      <c r="K31174" s="1">
        <v>1.0</v>
      </c>
      <c r="L31174" s="3">
        <v>40826.0</v>
      </c>
      <c r="M31174" s="3">
        <v>40856.0</v>
      </c>
      <c r="N31174" s="3">
        <v>40856.0</v>
      </c>
    </row>
    <row r="31175">
      <c r="A31175" s="1" t="s">
        <v>108547</v>
      </c>
      <c r="B31175" s="1" t="s">
        <v>108548</v>
      </c>
      <c r="C31175" s="2" t="s">
        <v>108549</v>
      </c>
      <c r="D31175" s="1" t="s">
        <v>633</v>
      </c>
      <c r="E31175" s="1">
        <v>5700000.0</v>
      </c>
      <c r="F31175" s="1" t="s">
        <v>113</v>
      </c>
      <c r="G31175" s="1" t="s">
        <v>347</v>
      </c>
      <c r="H31175" s="1">
        <v>7.0</v>
      </c>
      <c r="I31175" s="1" t="s">
        <v>762</v>
      </c>
      <c r="J31175" s="1" t="s">
        <v>762</v>
      </c>
      <c r="K31175" s="1">
        <v>2.0</v>
      </c>
      <c r="M31175" s="3">
        <v>40135.0</v>
      </c>
      <c r="N31175" s="3">
        <v>40209.0</v>
      </c>
    </row>
    <row r="31176">
      <c r="A31176" s="1" t="s">
        <v>108550</v>
      </c>
      <c r="B31176" s="1" t="s">
        <v>108551</v>
      </c>
      <c r="C31176" s="2" t="s">
        <v>108552</v>
      </c>
      <c r="D31176" s="1" t="s">
        <v>108553</v>
      </c>
      <c r="E31176" s="1">
        <v>3.55E8</v>
      </c>
      <c r="F31176" s="1" t="s">
        <v>18</v>
      </c>
      <c r="G31176" s="1" t="s">
        <v>1062</v>
      </c>
      <c r="H31176" s="1">
        <v>4.0</v>
      </c>
      <c r="I31176" s="1" t="s">
        <v>1525</v>
      </c>
      <c r="J31176" s="1" t="s">
        <v>1525</v>
      </c>
      <c r="K31176" s="1">
        <v>9.0</v>
      </c>
      <c r="L31176" s="3">
        <v>40940.0</v>
      </c>
      <c r="M31176" s="3">
        <v>40972.0</v>
      </c>
      <c r="N31176" s="3">
        <v>42275.0</v>
      </c>
    </row>
    <row r="31177">
      <c r="A31177" s="1" t="s">
        <v>108554</v>
      </c>
      <c r="B31177" s="1" t="s">
        <v>108555</v>
      </c>
      <c r="C31177" s="2" t="s">
        <v>108556</v>
      </c>
      <c r="D31177" s="1" t="s">
        <v>445</v>
      </c>
      <c r="E31177" s="1">
        <v>4500000.0</v>
      </c>
      <c r="F31177" s="1" t="s">
        <v>18</v>
      </c>
      <c r="G31177" s="1" t="s">
        <v>25</v>
      </c>
      <c r="H31177" s="1" t="s">
        <v>1330</v>
      </c>
      <c r="I31177" s="1" t="s">
        <v>1331</v>
      </c>
      <c r="J31177" s="1" t="s">
        <v>1331</v>
      </c>
      <c r="K31177" s="1">
        <v>1.0</v>
      </c>
      <c r="M31177" s="3">
        <v>40617.0</v>
      </c>
      <c r="N31177" s="3">
        <v>40617.0</v>
      </c>
    </row>
    <row r="31178">
      <c r="A31178" s="1" t="s">
        <v>108557</v>
      </c>
      <c r="B31178" s="1" t="s">
        <v>108558</v>
      </c>
      <c r="C31178" s="2" t="s">
        <v>108559</v>
      </c>
      <c r="D31178" s="1" t="s">
        <v>50</v>
      </c>
      <c r="E31178" s="1">
        <v>1500000.0</v>
      </c>
      <c r="F31178" s="1" t="s">
        <v>18</v>
      </c>
      <c r="K31178" s="1">
        <v>2.0</v>
      </c>
      <c r="L31178" s="3">
        <v>39022.0</v>
      </c>
      <c r="M31178" s="3">
        <v>39254.0</v>
      </c>
      <c r="N31178" s="3">
        <v>39600.0</v>
      </c>
    </row>
    <row r="31179">
      <c r="A31179" s="1" t="s">
        <v>108560</v>
      </c>
      <c r="B31179" s="1" t="s">
        <v>108561</v>
      </c>
      <c r="C31179" s="2" t="s">
        <v>108562</v>
      </c>
      <c r="D31179" s="1" t="s">
        <v>1072</v>
      </c>
      <c r="E31179" s="1">
        <v>50000.0</v>
      </c>
      <c r="F31179" s="1" t="s">
        <v>18</v>
      </c>
      <c r="G31179" s="1" t="s">
        <v>2271</v>
      </c>
      <c r="H31179" s="1">
        <v>68.0</v>
      </c>
      <c r="I31179" s="1" t="s">
        <v>24774</v>
      </c>
      <c r="J31179" s="1" t="s">
        <v>24774</v>
      </c>
      <c r="K31179" s="1">
        <v>1.0</v>
      </c>
      <c r="L31179" s="3">
        <v>41352.0</v>
      </c>
      <c r="M31179" s="3">
        <v>41352.0</v>
      </c>
      <c r="N31179" s="3">
        <v>41352.0</v>
      </c>
    </row>
    <row r="31180">
      <c r="A31180" s="1" t="s">
        <v>108563</v>
      </c>
      <c r="B31180" s="1" t="s">
        <v>108564</v>
      </c>
      <c r="C31180" s="2" t="s">
        <v>108565</v>
      </c>
      <c r="D31180" s="1" t="s">
        <v>108566</v>
      </c>
      <c r="E31180" s="1">
        <v>78461.0</v>
      </c>
      <c r="F31180" s="1" t="s">
        <v>18</v>
      </c>
      <c r="G31180" s="1" t="s">
        <v>57</v>
      </c>
      <c r="H31180" s="1" t="s">
        <v>202</v>
      </c>
      <c r="I31180" s="1" t="s">
        <v>203</v>
      </c>
      <c r="J31180" s="1" t="s">
        <v>15550</v>
      </c>
      <c r="K31180" s="1">
        <v>2.0</v>
      </c>
      <c r="L31180" s="3">
        <v>41518.0</v>
      </c>
      <c r="M31180" s="3">
        <v>41491.0</v>
      </c>
      <c r="N31180" s="3">
        <v>41791.0</v>
      </c>
    </row>
    <row r="31181">
      <c r="A31181" s="1" t="s">
        <v>108567</v>
      </c>
      <c r="B31181" s="1" t="s">
        <v>108568</v>
      </c>
      <c r="C31181" s="2" t="s">
        <v>108569</v>
      </c>
      <c r="D31181" s="1" t="s">
        <v>741</v>
      </c>
      <c r="E31181" s="1">
        <v>789000.0</v>
      </c>
      <c r="F31181" s="1" t="s">
        <v>18</v>
      </c>
      <c r="G31181" s="1" t="s">
        <v>1062</v>
      </c>
      <c r="H31181" s="1">
        <v>1.0</v>
      </c>
      <c r="I31181" s="1" t="s">
        <v>1063</v>
      </c>
      <c r="J31181" s="1" t="s">
        <v>17354</v>
      </c>
      <c r="K31181" s="1">
        <v>1.0</v>
      </c>
      <c r="M31181" s="3">
        <v>39148.0</v>
      </c>
      <c r="N31181" s="3">
        <v>39148.0</v>
      </c>
    </row>
    <row r="31182">
      <c r="A31182" s="1" t="s">
        <v>108570</v>
      </c>
      <c r="B31182" s="1" t="s">
        <v>108571</v>
      </c>
      <c r="C31182" s="2" t="s">
        <v>108572</v>
      </c>
      <c r="D31182" s="1" t="s">
        <v>108573</v>
      </c>
      <c r="E31182" s="1">
        <v>609932.414304433</v>
      </c>
      <c r="F31182" s="1" t="s">
        <v>207</v>
      </c>
      <c r="G31182" s="1" t="s">
        <v>650</v>
      </c>
      <c r="H31182" s="1">
        <v>5.0</v>
      </c>
      <c r="I31182" s="1" t="s">
        <v>81224</v>
      </c>
      <c r="J31182" s="1" t="s">
        <v>81224</v>
      </c>
      <c r="K31182" s="1">
        <v>2.0</v>
      </c>
      <c r="L31182" s="3">
        <v>42109.0</v>
      </c>
      <c r="M31182" s="3">
        <v>42109.0</v>
      </c>
      <c r="N31182" s="3">
        <v>42186.0</v>
      </c>
    </row>
    <row r="31183">
      <c r="A31183" s="1" t="s">
        <v>108574</v>
      </c>
      <c r="B31183" s="1" t="s">
        <v>108575</v>
      </c>
      <c r="C31183" s="2" t="s">
        <v>108576</v>
      </c>
      <c r="D31183" s="1" t="s">
        <v>108577</v>
      </c>
      <c r="E31183" s="1">
        <v>15000.0</v>
      </c>
      <c r="F31183" s="1" t="s">
        <v>207</v>
      </c>
      <c r="G31183" s="1" t="s">
        <v>25</v>
      </c>
      <c r="H31183" s="1" t="s">
        <v>380</v>
      </c>
      <c r="I31183" s="1" t="s">
        <v>4559</v>
      </c>
      <c r="J31183" s="1" t="s">
        <v>4559</v>
      </c>
      <c r="K31183" s="1">
        <v>1.0</v>
      </c>
      <c r="L31183" s="3">
        <v>40607.0</v>
      </c>
      <c r="M31183" s="3">
        <v>40607.0</v>
      </c>
      <c r="N31183" s="3">
        <v>40607.0</v>
      </c>
    </row>
    <row r="31184">
      <c r="A31184" s="1" t="s">
        <v>108578</v>
      </c>
      <c r="B31184" s="1" t="s">
        <v>108579</v>
      </c>
      <c r="C31184" s="2" t="s">
        <v>108580</v>
      </c>
      <c r="D31184" s="1" t="s">
        <v>36</v>
      </c>
      <c r="E31184" s="1">
        <v>9650000.0</v>
      </c>
      <c r="F31184" s="1" t="s">
        <v>113</v>
      </c>
      <c r="G31184" s="1" t="s">
        <v>25</v>
      </c>
      <c r="H31184" s="1" t="s">
        <v>64</v>
      </c>
      <c r="I31184" s="1" t="s">
        <v>65</v>
      </c>
      <c r="J31184" s="1" t="s">
        <v>66</v>
      </c>
      <c r="K31184" s="1">
        <v>2.0</v>
      </c>
      <c r="L31184" s="3">
        <v>38838.0</v>
      </c>
      <c r="M31184" s="3">
        <v>38882.0</v>
      </c>
      <c r="N31184" s="3">
        <v>40374.0</v>
      </c>
    </row>
    <row r="31185">
      <c r="A31185" s="1" t="s">
        <v>108581</v>
      </c>
      <c r="B31185" s="1" t="s">
        <v>108582</v>
      </c>
      <c r="C31185" s="2" t="s">
        <v>108583</v>
      </c>
      <c r="D31185" s="1" t="s">
        <v>108584</v>
      </c>
      <c r="E31185" s="1" t="s">
        <v>43</v>
      </c>
      <c r="F31185" s="1" t="s">
        <v>18</v>
      </c>
      <c r="G31185" s="1" t="s">
        <v>25</v>
      </c>
      <c r="H31185" s="1" t="s">
        <v>44</v>
      </c>
      <c r="I31185" s="1" t="s">
        <v>282</v>
      </c>
      <c r="J31185" s="1" t="s">
        <v>282</v>
      </c>
      <c r="K31185" s="1">
        <v>1.0</v>
      </c>
      <c r="L31185" s="3">
        <v>38718.0</v>
      </c>
      <c r="M31185" s="3">
        <v>42081.0</v>
      </c>
      <c r="N31185" s="3">
        <v>42081.0</v>
      </c>
    </row>
    <row r="31186">
      <c r="A31186" s="1" t="s">
        <v>108585</v>
      </c>
      <c r="B31186" s="1" t="s">
        <v>108586</v>
      </c>
      <c r="C31186" s="2" t="s">
        <v>108587</v>
      </c>
      <c r="D31186" s="1" t="s">
        <v>56</v>
      </c>
      <c r="E31186" s="1">
        <v>3.0E7</v>
      </c>
      <c r="F31186" s="1" t="s">
        <v>18</v>
      </c>
      <c r="G31186" s="1" t="s">
        <v>19</v>
      </c>
      <c r="H31186" s="1">
        <v>16.0</v>
      </c>
      <c r="I31186" s="1" t="s">
        <v>5642</v>
      </c>
      <c r="J31186" s="1" t="s">
        <v>108588</v>
      </c>
      <c r="K31186" s="1">
        <v>1.0</v>
      </c>
      <c r="M31186" s="3">
        <v>40305.0</v>
      </c>
      <c r="N31186" s="3">
        <v>40305.0</v>
      </c>
    </row>
    <row r="31187">
      <c r="A31187" s="1" t="s">
        <v>108589</v>
      </c>
      <c r="B31187" s="1" t="s">
        <v>108590</v>
      </c>
      <c r="D31187" s="1" t="s">
        <v>36</v>
      </c>
      <c r="E31187" s="1">
        <v>1000000.0</v>
      </c>
      <c r="F31187" s="1" t="s">
        <v>18</v>
      </c>
      <c r="G31187" s="1" t="s">
        <v>25</v>
      </c>
      <c r="H31187" s="1" t="s">
        <v>64</v>
      </c>
      <c r="I31187" s="1" t="s">
        <v>65</v>
      </c>
      <c r="J31187" s="1" t="s">
        <v>271</v>
      </c>
      <c r="K31187" s="1">
        <v>1.0</v>
      </c>
      <c r="L31187" s="3">
        <v>38718.0</v>
      </c>
      <c r="M31187" s="3">
        <v>39062.0</v>
      </c>
      <c r="N31187" s="3">
        <v>39062.0</v>
      </c>
    </row>
    <row r="31188">
      <c r="A31188" s="1" t="s">
        <v>108591</v>
      </c>
      <c r="B31188" s="1" t="s">
        <v>108592</v>
      </c>
      <c r="C31188" s="2" t="s">
        <v>108593</v>
      </c>
      <c r="D31188" s="1" t="s">
        <v>50</v>
      </c>
      <c r="E31188" s="1">
        <v>380000.0</v>
      </c>
      <c r="F31188" s="1" t="s">
        <v>18</v>
      </c>
      <c r="G31188" s="1" t="s">
        <v>458</v>
      </c>
      <c r="H31188" s="1">
        <v>48.0</v>
      </c>
      <c r="I31188" s="1" t="s">
        <v>459</v>
      </c>
      <c r="J31188" s="1" t="s">
        <v>459</v>
      </c>
      <c r="K31188" s="1">
        <v>1.0</v>
      </c>
      <c r="L31188" s="3">
        <v>40651.0</v>
      </c>
      <c r="M31188" s="3">
        <v>40544.0</v>
      </c>
      <c r="N31188" s="3">
        <v>40544.0</v>
      </c>
    </row>
    <row r="31189">
      <c r="A31189" s="1" t="s">
        <v>108594</v>
      </c>
      <c r="B31189" s="1" t="s">
        <v>108595</v>
      </c>
      <c r="C31189" s="2" t="s">
        <v>108596</v>
      </c>
      <c r="D31189" s="1" t="s">
        <v>718</v>
      </c>
      <c r="E31189" s="1">
        <v>1.5E7</v>
      </c>
      <c r="F31189" s="1" t="s">
        <v>18</v>
      </c>
      <c r="G31189" s="1" t="s">
        <v>25</v>
      </c>
      <c r="H31189" s="1" t="s">
        <v>106</v>
      </c>
      <c r="I31189" s="1" t="s">
        <v>107</v>
      </c>
      <c r="J31189" s="1" t="s">
        <v>108</v>
      </c>
      <c r="K31189" s="1">
        <v>2.0</v>
      </c>
      <c r="L31189" s="3">
        <v>40179.0</v>
      </c>
      <c r="M31189" s="3">
        <v>40391.0</v>
      </c>
      <c r="N31189" s="3">
        <v>41491.0</v>
      </c>
    </row>
    <row r="31190">
      <c r="A31190" s="1" t="s">
        <v>108597</v>
      </c>
      <c r="B31190" s="1" t="s">
        <v>108598</v>
      </c>
      <c r="C31190" s="2" t="s">
        <v>108599</v>
      </c>
      <c r="D31190" s="1" t="s">
        <v>56</v>
      </c>
      <c r="E31190" s="1">
        <v>50000.0</v>
      </c>
      <c r="F31190" s="1" t="s">
        <v>18</v>
      </c>
      <c r="G31190" s="1" t="s">
        <v>25</v>
      </c>
      <c r="H31190" s="1" t="s">
        <v>808</v>
      </c>
      <c r="I31190" s="1" t="s">
        <v>11744</v>
      </c>
      <c r="J31190" s="1" t="s">
        <v>11744</v>
      </c>
      <c r="K31190" s="1">
        <v>1.0</v>
      </c>
      <c r="L31190" s="3">
        <v>39083.0</v>
      </c>
      <c r="M31190" s="3">
        <v>41527.0</v>
      </c>
      <c r="N31190" s="3">
        <v>41527.0</v>
      </c>
    </row>
    <row r="31191">
      <c r="A31191" s="1" t="s">
        <v>108600</v>
      </c>
      <c r="B31191" s="1" t="s">
        <v>108601</v>
      </c>
      <c r="C31191" s="2" t="s">
        <v>108602</v>
      </c>
      <c r="D31191" s="1" t="s">
        <v>1384</v>
      </c>
      <c r="E31191" s="1">
        <v>1800000.0</v>
      </c>
      <c r="F31191" s="1" t="s">
        <v>18</v>
      </c>
      <c r="K31191" s="1">
        <v>1.0</v>
      </c>
      <c r="L31191" s="3">
        <v>37712.0</v>
      </c>
      <c r="M31191" s="3">
        <v>38616.0</v>
      </c>
      <c r="N31191" s="3">
        <v>38616.0</v>
      </c>
    </row>
    <row r="31192">
      <c r="A31192" s="1" t="s">
        <v>108603</v>
      </c>
      <c r="B31192" s="1" t="s">
        <v>108604</v>
      </c>
      <c r="C31192" s="2" t="s">
        <v>108605</v>
      </c>
      <c r="D31192" s="1" t="s">
        <v>3984</v>
      </c>
      <c r="E31192" s="1">
        <v>2627940.0</v>
      </c>
      <c r="F31192" s="1" t="s">
        <v>18</v>
      </c>
      <c r="G31192" s="1" t="s">
        <v>552</v>
      </c>
      <c r="H31192" s="1">
        <v>56.0</v>
      </c>
      <c r="I31192" s="1" t="s">
        <v>20541</v>
      </c>
      <c r="J31192" s="1" t="s">
        <v>108606</v>
      </c>
      <c r="K31192" s="1">
        <v>2.0</v>
      </c>
      <c r="L31192" s="3">
        <v>38718.0</v>
      </c>
      <c r="M31192" s="3">
        <v>39455.0</v>
      </c>
      <c r="N31192" s="3">
        <v>41610.0</v>
      </c>
    </row>
    <row r="31193">
      <c r="A31193" s="1" t="s">
        <v>108607</v>
      </c>
      <c r="B31193" s="1" t="s">
        <v>108608</v>
      </c>
      <c r="C31193" s="2" t="s">
        <v>108609</v>
      </c>
      <c r="D31193" s="1" t="s">
        <v>108610</v>
      </c>
      <c r="E31193" s="1">
        <v>2.915933E7</v>
      </c>
      <c r="F31193" s="1" t="s">
        <v>18</v>
      </c>
      <c r="G31193" s="1" t="s">
        <v>25</v>
      </c>
      <c r="H31193" s="1" t="s">
        <v>106</v>
      </c>
      <c r="I31193" s="1" t="s">
        <v>107</v>
      </c>
      <c r="J31193" s="1" t="s">
        <v>108</v>
      </c>
      <c r="K31193" s="1">
        <v>7.0</v>
      </c>
      <c r="L31193" s="3">
        <v>39778.0</v>
      </c>
      <c r="M31193" s="3">
        <v>40118.0</v>
      </c>
      <c r="N31193" s="3">
        <v>42205.0</v>
      </c>
    </row>
    <row r="31194">
      <c r="A31194" s="1" t="s">
        <v>108611</v>
      </c>
      <c r="B31194" s="1" t="s">
        <v>108612</v>
      </c>
      <c r="C31194" s="2" t="s">
        <v>108613</v>
      </c>
      <c r="D31194" s="1" t="s">
        <v>108614</v>
      </c>
      <c r="E31194" s="1">
        <v>25000.0</v>
      </c>
      <c r="F31194" s="1" t="s">
        <v>18</v>
      </c>
      <c r="G31194" s="1" t="s">
        <v>25</v>
      </c>
      <c r="H31194" s="1" t="s">
        <v>1011</v>
      </c>
      <c r="I31194" s="1" t="s">
        <v>1035</v>
      </c>
      <c r="J31194" s="1" t="s">
        <v>1035</v>
      </c>
      <c r="K31194" s="1">
        <v>1.0</v>
      </c>
      <c r="M31194" s="3">
        <v>40842.0</v>
      </c>
      <c r="N31194" s="3">
        <v>40842.0</v>
      </c>
    </row>
    <row r="31195">
      <c r="A31195" s="1" t="s">
        <v>108615</v>
      </c>
      <c r="B31195" s="1" t="s">
        <v>108616</v>
      </c>
      <c r="C31195" s="2" t="s">
        <v>108617</v>
      </c>
      <c r="D31195" s="1" t="s">
        <v>108618</v>
      </c>
      <c r="E31195" s="1" t="s">
        <v>43</v>
      </c>
      <c r="F31195" s="1" t="s">
        <v>18</v>
      </c>
      <c r="G31195" s="1" t="s">
        <v>25</v>
      </c>
      <c r="H31195" s="1" t="s">
        <v>64</v>
      </c>
      <c r="I31195" s="1" t="s">
        <v>65</v>
      </c>
      <c r="J31195" s="1" t="s">
        <v>1251</v>
      </c>
      <c r="K31195" s="1">
        <v>1.0</v>
      </c>
      <c r="L31195" s="3">
        <v>41306.0</v>
      </c>
      <c r="M31195" s="3">
        <v>41852.0</v>
      </c>
      <c r="N31195" s="3">
        <v>41852.0</v>
      </c>
    </row>
    <row r="31196">
      <c r="A31196" s="1" t="s">
        <v>108619</v>
      </c>
      <c r="B31196" s="1" t="s">
        <v>108620</v>
      </c>
      <c r="C31196" s="2" t="s">
        <v>108621</v>
      </c>
      <c r="D31196" s="1" t="s">
        <v>8537</v>
      </c>
      <c r="E31196" s="1">
        <v>150000.0</v>
      </c>
      <c r="F31196" s="1" t="s">
        <v>18</v>
      </c>
      <c r="G31196" s="1" t="s">
        <v>25</v>
      </c>
      <c r="H31196" s="1" t="s">
        <v>64</v>
      </c>
      <c r="I31196" s="1" t="s">
        <v>65</v>
      </c>
      <c r="J31196" s="1" t="s">
        <v>71</v>
      </c>
      <c r="K31196" s="1">
        <v>1.0</v>
      </c>
      <c r="L31196" s="3">
        <v>41640.0</v>
      </c>
      <c r="M31196" s="3">
        <v>42172.0</v>
      </c>
      <c r="N31196" s="3">
        <v>42172.0</v>
      </c>
    </row>
    <row r="31197">
      <c r="A31197" s="1" t="s">
        <v>108622</v>
      </c>
      <c r="B31197" s="1" t="s">
        <v>108623</v>
      </c>
      <c r="C31197" s="2" t="s">
        <v>108624</v>
      </c>
      <c r="D31197" s="1" t="s">
        <v>134</v>
      </c>
      <c r="E31197" s="1">
        <v>6100000.0</v>
      </c>
      <c r="F31197" s="1" t="s">
        <v>113</v>
      </c>
      <c r="G31197" s="1" t="s">
        <v>25</v>
      </c>
      <c r="H31197" s="1" t="s">
        <v>64</v>
      </c>
      <c r="I31197" s="1" t="s">
        <v>65</v>
      </c>
      <c r="J31197" s="1" t="s">
        <v>984</v>
      </c>
      <c r="K31197" s="1">
        <v>1.0</v>
      </c>
      <c r="L31197" s="3">
        <v>38718.0</v>
      </c>
      <c r="M31197" s="3">
        <v>38868.0</v>
      </c>
      <c r="N31197" s="3">
        <v>38868.0</v>
      </c>
    </row>
    <row r="31198">
      <c r="A31198" s="1" t="s">
        <v>108625</v>
      </c>
      <c r="B31198" s="1" t="s">
        <v>108626</v>
      </c>
      <c r="C31198" s="2" t="s">
        <v>108627</v>
      </c>
      <c r="D31198" s="1" t="s">
        <v>1778</v>
      </c>
      <c r="E31198" s="1" t="s">
        <v>43</v>
      </c>
      <c r="F31198" s="1" t="s">
        <v>18</v>
      </c>
      <c r="G31198" s="1" t="s">
        <v>25</v>
      </c>
      <c r="H31198" s="1" t="s">
        <v>64</v>
      </c>
      <c r="I31198" s="1" t="s">
        <v>1221</v>
      </c>
      <c r="J31198" s="1" t="s">
        <v>1221</v>
      </c>
      <c r="K31198" s="1">
        <v>1.0</v>
      </c>
      <c r="L31198" s="3">
        <v>41900.0</v>
      </c>
      <c r="M31198" s="3">
        <v>41912.0</v>
      </c>
      <c r="N31198" s="3">
        <v>41912.0</v>
      </c>
    </row>
    <row r="31199">
      <c r="A31199" s="1" t="s">
        <v>108628</v>
      </c>
      <c r="B31199" s="1" t="s">
        <v>108629</v>
      </c>
      <c r="C31199" s="2" t="s">
        <v>108630</v>
      </c>
      <c r="D31199" s="1" t="s">
        <v>275</v>
      </c>
      <c r="E31199" s="1">
        <v>6500000.0</v>
      </c>
      <c r="F31199" s="1" t="s">
        <v>18</v>
      </c>
      <c r="G31199" s="1" t="s">
        <v>25</v>
      </c>
      <c r="H31199" s="1" t="s">
        <v>64</v>
      </c>
      <c r="I31199" s="1" t="s">
        <v>966</v>
      </c>
      <c r="J31199" s="1" t="s">
        <v>2237</v>
      </c>
      <c r="K31199" s="1">
        <v>2.0</v>
      </c>
      <c r="L31199" s="3">
        <v>40544.0</v>
      </c>
      <c r="M31199" s="3">
        <v>40533.0</v>
      </c>
      <c r="N31199" s="3">
        <v>40914.0</v>
      </c>
    </row>
    <row r="31200">
      <c r="A31200" s="1" t="s">
        <v>108631</v>
      </c>
      <c r="B31200" s="1" t="s">
        <v>108632</v>
      </c>
      <c r="C31200" s="2" t="s">
        <v>108633</v>
      </c>
      <c r="D31200" s="1" t="s">
        <v>108634</v>
      </c>
      <c r="E31200" s="1">
        <v>5.0E7</v>
      </c>
      <c r="F31200" s="1" t="s">
        <v>18</v>
      </c>
      <c r="G31200" s="1" t="s">
        <v>25</v>
      </c>
      <c r="H31200" s="1" t="s">
        <v>64</v>
      </c>
      <c r="I31200" s="1" t="s">
        <v>65</v>
      </c>
      <c r="J31200" s="1" t="s">
        <v>71</v>
      </c>
      <c r="K31200" s="1">
        <v>3.0</v>
      </c>
      <c r="L31200" s="3">
        <v>40179.0</v>
      </c>
      <c r="M31200" s="3">
        <v>40299.0</v>
      </c>
      <c r="N31200" s="3">
        <v>41801.0</v>
      </c>
    </row>
    <row r="31201">
      <c r="A31201" s="1" t="s">
        <v>108635</v>
      </c>
      <c r="B31201" s="1" t="s">
        <v>108636</v>
      </c>
      <c r="C31201" s="2" t="s">
        <v>108637</v>
      </c>
      <c r="D31201" s="1" t="s">
        <v>42</v>
      </c>
      <c r="E31201" s="1">
        <v>2.247E7</v>
      </c>
      <c r="F31201" s="1" t="s">
        <v>18</v>
      </c>
      <c r="G31201" s="1" t="s">
        <v>25</v>
      </c>
      <c r="H31201" s="1" t="s">
        <v>135</v>
      </c>
      <c r="I31201" s="1" t="s">
        <v>136</v>
      </c>
      <c r="J31201" s="1" t="s">
        <v>4324</v>
      </c>
      <c r="K31201" s="1">
        <v>3.0</v>
      </c>
      <c r="L31201" s="3">
        <v>37257.0</v>
      </c>
      <c r="M31201" s="3">
        <v>37862.0</v>
      </c>
      <c r="N31201" s="3">
        <v>40512.0</v>
      </c>
    </row>
    <row r="31202">
      <c r="A31202" s="1" t="s">
        <v>108638</v>
      </c>
      <c r="B31202" s="1" t="s">
        <v>108639</v>
      </c>
      <c r="C31202" s="2" t="s">
        <v>108640</v>
      </c>
      <c r="D31202" s="1" t="s">
        <v>117</v>
      </c>
      <c r="E31202" s="1" t="s">
        <v>43</v>
      </c>
      <c r="F31202" s="1" t="s">
        <v>18</v>
      </c>
      <c r="G31202" s="1" t="s">
        <v>25</v>
      </c>
      <c r="H31202" s="1" t="s">
        <v>64</v>
      </c>
      <c r="I31202" s="1" t="s">
        <v>95</v>
      </c>
      <c r="J31202" s="1" t="s">
        <v>18360</v>
      </c>
      <c r="K31202" s="1">
        <v>1.0</v>
      </c>
      <c r="L31202" s="3">
        <v>41487.0</v>
      </c>
      <c r="M31202" s="3">
        <v>42004.0</v>
      </c>
      <c r="N31202" s="3">
        <v>42004.0</v>
      </c>
    </row>
    <row r="31203">
      <c r="A31203" s="1" t="s">
        <v>108641</v>
      </c>
      <c r="B31203" s="1" t="s">
        <v>108642</v>
      </c>
      <c r="C31203" s="2" t="s">
        <v>108643</v>
      </c>
      <c r="E31203" s="1">
        <v>2700000.0</v>
      </c>
      <c r="F31203" s="1" t="s">
        <v>207</v>
      </c>
      <c r="G31203" s="1" t="s">
        <v>25</v>
      </c>
      <c r="H31203" s="1" t="s">
        <v>64</v>
      </c>
      <c r="I31203" s="1" t="s">
        <v>65</v>
      </c>
      <c r="J31203" s="1" t="s">
        <v>71</v>
      </c>
      <c r="K31203" s="1">
        <v>1.0</v>
      </c>
      <c r="L31203" s="3">
        <v>42005.0</v>
      </c>
      <c r="M31203" s="3">
        <v>42160.0</v>
      </c>
      <c r="N31203" s="3">
        <v>42160.0</v>
      </c>
    </row>
    <row r="31204">
      <c r="A31204" s="1" t="s">
        <v>108644</v>
      </c>
      <c r="B31204" s="1" t="s">
        <v>108645</v>
      </c>
      <c r="C31204" s="2" t="s">
        <v>108646</v>
      </c>
      <c r="D31204" s="1" t="s">
        <v>108647</v>
      </c>
      <c r="E31204" s="1">
        <v>1200000.0</v>
      </c>
      <c r="F31204" s="1" t="s">
        <v>18</v>
      </c>
      <c r="G31204" s="1" t="s">
        <v>25</v>
      </c>
      <c r="H31204" s="1" t="s">
        <v>286</v>
      </c>
      <c r="I31204" s="1" t="s">
        <v>1030</v>
      </c>
      <c r="J31204" s="1" t="s">
        <v>1030</v>
      </c>
      <c r="K31204" s="1">
        <v>1.0</v>
      </c>
      <c r="L31204" s="3">
        <v>41275.0</v>
      </c>
      <c r="M31204" s="3">
        <v>42065.0</v>
      </c>
      <c r="N31204" s="3">
        <v>42065.0</v>
      </c>
    </row>
    <row r="31205">
      <c r="A31205" s="1" t="s">
        <v>108648</v>
      </c>
      <c r="B31205" s="1" t="s">
        <v>108649</v>
      </c>
      <c r="C31205" s="2" t="s">
        <v>108650</v>
      </c>
      <c r="D31205" s="1" t="s">
        <v>108651</v>
      </c>
      <c r="E31205" s="1">
        <v>18000.0</v>
      </c>
      <c r="F31205" s="1" t="s">
        <v>18</v>
      </c>
      <c r="K31205" s="1">
        <v>1.0</v>
      </c>
      <c r="M31205" s="3">
        <v>41190.0</v>
      </c>
      <c r="N31205" s="3">
        <v>41190.0</v>
      </c>
    </row>
    <row r="31206">
      <c r="A31206" s="1" t="s">
        <v>108652</v>
      </c>
      <c r="B31206" s="1" t="s">
        <v>108653</v>
      </c>
      <c r="C31206" s="2" t="s">
        <v>108654</v>
      </c>
      <c r="D31206" s="1" t="s">
        <v>108655</v>
      </c>
      <c r="E31206" s="1">
        <v>2.3E7</v>
      </c>
      <c r="F31206" s="1" t="s">
        <v>18</v>
      </c>
      <c r="G31206" s="1" t="s">
        <v>25</v>
      </c>
      <c r="H31206" s="1" t="s">
        <v>158</v>
      </c>
      <c r="I31206" s="1" t="s">
        <v>244</v>
      </c>
      <c r="J31206" s="1" t="s">
        <v>2405</v>
      </c>
      <c r="K31206" s="1">
        <v>2.0</v>
      </c>
      <c r="M31206" s="3">
        <v>37230.0</v>
      </c>
      <c r="N31206" s="3">
        <v>38353.0</v>
      </c>
    </row>
    <row r="31207">
      <c r="A31207" s="1" t="s">
        <v>108656</v>
      </c>
      <c r="B31207" s="1" t="s">
        <v>108657</v>
      </c>
      <c r="C31207" s="2" t="s">
        <v>108658</v>
      </c>
      <c r="D31207" s="1" t="s">
        <v>357</v>
      </c>
      <c r="E31207" s="1">
        <v>3000000.0</v>
      </c>
      <c r="F31207" s="1" t="s">
        <v>18</v>
      </c>
      <c r="G31207" s="1" t="s">
        <v>25</v>
      </c>
      <c r="H31207" s="1" t="s">
        <v>158</v>
      </c>
      <c r="I31207" s="1" t="s">
        <v>2686</v>
      </c>
      <c r="J31207" s="1" t="s">
        <v>6919</v>
      </c>
      <c r="K31207" s="1">
        <v>1.0</v>
      </c>
      <c r="M31207" s="3">
        <v>40436.0</v>
      </c>
      <c r="N31207" s="3">
        <v>40436.0</v>
      </c>
    </row>
    <row r="31208">
      <c r="A31208" s="1" t="s">
        <v>108659</v>
      </c>
      <c r="B31208" s="1" t="s">
        <v>108660</v>
      </c>
      <c r="C31208" s="2" t="s">
        <v>108661</v>
      </c>
      <c r="D31208" s="1" t="s">
        <v>766</v>
      </c>
      <c r="E31208" s="1">
        <v>9.743E7</v>
      </c>
      <c r="F31208" s="1" t="s">
        <v>18</v>
      </c>
      <c r="G31208" s="1" t="s">
        <v>19</v>
      </c>
      <c r="H31208" s="1">
        <v>2.0</v>
      </c>
      <c r="I31208" s="1" t="s">
        <v>3554</v>
      </c>
      <c r="J31208" s="1" t="s">
        <v>3554</v>
      </c>
      <c r="K31208" s="1">
        <v>1.0</v>
      </c>
      <c r="M31208" s="3">
        <v>39615.0</v>
      </c>
      <c r="N31208" s="3">
        <v>39615.0</v>
      </c>
    </row>
    <row r="31209">
      <c r="A31209" s="1" t="s">
        <v>108662</v>
      </c>
      <c r="B31209" s="1" t="s">
        <v>108663</v>
      </c>
      <c r="C31209" s="2" t="s">
        <v>108664</v>
      </c>
      <c r="D31209" s="1" t="s">
        <v>108665</v>
      </c>
      <c r="E31209" s="1">
        <v>10000.0</v>
      </c>
      <c r="F31209" s="1" t="s">
        <v>18</v>
      </c>
      <c r="G31209" s="1" t="s">
        <v>406</v>
      </c>
      <c r="H31209" s="1">
        <v>19.0</v>
      </c>
      <c r="I31209" s="1" t="s">
        <v>407</v>
      </c>
      <c r="J31209" s="1" t="s">
        <v>408</v>
      </c>
      <c r="K31209" s="1">
        <v>1.0</v>
      </c>
      <c r="L31209" s="3">
        <v>41404.0</v>
      </c>
      <c r="M31209" s="3">
        <v>41589.0</v>
      </c>
      <c r="N31209" s="3">
        <v>41589.0</v>
      </c>
    </row>
    <row r="31210">
      <c r="A31210" s="1" t="s">
        <v>108666</v>
      </c>
      <c r="B31210" s="1" t="s">
        <v>108667</v>
      </c>
      <c r="C31210" s="2" t="s">
        <v>108668</v>
      </c>
      <c r="D31210" s="1" t="s">
        <v>108669</v>
      </c>
      <c r="E31210" s="1">
        <v>100000.0</v>
      </c>
      <c r="F31210" s="1" t="s">
        <v>18</v>
      </c>
      <c r="G31210" s="1" t="s">
        <v>25</v>
      </c>
      <c r="H31210" s="1" t="s">
        <v>158</v>
      </c>
      <c r="I31210" s="1" t="s">
        <v>244</v>
      </c>
      <c r="J31210" s="1" t="s">
        <v>327</v>
      </c>
      <c r="K31210" s="1">
        <v>1.0</v>
      </c>
      <c r="L31210" s="3">
        <v>39630.0</v>
      </c>
      <c r="M31210" s="3">
        <v>40472.0</v>
      </c>
      <c r="N31210" s="3">
        <v>40472.0</v>
      </c>
    </row>
    <row r="31211">
      <c r="A31211" s="1" t="s">
        <v>108670</v>
      </c>
      <c r="B31211" s="1" t="s">
        <v>108671</v>
      </c>
      <c r="C31211" s="2" t="s">
        <v>108672</v>
      </c>
      <c r="D31211" s="1" t="s">
        <v>39599</v>
      </c>
      <c r="E31211" s="1">
        <v>3.4965544E7</v>
      </c>
      <c r="F31211" s="1" t="s">
        <v>113</v>
      </c>
      <c r="G31211" s="1" t="s">
        <v>25</v>
      </c>
      <c r="H31211" s="1" t="s">
        <v>44</v>
      </c>
      <c r="I31211" s="1" t="s">
        <v>282</v>
      </c>
      <c r="J31211" s="1" t="s">
        <v>282</v>
      </c>
      <c r="K31211" s="1">
        <v>4.0</v>
      </c>
      <c r="L31211" s="3">
        <v>35431.0</v>
      </c>
      <c r="M31211" s="3">
        <v>39104.0</v>
      </c>
      <c r="N31211" s="3">
        <v>41453.0</v>
      </c>
    </row>
    <row r="31212">
      <c r="A31212" s="1" t="s">
        <v>108673</v>
      </c>
      <c r="B31212" s="1" t="s">
        <v>108674</v>
      </c>
      <c r="D31212" s="1" t="s">
        <v>993</v>
      </c>
      <c r="E31212" s="1" t="s">
        <v>43</v>
      </c>
      <c r="F31212" s="1" t="s">
        <v>18</v>
      </c>
      <c r="G31212" s="1" t="s">
        <v>25</v>
      </c>
      <c r="H31212" s="1" t="s">
        <v>286</v>
      </c>
      <c r="I31212" s="1" t="s">
        <v>874</v>
      </c>
      <c r="J31212" s="1" t="s">
        <v>4105</v>
      </c>
      <c r="K31212" s="1">
        <v>1.0</v>
      </c>
      <c r="L31212" s="3">
        <v>36462.0</v>
      </c>
      <c r="M31212" s="3">
        <v>41092.0</v>
      </c>
      <c r="N31212" s="3">
        <v>41092.0</v>
      </c>
    </row>
    <row r="31213">
      <c r="A31213" s="1" t="s">
        <v>108675</v>
      </c>
      <c r="B31213" s="1" t="s">
        <v>108676</v>
      </c>
      <c r="C31213" s="2" t="s">
        <v>108677</v>
      </c>
      <c r="D31213" s="1" t="s">
        <v>357</v>
      </c>
      <c r="E31213" s="1">
        <v>6.7496338E7</v>
      </c>
      <c r="F31213" s="1" t="s">
        <v>18</v>
      </c>
      <c r="G31213" s="1" t="s">
        <v>37</v>
      </c>
      <c r="K31213" s="1">
        <v>2.0</v>
      </c>
      <c r="M31213" s="3">
        <v>39965.0</v>
      </c>
      <c r="N31213" s="3">
        <v>40148.0</v>
      </c>
    </row>
    <row r="31214">
      <c r="A31214" s="1" t="s">
        <v>108678</v>
      </c>
      <c r="B31214" s="1" t="s">
        <v>108679</v>
      </c>
      <c r="C31214" s="2" t="s">
        <v>108680</v>
      </c>
      <c r="D31214" s="1" t="s">
        <v>50</v>
      </c>
      <c r="E31214" s="1">
        <v>2460000.0</v>
      </c>
      <c r="F31214" s="1" t="s">
        <v>18</v>
      </c>
      <c r="G31214" s="1" t="s">
        <v>165</v>
      </c>
      <c r="H31214" s="1" t="s">
        <v>166</v>
      </c>
      <c r="I31214" s="1" t="s">
        <v>167</v>
      </c>
      <c r="J31214" s="1" t="s">
        <v>167</v>
      </c>
      <c r="K31214" s="1">
        <v>1.0</v>
      </c>
      <c r="L31214" s="3">
        <v>34700.0</v>
      </c>
      <c r="M31214" s="3">
        <v>40317.0</v>
      </c>
      <c r="N31214" s="3">
        <v>40317.0</v>
      </c>
    </row>
    <row r="31215">
      <c r="A31215" s="1" t="s">
        <v>108681</v>
      </c>
      <c r="B31215" s="1" t="s">
        <v>108682</v>
      </c>
      <c r="C31215" s="2" t="s">
        <v>108683</v>
      </c>
      <c r="D31215" s="1" t="s">
        <v>70</v>
      </c>
      <c r="E31215" s="1" t="s">
        <v>43</v>
      </c>
      <c r="F31215" s="1" t="s">
        <v>18</v>
      </c>
      <c r="K31215" s="1">
        <v>1.0</v>
      </c>
      <c r="M31215" s="3">
        <v>41974.0</v>
      </c>
      <c r="N31215" s="3">
        <v>41974.0</v>
      </c>
    </row>
    <row r="31216">
      <c r="A31216" s="1" t="s">
        <v>108684</v>
      </c>
      <c r="B31216" s="1" t="s">
        <v>108685</v>
      </c>
      <c r="C31216" s="2" t="s">
        <v>108686</v>
      </c>
      <c r="D31216" s="1" t="s">
        <v>108687</v>
      </c>
      <c r="E31216" s="1">
        <v>30000.0</v>
      </c>
      <c r="F31216" s="1" t="s">
        <v>18</v>
      </c>
      <c r="G31216" s="1" t="s">
        <v>57</v>
      </c>
      <c r="H31216" s="1" t="s">
        <v>202</v>
      </c>
      <c r="I31216" s="1" t="s">
        <v>203</v>
      </c>
      <c r="J31216" s="1" t="s">
        <v>3500</v>
      </c>
      <c r="K31216" s="1">
        <v>1.0</v>
      </c>
      <c r="M31216" s="3">
        <v>42064.0</v>
      </c>
      <c r="N31216" s="3">
        <v>42064.0</v>
      </c>
    </row>
    <row r="31217">
      <c r="A31217" s="1" t="s">
        <v>108688</v>
      </c>
      <c r="B31217" s="1" t="s">
        <v>108689</v>
      </c>
      <c r="C31217" s="2" t="s">
        <v>108690</v>
      </c>
      <c r="D31217" s="1" t="s">
        <v>108691</v>
      </c>
      <c r="E31217" s="1">
        <v>4.0E7</v>
      </c>
      <c r="F31217" s="1" t="s">
        <v>113</v>
      </c>
      <c r="G31217" s="1" t="s">
        <v>37</v>
      </c>
      <c r="H31217" s="1">
        <v>22.0</v>
      </c>
      <c r="I31217" s="1" t="s">
        <v>38</v>
      </c>
      <c r="J31217" s="1" t="s">
        <v>38</v>
      </c>
      <c r="K31217" s="1">
        <v>3.0</v>
      </c>
      <c r="M31217" s="3">
        <v>37788.0</v>
      </c>
      <c r="N31217" s="3">
        <v>39616.0</v>
      </c>
    </row>
    <row r="31218">
      <c r="A31218" s="1" t="s">
        <v>108692</v>
      </c>
      <c r="B31218" s="1" t="s">
        <v>108693</v>
      </c>
      <c r="C31218" s="2" t="s">
        <v>108694</v>
      </c>
      <c r="D31218" s="1" t="s">
        <v>19242</v>
      </c>
      <c r="E31218" s="1">
        <v>9.5E8</v>
      </c>
      <c r="F31218" s="1" t="s">
        <v>113</v>
      </c>
      <c r="G31218" s="1" t="s">
        <v>37</v>
      </c>
      <c r="H31218" s="1">
        <v>2.0</v>
      </c>
      <c r="I31218" s="1" t="s">
        <v>313</v>
      </c>
      <c r="J31218" s="1" t="s">
        <v>313</v>
      </c>
      <c r="K31218" s="1">
        <v>3.0</v>
      </c>
      <c r="L31218" s="3">
        <v>41122.0</v>
      </c>
      <c r="M31218" s="3">
        <v>41548.0</v>
      </c>
      <c r="N31218" s="3">
        <v>42019.0</v>
      </c>
    </row>
    <row r="31219">
      <c r="A31219" s="1" t="s">
        <v>108695</v>
      </c>
      <c r="B31219" s="1" t="s">
        <v>108696</v>
      </c>
      <c r="C31219" s="2" t="s">
        <v>108697</v>
      </c>
      <c r="D31219" s="1" t="s">
        <v>256</v>
      </c>
      <c r="E31219" s="1">
        <v>5000000.0</v>
      </c>
      <c r="F31219" s="1" t="s">
        <v>18</v>
      </c>
      <c r="G31219" s="1" t="s">
        <v>37</v>
      </c>
      <c r="H31219" s="1">
        <v>22.0</v>
      </c>
      <c r="I31219" s="1" t="s">
        <v>38</v>
      </c>
      <c r="J31219" s="1" t="s">
        <v>38</v>
      </c>
      <c r="K31219" s="1">
        <v>1.0</v>
      </c>
      <c r="L31219" s="3">
        <v>41365.0</v>
      </c>
      <c r="M31219" s="3">
        <v>41738.0</v>
      </c>
      <c r="N31219" s="3">
        <v>41738.0</v>
      </c>
    </row>
    <row r="31220">
      <c r="A31220" s="1" t="s">
        <v>108698</v>
      </c>
      <c r="B31220" s="2" t="s">
        <v>108699</v>
      </c>
      <c r="C31220" s="2" t="s">
        <v>108700</v>
      </c>
      <c r="D31220" s="1" t="s">
        <v>357</v>
      </c>
      <c r="E31220" s="1">
        <v>2710622.0</v>
      </c>
      <c r="F31220" s="1" t="s">
        <v>18</v>
      </c>
      <c r="K31220" s="1">
        <v>2.0</v>
      </c>
      <c r="L31220" s="3">
        <v>39814.0</v>
      </c>
      <c r="M31220" s="3">
        <v>41000.0</v>
      </c>
      <c r="N31220" s="3">
        <v>41760.0</v>
      </c>
    </row>
    <row r="31221">
      <c r="A31221" s="1" t="s">
        <v>108701</v>
      </c>
      <c r="B31221" s="1" t="s">
        <v>108702</v>
      </c>
      <c r="C31221" s="2" t="s">
        <v>108703</v>
      </c>
      <c r="D31221" s="1" t="s">
        <v>42</v>
      </c>
      <c r="E31221" s="1">
        <v>1000000.0</v>
      </c>
      <c r="F31221" s="1" t="s">
        <v>18</v>
      </c>
      <c r="G31221" s="1" t="s">
        <v>37</v>
      </c>
      <c r="H31221" s="1">
        <v>22.0</v>
      </c>
      <c r="I31221" s="1" t="s">
        <v>38</v>
      </c>
      <c r="J31221" s="1" t="s">
        <v>38</v>
      </c>
      <c r="K31221" s="1">
        <v>1.0</v>
      </c>
      <c r="M31221" s="3">
        <v>41609.0</v>
      </c>
      <c r="N31221" s="3">
        <v>41609.0</v>
      </c>
    </row>
    <row r="31222">
      <c r="A31222" s="1" t="s">
        <v>108704</v>
      </c>
      <c r="B31222" s="1" t="s">
        <v>108705</v>
      </c>
      <c r="C31222" s="2" t="s">
        <v>108706</v>
      </c>
      <c r="D31222" s="1" t="s">
        <v>108707</v>
      </c>
      <c r="E31222" s="1" t="s">
        <v>43</v>
      </c>
      <c r="F31222" s="1" t="s">
        <v>18</v>
      </c>
      <c r="K31222" s="1">
        <v>2.0</v>
      </c>
      <c r="L31222" s="3">
        <v>41356.0</v>
      </c>
      <c r="M31222" s="3">
        <v>41361.0</v>
      </c>
      <c r="N31222" s="3">
        <v>41711.0</v>
      </c>
    </row>
    <row r="31223">
      <c r="A31223" s="1" t="s">
        <v>108708</v>
      </c>
      <c r="B31223" s="1" t="s">
        <v>108709</v>
      </c>
      <c r="C31223" s="2" t="s">
        <v>108710</v>
      </c>
      <c r="D31223" s="1" t="s">
        <v>15734</v>
      </c>
      <c r="E31223" s="1">
        <v>1.67E7</v>
      </c>
      <c r="F31223" s="1" t="s">
        <v>18</v>
      </c>
      <c r="G31223" s="1" t="s">
        <v>25</v>
      </c>
      <c r="H31223" s="1" t="s">
        <v>64</v>
      </c>
      <c r="I31223" s="1" t="s">
        <v>95</v>
      </c>
      <c r="J31223" s="1" t="s">
        <v>376</v>
      </c>
      <c r="K31223" s="1">
        <v>6.0</v>
      </c>
      <c r="L31223" s="3">
        <v>40544.0</v>
      </c>
      <c r="M31223" s="3">
        <v>40603.0</v>
      </c>
      <c r="N31223" s="3">
        <v>41759.0</v>
      </c>
    </row>
    <row r="31224">
      <c r="A31224" s="1" t="s">
        <v>108711</v>
      </c>
      <c r="B31224" s="1" t="s">
        <v>108712</v>
      </c>
      <c r="C31224" s="2" t="s">
        <v>108713</v>
      </c>
      <c r="D31224" s="1" t="s">
        <v>108714</v>
      </c>
      <c r="E31224" s="1">
        <v>50000.0</v>
      </c>
      <c r="F31224" s="1" t="s">
        <v>18</v>
      </c>
      <c r="G31224" s="1" t="s">
        <v>2271</v>
      </c>
      <c r="H31224" s="1">
        <v>34.0</v>
      </c>
      <c r="I31224" s="1" t="s">
        <v>2272</v>
      </c>
      <c r="J31224" s="1" t="s">
        <v>2272</v>
      </c>
      <c r="K31224" s="1">
        <v>1.0</v>
      </c>
      <c r="L31224" s="3">
        <v>41022.0</v>
      </c>
      <c r="M31224" s="3">
        <v>41000.0</v>
      </c>
      <c r="N31224" s="3">
        <v>41000.0</v>
      </c>
    </row>
    <row r="31225">
      <c r="A31225" s="1" t="s">
        <v>108715</v>
      </c>
      <c r="B31225" s="1" t="s">
        <v>108716</v>
      </c>
      <c r="C31225" s="2" t="s">
        <v>108717</v>
      </c>
      <c r="D31225" s="1" t="s">
        <v>42</v>
      </c>
      <c r="E31225" s="1">
        <v>8000000.0</v>
      </c>
      <c r="F31225" s="1" t="s">
        <v>18</v>
      </c>
      <c r="G31225" s="1" t="s">
        <v>25</v>
      </c>
      <c r="H31225" s="1" t="s">
        <v>158</v>
      </c>
      <c r="I31225" s="1" t="s">
        <v>159</v>
      </c>
      <c r="J31225" s="1" t="s">
        <v>5817</v>
      </c>
      <c r="K31225" s="1">
        <v>1.0</v>
      </c>
      <c r="M31225" s="3">
        <v>37993.0</v>
      </c>
      <c r="N31225" s="3">
        <v>37993.0</v>
      </c>
    </row>
    <row r="31226">
      <c r="A31226" s="1" t="s">
        <v>108718</v>
      </c>
      <c r="B31226" s="1" t="s">
        <v>108719</v>
      </c>
      <c r="C31226" s="2" t="s">
        <v>108720</v>
      </c>
      <c r="D31226" s="1" t="s">
        <v>10056</v>
      </c>
      <c r="E31226" s="1">
        <v>1340300.0</v>
      </c>
      <c r="F31226" s="1" t="s">
        <v>207</v>
      </c>
      <c r="G31226" s="1" t="s">
        <v>128</v>
      </c>
      <c r="H31226" s="1" t="s">
        <v>129</v>
      </c>
      <c r="I31226" s="1" t="s">
        <v>130</v>
      </c>
      <c r="J31226" s="1" t="s">
        <v>130</v>
      </c>
      <c r="K31226" s="1">
        <v>2.0</v>
      </c>
      <c r="L31226" s="3">
        <v>39295.0</v>
      </c>
      <c r="M31226" s="3">
        <v>39448.0</v>
      </c>
      <c r="N31226" s="3">
        <v>39938.0</v>
      </c>
    </row>
    <row r="31227">
      <c r="A31227" s="1" t="s">
        <v>108721</v>
      </c>
      <c r="B31227" s="1" t="s">
        <v>108722</v>
      </c>
      <c r="C31227" s="2" t="s">
        <v>108723</v>
      </c>
      <c r="D31227" s="1" t="s">
        <v>108724</v>
      </c>
      <c r="E31227" s="1">
        <v>4088161.07228916</v>
      </c>
      <c r="F31227" s="1" t="s">
        <v>18</v>
      </c>
      <c r="G31227" s="1" t="s">
        <v>4937</v>
      </c>
      <c r="H31227" s="1">
        <v>9.0</v>
      </c>
      <c r="I31227" s="1" t="s">
        <v>7375</v>
      </c>
      <c r="J31227" s="1" t="s">
        <v>7375</v>
      </c>
      <c r="K31227" s="1">
        <v>7.0</v>
      </c>
      <c r="L31227" s="3">
        <v>41115.0</v>
      </c>
      <c r="M31227" s="3">
        <v>41091.0</v>
      </c>
      <c r="N31227" s="3">
        <v>41928.0</v>
      </c>
    </row>
    <row r="31228">
      <c r="A31228" s="1" t="s">
        <v>108725</v>
      </c>
      <c r="B31228" s="1" t="s">
        <v>108726</v>
      </c>
      <c r="C31228" s="2" t="s">
        <v>108727</v>
      </c>
      <c r="D31228" s="1" t="s">
        <v>50</v>
      </c>
      <c r="E31228" s="1">
        <v>2267442.0</v>
      </c>
      <c r="F31228" s="1" t="s">
        <v>689</v>
      </c>
      <c r="G31228" s="1" t="s">
        <v>25</v>
      </c>
      <c r="H31228" s="1" t="s">
        <v>1352</v>
      </c>
      <c r="I31228" s="1" t="s">
        <v>1353</v>
      </c>
      <c r="J31228" s="1" t="s">
        <v>1354</v>
      </c>
      <c r="K31228" s="1">
        <v>2.0</v>
      </c>
      <c r="L31228" s="3">
        <v>40788.0</v>
      </c>
      <c r="M31228" s="3">
        <v>41388.0</v>
      </c>
      <c r="N31228" s="3">
        <v>41795.0</v>
      </c>
    </row>
    <row r="31229">
      <c r="A31229" s="1" t="s">
        <v>108728</v>
      </c>
      <c r="B31229" s="1" t="s">
        <v>108729</v>
      </c>
      <c r="C31229" s="2" t="s">
        <v>108730</v>
      </c>
      <c r="D31229" s="1" t="s">
        <v>108731</v>
      </c>
      <c r="E31229" s="1">
        <v>240629.0</v>
      </c>
      <c r="F31229" s="1" t="s">
        <v>18</v>
      </c>
      <c r="G31229" s="1" t="s">
        <v>128</v>
      </c>
      <c r="H31229" s="1" t="s">
        <v>2589</v>
      </c>
      <c r="I31229" s="1" t="s">
        <v>2590</v>
      </c>
      <c r="J31229" s="1" t="s">
        <v>2590</v>
      </c>
      <c r="K31229" s="1">
        <v>1.0</v>
      </c>
      <c r="L31229" s="3">
        <v>40634.0</v>
      </c>
      <c r="M31229" s="3">
        <v>40634.0</v>
      </c>
      <c r="N31229" s="3">
        <v>40634.0</v>
      </c>
    </row>
    <row r="31230">
      <c r="A31230" s="1" t="s">
        <v>108732</v>
      </c>
      <c r="B31230" s="1" t="s">
        <v>108733</v>
      </c>
      <c r="C31230" s="2" t="s">
        <v>108734</v>
      </c>
      <c r="D31230" s="1" t="s">
        <v>181</v>
      </c>
      <c r="E31230" s="1" t="s">
        <v>43</v>
      </c>
      <c r="F31230" s="1" t="s">
        <v>18</v>
      </c>
      <c r="G31230" s="1" t="s">
        <v>458</v>
      </c>
      <c r="H31230" s="1">
        <v>48.0</v>
      </c>
      <c r="I31230" s="1" t="s">
        <v>459</v>
      </c>
      <c r="J31230" s="1" t="s">
        <v>459</v>
      </c>
      <c r="K31230" s="1">
        <v>1.0</v>
      </c>
      <c r="L31230" s="3">
        <v>40238.0</v>
      </c>
      <c r="M31230" s="3">
        <v>40238.0</v>
      </c>
      <c r="N31230" s="3">
        <v>40238.0</v>
      </c>
    </row>
    <row r="31231">
      <c r="A31231" s="1" t="s">
        <v>108735</v>
      </c>
      <c r="B31231" s="1" t="s">
        <v>108736</v>
      </c>
      <c r="C31231" s="2" t="s">
        <v>108737</v>
      </c>
      <c r="D31231" s="1" t="s">
        <v>108738</v>
      </c>
      <c r="E31231" s="1">
        <v>2389000.0</v>
      </c>
      <c r="F31231" s="1" t="s">
        <v>18</v>
      </c>
      <c r="G31231" s="1" t="s">
        <v>25</v>
      </c>
      <c r="H31231" s="1" t="s">
        <v>64</v>
      </c>
      <c r="I31231" s="1" t="s">
        <v>65</v>
      </c>
      <c r="J31231" s="1" t="s">
        <v>271</v>
      </c>
      <c r="K31231" s="1">
        <v>6.0</v>
      </c>
      <c r="L31231" s="3">
        <v>41705.0</v>
      </c>
      <c r="M31231" s="3">
        <v>41785.0</v>
      </c>
      <c r="N31231" s="3">
        <v>42318.0</v>
      </c>
    </row>
    <row r="31232">
      <c r="A31232" s="1" t="s">
        <v>108739</v>
      </c>
      <c r="B31232" s="1" t="s">
        <v>108740</v>
      </c>
      <c r="C31232" s="2" t="s">
        <v>108741</v>
      </c>
      <c r="D31232" s="1" t="s">
        <v>108742</v>
      </c>
      <c r="E31232" s="1">
        <v>1500000.0</v>
      </c>
      <c r="F31232" s="1" t="s">
        <v>18</v>
      </c>
      <c r="G31232" s="1" t="s">
        <v>25</v>
      </c>
      <c r="H31232" s="1" t="s">
        <v>64</v>
      </c>
      <c r="I31232" s="1" t="s">
        <v>966</v>
      </c>
      <c r="J31232" s="1" t="s">
        <v>2237</v>
      </c>
      <c r="K31232" s="1">
        <v>1.0</v>
      </c>
      <c r="L31232" s="3">
        <v>42006.0</v>
      </c>
      <c r="M31232" s="3">
        <v>42287.0</v>
      </c>
      <c r="N31232" s="3">
        <v>42287.0</v>
      </c>
    </row>
    <row r="31233">
      <c r="A31233" s="1" t="s">
        <v>108743</v>
      </c>
      <c r="B31233" s="1" t="s">
        <v>108744</v>
      </c>
      <c r="C31233" s="2" t="s">
        <v>108745</v>
      </c>
      <c r="D31233" s="1" t="s">
        <v>34011</v>
      </c>
      <c r="E31233" s="1">
        <v>290000.0</v>
      </c>
      <c r="F31233" s="1" t="s">
        <v>18</v>
      </c>
      <c r="G31233" s="1" t="s">
        <v>25</v>
      </c>
      <c r="H31233" s="1" t="s">
        <v>64</v>
      </c>
      <c r="I31233" s="1" t="s">
        <v>95</v>
      </c>
      <c r="J31233" s="1" t="s">
        <v>95</v>
      </c>
      <c r="K31233" s="1">
        <v>2.0</v>
      </c>
      <c r="L31233" s="3">
        <v>40909.0</v>
      </c>
      <c r="M31233" s="3">
        <v>41315.0</v>
      </c>
      <c r="N31233" s="3">
        <v>41535.0</v>
      </c>
    </row>
    <row r="31234">
      <c r="A31234" s="1" t="s">
        <v>108746</v>
      </c>
      <c r="B31234" s="1" t="s">
        <v>108744</v>
      </c>
      <c r="C31234" s="2" t="s">
        <v>108747</v>
      </c>
      <c r="D31234" s="1" t="s">
        <v>1957</v>
      </c>
      <c r="E31234" s="1" t="s">
        <v>43</v>
      </c>
      <c r="F31234" s="1" t="s">
        <v>18</v>
      </c>
      <c r="G31234" s="1" t="s">
        <v>2318</v>
      </c>
      <c r="K31234" s="1">
        <v>1.0</v>
      </c>
      <c r="L31234" s="3">
        <v>41640.0</v>
      </c>
      <c r="M31234" s="3">
        <v>42127.0</v>
      </c>
      <c r="N31234" s="3">
        <v>42127.0</v>
      </c>
    </row>
    <row r="31235">
      <c r="A31235" s="1" t="s">
        <v>108748</v>
      </c>
      <c r="B31235" s="1" t="s">
        <v>108749</v>
      </c>
      <c r="C31235" s="2" t="s">
        <v>108750</v>
      </c>
      <c r="D31235" s="1" t="s">
        <v>544</v>
      </c>
      <c r="E31235" s="1" t="s">
        <v>43</v>
      </c>
      <c r="F31235" s="1" t="s">
        <v>18</v>
      </c>
      <c r="G31235" s="1" t="s">
        <v>25</v>
      </c>
      <c r="H31235" s="1" t="s">
        <v>208</v>
      </c>
      <c r="I31235" s="1" t="s">
        <v>209</v>
      </c>
      <c r="J31235" s="1" t="s">
        <v>209</v>
      </c>
      <c r="K31235" s="1">
        <v>1.0</v>
      </c>
      <c r="M31235" s="3">
        <v>41275.0</v>
      </c>
      <c r="N31235" s="3">
        <v>41275.0</v>
      </c>
    </row>
    <row r="31236">
      <c r="A31236" s="1" t="s">
        <v>108751</v>
      </c>
      <c r="B31236" s="1" t="s">
        <v>108752</v>
      </c>
      <c r="C31236" s="2" t="s">
        <v>108753</v>
      </c>
      <c r="D31236" s="1" t="s">
        <v>42</v>
      </c>
      <c r="E31236" s="1">
        <v>90000.0</v>
      </c>
      <c r="F31236" s="1" t="s">
        <v>18</v>
      </c>
      <c r="K31236" s="1">
        <v>1.0</v>
      </c>
      <c r="L31236" s="3">
        <v>41275.0</v>
      </c>
      <c r="M31236" s="3">
        <v>41122.0</v>
      </c>
      <c r="N31236" s="3">
        <v>41122.0</v>
      </c>
    </row>
    <row r="31237">
      <c r="A31237" s="1" t="s">
        <v>108754</v>
      </c>
      <c r="B31237" s="1" t="s">
        <v>108755</v>
      </c>
      <c r="C31237" s="2" t="s">
        <v>108756</v>
      </c>
      <c r="E31237" s="1" t="s">
        <v>43</v>
      </c>
      <c r="F31237" s="1" t="s">
        <v>18</v>
      </c>
      <c r="K31237" s="1">
        <v>1.0</v>
      </c>
      <c r="M31237" s="3">
        <v>41774.0</v>
      </c>
      <c r="N31237" s="3">
        <v>41774.0</v>
      </c>
    </row>
    <row r="31238">
      <c r="A31238" s="1" t="s">
        <v>108757</v>
      </c>
      <c r="B31238" s="1" t="s">
        <v>108758</v>
      </c>
      <c r="C31238" s="2" t="s">
        <v>108759</v>
      </c>
      <c r="D31238" s="1" t="s">
        <v>108760</v>
      </c>
      <c r="E31238" s="1">
        <v>5181145.0</v>
      </c>
      <c r="F31238" s="1" t="s">
        <v>18</v>
      </c>
      <c r="G31238" s="1" t="s">
        <v>57</v>
      </c>
      <c r="H31238" s="1" t="s">
        <v>4487</v>
      </c>
      <c r="I31238" s="1" t="s">
        <v>6236</v>
      </c>
      <c r="J31238" s="1" t="s">
        <v>6236</v>
      </c>
      <c r="K31238" s="1">
        <v>4.0</v>
      </c>
      <c r="L31238" s="3">
        <v>40330.0</v>
      </c>
      <c r="M31238" s="3">
        <v>40664.0</v>
      </c>
      <c r="N31238" s="3">
        <v>41730.0</v>
      </c>
    </row>
    <row r="31239">
      <c r="A31239" s="1" t="s">
        <v>108761</v>
      </c>
      <c r="B31239" s="1" t="s">
        <v>108758</v>
      </c>
      <c r="C31239" s="2" t="s">
        <v>108762</v>
      </c>
      <c r="D31239" s="1" t="s">
        <v>108763</v>
      </c>
      <c r="E31239" s="1">
        <v>1127486.55614127</v>
      </c>
      <c r="F31239" s="1" t="s">
        <v>18</v>
      </c>
      <c r="G31239" s="1" t="s">
        <v>128</v>
      </c>
      <c r="H31239" s="1" t="s">
        <v>3010</v>
      </c>
      <c r="I31239" s="1" t="s">
        <v>130</v>
      </c>
      <c r="J31239" s="1" t="s">
        <v>3011</v>
      </c>
      <c r="K31239" s="1">
        <v>2.0</v>
      </c>
      <c r="L31239" s="3">
        <v>41499.0</v>
      </c>
      <c r="M31239" s="3">
        <v>41671.0</v>
      </c>
      <c r="N31239" s="3">
        <v>42064.0</v>
      </c>
    </row>
    <row r="31240">
      <c r="A31240" s="1" t="s">
        <v>108764</v>
      </c>
      <c r="B31240" s="1" t="s">
        <v>108765</v>
      </c>
      <c r="C31240" s="2" t="s">
        <v>108766</v>
      </c>
      <c r="D31240" s="1" t="s">
        <v>108767</v>
      </c>
      <c r="E31240" s="1">
        <v>400000.0</v>
      </c>
      <c r="F31240" s="1" t="s">
        <v>18</v>
      </c>
      <c r="G31240" s="1" t="s">
        <v>222</v>
      </c>
      <c r="H31240" s="1">
        <v>2.0</v>
      </c>
      <c r="I31240" s="1" t="s">
        <v>4955</v>
      </c>
      <c r="J31240" s="1" t="s">
        <v>108768</v>
      </c>
      <c r="K31240" s="1">
        <v>1.0</v>
      </c>
      <c r="L31240" s="3">
        <v>40311.0</v>
      </c>
      <c r="M31240" s="3">
        <v>40548.0</v>
      </c>
      <c r="N31240" s="3">
        <v>40548.0</v>
      </c>
    </row>
    <row r="31241">
      <c r="A31241" s="1" t="s">
        <v>108769</v>
      </c>
      <c r="B31241" s="1" t="s">
        <v>108770</v>
      </c>
      <c r="C31241" s="2" t="s">
        <v>108771</v>
      </c>
      <c r="D31241" s="1" t="s">
        <v>2199</v>
      </c>
      <c r="E31241" s="1">
        <v>1354937.0</v>
      </c>
      <c r="F31241" s="1" t="s">
        <v>18</v>
      </c>
      <c r="G31241" s="1" t="s">
        <v>165</v>
      </c>
      <c r="H31241" s="1" t="s">
        <v>166</v>
      </c>
      <c r="I31241" s="1" t="s">
        <v>167</v>
      </c>
      <c r="J31241" s="1" t="s">
        <v>167</v>
      </c>
      <c r="K31241" s="1">
        <v>1.0</v>
      </c>
      <c r="L31241" s="3">
        <v>41275.0</v>
      </c>
      <c r="M31241" s="3">
        <v>42263.0</v>
      </c>
      <c r="N31241" s="3">
        <v>42263.0</v>
      </c>
    </row>
    <row r="31242">
      <c r="A31242" s="1" t="s">
        <v>108772</v>
      </c>
      <c r="B31242" s="1" t="s">
        <v>108773</v>
      </c>
      <c r="E31242" s="1">
        <v>2000000.0</v>
      </c>
      <c r="F31242" s="1" t="s">
        <v>207</v>
      </c>
      <c r="K31242" s="1">
        <v>1.0</v>
      </c>
      <c r="M31242" s="3">
        <v>42095.0</v>
      </c>
      <c r="N31242" s="3">
        <v>42095.0</v>
      </c>
    </row>
    <row r="31243">
      <c r="A31243" s="1" t="s">
        <v>108774</v>
      </c>
      <c r="B31243" s="1" t="s">
        <v>108775</v>
      </c>
      <c r="C31243" s="2" t="s">
        <v>108776</v>
      </c>
      <c r="D31243" s="1" t="s">
        <v>56</v>
      </c>
      <c r="E31243" s="1">
        <v>2566308.0</v>
      </c>
      <c r="F31243" s="1" t="s">
        <v>18</v>
      </c>
      <c r="G31243" s="1" t="s">
        <v>25</v>
      </c>
      <c r="H31243" s="1" t="s">
        <v>4968</v>
      </c>
      <c r="I31243" s="1" t="s">
        <v>4969</v>
      </c>
      <c r="J31243" s="1" t="s">
        <v>4969</v>
      </c>
      <c r="K31243" s="1">
        <v>5.0</v>
      </c>
      <c r="L31243" s="3">
        <v>39083.0</v>
      </c>
      <c r="M31243" s="3">
        <v>40199.0</v>
      </c>
      <c r="N31243" s="3">
        <v>41173.0</v>
      </c>
    </row>
    <row r="31244">
      <c r="A31244" s="1" t="s">
        <v>108777</v>
      </c>
      <c r="B31244" s="1" t="s">
        <v>108778</v>
      </c>
      <c r="C31244" s="2" t="s">
        <v>108779</v>
      </c>
      <c r="D31244" s="1" t="s">
        <v>14135</v>
      </c>
      <c r="E31244" s="1">
        <v>1300000.0</v>
      </c>
      <c r="F31244" s="1" t="s">
        <v>18</v>
      </c>
      <c r="G31244" s="1" t="s">
        <v>4937</v>
      </c>
      <c r="H31244" s="1">
        <v>14.0</v>
      </c>
      <c r="I31244" s="1" t="s">
        <v>7375</v>
      </c>
      <c r="J31244" s="1" t="s">
        <v>7760</v>
      </c>
      <c r="K31244" s="1">
        <v>1.0</v>
      </c>
      <c r="L31244" s="3">
        <v>41250.0</v>
      </c>
      <c r="M31244" s="3">
        <v>41890.0</v>
      </c>
      <c r="N31244" s="3">
        <v>41890.0</v>
      </c>
    </row>
    <row r="31245">
      <c r="A31245" s="1" t="s">
        <v>108780</v>
      </c>
      <c r="B31245" s="1" t="s">
        <v>108781</v>
      </c>
      <c r="C31245" s="2" t="s">
        <v>108782</v>
      </c>
      <c r="D31245" s="1" t="s">
        <v>1377</v>
      </c>
      <c r="E31245" s="1">
        <v>1.5881418E7</v>
      </c>
      <c r="F31245" s="1" t="s">
        <v>18</v>
      </c>
      <c r="G31245" s="1" t="s">
        <v>37</v>
      </c>
      <c r="K31245" s="1">
        <v>2.0</v>
      </c>
      <c r="M31245" s="3">
        <v>40969.0</v>
      </c>
      <c r="N31245" s="3">
        <v>41183.0</v>
      </c>
    </row>
    <row r="31246">
      <c r="A31246" s="1" t="s">
        <v>108783</v>
      </c>
      <c r="B31246" s="1" t="s">
        <v>108784</v>
      </c>
      <c r="C31246" s="2" t="s">
        <v>108785</v>
      </c>
      <c r="D31246" s="1" t="s">
        <v>108786</v>
      </c>
      <c r="E31246" s="1">
        <v>1000000.0</v>
      </c>
      <c r="F31246" s="1" t="s">
        <v>18</v>
      </c>
      <c r="K31246" s="1">
        <v>1.0</v>
      </c>
      <c r="L31246" s="3">
        <v>40823.0</v>
      </c>
      <c r="M31246" s="3">
        <v>42186.0</v>
      </c>
      <c r="N31246" s="3">
        <v>42186.0</v>
      </c>
    </row>
    <row r="31247">
      <c r="A31247" s="1" t="s">
        <v>108787</v>
      </c>
      <c r="B31247" s="1" t="s">
        <v>108788</v>
      </c>
      <c r="C31247" s="2" t="s">
        <v>108789</v>
      </c>
      <c r="D31247" s="1" t="s">
        <v>2215</v>
      </c>
      <c r="E31247" s="1">
        <v>1.0E7</v>
      </c>
      <c r="F31247" s="1" t="s">
        <v>18</v>
      </c>
      <c r="K31247" s="1">
        <v>1.0</v>
      </c>
      <c r="M31247" s="3">
        <v>42108.0</v>
      </c>
      <c r="N31247" s="3">
        <v>42108.0</v>
      </c>
    </row>
    <row r="31248">
      <c r="A31248" s="1" t="s">
        <v>108790</v>
      </c>
      <c r="B31248" s="1" t="s">
        <v>108791</v>
      </c>
      <c r="C31248" s="2" t="s">
        <v>108792</v>
      </c>
      <c r="D31248" s="1" t="s">
        <v>70</v>
      </c>
      <c r="E31248" s="1">
        <v>1612036.0</v>
      </c>
      <c r="F31248" s="1" t="s">
        <v>18</v>
      </c>
      <c r="K31248" s="1">
        <v>1.0</v>
      </c>
      <c r="M31248" s="3">
        <v>41730.0</v>
      </c>
      <c r="N31248" s="3">
        <v>41730.0</v>
      </c>
    </row>
    <row r="31249">
      <c r="A31249" s="1" t="s">
        <v>108793</v>
      </c>
      <c r="B31249" s="1" t="s">
        <v>108794</v>
      </c>
      <c r="C31249" s="2" t="s">
        <v>108795</v>
      </c>
      <c r="D31249" s="1" t="s">
        <v>108796</v>
      </c>
      <c r="E31249" s="1">
        <v>28239.0</v>
      </c>
      <c r="F31249" s="1" t="s">
        <v>18</v>
      </c>
      <c r="K31249" s="1">
        <v>1.0</v>
      </c>
      <c r="M31249" s="3">
        <v>42036.0</v>
      </c>
      <c r="N31249" s="3">
        <v>42036.0</v>
      </c>
    </row>
    <row r="31250">
      <c r="A31250" s="1" t="s">
        <v>108797</v>
      </c>
      <c r="B31250" s="1" t="s">
        <v>108798</v>
      </c>
      <c r="C31250" s="2" t="s">
        <v>108799</v>
      </c>
      <c r="D31250" s="1" t="s">
        <v>108800</v>
      </c>
      <c r="E31250" s="1">
        <v>400000.0</v>
      </c>
      <c r="F31250" s="1" t="s">
        <v>113</v>
      </c>
      <c r="G31250" s="1" t="s">
        <v>128</v>
      </c>
      <c r="H31250" s="1" t="s">
        <v>129</v>
      </c>
      <c r="I31250" s="1" t="s">
        <v>130</v>
      </c>
      <c r="J31250" s="1" t="s">
        <v>130</v>
      </c>
      <c r="K31250" s="1">
        <v>1.0</v>
      </c>
      <c r="L31250" s="3">
        <v>39814.0</v>
      </c>
      <c r="M31250" s="3">
        <v>40299.0</v>
      </c>
      <c r="N31250" s="3">
        <v>40299.0</v>
      </c>
    </row>
    <row r="31251">
      <c r="A31251" s="1" t="s">
        <v>108801</v>
      </c>
      <c r="B31251" s="1" t="s">
        <v>108802</v>
      </c>
      <c r="C31251" s="2" t="s">
        <v>108803</v>
      </c>
      <c r="D31251" s="1" t="s">
        <v>60031</v>
      </c>
      <c r="E31251" s="1">
        <v>266627.0</v>
      </c>
      <c r="F31251" s="1" t="s">
        <v>18</v>
      </c>
      <c r="G31251" s="1" t="s">
        <v>552</v>
      </c>
      <c r="H31251" s="1">
        <v>60.0</v>
      </c>
      <c r="I31251" s="1" t="s">
        <v>5648</v>
      </c>
      <c r="J31251" s="1" t="s">
        <v>5648</v>
      </c>
      <c r="K31251" s="1">
        <v>1.0</v>
      </c>
      <c r="M31251" s="3">
        <v>41438.0</v>
      </c>
      <c r="N31251" s="3">
        <v>41438.0</v>
      </c>
    </row>
    <row r="31252">
      <c r="A31252" s="1" t="s">
        <v>108804</v>
      </c>
      <c r="B31252" s="1" t="s">
        <v>108805</v>
      </c>
      <c r="C31252" s="2" t="s">
        <v>108806</v>
      </c>
      <c r="D31252" s="1" t="s">
        <v>108807</v>
      </c>
      <c r="E31252" s="1">
        <v>3088581.0</v>
      </c>
      <c r="F31252" s="1" t="s">
        <v>18</v>
      </c>
      <c r="G31252" s="1" t="s">
        <v>25</v>
      </c>
      <c r="H31252" s="1" t="s">
        <v>808</v>
      </c>
      <c r="I31252" s="1" t="s">
        <v>809</v>
      </c>
      <c r="J31252" s="1" t="s">
        <v>809</v>
      </c>
      <c r="K31252" s="1">
        <v>4.0</v>
      </c>
      <c r="L31252" s="3">
        <v>40603.0</v>
      </c>
      <c r="M31252" s="3">
        <v>40732.0</v>
      </c>
      <c r="N31252" s="3">
        <v>41605.0</v>
      </c>
    </row>
    <row r="31253">
      <c r="A31253" s="1" t="s">
        <v>108808</v>
      </c>
      <c r="B31253" s="1" t="s">
        <v>108809</v>
      </c>
      <c r="C31253" s="2" t="s">
        <v>108810</v>
      </c>
      <c r="D31253" s="1" t="s">
        <v>36</v>
      </c>
      <c r="E31253" s="1">
        <v>25000.0</v>
      </c>
      <c r="F31253" s="1" t="s">
        <v>113</v>
      </c>
      <c r="G31253" s="1" t="s">
        <v>25</v>
      </c>
      <c r="H31253" s="1" t="s">
        <v>286</v>
      </c>
      <c r="I31253" s="1" t="s">
        <v>1030</v>
      </c>
      <c r="J31253" s="1" t="s">
        <v>56838</v>
      </c>
      <c r="K31253" s="1">
        <v>1.0</v>
      </c>
      <c r="L31253" s="3">
        <v>38292.0</v>
      </c>
      <c r="M31253" s="3">
        <v>40323.0</v>
      </c>
      <c r="N31253" s="3">
        <v>40323.0</v>
      </c>
    </row>
    <row r="31254">
      <c r="A31254" s="1" t="s">
        <v>108811</v>
      </c>
      <c r="B31254" s="1" t="s">
        <v>108812</v>
      </c>
      <c r="C31254" s="2" t="s">
        <v>108813</v>
      </c>
      <c r="E31254" s="1" t="s">
        <v>43</v>
      </c>
      <c r="F31254" s="1" t="s">
        <v>18</v>
      </c>
      <c r="G31254" s="1" t="s">
        <v>4134</v>
      </c>
      <c r="H31254" s="1">
        <v>11.0</v>
      </c>
      <c r="I31254" s="1" t="s">
        <v>4135</v>
      </c>
      <c r="J31254" s="1" t="s">
        <v>4135</v>
      </c>
      <c r="K31254" s="1">
        <v>1.0</v>
      </c>
      <c r="L31254" s="3">
        <v>40179.0</v>
      </c>
      <c r="M31254" s="3">
        <v>40725.0</v>
      </c>
      <c r="N31254" s="3">
        <v>40725.0</v>
      </c>
    </row>
    <row r="31255">
      <c r="A31255" s="1" t="s">
        <v>108814</v>
      </c>
      <c r="B31255" s="1" t="s">
        <v>108815</v>
      </c>
      <c r="C31255" s="2" t="s">
        <v>108816</v>
      </c>
      <c r="D31255" s="1" t="s">
        <v>108817</v>
      </c>
      <c r="E31255" s="1">
        <v>2000000.0</v>
      </c>
      <c r="F31255" s="1" t="s">
        <v>18</v>
      </c>
      <c r="G31255" s="1" t="s">
        <v>25</v>
      </c>
      <c r="H31255" s="1" t="s">
        <v>158</v>
      </c>
      <c r="I31255" s="1" t="s">
        <v>244</v>
      </c>
      <c r="J31255" s="1" t="s">
        <v>244</v>
      </c>
      <c r="K31255" s="1">
        <v>2.0</v>
      </c>
      <c r="L31255" s="3">
        <v>41242.0</v>
      </c>
      <c r="M31255" s="3">
        <v>41306.0</v>
      </c>
      <c r="N31255" s="3">
        <v>42187.0</v>
      </c>
    </row>
    <row r="31256">
      <c r="A31256" s="1" t="s">
        <v>108818</v>
      </c>
      <c r="B31256" s="1" t="s">
        <v>108819</v>
      </c>
      <c r="C31256" s="2" t="s">
        <v>108820</v>
      </c>
      <c r="D31256" s="1" t="s">
        <v>108821</v>
      </c>
      <c r="E31256" s="1">
        <v>350000.0</v>
      </c>
      <c r="F31256" s="1" t="s">
        <v>18</v>
      </c>
      <c r="G31256" s="1" t="s">
        <v>25</v>
      </c>
      <c r="H31256" s="1" t="s">
        <v>64</v>
      </c>
      <c r="I31256" s="1" t="s">
        <v>65</v>
      </c>
      <c r="J31256" s="1" t="s">
        <v>71</v>
      </c>
      <c r="K31256" s="1">
        <v>1.0</v>
      </c>
      <c r="L31256" s="3">
        <v>40787.0</v>
      </c>
      <c r="M31256" s="3">
        <v>41817.0</v>
      </c>
      <c r="N31256" s="3">
        <v>41817.0</v>
      </c>
    </row>
    <row r="31257">
      <c r="A31257" s="1" t="s">
        <v>108822</v>
      </c>
      <c r="B31257" s="1" t="s">
        <v>108823</v>
      </c>
      <c r="C31257" s="2" t="s">
        <v>108824</v>
      </c>
      <c r="D31257" s="1" t="s">
        <v>9400</v>
      </c>
      <c r="E31257" s="1" t="s">
        <v>43</v>
      </c>
      <c r="F31257" s="1" t="s">
        <v>207</v>
      </c>
      <c r="G31257" s="1" t="s">
        <v>2318</v>
      </c>
      <c r="H31257" s="1">
        <v>4.0</v>
      </c>
      <c r="I31257" s="1" t="s">
        <v>8862</v>
      </c>
      <c r="J31257" s="1" t="s">
        <v>8862</v>
      </c>
      <c r="K31257" s="1">
        <v>1.0</v>
      </c>
      <c r="L31257" s="3">
        <v>42184.0</v>
      </c>
      <c r="M31257" s="3">
        <v>42184.0</v>
      </c>
      <c r="N31257" s="3">
        <v>42184.0</v>
      </c>
    </row>
    <row r="31258">
      <c r="A31258" s="1" t="s">
        <v>108825</v>
      </c>
      <c r="B31258" s="1" t="s">
        <v>108826</v>
      </c>
      <c r="C31258" s="2" t="s">
        <v>108827</v>
      </c>
      <c r="D31258" s="1" t="s">
        <v>108828</v>
      </c>
      <c r="E31258" s="1" t="s">
        <v>43</v>
      </c>
      <c r="F31258" s="1" t="s">
        <v>18</v>
      </c>
      <c r="G31258" s="1" t="s">
        <v>1062</v>
      </c>
      <c r="H31258" s="1">
        <v>2.0</v>
      </c>
      <c r="I31258" s="1" t="s">
        <v>1736</v>
      </c>
      <c r="J31258" s="1" t="s">
        <v>1736</v>
      </c>
      <c r="K31258" s="1">
        <v>1.0</v>
      </c>
      <c r="L31258" s="3">
        <v>41852.0</v>
      </c>
      <c r="M31258" s="3">
        <v>42104.0</v>
      </c>
      <c r="N31258" s="3">
        <v>42104.0</v>
      </c>
    </row>
    <row r="31259">
      <c r="A31259" s="1" t="s">
        <v>108829</v>
      </c>
      <c r="B31259" s="1" t="s">
        <v>108830</v>
      </c>
      <c r="C31259" s="2" t="s">
        <v>108831</v>
      </c>
      <c r="D31259" s="1" t="s">
        <v>108832</v>
      </c>
      <c r="E31259" s="1" t="s">
        <v>43</v>
      </c>
      <c r="F31259" s="1" t="s">
        <v>18</v>
      </c>
      <c r="G31259" s="1" t="s">
        <v>19</v>
      </c>
      <c r="H31259" s="1">
        <v>19.0</v>
      </c>
      <c r="I31259" s="1" t="s">
        <v>474</v>
      </c>
      <c r="J31259" s="1" t="s">
        <v>474</v>
      </c>
      <c r="K31259" s="1">
        <v>1.0</v>
      </c>
      <c r="L31259" s="3">
        <v>38961.0</v>
      </c>
      <c r="M31259" s="3">
        <v>41515.0</v>
      </c>
      <c r="N31259" s="3">
        <v>41515.0</v>
      </c>
    </row>
    <row r="31260">
      <c r="A31260" s="1" t="s">
        <v>108833</v>
      </c>
      <c r="B31260" s="1" t="s">
        <v>108834</v>
      </c>
      <c r="C31260" s="2" t="s">
        <v>108835</v>
      </c>
      <c r="E31260" s="1" t="s">
        <v>43</v>
      </c>
      <c r="F31260" s="1" t="s">
        <v>18</v>
      </c>
      <c r="K31260" s="1">
        <v>1.0</v>
      </c>
      <c r="M31260" s="3">
        <v>42010.0</v>
      </c>
      <c r="N31260" s="3">
        <v>42010.0</v>
      </c>
    </row>
    <row r="31261">
      <c r="A31261" s="1" t="s">
        <v>108836</v>
      </c>
      <c r="B31261" s="1" t="s">
        <v>108837</v>
      </c>
      <c r="C31261" s="2" t="s">
        <v>108838</v>
      </c>
      <c r="D31261" s="1" t="s">
        <v>21260</v>
      </c>
      <c r="E31261" s="1">
        <v>1000000.0</v>
      </c>
      <c r="F31261" s="1" t="s">
        <v>18</v>
      </c>
      <c r="G31261" s="1" t="s">
        <v>19</v>
      </c>
      <c r="H31261" s="1">
        <v>7.0</v>
      </c>
      <c r="I31261" s="1" t="s">
        <v>14083</v>
      </c>
      <c r="J31261" s="1" t="s">
        <v>14083</v>
      </c>
      <c r="K31261" s="1">
        <v>1.0</v>
      </c>
      <c r="L31261" s="3">
        <v>41913.0</v>
      </c>
      <c r="M31261" s="3">
        <v>42286.0</v>
      </c>
      <c r="N31261" s="3">
        <v>42286.0</v>
      </c>
    </row>
    <row r="31262">
      <c r="A31262" s="1" t="s">
        <v>108839</v>
      </c>
      <c r="B31262" s="1" t="s">
        <v>108840</v>
      </c>
      <c r="C31262" s="2" t="s">
        <v>108841</v>
      </c>
      <c r="D31262" s="1" t="s">
        <v>108842</v>
      </c>
      <c r="E31262" s="1">
        <v>873720.0</v>
      </c>
      <c r="F31262" s="1" t="s">
        <v>18</v>
      </c>
      <c r="G31262" s="1" t="s">
        <v>25</v>
      </c>
      <c r="H31262" s="1" t="s">
        <v>44</v>
      </c>
      <c r="I31262" s="1" t="s">
        <v>282</v>
      </c>
      <c r="J31262" s="1" t="s">
        <v>282</v>
      </c>
      <c r="K31262" s="1">
        <v>3.0</v>
      </c>
      <c r="L31262" s="3">
        <v>41169.0</v>
      </c>
      <c r="M31262" s="3">
        <v>40770.0</v>
      </c>
      <c r="N31262" s="3">
        <v>41571.0</v>
      </c>
    </row>
    <row r="31263">
      <c r="A31263" s="1" t="s">
        <v>108843</v>
      </c>
      <c r="B31263" s="1" t="s">
        <v>108844</v>
      </c>
      <c r="C31263" s="2" t="s">
        <v>108845</v>
      </c>
      <c r="D31263" s="1" t="s">
        <v>108846</v>
      </c>
      <c r="E31263" s="1">
        <v>5.0E7</v>
      </c>
      <c r="F31263" s="1" t="s">
        <v>18</v>
      </c>
      <c r="G31263" s="1" t="s">
        <v>25</v>
      </c>
      <c r="H31263" s="1" t="s">
        <v>64</v>
      </c>
      <c r="I31263" s="1" t="s">
        <v>65</v>
      </c>
      <c r="J31263" s="1" t="s">
        <v>1103</v>
      </c>
      <c r="K31263" s="1">
        <v>1.0</v>
      </c>
      <c r="M31263" s="3">
        <v>41843.0</v>
      </c>
      <c r="N31263" s="3">
        <v>41843.0</v>
      </c>
    </row>
    <row r="31264">
      <c r="A31264" s="1" t="s">
        <v>108847</v>
      </c>
      <c r="B31264" s="1" t="s">
        <v>108848</v>
      </c>
      <c r="C31264" s="2" t="s">
        <v>108849</v>
      </c>
      <c r="D31264" s="1" t="s">
        <v>108850</v>
      </c>
      <c r="E31264" s="1">
        <v>10000.0</v>
      </c>
      <c r="F31264" s="1" t="s">
        <v>18</v>
      </c>
      <c r="K31264" s="1">
        <v>1.0</v>
      </c>
      <c r="L31264" s="3">
        <v>41899.0</v>
      </c>
      <c r="M31264" s="3">
        <v>42060.0</v>
      </c>
      <c r="N31264" s="3">
        <v>42060.0</v>
      </c>
    </row>
    <row r="31265">
      <c r="A31265" s="1" t="s">
        <v>108851</v>
      </c>
      <c r="B31265" s="1" t="s">
        <v>108852</v>
      </c>
      <c r="C31265" s="2" t="s">
        <v>108853</v>
      </c>
      <c r="D31265" s="1" t="s">
        <v>70</v>
      </c>
      <c r="E31265" s="1">
        <v>2.042563E7</v>
      </c>
      <c r="F31265" s="1" t="s">
        <v>18</v>
      </c>
      <c r="G31265" s="1" t="s">
        <v>25</v>
      </c>
      <c r="H31265" s="1" t="s">
        <v>64</v>
      </c>
      <c r="I31265" s="1" t="s">
        <v>65</v>
      </c>
      <c r="J31265" s="1" t="s">
        <v>1402</v>
      </c>
      <c r="K31265" s="1">
        <v>2.0</v>
      </c>
      <c r="L31265" s="3">
        <v>40544.0</v>
      </c>
      <c r="M31265" s="3">
        <v>41176.0</v>
      </c>
      <c r="N31265" s="3">
        <v>41578.0</v>
      </c>
    </row>
    <row r="31266">
      <c r="A31266" s="1" t="s">
        <v>108854</v>
      </c>
      <c r="B31266" s="1" t="s">
        <v>108855</v>
      </c>
      <c r="D31266" s="1" t="s">
        <v>56</v>
      </c>
      <c r="E31266" s="1">
        <v>8000000.0</v>
      </c>
      <c r="F31266" s="1" t="s">
        <v>18</v>
      </c>
      <c r="G31266" s="1" t="s">
        <v>37</v>
      </c>
      <c r="H31266" s="1">
        <v>31.0</v>
      </c>
      <c r="I31266" s="1" t="s">
        <v>58077</v>
      </c>
      <c r="J31266" s="1" t="s">
        <v>58078</v>
      </c>
      <c r="K31266" s="1">
        <v>1.0</v>
      </c>
      <c r="M31266" s="3">
        <v>40311.0</v>
      </c>
      <c r="N31266" s="3">
        <v>40311.0</v>
      </c>
    </row>
    <row r="31267">
      <c r="A31267" s="1" t="s">
        <v>108856</v>
      </c>
      <c r="B31267" s="1" t="s">
        <v>108857</v>
      </c>
      <c r="C31267" s="2" t="s">
        <v>108858</v>
      </c>
      <c r="D31267" s="1" t="s">
        <v>108859</v>
      </c>
      <c r="E31267" s="1">
        <v>264713.0</v>
      </c>
      <c r="F31267" s="1" t="s">
        <v>18</v>
      </c>
      <c r="G31267" s="1" t="s">
        <v>341</v>
      </c>
      <c r="H31267" s="1">
        <v>11.0</v>
      </c>
      <c r="I31267" s="1" t="s">
        <v>497</v>
      </c>
      <c r="J31267" s="1" t="s">
        <v>497</v>
      </c>
      <c r="K31267" s="1">
        <v>1.0</v>
      </c>
      <c r="M31267" s="3">
        <v>41145.0</v>
      </c>
      <c r="N31267" s="3">
        <v>41145.0</v>
      </c>
    </row>
    <row r="31268">
      <c r="A31268" s="1" t="s">
        <v>108860</v>
      </c>
      <c r="B31268" s="1" t="s">
        <v>108861</v>
      </c>
      <c r="C31268" s="2" t="s">
        <v>108862</v>
      </c>
      <c r="D31268" s="1" t="s">
        <v>108863</v>
      </c>
      <c r="E31268" s="1">
        <v>168242.0</v>
      </c>
      <c r="F31268" s="1" t="s">
        <v>18</v>
      </c>
      <c r="G31268" s="1" t="s">
        <v>650</v>
      </c>
      <c r="H31268" s="1">
        <v>20.0</v>
      </c>
      <c r="I31268" s="1" t="s">
        <v>651</v>
      </c>
      <c r="J31268" s="1" t="s">
        <v>651</v>
      </c>
      <c r="K31268" s="1">
        <v>2.0</v>
      </c>
      <c r="L31268" s="3">
        <v>41471.0</v>
      </c>
      <c r="M31268" s="3">
        <v>41275.0</v>
      </c>
      <c r="N31268" s="3">
        <v>41715.0</v>
      </c>
    </row>
    <row r="31269">
      <c r="A31269" s="1" t="s">
        <v>108864</v>
      </c>
      <c r="B31269" s="2" t="s">
        <v>108865</v>
      </c>
      <c r="C31269" s="2" t="s">
        <v>108866</v>
      </c>
      <c r="D31269" s="1" t="s">
        <v>75</v>
      </c>
      <c r="E31269" s="1">
        <v>89615.0</v>
      </c>
      <c r="F31269" s="1" t="s">
        <v>18</v>
      </c>
      <c r="G31269" s="1" t="s">
        <v>8712</v>
      </c>
      <c r="H31269" s="1">
        <v>15.0</v>
      </c>
      <c r="I31269" s="1" t="s">
        <v>8713</v>
      </c>
      <c r="J31269" s="1" t="s">
        <v>8713</v>
      </c>
      <c r="K31269" s="1">
        <v>2.0</v>
      </c>
      <c r="L31269" s="3">
        <v>41227.0</v>
      </c>
      <c r="M31269" s="3">
        <v>41214.0</v>
      </c>
      <c r="N31269" s="3">
        <v>41518.0</v>
      </c>
    </row>
    <row r="31270">
      <c r="A31270" s="1" t="s">
        <v>108867</v>
      </c>
      <c r="B31270" s="1" t="s">
        <v>108868</v>
      </c>
      <c r="C31270" s="2" t="s">
        <v>108869</v>
      </c>
      <c r="D31270" s="1" t="s">
        <v>50</v>
      </c>
      <c r="E31270" s="1">
        <v>7606490.0</v>
      </c>
      <c r="F31270" s="1" t="s">
        <v>18</v>
      </c>
      <c r="G31270" s="1" t="s">
        <v>37</v>
      </c>
      <c r="H31270" s="1">
        <v>22.0</v>
      </c>
      <c r="I31270" s="1" t="s">
        <v>38</v>
      </c>
      <c r="J31270" s="1" t="s">
        <v>38</v>
      </c>
      <c r="K31270" s="1">
        <v>1.0</v>
      </c>
      <c r="M31270" s="3">
        <v>40603.0</v>
      </c>
      <c r="N31270" s="3">
        <v>40603.0</v>
      </c>
    </row>
    <row r="31271">
      <c r="A31271" s="1" t="s">
        <v>108870</v>
      </c>
      <c r="B31271" s="1" t="s">
        <v>108871</v>
      </c>
      <c r="D31271" s="1" t="s">
        <v>56</v>
      </c>
      <c r="E31271" s="1">
        <v>7446285.0</v>
      </c>
      <c r="F31271" s="1" t="s">
        <v>18</v>
      </c>
      <c r="G31271" s="1" t="s">
        <v>37</v>
      </c>
      <c r="H31271" s="1">
        <v>1.0</v>
      </c>
      <c r="I31271" s="1" t="s">
        <v>108872</v>
      </c>
      <c r="J31271" s="1" t="s">
        <v>108872</v>
      </c>
      <c r="K31271" s="1">
        <v>1.0</v>
      </c>
      <c r="L31271" s="3">
        <v>40909.0</v>
      </c>
      <c r="M31271" s="3">
        <v>41652.0</v>
      </c>
      <c r="N31271" s="3">
        <v>41652.0</v>
      </c>
    </row>
    <row r="31272">
      <c r="A31272" s="1" t="s">
        <v>108873</v>
      </c>
      <c r="B31272" s="1" t="s">
        <v>108874</v>
      </c>
      <c r="C31272" s="2" t="s">
        <v>108875</v>
      </c>
      <c r="D31272" s="1" t="s">
        <v>108876</v>
      </c>
      <c r="E31272" s="1">
        <v>200000.0</v>
      </c>
      <c r="F31272" s="1" t="s">
        <v>18</v>
      </c>
      <c r="K31272" s="1">
        <v>3.0</v>
      </c>
      <c r="M31272" s="3">
        <v>41275.0</v>
      </c>
      <c r="N31272" s="3">
        <v>41950.0</v>
      </c>
    </row>
    <row r="31273">
      <c r="A31273" s="1" t="s">
        <v>108877</v>
      </c>
      <c r="B31273" s="1" t="s">
        <v>108878</v>
      </c>
      <c r="C31273" s="2" t="s">
        <v>108879</v>
      </c>
      <c r="D31273" s="1" t="s">
        <v>424</v>
      </c>
      <c r="E31273" s="1">
        <v>40000.0</v>
      </c>
      <c r="F31273" s="1" t="s">
        <v>18</v>
      </c>
      <c r="G31273" s="1" t="s">
        <v>76</v>
      </c>
      <c r="H31273" s="1">
        <v>12.0</v>
      </c>
      <c r="I31273" s="1" t="s">
        <v>77</v>
      </c>
      <c r="J31273" s="1" t="s">
        <v>77</v>
      </c>
      <c r="K31273" s="1">
        <v>1.0</v>
      </c>
      <c r="L31273" s="3">
        <v>40909.0</v>
      </c>
      <c r="M31273" s="3">
        <v>41009.0</v>
      </c>
      <c r="N31273" s="3">
        <v>41009.0</v>
      </c>
    </row>
    <row r="31274">
      <c r="A31274" s="1" t="s">
        <v>108880</v>
      </c>
      <c r="B31274" s="1" t="s">
        <v>108881</v>
      </c>
      <c r="C31274" s="2" t="s">
        <v>108882</v>
      </c>
      <c r="D31274" s="1" t="s">
        <v>75</v>
      </c>
      <c r="E31274" s="1" t="s">
        <v>43</v>
      </c>
      <c r="F31274" s="1" t="s">
        <v>18</v>
      </c>
      <c r="G31274" s="1" t="s">
        <v>458</v>
      </c>
      <c r="H31274" s="1">
        <v>48.0</v>
      </c>
      <c r="I31274" s="1" t="s">
        <v>459</v>
      </c>
      <c r="J31274" s="1" t="s">
        <v>459</v>
      </c>
      <c r="K31274" s="1">
        <v>1.0</v>
      </c>
      <c r="L31274" s="3">
        <v>40360.0</v>
      </c>
      <c r="M31274" s="3">
        <v>40360.0</v>
      </c>
      <c r="N31274" s="3">
        <v>40360.0</v>
      </c>
    </row>
    <row r="31275">
      <c r="A31275" s="1" t="s">
        <v>108883</v>
      </c>
      <c r="B31275" s="1" t="s">
        <v>108884</v>
      </c>
      <c r="C31275" s="2" t="s">
        <v>108885</v>
      </c>
      <c r="D31275" s="1" t="s">
        <v>108886</v>
      </c>
      <c r="E31275" s="1">
        <v>3000000.0</v>
      </c>
      <c r="F31275" s="1" t="s">
        <v>18</v>
      </c>
      <c r="G31275" s="1" t="s">
        <v>458</v>
      </c>
      <c r="H31275" s="1">
        <v>48.0</v>
      </c>
      <c r="I31275" s="1" t="s">
        <v>459</v>
      </c>
      <c r="J31275" s="1" t="s">
        <v>459</v>
      </c>
      <c r="K31275" s="1">
        <v>1.0</v>
      </c>
      <c r="L31275" s="3">
        <v>40238.0</v>
      </c>
      <c r="M31275" s="3">
        <v>40299.0</v>
      </c>
      <c r="N31275" s="3">
        <v>40299.0</v>
      </c>
    </row>
    <row r="31276">
      <c r="A31276" s="1" t="s">
        <v>108887</v>
      </c>
      <c r="B31276" s="1" t="s">
        <v>108888</v>
      </c>
      <c r="C31276" s="2" t="s">
        <v>108889</v>
      </c>
      <c r="D31276" s="1" t="s">
        <v>108890</v>
      </c>
      <c r="E31276" s="1">
        <v>1.196E8</v>
      </c>
      <c r="F31276" s="1" t="s">
        <v>18</v>
      </c>
      <c r="G31276" s="1" t="s">
        <v>458</v>
      </c>
      <c r="H31276" s="1">
        <v>48.0</v>
      </c>
      <c r="I31276" s="1" t="s">
        <v>459</v>
      </c>
      <c r="J31276" s="1" t="s">
        <v>459</v>
      </c>
      <c r="K31276" s="1">
        <v>5.0</v>
      </c>
      <c r="L31276" s="3">
        <v>39569.0</v>
      </c>
      <c r="M31276" s="3">
        <v>38718.0</v>
      </c>
      <c r="N31276" s="3">
        <v>41207.0</v>
      </c>
    </row>
    <row r="31277">
      <c r="A31277" s="1" t="s">
        <v>108891</v>
      </c>
      <c r="B31277" s="1" t="s">
        <v>108892</v>
      </c>
      <c r="C31277" s="2" t="s">
        <v>108893</v>
      </c>
      <c r="D31277" s="1" t="s">
        <v>29211</v>
      </c>
      <c r="E31277" s="1">
        <v>867000.0</v>
      </c>
      <c r="F31277" s="1" t="s">
        <v>207</v>
      </c>
      <c r="G31277" s="1" t="s">
        <v>458</v>
      </c>
      <c r="H31277" s="1">
        <v>48.0</v>
      </c>
      <c r="I31277" s="1" t="s">
        <v>459</v>
      </c>
      <c r="J31277" s="1" t="s">
        <v>459</v>
      </c>
      <c r="K31277" s="1">
        <v>6.0</v>
      </c>
      <c r="L31277" s="3">
        <v>40452.0</v>
      </c>
      <c r="M31277" s="3">
        <v>40452.0</v>
      </c>
      <c r="N31277" s="3">
        <v>41515.0</v>
      </c>
    </row>
    <row r="31278">
      <c r="A31278" s="1" t="s">
        <v>108894</v>
      </c>
      <c r="B31278" s="1" t="s">
        <v>108895</v>
      </c>
      <c r="C31278" s="2" t="s">
        <v>108896</v>
      </c>
      <c r="D31278" s="1" t="s">
        <v>108897</v>
      </c>
      <c r="E31278" s="1">
        <v>167600.0</v>
      </c>
      <c r="F31278" s="1" t="s">
        <v>207</v>
      </c>
      <c r="K31278" s="1">
        <v>3.0</v>
      </c>
      <c r="L31278" s="3">
        <v>40274.0</v>
      </c>
      <c r="M31278" s="3">
        <v>40269.0</v>
      </c>
      <c r="N31278" s="3">
        <v>40817.0</v>
      </c>
    </row>
    <row r="31279">
      <c r="A31279" s="1" t="s">
        <v>108898</v>
      </c>
      <c r="B31279" s="1" t="s">
        <v>108899</v>
      </c>
      <c r="C31279" s="2" t="s">
        <v>108900</v>
      </c>
      <c r="D31279" s="1" t="s">
        <v>108901</v>
      </c>
      <c r="E31279" s="1">
        <v>300000.0</v>
      </c>
      <c r="F31279" s="1" t="s">
        <v>113</v>
      </c>
      <c r="K31279" s="1">
        <v>1.0</v>
      </c>
      <c r="L31279" s="3">
        <v>40634.0</v>
      </c>
      <c r="M31279" s="3">
        <v>41005.0</v>
      </c>
      <c r="N31279" s="3">
        <v>41005.0</v>
      </c>
    </row>
    <row r="31280">
      <c r="A31280" s="1" t="s">
        <v>108902</v>
      </c>
      <c r="B31280" s="1" t="s">
        <v>108903</v>
      </c>
      <c r="C31280" s="2" t="s">
        <v>108904</v>
      </c>
      <c r="D31280" s="1" t="s">
        <v>3708</v>
      </c>
      <c r="E31280" s="1">
        <v>5100000.0</v>
      </c>
      <c r="F31280" s="1" t="s">
        <v>18</v>
      </c>
      <c r="G31280" s="1" t="s">
        <v>25</v>
      </c>
      <c r="H31280" s="1" t="s">
        <v>4968</v>
      </c>
      <c r="I31280" s="1" t="s">
        <v>4969</v>
      </c>
      <c r="J31280" s="1" t="s">
        <v>4969</v>
      </c>
      <c r="K31280" s="1">
        <v>1.0</v>
      </c>
      <c r="L31280" s="3">
        <v>39083.0</v>
      </c>
      <c r="M31280" s="3">
        <v>41543.0</v>
      </c>
      <c r="N31280" s="3">
        <v>41543.0</v>
      </c>
    </row>
    <row r="31281">
      <c r="A31281" s="1" t="s">
        <v>108905</v>
      </c>
      <c r="B31281" s="1" t="s">
        <v>108906</v>
      </c>
      <c r="C31281" s="2" t="s">
        <v>108907</v>
      </c>
      <c r="D31281" s="1" t="s">
        <v>94</v>
      </c>
      <c r="E31281" s="1">
        <v>1500000.0</v>
      </c>
      <c r="F31281" s="1" t="s">
        <v>18</v>
      </c>
      <c r="G31281" s="1" t="s">
        <v>25</v>
      </c>
      <c r="H31281" s="1" t="s">
        <v>64</v>
      </c>
      <c r="I31281" s="1" t="s">
        <v>919</v>
      </c>
      <c r="J31281" s="1" t="s">
        <v>1992</v>
      </c>
      <c r="K31281" s="1">
        <v>1.0</v>
      </c>
      <c r="L31281" s="3">
        <v>41275.0</v>
      </c>
      <c r="M31281" s="3">
        <v>42040.0</v>
      </c>
      <c r="N31281" s="3">
        <v>42040.0</v>
      </c>
    </row>
    <row r="31282">
      <c r="A31282" s="1" t="s">
        <v>108908</v>
      </c>
      <c r="B31282" s="1" t="s">
        <v>108909</v>
      </c>
      <c r="C31282" s="2" t="s">
        <v>108910</v>
      </c>
      <c r="D31282" s="1" t="s">
        <v>108911</v>
      </c>
      <c r="E31282" s="1">
        <v>6.0E7</v>
      </c>
      <c r="F31282" s="1" t="s">
        <v>18</v>
      </c>
      <c r="G31282" s="1" t="s">
        <v>25</v>
      </c>
      <c r="H31282" s="1" t="s">
        <v>64</v>
      </c>
      <c r="I31282" s="1" t="s">
        <v>1221</v>
      </c>
      <c r="J31282" s="1" t="s">
        <v>7234</v>
      </c>
      <c r="K31282" s="1">
        <v>1.0</v>
      </c>
      <c r="M31282" s="3">
        <v>42075.0</v>
      </c>
      <c r="N31282" s="3">
        <v>42075.0</v>
      </c>
    </row>
    <row r="31283">
      <c r="A31283" s="1" t="s">
        <v>108912</v>
      </c>
      <c r="B31283" s="1" t="s">
        <v>108913</v>
      </c>
      <c r="C31283" s="2" t="s">
        <v>108914</v>
      </c>
      <c r="D31283" s="1" t="s">
        <v>108915</v>
      </c>
      <c r="E31283" s="1">
        <v>700000.0</v>
      </c>
      <c r="F31283" s="1" t="s">
        <v>18</v>
      </c>
      <c r="G31283" s="1" t="s">
        <v>25</v>
      </c>
      <c r="H31283" s="1" t="s">
        <v>106</v>
      </c>
      <c r="I31283" s="1" t="s">
        <v>107</v>
      </c>
      <c r="J31283" s="1" t="s">
        <v>5335</v>
      </c>
      <c r="K31283" s="1">
        <v>2.0</v>
      </c>
      <c r="L31283" s="3">
        <v>41462.0</v>
      </c>
      <c r="M31283" s="3">
        <v>41664.0</v>
      </c>
      <c r="N31283" s="3">
        <v>41884.0</v>
      </c>
    </row>
    <row r="31284">
      <c r="A31284" s="1" t="s">
        <v>108916</v>
      </c>
      <c r="B31284" s="1" t="s">
        <v>108917</v>
      </c>
      <c r="C31284" s="2" t="s">
        <v>108918</v>
      </c>
      <c r="D31284" s="1" t="s">
        <v>108919</v>
      </c>
      <c r="E31284" s="1">
        <v>275000.0</v>
      </c>
      <c r="F31284" s="1" t="s">
        <v>207</v>
      </c>
      <c r="G31284" s="1" t="s">
        <v>25</v>
      </c>
      <c r="H31284" s="1" t="s">
        <v>99</v>
      </c>
      <c r="I31284" s="1" t="s">
        <v>100</v>
      </c>
      <c r="J31284" s="1" t="s">
        <v>4299</v>
      </c>
      <c r="K31284" s="1">
        <v>1.0</v>
      </c>
      <c r="L31284" s="3">
        <v>36526.0</v>
      </c>
      <c r="M31284" s="3">
        <v>40507.0</v>
      </c>
      <c r="N31284" s="3">
        <v>40507.0</v>
      </c>
    </row>
    <row r="31285">
      <c r="A31285" s="1" t="s">
        <v>108920</v>
      </c>
      <c r="B31285" s="1" t="s">
        <v>108921</v>
      </c>
      <c r="C31285" s="2" t="s">
        <v>108922</v>
      </c>
      <c r="D31285" s="1" t="s">
        <v>108923</v>
      </c>
      <c r="E31285" s="1">
        <v>342000.0</v>
      </c>
      <c r="F31285" s="1" t="s">
        <v>18</v>
      </c>
      <c r="G31285" s="1" t="s">
        <v>25</v>
      </c>
      <c r="H31285" s="1" t="s">
        <v>298</v>
      </c>
      <c r="I31285" s="1" t="s">
        <v>299</v>
      </c>
      <c r="J31285" s="1" t="s">
        <v>299</v>
      </c>
      <c r="K31285" s="1">
        <v>5.0</v>
      </c>
      <c r="L31285" s="3">
        <v>41172.0</v>
      </c>
      <c r="M31285" s="3">
        <v>41173.0</v>
      </c>
      <c r="N31285" s="3">
        <v>41279.0</v>
      </c>
    </row>
    <row r="31286">
      <c r="A31286" s="1" t="s">
        <v>108924</v>
      </c>
      <c r="B31286" s="1" t="s">
        <v>108925</v>
      </c>
      <c r="C31286" s="2" t="s">
        <v>108926</v>
      </c>
      <c r="D31286" s="1" t="s">
        <v>94</v>
      </c>
      <c r="E31286" s="1">
        <v>5800000.0</v>
      </c>
      <c r="F31286" s="1" t="s">
        <v>18</v>
      </c>
      <c r="G31286" s="1" t="s">
        <v>25</v>
      </c>
      <c r="H31286" s="1" t="s">
        <v>64</v>
      </c>
      <c r="I31286" s="1" t="s">
        <v>65</v>
      </c>
      <c r="J31286" s="1" t="s">
        <v>271</v>
      </c>
      <c r="K31286" s="1">
        <v>2.0</v>
      </c>
      <c r="L31286" s="3">
        <v>41456.0</v>
      </c>
      <c r="M31286" s="3">
        <v>41544.0</v>
      </c>
      <c r="N31286" s="3">
        <v>41849.0</v>
      </c>
    </row>
    <row r="31287">
      <c r="A31287" s="1" t="s">
        <v>108927</v>
      </c>
      <c r="B31287" s="1" t="s">
        <v>108928</v>
      </c>
      <c r="C31287" s="2" t="s">
        <v>108929</v>
      </c>
      <c r="D31287" s="1" t="s">
        <v>108930</v>
      </c>
      <c r="E31287" s="1">
        <v>4700000.0</v>
      </c>
      <c r="F31287" s="1" t="s">
        <v>18</v>
      </c>
      <c r="G31287" s="1" t="s">
        <v>25</v>
      </c>
      <c r="H31287" s="1" t="s">
        <v>82</v>
      </c>
      <c r="I31287" s="1" t="s">
        <v>83</v>
      </c>
      <c r="J31287" s="1" t="s">
        <v>76443</v>
      </c>
      <c r="K31287" s="1">
        <v>1.0</v>
      </c>
      <c r="L31287" s="3">
        <v>41640.0</v>
      </c>
      <c r="M31287" s="3">
        <v>42156.0</v>
      </c>
      <c r="N31287" s="3">
        <v>42156.0</v>
      </c>
    </row>
    <row r="31288">
      <c r="A31288" s="1" t="s">
        <v>108931</v>
      </c>
      <c r="B31288" s="1" t="s">
        <v>108932</v>
      </c>
      <c r="D31288" s="1" t="s">
        <v>56</v>
      </c>
      <c r="E31288" s="1">
        <v>5000000.0</v>
      </c>
      <c r="F31288" s="1" t="s">
        <v>18</v>
      </c>
      <c r="G31288" s="1" t="s">
        <v>25</v>
      </c>
      <c r="H31288" s="1" t="s">
        <v>89</v>
      </c>
      <c r="I31288" s="1" t="s">
        <v>3569</v>
      </c>
      <c r="J31288" s="1" t="s">
        <v>3569</v>
      </c>
      <c r="K31288" s="1">
        <v>1.0</v>
      </c>
      <c r="L31288" s="3">
        <v>40909.0</v>
      </c>
      <c r="M31288" s="3">
        <v>41429.0</v>
      </c>
      <c r="N31288" s="3">
        <v>41429.0</v>
      </c>
    </row>
    <row r="31289">
      <c r="A31289" s="1" t="s">
        <v>108933</v>
      </c>
      <c r="B31289" s="1" t="s">
        <v>108934</v>
      </c>
      <c r="C31289" s="2" t="s">
        <v>108935</v>
      </c>
      <c r="D31289" s="1" t="s">
        <v>56</v>
      </c>
      <c r="E31289" s="1">
        <v>3.01057748181149E7</v>
      </c>
      <c r="F31289" s="1" t="s">
        <v>18</v>
      </c>
      <c r="G31289" s="1" t="s">
        <v>1126</v>
      </c>
      <c r="H31289" s="1">
        <v>25.0</v>
      </c>
      <c r="I31289" s="1" t="s">
        <v>1582</v>
      </c>
      <c r="J31289" s="1" t="s">
        <v>1583</v>
      </c>
      <c r="K31289" s="1">
        <v>4.0</v>
      </c>
      <c r="L31289" s="3">
        <v>36526.0</v>
      </c>
      <c r="M31289" s="3">
        <v>38353.0</v>
      </c>
      <c r="N31289" s="3">
        <v>42319.0</v>
      </c>
    </row>
    <row r="31290">
      <c r="A31290" s="1" t="s">
        <v>108936</v>
      </c>
      <c r="B31290" s="1" t="s">
        <v>108937</v>
      </c>
      <c r="C31290" s="2" t="s">
        <v>108938</v>
      </c>
      <c r="D31290" s="1" t="s">
        <v>108939</v>
      </c>
      <c r="E31290" s="1">
        <v>2.655E7</v>
      </c>
      <c r="F31290" s="1" t="s">
        <v>18</v>
      </c>
      <c r="G31290" s="1" t="s">
        <v>25</v>
      </c>
      <c r="H31290" s="1" t="s">
        <v>106</v>
      </c>
      <c r="I31290" s="1" t="s">
        <v>107</v>
      </c>
      <c r="J31290" s="1" t="s">
        <v>108</v>
      </c>
      <c r="K31290" s="1">
        <v>6.0</v>
      </c>
      <c r="L31290" s="3">
        <v>37257.0</v>
      </c>
      <c r="M31290" s="3">
        <v>38718.0</v>
      </c>
      <c r="N31290" s="3">
        <v>41627.0</v>
      </c>
    </row>
    <row r="31291">
      <c r="A31291" s="1" t="s">
        <v>108940</v>
      </c>
      <c r="B31291" s="1" t="s">
        <v>108941</v>
      </c>
      <c r="C31291" s="2" t="s">
        <v>108942</v>
      </c>
      <c r="D31291" s="1" t="s">
        <v>75</v>
      </c>
      <c r="E31291" s="1">
        <v>32000.0</v>
      </c>
      <c r="F31291" s="1" t="s">
        <v>18</v>
      </c>
      <c r="K31291" s="1">
        <v>1.0</v>
      </c>
      <c r="L31291" s="3">
        <v>42036.0</v>
      </c>
      <c r="M31291" s="3">
        <v>42036.0</v>
      </c>
      <c r="N31291" s="3">
        <v>42036.0</v>
      </c>
    </row>
    <row r="31292">
      <c r="A31292" s="1" t="s">
        <v>108943</v>
      </c>
      <c r="B31292" s="1" t="s">
        <v>108944</v>
      </c>
      <c r="C31292" s="2" t="s">
        <v>108945</v>
      </c>
      <c r="D31292" s="1" t="s">
        <v>1247</v>
      </c>
      <c r="E31292" s="1">
        <v>2638581.0</v>
      </c>
      <c r="F31292" s="1" t="s">
        <v>18</v>
      </c>
      <c r="G31292" s="1" t="s">
        <v>25</v>
      </c>
      <c r="H31292" s="1" t="s">
        <v>142</v>
      </c>
      <c r="I31292" s="1" t="s">
        <v>143</v>
      </c>
      <c r="J31292" s="1" t="s">
        <v>41328</v>
      </c>
      <c r="K31292" s="1">
        <v>3.0</v>
      </c>
      <c r="L31292" s="3">
        <v>36892.0</v>
      </c>
      <c r="M31292" s="3">
        <v>40031.0</v>
      </c>
      <c r="N31292" s="3">
        <v>41361.0</v>
      </c>
    </row>
    <row r="31293">
      <c r="A31293" s="1" t="s">
        <v>108946</v>
      </c>
      <c r="B31293" s="1" t="s">
        <v>108947</v>
      </c>
      <c r="D31293" s="1" t="s">
        <v>993</v>
      </c>
      <c r="E31293" s="1">
        <v>200000.0</v>
      </c>
      <c r="F31293" s="1" t="s">
        <v>18</v>
      </c>
      <c r="G31293" s="1" t="s">
        <v>25</v>
      </c>
      <c r="H31293" s="1" t="s">
        <v>64</v>
      </c>
      <c r="I31293" s="1" t="s">
        <v>65</v>
      </c>
      <c r="J31293" s="1" t="s">
        <v>929</v>
      </c>
      <c r="K31293" s="1">
        <v>1.0</v>
      </c>
      <c r="L31293" s="3">
        <v>38755.0</v>
      </c>
      <c r="M31293" s="3">
        <v>42019.0</v>
      </c>
      <c r="N31293" s="3">
        <v>42019.0</v>
      </c>
    </row>
    <row r="31294">
      <c r="A31294" s="1" t="s">
        <v>108948</v>
      </c>
      <c r="B31294" s="1" t="s">
        <v>108949</v>
      </c>
      <c r="C31294" s="2" t="s">
        <v>108950</v>
      </c>
      <c r="E31294" s="1" t="s">
        <v>43</v>
      </c>
      <c r="F31294" s="1" t="s">
        <v>18</v>
      </c>
      <c r="K31294" s="1">
        <v>1.0</v>
      </c>
      <c r="L31294" s="3">
        <v>42064.0</v>
      </c>
      <c r="M31294" s="3">
        <v>42309.0</v>
      </c>
      <c r="N31294" s="3">
        <v>42309.0</v>
      </c>
    </row>
    <row r="31295">
      <c r="A31295" s="1" t="s">
        <v>108951</v>
      </c>
      <c r="B31295" s="1" t="s">
        <v>108952</v>
      </c>
      <c r="C31295" s="2" t="s">
        <v>108953</v>
      </c>
      <c r="D31295" s="1" t="s">
        <v>108954</v>
      </c>
      <c r="E31295" s="1">
        <v>100000.0</v>
      </c>
      <c r="F31295" s="1" t="s">
        <v>18</v>
      </c>
      <c r="G31295" s="1" t="s">
        <v>19</v>
      </c>
      <c r="H31295" s="1">
        <v>9.0</v>
      </c>
      <c r="I31295" s="1" t="s">
        <v>7995</v>
      </c>
      <c r="J31295" s="1" t="s">
        <v>7995</v>
      </c>
      <c r="K31295" s="1">
        <v>2.0</v>
      </c>
      <c r="L31295" s="3">
        <v>40779.0</v>
      </c>
      <c r="M31295" s="3">
        <v>41918.0</v>
      </c>
      <c r="N31295" s="3">
        <v>41925.0</v>
      </c>
    </row>
    <row r="31296">
      <c r="A31296" s="1" t="s">
        <v>108955</v>
      </c>
      <c r="B31296" s="1" t="s">
        <v>108956</v>
      </c>
      <c r="C31296" s="2" t="s">
        <v>108957</v>
      </c>
      <c r="D31296" s="1" t="s">
        <v>98542</v>
      </c>
      <c r="E31296" s="1">
        <v>145000.0</v>
      </c>
      <c r="F31296" s="1" t="s">
        <v>18</v>
      </c>
      <c r="G31296" s="1" t="s">
        <v>25</v>
      </c>
      <c r="H31296" s="1" t="s">
        <v>142</v>
      </c>
      <c r="I31296" s="1" t="s">
        <v>143</v>
      </c>
      <c r="J31296" s="1" t="s">
        <v>143</v>
      </c>
      <c r="K31296" s="1">
        <v>2.0</v>
      </c>
      <c r="L31296" s="3">
        <v>41852.0</v>
      </c>
      <c r="M31296" s="3">
        <v>41852.0</v>
      </c>
      <c r="N31296" s="3">
        <v>41865.0</v>
      </c>
    </row>
    <row r="31297">
      <c r="A31297" s="1" t="s">
        <v>108958</v>
      </c>
      <c r="B31297" s="1" t="s">
        <v>108959</v>
      </c>
      <c r="C31297" s="2" t="s">
        <v>108960</v>
      </c>
      <c r="E31297" s="1" t="s">
        <v>43</v>
      </c>
      <c r="F31297" s="1" t="s">
        <v>207</v>
      </c>
      <c r="K31297" s="1">
        <v>1.0</v>
      </c>
      <c r="L31297" s="3">
        <v>41944.0</v>
      </c>
      <c r="M31297" s="3">
        <v>41944.0</v>
      </c>
      <c r="N31297" s="3">
        <v>41944.0</v>
      </c>
    </row>
    <row r="31298">
      <c r="A31298" s="1" t="s">
        <v>108961</v>
      </c>
      <c r="B31298" s="1" t="s">
        <v>108962</v>
      </c>
      <c r="C31298" s="2" t="s">
        <v>108963</v>
      </c>
      <c r="D31298" s="1" t="s">
        <v>108964</v>
      </c>
      <c r="E31298" s="1" t="s">
        <v>43</v>
      </c>
      <c r="F31298" s="1" t="s">
        <v>18</v>
      </c>
      <c r="G31298" s="1" t="s">
        <v>25</v>
      </c>
      <c r="H31298" s="1" t="s">
        <v>808</v>
      </c>
      <c r="I31298" s="1" t="s">
        <v>809</v>
      </c>
      <c r="J31298" s="1" t="s">
        <v>3599</v>
      </c>
      <c r="K31298" s="1">
        <v>1.0</v>
      </c>
      <c r="L31298" s="3">
        <v>39814.0</v>
      </c>
      <c r="M31298" s="3">
        <v>39814.0</v>
      </c>
      <c r="N31298" s="3">
        <v>39814.0</v>
      </c>
    </row>
    <row r="31299">
      <c r="A31299" s="1" t="s">
        <v>108965</v>
      </c>
      <c r="B31299" s="1" t="s">
        <v>108966</v>
      </c>
      <c r="C31299" s="2" t="s">
        <v>108967</v>
      </c>
      <c r="D31299" s="1" t="s">
        <v>108968</v>
      </c>
      <c r="E31299" s="1">
        <v>349677.0</v>
      </c>
      <c r="F31299" s="1" t="s">
        <v>18</v>
      </c>
      <c r="G31299" s="1" t="s">
        <v>57</v>
      </c>
      <c r="H31299" s="1" t="s">
        <v>3339</v>
      </c>
      <c r="I31299" s="1" t="s">
        <v>3340</v>
      </c>
      <c r="J31299" s="1" t="s">
        <v>3341</v>
      </c>
      <c r="K31299" s="1">
        <v>1.0</v>
      </c>
      <c r="L31299" s="3">
        <v>41000.0</v>
      </c>
      <c r="M31299" s="3">
        <v>41213.0</v>
      </c>
      <c r="N31299" s="3">
        <v>41213.0</v>
      </c>
    </row>
    <row r="31300">
      <c r="A31300" s="1" t="s">
        <v>108969</v>
      </c>
      <c r="B31300" s="1" t="s">
        <v>108970</v>
      </c>
      <c r="C31300" s="2" t="s">
        <v>108971</v>
      </c>
      <c r="D31300" s="1" t="s">
        <v>108972</v>
      </c>
      <c r="E31300" s="1">
        <v>613677.0</v>
      </c>
      <c r="F31300" s="1" t="s">
        <v>18</v>
      </c>
      <c r="K31300" s="1">
        <v>1.0</v>
      </c>
      <c r="L31300" s="3">
        <v>41122.0</v>
      </c>
      <c r="M31300" s="3">
        <v>41122.0</v>
      </c>
      <c r="N31300" s="3">
        <v>41122.0</v>
      </c>
    </row>
    <row r="31301">
      <c r="A31301" s="1" t="s">
        <v>108973</v>
      </c>
      <c r="B31301" s="1" t="s">
        <v>108974</v>
      </c>
      <c r="C31301" s="2" t="s">
        <v>108975</v>
      </c>
      <c r="D31301" s="1" t="s">
        <v>75</v>
      </c>
      <c r="E31301" s="1">
        <v>1171303.0</v>
      </c>
      <c r="F31301" s="1" t="s">
        <v>18</v>
      </c>
      <c r="K31301" s="1">
        <v>1.0</v>
      </c>
      <c r="L31301" s="3">
        <v>40057.0</v>
      </c>
      <c r="M31301" s="3">
        <v>40330.0</v>
      </c>
      <c r="N31301" s="3">
        <v>40330.0</v>
      </c>
    </row>
    <row r="31302">
      <c r="A31302" s="1" t="s">
        <v>108976</v>
      </c>
      <c r="B31302" s="1" t="s">
        <v>108977</v>
      </c>
      <c r="C31302" s="2" t="s">
        <v>108978</v>
      </c>
      <c r="D31302" s="1" t="s">
        <v>108979</v>
      </c>
      <c r="E31302" s="1">
        <v>100000.0</v>
      </c>
      <c r="F31302" s="1" t="s">
        <v>18</v>
      </c>
      <c r="G31302" s="1" t="s">
        <v>2271</v>
      </c>
      <c r="H31302" s="1">
        <v>34.0</v>
      </c>
      <c r="I31302" s="1" t="s">
        <v>2272</v>
      </c>
      <c r="J31302" s="1" t="s">
        <v>2272</v>
      </c>
      <c r="K31302" s="1">
        <v>1.0</v>
      </c>
      <c r="L31302" s="3">
        <v>41275.0</v>
      </c>
      <c r="M31302" s="3">
        <v>41711.0</v>
      </c>
      <c r="N31302" s="3">
        <v>41711.0</v>
      </c>
    </row>
    <row r="31303">
      <c r="A31303" s="1" t="s">
        <v>108980</v>
      </c>
      <c r="B31303" s="1" t="s">
        <v>108981</v>
      </c>
      <c r="C31303" s="2" t="s">
        <v>108982</v>
      </c>
      <c r="E31303" s="1" t="s">
        <v>43</v>
      </c>
      <c r="F31303" s="1" t="s">
        <v>207</v>
      </c>
      <c r="K31303" s="1">
        <v>1.0</v>
      </c>
      <c r="M31303" s="3">
        <v>41671.0</v>
      </c>
      <c r="N31303" s="3">
        <v>41671.0</v>
      </c>
    </row>
    <row r="31304">
      <c r="A31304" s="1" t="s">
        <v>108983</v>
      </c>
      <c r="B31304" s="1" t="s">
        <v>108984</v>
      </c>
      <c r="C31304" s="2" t="s">
        <v>108985</v>
      </c>
      <c r="D31304" s="1" t="s">
        <v>1377</v>
      </c>
      <c r="E31304" s="1">
        <v>5500000.0</v>
      </c>
      <c r="F31304" s="1" t="s">
        <v>18</v>
      </c>
      <c r="G31304" s="1" t="s">
        <v>37</v>
      </c>
      <c r="H31304" s="1">
        <v>22.0</v>
      </c>
      <c r="I31304" s="1" t="s">
        <v>38</v>
      </c>
      <c r="J31304" s="1" t="s">
        <v>38</v>
      </c>
      <c r="K31304" s="1">
        <v>2.0</v>
      </c>
      <c r="M31304" s="3">
        <v>39022.0</v>
      </c>
      <c r="N31304" s="3">
        <v>39569.0</v>
      </c>
    </row>
    <row r="31305">
      <c r="A31305" s="1" t="s">
        <v>108986</v>
      </c>
      <c r="B31305" s="1" t="s">
        <v>108987</v>
      </c>
      <c r="C31305" s="2" t="s">
        <v>108988</v>
      </c>
      <c r="D31305" s="1" t="s">
        <v>108989</v>
      </c>
      <c r="E31305" s="1">
        <v>1955000.0</v>
      </c>
      <c r="F31305" s="1" t="s">
        <v>18</v>
      </c>
      <c r="G31305" s="1" t="s">
        <v>25</v>
      </c>
      <c r="H31305" s="1" t="s">
        <v>64</v>
      </c>
      <c r="I31305" s="1" t="s">
        <v>65</v>
      </c>
      <c r="J31305" s="1" t="s">
        <v>1103</v>
      </c>
      <c r="K31305" s="1">
        <v>5.0</v>
      </c>
      <c r="L31305" s="3">
        <v>40756.0</v>
      </c>
      <c r="M31305" s="3">
        <v>40756.0</v>
      </c>
      <c r="N31305" s="3">
        <v>41183.0</v>
      </c>
    </row>
    <row r="31306">
      <c r="A31306" s="1" t="s">
        <v>108990</v>
      </c>
      <c r="B31306" s="1" t="s">
        <v>108991</v>
      </c>
      <c r="C31306" s="2" t="s">
        <v>108992</v>
      </c>
      <c r="D31306" s="1" t="s">
        <v>56</v>
      </c>
      <c r="E31306" s="1">
        <v>2.65100006E8</v>
      </c>
      <c r="F31306" s="1" t="s">
        <v>113</v>
      </c>
      <c r="G31306" s="1" t="s">
        <v>25</v>
      </c>
      <c r="H31306" s="1" t="s">
        <v>3993</v>
      </c>
      <c r="I31306" s="1" t="s">
        <v>3994</v>
      </c>
      <c r="J31306" s="1" t="s">
        <v>3995</v>
      </c>
      <c r="K31306" s="1">
        <v>4.0</v>
      </c>
      <c r="M31306" s="3">
        <v>40518.0</v>
      </c>
      <c r="N31306" s="3">
        <v>41078.0</v>
      </c>
    </row>
    <row r="31307">
      <c r="A31307" s="1" t="s">
        <v>108993</v>
      </c>
      <c r="B31307" s="1" t="s">
        <v>108994</v>
      </c>
      <c r="C31307" s="2" t="s">
        <v>108995</v>
      </c>
      <c r="D31307" s="1" t="s">
        <v>108996</v>
      </c>
      <c r="E31307" s="1">
        <v>1000000.0</v>
      </c>
      <c r="F31307" s="1" t="s">
        <v>18</v>
      </c>
      <c r="G31307" s="1" t="s">
        <v>25</v>
      </c>
      <c r="H31307" s="1" t="s">
        <v>64</v>
      </c>
      <c r="I31307" s="1" t="s">
        <v>65</v>
      </c>
      <c r="J31307" s="1" t="s">
        <v>71</v>
      </c>
      <c r="K31307" s="1">
        <v>1.0</v>
      </c>
      <c r="L31307" s="3">
        <v>40909.0</v>
      </c>
      <c r="M31307" s="3">
        <v>41275.0</v>
      </c>
      <c r="N31307" s="3">
        <v>41275.0</v>
      </c>
    </row>
    <row r="31308">
      <c r="A31308" s="1" t="s">
        <v>108997</v>
      </c>
      <c r="B31308" s="1" t="s">
        <v>108998</v>
      </c>
      <c r="D31308" s="1" t="s">
        <v>41372</v>
      </c>
      <c r="E31308" s="1">
        <v>1.3E7</v>
      </c>
      <c r="F31308" s="1" t="s">
        <v>113</v>
      </c>
      <c r="G31308" s="1" t="s">
        <v>25</v>
      </c>
      <c r="H31308" s="1" t="s">
        <v>106</v>
      </c>
      <c r="I31308" s="1" t="s">
        <v>107</v>
      </c>
      <c r="J31308" s="1" t="s">
        <v>108</v>
      </c>
      <c r="K31308" s="1">
        <v>1.0</v>
      </c>
      <c r="L31308" s="3">
        <v>36161.0</v>
      </c>
      <c r="M31308" s="3">
        <v>37188.0</v>
      </c>
      <c r="N31308" s="3">
        <v>37188.0</v>
      </c>
    </row>
    <row r="31309">
      <c r="A31309" s="1" t="s">
        <v>108999</v>
      </c>
      <c r="B31309" s="1" t="s">
        <v>109000</v>
      </c>
      <c r="C31309" s="2" t="s">
        <v>109001</v>
      </c>
      <c r="D31309" s="1" t="s">
        <v>109002</v>
      </c>
      <c r="E31309" s="1">
        <v>100000.0</v>
      </c>
      <c r="F31309" s="1" t="s">
        <v>18</v>
      </c>
      <c r="K31309" s="1">
        <v>1.0</v>
      </c>
      <c r="L31309" s="3">
        <v>41908.0</v>
      </c>
      <c r="M31309" s="3">
        <v>41939.0</v>
      </c>
      <c r="N31309" s="3">
        <v>41939.0</v>
      </c>
    </row>
    <row r="31310">
      <c r="A31310" s="1" t="s">
        <v>109003</v>
      </c>
      <c r="B31310" s="1" t="s">
        <v>109004</v>
      </c>
      <c r="C31310" s="2" t="s">
        <v>109005</v>
      </c>
      <c r="D31310" s="1" t="s">
        <v>45246</v>
      </c>
      <c r="E31310" s="1">
        <v>1000000.0</v>
      </c>
      <c r="F31310" s="1" t="s">
        <v>207</v>
      </c>
      <c r="G31310" s="1" t="s">
        <v>458</v>
      </c>
      <c r="H31310" s="1">
        <v>48.0</v>
      </c>
      <c r="I31310" s="1" t="s">
        <v>459</v>
      </c>
      <c r="J31310" s="1" t="s">
        <v>459</v>
      </c>
      <c r="K31310" s="1">
        <v>1.0</v>
      </c>
      <c r="L31310" s="3">
        <v>41167.0</v>
      </c>
      <c r="M31310" s="3">
        <v>40292.0</v>
      </c>
      <c r="N31310" s="3">
        <v>40292.0</v>
      </c>
    </row>
    <row r="31311">
      <c r="A31311" s="1" t="s">
        <v>109006</v>
      </c>
      <c r="B31311" s="1" t="s">
        <v>109007</v>
      </c>
      <c r="C31311" s="2" t="s">
        <v>109008</v>
      </c>
      <c r="D31311" s="1" t="s">
        <v>357</v>
      </c>
      <c r="E31311" s="1">
        <v>160000.0</v>
      </c>
      <c r="F31311" s="1" t="s">
        <v>18</v>
      </c>
      <c r="G31311" s="1" t="s">
        <v>25</v>
      </c>
      <c r="H31311" s="1" t="s">
        <v>1352</v>
      </c>
      <c r="I31311" s="1" t="s">
        <v>1353</v>
      </c>
      <c r="J31311" s="1" t="s">
        <v>1354</v>
      </c>
      <c r="K31311" s="1">
        <v>1.0</v>
      </c>
      <c r="L31311" s="3">
        <v>40179.0</v>
      </c>
      <c r="M31311" s="3">
        <v>41145.0</v>
      </c>
      <c r="N31311" s="3">
        <v>41145.0</v>
      </c>
    </row>
    <row r="31312">
      <c r="A31312" s="1" t="s">
        <v>109009</v>
      </c>
      <c r="B31312" s="1" t="s">
        <v>109010</v>
      </c>
      <c r="C31312" s="2" t="s">
        <v>109011</v>
      </c>
      <c r="D31312" s="1" t="s">
        <v>75</v>
      </c>
      <c r="E31312" s="1" t="s">
        <v>43</v>
      </c>
      <c r="F31312" s="1" t="s">
        <v>18</v>
      </c>
      <c r="G31312" s="1" t="s">
        <v>19</v>
      </c>
      <c r="H31312" s="1">
        <v>10.0</v>
      </c>
      <c r="I31312" s="1" t="s">
        <v>672</v>
      </c>
      <c r="J31312" s="1" t="s">
        <v>673</v>
      </c>
      <c r="K31312" s="1">
        <v>1.0</v>
      </c>
      <c r="M31312" s="3">
        <v>41324.0</v>
      </c>
      <c r="N31312" s="3">
        <v>41324.0</v>
      </c>
    </row>
    <row r="31313">
      <c r="A31313" s="1" t="s">
        <v>109012</v>
      </c>
      <c r="B31313" s="1" t="s">
        <v>109013</v>
      </c>
      <c r="C31313" s="2" t="s">
        <v>109014</v>
      </c>
      <c r="D31313" s="1" t="s">
        <v>109015</v>
      </c>
      <c r="E31313" s="1">
        <v>3344760.0</v>
      </c>
      <c r="F31313" s="1" t="s">
        <v>18</v>
      </c>
      <c r="G31313" s="1" t="s">
        <v>165</v>
      </c>
      <c r="H31313" s="1" t="s">
        <v>166</v>
      </c>
      <c r="I31313" s="1" t="s">
        <v>167</v>
      </c>
      <c r="J31313" s="1" t="s">
        <v>167</v>
      </c>
      <c r="K31313" s="1">
        <v>3.0</v>
      </c>
      <c r="L31313" s="3">
        <v>39813.0</v>
      </c>
      <c r="M31313" s="3">
        <v>39904.0</v>
      </c>
      <c r="N31313" s="3">
        <v>42102.0</v>
      </c>
    </row>
    <row r="31314">
      <c r="A31314" s="1" t="s">
        <v>109016</v>
      </c>
      <c r="B31314" s="1" t="s">
        <v>109017</v>
      </c>
      <c r="C31314" s="2" t="s">
        <v>109018</v>
      </c>
      <c r="D31314" s="1" t="s">
        <v>109019</v>
      </c>
      <c r="E31314" s="1">
        <v>650000.0</v>
      </c>
      <c r="F31314" s="1" t="s">
        <v>18</v>
      </c>
      <c r="G31314" s="1" t="s">
        <v>25</v>
      </c>
      <c r="H31314" s="1" t="s">
        <v>106</v>
      </c>
      <c r="I31314" s="1" t="s">
        <v>107</v>
      </c>
      <c r="J31314" s="1" t="s">
        <v>108</v>
      </c>
      <c r="K31314" s="1">
        <v>1.0</v>
      </c>
      <c r="L31314" s="3">
        <v>41640.0</v>
      </c>
      <c r="M31314" s="3">
        <v>42171.0</v>
      </c>
      <c r="N31314" s="3">
        <v>42171.0</v>
      </c>
    </row>
    <row r="31315">
      <c r="A31315" s="1" t="s">
        <v>109020</v>
      </c>
      <c r="B31315" s="1" t="s">
        <v>109021</v>
      </c>
      <c r="C31315" s="2" t="s">
        <v>109022</v>
      </c>
      <c r="D31315" s="1" t="s">
        <v>109023</v>
      </c>
      <c r="E31315" s="1">
        <v>139000.0</v>
      </c>
      <c r="F31315" s="1" t="s">
        <v>18</v>
      </c>
      <c r="G31315" s="1" t="s">
        <v>3403</v>
      </c>
      <c r="H31315" s="1">
        <v>7.0</v>
      </c>
      <c r="I31315" s="1" t="s">
        <v>43602</v>
      </c>
      <c r="J31315" s="1" t="s">
        <v>23263</v>
      </c>
      <c r="K31315" s="1">
        <v>3.0</v>
      </c>
      <c r="M31315" s="3">
        <v>40969.0</v>
      </c>
      <c r="N31315" s="3">
        <v>41730.0</v>
      </c>
    </row>
    <row r="31316">
      <c r="A31316" s="1" t="s">
        <v>109024</v>
      </c>
      <c r="B31316" s="1" t="s">
        <v>109025</v>
      </c>
      <c r="C31316" s="2" t="s">
        <v>109026</v>
      </c>
      <c r="D31316" s="1" t="s">
        <v>109027</v>
      </c>
      <c r="E31316" s="1">
        <v>1233133.0</v>
      </c>
      <c r="F31316" s="1" t="s">
        <v>18</v>
      </c>
      <c r="G31316" s="1" t="s">
        <v>128</v>
      </c>
      <c r="H31316" s="1" t="s">
        <v>129</v>
      </c>
      <c r="I31316" s="1" t="s">
        <v>130</v>
      </c>
      <c r="J31316" s="1" t="s">
        <v>130</v>
      </c>
      <c r="K31316" s="1">
        <v>2.0</v>
      </c>
      <c r="L31316" s="3">
        <v>41275.0</v>
      </c>
      <c r="M31316" s="3">
        <v>41603.0</v>
      </c>
      <c r="N31316" s="3">
        <v>41883.0</v>
      </c>
    </row>
    <row r="31317">
      <c r="A31317" s="1" t="s">
        <v>109028</v>
      </c>
      <c r="B31317" s="1" t="s">
        <v>109029</v>
      </c>
      <c r="C31317" s="2" t="s">
        <v>109030</v>
      </c>
      <c r="D31317" s="1" t="s">
        <v>109031</v>
      </c>
      <c r="E31317" s="1">
        <v>5000000.0</v>
      </c>
      <c r="F31317" s="1" t="s">
        <v>18</v>
      </c>
      <c r="G31317" s="1" t="s">
        <v>25</v>
      </c>
      <c r="H31317" s="1" t="s">
        <v>64</v>
      </c>
      <c r="I31317" s="1" t="s">
        <v>65</v>
      </c>
      <c r="J31317" s="1" t="s">
        <v>71</v>
      </c>
      <c r="K31317" s="1">
        <v>2.0</v>
      </c>
      <c r="L31317" s="3">
        <v>40637.0</v>
      </c>
      <c r="M31317" s="3">
        <v>40816.0</v>
      </c>
      <c r="N31317" s="3">
        <v>41288.0</v>
      </c>
    </row>
    <row r="31318">
      <c r="A31318" s="1" t="s">
        <v>109032</v>
      </c>
      <c r="B31318" s="1" t="s">
        <v>109033</v>
      </c>
      <c r="C31318" s="2" t="s">
        <v>109034</v>
      </c>
      <c r="D31318" s="1" t="s">
        <v>109035</v>
      </c>
      <c r="E31318" s="1">
        <v>3250000.0</v>
      </c>
      <c r="F31318" s="1" t="s">
        <v>18</v>
      </c>
      <c r="G31318" s="1" t="s">
        <v>128</v>
      </c>
      <c r="H31318" s="1" t="s">
        <v>129</v>
      </c>
      <c r="I31318" s="1" t="s">
        <v>130</v>
      </c>
      <c r="J31318" s="1" t="s">
        <v>130</v>
      </c>
      <c r="K31318" s="1">
        <v>1.0</v>
      </c>
      <c r="L31318" s="3">
        <v>41254.0</v>
      </c>
      <c r="M31318" s="3">
        <v>41928.0</v>
      </c>
      <c r="N31318" s="3">
        <v>41928.0</v>
      </c>
    </row>
    <row r="31319">
      <c r="A31319" s="1" t="s">
        <v>109036</v>
      </c>
      <c r="B31319" s="1" t="s">
        <v>109037</v>
      </c>
      <c r="C31319" s="2" t="s">
        <v>109038</v>
      </c>
      <c r="D31319" s="1" t="s">
        <v>109039</v>
      </c>
      <c r="E31319" s="1">
        <v>60000.0</v>
      </c>
      <c r="F31319" s="1" t="s">
        <v>18</v>
      </c>
      <c r="G31319" s="1" t="s">
        <v>25</v>
      </c>
      <c r="H31319" s="1" t="s">
        <v>1011</v>
      </c>
      <c r="I31319" s="1" t="s">
        <v>1012</v>
      </c>
      <c r="J31319" s="1" t="s">
        <v>1012</v>
      </c>
      <c r="K31319" s="1">
        <v>2.0</v>
      </c>
      <c r="L31319" s="3">
        <v>40878.0</v>
      </c>
      <c r="M31319" s="3">
        <v>40794.0</v>
      </c>
      <c r="N31319" s="3">
        <v>41009.0</v>
      </c>
    </row>
    <row r="31320">
      <c r="A31320" s="1" t="s">
        <v>109040</v>
      </c>
      <c r="B31320" s="1" t="s">
        <v>109041</v>
      </c>
      <c r="C31320" s="2" t="s">
        <v>109042</v>
      </c>
      <c r="D31320" s="1" t="s">
        <v>109043</v>
      </c>
      <c r="E31320" s="1">
        <v>57000.0</v>
      </c>
      <c r="F31320" s="1" t="s">
        <v>18</v>
      </c>
      <c r="G31320" s="1" t="s">
        <v>37</v>
      </c>
      <c r="H31320" s="1">
        <v>22.0</v>
      </c>
      <c r="I31320" s="1" t="s">
        <v>38</v>
      </c>
      <c r="J31320" s="1" t="s">
        <v>38</v>
      </c>
      <c r="K31320" s="1">
        <v>1.0</v>
      </c>
      <c r="L31320" s="3">
        <v>40422.0</v>
      </c>
      <c r="M31320" s="3">
        <v>40723.0</v>
      </c>
      <c r="N31320" s="3">
        <v>40723.0</v>
      </c>
    </row>
    <row r="31321">
      <c r="A31321" s="1" t="s">
        <v>109044</v>
      </c>
      <c r="B31321" s="1" t="s">
        <v>109045</v>
      </c>
      <c r="C31321" s="2" t="s">
        <v>109046</v>
      </c>
      <c r="D31321" s="1" t="s">
        <v>766</v>
      </c>
      <c r="E31321" s="1">
        <v>1674057.0</v>
      </c>
      <c r="F31321" s="1" t="s">
        <v>18</v>
      </c>
      <c r="G31321" s="1" t="s">
        <v>25</v>
      </c>
      <c r="H31321" s="1" t="s">
        <v>158</v>
      </c>
      <c r="I31321" s="1" t="s">
        <v>2686</v>
      </c>
      <c r="J31321" s="1" t="s">
        <v>8102</v>
      </c>
      <c r="K31321" s="1">
        <v>2.0</v>
      </c>
      <c r="L31321" s="3">
        <v>40087.0</v>
      </c>
      <c r="M31321" s="3">
        <v>40239.0</v>
      </c>
      <c r="N31321" s="3">
        <v>41306.0</v>
      </c>
    </row>
    <row r="31322">
      <c r="A31322" s="1" t="s">
        <v>109047</v>
      </c>
      <c r="B31322" s="1" t="s">
        <v>109048</v>
      </c>
      <c r="D31322" s="1" t="s">
        <v>9512</v>
      </c>
      <c r="E31322" s="1">
        <v>95000.0</v>
      </c>
      <c r="F31322" s="1" t="s">
        <v>18</v>
      </c>
      <c r="G31322" s="1" t="s">
        <v>57</v>
      </c>
      <c r="H31322" s="1" t="s">
        <v>58</v>
      </c>
      <c r="I31322" s="1" t="s">
        <v>26913</v>
      </c>
      <c r="J31322" s="1" t="s">
        <v>26913</v>
      </c>
      <c r="K31322" s="1">
        <v>1.0</v>
      </c>
      <c r="L31322" s="3">
        <v>40128.0</v>
      </c>
      <c r="M31322" s="3">
        <v>41738.0</v>
      </c>
      <c r="N31322" s="3">
        <v>41738.0</v>
      </c>
    </row>
    <row r="31323">
      <c r="A31323" s="1" t="s">
        <v>109049</v>
      </c>
      <c r="B31323" s="1" t="s">
        <v>109050</v>
      </c>
      <c r="C31323" s="2" t="s">
        <v>109051</v>
      </c>
      <c r="D31323" s="1" t="s">
        <v>106559</v>
      </c>
      <c r="E31323" s="1" t="s">
        <v>43</v>
      </c>
      <c r="F31323" s="1" t="s">
        <v>207</v>
      </c>
      <c r="G31323" s="1" t="s">
        <v>25</v>
      </c>
      <c r="H31323" s="1" t="s">
        <v>106</v>
      </c>
      <c r="I31323" s="1" t="s">
        <v>107</v>
      </c>
      <c r="J31323" s="1" t="s">
        <v>108</v>
      </c>
      <c r="K31323" s="1">
        <v>1.0</v>
      </c>
      <c r="L31323" s="3">
        <v>39736.0</v>
      </c>
      <c r="M31323" s="3">
        <v>39661.0</v>
      </c>
      <c r="N31323" s="3">
        <v>39661.0</v>
      </c>
    </row>
    <row r="31324">
      <c r="A31324" s="1" t="s">
        <v>109052</v>
      </c>
      <c r="B31324" s="1" t="s">
        <v>109053</v>
      </c>
      <c r="C31324" s="2" t="s">
        <v>109054</v>
      </c>
      <c r="D31324" s="1" t="s">
        <v>109055</v>
      </c>
      <c r="E31324" s="1">
        <v>8143000.0</v>
      </c>
      <c r="F31324" s="1" t="s">
        <v>18</v>
      </c>
      <c r="G31324" s="1" t="s">
        <v>25</v>
      </c>
      <c r="H31324" s="1" t="s">
        <v>158</v>
      </c>
      <c r="I31324" s="1" t="s">
        <v>244</v>
      </c>
      <c r="J31324" s="1" t="s">
        <v>1714</v>
      </c>
      <c r="K31324" s="1">
        <v>3.0</v>
      </c>
      <c r="L31324" s="3">
        <v>40909.0</v>
      </c>
      <c r="M31324" s="3">
        <v>41148.0</v>
      </c>
      <c r="N31324" s="3">
        <v>41576.0</v>
      </c>
    </row>
    <row r="31325">
      <c r="A31325" s="1" t="s">
        <v>109056</v>
      </c>
      <c r="B31325" s="1" t="s">
        <v>109057</v>
      </c>
      <c r="C31325" s="2" t="s">
        <v>109058</v>
      </c>
      <c r="D31325" s="1" t="s">
        <v>70</v>
      </c>
      <c r="E31325" s="1">
        <v>25000.0</v>
      </c>
      <c r="F31325" s="1" t="s">
        <v>207</v>
      </c>
      <c r="G31325" s="1" t="s">
        <v>25</v>
      </c>
      <c r="H31325" s="1" t="s">
        <v>26</v>
      </c>
      <c r="I31325" s="1" t="s">
        <v>15150</v>
      </c>
      <c r="J31325" s="1" t="s">
        <v>19981</v>
      </c>
      <c r="K31325" s="1">
        <v>1.0</v>
      </c>
      <c r="L31325" s="3">
        <v>40544.0</v>
      </c>
      <c r="M31325" s="3">
        <v>40969.0</v>
      </c>
      <c r="N31325" s="3">
        <v>40969.0</v>
      </c>
    </row>
    <row r="31326">
      <c r="A31326" s="1" t="s">
        <v>109059</v>
      </c>
      <c r="B31326" s="1" t="s">
        <v>109060</v>
      </c>
      <c r="C31326" s="2" t="s">
        <v>109061</v>
      </c>
      <c r="E31326" s="1" t="s">
        <v>43</v>
      </c>
      <c r="F31326" s="1" t="s">
        <v>207</v>
      </c>
      <c r="K31326" s="1">
        <v>1.0</v>
      </c>
      <c r="L31326" s="3">
        <v>41967.0</v>
      </c>
      <c r="M31326" s="3">
        <v>41962.0</v>
      </c>
      <c r="N31326" s="3">
        <v>41962.0</v>
      </c>
    </row>
    <row r="31327">
      <c r="A31327" s="1" t="s">
        <v>109062</v>
      </c>
      <c r="B31327" s="1" t="s">
        <v>109063</v>
      </c>
      <c r="C31327" s="2" t="s">
        <v>109064</v>
      </c>
      <c r="D31327" s="1" t="s">
        <v>109065</v>
      </c>
      <c r="E31327" s="1">
        <v>2000000.0</v>
      </c>
      <c r="F31327" s="1" t="s">
        <v>207</v>
      </c>
      <c r="G31327" s="1" t="s">
        <v>25</v>
      </c>
      <c r="H31327" s="1" t="s">
        <v>64</v>
      </c>
      <c r="I31327" s="1" t="s">
        <v>65</v>
      </c>
      <c r="J31327" s="1" t="s">
        <v>71</v>
      </c>
      <c r="K31327" s="1">
        <v>2.0</v>
      </c>
      <c r="L31327" s="3">
        <v>38718.0</v>
      </c>
      <c r="M31327" s="3">
        <v>39158.0</v>
      </c>
      <c r="N31327" s="3">
        <v>39527.0</v>
      </c>
    </row>
    <row r="31328">
      <c r="A31328" s="1" t="s">
        <v>109066</v>
      </c>
      <c r="B31328" s="1" t="s">
        <v>109067</v>
      </c>
      <c r="C31328" s="2" t="s">
        <v>109068</v>
      </c>
      <c r="D31328" s="1" t="s">
        <v>109069</v>
      </c>
      <c r="E31328" s="1">
        <v>8000000.0</v>
      </c>
      <c r="F31328" s="1" t="s">
        <v>113</v>
      </c>
      <c r="G31328" s="1" t="s">
        <v>25</v>
      </c>
      <c r="H31328" s="1" t="s">
        <v>64</v>
      </c>
      <c r="I31328" s="1" t="s">
        <v>65</v>
      </c>
      <c r="J31328" s="1" t="s">
        <v>71</v>
      </c>
      <c r="K31328" s="1">
        <v>2.0</v>
      </c>
      <c r="L31328" s="3">
        <v>35796.0</v>
      </c>
      <c r="M31328" s="3">
        <v>38265.0</v>
      </c>
      <c r="N31328" s="3">
        <v>40345.0</v>
      </c>
    </row>
    <row r="31329">
      <c r="A31329" s="1" t="s">
        <v>109070</v>
      </c>
      <c r="B31329" s="2" t="s">
        <v>109071</v>
      </c>
      <c r="C31329" s="2" t="s">
        <v>109072</v>
      </c>
      <c r="D31329" s="1" t="s">
        <v>109073</v>
      </c>
      <c r="E31329" s="1">
        <v>150000.0</v>
      </c>
      <c r="F31329" s="1" t="s">
        <v>18</v>
      </c>
      <c r="G31329" s="1" t="s">
        <v>25</v>
      </c>
      <c r="H31329" s="1" t="s">
        <v>64</v>
      </c>
      <c r="I31329" s="1" t="s">
        <v>65</v>
      </c>
      <c r="J31329" s="1" t="s">
        <v>71</v>
      </c>
      <c r="K31329" s="1">
        <v>2.0</v>
      </c>
      <c r="L31329" s="3">
        <v>41745.0</v>
      </c>
      <c r="M31329" s="3">
        <v>42004.0</v>
      </c>
      <c r="N31329" s="3">
        <v>42118.0</v>
      </c>
    </row>
    <row r="31330">
      <c r="A31330" s="1" t="s">
        <v>109074</v>
      </c>
      <c r="B31330" s="1" t="s">
        <v>109075</v>
      </c>
      <c r="C31330" s="2" t="s">
        <v>109076</v>
      </c>
      <c r="D31330" s="1" t="s">
        <v>4344</v>
      </c>
      <c r="E31330" s="1" t="s">
        <v>43</v>
      </c>
      <c r="F31330" s="1" t="s">
        <v>18</v>
      </c>
      <c r="G31330" s="1" t="s">
        <v>25</v>
      </c>
      <c r="H31330" s="1" t="s">
        <v>106</v>
      </c>
      <c r="I31330" s="1" t="s">
        <v>107</v>
      </c>
      <c r="J31330" s="1" t="s">
        <v>108</v>
      </c>
      <c r="K31330" s="1">
        <v>1.0</v>
      </c>
      <c r="L31330" s="3">
        <v>41730.0</v>
      </c>
      <c r="M31330" s="3">
        <v>41730.0</v>
      </c>
      <c r="N31330" s="3">
        <v>41730.0</v>
      </c>
    </row>
    <row r="31331">
      <c r="A31331" s="1" t="s">
        <v>109077</v>
      </c>
      <c r="B31331" s="1" t="s">
        <v>109078</v>
      </c>
      <c r="C31331" s="2" t="s">
        <v>109079</v>
      </c>
      <c r="D31331" s="1" t="s">
        <v>42</v>
      </c>
      <c r="E31331" s="1">
        <v>1.175E7</v>
      </c>
      <c r="F31331" s="1" t="s">
        <v>207</v>
      </c>
      <c r="G31331" s="1" t="s">
        <v>25</v>
      </c>
      <c r="H31331" s="1" t="s">
        <v>99</v>
      </c>
      <c r="I31331" s="1" t="s">
        <v>100</v>
      </c>
      <c r="J31331" s="1" t="s">
        <v>2979</v>
      </c>
      <c r="K31331" s="1">
        <v>1.0</v>
      </c>
      <c r="M31331" s="3">
        <v>38015.0</v>
      </c>
      <c r="N31331" s="3">
        <v>38015.0</v>
      </c>
    </row>
    <row r="31332">
      <c r="A31332" s="1" t="s">
        <v>109080</v>
      </c>
      <c r="B31332" s="1" t="s">
        <v>109081</v>
      </c>
      <c r="C31332" s="2" t="s">
        <v>109082</v>
      </c>
      <c r="D31332" s="1" t="s">
        <v>109083</v>
      </c>
      <c r="E31332" s="1">
        <v>1375209.0</v>
      </c>
      <c r="F31332" s="1" t="s">
        <v>18</v>
      </c>
      <c r="G31332" s="1" t="s">
        <v>406</v>
      </c>
      <c r="H31332" s="1">
        <v>40.0</v>
      </c>
      <c r="I31332" s="1" t="s">
        <v>980</v>
      </c>
      <c r="J31332" s="1" t="s">
        <v>980</v>
      </c>
      <c r="K31332" s="1">
        <v>1.0</v>
      </c>
      <c r="L31332" s="3">
        <v>42027.0</v>
      </c>
      <c r="M31332" s="3">
        <v>42216.0</v>
      </c>
      <c r="N31332" s="3">
        <v>42216.0</v>
      </c>
    </row>
    <row r="31333">
      <c r="A31333" s="1" t="s">
        <v>109084</v>
      </c>
      <c r="B31333" s="1" t="s">
        <v>109085</v>
      </c>
      <c r="C31333" s="2" t="s">
        <v>109086</v>
      </c>
      <c r="D31333" s="1" t="s">
        <v>109087</v>
      </c>
      <c r="E31333" s="1">
        <v>40000.0</v>
      </c>
      <c r="F31333" s="1" t="s">
        <v>18</v>
      </c>
      <c r="K31333" s="1">
        <v>1.0</v>
      </c>
      <c r="M31333" s="3">
        <v>41319.0</v>
      </c>
      <c r="N31333" s="3">
        <v>41319.0</v>
      </c>
    </row>
    <row r="31334">
      <c r="A31334" s="1" t="s">
        <v>109088</v>
      </c>
      <c r="B31334" s="1" t="s">
        <v>109089</v>
      </c>
      <c r="C31334" s="2" t="s">
        <v>109090</v>
      </c>
      <c r="D31334" s="1" t="s">
        <v>109091</v>
      </c>
      <c r="E31334" s="1">
        <v>66225.0</v>
      </c>
      <c r="F31334" s="1" t="s">
        <v>18</v>
      </c>
      <c r="G31334" s="1" t="s">
        <v>492</v>
      </c>
      <c r="H31334" s="1">
        <v>16.0</v>
      </c>
      <c r="I31334" s="1" t="s">
        <v>4552</v>
      </c>
      <c r="J31334" s="1" t="s">
        <v>4552</v>
      </c>
      <c r="K31334" s="1">
        <v>2.0</v>
      </c>
      <c r="L31334" s="3">
        <v>41306.0</v>
      </c>
      <c r="M31334" s="3">
        <v>41000.0</v>
      </c>
      <c r="N31334" s="3">
        <v>41426.0</v>
      </c>
    </row>
    <row r="31335">
      <c r="A31335" s="1" t="s">
        <v>109092</v>
      </c>
      <c r="B31335" s="1" t="s">
        <v>109093</v>
      </c>
      <c r="D31335" s="1" t="s">
        <v>42</v>
      </c>
      <c r="E31335" s="1">
        <v>4000000.0</v>
      </c>
      <c r="F31335" s="1" t="s">
        <v>18</v>
      </c>
      <c r="G31335" s="1" t="s">
        <v>57</v>
      </c>
      <c r="H31335" s="1" t="s">
        <v>202</v>
      </c>
      <c r="I31335" s="1" t="s">
        <v>12004</v>
      </c>
      <c r="J31335" s="1" t="s">
        <v>12004</v>
      </c>
      <c r="K31335" s="1">
        <v>1.0</v>
      </c>
      <c r="L31335" s="3">
        <v>34700.0</v>
      </c>
      <c r="M31335" s="3">
        <v>37180.0</v>
      </c>
      <c r="N31335" s="3">
        <v>37180.0</v>
      </c>
    </row>
    <row r="31336">
      <c r="A31336" s="1" t="s">
        <v>109094</v>
      </c>
      <c r="B31336" s="2" t="s">
        <v>109095</v>
      </c>
      <c r="C31336" s="2" t="s">
        <v>109096</v>
      </c>
      <c r="D31336" s="1" t="s">
        <v>109097</v>
      </c>
      <c r="E31336" s="1">
        <v>2012948.0</v>
      </c>
      <c r="F31336" s="1" t="s">
        <v>18</v>
      </c>
      <c r="G31336" s="1" t="s">
        <v>25</v>
      </c>
      <c r="H31336" s="1" t="s">
        <v>82</v>
      </c>
      <c r="I31336" s="1" t="s">
        <v>3879</v>
      </c>
      <c r="J31336" s="1" t="s">
        <v>3879</v>
      </c>
      <c r="K31336" s="1">
        <v>4.0</v>
      </c>
      <c r="L31336" s="3">
        <v>40544.0</v>
      </c>
      <c r="M31336" s="3">
        <v>40827.0</v>
      </c>
      <c r="N31336" s="3">
        <v>41562.0</v>
      </c>
    </row>
    <row r="31337">
      <c r="A31337" s="1" t="s">
        <v>109098</v>
      </c>
      <c r="B31337" s="1" t="s">
        <v>109099</v>
      </c>
      <c r="C31337" s="2" t="s">
        <v>109100</v>
      </c>
      <c r="D31337" s="1" t="s">
        <v>109101</v>
      </c>
      <c r="E31337" s="1">
        <v>50000.0</v>
      </c>
      <c r="F31337" s="1" t="s">
        <v>18</v>
      </c>
      <c r="G31337" s="1" t="s">
        <v>25</v>
      </c>
      <c r="H31337" s="1" t="s">
        <v>158</v>
      </c>
      <c r="I31337" s="1" t="s">
        <v>159</v>
      </c>
      <c r="J31337" s="1" t="s">
        <v>109102</v>
      </c>
      <c r="K31337" s="1">
        <v>4.0</v>
      </c>
      <c r="L31337" s="3">
        <v>40735.0</v>
      </c>
      <c r="M31337" s="3">
        <v>41571.0</v>
      </c>
      <c r="N31337" s="3">
        <v>41851.0</v>
      </c>
    </row>
    <row r="31338">
      <c r="A31338" s="1" t="s">
        <v>109103</v>
      </c>
      <c r="B31338" s="1" t="s">
        <v>109104</v>
      </c>
      <c r="C31338" s="2" t="s">
        <v>109105</v>
      </c>
      <c r="D31338" s="1" t="s">
        <v>3110</v>
      </c>
      <c r="E31338" s="1">
        <v>15931.0</v>
      </c>
      <c r="F31338" s="1" t="s">
        <v>18</v>
      </c>
      <c r="G31338" s="1" t="s">
        <v>128</v>
      </c>
      <c r="H31338" s="1" t="s">
        <v>129</v>
      </c>
      <c r="I31338" s="1" t="s">
        <v>130</v>
      </c>
      <c r="J31338" s="1" t="s">
        <v>130</v>
      </c>
      <c r="K31338" s="1">
        <v>1.0</v>
      </c>
      <c r="L31338" s="3">
        <v>42005.0</v>
      </c>
      <c r="M31338" s="3">
        <v>42105.0</v>
      </c>
      <c r="N31338" s="3">
        <v>42105.0</v>
      </c>
    </row>
    <row r="31339">
      <c r="A31339" s="1" t="s">
        <v>109106</v>
      </c>
      <c r="B31339" s="1" t="s">
        <v>109107</v>
      </c>
      <c r="C31339" s="2" t="s">
        <v>109108</v>
      </c>
      <c r="D31339" s="1" t="s">
        <v>56</v>
      </c>
      <c r="E31339" s="1">
        <v>2057896.0</v>
      </c>
      <c r="F31339" s="1" t="s">
        <v>207</v>
      </c>
      <c r="G31339" s="1" t="s">
        <v>25</v>
      </c>
      <c r="H31339" s="1" t="s">
        <v>790</v>
      </c>
      <c r="I31339" s="1" t="s">
        <v>791</v>
      </c>
      <c r="J31339" s="1" t="s">
        <v>6168</v>
      </c>
      <c r="K31339" s="1">
        <v>2.0</v>
      </c>
      <c r="M31339" s="3">
        <v>39876.0</v>
      </c>
      <c r="N31339" s="3">
        <v>40126.0</v>
      </c>
    </row>
    <row r="31340">
      <c r="A31340" s="1" t="s">
        <v>109109</v>
      </c>
      <c r="B31340" s="1" t="s">
        <v>109110</v>
      </c>
      <c r="C31340" s="2" t="s">
        <v>109111</v>
      </c>
      <c r="D31340" s="1" t="s">
        <v>8013</v>
      </c>
      <c r="E31340" s="1">
        <v>1.0E7</v>
      </c>
      <c r="F31340" s="1" t="s">
        <v>113</v>
      </c>
      <c r="G31340" s="1" t="s">
        <v>699</v>
      </c>
      <c r="H31340" s="1">
        <v>2.0</v>
      </c>
      <c r="I31340" s="1" t="s">
        <v>700</v>
      </c>
      <c r="J31340" s="1" t="s">
        <v>22197</v>
      </c>
      <c r="K31340" s="1">
        <v>1.0</v>
      </c>
      <c r="L31340" s="3">
        <v>39448.0</v>
      </c>
      <c r="M31340" s="3">
        <v>41554.0</v>
      </c>
      <c r="N31340" s="3">
        <v>41554.0</v>
      </c>
    </row>
    <row r="31341">
      <c r="A31341" s="1" t="s">
        <v>109112</v>
      </c>
      <c r="B31341" s="1" t="s">
        <v>109113</v>
      </c>
      <c r="C31341" s="2" t="s">
        <v>109114</v>
      </c>
      <c r="D31341" s="1" t="s">
        <v>109115</v>
      </c>
      <c r="E31341" s="1">
        <v>3200000.0</v>
      </c>
      <c r="F31341" s="1" t="s">
        <v>18</v>
      </c>
      <c r="G31341" s="1" t="s">
        <v>25</v>
      </c>
      <c r="H31341" s="1" t="s">
        <v>82</v>
      </c>
      <c r="I31341" s="1" t="s">
        <v>1764</v>
      </c>
      <c r="J31341" s="1" t="s">
        <v>1764</v>
      </c>
      <c r="K31341" s="1">
        <v>1.0</v>
      </c>
      <c r="L31341" s="3">
        <v>35796.0</v>
      </c>
      <c r="M31341" s="3">
        <v>41568.0</v>
      </c>
      <c r="N31341" s="3">
        <v>41568.0</v>
      </c>
    </row>
    <row r="31342">
      <c r="A31342" s="1" t="s">
        <v>109116</v>
      </c>
      <c r="B31342" s="1" t="s">
        <v>109117</v>
      </c>
      <c r="C31342" s="2" t="s">
        <v>109118</v>
      </c>
      <c r="D31342" s="1" t="s">
        <v>56</v>
      </c>
      <c r="E31342" s="1">
        <v>1.204E8</v>
      </c>
      <c r="F31342" s="1" t="s">
        <v>18</v>
      </c>
      <c r="G31342" s="1" t="s">
        <v>128</v>
      </c>
      <c r="H31342" s="1" t="s">
        <v>326</v>
      </c>
      <c r="I31342" s="1" t="s">
        <v>130</v>
      </c>
      <c r="J31342" s="1" t="s">
        <v>327</v>
      </c>
      <c r="K31342" s="1">
        <v>3.0</v>
      </c>
      <c r="L31342" s="3">
        <v>39814.0</v>
      </c>
      <c r="M31342" s="3">
        <v>40371.0</v>
      </c>
      <c r="N31342" s="3">
        <v>42130.0</v>
      </c>
    </row>
    <row r="31343">
      <c r="A31343" s="1" t="s">
        <v>109119</v>
      </c>
      <c r="B31343" s="1" t="s">
        <v>109120</v>
      </c>
      <c r="C31343" s="2" t="s">
        <v>109121</v>
      </c>
      <c r="D31343" s="1" t="s">
        <v>109122</v>
      </c>
      <c r="E31343" s="1">
        <v>8.2E7</v>
      </c>
      <c r="F31343" s="1" t="s">
        <v>18</v>
      </c>
      <c r="G31343" s="1" t="s">
        <v>25</v>
      </c>
      <c r="H31343" s="1" t="s">
        <v>142</v>
      </c>
      <c r="I31343" s="1" t="s">
        <v>143</v>
      </c>
      <c r="J31343" s="1" t="s">
        <v>2499</v>
      </c>
      <c r="K31343" s="1">
        <v>3.0</v>
      </c>
      <c r="L31343" s="3">
        <v>40909.0</v>
      </c>
      <c r="M31343" s="3">
        <v>41142.0</v>
      </c>
      <c r="N31343" s="3">
        <v>41988.0</v>
      </c>
    </row>
    <row r="31344">
      <c r="A31344" s="1" t="s">
        <v>109123</v>
      </c>
      <c r="B31344" s="1" t="s">
        <v>109124</v>
      </c>
      <c r="C31344" s="2" t="s">
        <v>109125</v>
      </c>
      <c r="D31344" s="1" t="s">
        <v>109126</v>
      </c>
      <c r="E31344" s="1">
        <v>100000.0</v>
      </c>
      <c r="F31344" s="1" t="s">
        <v>18</v>
      </c>
      <c r="G31344" s="1" t="s">
        <v>25</v>
      </c>
      <c r="H31344" s="1" t="s">
        <v>64</v>
      </c>
      <c r="I31344" s="1" t="s">
        <v>65</v>
      </c>
      <c r="J31344" s="1" t="s">
        <v>71</v>
      </c>
      <c r="K31344" s="1">
        <v>1.0</v>
      </c>
      <c r="L31344" s="3">
        <v>41122.0</v>
      </c>
      <c r="M31344" s="3">
        <v>41289.0</v>
      </c>
      <c r="N31344" s="3">
        <v>41289.0</v>
      </c>
    </row>
    <row r="31345">
      <c r="A31345" s="1" t="s">
        <v>109127</v>
      </c>
      <c r="B31345" s="1" t="s">
        <v>109128</v>
      </c>
      <c r="C31345" s="2" t="s">
        <v>109129</v>
      </c>
      <c r="D31345" s="1" t="s">
        <v>109130</v>
      </c>
      <c r="E31345" s="1">
        <v>1099474.0</v>
      </c>
      <c r="F31345" s="1" t="s">
        <v>18</v>
      </c>
      <c r="G31345" s="1" t="s">
        <v>25</v>
      </c>
      <c r="H31345" s="1" t="s">
        <v>64</v>
      </c>
      <c r="I31345" s="1" t="s">
        <v>65</v>
      </c>
      <c r="J31345" s="1" t="s">
        <v>1251</v>
      </c>
      <c r="K31345" s="1">
        <v>2.0</v>
      </c>
      <c r="L31345" s="3">
        <v>41791.0</v>
      </c>
      <c r="M31345" s="3">
        <v>41896.0</v>
      </c>
      <c r="N31345" s="3">
        <v>42199.0</v>
      </c>
    </row>
    <row r="31346">
      <c r="A31346" s="1" t="s">
        <v>109131</v>
      </c>
      <c r="B31346" s="1" t="s">
        <v>109132</v>
      </c>
      <c r="C31346" s="2" t="s">
        <v>109133</v>
      </c>
      <c r="D31346" s="1" t="s">
        <v>109134</v>
      </c>
      <c r="E31346" s="1">
        <v>2281250.0</v>
      </c>
      <c r="F31346" s="1" t="s">
        <v>18</v>
      </c>
      <c r="G31346" s="1" t="s">
        <v>25</v>
      </c>
      <c r="H31346" s="1" t="s">
        <v>1330</v>
      </c>
      <c r="I31346" s="1" t="s">
        <v>1331</v>
      </c>
      <c r="J31346" s="1" t="s">
        <v>6853</v>
      </c>
      <c r="K31346" s="1">
        <v>2.0</v>
      </c>
      <c r="L31346" s="3">
        <v>39295.0</v>
      </c>
      <c r="M31346" s="3">
        <v>40050.0</v>
      </c>
      <c r="N31346" s="3">
        <v>40115.0</v>
      </c>
    </row>
    <row r="31347">
      <c r="A31347" s="1" t="s">
        <v>109135</v>
      </c>
      <c r="B31347" s="1" t="s">
        <v>109136</v>
      </c>
      <c r="C31347" s="2" t="s">
        <v>109137</v>
      </c>
      <c r="D31347" s="1" t="s">
        <v>42</v>
      </c>
      <c r="E31347" s="1">
        <v>3000000.0</v>
      </c>
      <c r="F31347" s="1" t="s">
        <v>207</v>
      </c>
      <c r="G31347" s="1" t="s">
        <v>165</v>
      </c>
      <c r="H31347" s="1" t="s">
        <v>166</v>
      </c>
      <c r="I31347" s="1" t="s">
        <v>167</v>
      </c>
      <c r="J31347" s="1" t="s">
        <v>109138</v>
      </c>
      <c r="K31347" s="1">
        <v>1.0</v>
      </c>
      <c r="L31347" s="3">
        <v>36526.0</v>
      </c>
      <c r="M31347" s="3">
        <v>38720.0</v>
      </c>
      <c r="N31347" s="3">
        <v>38720.0</v>
      </c>
    </row>
    <row r="31348">
      <c r="A31348" s="1" t="s">
        <v>109139</v>
      </c>
      <c r="B31348" s="1" t="s">
        <v>109140</v>
      </c>
      <c r="C31348" s="2" t="s">
        <v>109141</v>
      </c>
      <c r="D31348" s="1" t="s">
        <v>357</v>
      </c>
      <c r="E31348" s="1">
        <v>20000.0</v>
      </c>
      <c r="F31348" s="1" t="s">
        <v>18</v>
      </c>
      <c r="G31348" s="1" t="s">
        <v>25</v>
      </c>
      <c r="H31348" s="1" t="s">
        <v>485</v>
      </c>
      <c r="I31348" s="1" t="s">
        <v>905</v>
      </c>
      <c r="J31348" s="1" t="s">
        <v>3500</v>
      </c>
      <c r="K31348" s="1">
        <v>1.0</v>
      </c>
      <c r="M31348" s="3">
        <v>41856.0</v>
      </c>
      <c r="N31348" s="3">
        <v>41856.0</v>
      </c>
    </row>
    <row r="31349">
      <c r="A31349" s="1" t="s">
        <v>109142</v>
      </c>
      <c r="B31349" s="1" t="s">
        <v>109143</v>
      </c>
      <c r="C31349" s="2" t="s">
        <v>109144</v>
      </c>
      <c r="D31349" s="1" t="s">
        <v>2479</v>
      </c>
      <c r="E31349" s="1">
        <v>9100000.0</v>
      </c>
      <c r="F31349" s="1" t="s">
        <v>207</v>
      </c>
      <c r="G31349" s="1" t="s">
        <v>128</v>
      </c>
      <c r="H31349" s="1" t="s">
        <v>129</v>
      </c>
      <c r="I31349" s="1" t="s">
        <v>130</v>
      </c>
      <c r="J31349" s="1" t="s">
        <v>130</v>
      </c>
      <c r="K31349" s="1">
        <v>1.0</v>
      </c>
      <c r="M31349" s="3">
        <v>40087.0</v>
      </c>
      <c r="N31349" s="3">
        <v>40087.0</v>
      </c>
    </row>
    <row r="31350">
      <c r="A31350" s="1" t="s">
        <v>109145</v>
      </c>
      <c r="B31350" s="1" t="s">
        <v>109146</v>
      </c>
      <c r="C31350" s="2" t="s">
        <v>109147</v>
      </c>
      <c r="D31350" s="1" t="s">
        <v>56</v>
      </c>
      <c r="E31350" s="1">
        <v>7154375.0</v>
      </c>
      <c r="F31350" s="1" t="s">
        <v>18</v>
      </c>
      <c r="G31350" s="1" t="s">
        <v>25</v>
      </c>
      <c r="H31350" s="1" t="s">
        <v>3993</v>
      </c>
      <c r="I31350" s="1" t="s">
        <v>3994</v>
      </c>
      <c r="J31350" s="1" t="s">
        <v>12782</v>
      </c>
      <c r="K31350" s="1">
        <v>6.0</v>
      </c>
      <c r="L31350" s="3">
        <v>39814.0</v>
      </c>
      <c r="M31350" s="3">
        <v>40927.0</v>
      </c>
      <c r="N31350" s="3">
        <v>42321.0</v>
      </c>
    </row>
    <row r="31351">
      <c r="A31351" s="1" t="s">
        <v>109148</v>
      </c>
      <c r="B31351" s="1" t="s">
        <v>109149</v>
      </c>
      <c r="C31351" s="2" t="s">
        <v>109150</v>
      </c>
      <c r="D31351" s="1" t="s">
        <v>109151</v>
      </c>
      <c r="E31351" s="1">
        <v>7.12E7</v>
      </c>
      <c r="F31351" s="1" t="s">
        <v>18</v>
      </c>
      <c r="G31351" s="1" t="s">
        <v>25</v>
      </c>
      <c r="H31351" s="1" t="s">
        <v>64</v>
      </c>
      <c r="I31351" s="1" t="s">
        <v>1221</v>
      </c>
      <c r="J31351" s="1" t="s">
        <v>1221</v>
      </c>
      <c r="K31351" s="1">
        <v>6.0</v>
      </c>
      <c r="L31351" s="3">
        <v>36526.0</v>
      </c>
      <c r="M31351" s="3">
        <v>37015.0</v>
      </c>
      <c r="N31351" s="3">
        <v>42101.0</v>
      </c>
    </row>
    <row r="31352">
      <c r="A31352" s="1" t="s">
        <v>109152</v>
      </c>
      <c r="B31352" s="1" t="s">
        <v>109153</v>
      </c>
      <c r="C31352" s="2" t="s">
        <v>109154</v>
      </c>
      <c r="D31352" s="1" t="s">
        <v>4344</v>
      </c>
      <c r="E31352" s="1">
        <v>4000000.0</v>
      </c>
      <c r="F31352" s="1" t="s">
        <v>18</v>
      </c>
      <c r="G31352" s="1" t="s">
        <v>406</v>
      </c>
      <c r="H31352" s="1">
        <v>40.0</v>
      </c>
      <c r="I31352" s="1" t="s">
        <v>980</v>
      </c>
      <c r="J31352" s="1" t="s">
        <v>980</v>
      </c>
      <c r="K31352" s="1">
        <v>2.0</v>
      </c>
      <c r="L31352" s="3">
        <v>36526.0</v>
      </c>
      <c r="M31352" s="3">
        <v>41008.0</v>
      </c>
      <c r="N31352" s="3">
        <v>41704.0</v>
      </c>
    </row>
    <row r="31353">
      <c r="A31353" s="1" t="s">
        <v>109155</v>
      </c>
      <c r="B31353" s="1" t="s">
        <v>109156</v>
      </c>
      <c r="C31353" s="2" t="s">
        <v>109157</v>
      </c>
      <c r="D31353" s="1" t="s">
        <v>109158</v>
      </c>
      <c r="E31353" s="1">
        <v>3000000.0</v>
      </c>
      <c r="F31353" s="1" t="s">
        <v>18</v>
      </c>
      <c r="G31353" s="1" t="s">
        <v>25</v>
      </c>
      <c r="H31353" s="1" t="s">
        <v>64</v>
      </c>
      <c r="I31353" s="1" t="s">
        <v>65</v>
      </c>
      <c r="J31353" s="1" t="s">
        <v>606</v>
      </c>
      <c r="K31353" s="1">
        <v>1.0</v>
      </c>
      <c r="L31353" s="3">
        <v>41410.0</v>
      </c>
      <c r="M31353" s="3">
        <v>41571.0</v>
      </c>
      <c r="N31353" s="3">
        <v>41571.0</v>
      </c>
    </row>
    <row r="31354">
      <c r="A31354" s="1" t="s">
        <v>109159</v>
      </c>
      <c r="B31354" s="1" t="s">
        <v>109160</v>
      </c>
      <c r="C31354" s="2" t="s">
        <v>109161</v>
      </c>
      <c r="D31354" s="1" t="s">
        <v>109162</v>
      </c>
      <c r="E31354" s="1">
        <v>5.825E7</v>
      </c>
      <c r="F31354" s="1" t="s">
        <v>18</v>
      </c>
      <c r="G31354" s="1" t="s">
        <v>25</v>
      </c>
      <c r="H31354" s="1" t="s">
        <v>158</v>
      </c>
      <c r="I31354" s="1" t="s">
        <v>244</v>
      </c>
      <c r="J31354" s="1" t="s">
        <v>244</v>
      </c>
      <c r="K31354" s="1">
        <v>5.0</v>
      </c>
      <c r="L31354" s="3">
        <v>40179.0</v>
      </c>
      <c r="M31354" s="3">
        <v>40695.0</v>
      </c>
      <c r="N31354" s="3">
        <v>42265.0</v>
      </c>
    </row>
    <row r="31355">
      <c r="A31355" s="1" t="s">
        <v>109163</v>
      </c>
      <c r="B31355" s="1" t="s">
        <v>109164</v>
      </c>
      <c r="C31355" s="2" t="s">
        <v>109165</v>
      </c>
      <c r="D31355" s="1" t="s">
        <v>109166</v>
      </c>
      <c r="E31355" s="1">
        <v>2.335E7</v>
      </c>
      <c r="F31355" s="1" t="s">
        <v>113</v>
      </c>
      <c r="G31355" s="1" t="s">
        <v>25</v>
      </c>
      <c r="H31355" s="1" t="s">
        <v>64</v>
      </c>
      <c r="I31355" s="1" t="s">
        <v>65</v>
      </c>
      <c r="J31355" s="1" t="s">
        <v>71</v>
      </c>
      <c r="K31355" s="1">
        <v>5.0</v>
      </c>
      <c r="L31355" s="3">
        <v>39052.0</v>
      </c>
      <c r="M31355" s="3">
        <v>39217.0</v>
      </c>
      <c r="N31355" s="3">
        <v>40969.0</v>
      </c>
    </row>
    <row r="31356">
      <c r="A31356" s="1" t="s">
        <v>109167</v>
      </c>
      <c r="B31356" s="1" t="s">
        <v>109168</v>
      </c>
      <c r="C31356" s="2" t="s">
        <v>109169</v>
      </c>
      <c r="D31356" s="1" t="s">
        <v>5293</v>
      </c>
      <c r="E31356" s="1" t="s">
        <v>43</v>
      </c>
      <c r="F31356" s="1" t="s">
        <v>18</v>
      </c>
      <c r="G31356" s="1" t="s">
        <v>699</v>
      </c>
      <c r="H31356" s="1">
        <v>3.0</v>
      </c>
      <c r="I31356" s="1" t="s">
        <v>4680</v>
      </c>
      <c r="J31356" s="1" t="s">
        <v>37169</v>
      </c>
      <c r="K31356" s="1">
        <v>1.0</v>
      </c>
      <c r="L31356" s="3">
        <v>41214.0</v>
      </c>
      <c r="M31356" s="3">
        <v>41462.0</v>
      </c>
      <c r="N31356" s="3">
        <v>41462.0</v>
      </c>
    </row>
    <row r="31357">
      <c r="A31357" s="1" t="s">
        <v>109170</v>
      </c>
      <c r="B31357" s="1" t="s">
        <v>109171</v>
      </c>
      <c r="C31357" s="2" t="s">
        <v>109172</v>
      </c>
      <c r="D31357" s="1" t="s">
        <v>3372</v>
      </c>
      <c r="E31357" s="1">
        <v>9.84E7</v>
      </c>
      <c r="F31357" s="1" t="s">
        <v>113</v>
      </c>
      <c r="G31357" s="1" t="s">
        <v>25</v>
      </c>
      <c r="H31357" s="1" t="s">
        <v>64</v>
      </c>
      <c r="I31357" s="1" t="s">
        <v>95</v>
      </c>
      <c r="J31357" s="1" t="s">
        <v>33046</v>
      </c>
      <c r="K31357" s="1">
        <v>4.0</v>
      </c>
      <c r="L31357" s="3">
        <v>38565.0</v>
      </c>
      <c r="M31357" s="3">
        <v>38611.0</v>
      </c>
      <c r="N31357" s="3">
        <v>40805.0</v>
      </c>
    </row>
    <row r="31358">
      <c r="A31358" s="1" t="s">
        <v>109173</v>
      </c>
      <c r="B31358" s="1" t="s">
        <v>109174</v>
      </c>
      <c r="C31358" s="2" t="s">
        <v>109175</v>
      </c>
      <c r="D31358" s="1" t="s">
        <v>109176</v>
      </c>
      <c r="E31358" s="1" t="s">
        <v>43</v>
      </c>
      <c r="F31358" s="1" t="s">
        <v>18</v>
      </c>
      <c r="G31358" s="1" t="s">
        <v>1062</v>
      </c>
      <c r="H31358" s="1">
        <v>16.0</v>
      </c>
      <c r="I31358" s="1" t="s">
        <v>1704</v>
      </c>
      <c r="J31358" s="1" t="s">
        <v>1704</v>
      </c>
      <c r="K31358" s="1">
        <v>1.0</v>
      </c>
      <c r="L31358" s="3">
        <v>41395.0</v>
      </c>
      <c r="M31358" s="3">
        <v>41275.0</v>
      </c>
      <c r="N31358" s="3">
        <v>41275.0</v>
      </c>
    </row>
    <row r="31359">
      <c r="A31359" s="1" t="s">
        <v>109177</v>
      </c>
      <c r="B31359" s="1" t="s">
        <v>109178</v>
      </c>
      <c r="C31359" s="2" t="s">
        <v>109179</v>
      </c>
      <c r="D31359" s="1" t="s">
        <v>109180</v>
      </c>
      <c r="E31359" s="1">
        <v>350000.0</v>
      </c>
      <c r="F31359" s="1" t="s">
        <v>18</v>
      </c>
      <c r="G31359" s="1" t="s">
        <v>25</v>
      </c>
      <c r="H31359" s="1" t="s">
        <v>582</v>
      </c>
      <c r="I31359" s="1" t="s">
        <v>18378</v>
      </c>
      <c r="J31359" s="1" t="s">
        <v>4868</v>
      </c>
      <c r="K31359" s="1">
        <v>1.0</v>
      </c>
      <c r="L31359" s="3">
        <v>41515.0</v>
      </c>
      <c r="M31359" s="3">
        <v>41604.0</v>
      </c>
      <c r="N31359" s="3">
        <v>41604.0</v>
      </c>
    </row>
    <row r="31360">
      <c r="A31360" s="1" t="s">
        <v>109181</v>
      </c>
      <c r="B31360" s="1" t="s">
        <v>109182</v>
      </c>
      <c r="C31360" s="2" t="s">
        <v>109183</v>
      </c>
      <c r="D31360" s="1" t="s">
        <v>109184</v>
      </c>
      <c r="E31360" s="1">
        <v>2674988.0</v>
      </c>
      <c r="F31360" s="1" t="s">
        <v>18</v>
      </c>
      <c r="G31360" s="1" t="s">
        <v>2125</v>
      </c>
      <c r="H31360" s="1">
        <v>8.0</v>
      </c>
      <c r="I31360" s="1" t="s">
        <v>18477</v>
      </c>
      <c r="J31360" s="1" t="s">
        <v>18477</v>
      </c>
      <c r="K31360" s="1">
        <v>1.0</v>
      </c>
      <c r="M31360" s="3">
        <v>41866.0</v>
      </c>
      <c r="N31360" s="3">
        <v>41866.0</v>
      </c>
    </row>
    <row r="31361">
      <c r="A31361" s="1" t="s">
        <v>109185</v>
      </c>
      <c r="B31361" s="1" t="s">
        <v>109186</v>
      </c>
      <c r="C31361" s="2" t="s">
        <v>109187</v>
      </c>
      <c r="D31361" s="1" t="s">
        <v>109188</v>
      </c>
      <c r="E31361" s="1">
        <v>1536742.0</v>
      </c>
      <c r="F31361" s="1" t="s">
        <v>18</v>
      </c>
      <c r="G31361" s="1" t="s">
        <v>25</v>
      </c>
      <c r="H31361" s="1" t="s">
        <v>430</v>
      </c>
      <c r="I31361" s="1" t="s">
        <v>528</v>
      </c>
      <c r="J31361" s="1" t="s">
        <v>3661</v>
      </c>
      <c r="K31361" s="1">
        <v>2.0</v>
      </c>
      <c r="L31361" s="3">
        <v>39083.0</v>
      </c>
      <c r="M31361" s="3">
        <v>40129.0</v>
      </c>
      <c r="N31361" s="3">
        <v>40757.0</v>
      </c>
    </row>
    <row r="31362">
      <c r="A31362" s="1" t="s">
        <v>109189</v>
      </c>
      <c r="B31362" s="1" t="s">
        <v>109190</v>
      </c>
      <c r="C31362" s="2" t="s">
        <v>109191</v>
      </c>
      <c r="D31362" s="1" t="s">
        <v>109192</v>
      </c>
      <c r="E31362" s="1">
        <v>12955.0</v>
      </c>
      <c r="F31362" s="1" t="s">
        <v>18</v>
      </c>
      <c r="G31362" s="1" t="s">
        <v>12312</v>
      </c>
      <c r="H31362" s="1">
        <v>1.0</v>
      </c>
      <c r="I31362" s="1" t="s">
        <v>12313</v>
      </c>
      <c r="J31362" s="1" t="s">
        <v>12313</v>
      </c>
      <c r="K31362" s="1">
        <v>1.0</v>
      </c>
      <c r="L31362" s="3">
        <v>41618.0</v>
      </c>
      <c r="M31362" s="3">
        <v>41897.0</v>
      </c>
      <c r="N31362" s="3">
        <v>41897.0</v>
      </c>
    </row>
    <row r="31363">
      <c r="A31363" s="1" t="s">
        <v>109193</v>
      </c>
      <c r="B31363" s="1" t="s">
        <v>109194</v>
      </c>
      <c r="C31363" s="2" t="s">
        <v>109195</v>
      </c>
      <c r="D31363" s="1" t="s">
        <v>933</v>
      </c>
      <c r="E31363" s="1">
        <v>1.7E8</v>
      </c>
      <c r="F31363" s="1" t="s">
        <v>18</v>
      </c>
      <c r="G31363" s="1" t="s">
        <v>25</v>
      </c>
      <c r="H31363" s="1" t="s">
        <v>106</v>
      </c>
      <c r="I31363" s="1" t="s">
        <v>777</v>
      </c>
      <c r="J31363" s="1" t="s">
        <v>109196</v>
      </c>
      <c r="K31363" s="1">
        <v>1.0</v>
      </c>
      <c r="M31363" s="3">
        <v>40413.0</v>
      </c>
      <c r="N31363" s="3">
        <v>40413.0</v>
      </c>
    </row>
    <row r="31364">
      <c r="A31364" s="1" t="s">
        <v>109197</v>
      </c>
      <c r="B31364" s="1" t="s">
        <v>109198</v>
      </c>
      <c r="E31364" s="1" t="s">
        <v>43</v>
      </c>
      <c r="F31364" s="1" t="s">
        <v>18</v>
      </c>
      <c r="G31364" s="1" t="s">
        <v>25</v>
      </c>
      <c r="H31364" s="1" t="s">
        <v>1396</v>
      </c>
      <c r="I31364" s="1" t="s">
        <v>7854</v>
      </c>
      <c r="J31364" s="1" t="s">
        <v>109199</v>
      </c>
      <c r="K31364" s="1">
        <v>1.0</v>
      </c>
      <c r="L31364" s="3">
        <v>41215.0</v>
      </c>
      <c r="M31364" s="3">
        <v>41215.0</v>
      </c>
      <c r="N31364" s="3">
        <v>41215.0</v>
      </c>
    </row>
    <row r="31365">
      <c r="A31365" s="1" t="s">
        <v>109200</v>
      </c>
      <c r="B31365" s="1" t="s">
        <v>109201</v>
      </c>
      <c r="C31365" s="2" t="s">
        <v>109202</v>
      </c>
      <c r="E31365" s="1" t="s">
        <v>43</v>
      </c>
      <c r="F31365" s="1" t="s">
        <v>18</v>
      </c>
      <c r="K31365" s="1">
        <v>1.0</v>
      </c>
      <c r="L31365" s="3">
        <v>41275.0</v>
      </c>
      <c r="M31365" s="3">
        <v>41467.0</v>
      </c>
      <c r="N31365" s="3">
        <v>41467.0</v>
      </c>
    </row>
    <row r="31366">
      <c r="A31366" s="1" t="s">
        <v>109203</v>
      </c>
      <c r="B31366" s="1" t="s">
        <v>109204</v>
      </c>
      <c r="C31366" s="2" t="s">
        <v>109205</v>
      </c>
      <c r="D31366" s="1" t="s">
        <v>12686</v>
      </c>
      <c r="E31366" s="1">
        <v>3142611.0</v>
      </c>
      <c r="F31366" s="1" t="s">
        <v>18</v>
      </c>
      <c r="G31366" s="1" t="s">
        <v>1126</v>
      </c>
      <c r="K31366" s="1">
        <v>1.0</v>
      </c>
      <c r="L31366" s="3">
        <v>40909.0</v>
      </c>
      <c r="M31366" s="3">
        <v>42122.0</v>
      </c>
      <c r="N31366" s="3">
        <v>42122.0</v>
      </c>
    </row>
    <row r="31367">
      <c r="A31367" s="1" t="s">
        <v>109206</v>
      </c>
      <c r="B31367" s="1" t="s">
        <v>109207</v>
      </c>
      <c r="C31367" s="2" t="s">
        <v>109208</v>
      </c>
      <c r="D31367" s="1" t="s">
        <v>21730</v>
      </c>
      <c r="E31367" s="1" t="s">
        <v>43</v>
      </c>
      <c r="F31367" s="1" t="s">
        <v>18</v>
      </c>
      <c r="G31367" s="1" t="s">
        <v>25</v>
      </c>
      <c r="H31367" s="1" t="s">
        <v>64</v>
      </c>
      <c r="I31367" s="1" t="s">
        <v>65</v>
      </c>
      <c r="J31367" s="1" t="s">
        <v>71</v>
      </c>
      <c r="K31367" s="1">
        <v>1.0</v>
      </c>
      <c r="L31367" s="3">
        <v>40179.0</v>
      </c>
      <c r="M31367" s="3">
        <v>42234.0</v>
      </c>
      <c r="N31367" s="3">
        <v>42234.0</v>
      </c>
    </row>
    <row r="31368">
      <c r="A31368" s="1" t="s">
        <v>109209</v>
      </c>
      <c r="B31368" s="1" t="s">
        <v>109210</v>
      </c>
      <c r="C31368" s="2" t="s">
        <v>109211</v>
      </c>
      <c r="D31368" s="1" t="s">
        <v>9492</v>
      </c>
      <c r="E31368" s="1">
        <v>430110.0</v>
      </c>
      <c r="F31368" s="1" t="s">
        <v>18</v>
      </c>
      <c r="G31368" s="1" t="s">
        <v>650</v>
      </c>
      <c r="H31368" s="1">
        <v>5.0</v>
      </c>
      <c r="I31368" s="1" t="s">
        <v>8349</v>
      </c>
      <c r="J31368" s="1" t="s">
        <v>109212</v>
      </c>
      <c r="K31368" s="1">
        <v>1.0</v>
      </c>
      <c r="M31368" s="3">
        <v>40167.0</v>
      </c>
      <c r="N31368" s="3">
        <v>40167.0</v>
      </c>
    </row>
    <row r="31369">
      <c r="A31369" s="1" t="s">
        <v>109213</v>
      </c>
      <c r="B31369" s="1" t="s">
        <v>109214</v>
      </c>
      <c r="D31369" s="1" t="s">
        <v>95300</v>
      </c>
      <c r="E31369" s="1" t="s">
        <v>43</v>
      </c>
      <c r="F31369" s="1" t="s">
        <v>18</v>
      </c>
      <c r="G31369" s="1" t="s">
        <v>25</v>
      </c>
      <c r="H31369" s="1" t="s">
        <v>6144</v>
      </c>
      <c r="I31369" s="1" t="s">
        <v>6452</v>
      </c>
      <c r="J31369" s="1" t="s">
        <v>6452</v>
      </c>
      <c r="K31369" s="1">
        <v>1.0</v>
      </c>
      <c r="L31369" s="3">
        <v>41989.0</v>
      </c>
      <c r="M31369" s="3">
        <v>41989.0</v>
      </c>
      <c r="N31369" s="3">
        <v>41989.0</v>
      </c>
    </row>
    <row r="31370">
      <c r="A31370" s="1" t="s">
        <v>109215</v>
      </c>
      <c r="B31370" s="1" t="s">
        <v>109216</v>
      </c>
      <c r="D31370" s="1" t="s">
        <v>285</v>
      </c>
      <c r="E31370" s="1" t="s">
        <v>43</v>
      </c>
      <c r="F31370" s="1" t="s">
        <v>18</v>
      </c>
      <c r="G31370" s="1" t="s">
        <v>25</v>
      </c>
      <c r="H31370" s="1" t="s">
        <v>1080</v>
      </c>
      <c r="I31370" s="1" t="s">
        <v>1081</v>
      </c>
      <c r="J31370" s="1" t="s">
        <v>61037</v>
      </c>
      <c r="K31370" s="1">
        <v>1.0</v>
      </c>
      <c r="L31370" s="3">
        <v>40848.0</v>
      </c>
      <c r="M31370" s="3">
        <v>41666.0</v>
      </c>
      <c r="N31370" s="3">
        <v>41666.0</v>
      </c>
    </row>
    <row r="31371">
      <c r="A31371" s="1" t="s">
        <v>109217</v>
      </c>
      <c r="B31371" s="1" t="s">
        <v>109218</v>
      </c>
      <c r="C31371" s="2" t="s">
        <v>109219</v>
      </c>
      <c r="D31371" s="1" t="s">
        <v>2326</v>
      </c>
      <c r="E31371" s="1" t="s">
        <v>43</v>
      </c>
      <c r="F31371" s="1" t="s">
        <v>18</v>
      </c>
      <c r="K31371" s="1">
        <v>1.0</v>
      </c>
      <c r="L31371" s="3">
        <v>41275.0</v>
      </c>
      <c r="M31371" s="3">
        <v>41275.0</v>
      </c>
      <c r="N31371" s="3">
        <v>41275.0</v>
      </c>
    </row>
    <row r="31372">
      <c r="A31372" s="1" t="s">
        <v>109220</v>
      </c>
      <c r="B31372" s="1" t="s">
        <v>109221</v>
      </c>
      <c r="C31372" s="2" t="s">
        <v>109222</v>
      </c>
      <c r="E31372" s="1" t="s">
        <v>43</v>
      </c>
      <c r="F31372" s="1" t="s">
        <v>18</v>
      </c>
      <c r="K31372" s="1">
        <v>1.0</v>
      </c>
      <c r="M31372" s="3">
        <v>41395.0</v>
      </c>
      <c r="N31372" s="3">
        <v>41395.0</v>
      </c>
    </row>
    <row r="31373">
      <c r="A31373" s="1" t="s">
        <v>109223</v>
      </c>
      <c r="B31373" s="1" t="s">
        <v>109224</v>
      </c>
      <c r="D31373" s="1" t="s">
        <v>80345</v>
      </c>
      <c r="E31373" s="1" t="s">
        <v>43</v>
      </c>
      <c r="F31373" s="1" t="s">
        <v>18</v>
      </c>
      <c r="G31373" s="1" t="s">
        <v>25</v>
      </c>
      <c r="H31373" s="1" t="s">
        <v>286</v>
      </c>
      <c r="I31373" s="1" t="s">
        <v>578</v>
      </c>
      <c r="J31373" s="1" t="s">
        <v>578</v>
      </c>
      <c r="K31373" s="1">
        <v>1.0</v>
      </c>
      <c r="L31373" s="3">
        <v>41438.0</v>
      </c>
      <c r="M31373" s="3">
        <v>41617.0</v>
      </c>
      <c r="N31373" s="3">
        <v>41617.0</v>
      </c>
    </row>
    <row r="31374">
      <c r="A31374" s="1" t="s">
        <v>109225</v>
      </c>
      <c r="B31374" s="1" t="s">
        <v>109226</v>
      </c>
      <c r="C31374" s="2" t="s">
        <v>109227</v>
      </c>
      <c r="D31374" s="1" t="s">
        <v>109228</v>
      </c>
      <c r="E31374" s="1">
        <v>1.65E7</v>
      </c>
      <c r="F31374" s="1" t="s">
        <v>18</v>
      </c>
      <c r="G31374" s="1" t="s">
        <v>25</v>
      </c>
      <c r="H31374" s="1" t="s">
        <v>106</v>
      </c>
      <c r="I31374" s="1" t="s">
        <v>107</v>
      </c>
      <c r="J31374" s="1" t="s">
        <v>108</v>
      </c>
      <c r="K31374" s="1">
        <v>1.0</v>
      </c>
      <c r="L31374" s="3">
        <v>40208.0</v>
      </c>
      <c r="M31374" s="3">
        <v>41710.0</v>
      </c>
      <c r="N31374" s="3">
        <v>41710.0</v>
      </c>
    </row>
    <row r="31375">
      <c r="A31375" s="1" t="s">
        <v>109229</v>
      </c>
      <c r="B31375" s="1" t="s">
        <v>109230</v>
      </c>
      <c r="C31375" s="2" t="s">
        <v>109231</v>
      </c>
      <c r="D31375" s="1" t="s">
        <v>63</v>
      </c>
      <c r="E31375" s="1">
        <v>4005616.0</v>
      </c>
      <c r="F31375" s="1" t="s">
        <v>18</v>
      </c>
      <c r="G31375" s="1" t="s">
        <v>25</v>
      </c>
      <c r="H31375" s="1" t="s">
        <v>644</v>
      </c>
      <c r="I31375" s="1" t="s">
        <v>645</v>
      </c>
      <c r="J31375" s="1" t="s">
        <v>645</v>
      </c>
      <c r="K31375" s="1">
        <v>3.0</v>
      </c>
      <c r="L31375" s="3">
        <v>36526.0</v>
      </c>
      <c r="M31375" s="3">
        <v>39362.0</v>
      </c>
      <c r="N31375" s="3">
        <v>41052.0</v>
      </c>
    </row>
    <row r="31376">
      <c r="A31376" s="1" t="s">
        <v>109232</v>
      </c>
      <c r="B31376" s="1" t="s">
        <v>65501</v>
      </c>
      <c r="C31376" s="2" t="s">
        <v>109233</v>
      </c>
      <c r="D31376" s="1" t="s">
        <v>109234</v>
      </c>
      <c r="E31376" s="1">
        <v>750000.0</v>
      </c>
      <c r="F31376" s="1" t="s">
        <v>18</v>
      </c>
      <c r="K31376" s="1">
        <v>1.0</v>
      </c>
      <c r="L31376" s="3">
        <v>41642.0</v>
      </c>
      <c r="M31376" s="3">
        <v>41618.0</v>
      </c>
      <c r="N31376" s="3">
        <v>41618.0</v>
      </c>
    </row>
    <row r="31377">
      <c r="A31377" s="1" t="s">
        <v>109235</v>
      </c>
      <c r="B31377" s="1" t="s">
        <v>109236</v>
      </c>
      <c r="C31377" s="2" t="s">
        <v>109237</v>
      </c>
      <c r="D31377" s="1" t="s">
        <v>109238</v>
      </c>
      <c r="E31377" s="1" t="s">
        <v>43</v>
      </c>
      <c r="F31377" s="1" t="s">
        <v>18</v>
      </c>
      <c r="K31377" s="1">
        <v>1.0</v>
      </c>
      <c r="L31377" s="3">
        <v>39448.0</v>
      </c>
      <c r="M31377" s="3">
        <v>39801.0</v>
      </c>
      <c r="N31377" s="3">
        <v>39801.0</v>
      </c>
    </row>
    <row r="31378">
      <c r="A31378" s="1" t="s">
        <v>109239</v>
      </c>
      <c r="B31378" s="1" t="s">
        <v>109240</v>
      </c>
      <c r="C31378" s="2" t="s">
        <v>109241</v>
      </c>
      <c r="D31378" s="1" t="s">
        <v>109242</v>
      </c>
      <c r="E31378" s="1">
        <v>750000.0</v>
      </c>
      <c r="F31378" s="1" t="s">
        <v>18</v>
      </c>
      <c r="G31378" s="1" t="s">
        <v>699</v>
      </c>
      <c r="H31378" s="1">
        <v>1.0</v>
      </c>
      <c r="I31378" s="1" t="s">
        <v>9999</v>
      </c>
      <c r="J31378" s="1" t="s">
        <v>109243</v>
      </c>
      <c r="K31378" s="1">
        <v>1.0</v>
      </c>
      <c r="L31378" s="3">
        <v>42005.0</v>
      </c>
      <c r="M31378" s="3">
        <v>42195.0</v>
      </c>
      <c r="N31378" s="3">
        <v>42195.0</v>
      </c>
    </row>
    <row r="31379">
      <c r="A31379" s="1" t="s">
        <v>109244</v>
      </c>
      <c r="B31379" s="1" t="s">
        <v>109245</v>
      </c>
      <c r="C31379" s="2" t="s">
        <v>109246</v>
      </c>
      <c r="D31379" s="1" t="s">
        <v>109247</v>
      </c>
      <c r="E31379" s="1">
        <v>203000.0</v>
      </c>
      <c r="F31379" s="1" t="s">
        <v>18</v>
      </c>
      <c r="G31379" s="1" t="s">
        <v>25</v>
      </c>
      <c r="H31379" s="1" t="s">
        <v>64</v>
      </c>
      <c r="I31379" s="1" t="s">
        <v>1221</v>
      </c>
      <c r="J31379" s="1" t="s">
        <v>1221</v>
      </c>
      <c r="K31379" s="1">
        <v>1.0</v>
      </c>
      <c r="L31379" s="3">
        <v>40910.0</v>
      </c>
      <c r="M31379" s="3">
        <v>41122.0</v>
      </c>
      <c r="N31379" s="3">
        <v>41122.0</v>
      </c>
    </row>
    <row r="31380">
      <c r="A31380" s="1" t="s">
        <v>109248</v>
      </c>
      <c r="B31380" s="2" t="s">
        <v>109249</v>
      </c>
      <c r="C31380" s="2" t="s">
        <v>109250</v>
      </c>
      <c r="D31380" s="1" t="s">
        <v>544</v>
      </c>
      <c r="E31380" s="1">
        <v>2270000.0</v>
      </c>
      <c r="F31380" s="1" t="s">
        <v>18</v>
      </c>
      <c r="G31380" s="1" t="s">
        <v>37</v>
      </c>
      <c r="H31380" s="1">
        <v>22.0</v>
      </c>
      <c r="I31380" s="1" t="s">
        <v>38</v>
      </c>
      <c r="J31380" s="1" t="s">
        <v>38</v>
      </c>
      <c r="K31380" s="1">
        <v>2.0</v>
      </c>
      <c r="M31380" s="3">
        <v>40179.0</v>
      </c>
      <c r="N31380" s="3">
        <v>40878.0</v>
      </c>
    </row>
    <row r="31381">
      <c r="A31381" s="1" t="s">
        <v>109251</v>
      </c>
      <c r="B31381" s="1" t="s">
        <v>109252</v>
      </c>
      <c r="C31381" s="2" t="s">
        <v>109253</v>
      </c>
      <c r="D31381" s="1" t="s">
        <v>109254</v>
      </c>
      <c r="E31381" s="1">
        <v>2200000.0</v>
      </c>
      <c r="F31381" s="1" t="s">
        <v>18</v>
      </c>
      <c r="G31381" s="1" t="s">
        <v>165</v>
      </c>
      <c r="H31381" s="1" t="s">
        <v>166</v>
      </c>
      <c r="I31381" s="1" t="s">
        <v>167</v>
      </c>
      <c r="J31381" s="1" t="s">
        <v>167</v>
      </c>
      <c r="K31381" s="1">
        <v>2.0</v>
      </c>
      <c r="L31381" s="3">
        <v>40940.0</v>
      </c>
      <c r="M31381" s="3">
        <v>41275.0</v>
      </c>
      <c r="N31381" s="3">
        <v>41932.0</v>
      </c>
    </row>
    <row r="31382">
      <c r="A31382" s="1" t="s">
        <v>109255</v>
      </c>
      <c r="B31382" s="1" t="s">
        <v>109256</v>
      </c>
      <c r="C31382" s="2" t="s">
        <v>109257</v>
      </c>
      <c r="D31382" s="1" t="s">
        <v>36</v>
      </c>
      <c r="E31382" s="1">
        <v>676000.0</v>
      </c>
      <c r="F31382" s="1" t="s">
        <v>18</v>
      </c>
      <c r="K31382" s="1">
        <v>1.0</v>
      </c>
      <c r="M31382" s="3">
        <v>39264.0</v>
      </c>
      <c r="N31382" s="3">
        <v>39264.0</v>
      </c>
    </row>
    <row r="31383">
      <c r="A31383" s="1" t="s">
        <v>109258</v>
      </c>
      <c r="B31383" s="1" t="s">
        <v>109259</v>
      </c>
      <c r="D31383" s="1" t="s">
        <v>117</v>
      </c>
      <c r="E31383" s="1" t="s">
        <v>43</v>
      </c>
      <c r="F31383" s="1" t="s">
        <v>18</v>
      </c>
      <c r="G31383" s="1" t="s">
        <v>25</v>
      </c>
      <c r="H31383" s="1" t="s">
        <v>430</v>
      </c>
      <c r="I31383" s="1" t="s">
        <v>1750</v>
      </c>
      <c r="J31383" s="1" t="s">
        <v>15526</v>
      </c>
      <c r="K31383" s="1">
        <v>1.0</v>
      </c>
      <c r="L31383" s="3">
        <v>41943.0</v>
      </c>
      <c r="M31383" s="3">
        <v>41972.0</v>
      </c>
      <c r="N31383" s="3">
        <v>41972.0</v>
      </c>
    </row>
    <row r="31384">
      <c r="A31384" s="1" t="s">
        <v>109260</v>
      </c>
      <c r="B31384" s="1" t="s">
        <v>109261</v>
      </c>
      <c r="C31384" s="2" t="s">
        <v>109262</v>
      </c>
      <c r="D31384" s="1" t="s">
        <v>264</v>
      </c>
      <c r="E31384" s="1">
        <v>674000.0</v>
      </c>
      <c r="F31384" s="1" t="s">
        <v>18</v>
      </c>
      <c r="G31384" s="1" t="s">
        <v>165</v>
      </c>
      <c r="H31384" s="1">
        <v>99.0</v>
      </c>
      <c r="I31384" s="1" t="s">
        <v>1229</v>
      </c>
      <c r="J31384" s="1" t="s">
        <v>109263</v>
      </c>
      <c r="K31384" s="1">
        <v>1.0</v>
      </c>
      <c r="L31384" s="3">
        <v>39083.0</v>
      </c>
      <c r="M31384" s="3">
        <v>40448.0</v>
      </c>
      <c r="N31384" s="3">
        <v>40448.0</v>
      </c>
    </row>
    <row r="31385">
      <c r="A31385" s="1" t="s">
        <v>109264</v>
      </c>
      <c r="B31385" s="1" t="s">
        <v>109265</v>
      </c>
      <c r="D31385" s="1" t="s">
        <v>285</v>
      </c>
      <c r="E31385" s="1" t="s">
        <v>43</v>
      </c>
      <c r="F31385" s="1" t="s">
        <v>18</v>
      </c>
      <c r="G31385" s="1" t="s">
        <v>25</v>
      </c>
      <c r="H31385" s="1" t="s">
        <v>99</v>
      </c>
      <c r="K31385" s="1">
        <v>1.0</v>
      </c>
      <c r="L31385" s="3">
        <v>40973.0</v>
      </c>
      <c r="M31385" s="3">
        <v>41861.0</v>
      </c>
      <c r="N31385" s="3">
        <v>41861.0</v>
      </c>
    </row>
    <row r="31386">
      <c r="A31386" s="1" t="s">
        <v>109266</v>
      </c>
      <c r="B31386" s="1" t="s">
        <v>109267</v>
      </c>
      <c r="C31386" s="2" t="s">
        <v>109268</v>
      </c>
      <c r="D31386" s="1" t="s">
        <v>109269</v>
      </c>
      <c r="E31386" s="1">
        <v>50038.0</v>
      </c>
      <c r="F31386" s="1" t="s">
        <v>18</v>
      </c>
      <c r="G31386" s="1" t="s">
        <v>5951</v>
      </c>
      <c r="K31386" s="1">
        <v>1.0</v>
      </c>
      <c r="L31386" s="3">
        <v>40544.0</v>
      </c>
      <c r="M31386" s="3">
        <v>41091.0</v>
      </c>
      <c r="N31386" s="3">
        <v>41091.0</v>
      </c>
    </row>
    <row r="31387">
      <c r="A31387" s="1" t="s">
        <v>109270</v>
      </c>
      <c r="B31387" s="1" t="s">
        <v>109271</v>
      </c>
      <c r="C31387" s="2" t="s">
        <v>109272</v>
      </c>
      <c r="D31387" s="1" t="s">
        <v>56</v>
      </c>
      <c r="E31387" s="1">
        <v>2.2939713E7</v>
      </c>
      <c r="F31387" s="1" t="s">
        <v>689</v>
      </c>
      <c r="G31387" s="1" t="s">
        <v>25</v>
      </c>
      <c r="H31387" s="1" t="s">
        <v>64</v>
      </c>
      <c r="I31387" s="1" t="s">
        <v>1221</v>
      </c>
      <c r="J31387" s="1" t="s">
        <v>1221</v>
      </c>
      <c r="K31387" s="1">
        <v>2.0</v>
      </c>
      <c r="M31387" s="3">
        <v>40651.0</v>
      </c>
      <c r="N31387" s="3">
        <v>41556.0</v>
      </c>
    </row>
    <row r="31388">
      <c r="A31388" s="1" t="s">
        <v>109273</v>
      </c>
      <c r="B31388" s="1" t="s">
        <v>109274</v>
      </c>
      <c r="C31388" s="2" t="s">
        <v>109275</v>
      </c>
      <c r="D31388" s="1" t="s">
        <v>248</v>
      </c>
      <c r="E31388" s="1">
        <v>96128.0</v>
      </c>
      <c r="F31388" s="1" t="s">
        <v>18</v>
      </c>
      <c r="K31388" s="1">
        <v>2.0</v>
      </c>
      <c r="L31388" s="3">
        <v>40299.0</v>
      </c>
      <c r="M31388" s="3">
        <v>40909.0</v>
      </c>
      <c r="N31388" s="3">
        <v>41153.0</v>
      </c>
    </row>
    <row r="31389">
      <c r="A31389" s="1" t="s">
        <v>109276</v>
      </c>
      <c r="B31389" s="1" t="s">
        <v>109277</v>
      </c>
      <c r="C31389" s="2" t="s">
        <v>109278</v>
      </c>
      <c r="D31389" s="1" t="s">
        <v>109279</v>
      </c>
      <c r="E31389" s="1">
        <v>2.0E7</v>
      </c>
      <c r="F31389" s="1" t="s">
        <v>18</v>
      </c>
      <c r="G31389" s="1" t="s">
        <v>25</v>
      </c>
      <c r="H31389" s="1" t="s">
        <v>527</v>
      </c>
      <c r="I31389" s="1" t="s">
        <v>528</v>
      </c>
      <c r="J31389" s="1" t="s">
        <v>529</v>
      </c>
      <c r="K31389" s="1">
        <v>1.0</v>
      </c>
      <c r="M31389" s="3">
        <v>41954.0</v>
      </c>
      <c r="N31389" s="3">
        <v>41954.0</v>
      </c>
    </row>
    <row r="31390">
      <c r="A31390" s="1" t="s">
        <v>109280</v>
      </c>
      <c r="B31390" s="1" t="s">
        <v>109281</v>
      </c>
      <c r="C31390" s="2" t="s">
        <v>109282</v>
      </c>
      <c r="D31390" s="1" t="s">
        <v>101412</v>
      </c>
      <c r="E31390" s="1">
        <v>600000.0</v>
      </c>
      <c r="F31390" s="1" t="s">
        <v>18</v>
      </c>
      <c r="G31390" s="1" t="s">
        <v>25</v>
      </c>
      <c r="H31390" s="1" t="s">
        <v>1352</v>
      </c>
      <c r="I31390" s="1" t="s">
        <v>1353</v>
      </c>
      <c r="J31390" s="1" t="s">
        <v>1354</v>
      </c>
      <c r="K31390" s="1">
        <v>1.0</v>
      </c>
      <c r="L31390" s="3">
        <v>40544.0</v>
      </c>
      <c r="M31390" s="3">
        <v>40801.0</v>
      </c>
      <c r="N31390" s="3">
        <v>40801.0</v>
      </c>
    </row>
    <row r="31391">
      <c r="A31391" s="1" t="s">
        <v>109283</v>
      </c>
      <c r="B31391" s="1" t="s">
        <v>109284</v>
      </c>
      <c r="C31391" s="2" t="s">
        <v>109285</v>
      </c>
      <c r="D31391" s="1" t="s">
        <v>4936</v>
      </c>
      <c r="E31391" s="1">
        <v>482786.0</v>
      </c>
      <c r="F31391" s="1" t="s">
        <v>18</v>
      </c>
      <c r="G31391" s="1" t="s">
        <v>479</v>
      </c>
      <c r="I31391" s="1" t="s">
        <v>480</v>
      </c>
      <c r="J31391" s="1" t="s">
        <v>480</v>
      </c>
      <c r="K31391" s="1">
        <v>1.0</v>
      </c>
      <c r="M31391" s="3">
        <v>41275.0</v>
      </c>
      <c r="N31391" s="3">
        <v>41275.0</v>
      </c>
    </row>
    <row r="31392">
      <c r="A31392" s="1" t="s">
        <v>109286</v>
      </c>
      <c r="B31392" s="1" t="s">
        <v>109287</v>
      </c>
      <c r="C31392" s="2" t="s">
        <v>109288</v>
      </c>
      <c r="D31392" s="1" t="s">
        <v>53214</v>
      </c>
      <c r="E31392" s="1">
        <v>1.0E7</v>
      </c>
      <c r="F31392" s="1" t="s">
        <v>18</v>
      </c>
      <c r="G31392" s="1" t="s">
        <v>37</v>
      </c>
      <c r="H31392" s="1">
        <v>22.0</v>
      </c>
      <c r="I31392" s="1" t="s">
        <v>38</v>
      </c>
      <c r="J31392" s="1" t="s">
        <v>38</v>
      </c>
      <c r="K31392" s="1">
        <v>2.0</v>
      </c>
      <c r="L31392" s="3">
        <v>39448.0</v>
      </c>
      <c r="M31392" s="3">
        <v>40664.0</v>
      </c>
      <c r="N31392" s="3">
        <v>40969.0</v>
      </c>
    </row>
    <row r="31393">
      <c r="A31393" s="1" t="s">
        <v>109289</v>
      </c>
      <c r="B31393" s="1" t="s">
        <v>109290</v>
      </c>
      <c r="C31393" s="2" t="s">
        <v>109291</v>
      </c>
      <c r="D31393" s="1" t="s">
        <v>109292</v>
      </c>
      <c r="E31393" s="1">
        <v>1045995.0</v>
      </c>
      <c r="F31393" s="1" t="s">
        <v>18</v>
      </c>
      <c r="G31393" s="1" t="s">
        <v>552</v>
      </c>
      <c r="H31393" s="1">
        <v>29.0</v>
      </c>
      <c r="I31393" s="1" t="s">
        <v>749</v>
      </c>
      <c r="J31393" s="1" t="s">
        <v>749</v>
      </c>
      <c r="K31393" s="1">
        <v>7.0</v>
      </c>
      <c r="L31393" s="3">
        <v>40909.0</v>
      </c>
      <c r="M31393" s="3">
        <v>41172.0</v>
      </c>
      <c r="N31393" s="3">
        <v>42149.0</v>
      </c>
    </row>
    <row r="31394">
      <c r="A31394" s="1" t="s">
        <v>109293</v>
      </c>
      <c r="B31394" s="1" t="s">
        <v>109294</v>
      </c>
      <c r="C31394" s="2" t="s">
        <v>109295</v>
      </c>
      <c r="D31394" s="1" t="s">
        <v>109296</v>
      </c>
      <c r="E31394" s="1">
        <v>50000.0</v>
      </c>
      <c r="F31394" s="1" t="s">
        <v>18</v>
      </c>
      <c r="K31394" s="1">
        <v>1.0</v>
      </c>
      <c r="L31394" s="3">
        <v>41699.0</v>
      </c>
      <c r="M31394" s="3">
        <v>42005.0</v>
      </c>
      <c r="N31394" s="3">
        <v>42005.0</v>
      </c>
    </row>
    <row r="31395">
      <c r="A31395" s="1" t="s">
        <v>109297</v>
      </c>
      <c r="B31395" s="1" t="s">
        <v>109298</v>
      </c>
      <c r="C31395" s="2" t="s">
        <v>109299</v>
      </c>
      <c r="D31395" s="1" t="s">
        <v>13814</v>
      </c>
      <c r="E31395" s="1">
        <v>1.4284977E7</v>
      </c>
      <c r="F31395" s="1" t="s">
        <v>113</v>
      </c>
      <c r="G31395" s="1" t="s">
        <v>552</v>
      </c>
      <c r="H31395" s="1">
        <v>29.0</v>
      </c>
      <c r="I31395" s="1" t="s">
        <v>749</v>
      </c>
      <c r="J31395" s="1" t="s">
        <v>749</v>
      </c>
      <c r="K31395" s="1">
        <v>4.0</v>
      </c>
      <c r="L31395" s="3">
        <v>40571.0</v>
      </c>
      <c r="M31395" s="3">
        <v>41024.0</v>
      </c>
      <c r="N31395" s="3">
        <v>41822.0</v>
      </c>
    </row>
    <row r="31396">
      <c r="A31396" s="1" t="s">
        <v>109300</v>
      </c>
      <c r="B31396" s="1" t="s">
        <v>109301</v>
      </c>
      <c r="C31396" s="2" t="s">
        <v>109302</v>
      </c>
      <c r="D31396" s="1" t="s">
        <v>3485</v>
      </c>
      <c r="E31396" s="1">
        <v>1.6E7</v>
      </c>
      <c r="F31396" s="1" t="s">
        <v>18</v>
      </c>
      <c r="G31396" s="1" t="s">
        <v>19</v>
      </c>
      <c r="H31396" s="1">
        <v>9.0</v>
      </c>
      <c r="I31396" s="1" t="s">
        <v>7995</v>
      </c>
      <c r="J31396" s="1" t="s">
        <v>7995</v>
      </c>
      <c r="K31396" s="1">
        <v>1.0</v>
      </c>
      <c r="L31396" s="3">
        <v>39083.0</v>
      </c>
      <c r="M31396" s="3">
        <v>42167.0</v>
      </c>
      <c r="N31396" s="3">
        <v>42167.0</v>
      </c>
    </row>
    <row r="31397">
      <c r="A31397" s="1" t="s">
        <v>109303</v>
      </c>
      <c r="B31397" s="1" t="s">
        <v>109304</v>
      </c>
      <c r="C31397" s="2" t="s">
        <v>109305</v>
      </c>
      <c r="D31397" s="1" t="s">
        <v>109306</v>
      </c>
      <c r="E31397" s="1">
        <v>146240.0</v>
      </c>
      <c r="F31397" s="1" t="s">
        <v>18</v>
      </c>
      <c r="K31397" s="1">
        <v>2.0</v>
      </c>
      <c r="L31397" s="3">
        <v>39600.0</v>
      </c>
      <c r="M31397" s="3">
        <v>39508.0</v>
      </c>
      <c r="N31397" s="3">
        <v>39722.0</v>
      </c>
    </row>
    <row r="31398">
      <c r="A31398" s="1" t="s">
        <v>109307</v>
      </c>
      <c r="B31398" s="1" t="s">
        <v>109308</v>
      </c>
      <c r="E31398" s="1" t="s">
        <v>43</v>
      </c>
      <c r="F31398" s="1" t="s">
        <v>207</v>
      </c>
      <c r="K31398" s="1">
        <v>1.0</v>
      </c>
      <c r="M31398" s="3">
        <v>39600.0</v>
      </c>
      <c r="N31398" s="3">
        <v>39600.0</v>
      </c>
    </row>
    <row r="31399">
      <c r="A31399" s="1" t="s">
        <v>109309</v>
      </c>
      <c r="B31399" s="1" t="s">
        <v>109310</v>
      </c>
      <c r="C31399" s="2" t="s">
        <v>109311</v>
      </c>
      <c r="D31399" s="1" t="s">
        <v>21629</v>
      </c>
      <c r="E31399" s="1">
        <v>1.306191E7</v>
      </c>
      <c r="F31399" s="1" t="s">
        <v>18</v>
      </c>
      <c r="G31399" s="1" t="s">
        <v>165</v>
      </c>
      <c r="H31399" s="1" t="s">
        <v>166</v>
      </c>
      <c r="I31399" s="1" t="s">
        <v>167</v>
      </c>
      <c r="J31399" s="1" t="s">
        <v>167</v>
      </c>
      <c r="K31399" s="1">
        <v>4.0</v>
      </c>
      <c r="L31399" s="3">
        <v>40544.0</v>
      </c>
      <c r="M31399" s="3">
        <v>40513.0</v>
      </c>
      <c r="N31399" s="3">
        <v>42171.0</v>
      </c>
    </row>
    <row r="31400">
      <c r="A31400" s="1" t="s">
        <v>109312</v>
      </c>
      <c r="B31400" s="1" t="s">
        <v>109313</v>
      </c>
      <c r="C31400" s="2" t="s">
        <v>109314</v>
      </c>
      <c r="D31400" s="1" t="s">
        <v>109315</v>
      </c>
      <c r="E31400" s="1">
        <v>50000.0</v>
      </c>
      <c r="F31400" s="1" t="s">
        <v>18</v>
      </c>
      <c r="K31400" s="1">
        <v>1.0</v>
      </c>
      <c r="M31400" s="3">
        <v>41205.0</v>
      </c>
      <c r="N31400" s="3">
        <v>41205.0</v>
      </c>
    </row>
    <row r="31401">
      <c r="A31401" s="1" t="s">
        <v>109316</v>
      </c>
      <c r="B31401" s="1" t="s">
        <v>109317</v>
      </c>
      <c r="C31401" s="2" t="s">
        <v>109318</v>
      </c>
      <c r="D31401" s="1" t="s">
        <v>109319</v>
      </c>
      <c r="E31401" s="1">
        <v>600000.0</v>
      </c>
      <c r="F31401" s="1" t="s">
        <v>18</v>
      </c>
      <c r="G31401" s="1" t="s">
        <v>366</v>
      </c>
      <c r="H31401" s="1">
        <v>26.0</v>
      </c>
      <c r="I31401" s="1" t="s">
        <v>367</v>
      </c>
      <c r="J31401" s="1" t="s">
        <v>367</v>
      </c>
      <c r="K31401" s="1">
        <v>1.0</v>
      </c>
      <c r="L31401" s="3">
        <v>42248.0</v>
      </c>
      <c r="M31401" s="3">
        <v>42278.0</v>
      </c>
      <c r="N31401" s="3">
        <v>42278.0</v>
      </c>
    </row>
    <row r="31402">
      <c r="A31402" s="1" t="s">
        <v>109320</v>
      </c>
      <c r="B31402" s="1" t="s">
        <v>109321</v>
      </c>
      <c r="C31402" s="2" t="s">
        <v>109322</v>
      </c>
      <c r="D31402" s="1" t="s">
        <v>109323</v>
      </c>
      <c r="E31402" s="1">
        <v>500000.0</v>
      </c>
      <c r="F31402" s="1" t="s">
        <v>18</v>
      </c>
      <c r="G31402" s="1" t="s">
        <v>25</v>
      </c>
      <c r="H31402" s="1" t="s">
        <v>89</v>
      </c>
      <c r="I31402" s="1" t="s">
        <v>589</v>
      </c>
      <c r="J31402" s="1" t="s">
        <v>589</v>
      </c>
      <c r="K31402" s="1">
        <v>1.0</v>
      </c>
      <c r="L31402" s="3">
        <v>40667.0</v>
      </c>
      <c r="M31402" s="3">
        <v>41153.0</v>
      </c>
      <c r="N31402" s="3">
        <v>41153.0</v>
      </c>
    </row>
    <row r="31403">
      <c r="A31403" s="1" t="s">
        <v>109324</v>
      </c>
      <c r="B31403" s="1" t="s">
        <v>109325</v>
      </c>
      <c r="C31403" s="2" t="s">
        <v>109326</v>
      </c>
      <c r="D31403" s="1" t="s">
        <v>1247</v>
      </c>
      <c r="E31403" s="1">
        <v>345000.0</v>
      </c>
      <c r="F31403" s="1" t="s">
        <v>18</v>
      </c>
      <c r="G31403" s="1" t="s">
        <v>25</v>
      </c>
      <c r="H31403" s="1" t="s">
        <v>64</v>
      </c>
      <c r="I31403" s="1" t="s">
        <v>65</v>
      </c>
      <c r="J31403" s="1" t="s">
        <v>1251</v>
      </c>
      <c r="K31403" s="1">
        <v>2.0</v>
      </c>
      <c r="L31403" s="3">
        <v>41728.0</v>
      </c>
      <c r="M31403" s="3">
        <v>42143.0</v>
      </c>
      <c r="N31403" s="3">
        <v>42216.0</v>
      </c>
    </row>
    <row r="31404">
      <c r="A31404" s="1" t="s">
        <v>109327</v>
      </c>
      <c r="B31404" s="1" t="s">
        <v>109328</v>
      </c>
      <c r="D31404" s="1" t="s">
        <v>633</v>
      </c>
      <c r="E31404" s="1">
        <v>837800.0</v>
      </c>
      <c r="F31404" s="1" t="s">
        <v>18</v>
      </c>
      <c r="G31404" s="1" t="s">
        <v>128</v>
      </c>
      <c r="H31404" s="1" t="s">
        <v>326</v>
      </c>
      <c r="I31404" s="1" t="s">
        <v>130</v>
      </c>
      <c r="J31404" s="1" t="s">
        <v>327</v>
      </c>
      <c r="K31404" s="1">
        <v>1.0</v>
      </c>
      <c r="L31404" s="3">
        <v>38353.0</v>
      </c>
      <c r="M31404" s="3">
        <v>40478.0</v>
      </c>
      <c r="N31404" s="3">
        <v>40478.0</v>
      </c>
    </row>
    <row r="31405">
      <c r="A31405" s="1" t="s">
        <v>109329</v>
      </c>
      <c r="B31405" s="1" t="s">
        <v>109330</v>
      </c>
      <c r="C31405" s="2" t="s">
        <v>109331</v>
      </c>
      <c r="D31405" s="1" t="s">
        <v>109332</v>
      </c>
      <c r="E31405" s="1" t="s">
        <v>43</v>
      </c>
      <c r="F31405" s="1" t="s">
        <v>18</v>
      </c>
      <c r="G31405" s="1" t="s">
        <v>25</v>
      </c>
      <c r="H31405" s="1" t="s">
        <v>44</v>
      </c>
      <c r="I31405" s="1" t="s">
        <v>282</v>
      </c>
      <c r="J31405" s="1" t="s">
        <v>282</v>
      </c>
      <c r="K31405" s="1">
        <v>1.0</v>
      </c>
      <c r="L31405" s="3">
        <v>40391.0</v>
      </c>
      <c r="M31405" s="3">
        <v>40452.0</v>
      </c>
      <c r="N31405" s="3">
        <v>40452.0</v>
      </c>
    </row>
    <row r="31406">
      <c r="A31406" s="1" t="s">
        <v>109333</v>
      </c>
      <c r="B31406" s="1" t="s">
        <v>109334</v>
      </c>
      <c r="C31406" s="2" t="s">
        <v>109335</v>
      </c>
      <c r="D31406" s="1" t="s">
        <v>109336</v>
      </c>
      <c r="E31406" s="1">
        <v>500000.0</v>
      </c>
      <c r="F31406" s="1" t="s">
        <v>18</v>
      </c>
      <c r="G31406" s="1" t="s">
        <v>2906</v>
      </c>
      <c r="H31406" s="1">
        <v>86.0</v>
      </c>
      <c r="I31406" s="1" t="s">
        <v>5956</v>
      </c>
      <c r="J31406" s="1" t="s">
        <v>5956</v>
      </c>
      <c r="K31406" s="1">
        <v>3.0</v>
      </c>
      <c r="L31406" s="3">
        <v>40544.0</v>
      </c>
      <c r="M31406" s="3">
        <v>40585.0</v>
      </c>
      <c r="N31406" s="3">
        <v>42125.0</v>
      </c>
    </row>
    <row r="31407">
      <c r="A31407" s="1" t="s">
        <v>109337</v>
      </c>
      <c r="B31407" s="1" t="s">
        <v>109338</v>
      </c>
      <c r="C31407" s="2" t="s">
        <v>109339</v>
      </c>
      <c r="D31407" s="1" t="s">
        <v>109340</v>
      </c>
      <c r="E31407" s="1">
        <v>40000.0</v>
      </c>
      <c r="F31407" s="1" t="s">
        <v>18</v>
      </c>
      <c r="G31407" s="1" t="s">
        <v>25</v>
      </c>
      <c r="H31407" s="1" t="s">
        <v>64</v>
      </c>
      <c r="I31407" s="1" t="s">
        <v>65</v>
      </c>
      <c r="J31407" s="1" t="s">
        <v>71</v>
      </c>
      <c r="K31407" s="1">
        <v>3.0</v>
      </c>
      <c r="L31407" s="3">
        <v>41275.0</v>
      </c>
      <c r="M31407" s="3">
        <v>41480.0</v>
      </c>
      <c r="N31407" s="3">
        <v>42125.0</v>
      </c>
    </row>
    <row r="31408">
      <c r="A31408" s="1" t="s">
        <v>109341</v>
      </c>
      <c r="B31408" s="1" t="s">
        <v>109342</v>
      </c>
      <c r="C31408" s="2" t="s">
        <v>109343</v>
      </c>
      <c r="D31408" s="1" t="s">
        <v>56</v>
      </c>
      <c r="E31408" s="1">
        <v>710000.0</v>
      </c>
      <c r="F31408" s="1" t="s">
        <v>18</v>
      </c>
      <c r="G31408" s="1" t="s">
        <v>25</v>
      </c>
      <c r="H31408" s="1" t="s">
        <v>286</v>
      </c>
      <c r="I31408" s="1" t="s">
        <v>1030</v>
      </c>
      <c r="J31408" s="1" t="s">
        <v>1030</v>
      </c>
      <c r="K31408" s="1">
        <v>2.0</v>
      </c>
      <c r="L31408" s="3">
        <v>40909.0</v>
      </c>
      <c r="M31408" s="3">
        <v>41075.0</v>
      </c>
      <c r="N31408" s="3">
        <v>41454.0</v>
      </c>
    </row>
    <row r="31409">
      <c r="A31409" s="1" t="s">
        <v>109344</v>
      </c>
      <c r="B31409" s="1" t="s">
        <v>109345</v>
      </c>
      <c r="C31409" s="2" t="s">
        <v>109346</v>
      </c>
      <c r="D31409" s="1" t="s">
        <v>42</v>
      </c>
      <c r="E31409" s="1">
        <v>1000000.0</v>
      </c>
      <c r="F31409" s="1" t="s">
        <v>18</v>
      </c>
      <c r="G31409" s="1" t="s">
        <v>25</v>
      </c>
      <c r="H31409" s="1" t="s">
        <v>64</v>
      </c>
      <c r="I31409" s="1" t="s">
        <v>1221</v>
      </c>
      <c r="J31409" s="1" t="s">
        <v>3048</v>
      </c>
      <c r="K31409" s="1">
        <v>1.0</v>
      </c>
      <c r="L31409" s="3">
        <v>39814.0</v>
      </c>
      <c r="M31409" s="3">
        <v>39814.0</v>
      </c>
      <c r="N31409" s="3">
        <v>39814.0</v>
      </c>
    </row>
    <row r="31410">
      <c r="A31410" s="1" t="s">
        <v>109347</v>
      </c>
      <c r="B31410" s="1" t="s">
        <v>109348</v>
      </c>
      <c r="C31410" s="2" t="s">
        <v>109349</v>
      </c>
      <c r="D31410" s="1" t="s">
        <v>56</v>
      </c>
      <c r="E31410" s="1">
        <v>2.2496E7</v>
      </c>
      <c r="F31410" s="1" t="s">
        <v>18</v>
      </c>
      <c r="G31410" s="1" t="s">
        <v>25</v>
      </c>
      <c r="H31410" s="1" t="s">
        <v>64</v>
      </c>
      <c r="I31410" s="1" t="s">
        <v>65</v>
      </c>
      <c r="J31410" s="1" t="s">
        <v>1103</v>
      </c>
      <c r="K31410" s="1">
        <v>3.0</v>
      </c>
      <c r="L31410" s="3">
        <v>37622.0</v>
      </c>
      <c r="M31410" s="3">
        <v>40855.0</v>
      </c>
      <c r="N31410" s="3">
        <v>42129.0</v>
      </c>
    </row>
    <row r="31411">
      <c r="A31411" s="1" t="s">
        <v>109350</v>
      </c>
      <c r="B31411" s="1" t="s">
        <v>109351</v>
      </c>
      <c r="C31411" s="2" t="s">
        <v>109352</v>
      </c>
      <c r="D31411" s="1" t="s">
        <v>46186</v>
      </c>
      <c r="E31411" s="1">
        <v>220000.0</v>
      </c>
      <c r="F31411" s="1" t="s">
        <v>18</v>
      </c>
      <c r="G31411" s="1" t="s">
        <v>25</v>
      </c>
      <c r="H31411" s="1" t="s">
        <v>64</v>
      </c>
      <c r="I31411" s="1" t="s">
        <v>65</v>
      </c>
      <c r="J31411" s="1" t="s">
        <v>71</v>
      </c>
      <c r="K31411" s="1">
        <v>2.0</v>
      </c>
      <c r="L31411" s="3">
        <v>41030.0</v>
      </c>
      <c r="M31411" s="3">
        <v>41183.0</v>
      </c>
      <c r="N31411" s="3">
        <v>41974.0</v>
      </c>
    </row>
    <row r="31412">
      <c r="A31412" s="1" t="s">
        <v>109353</v>
      </c>
      <c r="B31412" s="2" t="s">
        <v>109354</v>
      </c>
      <c r="C31412" s="2" t="s">
        <v>109355</v>
      </c>
      <c r="D31412" s="1" t="s">
        <v>75</v>
      </c>
      <c r="E31412" s="1">
        <v>286776.0</v>
      </c>
      <c r="F31412" s="1" t="s">
        <v>18</v>
      </c>
      <c r="G31412" s="1" t="s">
        <v>341</v>
      </c>
      <c r="H31412" s="1">
        <v>11.0</v>
      </c>
      <c r="I31412" s="1" t="s">
        <v>497</v>
      </c>
      <c r="J31412" s="1" t="s">
        <v>497</v>
      </c>
      <c r="K31412" s="1">
        <v>2.0</v>
      </c>
      <c r="L31412" s="3">
        <v>41464.0</v>
      </c>
      <c r="M31412" s="3">
        <v>41512.0</v>
      </c>
      <c r="N31412" s="3">
        <v>41694.0</v>
      </c>
    </row>
    <row r="31413">
      <c r="A31413" s="1" t="s">
        <v>109356</v>
      </c>
      <c r="B31413" s="1" t="s">
        <v>109357</v>
      </c>
      <c r="C31413" s="2" t="s">
        <v>109358</v>
      </c>
      <c r="D31413" s="1" t="s">
        <v>42</v>
      </c>
      <c r="E31413" s="1">
        <v>750000.0</v>
      </c>
      <c r="F31413" s="1" t="s">
        <v>18</v>
      </c>
      <c r="G31413" s="1" t="s">
        <v>25</v>
      </c>
      <c r="H31413" s="1" t="s">
        <v>790</v>
      </c>
      <c r="I31413" s="1" t="s">
        <v>791</v>
      </c>
      <c r="J31413" s="1" t="s">
        <v>5893</v>
      </c>
      <c r="K31413" s="1">
        <v>1.0</v>
      </c>
      <c r="L31413" s="3">
        <v>42005.0</v>
      </c>
      <c r="M31413" s="3">
        <v>42279.0</v>
      </c>
      <c r="N31413" s="3">
        <v>42279.0</v>
      </c>
    </row>
    <row r="31414">
      <c r="A31414" s="1" t="s">
        <v>109359</v>
      </c>
      <c r="B31414" s="1" t="s">
        <v>109360</v>
      </c>
      <c r="C31414" s="2" t="s">
        <v>109361</v>
      </c>
      <c r="D31414" s="1" t="s">
        <v>741</v>
      </c>
      <c r="E31414" s="1">
        <v>782000.0</v>
      </c>
      <c r="F31414" s="1" t="s">
        <v>18</v>
      </c>
      <c r="G31414" s="1" t="s">
        <v>25</v>
      </c>
      <c r="H31414" s="1" t="s">
        <v>142</v>
      </c>
      <c r="I31414" s="1" t="s">
        <v>143</v>
      </c>
      <c r="J31414" s="1" t="s">
        <v>2499</v>
      </c>
      <c r="K31414" s="1">
        <v>2.0</v>
      </c>
      <c r="L31414" s="3">
        <v>38718.0</v>
      </c>
      <c r="M31414" s="3">
        <v>40658.0</v>
      </c>
      <c r="N31414" s="3">
        <v>41263.0</v>
      </c>
    </row>
    <row r="31415">
      <c r="A31415" s="1" t="s">
        <v>109362</v>
      </c>
      <c r="B31415" s="1" t="s">
        <v>109363</v>
      </c>
      <c r="C31415" s="2" t="s">
        <v>109364</v>
      </c>
      <c r="D31415" s="1" t="s">
        <v>42</v>
      </c>
      <c r="E31415" s="1" t="s">
        <v>43</v>
      </c>
      <c r="F31415" s="1" t="s">
        <v>18</v>
      </c>
      <c r="K31415" s="1">
        <v>2.0</v>
      </c>
      <c r="L31415" s="3">
        <v>41091.0</v>
      </c>
      <c r="M31415" s="3">
        <v>41565.0</v>
      </c>
      <c r="N31415" s="3">
        <v>42248.0</v>
      </c>
    </row>
    <row r="31416">
      <c r="A31416" s="1" t="s">
        <v>109365</v>
      </c>
      <c r="B31416" s="1" t="s">
        <v>109366</v>
      </c>
      <c r="C31416" s="2" t="s">
        <v>109367</v>
      </c>
      <c r="D31416" s="1" t="s">
        <v>109368</v>
      </c>
      <c r="E31416" s="1">
        <v>200000.0</v>
      </c>
      <c r="F31416" s="1" t="s">
        <v>18</v>
      </c>
      <c r="G31416" s="1" t="s">
        <v>458</v>
      </c>
      <c r="H31416" s="1">
        <v>48.0</v>
      </c>
      <c r="I31416" s="1" t="s">
        <v>459</v>
      </c>
      <c r="J31416" s="1" t="s">
        <v>459</v>
      </c>
      <c r="K31416" s="1">
        <v>1.0</v>
      </c>
      <c r="M31416" s="3">
        <v>41821.0</v>
      </c>
      <c r="N31416" s="3">
        <v>41821.0</v>
      </c>
    </row>
    <row r="31417">
      <c r="A31417" s="1" t="s">
        <v>109369</v>
      </c>
      <c r="B31417" s="1" t="s">
        <v>109370</v>
      </c>
      <c r="C31417" s="2" t="s">
        <v>109371</v>
      </c>
      <c r="D31417" s="1" t="s">
        <v>2199</v>
      </c>
      <c r="E31417" s="1">
        <v>100000.0</v>
      </c>
      <c r="F31417" s="1" t="s">
        <v>18</v>
      </c>
      <c r="G31417" s="1" t="s">
        <v>19</v>
      </c>
      <c r="H31417" s="1">
        <v>19.0</v>
      </c>
      <c r="I31417" s="1" t="s">
        <v>109372</v>
      </c>
      <c r="J31417" s="1" t="s">
        <v>109372</v>
      </c>
      <c r="K31417" s="1">
        <v>1.0</v>
      </c>
      <c r="L31417" s="3">
        <v>41640.0</v>
      </c>
      <c r="M31417" s="3">
        <v>42179.0</v>
      </c>
      <c r="N31417" s="3">
        <v>42179.0</v>
      </c>
    </row>
    <row r="31418">
      <c r="A31418" s="1" t="s">
        <v>109373</v>
      </c>
      <c r="B31418" s="1" t="s">
        <v>109374</v>
      </c>
      <c r="C31418" s="2" t="s">
        <v>109375</v>
      </c>
      <c r="D31418" s="1" t="s">
        <v>109376</v>
      </c>
      <c r="E31418" s="1">
        <v>500000.0</v>
      </c>
      <c r="F31418" s="1" t="s">
        <v>207</v>
      </c>
      <c r="G31418" s="1" t="s">
        <v>25</v>
      </c>
      <c r="H31418" s="1" t="s">
        <v>64</v>
      </c>
      <c r="I31418" s="1" t="s">
        <v>4405</v>
      </c>
      <c r="J31418" s="1" t="s">
        <v>5929</v>
      </c>
      <c r="K31418" s="1">
        <v>1.0</v>
      </c>
      <c r="L31418" s="3">
        <v>39264.0</v>
      </c>
      <c r="M31418" s="3">
        <v>39569.0</v>
      </c>
      <c r="N31418" s="3">
        <v>39569.0</v>
      </c>
    </row>
    <row r="31419">
      <c r="A31419" s="1" t="s">
        <v>109377</v>
      </c>
      <c r="B31419" s="1" t="s">
        <v>109378</v>
      </c>
      <c r="C31419" s="2" t="s">
        <v>109379</v>
      </c>
      <c r="D31419" s="1" t="s">
        <v>109380</v>
      </c>
      <c r="E31419" s="1">
        <v>6200000.0</v>
      </c>
      <c r="F31419" s="1" t="s">
        <v>18</v>
      </c>
      <c r="G31419" s="1" t="s">
        <v>25</v>
      </c>
      <c r="H31419" s="1" t="s">
        <v>158</v>
      </c>
      <c r="I31419" s="1" t="s">
        <v>244</v>
      </c>
      <c r="J31419" s="1" t="s">
        <v>244</v>
      </c>
      <c r="K31419" s="1">
        <v>3.0</v>
      </c>
      <c r="L31419" s="3">
        <v>40067.0</v>
      </c>
      <c r="M31419" s="3">
        <v>40382.0</v>
      </c>
      <c r="N31419" s="3">
        <v>42039.0</v>
      </c>
    </row>
    <row r="31420">
      <c r="A31420" s="1" t="s">
        <v>109381</v>
      </c>
      <c r="B31420" s="1" t="s">
        <v>109382</v>
      </c>
      <c r="C31420" s="2" t="s">
        <v>109383</v>
      </c>
      <c r="D31420" s="1" t="s">
        <v>56</v>
      </c>
      <c r="E31420" s="1">
        <v>3.538835E7</v>
      </c>
      <c r="F31420" s="1" t="s">
        <v>18</v>
      </c>
      <c r="G31420" s="1" t="s">
        <v>25</v>
      </c>
      <c r="H31420" s="1" t="s">
        <v>286</v>
      </c>
      <c r="I31420" s="1" t="s">
        <v>1030</v>
      </c>
      <c r="J31420" s="1" t="s">
        <v>1030</v>
      </c>
      <c r="K31420" s="1">
        <v>4.0</v>
      </c>
      <c r="M31420" s="3">
        <v>38259.0</v>
      </c>
      <c r="N31420" s="3">
        <v>40309.0</v>
      </c>
    </row>
    <row r="31421">
      <c r="A31421" s="1" t="s">
        <v>109384</v>
      </c>
      <c r="B31421" s="1" t="s">
        <v>109385</v>
      </c>
      <c r="C31421" s="2" t="s">
        <v>109386</v>
      </c>
      <c r="D31421" s="1" t="s">
        <v>56</v>
      </c>
      <c r="E31421" s="1" t="s">
        <v>43</v>
      </c>
      <c r="F31421" s="1" t="s">
        <v>18</v>
      </c>
      <c r="G31421" s="1" t="s">
        <v>4661</v>
      </c>
      <c r="H31421" s="1">
        <v>65.0</v>
      </c>
      <c r="I31421" s="1" t="s">
        <v>4662</v>
      </c>
      <c r="J31421" s="1" t="s">
        <v>4662</v>
      </c>
      <c r="K31421" s="1">
        <v>1.0</v>
      </c>
      <c r="M31421" s="3">
        <v>40916.0</v>
      </c>
      <c r="N31421" s="3">
        <v>40916.0</v>
      </c>
    </row>
    <row r="31422">
      <c r="A31422" s="1" t="s">
        <v>109387</v>
      </c>
      <c r="B31422" s="1" t="s">
        <v>109388</v>
      </c>
      <c r="C31422" s="2" t="s">
        <v>109389</v>
      </c>
      <c r="D31422" s="1" t="s">
        <v>56</v>
      </c>
      <c r="E31422" s="1">
        <v>6903050.0</v>
      </c>
      <c r="F31422" s="1" t="s">
        <v>18</v>
      </c>
      <c r="G31422" s="1" t="s">
        <v>1138</v>
      </c>
      <c r="H31422" s="1">
        <v>26.0</v>
      </c>
      <c r="I31422" s="1" t="s">
        <v>3564</v>
      </c>
      <c r="J31422" s="1" t="s">
        <v>3565</v>
      </c>
      <c r="K31422" s="1">
        <v>1.0</v>
      </c>
      <c r="M31422" s="3">
        <v>41074.0</v>
      </c>
      <c r="N31422" s="3">
        <v>41074.0</v>
      </c>
    </row>
    <row r="31423">
      <c r="A31423" s="1" t="s">
        <v>109390</v>
      </c>
      <c r="B31423" s="1" t="s">
        <v>109391</v>
      </c>
      <c r="C31423" s="2" t="s">
        <v>109392</v>
      </c>
      <c r="E31423" s="1">
        <v>3500000.0</v>
      </c>
      <c r="F31423" s="1" t="s">
        <v>18</v>
      </c>
      <c r="G31423" s="1" t="s">
        <v>699</v>
      </c>
      <c r="H31423" s="1">
        <v>5.0</v>
      </c>
      <c r="I31423" s="1" t="s">
        <v>700</v>
      </c>
      <c r="J31423" s="1" t="s">
        <v>700</v>
      </c>
      <c r="K31423" s="1">
        <v>1.0</v>
      </c>
      <c r="M31423" s="3">
        <v>39195.0</v>
      </c>
      <c r="N31423" s="3">
        <v>39195.0</v>
      </c>
    </row>
    <row r="31424">
      <c r="A31424" s="1" t="s">
        <v>109393</v>
      </c>
      <c r="B31424" s="1" t="s">
        <v>109394</v>
      </c>
      <c r="D31424" s="1" t="s">
        <v>109395</v>
      </c>
      <c r="E31424" s="1">
        <v>155000.0</v>
      </c>
      <c r="F31424" s="1" t="s">
        <v>207</v>
      </c>
      <c r="G31424" s="1" t="s">
        <v>1138</v>
      </c>
      <c r="H31424" s="1">
        <v>23.0</v>
      </c>
      <c r="I31424" s="1" t="s">
        <v>6898</v>
      </c>
      <c r="J31424" s="1" t="s">
        <v>6898</v>
      </c>
      <c r="K31424" s="1">
        <v>1.0</v>
      </c>
      <c r="M31424" s="3">
        <v>30286.0</v>
      </c>
      <c r="N31424" s="3">
        <v>30286.0</v>
      </c>
    </row>
    <row r="31425">
      <c r="A31425" s="1" t="s">
        <v>109396</v>
      </c>
      <c r="B31425" s="1" t="s">
        <v>109397</v>
      </c>
      <c r="C31425" s="2" t="s">
        <v>109398</v>
      </c>
      <c r="D31425" s="1" t="s">
        <v>109399</v>
      </c>
      <c r="E31425" s="1">
        <v>1098478.0</v>
      </c>
      <c r="F31425" s="1" t="s">
        <v>18</v>
      </c>
      <c r="K31425" s="1">
        <v>1.0</v>
      </c>
      <c r="M31425" s="3">
        <v>41799.0</v>
      </c>
      <c r="N31425" s="3">
        <v>41799.0</v>
      </c>
    </row>
    <row r="31426">
      <c r="A31426" s="1" t="s">
        <v>109400</v>
      </c>
      <c r="B31426" s="1" t="s">
        <v>109401</v>
      </c>
      <c r="C31426" s="2" t="s">
        <v>109402</v>
      </c>
      <c r="D31426" s="1" t="s">
        <v>1247</v>
      </c>
      <c r="E31426" s="1">
        <v>4603550.0</v>
      </c>
      <c r="F31426" s="1" t="s">
        <v>18</v>
      </c>
      <c r="G31426" s="1" t="s">
        <v>165</v>
      </c>
      <c r="H31426" s="1">
        <v>97.0</v>
      </c>
      <c r="I31426" s="1" t="s">
        <v>18243</v>
      </c>
      <c r="J31426" s="1" t="s">
        <v>18243</v>
      </c>
      <c r="K31426" s="1">
        <v>1.0</v>
      </c>
      <c r="M31426" s="3">
        <v>41011.0</v>
      </c>
      <c r="N31426" s="3">
        <v>41011.0</v>
      </c>
    </row>
    <row r="31427">
      <c r="A31427" s="1" t="s">
        <v>109403</v>
      </c>
      <c r="B31427" s="1" t="s">
        <v>109404</v>
      </c>
      <c r="D31427" s="1" t="s">
        <v>56</v>
      </c>
      <c r="E31427" s="1">
        <v>2.9E7</v>
      </c>
      <c r="F31427" s="1" t="s">
        <v>18</v>
      </c>
      <c r="G31427" s="1" t="s">
        <v>25</v>
      </c>
      <c r="H31427" s="1" t="s">
        <v>64</v>
      </c>
      <c r="I31427" s="1" t="s">
        <v>65</v>
      </c>
      <c r="J31427" s="1" t="s">
        <v>271</v>
      </c>
      <c r="K31427" s="1">
        <v>3.0</v>
      </c>
      <c r="M31427" s="3">
        <v>39461.0</v>
      </c>
      <c r="N31427" s="3">
        <v>40308.0</v>
      </c>
    </row>
    <row r="31428">
      <c r="A31428" s="1" t="s">
        <v>109405</v>
      </c>
      <c r="B31428" s="1" t="s">
        <v>109406</v>
      </c>
      <c r="C31428" s="2" t="s">
        <v>109407</v>
      </c>
      <c r="D31428" s="1" t="s">
        <v>38519</v>
      </c>
      <c r="E31428" s="1">
        <v>700000.0</v>
      </c>
      <c r="F31428" s="1" t="s">
        <v>18</v>
      </c>
      <c r="G31428" s="1" t="s">
        <v>552</v>
      </c>
      <c r="H31428" s="1">
        <v>29.0</v>
      </c>
      <c r="I31428" s="1" t="s">
        <v>749</v>
      </c>
      <c r="J31428" s="1" t="s">
        <v>749</v>
      </c>
      <c r="K31428" s="1">
        <v>3.0</v>
      </c>
      <c r="L31428" s="3">
        <v>40909.0</v>
      </c>
      <c r="M31428" s="3">
        <v>40544.0</v>
      </c>
      <c r="N31428" s="3">
        <v>41153.0</v>
      </c>
    </row>
    <row r="31429">
      <c r="A31429" s="1" t="s">
        <v>109408</v>
      </c>
      <c r="B31429" s="1" t="s">
        <v>109409</v>
      </c>
      <c r="C31429" s="2" t="s">
        <v>109410</v>
      </c>
      <c r="E31429" s="1">
        <v>200000.0</v>
      </c>
      <c r="F31429" s="1" t="s">
        <v>18</v>
      </c>
      <c r="G31429" s="1" t="s">
        <v>25</v>
      </c>
      <c r="H31429" s="1" t="s">
        <v>89</v>
      </c>
      <c r="I31429" s="1" t="s">
        <v>589</v>
      </c>
      <c r="J31429" s="1" t="s">
        <v>589</v>
      </c>
      <c r="K31429" s="1">
        <v>1.0</v>
      </c>
      <c r="L31429" s="3">
        <v>39934.0</v>
      </c>
      <c r="M31429" s="3">
        <v>40238.0</v>
      </c>
      <c r="N31429" s="3">
        <v>40238.0</v>
      </c>
    </row>
    <row r="31430">
      <c r="A31430" s="1" t="s">
        <v>109411</v>
      </c>
      <c r="B31430" s="1" t="s">
        <v>109412</v>
      </c>
      <c r="C31430" s="2" t="s">
        <v>109413</v>
      </c>
      <c r="D31430" s="1" t="s">
        <v>544</v>
      </c>
      <c r="E31430" s="1" t="s">
        <v>43</v>
      </c>
      <c r="F31430" s="1" t="s">
        <v>18</v>
      </c>
      <c r="G31430" s="1" t="s">
        <v>19</v>
      </c>
      <c r="H31430" s="1">
        <v>19.0</v>
      </c>
      <c r="I31430" s="1" t="s">
        <v>474</v>
      </c>
      <c r="J31430" s="1" t="s">
        <v>474</v>
      </c>
      <c r="K31430" s="1">
        <v>1.0</v>
      </c>
      <c r="L31430" s="3">
        <v>39448.0</v>
      </c>
      <c r="M31430" s="3">
        <v>41626.0</v>
      </c>
      <c r="N31430" s="3">
        <v>41626.0</v>
      </c>
    </row>
    <row r="31431">
      <c r="A31431" s="1" t="s">
        <v>109414</v>
      </c>
      <c r="B31431" s="1" t="s">
        <v>109415</v>
      </c>
      <c r="C31431" s="2" t="s">
        <v>109416</v>
      </c>
      <c r="D31431" s="1" t="s">
        <v>70823</v>
      </c>
      <c r="E31431" s="1">
        <v>1000000.0</v>
      </c>
      <c r="F31431" s="1" t="s">
        <v>113</v>
      </c>
      <c r="G31431" s="1" t="s">
        <v>699</v>
      </c>
      <c r="H31431" s="1">
        <v>5.0</v>
      </c>
      <c r="I31431" s="1" t="s">
        <v>700</v>
      </c>
      <c r="J31431" s="1" t="s">
        <v>700</v>
      </c>
      <c r="K31431" s="1">
        <v>1.0</v>
      </c>
      <c r="L31431" s="3">
        <v>38777.0</v>
      </c>
      <c r="M31431" s="3">
        <v>39600.0</v>
      </c>
      <c r="N31431" s="3">
        <v>39600.0</v>
      </c>
    </row>
    <row r="31432">
      <c r="A31432" s="1" t="s">
        <v>109417</v>
      </c>
      <c r="B31432" s="1" t="s">
        <v>109418</v>
      </c>
      <c r="C31432" s="2" t="s">
        <v>109419</v>
      </c>
      <c r="D31432" s="1" t="s">
        <v>109420</v>
      </c>
      <c r="E31432" s="1">
        <v>25000.0</v>
      </c>
      <c r="F31432" s="1" t="s">
        <v>18</v>
      </c>
      <c r="G31432" s="1" t="s">
        <v>25</v>
      </c>
      <c r="H31432" s="1" t="s">
        <v>64</v>
      </c>
      <c r="I31432" s="1" t="s">
        <v>2539</v>
      </c>
      <c r="J31432" s="1" t="s">
        <v>5555</v>
      </c>
      <c r="K31432" s="1">
        <v>1.0</v>
      </c>
      <c r="L31432" s="3">
        <v>39451.0</v>
      </c>
      <c r="M31432" s="3">
        <v>39748.0</v>
      </c>
      <c r="N31432" s="3">
        <v>39748.0</v>
      </c>
    </row>
    <row r="31433">
      <c r="A31433" s="1" t="s">
        <v>109421</v>
      </c>
      <c r="B31433" s="1" t="s">
        <v>109422</v>
      </c>
      <c r="D31433" s="1" t="s">
        <v>56</v>
      </c>
      <c r="E31433" s="1">
        <v>4.5588234E7</v>
      </c>
      <c r="F31433" s="1" t="s">
        <v>113</v>
      </c>
      <c r="K31433" s="1">
        <v>2.0</v>
      </c>
      <c r="M31433" s="3">
        <v>41271.0</v>
      </c>
      <c r="N31433" s="3">
        <v>41277.0</v>
      </c>
    </row>
    <row r="31434">
      <c r="A31434" s="1" t="s">
        <v>109423</v>
      </c>
      <c r="B31434" s="1" t="s">
        <v>109424</v>
      </c>
      <c r="D31434" s="1" t="s">
        <v>10854</v>
      </c>
      <c r="E31434" s="1">
        <v>350000.0</v>
      </c>
      <c r="F31434" s="1" t="s">
        <v>18</v>
      </c>
      <c r="G31434" s="1" t="s">
        <v>25</v>
      </c>
      <c r="H31434" s="1" t="s">
        <v>135</v>
      </c>
      <c r="I31434" s="1" t="s">
        <v>12134</v>
      </c>
      <c r="J31434" s="1" t="s">
        <v>12134</v>
      </c>
      <c r="K31434" s="1">
        <v>1.0</v>
      </c>
      <c r="L31434" s="3">
        <v>41791.0</v>
      </c>
      <c r="M31434" s="3">
        <v>41786.0</v>
      </c>
      <c r="N31434" s="3">
        <v>41786.0</v>
      </c>
    </row>
    <row r="31435">
      <c r="A31435" s="1" t="s">
        <v>109425</v>
      </c>
      <c r="B31435" s="1" t="s">
        <v>109426</v>
      </c>
      <c r="C31435" s="2" t="s">
        <v>109427</v>
      </c>
      <c r="D31435" s="1" t="s">
        <v>1247</v>
      </c>
      <c r="E31435" s="1">
        <v>183000.0</v>
      </c>
      <c r="F31435" s="1" t="s">
        <v>18</v>
      </c>
      <c r="G31435" s="1" t="s">
        <v>19</v>
      </c>
      <c r="H31435" s="1">
        <v>7.0</v>
      </c>
      <c r="I31435" s="1" t="s">
        <v>672</v>
      </c>
      <c r="J31435" s="1" t="s">
        <v>672</v>
      </c>
      <c r="K31435" s="1">
        <v>1.0</v>
      </c>
      <c r="L31435" s="3">
        <v>42005.0</v>
      </c>
      <c r="M31435" s="3">
        <v>42236.0</v>
      </c>
      <c r="N31435" s="3">
        <v>42236.0</v>
      </c>
    </row>
    <row r="31436">
      <c r="A31436" s="1" t="s">
        <v>109428</v>
      </c>
      <c r="B31436" s="1" t="s">
        <v>109429</v>
      </c>
      <c r="C31436" s="2" t="s">
        <v>109430</v>
      </c>
      <c r="D31436" s="1" t="s">
        <v>317</v>
      </c>
      <c r="E31436" s="1">
        <v>150000.0</v>
      </c>
      <c r="F31436" s="1" t="s">
        <v>18</v>
      </c>
      <c r="G31436" s="1" t="s">
        <v>19</v>
      </c>
      <c r="H31436" s="1">
        <v>10.0</v>
      </c>
      <c r="I31436" s="1" t="s">
        <v>672</v>
      </c>
      <c r="J31436" s="1" t="s">
        <v>673</v>
      </c>
      <c r="K31436" s="1">
        <v>1.0</v>
      </c>
      <c r="L31436" s="3">
        <v>42005.0</v>
      </c>
      <c r="M31436" s="3">
        <v>42264.0</v>
      </c>
      <c r="N31436" s="3">
        <v>42264.0</v>
      </c>
    </row>
    <row r="31437">
      <c r="A31437" s="1" t="s">
        <v>109431</v>
      </c>
      <c r="B31437" s="1" t="s">
        <v>109432</v>
      </c>
      <c r="C31437" s="2" t="s">
        <v>109433</v>
      </c>
      <c r="D31437" s="1" t="s">
        <v>741</v>
      </c>
      <c r="E31437" s="1">
        <v>2.3258823E7</v>
      </c>
      <c r="F31437" s="1" t="s">
        <v>689</v>
      </c>
      <c r="G31437" s="1" t="s">
        <v>25</v>
      </c>
      <c r="H31437" s="1" t="s">
        <v>26</v>
      </c>
      <c r="I31437" s="1" t="s">
        <v>7745</v>
      </c>
      <c r="J31437" s="1" t="s">
        <v>100</v>
      </c>
      <c r="K31437" s="1">
        <v>8.0</v>
      </c>
      <c r="L31437" s="3">
        <v>40909.0</v>
      </c>
      <c r="M31437" s="3">
        <v>40843.0</v>
      </c>
      <c r="N31437" s="3">
        <v>42223.0</v>
      </c>
    </row>
    <row r="31438">
      <c r="A31438" s="1" t="s">
        <v>109434</v>
      </c>
      <c r="B31438" s="1" t="s">
        <v>109435</v>
      </c>
      <c r="C31438" s="2" t="s">
        <v>109436</v>
      </c>
      <c r="D31438" s="1" t="s">
        <v>42</v>
      </c>
      <c r="E31438" s="1">
        <v>2000000.0</v>
      </c>
      <c r="F31438" s="1" t="s">
        <v>18</v>
      </c>
      <c r="G31438" s="1" t="s">
        <v>25</v>
      </c>
      <c r="H31438" s="1" t="s">
        <v>158</v>
      </c>
      <c r="I31438" s="1" t="s">
        <v>244</v>
      </c>
      <c r="J31438" s="1" t="s">
        <v>327</v>
      </c>
      <c r="K31438" s="1">
        <v>1.0</v>
      </c>
      <c r="L31438" s="3">
        <v>39083.0</v>
      </c>
      <c r="M31438" s="3">
        <v>40548.0</v>
      </c>
      <c r="N31438" s="3">
        <v>40548.0</v>
      </c>
    </row>
    <row r="31439">
      <c r="A31439" s="1" t="s">
        <v>109437</v>
      </c>
      <c r="B31439" s="1" t="s">
        <v>109438</v>
      </c>
      <c r="C31439" s="2" t="s">
        <v>109439</v>
      </c>
      <c r="D31439" s="1" t="s">
        <v>109440</v>
      </c>
      <c r="E31439" s="1" t="s">
        <v>43</v>
      </c>
      <c r="F31439" s="1" t="s">
        <v>18</v>
      </c>
      <c r="G31439" s="1" t="s">
        <v>552</v>
      </c>
      <c r="H31439" s="1">
        <v>56.0</v>
      </c>
      <c r="I31439" s="1" t="s">
        <v>2552</v>
      </c>
      <c r="J31439" s="1" t="s">
        <v>2552</v>
      </c>
      <c r="K31439" s="1">
        <v>1.0</v>
      </c>
      <c r="L31439" s="3">
        <v>40499.0</v>
      </c>
      <c r="M31439" s="3">
        <v>40817.0</v>
      </c>
      <c r="N31439" s="3">
        <v>40817.0</v>
      </c>
    </row>
    <row r="31440">
      <c r="A31440" s="1" t="s">
        <v>109441</v>
      </c>
      <c r="B31440" s="1" t="s">
        <v>109442</v>
      </c>
      <c r="C31440" s="2" t="s">
        <v>109443</v>
      </c>
      <c r="D31440" s="1" t="s">
        <v>37893</v>
      </c>
      <c r="E31440" s="1">
        <v>6.25E8</v>
      </c>
      <c r="F31440" s="1" t="s">
        <v>689</v>
      </c>
      <c r="G31440" s="1" t="s">
        <v>25</v>
      </c>
      <c r="H31440" s="1" t="s">
        <v>3993</v>
      </c>
      <c r="I31440" s="1" t="s">
        <v>3994</v>
      </c>
      <c r="J31440" s="1" t="s">
        <v>3995</v>
      </c>
      <c r="K31440" s="1">
        <v>1.0</v>
      </c>
      <c r="L31440" s="3" t="s">
        <v>109444</v>
      </c>
      <c r="M31440" s="3">
        <v>41863.0</v>
      </c>
      <c r="N31440" s="3">
        <v>41863.0</v>
      </c>
    </row>
    <row r="31441">
      <c r="A31441" s="1" t="s">
        <v>109445</v>
      </c>
      <c r="B31441" s="1" t="s">
        <v>109446</v>
      </c>
      <c r="C31441" s="2" t="s">
        <v>109447</v>
      </c>
      <c r="D31441" s="1" t="s">
        <v>109448</v>
      </c>
      <c r="E31441" s="1">
        <v>155277.0</v>
      </c>
      <c r="F31441" s="1" t="s">
        <v>18</v>
      </c>
      <c r="G31441" s="1" t="s">
        <v>552</v>
      </c>
      <c r="H31441" s="1">
        <v>56.0</v>
      </c>
      <c r="I31441" s="1" t="s">
        <v>2552</v>
      </c>
      <c r="J31441" s="1" t="s">
        <v>2552</v>
      </c>
      <c r="K31441" s="1">
        <v>1.0</v>
      </c>
      <c r="L31441" s="3">
        <v>40838.0</v>
      </c>
      <c r="M31441" s="3">
        <v>40910.0</v>
      </c>
      <c r="N31441" s="3">
        <v>40910.0</v>
      </c>
    </row>
    <row r="31442">
      <c r="A31442" s="1" t="s">
        <v>109449</v>
      </c>
      <c r="B31442" s="1" t="s">
        <v>109450</v>
      </c>
      <c r="C31442" s="2" t="s">
        <v>109451</v>
      </c>
      <c r="D31442" s="1" t="s">
        <v>42</v>
      </c>
      <c r="E31442" s="1">
        <v>8000000.0</v>
      </c>
      <c r="F31442" s="1" t="s">
        <v>113</v>
      </c>
      <c r="G31442" s="1" t="s">
        <v>25</v>
      </c>
      <c r="H31442" s="1" t="s">
        <v>64</v>
      </c>
      <c r="I31442" s="1" t="s">
        <v>65</v>
      </c>
      <c r="J31442" s="1" t="s">
        <v>71</v>
      </c>
      <c r="K31442" s="1">
        <v>1.0</v>
      </c>
      <c r="L31442" s="3">
        <v>40544.0</v>
      </c>
      <c r="M31442" s="3">
        <v>41562.0</v>
      </c>
      <c r="N31442" s="3">
        <v>41562.0</v>
      </c>
    </row>
    <row r="31443">
      <c r="A31443" s="1" t="s">
        <v>109452</v>
      </c>
      <c r="B31443" s="1" t="s">
        <v>109453</v>
      </c>
      <c r="C31443" s="2" t="s">
        <v>109454</v>
      </c>
      <c r="D31443" s="1" t="s">
        <v>275</v>
      </c>
      <c r="E31443" s="1">
        <v>75000.0</v>
      </c>
      <c r="F31443" s="1" t="s">
        <v>18</v>
      </c>
      <c r="G31443" s="1" t="s">
        <v>25</v>
      </c>
      <c r="H31443" s="1" t="s">
        <v>2676</v>
      </c>
      <c r="I31443" s="1" t="s">
        <v>2677</v>
      </c>
      <c r="J31443" s="1" t="s">
        <v>2677</v>
      </c>
      <c r="K31443" s="1">
        <v>2.0</v>
      </c>
      <c r="L31443" s="3">
        <v>40179.0</v>
      </c>
      <c r="M31443" s="3">
        <v>40841.0</v>
      </c>
      <c r="N31443" s="3">
        <v>41348.0</v>
      </c>
    </row>
    <row r="31444">
      <c r="A31444" s="1" t="s">
        <v>109455</v>
      </c>
      <c r="B31444" s="1" t="s">
        <v>109456</v>
      </c>
      <c r="C31444" s="2" t="s">
        <v>109457</v>
      </c>
      <c r="D31444" s="1" t="s">
        <v>12710</v>
      </c>
      <c r="E31444" s="1">
        <v>28000.0</v>
      </c>
      <c r="F31444" s="1" t="s">
        <v>18</v>
      </c>
      <c r="G31444" s="1" t="s">
        <v>25</v>
      </c>
      <c r="H31444" s="1" t="s">
        <v>64</v>
      </c>
      <c r="I31444" s="1" t="s">
        <v>65</v>
      </c>
      <c r="J31444" s="1" t="s">
        <v>22034</v>
      </c>
      <c r="K31444" s="1">
        <v>1.0</v>
      </c>
      <c r="L31444" s="3">
        <v>41275.0</v>
      </c>
      <c r="M31444" s="3">
        <v>41689.0</v>
      </c>
      <c r="N31444" s="3">
        <v>41689.0</v>
      </c>
    </row>
    <row r="31445">
      <c r="A31445" s="1" t="s">
        <v>109458</v>
      </c>
      <c r="B31445" s="1" t="s">
        <v>109459</v>
      </c>
      <c r="C31445" s="2" t="s">
        <v>109460</v>
      </c>
      <c r="D31445" s="1" t="s">
        <v>109461</v>
      </c>
      <c r="E31445" s="1" t="s">
        <v>43</v>
      </c>
      <c r="F31445" s="1" t="s">
        <v>18</v>
      </c>
      <c r="G31445" s="1" t="s">
        <v>25</v>
      </c>
      <c r="H31445" s="1" t="s">
        <v>106</v>
      </c>
      <c r="I31445" s="1" t="s">
        <v>107</v>
      </c>
      <c r="J31445" s="1" t="s">
        <v>108</v>
      </c>
      <c r="K31445" s="1">
        <v>1.0</v>
      </c>
      <c r="L31445" s="3">
        <v>39457.0</v>
      </c>
      <c r="M31445" s="3">
        <v>39600.0</v>
      </c>
      <c r="N31445" s="3">
        <v>39600.0</v>
      </c>
    </row>
    <row r="31446">
      <c r="A31446" s="1" t="s">
        <v>109462</v>
      </c>
      <c r="B31446" s="1" t="s">
        <v>109463</v>
      </c>
      <c r="C31446" s="2" t="s">
        <v>109464</v>
      </c>
      <c r="D31446" s="1" t="s">
        <v>109465</v>
      </c>
      <c r="E31446" s="1">
        <v>30215.0</v>
      </c>
      <c r="F31446" s="1" t="s">
        <v>18</v>
      </c>
      <c r="K31446" s="1">
        <v>1.0</v>
      </c>
      <c r="M31446" s="3">
        <v>41944.0</v>
      </c>
      <c r="N31446" s="3">
        <v>41944.0</v>
      </c>
    </row>
    <row r="31447">
      <c r="A31447" s="1" t="s">
        <v>109466</v>
      </c>
      <c r="B31447" s="1" t="s">
        <v>109467</v>
      </c>
      <c r="C31447" s="2" t="s">
        <v>109468</v>
      </c>
      <c r="D31447" s="1" t="s">
        <v>766</v>
      </c>
      <c r="E31447" s="1" t="s">
        <v>43</v>
      </c>
      <c r="F31447" s="1" t="s">
        <v>18</v>
      </c>
      <c r="K31447" s="1">
        <v>1.0</v>
      </c>
      <c r="L31447" s="3">
        <v>39448.0</v>
      </c>
      <c r="M31447" s="3">
        <v>39961.0</v>
      </c>
      <c r="N31447" s="3">
        <v>39961.0</v>
      </c>
    </row>
    <row r="31448">
      <c r="A31448" s="1" t="s">
        <v>109469</v>
      </c>
      <c r="B31448" s="2" t="s">
        <v>109470</v>
      </c>
      <c r="C31448" s="2" t="s">
        <v>109471</v>
      </c>
      <c r="D31448" s="1" t="s">
        <v>109472</v>
      </c>
      <c r="E31448" s="1">
        <v>230641.0</v>
      </c>
      <c r="F31448" s="1" t="s">
        <v>18</v>
      </c>
      <c r="K31448" s="1">
        <v>1.0</v>
      </c>
      <c r="L31448" s="3">
        <v>41597.0</v>
      </c>
      <c r="M31448" s="3">
        <v>41830.0</v>
      </c>
      <c r="N31448" s="3">
        <v>41830.0</v>
      </c>
    </row>
    <row r="31449">
      <c r="A31449" s="1" t="s">
        <v>109473</v>
      </c>
      <c r="B31449" s="1" t="s">
        <v>109474</v>
      </c>
      <c r="C31449" s="2" t="s">
        <v>109475</v>
      </c>
      <c r="D31449" s="1" t="s">
        <v>75</v>
      </c>
      <c r="E31449" s="1">
        <v>125000.0</v>
      </c>
      <c r="F31449" s="1" t="s">
        <v>18</v>
      </c>
      <c r="K31449" s="1">
        <v>1.0</v>
      </c>
      <c r="M31449" s="3">
        <v>42268.0</v>
      </c>
      <c r="N31449" s="3">
        <v>42268.0</v>
      </c>
    </row>
    <row r="31450">
      <c r="A31450" s="1" t="s">
        <v>109476</v>
      </c>
      <c r="B31450" s="1" t="s">
        <v>109477</v>
      </c>
      <c r="C31450" s="2" t="s">
        <v>109478</v>
      </c>
      <c r="D31450" s="1" t="s">
        <v>75</v>
      </c>
      <c r="E31450" s="1">
        <v>4.0E7</v>
      </c>
      <c r="F31450" s="1" t="s">
        <v>18</v>
      </c>
      <c r="G31450" s="1" t="s">
        <v>37</v>
      </c>
      <c r="H31450" s="1">
        <v>22.0</v>
      </c>
      <c r="I31450" s="1" t="s">
        <v>38</v>
      </c>
      <c r="J31450" s="1" t="s">
        <v>38</v>
      </c>
      <c r="K31450" s="1">
        <v>3.0</v>
      </c>
      <c r="L31450" s="3">
        <v>39448.0</v>
      </c>
      <c r="M31450" s="3">
        <v>39539.0</v>
      </c>
      <c r="N31450" s="3">
        <v>41671.0</v>
      </c>
    </row>
    <row r="31451">
      <c r="A31451" s="1" t="s">
        <v>109479</v>
      </c>
      <c r="B31451" s="1" t="s">
        <v>109480</v>
      </c>
      <c r="C31451" s="2" t="s">
        <v>109481</v>
      </c>
      <c r="D31451" s="1" t="s">
        <v>109482</v>
      </c>
      <c r="E31451" s="1">
        <v>1624998.0</v>
      </c>
      <c r="F31451" s="1" t="s">
        <v>18</v>
      </c>
      <c r="G31451" s="1" t="s">
        <v>25</v>
      </c>
      <c r="H31451" s="1" t="s">
        <v>64</v>
      </c>
      <c r="I31451" s="1" t="s">
        <v>65</v>
      </c>
      <c r="J31451" s="1" t="s">
        <v>1160</v>
      </c>
      <c r="K31451" s="1">
        <v>2.0</v>
      </c>
      <c r="L31451" s="3">
        <v>41336.0</v>
      </c>
      <c r="M31451" s="3">
        <v>41957.0</v>
      </c>
      <c r="N31451" s="3">
        <v>42221.0</v>
      </c>
    </row>
    <row r="31452">
      <c r="A31452" s="1" t="s">
        <v>109483</v>
      </c>
      <c r="B31452" s="1" t="s">
        <v>109484</v>
      </c>
      <c r="C31452" s="2" t="s">
        <v>109485</v>
      </c>
      <c r="D31452" s="1" t="s">
        <v>181</v>
      </c>
      <c r="E31452" s="1">
        <v>1.482003E7</v>
      </c>
      <c r="F31452" s="1" t="s">
        <v>113</v>
      </c>
      <c r="G31452" s="1" t="s">
        <v>165</v>
      </c>
      <c r="H31452" s="1" t="s">
        <v>166</v>
      </c>
      <c r="I31452" s="1" t="s">
        <v>167</v>
      </c>
      <c r="J31452" s="1" t="s">
        <v>167</v>
      </c>
      <c r="K31452" s="1">
        <v>2.0</v>
      </c>
      <c r="M31452" s="3">
        <v>40549.0</v>
      </c>
      <c r="N31452" s="3">
        <v>41031.0</v>
      </c>
    </row>
    <row r="31453">
      <c r="A31453" s="1" t="s">
        <v>109486</v>
      </c>
      <c r="B31453" s="1" t="s">
        <v>109487</v>
      </c>
      <c r="C31453" s="2" t="s">
        <v>109488</v>
      </c>
      <c r="D31453" s="1" t="s">
        <v>264</v>
      </c>
      <c r="E31453" s="1">
        <v>1.121E7</v>
      </c>
      <c r="F31453" s="1" t="s">
        <v>113</v>
      </c>
      <c r="K31453" s="1">
        <v>1.0</v>
      </c>
      <c r="L31453" s="3">
        <v>34335.0</v>
      </c>
      <c r="M31453" s="3">
        <v>38869.0</v>
      </c>
      <c r="N31453" s="3">
        <v>38869.0</v>
      </c>
    </row>
    <row r="31454">
      <c r="A31454" s="1" t="s">
        <v>109489</v>
      </c>
      <c r="B31454" s="1" t="s">
        <v>109490</v>
      </c>
      <c r="C31454" s="2" t="s">
        <v>109491</v>
      </c>
      <c r="D31454" s="1" t="s">
        <v>5389</v>
      </c>
      <c r="E31454" s="1">
        <v>600.0</v>
      </c>
      <c r="F31454" s="1" t="s">
        <v>18</v>
      </c>
      <c r="K31454" s="1">
        <v>1.0</v>
      </c>
      <c r="M31454" s="3">
        <v>42123.0</v>
      </c>
      <c r="N31454" s="3">
        <v>42123.0</v>
      </c>
    </row>
    <row r="31455">
      <c r="A31455" s="1" t="s">
        <v>109492</v>
      </c>
      <c r="B31455" s="1" t="s">
        <v>109493</v>
      </c>
      <c r="C31455" s="2" t="s">
        <v>109494</v>
      </c>
      <c r="D31455" s="1" t="s">
        <v>109495</v>
      </c>
      <c r="E31455" s="1">
        <v>40000.0</v>
      </c>
      <c r="F31455" s="1" t="s">
        <v>18</v>
      </c>
      <c r="G31455" s="1" t="s">
        <v>1138</v>
      </c>
      <c r="H31455" s="1">
        <v>15.0</v>
      </c>
      <c r="I31455" s="1" t="s">
        <v>4021</v>
      </c>
      <c r="J31455" s="1" t="s">
        <v>7868</v>
      </c>
      <c r="K31455" s="1">
        <v>1.0</v>
      </c>
      <c r="L31455" s="3">
        <v>40909.0</v>
      </c>
      <c r="M31455" s="3">
        <v>41318.0</v>
      </c>
      <c r="N31455" s="3">
        <v>41318.0</v>
      </c>
    </row>
    <row r="31456">
      <c r="A31456" s="1" t="s">
        <v>109496</v>
      </c>
      <c r="B31456" s="1" t="s">
        <v>109497</v>
      </c>
      <c r="C31456" s="2" t="s">
        <v>109498</v>
      </c>
      <c r="D31456" s="1" t="s">
        <v>56</v>
      </c>
      <c r="E31456" s="1">
        <v>7865646.0</v>
      </c>
      <c r="F31456" s="1" t="s">
        <v>18</v>
      </c>
      <c r="G31456" s="1" t="s">
        <v>25</v>
      </c>
      <c r="H31456" s="1" t="s">
        <v>286</v>
      </c>
      <c r="I31456" s="1" t="s">
        <v>874</v>
      </c>
      <c r="J31456" s="1" t="s">
        <v>21774</v>
      </c>
      <c r="K31456" s="1">
        <v>1.0</v>
      </c>
      <c r="L31456" s="3">
        <v>40544.0</v>
      </c>
      <c r="M31456" s="3">
        <v>41527.0</v>
      </c>
      <c r="N31456" s="3">
        <v>41527.0</v>
      </c>
    </row>
    <row r="31457">
      <c r="A31457" s="1" t="s">
        <v>109499</v>
      </c>
      <c r="B31457" s="1" t="s">
        <v>109500</v>
      </c>
      <c r="C31457" s="2" t="s">
        <v>109501</v>
      </c>
      <c r="D31457" s="1" t="s">
        <v>109502</v>
      </c>
      <c r="E31457" s="1">
        <v>8341441.0</v>
      </c>
      <c r="F31457" s="1" t="s">
        <v>113</v>
      </c>
      <c r="G31457" s="1" t="s">
        <v>57</v>
      </c>
      <c r="H31457" s="1" t="s">
        <v>3339</v>
      </c>
      <c r="I31457" s="1" t="s">
        <v>3340</v>
      </c>
      <c r="J31457" s="1" t="s">
        <v>3341</v>
      </c>
      <c r="K31457" s="1">
        <v>3.0</v>
      </c>
      <c r="L31457" s="3">
        <v>40924.0</v>
      </c>
      <c r="M31457" s="3">
        <v>41367.0</v>
      </c>
      <c r="N31457" s="3">
        <v>41674.0</v>
      </c>
    </row>
    <row r="31458">
      <c r="A31458" s="1" t="s">
        <v>109503</v>
      </c>
      <c r="B31458" s="1" t="s">
        <v>109504</v>
      </c>
      <c r="C31458" s="2" t="s">
        <v>109505</v>
      </c>
      <c r="D31458" s="1" t="s">
        <v>2199</v>
      </c>
      <c r="E31458" s="1">
        <v>20000.0</v>
      </c>
      <c r="F31458" s="1" t="s">
        <v>18</v>
      </c>
      <c r="G31458" s="1" t="s">
        <v>25</v>
      </c>
      <c r="H31458" s="1" t="s">
        <v>208</v>
      </c>
      <c r="I31458" s="1" t="s">
        <v>6943</v>
      </c>
      <c r="J31458" s="1" t="s">
        <v>6943</v>
      </c>
      <c r="K31458" s="1">
        <v>1.0</v>
      </c>
      <c r="L31458" s="3">
        <v>41640.0</v>
      </c>
      <c r="M31458" s="3">
        <v>41838.0</v>
      </c>
      <c r="N31458" s="3">
        <v>41838.0</v>
      </c>
    </row>
    <row r="31459">
      <c r="A31459" s="1" t="s">
        <v>109506</v>
      </c>
      <c r="B31459" s="1" t="s">
        <v>109507</v>
      </c>
      <c r="C31459" s="2" t="s">
        <v>109508</v>
      </c>
      <c r="D31459" s="1" t="s">
        <v>42</v>
      </c>
      <c r="E31459" s="1">
        <v>5063236.0</v>
      </c>
      <c r="F31459" s="1" t="s">
        <v>207</v>
      </c>
      <c r="G31459" s="1" t="s">
        <v>25</v>
      </c>
      <c r="H31459" s="1" t="s">
        <v>142</v>
      </c>
      <c r="I31459" s="1" t="s">
        <v>143</v>
      </c>
      <c r="J31459" s="1" t="s">
        <v>438</v>
      </c>
      <c r="K31459" s="1">
        <v>1.0</v>
      </c>
      <c r="L31459" s="3">
        <v>38353.0</v>
      </c>
      <c r="M31459" s="3">
        <v>40184.0</v>
      </c>
      <c r="N31459" s="3">
        <v>40184.0</v>
      </c>
    </row>
    <row r="31460">
      <c r="A31460" s="1" t="s">
        <v>109509</v>
      </c>
      <c r="B31460" s="1" t="s">
        <v>109510</v>
      </c>
      <c r="C31460" s="2" t="s">
        <v>109511</v>
      </c>
      <c r="D31460" s="1" t="s">
        <v>109512</v>
      </c>
      <c r="E31460" s="1">
        <v>2.5E7</v>
      </c>
      <c r="F31460" s="1" t="s">
        <v>18</v>
      </c>
      <c r="G31460" s="1" t="s">
        <v>37</v>
      </c>
      <c r="K31460" s="1">
        <v>1.0</v>
      </c>
      <c r="L31460" s="3">
        <v>41456.0</v>
      </c>
      <c r="M31460" s="3">
        <v>41871.0</v>
      </c>
      <c r="N31460" s="3">
        <v>41871.0</v>
      </c>
    </row>
    <row r="31461">
      <c r="A31461" s="1" t="s">
        <v>109513</v>
      </c>
      <c r="B31461" s="1" t="s">
        <v>109514</v>
      </c>
      <c r="C31461" s="2" t="s">
        <v>109515</v>
      </c>
      <c r="D31461" s="1" t="s">
        <v>109516</v>
      </c>
      <c r="E31461" s="1" t="s">
        <v>43</v>
      </c>
      <c r="F31461" s="1" t="s">
        <v>18</v>
      </c>
      <c r="K31461" s="1">
        <v>1.0</v>
      </c>
      <c r="L31461" s="3">
        <v>41472.0</v>
      </c>
      <c r="M31461" s="3">
        <v>41472.0</v>
      </c>
      <c r="N31461" s="3">
        <v>41472.0</v>
      </c>
    </row>
    <row r="31462">
      <c r="A31462" s="1" t="s">
        <v>109517</v>
      </c>
      <c r="B31462" s="1" t="s">
        <v>109518</v>
      </c>
      <c r="C31462" s="2" t="s">
        <v>109519</v>
      </c>
      <c r="D31462" s="1" t="s">
        <v>109520</v>
      </c>
      <c r="E31462" s="1">
        <v>7059992.0</v>
      </c>
      <c r="F31462" s="1" t="s">
        <v>18</v>
      </c>
      <c r="G31462" s="1" t="s">
        <v>25</v>
      </c>
      <c r="H31462" s="1" t="s">
        <v>808</v>
      </c>
      <c r="I31462" s="1" t="s">
        <v>809</v>
      </c>
      <c r="J31462" s="1" t="s">
        <v>810</v>
      </c>
      <c r="K31462" s="1">
        <v>2.0</v>
      </c>
      <c r="L31462" s="3">
        <v>40909.0</v>
      </c>
      <c r="M31462" s="3">
        <v>41263.0</v>
      </c>
      <c r="N31462" s="3">
        <v>41496.0</v>
      </c>
    </row>
    <row r="31463">
      <c r="A31463" s="1" t="s">
        <v>109521</v>
      </c>
      <c r="B31463" s="1" t="s">
        <v>109522</v>
      </c>
      <c r="C31463" s="2" t="s">
        <v>109523</v>
      </c>
      <c r="D31463" s="1" t="s">
        <v>181</v>
      </c>
      <c r="E31463" s="1">
        <v>195000.0</v>
      </c>
      <c r="F31463" s="1" t="s">
        <v>18</v>
      </c>
      <c r="G31463" s="1" t="s">
        <v>57</v>
      </c>
      <c r="H31463" s="1" t="s">
        <v>58</v>
      </c>
      <c r="I31463" s="1" t="s">
        <v>35826</v>
      </c>
      <c r="J31463" s="1" t="s">
        <v>35826</v>
      </c>
      <c r="K31463" s="1">
        <v>1.0</v>
      </c>
      <c r="L31463" s="3">
        <v>41814.0</v>
      </c>
      <c r="M31463" s="3">
        <v>41883.0</v>
      </c>
      <c r="N31463" s="3">
        <v>41883.0</v>
      </c>
    </row>
    <row r="31464">
      <c r="A31464" s="1" t="s">
        <v>109524</v>
      </c>
      <c r="B31464" s="1" t="s">
        <v>109525</v>
      </c>
      <c r="C31464" s="2" t="s">
        <v>109526</v>
      </c>
      <c r="D31464" s="1" t="s">
        <v>109527</v>
      </c>
      <c r="E31464" s="1">
        <v>3.0E7</v>
      </c>
      <c r="F31464" s="1" t="s">
        <v>18</v>
      </c>
      <c r="G31464" s="1" t="s">
        <v>37</v>
      </c>
      <c r="K31464" s="1">
        <v>2.0</v>
      </c>
      <c r="M31464" s="3">
        <v>41730.0</v>
      </c>
      <c r="N31464" s="3">
        <v>41870.0</v>
      </c>
    </row>
    <row r="31465">
      <c r="A31465" s="1" t="s">
        <v>109528</v>
      </c>
      <c r="B31465" s="1" t="s">
        <v>109529</v>
      </c>
      <c r="C31465" s="2" t="s">
        <v>109530</v>
      </c>
      <c r="E31465" s="1" t="s">
        <v>43</v>
      </c>
      <c r="F31465" s="1" t="s">
        <v>18</v>
      </c>
      <c r="G31465" s="1" t="s">
        <v>14337</v>
      </c>
      <c r="H31465" s="1">
        <v>4.0</v>
      </c>
      <c r="I31465" s="1" t="s">
        <v>14338</v>
      </c>
      <c r="J31465" s="1" t="s">
        <v>14338</v>
      </c>
      <c r="K31465" s="1">
        <v>1.0</v>
      </c>
      <c r="L31465" s="3">
        <v>31048.0</v>
      </c>
      <c r="M31465" s="3">
        <v>41810.0</v>
      </c>
      <c r="N31465" s="3">
        <v>41810.0</v>
      </c>
    </row>
    <row r="31466">
      <c r="A31466" s="1" t="s">
        <v>109531</v>
      </c>
      <c r="B31466" s="1" t="s">
        <v>109532</v>
      </c>
      <c r="C31466" s="2" t="s">
        <v>109533</v>
      </c>
      <c r="D31466" s="1" t="s">
        <v>424</v>
      </c>
      <c r="E31466" s="1">
        <v>1000000.0</v>
      </c>
      <c r="F31466" s="1" t="s">
        <v>18</v>
      </c>
      <c r="G31466" s="1" t="s">
        <v>37</v>
      </c>
      <c r="H31466" s="1">
        <v>22.0</v>
      </c>
      <c r="I31466" s="1" t="s">
        <v>38</v>
      </c>
      <c r="J31466" s="1" t="s">
        <v>38</v>
      </c>
      <c r="K31466" s="1">
        <v>1.0</v>
      </c>
      <c r="M31466" s="3">
        <v>41684.0</v>
      </c>
      <c r="N31466" s="3">
        <v>41684.0</v>
      </c>
    </row>
    <row r="31467">
      <c r="A31467" s="1" t="s">
        <v>109534</v>
      </c>
      <c r="B31467" s="2" t="s">
        <v>109535</v>
      </c>
      <c r="C31467" s="2" t="s">
        <v>109536</v>
      </c>
      <c r="D31467" s="1" t="s">
        <v>109537</v>
      </c>
      <c r="E31467" s="1">
        <v>400000.0</v>
      </c>
      <c r="F31467" s="1" t="s">
        <v>18</v>
      </c>
      <c r="G31467" s="1" t="s">
        <v>2811</v>
      </c>
      <c r="H31467" s="1">
        <v>3.0</v>
      </c>
      <c r="I31467" s="1" t="s">
        <v>17367</v>
      </c>
      <c r="J31467" s="1" t="s">
        <v>17367</v>
      </c>
      <c r="K31467" s="1">
        <v>1.0</v>
      </c>
      <c r="L31467" s="3">
        <v>40817.0</v>
      </c>
      <c r="M31467" s="3">
        <v>41122.0</v>
      </c>
      <c r="N31467" s="3">
        <v>41122.0</v>
      </c>
    </row>
    <row r="31468">
      <c r="A31468" s="1" t="s">
        <v>109538</v>
      </c>
      <c r="B31468" s="1" t="s">
        <v>109539</v>
      </c>
      <c r="C31468" s="2" t="s">
        <v>109540</v>
      </c>
      <c r="D31468" s="1" t="s">
        <v>75</v>
      </c>
      <c r="E31468" s="1">
        <v>2000000.0</v>
      </c>
      <c r="F31468" s="1" t="s">
        <v>18</v>
      </c>
      <c r="G31468" s="1" t="s">
        <v>37</v>
      </c>
      <c r="H31468" s="1">
        <v>22.0</v>
      </c>
      <c r="I31468" s="1" t="s">
        <v>38</v>
      </c>
      <c r="J31468" s="1" t="s">
        <v>38</v>
      </c>
      <c r="K31468" s="1">
        <v>2.0</v>
      </c>
      <c r="M31468" s="3">
        <v>40544.0</v>
      </c>
      <c r="N31468" s="3">
        <v>41000.0</v>
      </c>
    </row>
    <row r="31469">
      <c r="A31469" s="1" t="s">
        <v>109541</v>
      </c>
      <c r="B31469" s="1" t="s">
        <v>109542</v>
      </c>
      <c r="C31469" s="2" t="s">
        <v>109543</v>
      </c>
      <c r="D31469" s="1" t="s">
        <v>2199</v>
      </c>
      <c r="E31469" s="1">
        <v>4000000.0</v>
      </c>
      <c r="F31469" s="1" t="s">
        <v>18</v>
      </c>
      <c r="G31469" s="1" t="s">
        <v>37</v>
      </c>
      <c r="H31469" s="1">
        <v>22.0</v>
      </c>
      <c r="I31469" s="1" t="s">
        <v>38</v>
      </c>
      <c r="J31469" s="1" t="s">
        <v>38</v>
      </c>
      <c r="K31469" s="1">
        <v>1.0</v>
      </c>
      <c r="L31469" s="3">
        <v>42186.0</v>
      </c>
      <c r="M31469" s="3">
        <v>42276.0</v>
      </c>
      <c r="N31469" s="3">
        <v>42276.0</v>
      </c>
    </row>
    <row r="31470">
      <c r="A31470" s="1" t="s">
        <v>109544</v>
      </c>
      <c r="B31470" s="1" t="s">
        <v>109545</v>
      </c>
      <c r="C31470" s="2" t="s">
        <v>109546</v>
      </c>
      <c r="D31470" s="1" t="s">
        <v>718</v>
      </c>
      <c r="E31470" s="1">
        <v>2.5E7</v>
      </c>
      <c r="F31470" s="1" t="s">
        <v>18</v>
      </c>
      <c r="G31470" s="1" t="s">
        <v>37</v>
      </c>
      <c r="H31470" s="1">
        <v>22.0</v>
      </c>
      <c r="I31470" s="1" t="s">
        <v>38</v>
      </c>
      <c r="J31470" s="1" t="s">
        <v>38</v>
      </c>
      <c r="K31470" s="1">
        <v>3.0</v>
      </c>
      <c r="L31470" s="3">
        <v>38353.0</v>
      </c>
      <c r="M31470" s="3">
        <v>39142.0</v>
      </c>
      <c r="N31470" s="3">
        <v>41153.0</v>
      </c>
    </row>
    <row r="31471">
      <c r="A31471" s="1" t="s">
        <v>109547</v>
      </c>
      <c r="B31471" s="1" t="s">
        <v>109548</v>
      </c>
      <c r="C31471" s="2" t="s">
        <v>109549</v>
      </c>
      <c r="D31471" s="1" t="s">
        <v>109550</v>
      </c>
      <c r="E31471" s="1">
        <v>2800000.0</v>
      </c>
      <c r="F31471" s="1" t="s">
        <v>18</v>
      </c>
      <c r="G31471" s="1" t="s">
        <v>25</v>
      </c>
      <c r="K31471" s="1">
        <v>1.0</v>
      </c>
      <c r="L31471" s="3">
        <v>40026.0</v>
      </c>
      <c r="M31471" s="3">
        <v>41995.0</v>
      </c>
      <c r="N31471" s="3">
        <v>41995.0</v>
      </c>
    </row>
    <row r="31472">
      <c r="A31472" s="1" t="s">
        <v>109551</v>
      </c>
      <c r="B31472" s="1" t="s">
        <v>109552</v>
      </c>
      <c r="C31472" s="2" t="s">
        <v>109553</v>
      </c>
      <c r="D31472" s="1" t="s">
        <v>109554</v>
      </c>
      <c r="E31472" s="1" t="s">
        <v>43</v>
      </c>
      <c r="F31472" s="1" t="s">
        <v>18</v>
      </c>
      <c r="G31472" s="1" t="s">
        <v>25</v>
      </c>
      <c r="H31472" s="1" t="s">
        <v>265</v>
      </c>
      <c r="I31472" s="1" t="s">
        <v>5428</v>
      </c>
      <c r="J31472" s="1" t="s">
        <v>32223</v>
      </c>
      <c r="K31472" s="1">
        <v>2.0</v>
      </c>
      <c r="L31472" s="3">
        <v>39814.0</v>
      </c>
      <c r="M31472" s="3">
        <v>41275.0</v>
      </c>
      <c r="N31472" s="3">
        <v>41485.0</v>
      </c>
    </row>
    <row r="31473">
      <c r="A31473" s="1" t="s">
        <v>109555</v>
      </c>
      <c r="B31473" s="1" t="s">
        <v>109556</v>
      </c>
      <c r="D31473" s="1" t="s">
        <v>109557</v>
      </c>
      <c r="E31473" s="1">
        <v>85000.0</v>
      </c>
      <c r="F31473" s="1" t="s">
        <v>18</v>
      </c>
      <c r="G31473" s="1" t="s">
        <v>25</v>
      </c>
      <c r="H31473" s="1" t="s">
        <v>972</v>
      </c>
      <c r="I31473" s="1" t="s">
        <v>973</v>
      </c>
      <c r="J31473" s="1" t="s">
        <v>973</v>
      </c>
      <c r="K31473" s="1">
        <v>2.0</v>
      </c>
      <c r="L31473" s="3">
        <v>41705.0</v>
      </c>
      <c r="M31473" s="3">
        <v>41852.0</v>
      </c>
      <c r="N31473" s="3">
        <v>42128.0</v>
      </c>
    </row>
    <row r="31474">
      <c r="A31474" s="1" t="s">
        <v>109558</v>
      </c>
      <c r="B31474" s="1" t="s">
        <v>109559</v>
      </c>
      <c r="C31474" s="2" t="s">
        <v>109560</v>
      </c>
      <c r="D31474" s="1" t="s">
        <v>94</v>
      </c>
      <c r="E31474" s="1">
        <v>452800.0</v>
      </c>
      <c r="F31474" s="1" t="s">
        <v>18</v>
      </c>
      <c r="G31474" s="1" t="s">
        <v>25</v>
      </c>
      <c r="H31474" s="1" t="s">
        <v>5815</v>
      </c>
      <c r="I31474" s="1" t="s">
        <v>5816</v>
      </c>
      <c r="J31474" s="1" t="s">
        <v>5816</v>
      </c>
      <c r="K31474" s="1">
        <v>1.0</v>
      </c>
      <c r="L31474" s="3">
        <v>38718.0</v>
      </c>
      <c r="M31474" s="3">
        <v>41562.0</v>
      </c>
      <c r="N31474" s="3">
        <v>41562.0</v>
      </c>
    </row>
    <row r="31475">
      <c r="A31475" s="1" t="s">
        <v>109561</v>
      </c>
      <c r="B31475" s="1" t="s">
        <v>109562</v>
      </c>
      <c r="D31475" s="1" t="s">
        <v>2966</v>
      </c>
      <c r="E31475" s="1" t="s">
        <v>43</v>
      </c>
      <c r="F31475" s="1" t="s">
        <v>18</v>
      </c>
      <c r="G31475" s="1" t="s">
        <v>25</v>
      </c>
      <c r="H31475" s="1" t="s">
        <v>142</v>
      </c>
      <c r="I31475" s="1" t="s">
        <v>143</v>
      </c>
      <c r="J31475" s="1" t="s">
        <v>109563</v>
      </c>
      <c r="K31475" s="1">
        <v>1.0</v>
      </c>
      <c r="L31475" s="3">
        <v>39038.0</v>
      </c>
      <c r="M31475" s="3">
        <v>39928.0</v>
      </c>
      <c r="N31475" s="3">
        <v>39928.0</v>
      </c>
    </row>
    <row r="31476">
      <c r="A31476" s="1" t="s">
        <v>109564</v>
      </c>
      <c r="B31476" s="1" t="s">
        <v>109565</v>
      </c>
      <c r="C31476" s="2" t="s">
        <v>109566</v>
      </c>
      <c r="D31476" s="1" t="s">
        <v>56</v>
      </c>
      <c r="E31476" s="1">
        <v>5500000.0</v>
      </c>
      <c r="F31476" s="1" t="s">
        <v>18</v>
      </c>
      <c r="G31476" s="1" t="s">
        <v>25</v>
      </c>
      <c r="H31476" s="1" t="s">
        <v>106</v>
      </c>
      <c r="I31476" s="1" t="s">
        <v>693</v>
      </c>
      <c r="J31476" s="1" t="s">
        <v>25425</v>
      </c>
      <c r="K31476" s="1">
        <v>1.0</v>
      </c>
      <c r="L31476" s="3">
        <v>38718.0</v>
      </c>
      <c r="M31476" s="3">
        <v>41808.0</v>
      </c>
      <c r="N31476" s="3">
        <v>41808.0</v>
      </c>
    </row>
    <row r="31477">
      <c r="A31477" s="1" t="s">
        <v>109567</v>
      </c>
      <c r="B31477" s="1" t="s">
        <v>109568</v>
      </c>
      <c r="C31477" s="2" t="s">
        <v>109569</v>
      </c>
      <c r="D31477" s="1" t="s">
        <v>50</v>
      </c>
      <c r="E31477" s="1">
        <v>1000000.0</v>
      </c>
      <c r="F31477" s="1" t="s">
        <v>18</v>
      </c>
      <c r="G31477" s="1" t="s">
        <v>51</v>
      </c>
      <c r="I31477" s="1" t="s">
        <v>52</v>
      </c>
      <c r="J31477" s="1" t="s">
        <v>52</v>
      </c>
      <c r="K31477" s="1">
        <v>1.0</v>
      </c>
      <c r="L31477" s="3">
        <v>36161.0</v>
      </c>
      <c r="M31477" s="3">
        <v>40483.0</v>
      </c>
      <c r="N31477" s="3">
        <v>40483.0</v>
      </c>
    </row>
    <row r="31478">
      <c r="A31478" s="1" t="s">
        <v>109570</v>
      </c>
      <c r="B31478" s="1" t="s">
        <v>109571</v>
      </c>
      <c r="E31478" s="1" t="s">
        <v>43</v>
      </c>
      <c r="F31478" s="1" t="s">
        <v>207</v>
      </c>
      <c r="K31478" s="1">
        <v>1.0</v>
      </c>
      <c r="M31478" s="3">
        <v>38499.0</v>
      </c>
      <c r="N31478" s="3">
        <v>38499.0</v>
      </c>
    </row>
    <row r="31479">
      <c r="A31479" s="1" t="s">
        <v>109572</v>
      </c>
      <c r="B31479" s="1" t="s">
        <v>109573</v>
      </c>
      <c r="C31479" s="2" t="s">
        <v>109574</v>
      </c>
      <c r="E31479" s="1" t="s">
        <v>43</v>
      </c>
      <c r="F31479" s="1" t="s">
        <v>18</v>
      </c>
      <c r="G31479" s="1" t="s">
        <v>2318</v>
      </c>
      <c r="H31479" s="1">
        <v>4.0</v>
      </c>
      <c r="I31479" s="1" t="s">
        <v>8862</v>
      </c>
      <c r="J31479" s="1" t="s">
        <v>8862</v>
      </c>
      <c r="K31479" s="1">
        <v>1.0</v>
      </c>
      <c r="M31479" s="3">
        <v>42299.0</v>
      </c>
      <c r="N31479" s="3">
        <v>42299.0</v>
      </c>
    </row>
    <row r="31480">
      <c r="A31480" s="1" t="s">
        <v>109575</v>
      </c>
      <c r="B31480" s="1" t="s">
        <v>109576</v>
      </c>
      <c r="C31480" s="2" t="s">
        <v>109577</v>
      </c>
      <c r="D31480" s="1" t="s">
        <v>1377</v>
      </c>
      <c r="E31480" s="1">
        <v>4.415E7</v>
      </c>
      <c r="F31480" s="1" t="s">
        <v>113</v>
      </c>
      <c r="G31480" s="1" t="s">
        <v>25</v>
      </c>
      <c r="H31480" s="1" t="s">
        <v>64</v>
      </c>
      <c r="I31480" s="1" t="s">
        <v>65</v>
      </c>
      <c r="J31480" s="1" t="s">
        <v>271</v>
      </c>
      <c r="K31480" s="1">
        <v>4.0</v>
      </c>
      <c r="M31480" s="3">
        <v>38353.0</v>
      </c>
      <c r="N31480" s="3">
        <v>39448.0</v>
      </c>
    </row>
    <row r="31481">
      <c r="A31481" s="1" t="s">
        <v>109578</v>
      </c>
      <c r="B31481" s="1" t="s">
        <v>109579</v>
      </c>
      <c r="E31481" s="1">
        <v>5700000.0</v>
      </c>
      <c r="F31481" s="1" t="s">
        <v>18</v>
      </c>
      <c r="K31481" s="1">
        <v>1.0</v>
      </c>
      <c r="M31481" s="3">
        <v>39142.0</v>
      </c>
      <c r="N31481" s="3">
        <v>39142.0</v>
      </c>
    </row>
    <row r="31482">
      <c r="A31482" s="1" t="s">
        <v>109580</v>
      </c>
      <c r="B31482" s="1" t="s">
        <v>109581</v>
      </c>
      <c r="C31482" s="2" t="s">
        <v>109582</v>
      </c>
      <c r="D31482" s="1" t="s">
        <v>99046</v>
      </c>
      <c r="E31482" s="1">
        <v>150000.0</v>
      </c>
      <c r="F31482" s="1" t="s">
        <v>18</v>
      </c>
      <c r="G31482" s="1" t="s">
        <v>699</v>
      </c>
      <c r="H31482" s="1">
        <v>4.0</v>
      </c>
      <c r="I31482" s="1" t="s">
        <v>700</v>
      </c>
      <c r="J31482" s="1" t="s">
        <v>4680</v>
      </c>
      <c r="K31482" s="1">
        <v>1.0</v>
      </c>
      <c r="L31482" s="3">
        <v>41047.0</v>
      </c>
      <c r="M31482" s="3">
        <v>41518.0</v>
      </c>
      <c r="N31482" s="3">
        <v>41518.0</v>
      </c>
    </row>
    <row r="31483">
      <c r="A31483" s="1" t="s">
        <v>109583</v>
      </c>
      <c r="B31483" s="1" t="s">
        <v>109584</v>
      </c>
      <c r="C31483" s="2" t="s">
        <v>109585</v>
      </c>
      <c r="D31483" s="1" t="s">
        <v>109586</v>
      </c>
      <c r="E31483" s="1">
        <v>200000.0</v>
      </c>
      <c r="F31483" s="1" t="s">
        <v>18</v>
      </c>
      <c r="G31483" s="1" t="s">
        <v>1138</v>
      </c>
      <c r="H31483" s="1">
        <v>2.0</v>
      </c>
      <c r="I31483" s="1" t="s">
        <v>1745</v>
      </c>
      <c r="J31483" s="1" t="s">
        <v>1746</v>
      </c>
      <c r="K31483" s="1">
        <v>1.0</v>
      </c>
      <c r="L31483" s="3">
        <v>41456.0</v>
      </c>
      <c r="M31483" s="3">
        <v>41275.0</v>
      </c>
      <c r="N31483" s="3">
        <v>41275.0</v>
      </c>
    </row>
    <row r="31484">
      <c r="A31484" s="1" t="s">
        <v>109587</v>
      </c>
      <c r="B31484" s="1" t="s">
        <v>109588</v>
      </c>
      <c r="C31484" s="2" t="s">
        <v>109589</v>
      </c>
      <c r="D31484" s="1" t="s">
        <v>357</v>
      </c>
      <c r="E31484" s="1">
        <v>1960001.0</v>
      </c>
      <c r="F31484" s="1" t="s">
        <v>18</v>
      </c>
      <c r="G31484" s="1" t="s">
        <v>25</v>
      </c>
      <c r="H31484" s="1" t="s">
        <v>64</v>
      </c>
      <c r="I31484" s="1" t="s">
        <v>65</v>
      </c>
      <c r="J31484" s="1" t="s">
        <v>60778</v>
      </c>
      <c r="K31484" s="1">
        <v>3.0</v>
      </c>
      <c r="M31484" s="3">
        <v>40053.0</v>
      </c>
      <c r="N31484" s="3">
        <v>41829.0</v>
      </c>
    </row>
    <row r="31485">
      <c r="A31485" s="1" t="s">
        <v>109590</v>
      </c>
      <c r="B31485" s="1" t="s">
        <v>109591</v>
      </c>
      <c r="C31485" s="2" t="s">
        <v>109592</v>
      </c>
      <c r="D31485" s="1" t="s">
        <v>109593</v>
      </c>
      <c r="E31485" s="1" t="s">
        <v>43</v>
      </c>
      <c r="F31485" s="1" t="s">
        <v>18</v>
      </c>
      <c r="G31485" s="1" t="s">
        <v>25</v>
      </c>
      <c r="H31485" s="1" t="s">
        <v>99</v>
      </c>
      <c r="I31485" s="1" t="s">
        <v>100</v>
      </c>
      <c r="J31485" s="1" t="s">
        <v>11424</v>
      </c>
      <c r="K31485" s="1">
        <v>1.0</v>
      </c>
      <c r="L31485" s="3">
        <v>41000.0</v>
      </c>
      <c r="M31485" s="3">
        <v>41998.0</v>
      </c>
      <c r="N31485" s="3">
        <v>41998.0</v>
      </c>
    </row>
    <row r="31486">
      <c r="A31486" s="1" t="s">
        <v>109594</v>
      </c>
      <c r="B31486" s="1" t="s">
        <v>109595</v>
      </c>
      <c r="C31486" s="2" t="s">
        <v>109596</v>
      </c>
      <c r="D31486" s="1" t="s">
        <v>264</v>
      </c>
      <c r="E31486" s="1">
        <v>1238066.0</v>
      </c>
      <c r="F31486" s="1" t="s">
        <v>207</v>
      </c>
      <c r="G31486" s="1" t="s">
        <v>25</v>
      </c>
      <c r="H31486" s="1" t="s">
        <v>1011</v>
      </c>
      <c r="I31486" s="1" t="s">
        <v>1035</v>
      </c>
      <c r="J31486" s="1" t="s">
        <v>1035</v>
      </c>
      <c r="K31486" s="1">
        <v>3.0</v>
      </c>
      <c r="L31486" s="3">
        <v>39814.0</v>
      </c>
      <c r="M31486" s="3">
        <v>39969.0</v>
      </c>
      <c r="N31486" s="3">
        <v>40732.0</v>
      </c>
    </row>
    <row r="31487">
      <c r="A31487" s="1" t="s">
        <v>109597</v>
      </c>
      <c r="B31487" s="1" t="s">
        <v>109598</v>
      </c>
      <c r="C31487" s="2" t="s">
        <v>109599</v>
      </c>
      <c r="D31487" s="1" t="s">
        <v>109600</v>
      </c>
      <c r="E31487" s="1">
        <v>1.3E8</v>
      </c>
      <c r="F31487" s="1" t="s">
        <v>18</v>
      </c>
      <c r="G31487" s="1" t="s">
        <v>37</v>
      </c>
      <c r="H31487" s="1">
        <v>22.0</v>
      </c>
      <c r="I31487" s="1" t="s">
        <v>38</v>
      </c>
      <c r="J31487" s="1" t="s">
        <v>38</v>
      </c>
      <c r="K31487" s="1">
        <v>3.0</v>
      </c>
      <c r="L31487" s="3">
        <v>41275.0</v>
      </c>
      <c r="M31487" s="3">
        <v>41487.0</v>
      </c>
      <c r="N31487" s="3">
        <v>42069.0</v>
      </c>
    </row>
    <row r="31488">
      <c r="A31488" s="1" t="s">
        <v>109601</v>
      </c>
      <c r="B31488" s="1" t="s">
        <v>109602</v>
      </c>
      <c r="C31488" s="2" t="s">
        <v>109603</v>
      </c>
      <c r="D31488" s="1" t="s">
        <v>109604</v>
      </c>
      <c r="E31488" s="1">
        <v>1.46E7</v>
      </c>
      <c r="F31488" s="1" t="s">
        <v>18</v>
      </c>
      <c r="G31488" s="1" t="s">
        <v>37</v>
      </c>
      <c r="K31488" s="1">
        <v>1.0</v>
      </c>
      <c r="M31488" s="3">
        <v>41866.0</v>
      </c>
      <c r="N31488" s="3">
        <v>41866.0</v>
      </c>
    </row>
    <row r="31489">
      <c r="A31489" s="1" t="s">
        <v>109605</v>
      </c>
      <c r="B31489" s="1" t="s">
        <v>109606</v>
      </c>
      <c r="C31489" s="2" t="s">
        <v>109607</v>
      </c>
      <c r="D31489" s="1" t="s">
        <v>1401</v>
      </c>
      <c r="E31489" s="1">
        <v>1.6E7</v>
      </c>
      <c r="F31489" s="1" t="s">
        <v>18</v>
      </c>
      <c r="G31489" s="1" t="s">
        <v>25</v>
      </c>
      <c r="H31489" s="1" t="s">
        <v>430</v>
      </c>
      <c r="I31489" s="1" t="s">
        <v>528</v>
      </c>
      <c r="J31489" s="1" t="s">
        <v>3661</v>
      </c>
      <c r="K31489" s="1">
        <v>2.0</v>
      </c>
      <c r="L31489" s="3">
        <v>36526.0</v>
      </c>
      <c r="M31489" s="3">
        <v>38090.0</v>
      </c>
      <c r="N31489" s="3">
        <v>38622.0</v>
      </c>
    </row>
    <row r="31490">
      <c r="A31490" s="1" t="s">
        <v>109608</v>
      </c>
      <c r="B31490" s="1" t="s">
        <v>109609</v>
      </c>
      <c r="C31490" s="2" t="s">
        <v>109610</v>
      </c>
      <c r="D31490" s="1" t="s">
        <v>109611</v>
      </c>
      <c r="E31490" s="1">
        <v>250000.0</v>
      </c>
      <c r="F31490" s="1" t="s">
        <v>18</v>
      </c>
      <c r="G31490" s="1" t="s">
        <v>57</v>
      </c>
      <c r="H31490" s="1" t="s">
        <v>58</v>
      </c>
      <c r="I31490" s="1" t="s">
        <v>59</v>
      </c>
      <c r="J31490" s="1" t="s">
        <v>59</v>
      </c>
      <c r="K31490" s="1">
        <v>1.0</v>
      </c>
      <c r="L31490" s="3">
        <v>37551.0</v>
      </c>
      <c r="M31490" s="3">
        <v>39797.0</v>
      </c>
      <c r="N31490" s="3">
        <v>39797.0</v>
      </c>
    </row>
    <row r="31491">
      <c r="A31491" s="1" t="s">
        <v>109612</v>
      </c>
      <c r="B31491" s="1" t="s">
        <v>109613</v>
      </c>
      <c r="D31491" s="1" t="s">
        <v>109614</v>
      </c>
      <c r="E31491" s="1">
        <v>250000.0</v>
      </c>
      <c r="F31491" s="1" t="s">
        <v>18</v>
      </c>
      <c r="K31491" s="1">
        <v>1.0</v>
      </c>
      <c r="L31491" s="3">
        <v>41030.0</v>
      </c>
      <c r="M31491" s="3">
        <v>41852.0</v>
      </c>
      <c r="N31491" s="3">
        <v>41852.0</v>
      </c>
    </row>
    <row r="31492">
      <c r="A31492" s="1" t="s">
        <v>109615</v>
      </c>
      <c r="B31492" s="1" t="s">
        <v>109616</v>
      </c>
      <c r="C31492" s="2" t="s">
        <v>109617</v>
      </c>
      <c r="D31492" s="1" t="s">
        <v>109618</v>
      </c>
      <c r="E31492" s="1">
        <v>5757955.0</v>
      </c>
      <c r="F31492" s="1" t="s">
        <v>18</v>
      </c>
      <c r="G31492" s="1" t="s">
        <v>128</v>
      </c>
      <c r="H31492" s="1" t="s">
        <v>109619</v>
      </c>
      <c r="I31492" s="1" t="s">
        <v>109620</v>
      </c>
      <c r="J31492" s="1" t="s">
        <v>109620</v>
      </c>
      <c r="K31492" s="1">
        <v>1.0</v>
      </c>
      <c r="L31492" s="3">
        <v>31048.0</v>
      </c>
      <c r="M31492" s="3">
        <v>41453.0</v>
      </c>
      <c r="N31492" s="3">
        <v>41453.0</v>
      </c>
    </row>
    <row r="31493">
      <c r="A31493" s="1" t="s">
        <v>109621</v>
      </c>
      <c r="B31493" s="1" t="s">
        <v>109622</v>
      </c>
      <c r="D31493" s="1" t="s">
        <v>285</v>
      </c>
      <c r="E31493" s="1" t="s">
        <v>43</v>
      </c>
      <c r="F31493" s="1" t="s">
        <v>18</v>
      </c>
      <c r="G31493" s="1" t="s">
        <v>25</v>
      </c>
      <c r="H31493" s="1" t="s">
        <v>99</v>
      </c>
      <c r="I31493" s="1" t="s">
        <v>100</v>
      </c>
      <c r="J31493" s="1" t="s">
        <v>109623</v>
      </c>
      <c r="K31493" s="1">
        <v>1.0</v>
      </c>
      <c r="L31493" s="3">
        <v>41070.0</v>
      </c>
      <c r="M31493" s="3">
        <v>42162.0</v>
      </c>
      <c r="N31493" s="3">
        <v>42162.0</v>
      </c>
    </row>
    <row r="31494">
      <c r="A31494" s="1" t="s">
        <v>109624</v>
      </c>
      <c r="B31494" s="1" t="s">
        <v>109625</v>
      </c>
      <c r="C31494" s="2" t="s">
        <v>109626</v>
      </c>
      <c r="D31494" s="1" t="s">
        <v>56</v>
      </c>
      <c r="E31494" s="1">
        <v>5301059.0</v>
      </c>
      <c r="F31494" s="1" t="s">
        <v>18</v>
      </c>
      <c r="G31494" s="1" t="s">
        <v>128</v>
      </c>
      <c r="H31494" s="1" t="s">
        <v>6461</v>
      </c>
      <c r="I31494" s="1" t="s">
        <v>6462</v>
      </c>
      <c r="J31494" s="1" t="s">
        <v>6462</v>
      </c>
      <c r="K31494" s="1">
        <v>1.0</v>
      </c>
      <c r="M31494" s="3">
        <v>41281.0</v>
      </c>
      <c r="N31494" s="3">
        <v>41281.0</v>
      </c>
    </row>
    <row r="31495">
      <c r="A31495" s="1" t="s">
        <v>109627</v>
      </c>
      <c r="B31495" s="1" t="s">
        <v>109628</v>
      </c>
      <c r="C31495" s="2" t="s">
        <v>109629</v>
      </c>
      <c r="D31495" s="1" t="s">
        <v>109630</v>
      </c>
      <c r="E31495" s="1">
        <v>250000.0</v>
      </c>
      <c r="F31495" s="1" t="s">
        <v>18</v>
      </c>
      <c r="G31495" s="1" t="s">
        <v>25</v>
      </c>
      <c r="H31495" s="1" t="s">
        <v>64</v>
      </c>
      <c r="I31495" s="1" t="s">
        <v>1221</v>
      </c>
      <c r="J31495" s="1" t="s">
        <v>1221</v>
      </c>
      <c r="K31495" s="1">
        <v>1.0</v>
      </c>
      <c r="L31495" s="3">
        <v>41817.0</v>
      </c>
      <c r="M31495" s="3">
        <v>42121.0</v>
      </c>
      <c r="N31495" s="3">
        <v>42121.0</v>
      </c>
    </row>
    <row r="31496">
      <c r="A31496" s="1" t="s">
        <v>109631</v>
      </c>
      <c r="B31496" s="1" t="s">
        <v>109632</v>
      </c>
      <c r="C31496" s="2" t="s">
        <v>109633</v>
      </c>
      <c r="D31496" s="1" t="s">
        <v>109634</v>
      </c>
      <c r="E31496" s="1" t="s">
        <v>43</v>
      </c>
      <c r="F31496" s="1" t="s">
        <v>18</v>
      </c>
      <c r="G31496" s="1" t="s">
        <v>1138</v>
      </c>
      <c r="H31496" s="1">
        <v>23.0</v>
      </c>
      <c r="I31496" s="1" t="s">
        <v>6898</v>
      </c>
      <c r="J31496" s="1" t="s">
        <v>6898</v>
      </c>
      <c r="K31496" s="1">
        <v>1.0</v>
      </c>
      <c r="M31496" s="3">
        <v>41922.0</v>
      </c>
      <c r="N31496" s="3">
        <v>41922.0</v>
      </c>
    </row>
    <row r="31497">
      <c r="A31497" s="1" t="s">
        <v>109635</v>
      </c>
      <c r="B31497" s="1" t="s">
        <v>109636</v>
      </c>
      <c r="C31497" s="2" t="s">
        <v>109637</v>
      </c>
      <c r="E31497" s="1">
        <v>7000000.0</v>
      </c>
      <c r="F31497" s="1" t="s">
        <v>207</v>
      </c>
      <c r="K31497" s="1">
        <v>1.0</v>
      </c>
      <c r="M31497" s="3">
        <v>39196.0</v>
      </c>
      <c r="N31497" s="3">
        <v>39196.0</v>
      </c>
    </row>
    <row r="31498">
      <c r="A31498" s="1" t="s">
        <v>109638</v>
      </c>
      <c r="B31498" s="1" t="s">
        <v>109639</v>
      </c>
      <c r="C31498" s="2" t="s">
        <v>109640</v>
      </c>
      <c r="D31498" s="1" t="s">
        <v>357</v>
      </c>
      <c r="E31498" s="1" t="s">
        <v>43</v>
      </c>
      <c r="F31498" s="1" t="s">
        <v>18</v>
      </c>
      <c r="G31498" s="1" t="s">
        <v>25</v>
      </c>
      <c r="H31498" s="1" t="s">
        <v>44</v>
      </c>
      <c r="I31498" s="1" t="s">
        <v>282</v>
      </c>
      <c r="J31498" s="1" t="s">
        <v>16059</v>
      </c>
      <c r="K31498" s="1">
        <v>1.0</v>
      </c>
      <c r="L31498" s="3">
        <v>41000.0</v>
      </c>
      <c r="M31498" s="3">
        <v>42043.0</v>
      </c>
      <c r="N31498" s="3">
        <v>42043.0</v>
      </c>
    </row>
    <row r="31499">
      <c r="A31499" s="1" t="s">
        <v>109641</v>
      </c>
      <c r="B31499" s="1" t="s">
        <v>109642</v>
      </c>
      <c r="C31499" s="2" t="s">
        <v>109643</v>
      </c>
      <c r="D31499" s="1" t="s">
        <v>21835</v>
      </c>
      <c r="E31499" s="1">
        <v>2.10866E8</v>
      </c>
      <c r="F31499" s="1" t="s">
        <v>18</v>
      </c>
      <c r="G31499" s="1" t="s">
        <v>458</v>
      </c>
      <c r="H31499" s="1">
        <v>48.0</v>
      </c>
      <c r="I31499" s="1" t="s">
        <v>459</v>
      </c>
      <c r="J31499" s="1" t="s">
        <v>459</v>
      </c>
      <c r="K31499" s="1">
        <v>4.0</v>
      </c>
      <c r="L31499" s="3">
        <v>40544.0</v>
      </c>
      <c r="M31499" s="3">
        <v>41153.0</v>
      </c>
      <c r="N31499" s="3">
        <v>41667.0</v>
      </c>
    </row>
    <row r="31500">
      <c r="A31500" s="1" t="s">
        <v>109644</v>
      </c>
      <c r="B31500" s="1" t="s">
        <v>109645</v>
      </c>
      <c r="C31500" s="2" t="s">
        <v>109646</v>
      </c>
      <c r="D31500" s="1" t="s">
        <v>109647</v>
      </c>
      <c r="E31500" s="1">
        <v>1500000.0</v>
      </c>
      <c r="F31500" s="1" t="s">
        <v>18</v>
      </c>
      <c r="G31500" s="1" t="s">
        <v>51</v>
      </c>
      <c r="I31500" s="1" t="s">
        <v>52</v>
      </c>
      <c r="J31500" s="1" t="s">
        <v>52</v>
      </c>
      <c r="K31500" s="1">
        <v>1.0</v>
      </c>
      <c r="L31500" s="3">
        <v>41640.0</v>
      </c>
      <c r="M31500" s="3">
        <v>42249.0</v>
      </c>
      <c r="N31500" s="3">
        <v>42249.0</v>
      </c>
    </row>
    <row r="31501">
      <c r="A31501" s="1" t="s">
        <v>109648</v>
      </c>
      <c r="B31501" s="1" t="s">
        <v>109649</v>
      </c>
      <c r="C31501" s="2" t="s">
        <v>109650</v>
      </c>
      <c r="D31501" s="1" t="s">
        <v>109651</v>
      </c>
      <c r="E31501" s="1">
        <v>11308.0</v>
      </c>
      <c r="F31501" s="1" t="s">
        <v>207</v>
      </c>
      <c r="G31501" s="1" t="s">
        <v>128</v>
      </c>
      <c r="H31501" s="1" t="s">
        <v>129</v>
      </c>
      <c r="I31501" s="1" t="s">
        <v>130</v>
      </c>
      <c r="J31501" s="1" t="s">
        <v>130</v>
      </c>
      <c r="K31501" s="1">
        <v>1.0</v>
      </c>
      <c r="L31501" s="3">
        <v>41030.0</v>
      </c>
      <c r="M31501" s="3">
        <v>41214.0</v>
      </c>
      <c r="N31501" s="3">
        <v>41214.0</v>
      </c>
    </row>
    <row r="31502">
      <c r="A31502" s="1" t="s">
        <v>109652</v>
      </c>
      <c r="B31502" s="1" t="s">
        <v>109653</v>
      </c>
      <c r="C31502" s="2" t="s">
        <v>109654</v>
      </c>
      <c r="D31502" s="1" t="s">
        <v>109655</v>
      </c>
      <c r="E31502" s="1">
        <v>500000.0</v>
      </c>
      <c r="F31502" s="1" t="s">
        <v>18</v>
      </c>
      <c r="G31502" s="1" t="s">
        <v>17570</v>
      </c>
      <c r="H31502" s="1">
        <v>10.0</v>
      </c>
      <c r="I31502" s="1" t="s">
        <v>91725</v>
      </c>
      <c r="J31502" s="1" t="s">
        <v>109656</v>
      </c>
      <c r="K31502" s="1">
        <v>1.0</v>
      </c>
      <c r="L31502" s="3">
        <v>41029.0</v>
      </c>
      <c r="M31502" s="3">
        <v>41579.0</v>
      </c>
      <c r="N31502" s="3">
        <v>41579.0</v>
      </c>
    </row>
    <row r="31503">
      <c r="A31503" s="1" t="s">
        <v>109657</v>
      </c>
      <c r="B31503" s="1" t="s">
        <v>109658</v>
      </c>
      <c r="C31503" s="2" t="s">
        <v>109659</v>
      </c>
      <c r="D31503" s="1" t="s">
        <v>109660</v>
      </c>
      <c r="E31503" s="1">
        <v>2.5E7</v>
      </c>
      <c r="F31503" s="1" t="s">
        <v>18</v>
      </c>
      <c r="G31503" s="1" t="s">
        <v>1062</v>
      </c>
      <c r="H31503" s="1">
        <v>16.0</v>
      </c>
      <c r="I31503" s="1" t="s">
        <v>1704</v>
      </c>
      <c r="J31503" s="1" t="s">
        <v>1704</v>
      </c>
      <c r="K31503" s="1">
        <v>2.0</v>
      </c>
      <c r="L31503" s="3">
        <v>41275.0</v>
      </c>
      <c r="M31503" s="3">
        <v>41730.0</v>
      </c>
      <c r="N31503" s="3">
        <v>42045.0</v>
      </c>
    </row>
    <row r="31504">
      <c r="A31504" s="1" t="s">
        <v>109661</v>
      </c>
      <c r="B31504" s="1" t="s">
        <v>109662</v>
      </c>
      <c r="C31504" s="2" t="s">
        <v>109663</v>
      </c>
      <c r="D31504" s="1" t="s">
        <v>357</v>
      </c>
      <c r="E31504" s="1">
        <v>500000.0</v>
      </c>
      <c r="F31504" s="1" t="s">
        <v>18</v>
      </c>
      <c r="G31504" s="1" t="s">
        <v>25</v>
      </c>
      <c r="H31504" s="1" t="s">
        <v>64</v>
      </c>
      <c r="I31504" s="1" t="s">
        <v>65</v>
      </c>
      <c r="J31504" s="1" t="s">
        <v>1419</v>
      </c>
      <c r="K31504" s="1">
        <v>1.0</v>
      </c>
      <c r="L31504" s="3">
        <v>39083.0</v>
      </c>
      <c r="M31504" s="3">
        <v>40722.0</v>
      </c>
      <c r="N31504" s="3">
        <v>40722.0</v>
      </c>
    </row>
    <row r="31505">
      <c r="A31505" s="1" t="s">
        <v>109664</v>
      </c>
      <c r="B31505" s="1" t="s">
        <v>109665</v>
      </c>
      <c r="C31505" s="2" t="s">
        <v>109666</v>
      </c>
      <c r="D31505" s="1" t="s">
        <v>49931</v>
      </c>
      <c r="E31505" s="1">
        <v>1.135E7</v>
      </c>
      <c r="F31505" s="1" t="s">
        <v>18</v>
      </c>
      <c r="G31505" s="1" t="s">
        <v>406</v>
      </c>
      <c r="H31505" s="1">
        <v>40.0</v>
      </c>
      <c r="I31505" s="1" t="s">
        <v>980</v>
      </c>
      <c r="J31505" s="1" t="s">
        <v>980</v>
      </c>
      <c r="K31505" s="1">
        <v>2.0</v>
      </c>
      <c r="L31505" s="3">
        <v>39448.0</v>
      </c>
      <c r="M31505" s="3">
        <v>41415.0</v>
      </c>
      <c r="N31505" s="3">
        <v>41975.0</v>
      </c>
    </row>
    <row r="31506">
      <c r="A31506" s="1" t="s">
        <v>109667</v>
      </c>
      <c r="B31506" s="1" t="s">
        <v>109668</v>
      </c>
      <c r="C31506" s="2" t="s">
        <v>109669</v>
      </c>
      <c r="D31506" s="1" t="s">
        <v>1503</v>
      </c>
      <c r="E31506" s="1">
        <v>2.46E7</v>
      </c>
      <c r="F31506" s="1" t="s">
        <v>113</v>
      </c>
      <c r="G31506" s="1" t="s">
        <v>25</v>
      </c>
      <c r="H31506" s="1" t="s">
        <v>582</v>
      </c>
      <c r="I31506" s="1" t="s">
        <v>15291</v>
      </c>
      <c r="J31506" s="1" t="s">
        <v>15292</v>
      </c>
      <c r="K31506" s="1">
        <v>4.0</v>
      </c>
      <c r="L31506" s="3">
        <v>36526.0</v>
      </c>
      <c r="M31506" s="3">
        <v>37356.0</v>
      </c>
      <c r="N31506" s="3">
        <v>39045.0</v>
      </c>
    </row>
    <row r="31507">
      <c r="A31507" s="1" t="s">
        <v>109670</v>
      </c>
      <c r="B31507" s="1" t="s">
        <v>109671</v>
      </c>
      <c r="C31507" s="2" t="s">
        <v>109672</v>
      </c>
      <c r="D31507" s="1" t="s">
        <v>655</v>
      </c>
      <c r="E31507" s="1">
        <v>546402.0</v>
      </c>
      <c r="F31507" s="1" t="s">
        <v>18</v>
      </c>
      <c r="G31507" s="1" t="s">
        <v>128</v>
      </c>
      <c r="H31507" s="1" t="s">
        <v>129</v>
      </c>
      <c r="I31507" s="1" t="s">
        <v>130</v>
      </c>
      <c r="J31507" s="1" t="s">
        <v>130</v>
      </c>
      <c r="K31507" s="1">
        <v>1.0</v>
      </c>
      <c r="L31507" s="3">
        <v>40544.0</v>
      </c>
      <c r="M31507" s="3">
        <v>42219.0</v>
      </c>
      <c r="N31507" s="3">
        <v>42219.0</v>
      </c>
    </row>
    <row r="31508">
      <c r="A31508" s="1" t="s">
        <v>109673</v>
      </c>
      <c r="B31508" s="1" t="s">
        <v>109674</v>
      </c>
      <c r="C31508" s="2" t="s">
        <v>109675</v>
      </c>
      <c r="D31508" s="1" t="s">
        <v>109676</v>
      </c>
      <c r="E31508" s="1">
        <v>2500000.0</v>
      </c>
      <c r="F31508" s="1" t="s">
        <v>207</v>
      </c>
      <c r="G31508" s="1" t="s">
        <v>25</v>
      </c>
      <c r="H31508" s="1" t="s">
        <v>64</v>
      </c>
      <c r="I31508" s="1" t="s">
        <v>95</v>
      </c>
      <c r="J31508" s="1" t="s">
        <v>99429</v>
      </c>
      <c r="K31508" s="1">
        <v>1.0</v>
      </c>
      <c r="L31508" s="3">
        <v>41289.0</v>
      </c>
      <c r="M31508" s="3">
        <v>41640.0</v>
      </c>
      <c r="N31508" s="3">
        <v>41640.0</v>
      </c>
    </row>
    <row r="31509">
      <c r="A31509" s="1" t="s">
        <v>109677</v>
      </c>
      <c r="B31509" s="1" t="s">
        <v>109678</v>
      </c>
      <c r="C31509" s="2" t="s">
        <v>109679</v>
      </c>
      <c r="D31509" s="1" t="s">
        <v>109680</v>
      </c>
      <c r="E31509" s="1">
        <v>3152596.0</v>
      </c>
      <c r="F31509" s="1" t="s">
        <v>18</v>
      </c>
      <c r="G31509" s="1" t="s">
        <v>128</v>
      </c>
      <c r="H31509" s="1" t="s">
        <v>129</v>
      </c>
      <c r="I31509" s="1" t="s">
        <v>130</v>
      </c>
      <c r="J31509" s="1" t="s">
        <v>130</v>
      </c>
      <c r="K31509" s="1">
        <v>7.0</v>
      </c>
      <c r="L31509" s="3">
        <v>41515.0</v>
      </c>
      <c r="M31509" s="3">
        <v>41656.0</v>
      </c>
      <c r="N31509" s="3">
        <v>42124.0</v>
      </c>
    </row>
    <row r="31510">
      <c r="A31510" s="1" t="s">
        <v>109681</v>
      </c>
      <c r="B31510" s="1" t="s">
        <v>109682</v>
      </c>
      <c r="C31510" s="2" t="s">
        <v>109683</v>
      </c>
      <c r="D31510" s="1" t="s">
        <v>1289</v>
      </c>
      <c r="E31510" s="1">
        <v>3637706.0</v>
      </c>
      <c r="F31510" s="1" t="s">
        <v>18</v>
      </c>
      <c r="G31510" s="1" t="s">
        <v>128</v>
      </c>
      <c r="H31510" s="1" t="s">
        <v>5427</v>
      </c>
      <c r="I31510" s="1" t="s">
        <v>5428</v>
      </c>
      <c r="J31510" s="1" t="s">
        <v>5428</v>
      </c>
      <c r="K31510" s="1">
        <v>2.0</v>
      </c>
      <c r="M31510" s="3">
        <v>41906.0</v>
      </c>
      <c r="N31510" s="3">
        <v>41906.0</v>
      </c>
    </row>
    <row r="31511">
      <c r="A31511" s="1" t="s">
        <v>109684</v>
      </c>
      <c r="B31511" s="1" t="s">
        <v>109685</v>
      </c>
      <c r="C31511" s="2" t="s">
        <v>109686</v>
      </c>
      <c r="D31511" s="1" t="s">
        <v>109687</v>
      </c>
      <c r="E31511" s="1">
        <v>260000.0</v>
      </c>
      <c r="F31511" s="1" t="s">
        <v>207</v>
      </c>
      <c r="G31511" s="1" t="s">
        <v>2906</v>
      </c>
      <c r="H31511" s="1">
        <v>77.0</v>
      </c>
      <c r="I31511" s="1" t="s">
        <v>9693</v>
      </c>
      <c r="J31511" s="1" t="s">
        <v>23418</v>
      </c>
      <c r="K31511" s="1">
        <v>2.0</v>
      </c>
      <c r="L31511" s="3">
        <v>40823.0</v>
      </c>
      <c r="M31511" s="3">
        <v>41306.0</v>
      </c>
      <c r="N31511" s="3">
        <v>41456.0</v>
      </c>
    </row>
    <row r="31512">
      <c r="A31512" s="1" t="s">
        <v>109688</v>
      </c>
      <c r="B31512" s="1" t="s">
        <v>109689</v>
      </c>
      <c r="C31512" s="2" t="s">
        <v>109690</v>
      </c>
      <c r="D31512" s="1" t="s">
        <v>109691</v>
      </c>
      <c r="E31512" s="1">
        <v>820883.0</v>
      </c>
      <c r="F31512" s="1" t="s">
        <v>18</v>
      </c>
      <c r="G31512" s="1" t="s">
        <v>3319</v>
      </c>
      <c r="H31512" s="1">
        <v>14.0</v>
      </c>
      <c r="I31512" s="1" t="s">
        <v>4456</v>
      </c>
      <c r="J31512" s="1" t="s">
        <v>4456</v>
      </c>
      <c r="K31512" s="1">
        <v>1.0</v>
      </c>
      <c r="L31512" s="3">
        <v>41548.0</v>
      </c>
      <c r="M31512" s="3">
        <v>42088.0</v>
      </c>
      <c r="N31512" s="3">
        <v>42088.0</v>
      </c>
    </row>
    <row r="31513">
      <c r="A31513" s="1" t="s">
        <v>109692</v>
      </c>
      <c r="B31513" s="1" t="s">
        <v>109693</v>
      </c>
      <c r="C31513" s="2" t="s">
        <v>109694</v>
      </c>
      <c r="D31513" s="1" t="s">
        <v>766</v>
      </c>
      <c r="E31513" s="1">
        <v>2.65E8</v>
      </c>
      <c r="F31513" s="1" t="s">
        <v>113</v>
      </c>
      <c r="G31513" s="1" t="s">
        <v>1126</v>
      </c>
      <c r="H31513" s="1">
        <v>24.0</v>
      </c>
      <c r="I31513" s="1" t="s">
        <v>1582</v>
      </c>
      <c r="J31513" s="1" t="s">
        <v>11528</v>
      </c>
      <c r="K31513" s="1">
        <v>2.0</v>
      </c>
      <c r="L31513" s="3" t="s">
        <v>109695</v>
      </c>
      <c r="M31513" s="3">
        <v>40123.0</v>
      </c>
      <c r="N31513" s="3">
        <v>40276.0</v>
      </c>
    </row>
    <row r="31514">
      <c r="A31514" s="1" t="s">
        <v>109696</v>
      </c>
      <c r="B31514" s="1" t="s">
        <v>109697</v>
      </c>
      <c r="C31514" s="2" t="s">
        <v>109698</v>
      </c>
      <c r="D31514" s="1" t="s">
        <v>109699</v>
      </c>
      <c r="E31514" s="1">
        <v>750000.0</v>
      </c>
      <c r="F31514" s="1" t="s">
        <v>18</v>
      </c>
      <c r="G31514" s="1" t="s">
        <v>25</v>
      </c>
      <c r="H31514" s="1" t="s">
        <v>286</v>
      </c>
      <c r="I31514" s="1" t="s">
        <v>874</v>
      </c>
      <c r="J31514" s="1" t="s">
        <v>874</v>
      </c>
      <c r="K31514" s="1">
        <v>1.0</v>
      </c>
      <c r="L31514" s="3">
        <v>40513.0</v>
      </c>
      <c r="M31514" s="3">
        <v>42089.0</v>
      </c>
      <c r="N31514" s="3">
        <v>42089.0</v>
      </c>
    </row>
    <row r="31515">
      <c r="A31515" s="1" t="s">
        <v>109700</v>
      </c>
      <c r="B31515" s="1" t="s">
        <v>109701</v>
      </c>
      <c r="C31515" s="2" t="s">
        <v>109702</v>
      </c>
      <c r="D31515" s="1" t="s">
        <v>109703</v>
      </c>
      <c r="E31515" s="1">
        <v>147500.0</v>
      </c>
      <c r="F31515" s="1" t="s">
        <v>18</v>
      </c>
      <c r="G31515" s="1" t="s">
        <v>25</v>
      </c>
      <c r="H31515" s="1" t="s">
        <v>527</v>
      </c>
      <c r="I31515" s="1" t="s">
        <v>528</v>
      </c>
      <c r="J31515" s="1" t="s">
        <v>529</v>
      </c>
      <c r="K31515" s="1">
        <v>1.0</v>
      </c>
      <c r="M31515" s="3">
        <v>41920.0</v>
      </c>
      <c r="N31515" s="3">
        <v>41920.0</v>
      </c>
    </row>
    <row r="31516">
      <c r="A31516" s="1" t="s">
        <v>109704</v>
      </c>
      <c r="B31516" s="1" t="s">
        <v>109705</v>
      </c>
      <c r="C31516" s="2" t="s">
        <v>109706</v>
      </c>
      <c r="D31516" s="1" t="s">
        <v>117</v>
      </c>
      <c r="E31516" s="1" t="s">
        <v>43</v>
      </c>
      <c r="F31516" s="1" t="s">
        <v>18</v>
      </c>
      <c r="G31516" s="1" t="s">
        <v>25</v>
      </c>
      <c r="H31516" s="1" t="s">
        <v>190</v>
      </c>
      <c r="I31516" s="1" t="s">
        <v>2188</v>
      </c>
      <c r="J31516" s="1" t="s">
        <v>2188</v>
      </c>
      <c r="K31516" s="1">
        <v>1.0</v>
      </c>
      <c r="M31516" s="3">
        <v>41521.0</v>
      </c>
      <c r="N31516" s="3">
        <v>41521.0</v>
      </c>
    </row>
    <row r="31517">
      <c r="A31517" s="1" t="s">
        <v>109707</v>
      </c>
      <c r="B31517" s="1" t="s">
        <v>109708</v>
      </c>
      <c r="C31517" s="2" t="s">
        <v>109709</v>
      </c>
      <c r="D31517" s="1" t="s">
        <v>655</v>
      </c>
      <c r="E31517" s="1">
        <v>3200000.0</v>
      </c>
      <c r="F31517" s="1" t="s">
        <v>18</v>
      </c>
      <c r="K31517" s="1">
        <v>1.0</v>
      </c>
      <c r="M31517" s="3">
        <v>37775.0</v>
      </c>
      <c r="N31517" s="3">
        <v>37775.0</v>
      </c>
    </row>
    <row r="31518">
      <c r="A31518" s="1" t="s">
        <v>109710</v>
      </c>
      <c r="B31518" s="1" t="s">
        <v>109711</v>
      </c>
      <c r="C31518" s="2" t="s">
        <v>109712</v>
      </c>
      <c r="D31518" s="1" t="s">
        <v>109713</v>
      </c>
      <c r="E31518" s="1" t="s">
        <v>43</v>
      </c>
      <c r="F31518" s="1" t="s">
        <v>18</v>
      </c>
      <c r="G31518" s="1" t="s">
        <v>25</v>
      </c>
      <c r="H31518" s="1" t="s">
        <v>89</v>
      </c>
      <c r="I31518" s="1" t="s">
        <v>90</v>
      </c>
      <c r="J31518" s="1" t="s">
        <v>73823</v>
      </c>
      <c r="K31518" s="1">
        <v>1.0</v>
      </c>
      <c r="L31518" s="3">
        <v>39630.0</v>
      </c>
      <c r="M31518" s="3">
        <v>41674.0</v>
      </c>
      <c r="N31518" s="3">
        <v>41674.0</v>
      </c>
    </row>
    <row r="31519">
      <c r="A31519" s="1" t="s">
        <v>109714</v>
      </c>
      <c r="B31519" s="1" t="s">
        <v>109715</v>
      </c>
      <c r="C31519" s="2" t="s">
        <v>109716</v>
      </c>
      <c r="D31519" s="1" t="s">
        <v>109717</v>
      </c>
      <c r="E31519" s="1">
        <v>1.7E7</v>
      </c>
      <c r="F31519" s="1" t="s">
        <v>18</v>
      </c>
      <c r="G31519" s="1" t="s">
        <v>25</v>
      </c>
      <c r="H31519" s="1" t="s">
        <v>582</v>
      </c>
      <c r="I31519" s="1" t="s">
        <v>583</v>
      </c>
      <c r="J31519" s="1" t="s">
        <v>584</v>
      </c>
      <c r="K31519" s="1">
        <v>1.0</v>
      </c>
      <c r="L31519" s="3">
        <v>30803.0</v>
      </c>
      <c r="M31519" s="3">
        <v>41631.0</v>
      </c>
      <c r="N31519" s="3">
        <v>41631.0</v>
      </c>
    </row>
    <row r="31520">
      <c r="A31520" s="1" t="s">
        <v>109718</v>
      </c>
      <c r="B31520" s="1" t="s">
        <v>109719</v>
      </c>
      <c r="D31520" s="1" t="s">
        <v>109720</v>
      </c>
      <c r="E31520" s="1">
        <v>1850000.0</v>
      </c>
      <c r="F31520" s="1" t="s">
        <v>18</v>
      </c>
      <c r="G31520" s="1" t="s">
        <v>25</v>
      </c>
      <c r="H31520" s="1" t="s">
        <v>64</v>
      </c>
      <c r="I31520" s="1" t="s">
        <v>65</v>
      </c>
      <c r="J31520" s="1" t="s">
        <v>71</v>
      </c>
      <c r="K31520" s="1">
        <v>1.0</v>
      </c>
      <c r="L31520" s="3">
        <v>41395.0</v>
      </c>
      <c r="M31520" s="3">
        <v>41831.0</v>
      </c>
      <c r="N31520" s="3">
        <v>41831.0</v>
      </c>
    </row>
    <row r="31521">
      <c r="A31521" s="1" t="s">
        <v>109721</v>
      </c>
      <c r="B31521" s="1" t="s">
        <v>109722</v>
      </c>
      <c r="C31521" s="2" t="s">
        <v>109723</v>
      </c>
      <c r="D31521" s="1" t="s">
        <v>109724</v>
      </c>
      <c r="E31521" s="1">
        <v>1.2E7</v>
      </c>
      <c r="F31521" s="1" t="s">
        <v>113</v>
      </c>
      <c r="G31521" s="1" t="s">
        <v>25</v>
      </c>
      <c r="H31521" s="1" t="s">
        <v>286</v>
      </c>
      <c r="I31521" s="1" t="s">
        <v>1030</v>
      </c>
      <c r="J31521" s="1" t="s">
        <v>1030</v>
      </c>
      <c r="K31521" s="1">
        <v>2.0</v>
      </c>
      <c r="M31521" s="3">
        <v>36915.0</v>
      </c>
      <c r="N31521" s="3">
        <v>37236.0</v>
      </c>
    </row>
    <row r="31522">
      <c r="A31522" s="1" t="s">
        <v>109725</v>
      </c>
      <c r="B31522" s="1" t="s">
        <v>109726</v>
      </c>
      <c r="C31522" s="2" t="s">
        <v>109727</v>
      </c>
      <c r="D31522" s="1" t="s">
        <v>109728</v>
      </c>
      <c r="E31522" s="1">
        <v>7217716.0</v>
      </c>
      <c r="F31522" s="1" t="s">
        <v>18</v>
      </c>
      <c r="G31522" s="1" t="s">
        <v>25</v>
      </c>
      <c r="H31522" s="1" t="s">
        <v>64</v>
      </c>
      <c r="I31522" s="1" t="s">
        <v>65</v>
      </c>
      <c r="J31522" s="1" t="s">
        <v>71</v>
      </c>
      <c r="K31522" s="1">
        <v>2.0</v>
      </c>
      <c r="L31522" s="3">
        <v>41456.0</v>
      </c>
      <c r="M31522" s="3">
        <v>41656.0</v>
      </c>
      <c r="N31522" s="3">
        <v>42125.0</v>
      </c>
    </row>
    <row r="31523">
      <c r="A31523" s="1" t="s">
        <v>109729</v>
      </c>
      <c r="B31523" s="1" t="s">
        <v>109730</v>
      </c>
      <c r="C31523" s="2" t="s">
        <v>109731</v>
      </c>
      <c r="D31523" s="1" t="s">
        <v>36</v>
      </c>
      <c r="E31523" s="1" t="s">
        <v>43</v>
      </c>
      <c r="F31523" s="1" t="s">
        <v>18</v>
      </c>
      <c r="G31523" s="1" t="s">
        <v>406</v>
      </c>
      <c r="H31523" s="1">
        <v>22.0</v>
      </c>
      <c r="I31523" s="1" t="s">
        <v>46196</v>
      </c>
      <c r="J31523" s="1" t="s">
        <v>72962</v>
      </c>
      <c r="K31523" s="1">
        <v>1.0</v>
      </c>
      <c r="L31523" s="3">
        <v>39261.0</v>
      </c>
      <c r="M31523" s="3">
        <v>41658.0</v>
      </c>
      <c r="N31523" s="3">
        <v>41658.0</v>
      </c>
    </row>
    <row r="31524">
      <c r="A31524" s="1" t="s">
        <v>109732</v>
      </c>
      <c r="B31524" s="1" t="s">
        <v>109733</v>
      </c>
      <c r="C31524" s="2" t="s">
        <v>109734</v>
      </c>
      <c r="D31524" s="1" t="s">
        <v>42</v>
      </c>
      <c r="E31524" s="1">
        <v>3999396.0</v>
      </c>
      <c r="F31524" s="1" t="s">
        <v>18</v>
      </c>
      <c r="G31524" s="1" t="s">
        <v>37</v>
      </c>
      <c r="H31524" s="1">
        <v>18.0</v>
      </c>
      <c r="I31524" s="1" t="s">
        <v>1515</v>
      </c>
      <c r="J31524" s="1" t="s">
        <v>109735</v>
      </c>
      <c r="K31524" s="1">
        <v>3.0</v>
      </c>
      <c r="L31524" s="3">
        <v>35796.0</v>
      </c>
      <c r="M31524" s="3">
        <v>36923.0</v>
      </c>
      <c r="N31524" s="3">
        <v>39569.0</v>
      </c>
    </row>
    <row r="31525">
      <c r="A31525" s="1" t="s">
        <v>109736</v>
      </c>
      <c r="B31525" s="1" t="s">
        <v>109737</v>
      </c>
      <c r="C31525" s="2" t="s">
        <v>109738</v>
      </c>
      <c r="D31525" s="1" t="s">
        <v>31553</v>
      </c>
      <c r="E31525" s="1">
        <v>110000.0</v>
      </c>
      <c r="F31525" s="1" t="s">
        <v>207</v>
      </c>
      <c r="G31525" s="1" t="s">
        <v>19</v>
      </c>
      <c r="H31525" s="1">
        <v>7.0</v>
      </c>
      <c r="I31525" s="1" t="s">
        <v>14083</v>
      </c>
      <c r="J31525" s="1" t="s">
        <v>14083</v>
      </c>
      <c r="K31525" s="1">
        <v>2.0</v>
      </c>
      <c r="L31525" s="3">
        <v>41487.0</v>
      </c>
      <c r="M31525" s="3">
        <v>41520.0</v>
      </c>
      <c r="N31525" s="3">
        <v>41631.0</v>
      </c>
    </row>
    <row r="31526">
      <c r="A31526" s="1" t="s">
        <v>109739</v>
      </c>
      <c r="B31526" s="1" t="s">
        <v>109740</v>
      </c>
      <c r="C31526" s="2" t="s">
        <v>109741</v>
      </c>
      <c r="D31526" s="1" t="s">
        <v>109742</v>
      </c>
      <c r="E31526" s="1">
        <v>2.2E7</v>
      </c>
      <c r="F31526" s="1" t="s">
        <v>18</v>
      </c>
      <c r="G31526" s="1" t="s">
        <v>25</v>
      </c>
      <c r="H31526" s="1" t="s">
        <v>64</v>
      </c>
      <c r="I31526" s="1" t="s">
        <v>65</v>
      </c>
      <c r="J31526" s="1" t="s">
        <v>71</v>
      </c>
      <c r="K31526" s="1">
        <v>1.0</v>
      </c>
      <c r="L31526" s="3">
        <v>38718.0</v>
      </c>
      <c r="M31526" s="3">
        <v>39124.0</v>
      </c>
      <c r="N31526" s="3">
        <v>39124.0</v>
      </c>
    </row>
    <row r="31527">
      <c r="A31527" s="1" t="s">
        <v>109743</v>
      </c>
      <c r="B31527" s="1" t="s">
        <v>109744</v>
      </c>
      <c r="C31527" s="2" t="s">
        <v>109745</v>
      </c>
      <c r="D31527" s="1" t="s">
        <v>429</v>
      </c>
      <c r="E31527" s="1">
        <v>18000.0</v>
      </c>
      <c r="F31527" s="1" t="s">
        <v>207</v>
      </c>
      <c r="K31527" s="1">
        <v>1.0</v>
      </c>
      <c r="L31527" s="3">
        <v>39814.0</v>
      </c>
      <c r="M31527" s="3">
        <v>40067.0</v>
      </c>
      <c r="N31527" s="3">
        <v>40067.0</v>
      </c>
    </row>
    <row r="31528">
      <c r="A31528" s="1" t="s">
        <v>109746</v>
      </c>
      <c r="B31528" s="1" t="s">
        <v>109747</v>
      </c>
      <c r="C31528" s="2" t="s">
        <v>109748</v>
      </c>
      <c r="D31528" s="1" t="s">
        <v>2479</v>
      </c>
      <c r="E31528" s="1">
        <v>1.0E7</v>
      </c>
      <c r="F31528" s="1" t="s">
        <v>18</v>
      </c>
      <c r="G31528" s="1" t="s">
        <v>37</v>
      </c>
      <c r="H31528" s="1">
        <v>22.0</v>
      </c>
      <c r="I31528" s="1" t="s">
        <v>38</v>
      </c>
      <c r="J31528" s="1" t="s">
        <v>38</v>
      </c>
      <c r="K31528" s="1">
        <v>1.0</v>
      </c>
      <c r="M31528" s="3">
        <v>40513.0</v>
      </c>
      <c r="N31528" s="3">
        <v>40513.0</v>
      </c>
    </row>
    <row r="31529">
      <c r="A31529" s="1" t="s">
        <v>109749</v>
      </c>
      <c r="B31529" s="1" t="s">
        <v>109750</v>
      </c>
      <c r="C31529" s="2" t="s">
        <v>109751</v>
      </c>
      <c r="D31529" s="1" t="s">
        <v>109752</v>
      </c>
      <c r="E31529" s="1">
        <v>10000.0</v>
      </c>
      <c r="F31529" s="1" t="s">
        <v>207</v>
      </c>
      <c r="G31529" s="1" t="s">
        <v>1025</v>
      </c>
      <c r="H31529" s="1">
        <v>52.0</v>
      </c>
      <c r="I31529" s="1" t="s">
        <v>1026</v>
      </c>
      <c r="J31529" s="1" t="s">
        <v>1026</v>
      </c>
      <c r="K31529" s="1">
        <v>1.0</v>
      </c>
      <c r="L31529" s="3">
        <v>41091.0</v>
      </c>
      <c r="M31529" s="3">
        <v>41030.0</v>
      </c>
      <c r="N31529" s="3">
        <v>41030.0</v>
      </c>
    </row>
    <row r="31530">
      <c r="A31530" s="1" t="s">
        <v>109753</v>
      </c>
      <c r="B31530" s="1" t="s">
        <v>109754</v>
      </c>
      <c r="C31530" s="2" t="s">
        <v>109755</v>
      </c>
      <c r="D31530" s="1" t="s">
        <v>109756</v>
      </c>
      <c r="E31530" s="1">
        <v>928840.0</v>
      </c>
      <c r="F31530" s="1" t="s">
        <v>18</v>
      </c>
      <c r="K31530" s="1">
        <v>1.0</v>
      </c>
      <c r="M31530" s="3">
        <v>41324.0</v>
      </c>
      <c r="N31530" s="3">
        <v>41324.0</v>
      </c>
    </row>
    <row r="31531">
      <c r="A31531" s="1" t="s">
        <v>109757</v>
      </c>
      <c r="B31531" s="1" t="s">
        <v>109758</v>
      </c>
      <c r="C31531" s="2" t="s">
        <v>109759</v>
      </c>
      <c r="D31531" s="1" t="s">
        <v>264</v>
      </c>
      <c r="E31531" s="1">
        <v>1600000.0</v>
      </c>
      <c r="F31531" s="1" t="s">
        <v>18</v>
      </c>
      <c r="G31531" s="1" t="s">
        <v>406</v>
      </c>
      <c r="H31531" s="1">
        <v>40.0</v>
      </c>
      <c r="I31531" s="1" t="s">
        <v>980</v>
      </c>
      <c r="J31531" s="1" t="s">
        <v>980</v>
      </c>
      <c r="K31531" s="1">
        <v>1.0</v>
      </c>
      <c r="L31531" s="3">
        <v>40940.0</v>
      </c>
      <c r="M31531" s="3">
        <v>41334.0</v>
      </c>
      <c r="N31531" s="3">
        <v>41334.0</v>
      </c>
    </row>
    <row r="31532">
      <c r="A31532" s="1" t="s">
        <v>109760</v>
      </c>
      <c r="B31532" s="1" t="s">
        <v>109761</v>
      </c>
      <c r="D31532" s="1" t="s">
        <v>4989</v>
      </c>
      <c r="E31532" s="1" t="s">
        <v>43</v>
      </c>
      <c r="F31532" s="1" t="s">
        <v>18</v>
      </c>
      <c r="G31532" s="1" t="s">
        <v>25</v>
      </c>
      <c r="H31532" s="1" t="s">
        <v>430</v>
      </c>
      <c r="I31532" s="1" t="s">
        <v>7658</v>
      </c>
      <c r="J31532" s="1" t="s">
        <v>7658</v>
      </c>
      <c r="K31532" s="1">
        <v>1.0</v>
      </c>
      <c r="L31532" s="3">
        <v>41760.0</v>
      </c>
      <c r="M31532" s="3">
        <v>41863.0</v>
      </c>
      <c r="N31532" s="3">
        <v>41863.0</v>
      </c>
    </row>
    <row r="31533">
      <c r="A31533" s="1" t="s">
        <v>109762</v>
      </c>
      <c r="B31533" s="1" t="s">
        <v>109763</v>
      </c>
      <c r="D31533" s="1" t="s">
        <v>42</v>
      </c>
      <c r="E31533" s="1" t="s">
        <v>43</v>
      </c>
      <c r="F31533" s="1" t="s">
        <v>18</v>
      </c>
      <c r="G31533" s="1" t="s">
        <v>25</v>
      </c>
      <c r="H31533" s="1" t="s">
        <v>1396</v>
      </c>
      <c r="I31533" s="1" t="s">
        <v>1397</v>
      </c>
      <c r="J31533" s="1" t="s">
        <v>1397</v>
      </c>
      <c r="K31533" s="1">
        <v>1.0</v>
      </c>
      <c r="L31533" s="3">
        <v>40686.0</v>
      </c>
      <c r="M31533" s="3">
        <v>40707.0</v>
      </c>
      <c r="N31533" s="3">
        <v>40707.0</v>
      </c>
    </row>
    <row r="31534">
      <c r="A31534" s="1" t="s">
        <v>109764</v>
      </c>
      <c r="B31534" s="1" t="s">
        <v>109765</v>
      </c>
      <c r="C31534" s="2" t="s">
        <v>109766</v>
      </c>
      <c r="D31534" s="1" t="s">
        <v>109767</v>
      </c>
      <c r="E31534" s="1">
        <v>40000.0</v>
      </c>
      <c r="F31534" s="1" t="s">
        <v>18</v>
      </c>
      <c r="G31534" s="1" t="s">
        <v>37</v>
      </c>
      <c r="H31534" s="1">
        <v>22.0</v>
      </c>
      <c r="I31534" s="1" t="s">
        <v>38</v>
      </c>
      <c r="J31534" s="1" t="s">
        <v>38</v>
      </c>
      <c r="K31534" s="1">
        <v>1.0</v>
      </c>
      <c r="L31534" s="3">
        <v>39655.0</v>
      </c>
      <c r="M31534" s="3">
        <v>40511.0</v>
      </c>
      <c r="N31534" s="3">
        <v>40511.0</v>
      </c>
    </row>
    <row r="31535">
      <c r="A31535" s="1" t="s">
        <v>109768</v>
      </c>
      <c r="B31535" s="1" t="s">
        <v>109769</v>
      </c>
      <c r="C31535" s="2" t="s">
        <v>109770</v>
      </c>
      <c r="D31535" s="1" t="s">
        <v>42</v>
      </c>
      <c r="E31535" s="1">
        <v>4000000.0</v>
      </c>
      <c r="F31535" s="1" t="s">
        <v>113</v>
      </c>
      <c r="G31535" s="1" t="s">
        <v>25</v>
      </c>
      <c r="H31535" s="1" t="s">
        <v>64</v>
      </c>
      <c r="I31535" s="1" t="s">
        <v>95</v>
      </c>
      <c r="J31535" s="1" t="s">
        <v>95</v>
      </c>
      <c r="K31535" s="1">
        <v>1.0</v>
      </c>
      <c r="L31535" s="3">
        <v>37257.0</v>
      </c>
      <c r="M31535" s="3">
        <v>38267.0</v>
      </c>
      <c r="N31535" s="3">
        <v>38267.0</v>
      </c>
    </row>
    <row r="31536">
      <c r="A31536" s="1" t="s">
        <v>109771</v>
      </c>
      <c r="B31536" s="1" t="s">
        <v>109772</v>
      </c>
      <c r="C31536" s="2" t="s">
        <v>109773</v>
      </c>
      <c r="D31536" s="1" t="s">
        <v>26892</v>
      </c>
      <c r="E31536" s="1">
        <v>60000.0</v>
      </c>
      <c r="F31536" s="1" t="s">
        <v>18</v>
      </c>
      <c r="G31536" s="1" t="s">
        <v>25</v>
      </c>
      <c r="H31536" s="1" t="s">
        <v>106</v>
      </c>
      <c r="I31536" s="1" t="s">
        <v>107</v>
      </c>
      <c r="J31536" s="1" t="s">
        <v>108</v>
      </c>
      <c r="K31536" s="1">
        <v>1.0</v>
      </c>
      <c r="L31536" s="3">
        <v>41275.0</v>
      </c>
      <c r="M31536" s="3">
        <v>41800.0</v>
      </c>
      <c r="N31536" s="3">
        <v>41800.0</v>
      </c>
    </row>
    <row r="31537">
      <c r="A31537" s="1" t="s">
        <v>109774</v>
      </c>
      <c r="B31537" s="1" t="s">
        <v>109775</v>
      </c>
      <c r="C31537" s="2" t="s">
        <v>109776</v>
      </c>
      <c r="D31537" s="1" t="s">
        <v>36</v>
      </c>
      <c r="E31537" s="1" t="s">
        <v>43</v>
      </c>
      <c r="F31537" s="1" t="s">
        <v>18</v>
      </c>
      <c r="K31537" s="1">
        <v>1.0</v>
      </c>
      <c r="L31537" s="3">
        <v>38322.0</v>
      </c>
      <c r="M31537" s="3">
        <v>38322.0</v>
      </c>
      <c r="N31537" s="3">
        <v>38322.0</v>
      </c>
    </row>
    <row r="31538">
      <c r="A31538" s="1" t="s">
        <v>109777</v>
      </c>
      <c r="B31538" s="1" t="s">
        <v>109778</v>
      </c>
      <c r="C31538" s="2" t="s">
        <v>109779</v>
      </c>
      <c r="D31538" s="1" t="s">
        <v>109780</v>
      </c>
      <c r="E31538" s="1" t="s">
        <v>43</v>
      </c>
      <c r="F31538" s="1" t="s">
        <v>18</v>
      </c>
      <c r="G31538" s="1" t="s">
        <v>25</v>
      </c>
      <c r="H31538" s="1" t="s">
        <v>64</v>
      </c>
      <c r="I31538" s="1" t="s">
        <v>65</v>
      </c>
      <c r="J31538" s="1" t="s">
        <v>71</v>
      </c>
      <c r="K31538" s="1">
        <v>1.0</v>
      </c>
      <c r="L31538" s="3">
        <v>41061.0</v>
      </c>
      <c r="M31538" s="3">
        <v>41187.0</v>
      </c>
      <c r="N31538" s="3">
        <v>41187.0</v>
      </c>
    </row>
    <row r="31539">
      <c r="A31539" s="1" t="s">
        <v>109781</v>
      </c>
      <c r="B31539" s="1" t="s">
        <v>109782</v>
      </c>
      <c r="C31539" s="2" t="s">
        <v>109783</v>
      </c>
      <c r="D31539" s="1" t="s">
        <v>411</v>
      </c>
      <c r="E31539" s="1" t="s">
        <v>43</v>
      </c>
      <c r="F31539" s="1" t="s">
        <v>18</v>
      </c>
      <c r="G31539" s="1" t="s">
        <v>25</v>
      </c>
      <c r="H31539" s="1" t="s">
        <v>644</v>
      </c>
      <c r="I31539" s="1" t="s">
        <v>645</v>
      </c>
      <c r="J31539" s="1" t="s">
        <v>645</v>
      </c>
      <c r="K31539" s="1">
        <v>1.0</v>
      </c>
      <c r="L31539" s="3">
        <v>32509.0</v>
      </c>
      <c r="M31539" s="3">
        <v>41709.0</v>
      </c>
      <c r="N31539" s="3">
        <v>41709.0</v>
      </c>
    </row>
    <row r="31540">
      <c r="A31540" s="1" t="s">
        <v>109784</v>
      </c>
      <c r="B31540" s="1" t="s">
        <v>109785</v>
      </c>
      <c r="C31540" s="2" t="s">
        <v>109786</v>
      </c>
      <c r="D31540" s="1" t="s">
        <v>4256</v>
      </c>
      <c r="E31540" s="1">
        <v>1200000.0</v>
      </c>
      <c r="F31540" s="1" t="s">
        <v>18</v>
      </c>
      <c r="G31540" s="1" t="s">
        <v>25</v>
      </c>
      <c r="H31540" s="1" t="s">
        <v>64</v>
      </c>
      <c r="I31540" s="1" t="s">
        <v>95</v>
      </c>
      <c r="J31540" s="1" t="s">
        <v>99196</v>
      </c>
      <c r="K31540" s="1">
        <v>1.0</v>
      </c>
      <c r="L31540" s="3">
        <v>41640.0</v>
      </c>
      <c r="M31540" s="3">
        <v>41913.0</v>
      </c>
      <c r="N31540" s="3">
        <v>41913.0</v>
      </c>
    </row>
    <row r="31541">
      <c r="A31541" s="1" t="s">
        <v>109787</v>
      </c>
      <c r="B31541" s="1" t="s">
        <v>109788</v>
      </c>
      <c r="C31541" s="2" t="s">
        <v>109789</v>
      </c>
      <c r="D31541" s="1" t="s">
        <v>3396</v>
      </c>
      <c r="E31541" s="1" t="s">
        <v>43</v>
      </c>
      <c r="F31541" s="1" t="s">
        <v>18</v>
      </c>
      <c r="G31541" s="1" t="s">
        <v>347</v>
      </c>
      <c r="H31541" s="1">
        <v>9.0</v>
      </c>
      <c r="I31541" s="1" t="s">
        <v>2418</v>
      </c>
      <c r="J31541" s="1" t="s">
        <v>2419</v>
      </c>
      <c r="K31541" s="1">
        <v>1.0</v>
      </c>
      <c r="L31541" s="3">
        <v>30317.0</v>
      </c>
      <c r="M31541" s="3">
        <v>40121.0</v>
      </c>
      <c r="N31541" s="3">
        <v>40121.0</v>
      </c>
    </row>
    <row r="31542">
      <c r="A31542" s="1" t="s">
        <v>109790</v>
      </c>
      <c r="B31542" s="1" t="s">
        <v>109791</v>
      </c>
      <c r="C31542" s="2" t="s">
        <v>109792</v>
      </c>
      <c r="D31542" s="1" t="s">
        <v>109793</v>
      </c>
      <c r="E31542" s="1">
        <v>1030000.0</v>
      </c>
      <c r="F31542" s="1" t="s">
        <v>18</v>
      </c>
      <c r="G31542" s="1" t="s">
        <v>25</v>
      </c>
      <c r="H31542" s="1" t="s">
        <v>286</v>
      </c>
      <c r="I31542" s="1" t="s">
        <v>874</v>
      </c>
      <c r="J31542" s="1" t="s">
        <v>874</v>
      </c>
      <c r="K31542" s="1">
        <v>2.0</v>
      </c>
      <c r="M31542" s="3">
        <v>41879.0</v>
      </c>
      <c r="N31542" s="3">
        <v>42061.0</v>
      </c>
    </row>
    <row r="31543">
      <c r="A31543" s="1" t="s">
        <v>109794</v>
      </c>
      <c r="B31543" s="1" t="s">
        <v>109795</v>
      </c>
      <c r="C31543" s="2" t="s">
        <v>109796</v>
      </c>
      <c r="D31543" s="1" t="s">
        <v>109797</v>
      </c>
      <c r="E31543" s="1">
        <v>250000.0</v>
      </c>
      <c r="F31543" s="1" t="s">
        <v>18</v>
      </c>
      <c r="G31543" s="1" t="s">
        <v>25</v>
      </c>
      <c r="H31543" s="1" t="s">
        <v>286</v>
      </c>
      <c r="I31543" s="1" t="s">
        <v>1030</v>
      </c>
      <c r="J31543" s="1" t="s">
        <v>1030</v>
      </c>
      <c r="K31543" s="1">
        <v>2.0</v>
      </c>
      <c r="L31543" s="3">
        <v>41091.0</v>
      </c>
      <c r="M31543" s="3">
        <v>41562.0</v>
      </c>
      <c r="N31543" s="3">
        <v>41765.0</v>
      </c>
    </row>
    <row r="31544">
      <c r="A31544" s="1" t="s">
        <v>109798</v>
      </c>
      <c r="B31544" s="1" t="s">
        <v>109799</v>
      </c>
      <c r="C31544" s="2" t="s">
        <v>109800</v>
      </c>
      <c r="D31544" s="1" t="s">
        <v>56</v>
      </c>
      <c r="E31544" s="1">
        <v>1.1121112E7</v>
      </c>
      <c r="F31544" s="1" t="s">
        <v>113</v>
      </c>
      <c r="G31544" s="1" t="s">
        <v>347</v>
      </c>
      <c r="K31544" s="1">
        <v>2.0</v>
      </c>
      <c r="M31544" s="3">
        <v>41241.0</v>
      </c>
      <c r="N31544" s="3">
        <v>41780.0</v>
      </c>
    </row>
    <row r="31545">
      <c r="A31545" s="1" t="s">
        <v>109801</v>
      </c>
      <c r="B31545" s="1" t="s">
        <v>109802</v>
      </c>
      <c r="C31545" s="2" t="s">
        <v>109803</v>
      </c>
      <c r="D31545" s="1" t="s">
        <v>741</v>
      </c>
      <c r="E31545" s="1">
        <v>1.6340966E7</v>
      </c>
      <c r="F31545" s="1" t="s">
        <v>18</v>
      </c>
      <c r="G31545" s="1" t="s">
        <v>25</v>
      </c>
      <c r="H31545" s="1" t="s">
        <v>158</v>
      </c>
      <c r="I31545" s="1" t="s">
        <v>244</v>
      </c>
      <c r="J31545" s="1" t="s">
        <v>327</v>
      </c>
      <c r="K31545" s="1">
        <v>6.0</v>
      </c>
      <c r="L31545" s="3">
        <v>40100.0</v>
      </c>
      <c r="M31545" s="3">
        <v>40437.0</v>
      </c>
      <c r="N31545" s="3">
        <v>42282.0</v>
      </c>
    </row>
    <row r="31546">
      <c r="A31546" s="1" t="s">
        <v>109804</v>
      </c>
      <c r="B31546" s="1" t="s">
        <v>109805</v>
      </c>
      <c r="C31546" s="2" t="s">
        <v>109806</v>
      </c>
      <c r="D31546" s="1" t="s">
        <v>741</v>
      </c>
      <c r="E31546" s="1">
        <v>4500000.0</v>
      </c>
      <c r="F31546" s="1" t="s">
        <v>689</v>
      </c>
      <c r="G31546" s="1" t="s">
        <v>25</v>
      </c>
      <c r="H31546" s="1" t="s">
        <v>64</v>
      </c>
      <c r="I31546" s="1" t="s">
        <v>966</v>
      </c>
      <c r="J31546" s="1" t="s">
        <v>967</v>
      </c>
      <c r="K31546" s="1">
        <v>1.0</v>
      </c>
      <c r="L31546" s="3">
        <v>32509.0</v>
      </c>
      <c r="M31546" s="3">
        <v>41031.0</v>
      </c>
      <c r="N31546" s="3">
        <v>41031.0</v>
      </c>
    </row>
    <row r="31547">
      <c r="A31547" s="1" t="s">
        <v>109807</v>
      </c>
      <c r="B31547" s="1" t="s">
        <v>109808</v>
      </c>
      <c r="C31547" s="2" t="s">
        <v>109809</v>
      </c>
      <c r="D31547" s="1" t="s">
        <v>56</v>
      </c>
      <c r="E31547" s="1">
        <v>1.6556606E7</v>
      </c>
      <c r="F31547" s="1" t="s">
        <v>113</v>
      </c>
      <c r="G31547" s="1" t="s">
        <v>25</v>
      </c>
      <c r="H31547" s="1" t="s">
        <v>808</v>
      </c>
      <c r="I31547" s="1" t="s">
        <v>809</v>
      </c>
      <c r="J31547" s="1" t="s">
        <v>3599</v>
      </c>
      <c r="K31547" s="1">
        <v>4.0</v>
      </c>
      <c r="L31547" s="3">
        <v>37622.0</v>
      </c>
      <c r="M31547" s="3">
        <v>40018.0</v>
      </c>
      <c r="N31547" s="3">
        <v>41407.0</v>
      </c>
    </row>
    <row r="31548">
      <c r="A31548" s="1" t="s">
        <v>109810</v>
      </c>
      <c r="B31548" s="1" t="s">
        <v>109811</v>
      </c>
      <c r="C31548" s="2" t="s">
        <v>109812</v>
      </c>
      <c r="D31548" s="1" t="s">
        <v>109813</v>
      </c>
      <c r="E31548" s="1">
        <v>1.0E7</v>
      </c>
      <c r="F31548" s="1" t="s">
        <v>18</v>
      </c>
      <c r="G31548" s="1" t="s">
        <v>25</v>
      </c>
      <c r="H31548" s="1" t="s">
        <v>286</v>
      </c>
      <c r="I31548" s="1" t="s">
        <v>874</v>
      </c>
      <c r="J31548" s="1" t="s">
        <v>874</v>
      </c>
      <c r="K31548" s="1">
        <v>1.0</v>
      </c>
      <c r="L31548" s="3">
        <v>30682.0</v>
      </c>
      <c r="M31548" s="3">
        <v>40150.0</v>
      </c>
      <c r="N31548" s="3">
        <v>40150.0</v>
      </c>
    </row>
    <row r="31549">
      <c r="A31549" s="1" t="s">
        <v>109814</v>
      </c>
      <c r="B31549" s="1" t="s">
        <v>109815</v>
      </c>
      <c r="C31549" s="2" t="s">
        <v>109816</v>
      </c>
      <c r="D31549" s="1" t="s">
        <v>36</v>
      </c>
      <c r="E31549" s="1">
        <v>1400000.0</v>
      </c>
      <c r="F31549" s="1" t="s">
        <v>113</v>
      </c>
      <c r="G31549" s="1" t="s">
        <v>128</v>
      </c>
      <c r="H31549" s="1" t="s">
        <v>129</v>
      </c>
      <c r="I31549" s="1" t="s">
        <v>130</v>
      </c>
      <c r="J31549" s="1" t="s">
        <v>130</v>
      </c>
      <c r="K31549" s="1">
        <v>1.0</v>
      </c>
      <c r="M31549" s="3">
        <v>40792.0</v>
      </c>
      <c r="N31549" s="3">
        <v>40792.0</v>
      </c>
    </row>
    <row r="31550">
      <c r="A31550" s="1" t="s">
        <v>109817</v>
      </c>
      <c r="B31550" s="2" t="s">
        <v>109818</v>
      </c>
      <c r="C31550" s="2" t="s">
        <v>109819</v>
      </c>
      <c r="D31550" s="1" t="s">
        <v>109820</v>
      </c>
      <c r="E31550" s="1">
        <v>156850.0</v>
      </c>
      <c r="F31550" s="1" t="s">
        <v>18</v>
      </c>
      <c r="G31550" s="1" t="s">
        <v>5951</v>
      </c>
      <c r="I31550" s="1" t="s">
        <v>18511</v>
      </c>
      <c r="J31550" s="1" t="s">
        <v>18512</v>
      </c>
      <c r="K31550" s="1">
        <v>2.0</v>
      </c>
      <c r="M31550" s="3">
        <v>41275.0</v>
      </c>
      <c r="N31550" s="3">
        <v>41548.0</v>
      </c>
    </row>
    <row r="31551">
      <c r="A31551" s="1" t="s">
        <v>109821</v>
      </c>
      <c r="B31551" s="1" t="s">
        <v>109822</v>
      </c>
      <c r="C31551" s="2" t="s">
        <v>109823</v>
      </c>
      <c r="D31551" s="1" t="s">
        <v>766</v>
      </c>
      <c r="E31551" s="1">
        <v>1.863E8</v>
      </c>
      <c r="F31551" s="1" t="s">
        <v>18</v>
      </c>
      <c r="G31551" s="1" t="s">
        <v>25</v>
      </c>
      <c r="H31551" s="1" t="s">
        <v>44</v>
      </c>
      <c r="I31551" s="1" t="s">
        <v>282</v>
      </c>
      <c r="J31551" s="1" t="s">
        <v>53959</v>
      </c>
      <c r="K31551" s="1">
        <v>4.0</v>
      </c>
      <c r="L31551" s="3">
        <v>38353.0</v>
      </c>
      <c r="M31551" s="3">
        <v>39197.0</v>
      </c>
      <c r="N31551" s="3">
        <v>41981.0</v>
      </c>
    </row>
    <row r="31552">
      <c r="A31552" s="1" t="s">
        <v>109824</v>
      </c>
      <c r="B31552" s="1" t="s">
        <v>109825</v>
      </c>
      <c r="E31552" s="1" t="s">
        <v>43</v>
      </c>
      <c r="F31552" s="1" t="s">
        <v>18</v>
      </c>
      <c r="K31552" s="1">
        <v>1.0</v>
      </c>
      <c r="L31552" s="3">
        <v>36892.0</v>
      </c>
      <c r="M31552" s="3">
        <v>39692.0</v>
      </c>
      <c r="N31552" s="3">
        <v>39692.0</v>
      </c>
    </row>
    <row r="31553">
      <c r="A31553" s="1" t="s">
        <v>109826</v>
      </c>
      <c r="B31553" s="1" t="s">
        <v>109827</v>
      </c>
      <c r="C31553" s="2" t="s">
        <v>109828</v>
      </c>
      <c r="D31553" s="1" t="s">
        <v>109829</v>
      </c>
      <c r="E31553" s="1">
        <v>275000.0</v>
      </c>
      <c r="F31553" s="1" t="s">
        <v>18</v>
      </c>
      <c r="G31553" s="1" t="s">
        <v>25</v>
      </c>
      <c r="H31553" s="1" t="s">
        <v>64</v>
      </c>
      <c r="I31553" s="1" t="s">
        <v>95</v>
      </c>
      <c r="J31553" s="1" t="s">
        <v>95</v>
      </c>
      <c r="K31553" s="1">
        <v>1.0</v>
      </c>
      <c r="L31553" s="3">
        <v>41250.0</v>
      </c>
      <c r="M31553" s="3">
        <v>42125.0</v>
      </c>
      <c r="N31553" s="3">
        <v>42125.0</v>
      </c>
    </row>
    <row r="31554">
      <c r="A31554" s="1" t="s">
        <v>109830</v>
      </c>
      <c r="B31554" s="1" t="s">
        <v>109831</v>
      </c>
      <c r="C31554" s="2" t="s">
        <v>109832</v>
      </c>
      <c r="D31554" s="1" t="s">
        <v>275</v>
      </c>
      <c r="E31554" s="1">
        <v>500000.0</v>
      </c>
      <c r="F31554" s="1" t="s">
        <v>18</v>
      </c>
      <c r="G31554" s="1" t="s">
        <v>25</v>
      </c>
      <c r="H31554" s="1" t="s">
        <v>64</v>
      </c>
      <c r="I31554" s="1" t="s">
        <v>65</v>
      </c>
      <c r="J31554" s="1" t="s">
        <v>71</v>
      </c>
      <c r="K31554" s="1">
        <v>2.0</v>
      </c>
      <c r="L31554" s="3">
        <v>41000.0</v>
      </c>
      <c r="M31554" s="3">
        <v>41577.0</v>
      </c>
      <c r="N31554" s="3">
        <v>42032.0</v>
      </c>
    </row>
    <row r="31555">
      <c r="A31555" s="1" t="s">
        <v>109833</v>
      </c>
      <c r="B31555" s="1" t="s">
        <v>109834</v>
      </c>
      <c r="C31555" s="2" t="s">
        <v>109835</v>
      </c>
      <c r="D31555" s="1" t="s">
        <v>357</v>
      </c>
      <c r="E31555" s="1">
        <v>4400000.0</v>
      </c>
      <c r="F31555" s="1" t="s">
        <v>18</v>
      </c>
      <c r="G31555" s="1" t="s">
        <v>25</v>
      </c>
      <c r="H31555" s="1" t="s">
        <v>286</v>
      </c>
      <c r="I31555" s="1" t="s">
        <v>578</v>
      </c>
      <c r="J31555" s="1" t="s">
        <v>578</v>
      </c>
      <c r="K31555" s="1">
        <v>1.0</v>
      </c>
      <c r="M31555" s="3">
        <v>41102.0</v>
      </c>
      <c r="N31555" s="3">
        <v>41102.0</v>
      </c>
    </row>
    <row r="31556">
      <c r="A31556" s="1" t="s">
        <v>109836</v>
      </c>
      <c r="B31556" s="1" t="s">
        <v>109837</v>
      </c>
      <c r="C31556" s="2" t="s">
        <v>109838</v>
      </c>
      <c r="D31556" s="1" t="s">
        <v>741</v>
      </c>
      <c r="E31556" s="1">
        <v>1000000.0</v>
      </c>
      <c r="F31556" s="1" t="s">
        <v>18</v>
      </c>
      <c r="G31556" s="1" t="s">
        <v>699</v>
      </c>
      <c r="H31556" s="1">
        <v>2.0</v>
      </c>
      <c r="I31556" s="1" t="s">
        <v>700</v>
      </c>
      <c r="J31556" s="1" t="s">
        <v>13378</v>
      </c>
      <c r="K31556" s="1">
        <v>1.0</v>
      </c>
      <c r="L31556" s="3">
        <v>40544.0</v>
      </c>
      <c r="M31556" s="3">
        <v>41591.0</v>
      </c>
      <c r="N31556" s="3">
        <v>41591.0</v>
      </c>
    </row>
    <row r="31557">
      <c r="A31557" s="1" t="s">
        <v>109839</v>
      </c>
      <c r="B31557" s="1" t="s">
        <v>109840</v>
      </c>
      <c r="C31557" s="2" t="s">
        <v>109841</v>
      </c>
      <c r="D31557" s="1" t="s">
        <v>75042</v>
      </c>
      <c r="E31557" s="1">
        <v>81462.0</v>
      </c>
      <c r="F31557" s="1" t="s">
        <v>18</v>
      </c>
      <c r="G31557" s="1" t="s">
        <v>1138</v>
      </c>
      <c r="H31557" s="1">
        <v>2.0</v>
      </c>
      <c r="I31557" s="1" t="s">
        <v>1745</v>
      </c>
      <c r="J31557" s="1" t="s">
        <v>1746</v>
      </c>
      <c r="K31557" s="1">
        <v>1.0</v>
      </c>
      <c r="L31557" s="3">
        <v>41878.0</v>
      </c>
      <c r="M31557" s="3">
        <v>41913.0</v>
      </c>
      <c r="N31557" s="3">
        <v>41913.0</v>
      </c>
    </row>
    <row r="31558">
      <c r="A31558" s="1" t="s">
        <v>109842</v>
      </c>
      <c r="B31558" s="1" t="s">
        <v>109843</v>
      </c>
      <c r="C31558" s="2" t="s">
        <v>109844</v>
      </c>
      <c r="D31558" s="1" t="s">
        <v>109845</v>
      </c>
      <c r="E31558" s="1">
        <v>4.0E7</v>
      </c>
      <c r="F31558" s="1" t="s">
        <v>207</v>
      </c>
      <c r="G31558" s="1" t="s">
        <v>25</v>
      </c>
      <c r="H31558" s="1" t="s">
        <v>64</v>
      </c>
      <c r="I31558" s="1" t="s">
        <v>65</v>
      </c>
      <c r="J31558" s="1" t="s">
        <v>606</v>
      </c>
      <c r="K31558" s="1">
        <v>1.0</v>
      </c>
      <c r="M31558" s="3">
        <v>36822.0</v>
      </c>
      <c r="N31558" s="3">
        <v>36822.0</v>
      </c>
    </row>
    <row r="31559">
      <c r="A31559" s="1" t="s">
        <v>109846</v>
      </c>
      <c r="B31559" s="1" t="s">
        <v>109847</v>
      </c>
      <c r="C31559" s="2" t="s">
        <v>109848</v>
      </c>
      <c r="D31559" s="1" t="s">
        <v>56</v>
      </c>
      <c r="E31559" s="1">
        <v>2629349.0</v>
      </c>
      <c r="F31559" s="1" t="s">
        <v>18</v>
      </c>
      <c r="G31559" s="1" t="s">
        <v>25</v>
      </c>
      <c r="H31559" s="1" t="s">
        <v>1330</v>
      </c>
      <c r="I31559" s="1" t="s">
        <v>1331</v>
      </c>
      <c r="J31559" s="1" t="s">
        <v>1331</v>
      </c>
      <c r="K31559" s="1">
        <v>3.0</v>
      </c>
      <c r="L31559" s="3">
        <v>38718.0</v>
      </c>
      <c r="M31559" s="3">
        <v>40036.0</v>
      </c>
      <c r="N31559" s="3">
        <v>41725.0</v>
      </c>
    </row>
    <row r="31560">
      <c r="A31560" s="1" t="s">
        <v>109849</v>
      </c>
      <c r="B31560" s="2" t="s">
        <v>109850</v>
      </c>
      <c r="C31560" s="2" t="s">
        <v>109851</v>
      </c>
      <c r="D31560" s="1" t="s">
        <v>109852</v>
      </c>
      <c r="E31560" s="1">
        <v>780000.0</v>
      </c>
      <c r="F31560" s="1" t="s">
        <v>18</v>
      </c>
      <c r="G31560" s="1" t="s">
        <v>3403</v>
      </c>
      <c r="H31560" s="1">
        <v>7.0</v>
      </c>
      <c r="I31560" s="1" t="s">
        <v>3404</v>
      </c>
      <c r="J31560" s="1" t="s">
        <v>3404</v>
      </c>
      <c r="K31560" s="1">
        <v>1.0</v>
      </c>
      <c r="L31560" s="3">
        <v>40374.0</v>
      </c>
      <c r="M31560" s="3">
        <v>40426.0</v>
      </c>
      <c r="N31560" s="3">
        <v>40426.0</v>
      </c>
    </row>
    <row r="31561">
      <c r="A31561" s="1" t="s">
        <v>109853</v>
      </c>
      <c r="B31561" s="1" t="s">
        <v>109854</v>
      </c>
      <c r="C31561" s="2" t="s">
        <v>109855</v>
      </c>
      <c r="D31561" s="1" t="s">
        <v>56</v>
      </c>
      <c r="E31561" s="1">
        <v>1500000.0</v>
      </c>
      <c r="F31561" s="1" t="s">
        <v>18</v>
      </c>
      <c r="G31561" s="1" t="s">
        <v>699</v>
      </c>
      <c r="H31561" s="1">
        <v>2.0</v>
      </c>
      <c r="I31561" s="1" t="s">
        <v>700</v>
      </c>
      <c r="J31561" s="1" t="s">
        <v>109856</v>
      </c>
      <c r="K31561" s="1">
        <v>1.0</v>
      </c>
      <c r="M31561" s="3">
        <v>41731.0</v>
      </c>
      <c r="N31561" s="3">
        <v>41731.0</v>
      </c>
    </row>
    <row r="31562">
      <c r="A31562" s="1" t="s">
        <v>109857</v>
      </c>
      <c r="B31562" s="1" t="s">
        <v>109858</v>
      </c>
      <c r="C31562" s="2" t="s">
        <v>109859</v>
      </c>
      <c r="D31562" s="1" t="s">
        <v>9492</v>
      </c>
      <c r="E31562" s="1" t="s">
        <v>43</v>
      </c>
      <c r="F31562" s="1" t="s">
        <v>18</v>
      </c>
      <c r="K31562" s="1">
        <v>1.0</v>
      </c>
      <c r="L31562" s="3">
        <v>41275.0</v>
      </c>
      <c r="M31562" s="3">
        <v>41485.0</v>
      </c>
      <c r="N31562" s="3">
        <v>41485.0</v>
      </c>
    </row>
    <row r="31563">
      <c r="A31563" s="1" t="s">
        <v>109860</v>
      </c>
      <c r="B31563" s="2" t="s">
        <v>109861</v>
      </c>
      <c r="C31563" s="2" t="s">
        <v>109862</v>
      </c>
      <c r="D31563" s="1" t="s">
        <v>109863</v>
      </c>
      <c r="E31563" s="1">
        <v>40000.0</v>
      </c>
      <c r="F31563" s="1" t="s">
        <v>18</v>
      </c>
      <c r="G31563" s="1" t="s">
        <v>37</v>
      </c>
      <c r="H31563" s="1">
        <v>23.0</v>
      </c>
      <c r="I31563" s="1" t="s">
        <v>182</v>
      </c>
      <c r="J31563" s="1" t="s">
        <v>182</v>
      </c>
      <c r="K31563" s="1">
        <v>1.0</v>
      </c>
      <c r="M31563" s="3">
        <v>41131.0</v>
      </c>
      <c r="N31563" s="3">
        <v>41131.0</v>
      </c>
    </row>
    <row r="31564">
      <c r="A31564" s="1" t="s">
        <v>109864</v>
      </c>
      <c r="B31564" s="1" t="s">
        <v>109865</v>
      </c>
      <c r="C31564" s="2" t="s">
        <v>109866</v>
      </c>
      <c r="D31564" s="1" t="s">
        <v>12826</v>
      </c>
      <c r="E31564" s="1">
        <v>1.3E8</v>
      </c>
      <c r="F31564" s="1" t="s">
        <v>18</v>
      </c>
      <c r="G31564" s="1" t="s">
        <v>25</v>
      </c>
      <c r="H31564" s="1" t="s">
        <v>286</v>
      </c>
      <c r="I31564" s="1" t="s">
        <v>578</v>
      </c>
      <c r="J31564" s="1" t="s">
        <v>578</v>
      </c>
      <c r="K31564" s="1">
        <v>1.0</v>
      </c>
      <c r="M31564" s="3">
        <v>41788.0</v>
      </c>
      <c r="N31564" s="3">
        <v>41788.0</v>
      </c>
    </row>
    <row r="31565">
      <c r="A31565" s="1" t="s">
        <v>109867</v>
      </c>
      <c r="B31565" s="1" t="s">
        <v>109868</v>
      </c>
      <c r="C31565" s="2" t="s">
        <v>109869</v>
      </c>
      <c r="D31565" s="1" t="s">
        <v>643</v>
      </c>
      <c r="E31565" s="1">
        <v>2.1E7</v>
      </c>
      <c r="F31565" s="1" t="s">
        <v>18</v>
      </c>
      <c r="G31565" s="1" t="s">
        <v>37</v>
      </c>
      <c r="K31565" s="1">
        <v>2.0</v>
      </c>
      <c r="M31565" s="3">
        <v>39326.0</v>
      </c>
      <c r="N31565" s="3">
        <v>40848.0</v>
      </c>
    </row>
    <row r="31566">
      <c r="A31566" s="1" t="s">
        <v>109870</v>
      </c>
      <c r="B31566" s="1" t="s">
        <v>109871</v>
      </c>
      <c r="C31566" s="2" t="s">
        <v>109872</v>
      </c>
      <c r="D31566" s="1" t="s">
        <v>75</v>
      </c>
      <c r="E31566" s="1">
        <v>75000.0</v>
      </c>
      <c r="F31566" s="1" t="s">
        <v>18</v>
      </c>
      <c r="G31566" s="1" t="s">
        <v>25</v>
      </c>
      <c r="H31566" s="1" t="s">
        <v>1011</v>
      </c>
      <c r="I31566" s="1" t="s">
        <v>1012</v>
      </c>
      <c r="J31566" s="1" t="s">
        <v>1012</v>
      </c>
      <c r="K31566" s="1">
        <v>1.0</v>
      </c>
      <c r="L31566" s="3">
        <v>39448.0</v>
      </c>
      <c r="M31566" s="3">
        <v>39859.0</v>
      </c>
      <c r="N31566" s="3">
        <v>39859.0</v>
      </c>
    </row>
    <row r="31567">
      <c r="A31567" s="1" t="s">
        <v>109873</v>
      </c>
      <c r="B31567" s="1" t="s">
        <v>109874</v>
      </c>
      <c r="C31567" s="2" t="s">
        <v>109875</v>
      </c>
      <c r="D31567" s="1" t="s">
        <v>766</v>
      </c>
      <c r="E31567" s="1">
        <v>1.5E7</v>
      </c>
      <c r="F31567" s="1" t="s">
        <v>18</v>
      </c>
      <c r="G31567" s="1" t="s">
        <v>57</v>
      </c>
      <c r="H31567" s="1" t="s">
        <v>4487</v>
      </c>
      <c r="I31567" s="1" t="s">
        <v>6236</v>
      </c>
      <c r="J31567" s="1" t="s">
        <v>6236</v>
      </c>
      <c r="K31567" s="1">
        <v>1.0</v>
      </c>
      <c r="L31567" s="3">
        <v>38353.0</v>
      </c>
      <c r="M31567" s="3">
        <v>41722.0</v>
      </c>
      <c r="N31567" s="3">
        <v>41722.0</v>
      </c>
    </row>
    <row r="31568">
      <c r="A31568" s="1" t="s">
        <v>109876</v>
      </c>
      <c r="B31568" s="1" t="s">
        <v>109877</v>
      </c>
      <c r="C31568" s="2" t="s">
        <v>109878</v>
      </c>
      <c r="D31568" s="1" t="s">
        <v>20407</v>
      </c>
      <c r="E31568" s="1">
        <v>4100000.0</v>
      </c>
      <c r="F31568" s="1" t="s">
        <v>18</v>
      </c>
      <c r="G31568" s="1" t="s">
        <v>25</v>
      </c>
      <c r="H31568" s="1" t="s">
        <v>64</v>
      </c>
      <c r="I31568" s="1" t="s">
        <v>65</v>
      </c>
      <c r="J31568" s="1" t="s">
        <v>66</v>
      </c>
      <c r="K31568" s="1">
        <v>5.0</v>
      </c>
      <c r="L31568" s="3">
        <v>40179.0</v>
      </c>
      <c r="M31568" s="3">
        <v>40687.0</v>
      </c>
      <c r="N31568" s="3">
        <v>41914.0</v>
      </c>
    </row>
    <row r="31569">
      <c r="A31569" s="1" t="s">
        <v>109879</v>
      </c>
      <c r="B31569" s="1" t="s">
        <v>109880</v>
      </c>
      <c r="C31569" s="2" t="s">
        <v>109881</v>
      </c>
      <c r="D31569" s="1" t="s">
        <v>109882</v>
      </c>
      <c r="E31569" s="1">
        <v>2410000.0</v>
      </c>
      <c r="F31569" s="1" t="s">
        <v>18</v>
      </c>
      <c r="G31569" s="1" t="s">
        <v>25</v>
      </c>
      <c r="H31569" s="1" t="s">
        <v>1080</v>
      </c>
      <c r="I31569" s="1" t="s">
        <v>1081</v>
      </c>
      <c r="J31569" s="1" t="s">
        <v>1170</v>
      </c>
      <c r="K31569" s="1">
        <v>2.0</v>
      </c>
      <c r="L31569" s="3">
        <v>40909.0</v>
      </c>
      <c r="M31569" s="3">
        <v>41244.0</v>
      </c>
      <c r="N31569" s="3">
        <v>41796.0</v>
      </c>
    </row>
    <row r="31570">
      <c r="A31570" s="1" t="s">
        <v>109883</v>
      </c>
      <c r="B31570" s="1" t="s">
        <v>109884</v>
      </c>
      <c r="C31570" s="2" t="s">
        <v>109885</v>
      </c>
      <c r="D31570" s="1" t="s">
        <v>109886</v>
      </c>
      <c r="E31570" s="1">
        <v>219165.0</v>
      </c>
      <c r="F31570" s="1" t="s">
        <v>18</v>
      </c>
      <c r="G31570" s="1" t="s">
        <v>128</v>
      </c>
      <c r="H31570" s="1" t="s">
        <v>37261</v>
      </c>
      <c r="I31570" s="1" t="s">
        <v>3220</v>
      </c>
      <c r="J31570" s="1" t="s">
        <v>109887</v>
      </c>
      <c r="K31570" s="1">
        <v>1.0</v>
      </c>
      <c r="L31570" s="3">
        <v>39814.0</v>
      </c>
      <c r="M31570" s="3">
        <v>39814.0</v>
      </c>
      <c r="N31570" s="3">
        <v>39814.0</v>
      </c>
    </row>
    <row r="31571">
      <c r="A31571" s="1" t="s">
        <v>109888</v>
      </c>
      <c r="B31571" s="1" t="s">
        <v>109889</v>
      </c>
      <c r="C31571" s="2" t="s">
        <v>109890</v>
      </c>
      <c r="D31571" s="1" t="s">
        <v>42</v>
      </c>
      <c r="E31571" s="1">
        <v>3000000.0</v>
      </c>
      <c r="F31571" s="1" t="s">
        <v>18</v>
      </c>
      <c r="G31571" s="1" t="s">
        <v>699</v>
      </c>
      <c r="H31571" s="1">
        <v>2.0</v>
      </c>
      <c r="I31571" s="1" t="s">
        <v>700</v>
      </c>
      <c r="J31571" s="1" t="s">
        <v>9728</v>
      </c>
      <c r="K31571" s="1">
        <v>1.0</v>
      </c>
      <c r="L31571" s="3">
        <v>38687.0</v>
      </c>
      <c r="M31571" s="3">
        <v>39482.0</v>
      </c>
      <c r="N31571" s="3">
        <v>39482.0</v>
      </c>
    </row>
    <row r="31572">
      <c r="A31572" s="1" t="s">
        <v>109891</v>
      </c>
      <c r="B31572" s="1" t="s">
        <v>109892</v>
      </c>
      <c r="C31572" s="2" t="s">
        <v>109893</v>
      </c>
      <c r="D31572" s="1" t="s">
        <v>42</v>
      </c>
      <c r="E31572" s="1">
        <v>500000.0</v>
      </c>
      <c r="F31572" s="1" t="s">
        <v>18</v>
      </c>
      <c r="G31572" s="1" t="s">
        <v>25</v>
      </c>
      <c r="H31572" s="1" t="s">
        <v>64</v>
      </c>
      <c r="I31572" s="1" t="s">
        <v>919</v>
      </c>
      <c r="J31572" s="1" t="s">
        <v>2296</v>
      </c>
      <c r="K31572" s="1">
        <v>1.0</v>
      </c>
      <c r="M31572" s="3">
        <v>40053.0</v>
      </c>
      <c r="N31572" s="3">
        <v>40053.0</v>
      </c>
    </row>
    <row r="31573">
      <c r="A31573" s="1" t="s">
        <v>109894</v>
      </c>
      <c r="B31573" s="1" t="s">
        <v>109895</v>
      </c>
      <c r="C31573" s="2" t="s">
        <v>109896</v>
      </c>
      <c r="D31573" s="1" t="s">
        <v>59492</v>
      </c>
      <c r="E31573" s="1">
        <v>98104.0</v>
      </c>
      <c r="F31573" s="1" t="s">
        <v>18</v>
      </c>
      <c r="G31573" s="1" t="s">
        <v>8712</v>
      </c>
      <c r="H31573" s="1">
        <v>1.0</v>
      </c>
      <c r="I31573" s="1" t="s">
        <v>73497</v>
      </c>
      <c r="J31573" s="1" t="s">
        <v>109897</v>
      </c>
      <c r="K31573" s="1">
        <v>2.0</v>
      </c>
      <c r="M31573" s="3">
        <v>41214.0</v>
      </c>
      <c r="N31573" s="3">
        <v>41883.0</v>
      </c>
    </row>
    <row r="31574">
      <c r="A31574" s="1" t="s">
        <v>109898</v>
      </c>
      <c r="B31574" s="1" t="s">
        <v>109899</v>
      </c>
      <c r="C31574" s="2" t="s">
        <v>109900</v>
      </c>
      <c r="D31574" s="1" t="s">
        <v>50</v>
      </c>
      <c r="E31574" s="1">
        <v>713550.0</v>
      </c>
      <c r="F31574" s="1" t="s">
        <v>18</v>
      </c>
      <c r="G31574" s="1" t="s">
        <v>57</v>
      </c>
      <c r="H31574" s="1" t="s">
        <v>58</v>
      </c>
      <c r="I31574" s="1" t="s">
        <v>59</v>
      </c>
      <c r="J31574" s="1" t="s">
        <v>59</v>
      </c>
      <c r="K31574" s="1">
        <v>1.0</v>
      </c>
      <c r="M31574" s="3">
        <v>40715.0</v>
      </c>
      <c r="N31574" s="3">
        <v>40715.0</v>
      </c>
    </row>
    <row r="31575">
      <c r="A31575" s="1" t="s">
        <v>109901</v>
      </c>
      <c r="B31575" s="1" t="s">
        <v>109902</v>
      </c>
      <c r="C31575" s="2" t="s">
        <v>109903</v>
      </c>
      <c r="D31575" s="1" t="s">
        <v>9492</v>
      </c>
      <c r="E31575" s="1">
        <v>700000.0</v>
      </c>
      <c r="F31575" s="1" t="s">
        <v>113</v>
      </c>
      <c r="G31575" s="1" t="s">
        <v>25</v>
      </c>
      <c r="H31575" s="1" t="s">
        <v>106</v>
      </c>
      <c r="I31575" s="1" t="s">
        <v>107</v>
      </c>
      <c r="J31575" s="1" t="s">
        <v>108</v>
      </c>
      <c r="K31575" s="1">
        <v>2.0</v>
      </c>
      <c r="L31575" s="3">
        <v>40575.0</v>
      </c>
      <c r="M31575" s="3">
        <v>40513.0</v>
      </c>
      <c r="N31575" s="3">
        <v>40744.0</v>
      </c>
    </row>
    <row r="31576">
      <c r="A31576" s="1" t="s">
        <v>109904</v>
      </c>
      <c r="B31576" s="1" t="s">
        <v>109905</v>
      </c>
      <c r="C31576" s="2" t="s">
        <v>109906</v>
      </c>
      <c r="D31576" s="1" t="s">
        <v>357</v>
      </c>
      <c r="E31576" s="1">
        <v>2.6615501E7</v>
      </c>
      <c r="F31576" s="1" t="s">
        <v>207</v>
      </c>
      <c r="G31576" s="1" t="s">
        <v>25</v>
      </c>
      <c r="H31576" s="1" t="s">
        <v>545</v>
      </c>
      <c r="I31576" s="1" t="s">
        <v>546</v>
      </c>
      <c r="J31576" s="1" t="s">
        <v>7358</v>
      </c>
      <c r="K31576" s="1">
        <v>8.0</v>
      </c>
      <c r="L31576" s="3">
        <v>39448.0</v>
      </c>
      <c r="M31576" s="3">
        <v>40148.0</v>
      </c>
      <c r="N31576" s="3">
        <v>41764.0</v>
      </c>
    </row>
    <row r="31577">
      <c r="A31577" s="1" t="s">
        <v>109907</v>
      </c>
      <c r="B31577" s="1" t="s">
        <v>109908</v>
      </c>
      <c r="C31577" s="2" t="s">
        <v>109909</v>
      </c>
      <c r="D31577" s="1" t="s">
        <v>1912</v>
      </c>
      <c r="E31577" s="1" t="s">
        <v>43</v>
      </c>
      <c r="F31577" s="1" t="s">
        <v>18</v>
      </c>
      <c r="G31577" s="1" t="s">
        <v>25</v>
      </c>
      <c r="H31577" s="1" t="s">
        <v>142</v>
      </c>
      <c r="I31577" s="1" t="s">
        <v>143</v>
      </c>
      <c r="J31577" s="1" t="s">
        <v>1757</v>
      </c>
      <c r="K31577" s="1">
        <v>1.0</v>
      </c>
      <c r="L31577" s="3">
        <v>39083.0</v>
      </c>
      <c r="M31577" s="3">
        <v>40544.0</v>
      </c>
      <c r="N31577" s="3">
        <v>40544.0</v>
      </c>
    </row>
    <row r="31578">
      <c r="A31578" s="1" t="s">
        <v>109910</v>
      </c>
      <c r="B31578" s="1" t="s">
        <v>109911</v>
      </c>
      <c r="C31578" s="2" t="s">
        <v>109912</v>
      </c>
      <c r="D31578" s="1" t="s">
        <v>655</v>
      </c>
      <c r="E31578" s="1" t="s">
        <v>43</v>
      </c>
      <c r="F31578" s="1" t="s">
        <v>18</v>
      </c>
      <c r="G31578" s="1" t="s">
        <v>25</v>
      </c>
      <c r="H31578" s="1" t="s">
        <v>545</v>
      </c>
      <c r="I31578" s="1" t="s">
        <v>546</v>
      </c>
      <c r="J31578" s="1" t="s">
        <v>109913</v>
      </c>
      <c r="K31578" s="1">
        <v>1.0</v>
      </c>
      <c r="M31578" s="3">
        <v>36526.0</v>
      </c>
      <c r="N31578" s="3">
        <v>36526.0</v>
      </c>
    </row>
    <row r="31579">
      <c r="A31579" s="1" t="s">
        <v>109914</v>
      </c>
      <c r="B31579" s="1" t="s">
        <v>109915</v>
      </c>
      <c r="C31579" s="2" t="s">
        <v>109916</v>
      </c>
      <c r="E31579" s="1" t="s">
        <v>43</v>
      </c>
      <c r="F31579" s="1" t="s">
        <v>18</v>
      </c>
      <c r="G31579" s="1" t="s">
        <v>25</v>
      </c>
      <c r="H31579" s="1" t="s">
        <v>286</v>
      </c>
      <c r="I31579" s="1" t="s">
        <v>578</v>
      </c>
      <c r="J31579" s="1" t="s">
        <v>109917</v>
      </c>
      <c r="K31579" s="1">
        <v>1.0</v>
      </c>
      <c r="M31579" s="3">
        <v>42072.0</v>
      </c>
      <c r="N31579" s="3">
        <v>42072.0</v>
      </c>
    </row>
    <row r="31580">
      <c r="A31580" s="1" t="s">
        <v>109918</v>
      </c>
      <c r="B31580" s="1" t="s">
        <v>109919</v>
      </c>
      <c r="D31580" s="1" t="s">
        <v>275</v>
      </c>
      <c r="E31580" s="1" t="s">
        <v>43</v>
      </c>
      <c r="F31580" s="1" t="s">
        <v>18</v>
      </c>
      <c r="G31580" s="1" t="s">
        <v>25</v>
      </c>
      <c r="H31580" s="1" t="s">
        <v>99</v>
      </c>
      <c r="I31580" s="1" t="s">
        <v>100</v>
      </c>
      <c r="J31580" s="1" t="s">
        <v>109920</v>
      </c>
      <c r="K31580" s="1">
        <v>1.0</v>
      </c>
      <c r="L31580" s="3">
        <v>41655.0</v>
      </c>
      <c r="M31580" s="3">
        <v>41585.0</v>
      </c>
      <c r="N31580" s="3">
        <v>41585.0</v>
      </c>
    </row>
    <row r="31581">
      <c r="A31581" s="1" t="s">
        <v>109921</v>
      </c>
      <c r="B31581" s="1" t="s">
        <v>109922</v>
      </c>
      <c r="C31581" s="2" t="s">
        <v>109923</v>
      </c>
      <c r="D31581" s="1" t="s">
        <v>357</v>
      </c>
      <c r="E31581" s="1">
        <v>416694.0</v>
      </c>
      <c r="F31581" s="1" t="s">
        <v>18</v>
      </c>
      <c r="G31581" s="1" t="s">
        <v>128</v>
      </c>
      <c r="H31581" s="1" t="s">
        <v>77528</v>
      </c>
      <c r="I31581" s="1" t="s">
        <v>77529</v>
      </c>
      <c r="J31581" s="1" t="s">
        <v>77529</v>
      </c>
      <c r="K31581" s="1">
        <v>1.0</v>
      </c>
      <c r="L31581" s="3">
        <v>40544.0</v>
      </c>
      <c r="M31581" s="3">
        <v>41672.0</v>
      </c>
      <c r="N31581" s="3">
        <v>41672.0</v>
      </c>
    </row>
    <row r="31582">
      <c r="A31582" s="1" t="s">
        <v>109924</v>
      </c>
      <c r="B31582" s="1" t="s">
        <v>109925</v>
      </c>
      <c r="C31582" s="2" t="s">
        <v>109926</v>
      </c>
      <c r="D31582" s="1" t="s">
        <v>2770</v>
      </c>
      <c r="E31582" s="1">
        <v>2.1E7</v>
      </c>
      <c r="F31582" s="1" t="s">
        <v>18</v>
      </c>
      <c r="G31582" s="1" t="s">
        <v>25</v>
      </c>
      <c r="H31582" s="1" t="s">
        <v>286</v>
      </c>
      <c r="I31582" s="1" t="s">
        <v>874</v>
      </c>
      <c r="J31582" s="1" t="s">
        <v>875</v>
      </c>
      <c r="K31582" s="1">
        <v>1.0</v>
      </c>
      <c r="L31582" s="3">
        <v>35796.0</v>
      </c>
      <c r="M31582" s="3">
        <v>37302.0</v>
      </c>
      <c r="N31582" s="3">
        <v>37302.0</v>
      </c>
    </row>
    <row r="31583">
      <c r="A31583" s="1" t="s">
        <v>109927</v>
      </c>
      <c r="B31583" s="1" t="s">
        <v>109928</v>
      </c>
      <c r="C31583" s="2" t="s">
        <v>109929</v>
      </c>
      <c r="D31583" s="1" t="s">
        <v>633</v>
      </c>
      <c r="E31583" s="1">
        <v>5000000.0</v>
      </c>
      <c r="F31583" s="1" t="s">
        <v>18</v>
      </c>
      <c r="G31583" s="1" t="s">
        <v>25</v>
      </c>
      <c r="H31583" s="1" t="s">
        <v>286</v>
      </c>
      <c r="I31583" s="1" t="s">
        <v>578</v>
      </c>
      <c r="J31583" s="1" t="s">
        <v>578</v>
      </c>
      <c r="K31583" s="1">
        <v>1.0</v>
      </c>
      <c r="M31583" s="3">
        <v>40785.0</v>
      </c>
      <c r="N31583" s="3">
        <v>40785.0</v>
      </c>
    </row>
    <row r="31584">
      <c r="A31584" s="1" t="s">
        <v>109930</v>
      </c>
      <c r="B31584" s="1" t="s">
        <v>109931</v>
      </c>
      <c r="C31584" s="2" t="s">
        <v>109932</v>
      </c>
      <c r="D31584" s="1" t="s">
        <v>56</v>
      </c>
      <c r="E31584" s="1" t="s">
        <v>43</v>
      </c>
      <c r="F31584" s="1" t="s">
        <v>18</v>
      </c>
      <c r="G31584" s="1" t="s">
        <v>3319</v>
      </c>
      <c r="H31584" s="1">
        <v>13.0</v>
      </c>
      <c r="I31584" s="1" t="s">
        <v>92989</v>
      </c>
      <c r="J31584" s="1" t="s">
        <v>109933</v>
      </c>
      <c r="K31584" s="1">
        <v>1.0</v>
      </c>
      <c r="L31584" s="3">
        <v>40544.0</v>
      </c>
      <c r="M31584" s="3">
        <v>41275.0</v>
      </c>
      <c r="N31584" s="3">
        <v>41275.0</v>
      </c>
    </row>
    <row r="31585">
      <c r="A31585" s="1" t="s">
        <v>109934</v>
      </c>
      <c r="B31585" s="1" t="s">
        <v>109935</v>
      </c>
      <c r="C31585" s="2" t="s">
        <v>109936</v>
      </c>
      <c r="E31585" s="1" t="s">
        <v>43</v>
      </c>
      <c r="F31585" s="1" t="s">
        <v>18</v>
      </c>
      <c r="G31585" s="1" t="s">
        <v>25</v>
      </c>
      <c r="H31585" s="1" t="s">
        <v>64</v>
      </c>
      <c r="I31585" s="1" t="s">
        <v>65</v>
      </c>
      <c r="J31585" s="1" t="s">
        <v>271</v>
      </c>
      <c r="K31585" s="1">
        <v>1.0</v>
      </c>
      <c r="M31585" s="3">
        <v>42217.0</v>
      </c>
      <c r="N31585" s="3">
        <v>42217.0</v>
      </c>
    </row>
    <row r="31586">
      <c r="A31586" s="1" t="s">
        <v>109937</v>
      </c>
      <c r="B31586" s="2" t="s">
        <v>109938</v>
      </c>
      <c r="C31586" s="2" t="s">
        <v>109939</v>
      </c>
      <c r="D31586" s="1" t="s">
        <v>75</v>
      </c>
      <c r="E31586" s="1">
        <v>1.65E8</v>
      </c>
      <c r="F31586" s="1" t="s">
        <v>18</v>
      </c>
      <c r="G31586" s="1" t="s">
        <v>37</v>
      </c>
      <c r="H31586" s="1">
        <v>22.0</v>
      </c>
      <c r="I31586" s="1" t="s">
        <v>38</v>
      </c>
      <c r="J31586" s="1" t="s">
        <v>38</v>
      </c>
      <c r="K31586" s="1">
        <v>3.0</v>
      </c>
      <c r="L31586" s="3">
        <v>40238.0</v>
      </c>
      <c r="M31586" s="3">
        <v>40269.0</v>
      </c>
      <c r="N31586" s="3">
        <v>40603.0</v>
      </c>
    </row>
    <row r="31587">
      <c r="A31587" s="1" t="s">
        <v>109940</v>
      </c>
      <c r="B31587" s="1" t="s">
        <v>109941</v>
      </c>
      <c r="D31587" s="1" t="s">
        <v>42</v>
      </c>
      <c r="E31587" s="1">
        <v>4000000.0</v>
      </c>
      <c r="F31587" s="1" t="s">
        <v>113</v>
      </c>
      <c r="K31587" s="1">
        <v>1.0</v>
      </c>
      <c r="M31587" s="3">
        <v>38534.0</v>
      </c>
      <c r="N31587" s="3">
        <v>38534.0</v>
      </c>
    </row>
    <row r="31588">
      <c r="A31588" s="1" t="s">
        <v>109942</v>
      </c>
      <c r="B31588" s="1" t="s">
        <v>109943</v>
      </c>
      <c r="C31588" s="2" t="s">
        <v>109944</v>
      </c>
      <c r="D31588" s="1" t="s">
        <v>13476</v>
      </c>
      <c r="E31588" s="1">
        <v>1800000.0</v>
      </c>
      <c r="F31588" s="1" t="s">
        <v>207</v>
      </c>
      <c r="K31588" s="1">
        <v>1.0</v>
      </c>
      <c r="M31588" s="3">
        <v>42158.0</v>
      </c>
      <c r="N31588" s="3">
        <v>42158.0</v>
      </c>
    </row>
    <row r="31589">
      <c r="A31589" s="1" t="s">
        <v>109945</v>
      </c>
      <c r="B31589" s="1" t="s">
        <v>109946</v>
      </c>
      <c r="C31589" s="2" t="s">
        <v>109947</v>
      </c>
      <c r="D31589" s="1" t="s">
        <v>20003</v>
      </c>
      <c r="E31589" s="1">
        <v>250000.0</v>
      </c>
      <c r="F31589" s="1" t="s">
        <v>18</v>
      </c>
      <c r="G31589" s="1" t="s">
        <v>276</v>
      </c>
      <c r="H31589" s="1">
        <v>17.0</v>
      </c>
      <c r="I31589" s="1" t="s">
        <v>464</v>
      </c>
      <c r="J31589" s="1" t="s">
        <v>464</v>
      </c>
      <c r="K31589" s="1">
        <v>2.0</v>
      </c>
      <c r="L31589" s="3">
        <v>41642.0</v>
      </c>
      <c r="M31589" s="3">
        <v>41852.0</v>
      </c>
      <c r="N31589" s="3">
        <v>41988.0</v>
      </c>
    </row>
    <row r="31590">
      <c r="A31590" s="1" t="s">
        <v>109948</v>
      </c>
      <c r="B31590" s="1" t="s">
        <v>109949</v>
      </c>
      <c r="C31590" s="2" t="s">
        <v>109950</v>
      </c>
      <c r="D31590" s="1" t="s">
        <v>18371</v>
      </c>
      <c r="E31590" s="1">
        <v>75000.0</v>
      </c>
      <c r="F31590" s="1" t="s">
        <v>207</v>
      </c>
      <c r="G31590" s="1" t="s">
        <v>25</v>
      </c>
      <c r="H31590" s="1" t="s">
        <v>44</v>
      </c>
      <c r="I31590" s="1" t="s">
        <v>282</v>
      </c>
      <c r="J31590" s="1" t="s">
        <v>282</v>
      </c>
      <c r="K31590" s="1">
        <v>1.0</v>
      </c>
      <c r="L31590" s="3">
        <v>41249.0</v>
      </c>
      <c r="M31590" s="3">
        <v>41061.0</v>
      </c>
      <c r="N31590" s="3">
        <v>41061.0</v>
      </c>
    </row>
    <row r="31591">
      <c r="A31591" s="1" t="s">
        <v>109951</v>
      </c>
      <c r="B31591" s="1" t="s">
        <v>109952</v>
      </c>
      <c r="C31591" s="2" t="s">
        <v>109953</v>
      </c>
      <c r="D31591" s="1" t="s">
        <v>109954</v>
      </c>
      <c r="E31591" s="1">
        <v>1250000.0</v>
      </c>
      <c r="F31591" s="1" t="s">
        <v>113</v>
      </c>
      <c r="G31591" s="1" t="s">
        <v>25</v>
      </c>
      <c r="H31591" s="1" t="s">
        <v>808</v>
      </c>
      <c r="I31591" s="1" t="s">
        <v>809</v>
      </c>
      <c r="J31591" s="1" t="s">
        <v>4960</v>
      </c>
      <c r="K31591" s="1">
        <v>1.0</v>
      </c>
      <c r="L31591" s="3">
        <v>41153.0</v>
      </c>
      <c r="M31591" s="3">
        <v>41153.0</v>
      </c>
      <c r="N31591" s="3">
        <v>41153.0</v>
      </c>
    </row>
    <row r="31592">
      <c r="A31592" s="1" t="s">
        <v>109955</v>
      </c>
      <c r="B31592" s="1" t="s">
        <v>109956</v>
      </c>
      <c r="C31592" s="2" t="s">
        <v>109957</v>
      </c>
      <c r="D31592" s="1" t="s">
        <v>109958</v>
      </c>
      <c r="E31592" s="1">
        <v>750120.0</v>
      </c>
      <c r="F31592" s="1" t="s">
        <v>18</v>
      </c>
      <c r="G31592" s="1" t="s">
        <v>25</v>
      </c>
      <c r="H31592" s="1" t="s">
        <v>808</v>
      </c>
      <c r="I31592" s="1" t="s">
        <v>809</v>
      </c>
      <c r="J31592" s="1" t="s">
        <v>809</v>
      </c>
      <c r="K31592" s="1">
        <v>1.0</v>
      </c>
      <c r="M31592" s="3">
        <v>42006.0</v>
      </c>
      <c r="N31592" s="3">
        <v>42006.0</v>
      </c>
    </row>
    <row r="31593">
      <c r="A31593" s="1" t="s">
        <v>109959</v>
      </c>
      <c r="B31593" s="1" t="s">
        <v>109960</v>
      </c>
      <c r="C31593" s="2" t="s">
        <v>109961</v>
      </c>
      <c r="D31593" s="1" t="s">
        <v>109962</v>
      </c>
      <c r="E31593" s="1">
        <v>210000.0</v>
      </c>
      <c r="F31593" s="1" t="s">
        <v>18</v>
      </c>
      <c r="G31593" s="1" t="s">
        <v>25</v>
      </c>
      <c r="H31593" s="1" t="s">
        <v>1011</v>
      </c>
      <c r="I31593" s="1" t="s">
        <v>1012</v>
      </c>
      <c r="J31593" s="1" t="s">
        <v>1012</v>
      </c>
      <c r="K31593" s="1">
        <v>2.0</v>
      </c>
      <c r="L31593" s="3">
        <v>40938.0</v>
      </c>
      <c r="M31593" s="3">
        <v>39934.0</v>
      </c>
      <c r="N31593" s="3">
        <v>41947.0</v>
      </c>
    </row>
    <row r="31594">
      <c r="A31594" s="1" t="s">
        <v>109963</v>
      </c>
      <c r="B31594" s="2" t="s">
        <v>109964</v>
      </c>
      <c r="C31594" s="2" t="s">
        <v>109965</v>
      </c>
      <c r="D31594" s="1" t="s">
        <v>68722</v>
      </c>
      <c r="E31594" s="1">
        <v>5000000.0</v>
      </c>
      <c r="F31594" s="1" t="s">
        <v>113</v>
      </c>
      <c r="G31594" s="1" t="s">
        <v>128</v>
      </c>
      <c r="H31594" s="1" t="s">
        <v>129</v>
      </c>
      <c r="I31594" s="1" t="s">
        <v>130</v>
      </c>
      <c r="J31594" s="1" t="s">
        <v>130</v>
      </c>
      <c r="K31594" s="1">
        <v>1.0</v>
      </c>
      <c r="L31594" s="3">
        <v>37257.0</v>
      </c>
      <c r="M31594" s="3">
        <v>38838.0</v>
      </c>
      <c r="N31594" s="3">
        <v>38838.0</v>
      </c>
    </row>
    <row r="31595">
      <c r="A31595" s="1" t="s">
        <v>109966</v>
      </c>
      <c r="B31595" s="1" t="s">
        <v>109967</v>
      </c>
      <c r="C31595" s="2" t="s">
        <v>109968</v>
      </c>
      <c r="D31595" s="1" t="s">
        <v>544</v>
      </c>
      <c r="E31595" s="1">
        <v>2100000.0</v>
      </c>
      <c r="F31595" s="1" t="s">
        <v>18</v>
      </c>
      <c r="G31595" s="1" t="s">
        <v>25</v>
      </c>
      <c r="H31595" s="1" t="s">
        <v>64</v>
      </c>
      <c r="I31595" s="1" t="s">
        <v>65</v>
      </c>
      <c r="J31595" s="1" t="s">
        <v>71</v>
      </c>
      <c r="K31595" s="1">
        <v>1.0</v>
      </c>
      <c r="M31595" s="3">
        <v>41739.0</v>
      </c>
      <c r="N31595" s="3">
        <v>41739.0</v>
      </c>
    </row>
    <row r="31596">
      <c r="A31596" s="1" t="s">
        <v>109969</v>
      </c>
      <c r="B31596" s="1" t="s">
        <v>109970</v>
      </c>
      <c r="C31596" s="2" t="s">
        <v>109971</v>
      </c>
      <c r="D31596" s="1" t="s">
        <v>109972</v>
      </c>
      <c r="E31596" s="1">
        <v>2.8E7</v>
      </c>
      <c r="F31596" s="1" t="s">
        <v>207</v>
      </c>
      <c r="G31596" s="1" t="s">
        <v>25</v>
      </c>
      <c r="H31596" s="1" t="s">
        <v>99</v>
      </c>
      <c r="I31596" s="1" t="s">
        <v>100</v>
      </c>
      <c r="J31596" s="1" t="s">
        <v>13189</v>
      </c>
      <c r="K31596" s="1">
        <v>1.0</v>
      </c>
      <c r="M31596" s="3">
        <v>38127.0</v>
      </c>
      <c r="N31596" s="3">
        <v>38127.0</v>
      </c>
    </row>
    <row r="31597">
      <c r="A31597" s="1" t="s">
        <v>109973</v>
      </c>
      <c r="B31597" s="1" t="s">
        <v>109974</v>
      </c>
      <c r="C31597" s="2" t="s">
        <v>109975</v>
      </c>
      <c r="D31597" s="1" t="s">
        <v>2479</v>
      </c>
      <c r="E31597" s="1">
        <v>1900000.0</v>
      </c>
      <c r="F31597" s="1" t="s">
        <v>18</v>
      </c>
      <c r="G31597" s="1" t="s">
        <v>25</v>
      </c>
      <c r="H31597" s="1" t="s">
        <v>644</v>
      </c>
      <c r="I31597" s="1" t="s">
        <v>645</v>
      </c>
      <c r="J31597" s="1" t="s">
        <v>645</v>
      </c>
      <c r="K31597" s="1">
        <v>2.0</v>
      </c>
      <c r="L31597" s="3">
        <v>40603.0</v>
      </c>
      <c r="M31597" s="3">
        <v>42005.0</v>
      </c>
      <c r="N31597" s="3">
        <v>42010.0</v>
      </c>
    </row>
    <row r="31598">
      <c r="A31598" s="1" t="s">
        <v>109976</v>
      </c>
      <c r="B31598" s="1" t="s">
        <v>109977</v>
      </c>
      <c r="C31598" s="2" t="s">
        <v>109978</v>
      </c>
      <c r="D31598" s="1" t="s">
        <v>109979</v>
      </c>
      <c r="E31598" s="1" t="s">
        <v>43</v>
      </c>
      <c r="F31598" s="1" t="s">
        <v>18</v>
      </c>
      <c r="G31598" s="1" t="s">
        <v>128</v>
      </c>
      <c r="H31598" s="1" t="s">
        <v>129</v>
      </c>
      <c r="I31598" s="1" t="s">
        <v>130</v>
      </c>
      <c r="J31598" s="1" t="s">
        <v>130</v>
      </c>
      <c r="K31598" s="1">
        <v>1.0</v>
      </c>
      <c r="L31598" s="3">
        <v>35796.0</v>
      </c>
      <c r="M31598" s="3">
        <v>36287.0</v>
      </c>
      <c r="N31598" s="3">
        <v>36287.0</v>
      </c>
    </row>
    <row r="31599">
      <c r="A31599" s="1" t="s">
        <v>109980</v>
      </c>
      <c r="B31599" s="1" t="s">
        <v>109981</v>
      </c>
      <c r="C31599" s="2" t="s">
        <v>109982</v>
      </c>
      <c r="D31599" s="1" t="s">
        <v>2533</v>
      </c>
      <c r="E31599" s="1">
        <v>3380000.0</v>
      </c>
      <c r="F31599" s="1" t="s">
        <v>18</v>
      </c>
      <c r="G31599" s="1" t="s">
        <v>25</v>
      </c>
      <c r="H31599" s="1" t="s">
        <v>89</v>
      </c>
      <c r="I31599" s="1" t="s">
        <v>90</v>
      </c>
      <c r="J31599" s="1" t="s">
        <v>24814</v>
      </c>
      <c r="K31599" s="1">
        <v>1.0</v>
      </c>
      <c r="M31599" s="3">
        <v>37943.0</v>
      </c>
      <c r="N31599" s="3">
        <v>37943.0</v>
      </c>
    </row>
    <row r="31600">
      <c r="A31600" s="1" t="s">
        <v>109983</v>
      </c>
      <c r="B31600" s="1" t="s">
        <v>109984</v>
      </c>
      <c r="C31600" s="2" t="s">
        <v>109985</v>
      </c>
      <c r="D31600" s="1" t="s">
        <v>643</v>
      </c>
      <c r="E31600" s="1">
        <v>617646.0</v>
      </c>
      <c r="F31600" s="1" t="s">
        <v>113</v>
      </c>
      <c r="G31600" s="1" t="s">
        <v>128</v>
      </c>
      <c r="H31600" s="1" t="s">
        <v>129</v>
      </c>
      <c r="I31600" s="1" t="s">
        <v>130</v>
      </c>
      <c r="J31600" s="1" t="s">
        <v>130</v>
      </c>
      <c r="K31600" s="1">
        <v>1.0</v>
      </c>
      <c r="M31600" s="3">
        <v>40916.0</v>
      </c>
      <c r="N31600" s="3">
        <v>40916.0</v>
      </c>
    </row>
    <row r="31601">
      <c r="A31601" s="1" t="s">
        <v>109986</v>
      </c>
      <c r="B31601" s="1" t="s">
        <v>109987</v>
      </c>
      <c r="C31601" s="2" t="s">
        <v>109988</v>
      </c>
      <c r="E31601" s="1" t="s">
        <v>43</v>
      </c>
      <c r="F31601" s="1" t="s">
        <v>18</v>
      </c>
      <c r="G31601" s="1" t="s">
        <v>25</v>
      </c>
      <c r="H31601" s="1" t="s">
        <v>208</v>
      </c>
      <c r="I31601" s="1" t="s">
        <v>843</v>
      </c>
      <c r="J31601" s="1" t="s">
        <v>844</v>
      </c>
      <c r="K31601" s="1">
        <v>1.0</v>
      </c>
      <c r="M31601" s="3">
        <v>41502.0</v>
      </c>
      <c r="N31601" s="3">
        <v>41502.0</v>
      </c>
    </row>
    <row r="31602">
      <c r="A31602" s="1" t="s">
        <v>109989</v>
      </c>
      <c r="B31602" s="1" t="s">
        <v>109990</v>
      </c>
      <c r="C31602" s="2" t="s">
        <v>109991</v>
      </c>
      <c r="D31602" s="1" t="s">
        <v>109992</v>
      </c>
      <c r="E31602" s="1">
        <v>2.37E7</v>
      </c>
      <c r="F31602" s="1" t="s">
        <v>18</v>
      </c>
      <c r="G31602" s="1" t="s">
        <v>25</v>
      </c>
      <c r="H31602" s="1" t="s">
        <v>64</v>
      </c>
      <c r="I31602" s="1" t="s">
        <v>65</v>
      </c>
      <c r="J31602" s="1" t="s">
        <v>1251</v>
      </c>
      <c r="K31602" s="1">
        <v>5.0</v>
      </c>
      <c r="L31602" s="3">
        <v>40544.0</v>
      </c>
      <c r="M31602" s="3">
        <v>41375.0</v>
      </c>
      <c r="N31602" s="3">
        <v>41872.0</v>
      </c>
    </row>
    <row r="31603">
      <c r="A31603" s="1" t="s">
        <v>109993</v>
      </c>
      <c r="B31603" s="1" t="s">
        <v>109994</v>
      </c>
      <c r="C31603" s="2" t="s">
        <v>109995</v>
      </c>
      <c r="D31603" s="1" t="s">
        <v>109996</v>
      </c>
      <c r="E31603" s="1">
        <v>118000.0</v>
      </c>
      <c r="F31603" s="1" t="s">
        <v>18</v>
      </c>
      <c r="K31603" s="1">
        <v>1.0</v>
      </c>
      <c r="L31603" s="3">
        <v>41913.0</v>
      </c>
      <c r="M31603" s="3">
        <v>42170.0</v>
      </c>
      <c r="N31603" s="3">
        <v>42170.0</v>
      </c>
    </row>
    <row r="31604">
      <c r="A31604" s="1" t="s">
        <v>109997</v>
      </c>
      <c r="B31604" s="1" t="s">
        <v>109998</v>
      </c>
      <c r="C31604" s="2" t="s">
        <v>109999</v>
      </c>
      <c r="D31604" s="1" t="s">
        <v>110000</v>
      </c>
      <c r="E31604" s="1">
        <v>475000.0</v>
      </c>
      <c r="F31604" s="1" t="s">
        <v>18</v>
      </c>
      <c r="G31604" s="1" t="s">
        <v>4937</v>
      </c>
      <c r="H31604" s="1">
        <v>9.0</v>
      </c>
      <c r="I31604" s="1" t="s">
        <v>7375</v>
      </c>
      <c r="J31604" s="1" t="s">
        <v>7375</v>
      </c>
      <c r="K31604" s="1">
        <v>3.0</v>
      </c>
      <c r="L31604" s="3">
        <v>41244.0</v>
      </c>
      <c r="M31604" s="3">
        <v>41148.0</v>
      </c>
      <c r="N31604" s="3">
        <v>41609.0</v>
      </c>
    </row>
    <row r="31605">
      <c r="A31605" s="1" t="s">
        <v>110001</v>
      </c>
      <c r="B31605" s="1" t="s">
        <v>110002</v>
      </c>
      <c r="C31605" s="2" t="s">
        <v>110003</v>
      </c>
      <c r="D31605" s="1" t="s">
        <v>110004</v>
      </c>
      <c r="E31605" s="1">
        <v>400000.0</v>
      </c>
      <c r="F31605" s="1" t="s">
        <v>207</v>
      </c>
      <c r="K31605" s="1">
        <v>1.0</v>
      </c>
      <c r="L31605" s="3">
        <v>41275.0</v>
      </c>
      <c r="M31605" s="3">
        <v>41890.0</v>
      </c>
      <c r="N31605" s="3">
        <v>41890.0</v>
      </c>
    </row>
    <row r="31606">
      <c r="A31606" s="1" t="s">
        <v>110005</v>
      </c>
      <c r="B31606" s="1" t="s">
        <v>110006</v>
      </c>
      <c r="C31606" s="2" t="s">
        <v>110007</v>
      </c>
      <c r="D31606" s="1" t="s">
        <v>110008</v>
      </c>
      <c r="E31606" s="1">
        <v>4.989E7</v>
      </c>
      <c r="F31606" s="1" t="s">
        <v>113</v>
      </c>
      <c r="G31606" s="1" t="s">
        <v>25</v>
      </c>
      <c r="H31606" s="1" t="s">
        <v>64</v>
      </c>
      <c r="I31606" s="1" t="s">
        <v>65</v>
      </c>
      <c r="J31606" s="1" t="s">
        <v>1160</v>
      </c>
      <c r="K31606" s="1">
        <v>10.0</v>
      </c>
      <c r="L31606" s="3">
        <v>36526.0</v>
      </c>
      <c r="M31606" s="3">
        <v>37214.0</v>
      </c>
      <c r="N31606" s="3">
        <v>40862.0</v>
      </c>
    </row>
    <row r="31607">
      <c r="A31607" s="1" t="s">
        <v>110009</v>
      </c>
      <c r="B31607" s="1" t="s">
        <v>110010</v>
      </c>
      <c r="C31607" s="2" t="s">
        <v>110011</v>
      </c>
      <c r="D31607" s="1" t="s">
        <v>110012</v>
      </c>
      <c r="E31607" s="1">
        <v>3800000.0</v>
      </c>
      <c r="F31607" s="1" t="s">
        <v>207</v>
      </c>
      <c r="G31607" s="1" t="s">
        <v>57</v>
      </c>
      <c r="H31607" s="1" t="s">
        <v>58</v>
      </c>
      <c r="I31607" s="1" t="s">
        <v>59</v>
      </c>
      <c r="J31607" s="1" t="s">
        <v>59</v>
      </c>
      <c r="K31607" s="1">
        <v>2.0</v>
      </c>
      <c r="L31607" s="3">
        <v>39084.0</v>
      </c>
      <c r="M31607" s="3">
        <v>39387.0</v>
      </c>
      <c r="N31607" s="3">
        <v>40011.0</v>
      </c>
    </row>
    <row r="31608">
      <c r="A31608" s="1" t="s">
        <v>110013</v>
      </c>
      <c r="B31608" s="1" t="s">
        <v>110014</v>
      </c>
      <c r="C31608" s="2" t="s">
        <v>110015</v>
      </c>
      <c r="D31608" s="1" t="s">
        <v>110016</v>
      </c>
      <c r="E31608" s="1">
        <v>2550000.0</v>
      </c>
      <c r="F31608" s="1" t="s">
        <v>18</v>
      </c>
      <c r="G31608" s="1" t="s">
        <v>25</v>
      </c>
      <c r="H31608" s="1" t="s">
        <v>286</v>
      </c>
      <c r="I31608" s="1" t="s">
        <v>1030</v>
      </c>
      <c r="J31608" s="1" t="s">
        <v>1030</v>
      </c>
      <c r="K31608" s="1">
        <v>2.0</v>
      </c>
      <c r="L31608" s="3">
        <v>40179.0</v>
      </c>
      <c r="M31608" s="3">
        <v>41207.0</v>
      </c>
      <c r="N31608" s="3">
        <v>41305.0</v>
      </c>
    </row>
    <row r="31609">
      <c r="A31609" s="1" t="s">
        <v>110017</v>
      </c>
      <c r="B31609" s="1" t="s">
        <v>110018</v>
      </c>
      <c r="C31609" s="2" t="s">
        <v>110019</v>
      </c>
      <c r="D31609" s="1" t="s">
        <v>1289</v>
      </c>
      <c r="E31609" s="1" t="s">
        <v>43</v>
      </c>
      <c r="F31609" s="1" t="s">
        <v>689</v>
      </c>
      <c r="G31609" s="1" t="s">
        <v>222</v>
      </c>
      <c r="H31609" s="1">
        <v>7.0</v>
      </c>
      <c r="I31609" s="1" t="s">
        <v>293</v>
      </c>
      <c r="J31609" s="1" t="s">
        <v>293</v>
      </c>
      <c r="K31609" s="1">
        <v>1.0</v>
      </c>
      <c r="L31609" s="3">
        <v>41640.0</v>
      </c>
      <c r="M31609" s="3">
        <v>41771.0</v>
      </c>
      <c r="N31609" s="3">
        <v>41771.0</v>
      </c>
    </row>
    <row r="31610">
      <c r="A31610" s="1" t="s">
        <v>110020</v>
      </c>
      <c r="B31610" s="1" t="s">
        <v>110021</v>
      </c>
      <c r="D31610" s="1" t="s">
        <v>110022</v>
      </c>
      <c r="E31610" s="1">
        <v>40000.0</v>
      </c>
      <c r="F31610" s="1" t="s">
        <v>18</v>
      </c>
      <c r="G31610" s="1" t="s">
        <v>76</v>
      </c>
      <c r="H31610" s="1">
        <v>12.0</v>
      </c>
      <c r="I31610" s="1" t="s">
        <v>77</v>
      </c>
      <c r="J31610" s="1" t="s">
        <v>77</v>
      </c>
      <c r="K31610" s="1">
        <v>1.0</v>
      </c>
      <c r="M31610" s="3">
        <v>41228.0</v>
      </c>
      <c r="N31610" s="3">
        <v>41228.0</v>
      </c>
    </row>
    <row r="31611">
      <c r="A31611" s="1" t="s">
        <v>110023</v>
      </c>
      <c r="B31611" s="1" t="s">
        <v>110024</v>
      </c>
      <c r="C31611" s="2" t="s">
        <v>110025</v>
      </c>
      <c r="D31611" s="1" t="s">
        <v>127</v>
      </c>
      <c r="E31611" s="1">
        <v>1100000.0</v>
      </c>
      <c r="F31611" s="1" t="s">
        <v>113</v>
      </c>
      <c r="G31611" s="1" t="s">
        <v>25</v>
      </c>
      <c r="H31611" s="1" t="s">
        <v>106</v>
      </c>
      <c r="I31611" s="1" t="s">
        <v>107</v>
      </c>
      <c r="J31611" s="1" t="s">
        <v>108</v>
      </c>
      <c r="K31611" s="1">
        <v>1.0</v>
      </c>
      <c r="L31611" s="3">
        <v>38718.0</v>
      </c>
      <c r="M31611" s="3">
        <v>40882.0</v>
      </c>
      <c r="N31611" s="3">
        <v>40882.0</v>
      </c>
    </row>
    <row r="31612">
      <c r="A31612" s="1" t="s">
        <v>110026</v>
      </c>
      <c r="B31612" s="1" t="s">
        <v>110027</v>
      </c>
      <c r="C31612" s="2" t="s">
        <v>110028</v>
      </c>
      <c r="D31612" s="1" t="s">
        <v>110029</v>
      </c>
      <c r="E31612" s="1">
        <v>415485.0</v>
      </c>
      <c r="F31612" s="1" t="s">
        <v>18</v>
      </c>
      <c r="G31612" s="1" t="s">
        <v>1062</v>
      </c>
      <c r="H31612" s="1">
        <v>16.0</v>
      </c>
      <c r="I31612" s="1" t="s">
        <v>1704</v>
      </c>
      <c r="J31612" s="1" t="s">
        <v>1704</v>
      </c>
      <c r="K31612" s="1">
        <v>2.0</v>
      </c>
      <c r="M31612" s="3">
        <v>41760.0</v>
      </c>
      <c r="N31612" s="3">
        <v>41976.0</v>
      </c>
    </row>
    <row r="31613">
      <c r="A31613" s="1" t="s">
        <v>110030</v>
      </c>
      <c r="B31613" s="1" t="s">
        <v>110031</v>
      </c>
      <c r="C31613" s="2" t="s">
        <v>110032</v>
      </c>
      <c r="D31613" s="1" t="s">
        <v>110033</v>
      </c>
      <c r="E31613" s="1">
        <v>1117000.0</v>
      </c>
      <c r="F31613" s="1" t="s">
        <v>18</v>
      </c>
      <c r="G31613" s="1" t="s">
        <v>25</v>
      </c>
      <c r="H31613" s="1" t="s">
        <v>64</v>
      </c>
      <c r="I31613" s="1" t="s">
        <v>65</v>
      </c>
      <c r="J31613" s="1" t="s">
        <v>71</v>
      </c>
      <c r="K31613" s="1">
        <v>3.0</v>
      </c>
      <c r="L31613" s="3">
        <v>41365.0</v>
      </c>
      <c r="M31613" s="3">
        <v>41468.0</v>
      </c>
      <c r="N31613" s="3">
        <v>42042.0</v>
      </c>
    </row>
    <row r="31614">
      <c r="A31614" s="1" t="s">
        <v>110034</v>
      </c>
      <c r="B31614" s="1" t="s">
        <v>110035</v>
      </c>
      <c r="C31614" s="2" t="s">
        <v>110036</v>
      </c>
      <c r="D31614" s="1" t="s">
        <v>2199</v>
      </c>
      <c r="E31614" s="1" t="s">
        <v>43</v>
      </c>
      <c r="F31614" s="1" t="s">
        <v>18</v>
      </c>
      <c r="G31614" s="1" t="s">
        <v>57</v>
      </c>
      <c r="H31614" s="1" t="s">
        <v>58</v>
      </c>
      <c r="I31614" s="1" t="s">
        <v>59</v>
      </c>
      <c r="J31614" s="1" t="s">
        <v>59</v>
      </c>
      <c r="K31614" s="1">
        <v>1.0</v>
      </c>
      <c r="L31614" s="3">
        <v>41640.0</v>
      </c>
      <c r="M31614" s="3">
        <v>42000.0</v>
      </c>
      <c r="N31614" s="3">
        <v>42000.0</v>
      </c>
    </row>
    <row r="31615">
      <c r="A31615" s="1" t="s">
        <v>110037</v>
      </c>
      <c r="B31615" s="1" t="s">
        <v>110038</v>
      </c>
      <c r="C31615" s="2" t="s">
        <v>110039</v>
      </c>
      <c r="D31615" s="1" t="s">
        <v>94</v>
      </c>
      <c r="E31615" s="1">
        <v>100000.0</v>
      </c>
      <c r="F31615" s="1" t="s">
        <v>18</v>
      </c>
      <c r="G31615" s="1" t="s">
        <v>25</v>
      </c>
      <c r="H31615" s="1" t="s">
        <v>64</v>
      </c>
      <c r="I31615" s="1" t="s">
        <v>65</v>
      </c>
      <c r="J31615" s="1" t="s">
        <v>984</v>
      </c>
      <c r="K31615" s="1">
        <v>1.0</v>
      </c>
      <c r="L31615" s="3">
        <v>39083.0</v>
      </c>
      <c r="M31615" s="3">
        <v>40056.0</v>
      </c>
      <c r="N31615" s="3">
        <v>40056.0</v>
      </c>
    </row>
    <row r="31616">
      <c r="A31616" s="1" t="s">
        <v>110040</v>
      </c>
      <c r="B31616" s="2" t="s">
        <v>110041</v>
      </c>
      <c r="C31616" s="2" t="s">
        <v>110042</v>
      </c>
      <c r="D31616" s="1" t="s">
        <v>150</v>
      </c>
      <c r="E31616" s="1" t="s">
        <v>43</v>
      </c>
      <c r="F31616" s="1" t="s">
        <v>18</v>
      </c>
      <c r="G31616" s="1" t="s">
        <v>128</v>
      </c>
      <c r="H31616" s="1" t="s">
        <v>129</v>
      </c>
      <c r="I31616" s="1" t="s">
        <v>130</v>
      </c>
      <c r="J31616" s="1" t="s">
        <v>130</v>
      </c>
      <c r="K31616" s="1">
        <v>1.0</v>
      </c>
      <c r="M31616" s="3">
        <v>40544.0</v>
      </c>
      <c r="N31616" s="3">
        <v>40544.0</v>
      </c>
    </row>
    <row r="31617">
      <c r="A31617" s="1" t="s">
        <v>110043</v>
      </c>
      <c r="B31617" s="1" t="s">
        <v>110044</v>
      </c>
      <c r="C31617" s="2" t="s">
        <v>110045</v>
      </c>
      <c r="D31617" s="1" t="s">
        <v>766</v>
      </c>
      <c r="E31617" s="1">
        <v>3894250.0</v>
      </c>
      <c r="F31617" s="1" t="s">
        <v>18</v>
      </c>
      <c r="G31617" s="1" t="s">
        <v>1062</v>
      </c>
      <c r="H31617" s="1">
        <v>13.0</v>
      </c>
      <c r="I31617" s="1" t="s">
        <v>1698</v>
      </c>
      <c r="J31617" s="1" t="s">
        <v>8080</v>
      </c>
      <c r="K31617" s="1">
        <v>1.0</v>
      </c>
      <c r="M31617" s="3">
        <v>39520.0</v>
      </c>
      <c r="N31617" s="3">
        <v>39520.0</v>
      </c>
    </row>
    <row r="31618">
      <c r="A31618" s="1" t="s">
        <v>110046</v>
      </c>
      <c r="B31618" s="1" t="s">
        <v>110047</v>
      </c>
      <c r="C31618" s="2" t="s">
        <v>110048</v>
      </c>
      <c r="D31618" s="1" t="s">
        <v>56</v>
      </c>
      <c r="E31618" s="1">
        <v>1.0327E7</v>
      </c>
      <c r="F31618" s="1" t="s">
        <v>18</v>
      </c>
      <c r="G31618" s="1" t="s">
        <v>25</v>
      </c>
      <c r="H31618" s="1" t="s">
        <v>64</v>
      </c>
      <c r="I31618" s="1" t="s">
        <v>65</v>
      </c>
      <c r="J31618" s="1" t="s">
        <v>1251</v>
      </c>
      <c r="K31618" s="1">
        <v>2.0</v>
      </c>
      <c r="L31618" s="3">
        <v>39814.0</v>
      </c>
      <c r="M31618" s="3">
        <v>39980.0</v>
      </c>
      <c r="N31618" s="3">
        <v>41197.0</v>
      </c>
    </row>
    <row r="31619">
      <c r="A31619" s="1" t="s">
        <v>110049</v>
      </c>
      <c r="B31619" s="1" t="s">
        <v>110050</v>
      </c>
      <c r="C31619" s="2" t="s">
        <v>110051</v>
      </c>
      <c r="D31619" s="1" t="s">
        <v>110052</v>
      </c>
      <c r="E31619" s="1">
        <v>2.8142589E7</v>
      </c>
      <c r="F31619" s="1" t="s">
        <v>18</v>
      </c>
      <c r="K31619" s="1">
        <v>1.0</v>
      </c>
      <c r="M31619" s="3">
        <v>40304.0</v>
      </c>
      <c r="N31619" s="3">
        <v>40304.0</v>
      </c>
    </row>
    <row r="31620">
      <c r="A31620" s="1" t="s">
        <v>110053</v>
      </c>
      <c r="B31620" s="1" t="s">
        <v>110054</v>
      </c>
      <c r="C31620" s="2" t="s">
        <v>110055</v>
      </c>
      <c r="D31620" s="1" t="s">
        <v>127</v>
      </c>
      <c r="E31620" s="1">
        <v>1250000.0</v>
      </c>
      <c r="F31620" s="1" t="s">
        <v>18</v>
      </c>
      <c r="G31620" s="1" t="s">
        <v>25</v>
      </c>
      <c r="H31620" s="1" t="s">
        <v>527</v>
      </c>
      <c r="I31620" s="1" t="s">
        <v>528</v>
      </c>
      <c r="J31620" s="1" t="s">
        <v>529</v>
      </c>
      <c r="K31620" s="1">
        <v>1.0</v>
      </c>
      <c r="M31620" s="3">
        <v>40269.0</v>
      </c>
      <c r="N31620" s="3">
        <v>40269.0</v>
      </c>
    </row>
    <row r="31621">
      <c r="A31621" s="1" t="s">
        <v>110056</v>
      </c>
      <c r="B31621" s="1" t="s">
        <v>110057</v>
      </c>
      <c r="D31621" s="1" t="s">
        <v>110058</v>
      </c>
      <c r="E31621" s="1">
        <v>2.0E7</v>
      </c>
      <c r="F31621" s="1" t="s">
        <v>18</v>
      </c>
      <c r="K31621" s="1">
        <v>1.0</v>
      </c>
      <c r="M31621" s="3">
        <v>36844.0</v>
      </c>
      <c r="N31621" s="3">
        <v>36844.0</v>
      </c>
    </row>
    <row r="31622">
      <c r="A31622" s="1" t="s">
        <v>110059</v>
      </c>
      <c r="B31622" s="1" t="s">
        <v>110060</v>
      </c>
      <c r="C31622" s="2" t="s">
        <v>110061</v>
      </c>
      <c r="D31622" s="1" t="s">
        <v>544</v>
      </c>
      <c r="E31622" s="1">
        <v>40000.0</v>
      </c>
      <c r="F31622" s="1" t="s">
        <v>18</v>
      </c>
      <c r="G31622" s="1" t="s">
        <v>25</v>
      </c>
      <c r="H31622" s="1" t="s">
        <v>106</v>
      </c>
      <c r="I31622" s="1" t="s">
        <v>107</v>
      </c>
      <c r="J31622" s="1" t="s">
        <v>108</v>
      </c>
      <c r="K31622" s="1">
        <v>1.0</v>
      </c>
      <c r="L31622" s="3">
        <v>40909.0</v>
      </c>
      <c r="M31622" s="3">
        <v>41177.0</v>
      </c>
      <c r="N31622" s="3">
        <v>41177.0</v>
      </c>
    </row>
    <row r="31623">
      <c r="A31623" s="1" t="s">
        <v>110062</v>
      </c>
      <c r="B31623" s="1" t="s">
        <v>110063</v>
      </c>
      <c r="C31623" s="2" t="s">
        <v>110064</v>
      </c>
      <c r="D31623" s="1" t="s">
        <v>1102</v>
      </c>
      <c r="E31623" s="1">
        <v>25000.0</v>
      </c>
      <c r="F31623" s="1" t="s">
        <v>18</v>
      </c>
      <c r="G31623" s="1" t="s">
        <v>3403</v>
      </c>
      <c r="H31623" s="1">
        <v>7.0</v>
      </c>
      <c r="I31623" s="1" t="s">
        <v>3404</v>
      </c>
      <c r="J31623" s="1" t="s">
        <v>3404</v>
      </c>
      <c r="K31623" s="1">
        <v>1.0</v>
      </c>
      <c r="L31623" s="3">
        <v>41275.0</v>
      </c>
      <c r="M31623" s="3">
        <v>41518.0</v>
      </c>
      <c r="N31623" s="3">
        <v>41518.0</v>
      </c>
    </row>
    <row r="31624">
      <c r="A31624" s="1" t="s">
        <v>110065</v>
      </c>
      <c r="B31624" s="1" t="s">
        <v>110066</v>
      </c>
      <c r="C31624" s="2" t="s">
        <v>110067</v>
      </c>
      <c r="D31624" s="1" t="s">
        <v>53934</v>
      </c>
      <c r="E31624" s="1">
        <v>40000.0</v>
      </c>
      <c r="F31624" s="1" t="s">
        <v>18</v>
      </c>
      <c r="G31624" s="1" t="s">
        <v>76</v>
      </c>
      <c r="H31624" s="1">
        <v>12.0</v>
      </c>
      <c r="I31624" s="1" t="s">
        <v>77</v>
      </c>
      <c r="J31624" s="1" t="s">
        <v>77</v>
      </c>
      <c r="K31624" s="1">
        <v>1.0</v>
      </c>
      <c r="M31624" s="3">
        <v>41791.0</v>
      </c>
      <c r="N31624" s="3">
        <v>41791.0</v>
      </c>
    </row>
    <row r="31625">
      <c r="A31625" s="1" t="s">
        <v>110068</v>
      </c>
      <c r="B31625" s="1" t="s">
        <v>110069</v>
      </c>
      <c r="C31625" s="2" t="s">
        <v>110070</v>
      </c>
      <c r="D31625" s="1" t="s">
        <v>42</v>
      </c>
      <c r="E31625" s="1">
        <v>40000.0</v>
      </c>
      <c r="F31625" s="1" t="s">
        <v>18</v>
      </c>
      <c r="G31625" s="1" t="s">
        <v>3403</v>
      </c>
      <c r="H31625" s="1">
        <v>7.0</v>
      </c>
      <c r="I31625" s="1" t="s">
        <v>3404</v>
      </c>
      <c r="J31625" s="1" t="s">
        <v>3404</v>
      </c>
      <c r="K31625" s="1">
        <v>1.0</v>
      </c>
      <c r="L31625" s="3">
        <v>40695.0</v>
      </c>
      <c r="M31625" s="3">
        <v>40977.0</v>
      </c>
      <c r="N31625" s="3">
        <v>40977.0</v>
      </c>
    </row>
    <row r="31626">
      <c r="A31626" s="1" t="s">
        <v>110071</v>
      </c>
      <c r="B31626" s="1" t="s">
        <v>110072</v>
      </c>
      <c r="C31626" s="2" t="s">
        <v>110073</v>
      </c>
      <c r="D31626" s="1" t="s">
        <v>110074</v>
      </c>
      <c r="E31626" s="1">
        <v>40000.0</v>
      </c>
      <c r="F31626" s="1" t="s">
        <v>18</v>
      </c>
      <c r="G31626" s="1" t="s">
        <v>4937</v>
      </c>
      <c r="H31626" s="1">
        <v>9.0</v>
      </c>
      <c r="I31626" s="1" t="s">
        <v>7375</v>
      </c>
      <c r="J31626" s="1" t="s">
        <v>7375</v>
      </c>
      <c r="K31626" s="1">
        <v>1.0</v>
      </c>
      <c r="L31626" s="3">
        <v>41799.0</v>
      </c>
      <c r="M31626" s="3">
        <v>42036.0</v>
      </c>
      <c r="N31626" s="3">
        <v>42036.0</v>
      </c>
    </row>
    <row r="31627">
      <c r="A31627" s="1" t="s">
        <v>110075</v>
      </c>
      <c r="B31627" s="1" t="s">
        <v>110076</v>
      </c>
      <c r="C31627" s="2" t="s">
        <v>110077</v>
      </c>
      <c r="D31627" s="1" t="s">
        <v>110078</v>
      </c>
      <c r="E31627" s="1">
        <v>10000.0</v>
      </c>
      <c r="F31627" s="1" t="s">
        <v>18</v>
      </c>
      <c r="G31627" s="1" t="s">
        <v>25</v>
      </c>
      <c r="H31627" s="1" t="s">
        <v>64</v>
      </c>
      <c r="I31627" s="1" t="s">
        <v>95</v>
      </c>
      <c r="J31627" s="1" t="s">
        <v>95</v>
      </c>
      <c r="K31627" s="1">
        <v>1.0</v>
      </c>
      <c r="L31627" s="3">
        <v>41640.0</v>
      </c>
      <c r="M31627" s="3">
        <v>41685.0</v>
      </c>
      <c r="N31627" s="3">
        <v>41685.0</v>
      </c>
    </row>
    <row r="31628">
      <c r="A31628" s="1" t="s">
        <v>110079</v>
      </c>
      <c r="B31628" s="1" t="s">
        <v>110080</v>
      </c>
      <c r="C31628" s="2" t="s">
        <v>110081</v>
      </c>
      <c r="D31628" s="1" t="s">
        <v>110082</v>
      </c>
      <c r="E31628" s="1">
        <v>1500000.0</v>
      </c>
      <c r="F31628" s="1" t="s">
        <v>113</v>
      </c>
      <c r="G31628" s="1" t="s">
        <v>25</v>
      </c>
      <c r="H31628" s="1" t="s">
        <v>430</v>
      </c>
      <c r="I31628" s="1" t="s">
        <v>528</v>
      </c>
      <c r="J31628" s="1" t="s">
        <v>3661</v>
      </c>
      <c r="K31628" s="1">
        <v>3.0</v>
      </c>
      <c r="L31628" s="3">
        <v>36892.0</v>
      </c>
      <c r="M31628" s="3">
        <v>39906.0</v>
      </c>
      <c r="N31628" s="3">
        <v>41550.0</v>
      </c>
    </row>
    <row r="31629">
      <c r="A31629" s="1" t="s">
        <v>110083</v>
      </c>
      <c r="B31629" s="1" t="s">
        <v>110084</v>
      </c>
      <c r="C31629" s="2" t="s">
        <v>110085</v>
      </c>
      <c r="D31629" s="1" t="s">
        <v>42</v>
      </c>
      <c r="E31629" s="1">
        <v>2000000.0</v>
      </c>
      <c r="F31629" s="1" t="s">
        <v>18</v>
      </c>
      <c r="G31629" s="1" t="s">
        <v>479</v>
      </c>
      <c r="I31629" s="1" t="s">
        <v>480</v>
      </c>
      <c r="J31629" s="1" t="s">
        <v>480</v>
      </c>
      <c r="K31629" s="1">
        <v>1.0</v>
      </c>
      <c r="L31629" s="3">
        <v>39814.0</v>
      </c>
      <c r="M31629" s="3">
        <v>42034.0</v>
      </c>
      <c r="N31629" s="3">
        <v>42034.0</v>
      </c>
    </row>
    <row r="31630">
      <c r="A31630" s="1" t="s">
        <v>110086</v>
      </c>
      <c r="B31630" s="1" t="s">
        <v>110087</v>
      </c>
      <c r="C31630" s="2" t="s">
        <v>110088</v>
      </c>
      <c r="D31630" s="1" t="s">
        <v>110089</v>
      </c>
      <c r="E31630" s="1">
        <v>6.47E7</v>
      </c>
      <c r="F31630" s="1" t="s">
        <v>18</v>
      </c>
      <c r="G31630" s="1" t="s">
        <v>25</v>
      </c>
      <c r="H31630" s="1" t="s">
        <v>64</v>
      </c>
      <c r="I31630" s="1" t="s">
        <v>65</v>
      </c>
      <c r="J31630" s="1" t="s">
        <v>1160</v>
      </c>
      <c r="K31630" s="1">
        <v>4.0</v>
      </c>
      <c r="L31630" s="3">
        <v>38718.0</v>
      </c>
      <c r="M31630" s="3">
        <v>39595.0</v>
      </c>
      <c r="N31630" s="3">
        <v>42165.0</v>
      </c>
    </row>
    <row r="31631">
      <c r="A31631" s="1" t="s">
        <v>110090</v>
      </c>
      <c r="B31631" s="1" t="s">
        <v>110091</v>
      </c>
      <c r="C31631" s="2" t="s">
        <v>110092</v>
      </c>
      <c r="D31631" s="1" t="s">
        <v>1401</v>
      </c>
      <c r="E31631" s="1">
        <v>2572600.0</v>
      </c>
      <c r="F31631" s="1" t="s">
        <v>18</v>
      </c>
      <c r="G31631" s="1" t="s">
        <v>25</v>
      </c>
      <c r="H31631" s="1" t="s">
        <v>99</v>
      </c>
      <c r="I31631" s="1" t="s">
        <v>3295</v>
      </c>
      <c r="J31631" s="1" t="s">
        <v>110093</v>
      </c>
      <c r="K31631" s="1">
        <v>3.0</v>
      </c>
      <c r="L31631" s="3">
        <v>26665.0</v>
      </c>
      <c r="M31631" s="3">
        <v>40596.0</v>
      </c>
      <c r="N31631" s="3">
        <v>41737.0</v>
      </c>
    </row>
    <row r="31632">
      <c r="A31632" s="1" t="s">
        <v>110094</v>
      </c>
      <c r="B31632" s="1" t="s">
        <v>110095</v>
      </c>
      <c r="C31632" s="2" t="s">
        <v>110096</v>
      </c>
      <c r="D31632" s="1" t="s">
        <v>1384</v>
      </c>
      <c r="E31632" s="1">
        <v>1.955E8</v>
      </c>
      <c r="F31632" s="1" t="s">
        <v>18</v>
      </c>
      <c r="G31632" s="1" t="s">
        <v>37</v>
      </c>
      <c r="H31632" s="1">
        <v>10.0</v>
      </c>
      <c r="I31632" s="1" t="s">
        <v>1515</v>
      </c>
      <c r="J31632" s="1" t="s">
        <v>32308</v>
      </c>
      <c r="K31632" s="1">
        <v>5.0</v>
      </c>
      <c r="M31632" s="3">
        <v>38808.0</v>
      </c>
      <c r="N31632" s="3">
        <v>41821.0</v>
      </c>
    </row>
    <row r="31633">
      <c r="A31633" s="1" t="s">
        <v>110097</v>
      </c>
      <c r="B31633" s="1" t="s">
        <v>110098</v>
      </c>
      <c r="C31633" s="2" t="s">
        <v>110099</v>
      </c>
      <c r="D31633" s="1" t="s">
        <v>42</v>
      </c>
      <c r="E31633" s="1">
        <v>295000.0</v>
      </c>
      <c r="F31633" s="1" t="s">
        <v>18</v>
      </c>
      <c r="G31633" s="1" t="s">
        <v>128</v>
      </c>
      <c r="H31633" s="1" t="s">
        <v>5020</v>
      </c>
      <c r="I31633" s="1" t="s">
        <v>9851</v>
      </c>
      <c r="J31633" s="1" t="s">
        <v>9851</v>
      </c>
      <c r="K31633" s="1">
        <v>1.0</v>
      </c>
      <c r="L31633" s="3">
        <v>38718.0</v>
      </c>
      <c r="M31633" s="3">
        <v>39244.0</v>
      </c>
      <c r="N31633" s="3">
        <v>39244.0</v>
      </c>
    </row>
    <row r="31634">
      <c r="A31634" s="1" t="s">
        <v>110100</v>
      </c>
      <c r="B31634" s="1" t="s">
        <v>110101</v>
      </c>
      <c r="C31634" s="2" t="s">
        <v>110102</v>
      </c>
      <c r="D31634" s="1" t="s">
        <v>48621</v>
      </c>
      <c r="E31634" s="1">
        <v>250000.0</v>
      </c>
      <c r="F31634" s="1" t="s">
        <v>18</v>
      </c>
      <c r="G31634" s="1" t="s">
        <v>25</v>
      </c>
      <c r="H31634" s="1" t="s">
        <v>158</v>
      </c>
      <c r="I31634" s="1" t="s">
        <v>244</v>
      </c>
      <c r="J31634" s="1" t="s">
        <v>327</v>
      </c>
      <c r="K31634" s="1">
        <v>1.0</v>
      </c>
      <c r="L31634" s="3">
        <v>41694.0</v>
      </c>
      <c r="M31634" s="3">
        <v>42248.0</v>
      </c>
      <c r="N31634" s="3">
        <v>42248.0</v>
      </c>
    </row>
    <row r="31635">
      <c r="A31635" s="1" t="s">
        <v>110103</v>
      </c>
      <c r="B31635" s="1" t="s">
        <v>110104</v>
      </c>
      <c r="C31635" s="2" t="s">
        <v>110105</v>
      </c>
      <c r="D31635" s="1" t="s">
        <v>110106</v>
      </c>
      <c r="E31635" s="1">
        <v>1.5E7</v>
      </c>
      <c r="F31635" s="1" t="s">
        <v>18</v>
      </c>
      <c r="G31635" s="1" t="s">
        <v>699</v>
      </c>
      <c r="H31635" s="1">
        <v>5.0</v>
      </c>
      <c r="I31635" s="1" t="s">
        <v>700</v>
      </c>
      <c r="J31635" s="1" t="s">
        <v>700</v>
      </c>
      <c r="K31635" s="1">
        <v>2.0</v>
      </c>
      <c r="L31635" s="3">
        <v>39114.0</v>
      </c>
      <c r="M31635" s="3">
        <v>40575.0</v>
      </c>
      <c r="N31635" s="3">
        <v>41486.0</v>
      </c>
    </row>
    <row r="31636">
      <c r="A31636" s="1" t="s">
        <v>110107</v>
      </c>
      <c r="B31636" s="1" t="s">
        <v>110108</v>
      </c>
      <c r="C31636" s="2" t="s">
        <v>110109</v>
      </c>
      <c r="D31636" s="1" t="s">
        <v>110110</v>
      </c>
      <c r="E31636" s="1" t="s">
        <v>43</v>
      </c>
      <c r="F31636" s="1" t="s">
        <v>18</v>
      </c>
      <c r="G31636" s="1" t="s">
        <v>25</v>
      </c>
      <c r="H31636" s="1" t="s">
        <v>64</v>
      </c>
      <c r="I31636" s="1" t="s">
        <v>65</v>
      </c>
      <c r="J31636" s="1" t="s">
        <v>114</v>
      </c>
      <c r="K31636" s="1">
        <v>1.0</v>
      </c>
      <c r="L31636" s="3">
        <v>41426.0</v>
      </c>
      <c r="M31636" s="3">
        <v>41455.0</v>
      </c>
      <c r="N31636" s="3">
        <v>41455.0</v>
      </c>
    </row>
    <row r="31637">
      <c r="A31637" s="1" t="s">
        <v>110111</v>
      </c>
      <c r="B31637" s="1" t="s">
        <v>110112</v>
      </c>
      <c r="C31637" s="2" t="s">
        <v>110113</v>
      </c>
      <c r="D31637" s="1" t="s">
        <v>110114</v>
      </c>
      <c r="E31637" s="1">
        <v>400000.0</v>
      </c>
      <c r="F31637" s="1" t="s">
        <v>18</v>
      </c>
      <c r="K31637" s="1">
        <v>1.0</v>
      </c>
      <c r="L31637" s="3">
        <v>40544.0</v>
      </c>
      <c r="M31637" s="3">
        <v>41030.0</v>
      </c>
      <c r="N31637" s="3">
        <v>41030.0</v>
      </c>
    </row>
    <row r="31638">
      <c r="A31638" s="1" t="s">
        <v>110115</v>
      </c>
      <c r="B31638" s="1" t="s">
        <v>110116</v>
      </c>
      <c r="C31638" s="2" t="s">
        <v>110117</v>
      </c>
      <c r="D31638" s="1" t="s">
        <v>77010</v>
      </c>
      <c r="E31638" s="1">
        <v>500000.0</v>
      </c>
      <c r="F31638" s="1" t="s">
        <v>18</v>
      </c>
      <c r="G31638" s="1" t="s">
        <v>25</v>
      </c>
      <c r="H31638" s="1" t="s">
        <v>158</v>
      </c>
      <c r="I31638" s="1" t="s">
        <v>244</v>
      </c>
      <c r="J31638" s="1" t="s">
        <v>244</v>
      </c>
      <c r="K31638" s="1">
        <v>1.0</v>
      </c>
      <c r="L31638" s="3">
        <v>38539.0</v>
      </c>
      <c r="M31638" s="3">
        <v>42036.0</v>
      </c>
      <c r="N31638" s="3">
        <v>42036.0</v>
      </c>
    </row>
    <row r="31639">
      <c r="A31639" s="1" t="s">
        <v>110118</v>
      </c>
      <c r="B31639" s="1" t="s">
        <v>110119</v>
      </c>
      <c r="C31639" s="2" t="s">
        <v>110120</v>
      </c>
      <c r="D31639" s="1" t="s">
        <v>110121</v>
      </c>
      <c r="E31639" s="1">
        <v>960000.0</v>
      </c>
      <c r="F31639" s="1" t="s">
        <v>113</v>
      </c>
      <c r="G31639" s="1" t="s">
        <v>25</v>
      </c>
      <c r="H31639" s="1" t="s">
        <v>64</v>
      </c>
      <c r="I31639" s="1" t="s">
        <v>65</v>
      </c>
      <c r="J31639" s="1" t="s">
        <v>66</v>
      </c>
      <c r="K31639" s="1">
        <v>2.0</v>
      </c>
      <c r="L31639" s="3">
        <v>40725.0</v>
      </c>
      <c r="M31639" s="3">
        <v>40680.0</v>
      </c>
      <c r="N31639" s="3">
        <v>41127.0</v>
      </c>
    </row>
    <row r="31640">
      <c r="A31640" s="1" t="s">
        <v>110122</v>
      </c>
      <c r="B31640" s="1" t="s">
        <v>110123</v>
      </c>
      <c r="C31640" s="2" t="s">
        <v>110124</v>
      </c>
      <c r="E31640" s="1" t="s">
        <v>43</v>
      </c>
      <c r="F31640" s="1" t="s">
        <v>18</v>
      </c>
      <c r="G31640" s="1" t="s">
        <v>25</v>
      </c>
      <c r="H31640" s="1" t="s">
        <v>527</v>
      </c>
      <c r="I31640" s="1" t="s">
        <v>528</v>
      </c>
      <c r="J31640" s="1" t="s">
        <v>529</v>
      </c>
      <c r="K31640" s="1">
        <v>1.0</v>
      </c>
      <c r="L31640" s="3">
        <v>39083.0</v>
      </c>
      <c r="M31640" s="3">
        <v>39508.0</v>
      </c>
      <c r="N31640" s="3">
        <v>39508.0</v>
      </c>
    </row>
    <row r="31641">
      <c r="A31641" s="1" t="s">
        <v>110125</v>
      </c>
      <c r="B31641" s="1" t="s">
        <v>110126</v>
      </c>
      <c r="E31641" s="1" t="s">
        <v>43</v>
      </c>
      <c r="F31641" s="1" t="s">
        <v>207</v>
      </c>
      <c r="K31641" s="1">
        <v>1.0</v>
      </c>
      <c r="M31641" s="3">
        <v>36559.0</v>
      </c>
      <c r="N31641" s="3">
        <v>36559.0</v>
      </c>
    </row>
    <row r="31642">
      <c r="A31642" s="1" t="s">
        <v>110127</v>
      </c>
      <c r="B31642" s="1" t="s">
        <v>110128</v>
      </c>
      <c r="C31642" s="2" t="s">
        <v>110129</v>
      </c>
      <c r="D31642" s="1" t="s">
        <v>110130</v>
      </c>
      <c r="E31642" s="1">
        <v>1250000.0</v>
      </c>
      <c r="F31642" s="1" t="s">
        <v>18</v>
      </c>
      <c r="G31642" s="1" t="s">
        <v>25</v>
      </c>
      <c r="H31642" s="1" t="s">
        <v>3993</v>
      </c>
      <c r="I31642" s="1" t="s">
        <v>3994</v>
      </c>
      <c r="J31642" s="1" t="s">
        <v>3995</v>
      </c>
      <c r="K31642" s="1">
        <v>1.0</v>
      </c>
      <c r="L31642" s="3">
        <v>41518.0</v>
      </c>
      <c r="M31642" s="3">
        <v>41990.0</v>
      </c>
      <c r="N31642" s="3">
        <v>41990.0</v>
      </c>
    </row>
    <row r="31643">
      <c r="A31643" s="1" t="s">
        <v>110131</v>
      </c>
      <c r="B31643" s="1" t="s">
        <v>110132</v>
      </c>
      <c r="C31643" s="2" t="s">
        <v>110133</v>
      </c>
      <c r="D31643" s="1" t="s">
        <v>56</v>
      </c>
      <c r="E31643" s="1">
        <v>2214990.0</v>
      </c>
      <c r="F31643" s="1" t="s">
        <v>18</v>
      </c>
      <c r="G31643" s="1" t="s">
        <v>25</v>
      </c>
      <c r="H31643" s="1" t="s">
        <v>1011</v>
      </c>
      <c r="I31643" s="1" t="s">
        <v>1035</v>
      </c>
      <c r="J31643" s="1" t="s">
        <v>1035</v>
      </c>
      <c r="K31643" s="1">
        <v>3.0</v>
      </c>
      <c r="L31643" s="3">
        <v>36526.0</v>
      </c>
      <c r="M31643" s="3">
        <v>37111.0</v>
      </c>
      <c r="N31643" s="3">
        <v>40463.0</v>
      </c>
    </row>
    <row r="31644">
      <c r="A31644" s="1" t="s">
        <v>110134</v>
      </c>
      <c r="B31644" s="1" t="s">
        <v>110135</v>
      </c>
      <c r="C31644" s="2" t="s">
        <v>110136</v>
      </c>
      <c r="D31644" s="1" t="s">
        <v>110137</v>
      </c>
      <c r="E31644" s="1">
        <v>2600000.0</v>
      </c>
      <c r="F31644" s="1" t="s">
        <v>18</v>
      </c>
      <c r="G31644" s="1" t="s">
        <v>25</v>
      </c>
      <c r="H31644" s="1" t="s">
        <v>64</v>
      </c>
      <c r="I31644" s="1" t="s">
        <v>65</v>
      </c>
      <c r="J31644" s="1" t="s">
        <v>71</v>
      </c>
      <c r="K31644" s="1">
        <v>1.0</v>
      </c>
      <c r="L31644" s="3">
        <v>41834.0</v>
      </c>
      <c r="M31644" s="3">
        <v>42159.0</v>
      </c>
      <c r="N31644" s="3">
        <v>42159.0</v>
      </c>
    </row>
    <row r="31645">
      <c r="A31645" s="1" t="s">
        <v>110138</v>
      </c>
      <c r="B31645" s="1" t="s">
        <v>110139</v>
      </c>
      <c r="C31645" s="2" t="s">
        <v>110140</v>
      </c>
      <c r="D31645" s="1" t="s">
        <v>643</v>
      </c>
      <c r="E31645" s="1">
        <v>70000.0</v>
      </c>
      <c r="F31645" s="1" t="s">
        <v>113</v>
      </c>
      <c r="G31645" s="1" t="s">
        <v>25</v>
      </c>
      <c r="H31645" s="1" t="s">
        <v>64</v>
      </c>
      <c r="I31645" s="1" t="s">
        <v>65</v>
      </c>
      <c r="J31645" s="1" t="s">
        <v>66</v>
      </c>
      <c r="K31645" s="1">
        <v>2.0</v>
      </c>
      <c r="L31645" s="3">
        <v>40918.0</v>
      </c>
      <c r="M31645" s="3">
        <v>40931.0</v>
      </c>
      <c r="N31645" s="3">
        <v>41183.0</v>
      </c>
    </row>
    <row r="31646">
      <c r="A31646" s="1" t="s">
        <v>110141</v>
      </c>
      <c r="B31646" s="1" t="s">
        <v>110142</v>
      </c>
      <c r="C31646" s="2" t="s">
        <v>110143</v>
      </c>
      <c r="D31646" s="1" t="s">
        <v>36</v>
      </c>
      <c r="E31646" s="1" t="s">
        <v>43</v>
      </c>
      <c r="F31646" s="1" t="s">
        <v>18</v>
      </c>
      <c r="G31646" s="1" t="s">
        <v>25</v>
      </c>
      <c r="H31646" s="1" t="s">
        <v>64</v>
      </c>
      <c r="I31646" s="1" t="s">
        <v>65</v>
      </c>
      <c r="J31646" s="1" t="s">
        <v>71</v>
      </c>
      <c r="K31646" s="1">
        <v>1.0</v>
      </c>
      <c r="L31646" s="3">
        <v>40179.0</v>
      </c>
      <c r="M31646" s="3">
        <v>40179.0</v>
      </c>
      <c r="N31646" s="3">
        <v>40179.0</v>
      </c>
    </row>
    <row r="31647">
      <c r="A31647" s="1" t="s">
        <v>110144</v>
      </c>
      <c r="B31647" s="1" t="s">
        <v>110145</v>
      </c>
      <c r="C31647" s="2" t="s">
        <v>110146</v>
      </c>
      <c r="D31647" s="1" t="s">
        <v>110147</v>
      </c>
      <c r="E31647" s="1">
        <v>4000000.0</v>
      </c>
      <c r="F31647" s="1" t="s">
        <v>18</v>
      </c>
      <c r="G31647" s="1" t="s">
        <v>25</v>
      </c>
      <c r="H31647" s="1" t="s">
        <v>972</v>
      </c>
      <c r="I31647" s="1" t="s">
        <v>973</v>
      </c>
      <c r="J31647" s="1" t="s">
        <v>973</v>
      </c>
      <c r="K31647" s="1">
        <v>3.0</v>
      </c>
      <c r="L31647" s="3">
        <v>41091.0</v>
      </c>
      <c r="M31647" s="3">
        <v>41250.0</v>
      </c>
      <c r="N31647" s="3">
        <v>41967.0</v>
      </c>
    </row>
    <row r="31648">
      <c r="A31648" s="1" t="s">
        <v>110148</v>
      </c>
      <c r="B31648" s="1" t="s">
        <v>110149</v>
      </c>
      <c r="C31648" s="2" t="s">
        <v>110150</v>
      </c>
      <c r="D31648" s="1" t="s">
        <v>3396</v>
      </c>
      <c r="E31648" s="1">
        <v>80000.0</v>
      </c>
      <c r="F31648" s="1" t="s">
        <v>18</v>
      </c>
      <c r="G31648" s="1" t="s">
        <v>4881</v>
      </c>
      <c r="I31648" s="1" t="s">
        <v>4882</v>
      </c>
      <c r="J31648" s="1" t="s">
        <v>72230</v>
      </c>
      <c r="K31648" s="1">
        <v>1.0</v>
      </c>
      <c r="L31648" s="3">
        <v>41275.0</v>
      </c>
      <c r="M31648" s="3">
        <v>41885.0</v>
      </c>
      <c r="N31648" s="3">
        <v>41885.0</v>
      </c>
    </row>
    <row r="31649">
      <c r="A31649" s="1" t="s">
        <v>110151</v>
      </c>
      <c r="B31649" s="1" t="s">
        <v>110152</v>
      </c>
      <c r="C31649" s="2" t="s">
        <v>110153</v>
      </c>
      <c r="D31649" s="1" t="s">
        <v>110154</v>
      </c>
      <c r="E31649" s="1" t="s">
        <v>43</v>
      </c>
      <c r="F31649" s="1" t="s">
        <v>18</v>
      </c>
      <c r="G31649" s="1" t="s">
        <v>57</v>
      </c>
      <c r="H31649" s="1" t="s">
        <v>3339</v>
      </c>
      <c r="I31649" s="1" t="s">
        <v>3340</v>
      </c>
      <c r="J31649" s="1" t="s">
        <v>3341</v>
      </c>
      <c r="K31649" s="1">
        <v>1.0</v>
      </c>
      <c r="L31649" s="3">
        <v>41913.0</v>
      </c>
      <c r="M31649" s="3">
        <v>41913.0</v>
      </c>
      <c r="N31649" s="3">
        <v>41913.0</v>
      </c>
    </row>
    <row r="31650">
      <c r="A31650" s="1" t="s">
        <v>110155</v>
      </c>
      <c r="B31650" s="1" t="s">
        <v>110156</v>
      </c>
      <c r="C31650" s="2" t="s">
        <v>110157</v>
      </c>
      <c r="D31650" s="1" t="s">
        <v>110158</v>
      </c>
      <c r="E31650" s="1">
        <v>1248912.0</v>
      </c>
      <c r="F31650" s="1" t="s">
        <v>18</v>
      </c>
      <c r="G31650" s="1" t="s">
        <v>25</v>
      </c>
      <c r="H31650" s="1" t="s">
        <v>64</v>
      </c>
      <c r="I31650" s="1" t="s">
        <v>65</v>
      </c>
      <c r="J31650" s="1" t="s">
        <v>71</v>
      </c>
      <c r="K31650" s="1">
        <v>1.0</v>
      </c>
      <c r="L31650" s="3">
        <v>40909.0</v>
      </c>
      <c r="M31650" s="3">
        <v>42093.0</v>
      </c>
      <c r="N31650" s="3">
        <v>42093.0</v>
      </c>
    </row>
    <row r="31651">
      <c r="A31651" s="1" t="s">
        <v>110159</v>
      </c>
      <c r="B31651" s="1" t="s">
        <v>110160</v>
      </c>
      <c r="C31651" s="2" t="s">
        <v>110161</v>
      </c>
      <c r="D31651" s="1" t="s">
        <v>110162</v>
      </c>
      <c r="E31651" s="1">
        <v>1117000.0</v>
      </c>
      <c r="F31651" s="1" t="s">
        <v>113</v>
      </c>
      <c r="G31651" s="1" t="s">
        <v>25</v>
      </c>
      <c r="H31651" s="1" t="s">
        <v>64</v>
      </c>
      <c r="I31651" s="1" t="s">
        <v>65</v>
      </c>
      <c r="J31651" s="1" t="s">
        <v>71</v>
      </c>
      <c r="K31651" s="1">
        <v>4.0</v>
      </c>
      <c r="L31651" s="3">
        <v>40238.0</v>
      </c>
      <c r="M31651" s="3">
        <v>40638.0</v>
      </c>
      <c r="N31651" s="3">
        <v>40875.0</v>
      </c>
    </row>
    <row r="31652">
      <c r="A31652" s="1" t="s">
        <v>110163</v>
      </c>
      <c r="B31652" s="1" t="s">
        <v>110164</v>
      </c>
      <c r="C31652" s="2" t="s">
        <v>110165</v>
      </c>
      <c r="D31652" s="1" t="s">
        <v>75</v>
      </c>
      <c r="E31652" s="1" t="s">
        <v>43</v>
      </c>
      <c r="F31652" s="1" t="s">
        <v>18</v>
      </c>
      <c r="G31652" s="1" t="s">
        <v>51</v>
      </c>
      <c r="I31652" s="1" t="s">
        <v>52</v>
      </c>
      <c r="J31652" s="1" t="s">
        <v>52</v>
      </c>
      <c r="K31652" s="1">
        <v>2.0</v>
      </c>
      <c r="L31652" s="3">
        <v>40909.0</v>
      </c>
      <c r="M31652" s="3">
        <v>41422.0</v>
      </c>
      <c r="N31652" s="3">
        <v>41670.0</v>
      </c>
    </row>
    <row r="31653">
      <c r="A31653" s="1" t="s">
        <v>110166</v>
      </c>
      <c r="B31653" s="1" t="s">
        <v>110167</v>
      </c>
      <c r="C31653" s="2" t="s">
        <v>110168</v>
      </c>
      <c r="D31653" s="1" t="s">
        <v>264</v>
      </c>
      <c r="E31653" s="1">
        <v>2.6E7</v>
      </c>
      <c r="F31653" s="1" t="s">
        <v>18</v>
      </c>
      <c r="G31653" s="1" t="s">
        <v>25</v>
      </c>
      <c r="H31653" s="1" t="s">
        <v>44</v>
      </c>
      <c r="I31653" s="1" t="s">
        <v>282</v>
      </c>
      <c r="J31653" s="1" t="s">
        <v>5373</v>
      </c>
      <c r="K31653" s="1">
        <v>2.0</v>
      </c>
      <c r="M31653" s="3">
        <v>40932.0</v>
      </c>
      <c r="N31653" s="3">
        <v>42235.0</v>
      </c>
    </row>
    <row r="31654">
      <c r="A31654" s="1" t="s">
        <v>110169</v>
      </c>
      <c r="B31654" s="1" t="s">
        <v>110170</v>
      </c>
      <c r="C31654" s="2" t="s">
        <v>110171</v>
      </c>
      <c r="D31654" s="1" t="s">
        <v>1401</v>
      </c>
      <c r="E31654" s="1">
        <v>358416.0</v>
      </c>
      <c r="F31654" s="1" t="s">
        <v>18</v>
      </c>
      <c r="G31654" s="1" t="s">
        <v>1062</v>
      </c>
      <c r="H31654" s="1">
        <v>7.0</v>
      </c>
      <c r="I31654" s="1" t="s">
        <v>10875</v>
      </c>
      <c r="J31654" s="1" t="s">
        <v>10875</v>
      </c>
      <c r="K31654" s="1">
        <v>1.0</v>
      </c>
      <c r="L31654" s="3">
        <v>40179.0</v>
      </c>
      <c r="M31654" s="3">
        <v>40179.0</v>
      </c>
      <c r="N31654" s="3">
        <v>40179.0</v>
      </c>
    </row>
    <row r="31655">
      <c r="A31655" s="1" t="s">
        <v>110172</v>
      </c>
      <c r="B31655" s="1" t="s">
        <v>110173</v>
      </c>
      <c r="C31655" s="2" t="s">
        <v>110174</v>
      </c>
      <c r="D31655" s="1" t="s">
        <v>264</v>
      </c>
      <c r="E31655" s="1">
        <v>800000.0</v>
      </c>
      <c r="F31655" s="1" t="s">
        <v>113</v>
      </c>
      <c r="G31655" s="1" t="s">
        <v>25</v>
      </c>
      <c r="H31655" s="1" t="s">
        <v>64</v>
      </c>
      <c r="I31655" s="1" t="s">
        <v>2539</v>
      </c>
      <c r="J31655" s="1" t="s">
        <v>14694</v>
      </c>
      <c r="K31655" s="1">
        <v>1.0</v>
      </c>
      <c r="L31655" s="3">
        <v>40571.0</v>
      </c>
      <c r="M31655" s="3">
        <v>40855.0</v>
      </c>
      <c r="N31655" s="3">
        <v>40855.0</v>
      </c>
    </row>
    <row r="31656">
      <c r="A31656" s="1" t="s">
        <v>110175</v>
      </c>
      <c r="B31656" s="1" t="s">
        <v>110176</v>
      </c>
      <c r="C31656" s="2" t="s">
        <v>110177</v>
      </c>
      <c r="D31656" s="1" t="s">
        <v>2326</v>
      </c>
      <c r="E31656" s="1">
        <v>25000.0</v>
      </c>
      <c r="F31656" s="1" t="s">
        <v>207</v>
      </c>
      <c r="G31656" s="1" t="s">
        <v>25</v>
      </c>
      <c r="H31656" s="1" t="s">
        <v>135</v>
      </c>
      <c r="I31656" s="1" t="s">
        <v>136</v>
      </c>
      <c r="J31656" s="1" t="s">
        <v>47895</v>
      </c>
      <c r="K31656" s="1">
        <v>1.0</v>
      </c>
      <c r="L31656" s="3">
        <v>40544.0</v>
      </c>
      <c r="M31656" s="3">
        <v>40852.0</v>
      </c>
      <c r="N31656" s="3">
        <v>40852.0</v>
      </c>
    </row>
    <row r="31657">
      <c r="A31657" s="1" t="s">
        <v>110178</v>
      </c>
      <c r="B31657" s="2" t="s">
        <v>110179</v>
      </c>
      <c r="C31657" s="2" t="s">
        <v>110180</v>
      </c>
      <c r="D31657" s="1" t="s">
        <v>718</v>
      </c>
      <c r="E31657" s="1">
        <v>25000.0</v>
      </c>
      <c r="F31657" s="1" t="s">
        <v>18</v>
      </c>
      <c r="G31657" s="1" t="s">
        <v>25</v>
      </c>
      <c r="H31657" s="1" t="s">
        <v>135</v>
      </c>
      <c r="I31657" s="1" t="s">
        <v>136</v>
      </c>
      <c r="J31657" s="1" t="s">
        <v>47895</v>
      </c>
      <c r="K31657" s="1">
        <v>1.0</v>
      </c>
      <c r="L31657" s="3">
        <v>40664.0</v>
      </c>
      <c r="M31657" s="3">
        <v>40744.0</v>
      </c>
      <c r="N31657" s="3">
        <v>40744.0</v>
      </c>
    </row>
    <row r="31658">
      <c r="A31658" s="1" t="s">
        <v>110181</v>
      </c>
      <c r="B31658" s="1" t="s">
        <v>110182</v>
      </c>
      <c r="C31658" s="2" t="s">
        <v>110183</v>
      </c>
      <c r="D31658" s="1" t="s">
        <v>110184</v>
      </c>
      <c r="E31658" s="1">
        <v>1142500.0</v>
      </c>
      <c r="F31658" s="1" t="s">
        <v>18</v>
      </c>
      <c r="G31658" s="1" t="s">
        <v>25</v>
      </c>
      <c r="H31658" s="1" t="s">
        <v>64</v>
      </c>
      <c r="I31658" s="1" t="s">
        <v>65</v>
      </c>
      <c r="J31658" s="1" t="s">
        <v>66</v>
      </c>
      <c r="K31658" s="1">
        <v>3.0</v>
      </c>
      <c r="L31658" s="3">
        <v>40817.0</v>
      </c>
      <c r="M31658" s="3">
        <v>41164.0</v>
      </c>
      <c r="N31658" s="3">
        <v>41852.0</v>
      </c>
    </row>
    <row r="31659">
      <c r="A31659" s="1" t="s">
        <v>110185</v>
      </c>
      <c r="B31659" s="1" t="s">
        <v>110186</v>
      </c>
      <c r="C31659" s="2" t="s">
        <v>110187</v>
      </c>
      <c r="D31659" s="1" t="s">
        <v>46495</v>
      </c>
      <c r="E31659" s="1" t="s">
        <v>43</v>
      </c>
      <c r="F31659" s="1" t="s">
        <v>18</v>
      </c>
      <c r="K31659" s="1">
        <v>1.0</v>
      </c>
      <c r="L31659" s="3">
        <v>40179.0</v>
      </c>
      <c r="M31659" s="3">
        <v>40401.0</v>
      </c>
      <c r="N31659" s="3">
        <v>40401.0</v>
      </c>
    </row>
    <row r="31660">
      <c r="A31660" s="1" t="s">
        <v>110188</v>
      </c>
      <c r="B31660" s="1" t="s">
        <v>110189</v>
      </c>
      <c r="C31660" s="2" t="s">
        <v>110190</v>
      </c>
      <c r="D31660" s="1" t="s">
        <v>21629</v>
      </c>
      <c r="E31660" s="1">
        <v>5943536.0</v>
      </c>
      <c r="F31660" s="1" t="s">
        <v>18</v>
      </c>
      <c r="G31660" s="1" t="s">
        <v>128</v>
      </c>
      <c r="H31660" s="1" t="s">
        <v>129</v>
      </c>
      <c r="I31660" s="1" t="s">
        <v>130</v>
      </c>
      <c r="J31660" s="1" t="s">
        <v>130</v>
      </c>
      <c r="K31660" s="1">
        <v>2.0</v>
      </c>
      <c r="L31660" s="3">
        <v>41730.0</v>
      </c>
      <c r="M31660" s="3">
        <v>41760.0</v>
      </c>
      <c r="N31660" s="3">
        <v>42093.0</v>
      </c>
    </row>
    <row r="31661">
      <c r="A31661" s="1" t="s">
        <v>110191</v>
      </c>
      <c r="B31661" s="1" t="s">
        <v>110192</v>
      </c>
      <c r="C31661" s="2" t="s">
        <v>110193</v>
      </c>
      <c r="D31661" s="1" t="s">
        <v>786</v>
      </c>
      <c r="E31661" s="1" t="s">
        <v>43</v>
      </c>
      <c r="F31661" s="1" t="s">
        <v>18</v>
      </c>
      <c r="G31661" s="1" t="s">
        <v>2811</v>
      </c>
      <c r="H31661" s="1">
        <v>3.0</v>
      </c>
      <c r="I31661" s="1" t="s">
        <v>17367</v>
      </c>
      <c r="J31661" s="1" t="s">
        <v>17367</v>
      </c>
      <c r="K31661" s="1">
        <v>1.0</v>
      </c>
      <c r="M31661" s="3">
        <v>42036.0</v>
      </c>
      <c r="N31661" s="3">
        <v>42036.0</v>
      </c>
    </row>
    <row r="31662">
      <c r="A31662" s="1" t="s">
        <v>110194</v>
      </c>
      <c r="B31662" s="1" t="s">
        <v>110195</v>
      </c>
      <c r="C31662" s="2" t="s">
        <v>110196</v>
      </c>
      <c r="D31662" s="1" t="s">
        <v>2326</v>
      </c>
      <c r="E31662" s="1">
        <v>260000.0</v>
      </c>
      <c r="F31662" s="1" t="s">
        <v>18</v>
      </c>
      <c r="G31662" s="1" t="s">
        <v>25</v>
      </c>
      <c r="H31662" s="1" t="s">
        <v>89</v>
      </c>
      <c r="I31662" s="1" t="s">
        <v>589</v>
      </c>
      <c r="J31662" s="1" t="s">
        <v>14690</v>
      </c>
      <c r="K31662" s="1">
        <v>1.0</v>
      </c>
      <c r="L31662" s="3">
        <v>41932.0</v>
      </c>
      <c r="M31662" s="3">
        <v>41936.0</v>
      </c>
      <c r="N31662" s="3">
        <v>41936.0</v>
      </c>
    </row>
    <row r="31663">
      <c r="A31663" s="1" t="s">
        <v>110197</v>
      </c>
      <c r="B31663" s="1" t="s">
        <v>110198</v>
      </c>
      <c r="C31663" s="2" t="s">
        <v>110199</v>
      </c>
      <c r="D31663" s="1" t="s">
        <v>110200</v>
      </c>
      <c r="E31663" s="1">
        <v>59000.0</v>
      </c>
      <c r="F31663" s="1" t="s">
        <v>18</v>
      </c>
      <c r="G31663" s="1" t="s">
        <v>19</v>
      </c>
      <c r="H31663" s="1">
        <v>36.0</v>
      </c>
      <c r="I31663" s="1" t="s">
        <v>672</v>
      </c>
      <c r="J31663" s="1" t="s">
        <v>14159</v>
      </c>
      <c r="K31663" s="1">
        <v>1.0</v>
      </c>
      <c r="L31663" s="3">
        <v>41640.0</v>
      </c>
      <c r="M31663" s="3">
        <v>41984.0</v>
      </c>
      <c r="N31663" s="3">
        <v>41984.0</v>
      </c>
    </row>
    <row r="31664">
      <c r="A31664" s="1" t="s">
        <v>110201</v>
      </c>
      <c r="B31664" s="1" t="s">
        <v>110202</v>
      </c>
      <c r="C31664" s="2" t="s">
        <v>110203</v>
      </c>
      <c r="D31664" s="1" t="s">
        <v>16546</v>
      </c>
      <c r="E31664" s="1">
        <v>212550.0</v>
      </c>
      <c r="F31664" s="1" t="s">
        <v>18</v>
      </c>
      <c r="G31664" s="1" t="s">
        <v>650</v>
      </c>
      <c r="H31664" s="1">
        <v>9.0</v>
      </c>
      <c r="I31664" s="1" t="s">
        <v>8349</v>
      </c>
      <c r="J31664" s="1" t="s">
        <v>110204</v>
      </c>
      <c r="K31664" s="1">
        <v>1.0</v>
      </c>
      <c r="L31664" s="3">
        <v>40654.0</v>
      </c>
      <c r="M31664" s="3">
        <v>40757.0</v>
      </c>
      <c r="N31664" s="3">
        <v>40757.0</v>
      </c>
    </row>
    <row r="31665">
      <c r="A31665" s="1" t="s">
        <v>110205</v>
      </c>
      <c r="B31665" s="1" t="s">
        <v>110206</v>
      </c>
      <c r="C31665" s="2" t="s">
        <v>110207</v>
      </c>
      <c r="E31665" s="1" t="s">
        <v>43</v>
      </c>
      <c r="F31665" s="1" t="s">
        <v>18</v>
      </c>
      <c r="G31665" s="1" t="s">
        <v>25</v>
      </c>
      <c r="H31665" s="1" t="s">
        <v>106</v>
      </c>
      <c r="I31665" s="1" t="s">
        <v>107</v>
      </c>
      <c r="J31665" s="1" t="s">
        <v>108</v>
      </c>
      <c r="K31665" s="1">
        <v>1.0</v>
      </c>
      <c r="L31665" s="3">
        <v>42336.0</v>
      </c>
      <c r="M31665" s="3">
        <v>42339.0</v>
      </c>
      <c r="N31665" s="3">
        <v>42339.0</v>
      </c>
    </row>
    <row r="31666">
      <c r="A31666" s="1" t="s">
        <v>110208</v>
      </c>
      <c r="B31666" s="1" t="s">
        <v>110209</v>
      </c>
      <c r="C31666" s="2" t="s">
        <v>110210</v>
      </c>
      <c r="D31666" s="1" t="s">
        <v>56</v>
      </c>
      <c r="E31666" s="1">
        <v>7094556.0</v>
      </c>
      <c r="F31666" s="1" t="s">
        <v>18</v>
      </c>
      <c r="G31666" s="1" t="s">
        <v>2125</v>
      </c>
      <c r="H31666" s="1">
        <v>15.0</v>
      </c>
      <c r="I31666" s="1" t="s">
        <v>15534</v>
      </c>
      <c r="J31666" s="1" t="s">
        <v>15534</v>
      </c>
      <c r="K31666" s="1">
        <v>1.0</v>
      </c>
      <c r="M31666" s="3">
        <v>41156.0</v>
      </c>
      <c r="N31666" s="3">
        <v>41156.0</v>
      </c>
    </row>
    <row r="31667">
      <c r="A31667" s="1" t="s">
        <v>110211</v>
      </c>
      <c r="B31667" s="1" t="s">
        <v>110212</v>
      </c>
      <c r="C31667" s="2" t="s">
        <v>110213</v>
      </c>
      <c r="D31667" s="1" t="s">
        <v>56</v>
      </c>
      <c r="E31667" s="1">
        <v>2.0E7</v>
      </c>
      <c r="F31667" s="1" t="s">
        <v>207</v>
      </c>
      <c r="G31667" s="1" t="s">
        <v>25</v>
      </c>
      <c r="H31667" s="1" t="s">
        <v>99</v>
      </c>
      <c r="I31667" s="1" t="s">
        <v>100</v>
      </c>
      <c r="J31667" s="1" t="s">
        <v>2979</v>
      </c>
      <c r="K31667" s="1">
        <v>1.0</v>
      </c>
      <c r="M31667" s="3">
        <v>40458.0</v>
      </c>
      <c r="N31667" s="3">
        <v>40458.0</v>
      </c>
    </row>
    <row r="31668">
      <c r="A31668" s="1" t="s">
        <v>110214</v>
      </c>
      <c r="B31668" s="1" t="s">
        <v>110215</v>
      </c>
      <c r="C31668" s="2" t="s">
        <v>110216</v>
      </c>
      <c r="D31668" s="1" t="s">
        <v>110217</v>
      </c>
      <c r="E31668" s="1">
        <v>20000.0</v>
      </c>
      <c r="F31668" s="1" t="s">
        <v>18</v>
      </c>
      <c r="G31668" s="1" t="s">
        <v>128</v>
      </c>
      <c r="H31668" s="1" t="s">
        <v>129</v>
      </c>
      <c r="I31668" s="1" t="s">
        <v>130</v>
      </c>
      <c r="J31668" s="1" t="s">
        <v>130</v>
      </c>
      <c r="K31668" s="1">
        <v>1.0</v>
      </c>
      <c r="L31668" s="3">
        <v>41365.0</v>
      </c>
      <c r="M31668" s="3">
        <v>41730.0</v>
      </c>
      <c r="N31668" s="3">
        <v>41730.0</v>
      </c>
    </row>
    <row r="31669">
      <c r="A31669" s="1" t="s">
        <v>110218</v>
      </c>
      <c r="B31669" s="1" t="s">
        <v>110219</v>
      </c>
      <c r="D31669" s="1" t="s">
        <v>21938</v>
      </c>
      <c r="E31669" s="1" t="s">
        <v>43</v>
      </c>
      <c r="F31669" s="1" t="s">
        <v>18</v>
      </c>
      <c r="G31669" s="1" t="s">
        <v>25</v>
      </c>
      <c r="H31669" s="1" t="s">
        <v>1011</v>
      </c>
      <c r="I31669" s="1" t="s">
        <v>1035</v>
      </c>
      <c r="J31669" s="1" t="s">
        <v>1035</v>
      </c>
      <c r="K31669" s="1">
        <v>1.0</v>
      </c>
      <c r="M31669" s="3">
        <v>42016.0</v>
      </c>
      <c r="N31669" s="3">
        <v>42016.0</v>
      </c>
    </row>
    <row r="31670">
      <c r="A31670" s="1" t="s">
        <v>110220</v>
      </c>
      <c r="B31670" s="1" t="s">
        <v>110221</v>
      </c>
      <c r="C31670" s="2" t="s">
        <v>110222</v>
      </c>
      <c r="D31670" s="1" t="s">
        <v>110223</v>
      </c>
      <c r="E31670" s="1">
        <v>8.0E7</v>
      </c>
      <c r="F31670" s="1" t="s">
        <v>207</v>
      </c>
      <c r="G31670" s="1" t="s">
        <v>25</v>
      </c>
      <c r="H31670" s="1" t="s">
        <v>1011</v>
      </c>
      <c r="I31670" s="1" t="s">
        <v>1035</v>
      </c>
      <c r="J31670" s="1" t="s">
        <v>1035</v>
      </c>
      <c r="K31670" s="1">
        <v>2.0</v>
      </c>
      <c r="M31670" s="3">
        <v>36920.0</v>
      </c>
      <c r="N31670" s="3">
        <v>37876.0</v>
      </c>
    </row>
    <row r="31671">
      <c r="A31671" s="1" t="s">
        <v>110224</v>
      </c>
      <c r="B31671" s="1" t="s">
        <v>110225</v>
      </c>
      <c r="C31671" s="2" t="s">
        <v>110226</v>
      </c>
      <c r="D31671" s="1" t="s">
        <v>110227</v>
      </c>
      <c r="E31671" s="1">
        <v>2.55E7</v>
      </c>
      <c r="F31671" s="1" t="s">
        <v>18</v>
      </c>
      <c r="G31671" s="1" t="s">
        <v>25</v>
      </c>
      <c r="H31671" s="1" t="s">
        <v>64</v>
      </c>
      <c r="I31671" s="1" t="s">
        <v>95</v>
      </c>
      <c r="J31671" s="1" t="s">
        <v>95</v>
      </c>
      <c r="K31671" s="1">
        <v>3.0</v>
      </c>
      <c r="L31671" s="3">
        <v>41640.0</v>
      </c>
      <c r="M31671" s="3">
        <v>41871.0</v>
      </c>
      <c r="N31671" s="3">
        <v>42249.0</v>
      </c>
    </row>
    <row r="31672">
      <c r="A31672" s="1" t="s">
        <v>110228</v>
      </c>
      <c r="B31672" s="1" t="s">
        <v>110229</v>
      </c>
      <c r="C31672" s="2" t="s">
        <v>110230</v>
      </c>
      <c r="D31672" s="1" t="s">
        <v>766</v>
      </c>
      <c r="E31672" s="1">
        <v>9000000.0</v>
      </c>
      <c r="F31672" s="1" t="s">
        <v>18</v>
      </c>
      <c r="G31672" s="1" t="s">
        <v>25</v>
      </c>
      <c r="H31672" s="1" t="s">
        <v>286</v>
      </c>
      <c r="I31672" s="1" t="s">
        <v>578</v>
      </c>
      <c r="J31672" s="1" t="s">
        <v>578</v>
      </c>
      <c r="K31672" s="1">
        <v>1.0</v>
      </c>
      <c r="M31672" s="3">
        <v>39568.0</v>
      </c>
      <c r="N31672" s="3">
        <v>39568.0</v>
      </c>
    </row>
    <row r="31673">
      <c r="A31673" s="1" t="s">
        <v>110231</v>
      </c>
      <c r="B31673" s="1" t="s">
        <v>110232</v>
      </c>
      <c r="C31673" s="2" t="s">
        <v>110233</v>
      </c>
      <c r="D31673" s="1" t="s">
        <v>3485</v>
      </c>
      <c r="E31673" s="1">
        <v>9.0E7</v>
      </c>
      <c r="F31673" s="1" t="s">
        <v>18</v>
      </c>
      <c r="G31673" s="1" t="s">
        <v>19</v>
      </c>
      <c r="H31673" s="1">
        <v>2.0</v>
      </c>
      <c r="I31673" s="1" t="s">
        <v>3554</v>
      </c>
      <c r="J31673" s="1" t="s">
        <v>3554</v>
      </c>
      <c r="K31673" s="1">
        <v>1.0</v>
      </c>
      <c r="L31673" s="3">
        <v>38353.0</v>
      </c>
      <c r="M31673" s="3">
        <v>41942.0</v>
      </c>
      <c r="N31673" s="3">
        <v>41942.0</v>
      </c>
    </row>
    <row r="31674">
      <c r="A31674" s="1" t="s">
        <v>110234</v>
      </c>
      <c r="B31674" s="1" t="s">
        <v>110235</v>
      </c>
      <c r="C31674" s="2" t="s">
        <v>110236</v>
      </c>
      <c r="D31674" s="1" t="s">
        <v>110237</v>
      </c>
      <c r="E31674" s="1">
        <v>262057.0</v>
      </c>
      <c r="F31674" s="1" t="s">
        <v>18</v>
      </c>
      <c r="G31674" s="1" t="s">
        <v>128</v>
      </c>
      <c r="H31674" s="1" t="s">
        <v>129</v>
      </c>
      <c r="I31674" s="1" t="s">
        <v>130</v>
      </c>
      <c r="J31674" s="1" t="s">
        <v>130</v>
      </c>
      <c r="K31674" s="1">
        <v>1.0</v>
      </c>
      <c r="M31674" s="3">
        <v>42058.0</v>
      </c>
      <c r="N31674" s="3">
        <v>42058.0</v>
      </c>
    </row>
    <row r="31675">
      <c r="A31675" s="1" t="s">
        <v>110238</v>
      </c>
      <c r="B31675" s="1" t="s">
        <v>110239</v>
      </c>
      <c r="C31675" s="2" t="s">
        <v>110240</v>
      </c>
      <c r="D31675" s="1" t="s">
        <v>110241</v>
      </c>
      <c r="E31675" s="1">
        <v>8500000.0</v>
      </c>
      <c r="F31675" s="1" t="s">
        <v>18</v>
      </c>
      <c r="G31675" s="1" t="s">
        <v>25</v>
      </c>
      <c r="H31675" s="1" t="s">
        <v>64</v>
      </c>
      <c r="I31675" s="1" t="s">
        <v>65</v>
      </c>
      <c r="J31675" s="1" t="s">
        <v>606</v>
      </c>
      <c r="K31675" s="1">
        <v>2.0</v>
      </c>
      <c r="L31675" s="3">
        <v>36892.0</v>
      </c>
      <c r="M31675" s="3">
        <v>39997.0</v>
      </c>
      <c r="N31675" s="3">
        <v>41870.0</v>
      </c>
    </row>
    <row r="31676">
      <c r="A31676" s="1" t="s">
        <v>110242</v>
      </c>
      <c r="B31676" s="1" t="s">
        <v>110243</v>
      </c>
      <c r="C31676" s="2" t="s">
        <v>110244</v>
      </c>
      <c r="D31676" s="1" t="s">
        <v>110245</v>
      </c>
      <c r="E31676" s="1">
        <v>1.0E7</v>
      </c>
      <c r="F31676" s="1" t="s">
        <v>113</v>
      </c>
      <c r="G31676" s="1" t="s">
        <v>25</v>
      </c>
      <c r="H31676" s="1" t="s">
        <v>158</v>
      </c>
      <c r="I31676" s="1" t="s">
        <v>244</v>
      </c>
      <c r="J31676" s="1" t="s">
        <v>244</v>
      </c>
      <c r="K31676" s="1">
        <v>1.0</v>
      </c>
      <c r="L31676" s="3">
        <v>36170.0</v>
      </c>
      <c r="M31676" s="3">
        <v>36462.0</v>
      </c>
      <c r="N31676" s="3">
        <v>36462.0</v>
      </c>
    </row>
    <row r="31677">
      <c r="A31677" s="1" t="s">
        <v>110246</v>
      </c>
      <c r="B31677" s="1" t="s">
        <v>110247</v>
      </c>
      <c r="C31677" s="2" t="s">
        <v>110248</v>
      </c>
      <c r="E31677" s="1" t="s">
        <v>43</v>
      </c>
      <c r="F31677" s="1" t="s">
        <v>207</v>
      </c>
      <c r="K31677" s="1">
        <v>1.0</v>
      </c>
      <c r="M31677" s="3">
        <v>41871.0</v>
      </c>
      <c r="N31677" s="3">
        <v>41871.0</v>
      </c>
    </row>
    <row r="31678">
      <c r="A31678" s="1" t="s">
        <v>110249</v>
      </c>
      <c r="B31678" s="1" t="s">
        <v>110250</v>
      </c>
      <c r="C31678" s="2" t="s">
        <v>110251</v>
      </c>
      <c r="D31678" s="1" t="s">
        <v>110252</v>
      </c>
      <c r="E31678" s="1" t="s">
        <v>43</v>
      </c>
      <c r="F31678" s="1" t="s">
        <v>113</v>
      </c>
      <c r="G31678" s="1" t="s">
        <v>25</v>
      </c>
      <c r="H31678" s="1" t="s">
        <v>158</v>
      </c>
      <c r="I31678" s="1" t="s">
        <v>244</v>
      </c>
      <c r="J31678" s="1" t="s">
        <v>327</v>
      </c>
      <c r="K31678" s="1">
        <v>1.0</v>
      </c>
      <c r="L31678" s="3">
        <v>40787.0</v>
      </c>
      <c r="M31678" s="3">
        <v>40932.0</v>
      </c>
      <c r="N31678" s="3">
        <v>40932.0</v>
      </c>
    </row>
    <row r="31679">
      <c r="A31679" s="1" t="s">
        <v>110253</v>
      </c>
      <c r="B31679" s="1" t="s">
        <v>110254</v>
      </c>
      <c r="C31679" s="2" t="s">
        <v>110255</v>
      </c>
      <c r="D31679" s="1" t="s">
        <v>718</v>
      </c>
      <c r="E31679" s="1">
        <v>428000.0</v>
      </c>
      <c r="F31679" s="1" t="s">
        <v>18</v>
      </c>
      <c r="G31679" s="1" t="s">
        <v>1062</v>
      </c>
      <c r="H31679" s="1">
        <v>2.0</v>
      </c>
      <c r="I31679" s="1" t="s">
        <v>1736</v>
      </c>
      <c r="J31679" s="1" t="s">
        <v>29977</v>
      </c>
      <c r="K31679" s="1">
        <v>1.0</v>
      </c>
      <c r="M31679" s="3">
        <v>39376.0</v>
      </c>
      <c r="N31679" s="3">
        <v>39376.0</v>
      </c>
    </row>
    <row r="31680">
      <c r="A31680" s="1" t="s">
        <v>110256</v>
      </c>
      <c r="B31680" s="1" t="s">
        <v>110257</v>
      </c>
      <c r="D31680" s="1" t="s">
        <v>275</v>
      </c>
      <c r="E31680" s="1" t="s">
        <v>43</v>
      </c>
      <c r="F31680" s="1" t="s">
        <v>18</v>
      </c>
      <c r="G31680" s="1" t="s">
        <v>25</v>
      </c>
      <c r="H31680" s="1" t="s">
        <v>1396</v>
      </c>
      <c r="I31680" s="1" t="s">
        <v>1397</v>
      </c>
      <c r="J31680" s="1" t="s">
        <v>1397</v>
      </c>
      <c r="K31680" s="1">
        <v>1.0</v>
      </c>
      <c r="L31680" s="3">
        <v>40486.0</v>
      </c>
      <c r="M31680" s="3">
        <v>41072.0</v>
      </c>
      <c r="N31680" s="3">
        <v>41072.0</v>
      </c>
    </row>
    <row r="31681">
      <c r="A31681" s="1" t="s">
        <v>110258</v>
      </c>
      <c r="B31681" s="1" t="s">
        <v>110259</v>
      </c>
      <c r="C31681" s="2" t="s">
        <v>110260</v>
      </c>
      <c r="D31681" s="1" t="s">
        <v>357</v>
      </c>
      <c r="E31681" s="1">
        <v>10000.0</v>
      </c>
      <c r="F31681" s="1" t="s">
        <v>18</v>
      </c>
      <c r="G31681" s="1" t="s">
        <v>25</v>
      </c>
      <c r="H31681" s="1" t="s">
        <v>527</v>
      </c>
      <c r="I31681" s="1" t="s">
        <v>528</v>
      </c>
      <c r="J31681" s="1" t="s">
        <v>529</v>
      </c>
      <c r="K31681" s="1">
        <v>1.0</v>
      </c>
      <c r="L31681" s="3">
        <v>41699.0</v>
      </c>
      <c r="M31681" s="3">
        <v>41572.0</v>
      </c>
      <c r="N31681" s="3">
        <v>41572.0</v>
      </c>
    </row>
    <row r="31682">
      <c r="A31682" s="1" t="s">
        <v>110261</v>
      </c>
      <c r="B31682" s="1" t="s">
        <v>110262</v>
      </c>
      <c r="C31682" s="2" t="s">
        <v>110263</v>
      </c>
      <c r="D31682" s="1" t="s">
        <v>110264</v>
      </c>
      <c r="E31682" s="1">
        <v>1600000.0</v>
      </c>
      <c r="F31682" s="1" t="s">
        <v>113</v>
      </c>
      <c r="G31682" s="1" t="s">
        <v>25</v>
      </c>
      <c r="H31682" s="1" t="s">
        <v>64</v>
      </c>
      <c r="I31682" s="1" t="s">
        <v>65</v>
      </c>
      <c r="J31682" s="1" t="s">
        <v>271</v>
      </c>
      <c r="K31682" s="1">
        <v>2.0</v>
      </c>
      <c r="L31682" s="3">
        <v>39814.0</v>
      </c>
      <c r="M31682" s="3">
        <v>40527.0</v>
      </c>
      <c r="N31682" s="3">
        <v>40878.0</v>
      </c>
    </row>
    <row r="31683">
      <c r="A31683" s="1" t="s">
        <v>110265</v>
      </c>
      <c r="B31683" s="1" t="s">
        <v>110266</v>
      </c>
      <c r="C31683" s="2" t="s">
        <v>110267</v>
      </c>
      <c r="D31683" s="1" t="s">
        <v>7824</v>
      </c>
      <c r="E31683" s="1">
        <v>611687.0</v>
      </c>
      <c r="F31683" s="1" t="s">
        <v>18</v>
      </c>
      <c r="G31683" s="1" t="s">
        <v>128</v>
      </c>
      <c r="H31683" s="1" t="s">
        <v>129</v>
      </c>
      <c r="I31683" s="1" t="s">
        <v>130</v>
      </c>
      <c r="J31683" s="1" t="s">
        <v>130</v>
      </c>
      <c r="K31683" s="1">
        <v>1.0</v>
      </c>
      <c r="L31683" s="3">
        <v>40544.0</v>
      </c>
      <c r="M31683" s="3">
        <v>41407.0</v>
      </c>
      <c r="N31683" s="3">
        <v>41407.0</v>
      </c>
    </row>
    <row r="31684">
      <c r="A31684" s="1" t="s">
        <v>110268</v>
      </c>
      <c r="B31684" s="1" t="s">
        <v>110269</v>
      </c>
      <c r="C31684" s="2" t="s">
        <v>110270</v>
      </c>
      <c r="D31684" s="1" t="s">
        <v>2326</v>
      </c>
      <c r="E31684" s="1">
        <v>287048.0</v>
      </c>
      <c r="F31684" s="1" t="s">
        <v>18</v>
      </c>
      <c r="G31684" s="1" t="s">
        <v>128</v>
      </c>
      <c r="H31684" s="1" t="s">
        <v>129</v>
      </c>
      <c r="I31684" s="1" t="s">
        <v>130</v>
      </c>
      <c r="J31684" s="1" t="s">
        <v>130</v>
      </c>
      <c r="K31684" s="1">
        <v>1.0</v>
      </c>
      <c r="L31684" s="3">
        <v>40909.0</v>
      </c>
      <c r="M31684" s="3">
        <v>41697.0</v>
      </c>
      <c r="N31684" s="3">
        <v>41697.0</v>
      </c>
    </row>
    <row r="31685">
      <c r="A31685" s="1" t="s">
        <v>110271</v>
      </c>
      <c r="B31685" s="1" t="s">
        <v>110272</v>
      </c>
      <c r="C31685" s="2" t="s">
        <v>110273</v>
      </c>
      <c r="D31685" s="1" t="s">
        <v>110274</v>
      </c>
      <c r="E31685" s="1" t="s">
        <v>43</v>
      </c>
      <c r="F31685" s="1" t="s">
        <v>18</v>
      </c>
      <c r="G31685" s="1" t="s">
        <v>128</v>
      </c>
      <c r="H31685" s="1" t="s">
        <v>129</v>
      </c>
      <c r="I31685" s="1" t="s">
        <v>130</v>
      </c>
      <c r="J31685" s="1" t="s">
        <v>130</v>
      </c>
      <c r="K31685" s="1">
        <v>1.0</v>
      </c>
      <c r="L31685" s="3">
        <v>41275.0</v>
      </c>
      <c r="M31685" s="3">
        <v>41900.0</v>
      </c>
      <c r="N31685" s="3">
        <v>41900.0</v>
      </c>
    </row>
    <row r="31686">
      <c r="A31686" s="1" t="s">
        <v>110275</v>
      </c>
      <c r="B31686" s="1" t="s">
        <v>110276</v>
      </c>
      <c r="C31686" s="2" t="s">
        <v>110277</v>
      </c>
      <c r="D31686" s="1" t="s">
        <v>110278</v>
      </c>
      <c r="E31686" s="1">
        <v>790000.0</v>
      </c>
      <c r="F31686" s="1" t="s">
        <v>18</v>
      </c>
      <c r="G31686" s="1" t="s">
        <v>25</v>
      </c>
      <c r="H31686" s="1" t="s">
        <v>106</v>
      </c>
      <c r="I31686" s="1" t="s">
        <v>107</v>
      </c>
      <c r="J31686" s="1" t="s">
        <v>108</v>
      </c>
      <c r="K31686" s="1">
        <v>2.0</v>
      </c>
      <c r="L31686" s="3">
        <v>40909.0</v>
      </c>
      <c r="M31686" s="3">
        <v>41216.0</v>
      </c>
      <c r="N31686" s="3">
        <v>41577.0</v>
      </c>
    </row>
    <row r="31687">
      <c r="A31687" s="1" t="s">
        <v>110279</v>
      </c>
      <c r="B31687" s="1" t="s">
        <v>110280</v>
      </c>
      <c r="C31687" s="2" t="s">
        <v>110281</v>
      </c>
      <c r="D31687" s="1" t="s">
        <v>110282</v>
      </c>
      <c r="E31687" s="1" t="s">
        <v>43</v>
      </c>
      <c r="F31687" s="1" t="s">
        <v>18</v>
      </c>
      <c r="G31687" s="1" t="s">
        <v>25</v>
      </c>
      <c r="H31687" s="1" t="s">
        <v>106</v>
      </c>
      <c r="I31687" s="1" t="s">
        <v>107</v>
      </c>
      <c r="J31687" s="1" t="s">
        <v>108</v>
      </c>
      <c r="K31687" s="1">
        <v>1.0</v>
      </c>
      <c r="L31687" s="3">
        <v>41640.0</v>
      </c>
      <c r="M31687" s="3">
        <v>42048.0</v>
      </c>
      <c r="N31687" s="3">
        <v>42048.0</v>
      </c>
    </row>
    <row r="31688">
      <c r="A31688" s="1" t="s">
        <v>110283</v>
      </c>
      <c r="B31688" s="1" t="s">
        <v>110284</v>
      </c>
      <c r="C31688" s="2" t="s">
        <v>110285</v>
      </c>
      <c r="D31688" s="1" t="s">
        <v>110286</v>
      </c>
      <c r="E31688" s="1">
        <v>200000.0</v>
      </c>
      <c r="F31688" s="1" t="s">
        <v>18</v>
      </c>
      <c r="G31688" s="1" t="s">
        <v>25</v>
      </c>
      <c r="H31688" s="1" t="s">
        <v>64</v>
      </c>
      <c r="I31688" s="1" t="s">
        <v>95</v>
      </c>
      <c r="J31688" s="1" t="s">
        <v>376</v>
      </c>
      <c r="K31688" s="1">
        <v>3.0</v>
      </c>
      <c r="L31688" s="3">
        <v>41183.0</v>
      </c>
      <c r="M31688" s="3">
        <v>41183.0</v>
      </c>
      <c r="N31688" s="3">
        <v>41558.0</v>
      </c>
    </row>
    <row r="31689">
      <c r="A31689" s="1" t="s">
        <v>110287</v>
      </c>
      <c r="B31689" s="1" t="s">
        <v>110288</v>
      </c>
      <c r="C31689" s="2" t="s">
        <v>110289</v>
      </c>
      <c r="D31689" s="1" t="s">
        <v>42</v>
      </c>
      <c r="E31689" s="1" t="s">
        <v>43</v>
      </c>
      <c r="F31689" s="1" t="s">
        <v>18</v>
      </c>
      <c r="G31689" s="1" t="s">
        <v>25</v>
      </c>
      <c r="H31689" s="1" t="s">
        <v>1352</v>
      </c>
      <c r="I31689" s="1" t="s">
        <v>3469</v>
      </c>
      <c r="J31689" s="1" t="s">
        <v>3469</v>
      </c>
      <c r="K31689" s="1">
        <v>1.0</v>
      </c>
      <c r="M31689" s="3">
        <v>41275.0</v>
      </c>
      <c r="N31689" s="3">
        <v>41275.0</v>
      </c>
    </row>
    <row r="31690">
      <c r="A31690" s="1" t="s">
        <v>110290</v>
      </c>
      <c r="B31690" s="1" t="s">
        <v>110291</v>
      </c>
      <c r="C31690" s="2" t="s">
        <v>110292</v>
      </c>
      <c r="D31690" s="1" t="s">
        <v>110293</v>
      </c>
      <c r="E31690" s="1">
        <v>1900000.0</v>
      </c>
      <c r="F31690" s="1" t="s">
        <v>18</v>
      </c>
      <c r="G31690" s="1" t="s">
        <v>25</v>
      </c>
      <c r="H31690" s="1" t="s">
        <v>64</v>
      </c>
      <c r="I31690" s="1" t="s">
        <v>1221</v>
      </c>
      <c r="J31690" s="1" t="s">
        <v>1221</v>
      </c>
      <c r="K31690" s="1">
        <v>1.0</v>
      </c>
      <c r="L31690" s="3">
        <v>41640.0</v>
      </c>
      <c r="M31690" s="3">
        <v>41955.0</v>
      </c>
      <c r="N31690" s="3">
        <v>41955.0</v>
      </c>
    </row>
    <row r="31691">
      <c r="A31691" s="1" t="s">
        <v>110294</v>
      </c>
      <c r="B31691" s="1" t="s">
        <v>110295</v>
      </c>
      <c r="C31691" s="2" t="s">
        <v>110296</v>
      </c>
      <c r="D31691" s="1" t="s">
        <v>110297</v>
      </c>
      <c r="E31691" s="1" t="s">
        <v>43</v>
      </c>
      <c r="F31691" s="1" t="s">
        <v>18</v>
      </c>
      <c r="G31691" s="1" t="s">
        <v>25</v>
      </c>
      <c r="H31691" s="1" t="s">
        <v>64</v>
      </c>
      <c r="I31691" s="1" t="s">
        <v>65</v>
      </c>
      <c r="J31691" s="1" t="s">
        <v>71</v>
      </c>
      <c r="K31691" s="1">
        <v>1.0</v>
      </c>
      <c r="L31691" s="3">
        <v>42005.0</v>
      </c>
      <c r="M31691" s="3">
        <v>42129.0</v>
      </c>
      <c r="N31691" s="3">
        <v>42129.0</v>
      </c>
    </row>
    <row r="31692">
      <c r="A31692" s="1" t="s">
        <v>110298</v>
      </c>
      <c r="B31692" s="1" t="s">
        <v>110299</v>
      </c>
      <c r="C31692" s="2" t="s">
        <v>110300</v>
      </c>
      <c r="D31692" s="1" t="s">
        <v>110301</v>
      </c>
      <c r="E31692" s="1">
        <v>7225500.0</v>
      </c>
      <c r="F31692" s="1" t="s">
        <v>18</v>
      </c>
      <c r="G31692" s="1" t="s">
        <v>25</v>
      </c>
      <c r="H31692" s="1" t="s">
        <v>286</v>
      </c>
      <c r="I31692" s="1" t="s">
        <v>1030</v>
      </c>
      <c r="J31692" s="1" t="s">
        <v>1030</v>
      </c>
      <c r="K31692" s="1">
        <v>4.0</v>
      </c>
      <c r="L31692" s="3">
        <v>41511.0</v>
      </c>
      <c r="M31692" s="3">
        <v>41702.0</v>
      </c>
      <c r="N31692" s="3">
        <v>42157.0</v>
      </c>
    </row>
    <row r="31693">
      <c r="A31693" s="1" t="s">
        <v>110302</v>
      </c>
      <c r="B31693" s="1" t="s">
        <v>110303</v>
      </c>
      <c r="C31693" s="2" t="s">
        <v>110304</v>
      </c>
      <c r="D31693" s="1" t="s">
        <v>110305</v>
      </c>
      <c r="E31693" s="1">
        <v>1350000.0</v>
      </c>
      <c r="F31693" s="1" t="s">
        <v>18</v>
      </c>
      <c r="G31693" s="1" t="s">
        <v>25</v>
      </c>
      <c r="H31693" s="1" t="s">
        <v>64</v>
      </c>
      <c r="I31693" s="1" t="s">
        <v>65</v>
      </c>
      <c r="J31693" s="1" t="s">
        <v>71</v>
      </c>
      <c r="K31693" s="1">
        <v>2.0</v>
      </c>
      <c r="L31693" s="3">
        <v>41275.0</v>
      </c>
      <c r="M31693" s="3">
        <v>41332.0</v>
      </c>
      <c r="N31693" s="3">
        <v>41641.0</v>
      </c>
    </row>
    <row r="31694">
      <c r="A31694" s="1" t="s">
        <v>110306</v>
      </c>
      <c r="B31694" s="1" t="s">
        <v>110307</v>
      </c>
      <c r="C31694" s="2" t="s">
        <v>110308</v>
      </c>
      <c r="D31694" s="1" t="s">
        <v>110309</v>
      </c>
      <c r="E31694" s="1">
        <v>2100000.0</v>
      </c>
      <c r="F31694" s="1" t="s">
        <v>207</v>
      </c>
      <c r="G31694" s="1" t="s">
        <v>222</v>
      </c>
      <c r="H31694" s="1">
        <v>2.0</v>
      </c>
      <c r="I31694" s="1" t="s">
        <v>223</v>
      </c>
      <c r="J31694" s="1" t="s">
        <v>223</v>
      </c>
      <c r="K31694" s="1">
        <v>3.0</v>
      </c>
      <c r="L31694" s="3">
        <v>41306.0</v>
      </c>
      <c r="M31694" s="3">
        <v>41306.0</v>
      </c>
      <c r="N31694" s="3">
        <v>42303.0</v>
      </c>
    </row>
    <row r="31695">
      <c r="A31695" s="1" t="s">
        <v>110310</v>
      </c>
      <c r="B31695" s="1" t="s">
        <v>110311</v>
      </c>
      <c r="C31695" s="2" t="s">
        <v>110312</v>
      </c>
      <c r="D31695" s="1" t="s">
        <v>110313</v>
      </c>
      <c r="E31695" s="1">
        <v>5000.0</v>
      </c>
      <c r="F31695" s="1" t="s">
        <v>207</v>
      </c>
      <c r="G31695" s="1" t="s">
        <v>1819</v>
      </c>
      <c r="H31695" s="1">
        <v>5.0</v>
      </c>
      <c r="I31695" s="1" t="s">
        <v>1820</v>
      </c>
      <c r="J31695" s="1" t="s">
        <v>1820</v>
      </c>
      <c r="K31695" s="1">
        <v>1.0</v>
      </c>
      <c r="L31695" s="3">
        <v>42186.0</v>
      </c>
      <c r="M31695" s="3">
        <v>42086.0</v>
      </c>
      <c r="N31695" s="3">
        <v>42086.0</v>
      </c>
    </row>
    <row r="31696">
      <c r="A31696" s="1" t="s">
        <v>110314</v>
      </c>
      <c r="B31696" s="1" t="s">
        <v>110315</v>
      </c>
      <c r="C31696" s="2" t="s">
        <v>110316</v>
      </c>
      <c r="D31696" s="1" t="s">
        <v>1503</v>
      </c>
      <c r="E31696" s="1">
        <v>1.14E7</v>
      </c>
      <c r="F31696" s="1" t="s">
        <v>18</v>
      </c>
      <c r="G31696" s="1" t="s">
        <v>25</v>
      </c>
      <c r="H31696" s="1" t="s">
        <v>64</v>
      </c>
      <c r="I31696" s="1" t="s">
        <v>65</v>
      </c>
      <c r="J31696" s="1" t="s">
        <v>3616</v>
      </c>
      <c r="K31696" s="1">
        <v>3.0</v>
      </c>
      <c r="L31696" s="3">
        <v>18994.0</v>
      </c>
      <c r="M31696" s="3">
        <v>41618.0</v>
      </c>
      <c r="N31696" s="3">
        <v>41829.0</v>
      </c>
    </row>
    <row r="31697">
      <c r="A31697" s="1" t="s">
        <v>110317</v>
      </c>
      <c r="B31697" s="1" t="s">
        <v>110318</v>
      </c>
      <c r="C31697" s="2" t="s">
        <v>110319</v>
      </c>
      <c r="D31697" s="1" t="s">
        <v>766</v>
      </c>
      <c r="E31697" s="1">
        <v>12000.0</v>
      </c>
      <c r="F31697" s="1" t="s">
        <v>18</v>
      </c>
      <c r="G31697" s="1" t="s">
        <v>25</v>
      </c>
      <c r="H31697" s="1" t="s">
        <v>99</v>
      </c>
      <c r="I31697" s="1" t="s">
        <v>100</v>
      </c>
      <c r="J31697" s="1" t="s">
        <v>110320</v>
      </c>
      <c r="K31697" s="1">
        <v>1.0</v>
      </c>
      <c r="L31697" s="3">
        <v>27099.0</v>
      </c>
      <c r="M31697" s="3">
        <v>41709.0</v>
      </c>
      <c r="N31697" s="3">
        <v>41709.0</v>
      </c>
    </row>
    <row r="31698">
      <c r="A31698" s="1" t="s">
        <v>110321</v>
      </c>
      <c r="B31698" s="1" t="s">
        <v>110322</v>
      </c>
      <c r="C31698" s="2" t="s">
        <v>110323</v>
      </c>
      <c r="D31698" s="1" t="s">
        <v>379</v>
      </c>
      <c r="E31698" s="1" t="s">
        <v>43</v>
      </c>
      <c r="F31698" s="1" t="s">
        <v>18</v>
      </c>
      <c r="G31698" s="1" t="s">
        <v>25</v>
      </c>
      <c r="H31698" s="1" t="s">
        <v>89</v>
      </c>
      <c r="I31698" s="1" t="s">
        <v>11268</v>
      </c>
      <c r="J31698" s="1" t="s">
        <v>59320</v>
      </c>
      <c r="K31698" s="1">
        <v>1.0</v>
      </c>
      <c r="L31698" s="3">
        <v>41609.0</v>
      </c>
      <c r="M31698" s="3">
        <v>41637.0</v>
      </c>
      <c r="N31698" s="3">
        <v>41637.0</v>
      </c>
    </row>
    <row r="31699">
      <c r="A31699" s="1" t="s">
        <v>110324</v>
      </c>
      <c r="B31699" s="2" t="s">
        <v>110325</v>
      </c>
      <c r="C31699" s="2" t="s">
        <v>110326</v>
      </c>
      <c r="D31699" s="1" t="s">
        <v>75</v>
      </c>
      <c r="E31699" s="1">
        <v>1276667.0</v>
      </c>
      <c r="F31699" s="1" t="s">
        <v>18</v>
      </c>
      <c r="G31699" s="1" t="s">
        <v>25</v>
      </c>
      <c r="H31699" s="1" t="s">
        <v>99</v>
      </c>
      <c r="I31699" s="1" t="s">
        <v>100</v>
      </c>
      <c r="J31699" s="1" t="s">
        <v>33225</v>
      </c>
      <c r="K31699" s="1">
        <v>1.0</v>
      </c>
      <c r="L31699" s="3">
        <v>36526.0</v>
      </c>
      <c r="M31699" s="3">
        <v>40227.0</v>
      </c>
      <c r="N31699" s="3">
        <v>40227.0</v>
      </c>
    </row>
    <row r="31700">
      <c r="A31700" s="1" t="s">
        <v>110327</v>
      </c>
      <c r="B31700" s="1" t="s">
        <v>110328</v>
      </c>
      <c r="C31700" s="2" t="s">
        <v>110329</v>
      </c>
      <c r="D31700" s="1" t="s">
        <v>110330</v>
      </c>
      <c r="E31700" s="1">
        <v>1.7074E7</v>
      </c>
      <c r="F31700" s="1" t="s">
        <v>113</v>
      </c>
      <c r="G31700" s="1" t="s">
        <v>347</v>
      </c>
      <c r="H31700" s="1">
        <v>7.0</v>
      </c>
      <c r="I31700" s="1" t="s">
        <v>762</v>
      </c>
      <c r="J31700" s="1" t="s">
        <v>762</v>
      </c>
      <c r="K31700" s="1">
        <v>2.0</v>
      </c>
      <c r="L31700" s="3">
        <v>40026.0</v>
      </c>
      <c r="M31700" s="3">
        <v>40224.0</v>
      </c>
      <c r="N31700" s="3">
        <v>40502.0</v>
      </c>
    </row>
    <row r="31701">
      <c r="A31701" s="1" t="s">
        <v>110331</v>
      </c>
      <c r="B31701" s="1" t="s">
        <v>110332</v>
      </c>
      <c r="C31701" s="2" t="s">
        <v>110333</v>
      </c>
      <c r="D31701" s="1" t="s">
        <v>110334</v>
      </c>
      <c r="E31701" s="1">
        <v>2.2E7</v>
      </c>
      <c r="F31701" s="1" t="s">
        <v>18</v>
      </c>
      <c r="G31701" s="1" t="s">
        <v>25</v>
      </c>
      <c r="H31701" s="1" t="s">
        <v>64</v>
      </c>
      <c r="I31701" s="1" t="s">
        <v>65</v>
      </c>
      <c r="J31701" s="1" t="s">
        <v>71</v>
      </c>
      <c r="K31701" s="1">
        <v>3.0</v>
      </c>
      <c r="L31701" s="3">
        <v>41334.0</v>
      </c>
      <c r="M31701" s="3">
        <v>41530.0</v>
      </c>
      <c r="N31701" s="3">
        <v>41766.0</v>
      </c>
    </row>
    <row r="31702">
      <c r="A31702" s="1" t="s">
        <v>110335</v>
      </c>
      <c r="B31702" s="1" t="s">
        <v>110336</v>
      </c>
      <c r="C31702" s="2" t="s">
        <v>110337</v>
      </c>
      <c r="D31702" s="1" t="s">
        <v>1541</v>
      </c>
      <c r="E31702" s="1" t="s">
        <v>43</v>
      </c>
      <c r="F31702" s="1" t="s">
        <v>18</v>
      </c>
      <c r="G31702" s="1" t="s">
        <v>25</v>
      </c>
      <c r="H31702" s="1" t="s">
        <v>44</v>
      </c>
      <c r="I31702" s="1" t="s">
        <v>282</v>
      </c>
      <c r="J31702" s="1" t="s">
        <v>60078</v>
      </c>
      <c r="K31702" s="1">
        <v>1.0</v>
      </c>
      <c r="L31702" s="3">
        <v>41122.0</v>
      </c>
      <c r="M31702" s="3">
        <v>41147.0</v>
      </c>
      <c r="N31702" s="3">
        <v>41147.0</v>
      </c>
    </row>
    <row r="31703">
      <c r="A31703" s="1" t="s">
        <v>110338</v>
      </c>
      <c r="B31703" s="1" t="s">
        <v>110339</v>
      </c>
      <c r="C31703" s="2" t="s">
        <v>110340</v>
      </c>
      <c r="D31703" s="1" t="s">
        <v>52569</v>
      </c>
      <c r="E31703" s="1">
        <v>1.99E7</v>
      </c>
      <c r="F31703" s="1" t="s">
        <v>113</v>
      </c>
      <c r="G31703" s="1" t="s">
        <v>25</v>
      </c>
      <c r="H31703" s="1" t="s">
        <v>527</v>
      </c>
      <c r="I31703" s="1" t="s">
        <v>528</v>
      </c>
      <c r="J31703" s="1" t="s">
        <v>529</v>
      </c>
      <c r="K31703" s="1">
        <v>2.0</v>
      </c>
      <c r="L31703" s="3">
        <v>37622.0</v>
      </c>
      <c r="M31703" s="3">
        <v>39016.0</v>
      </c>
      <c r="N31703" s="3">
        <v>39846.0</v>
      </c>
    </row>
    <row r="31704">
      <c r="A31704" s="1" t="s">
        <v>110341</v>
      </c>
      <c r="B31704" s="1" t="s">
        <v>110342</v>
      </c>
      <c r="C31704" s="2" t="s">
        <v>110343</v>
      </c>
      <c r="D31704" s="1" t="s">
        <v>643</v>
      </c>
      <c r="E31704" s="1">
        <v>7.2E7</v>
      </c>
      <c r="F31704" s="1" t="s">
        <v>18</v>
      </c>
      <c r="G31704" s="1" t="s">
        <v>25</v>
      </c>
      <c r="H31704" s="1" t="s">
        <v>158</v>
      </c>
      <c r="I31704" s="1" t="s">
        <v>244</v>
      </c>
      <c r="J31704" s="1" t="s">
        <v>244</v>
      </c>
      <c r="K31704" s="1">
        <v>2.0</v>
      </c>
      <c r="L31704" s="3">
        <v>41275.0</v>
      </c>
      <c r="M31704" s="3">
        <v>41711.0</v>
      </c>
      <c r="N31704" s="3">
        <v>42159.0</v>
      </c>
    </row>
    <row r="31705">
      <c r="A31705" s="1" t="s">
        <v>110344</v>
      </c>
      <c r="B31705" s="1" t="s">
        <v>110345</v>
      </c>
      <c r="C31705" s="2" t="s">
        <v>110346</v>
      </c>
      <c r="D31705" s="1" t="s">
        <v>56</v>
      </c>
      <c r="E31705" s="1">
        <v>410000.0</v>
      </c>
      <c r="F31705" s="1" t="s">
        <v>18</v>
      </c>
      <c r="G31705" s="1" t="s">
        <v>25</v>
      </c>
      <c r="H31705" s="1" t="s">
        <v>158</v>
      </c>
      <c r="I31705" s="1" t="s">
        <v>244</v>
      </c>
      <c r="J31705" s="1" t="s">
        <v>4105</v>
      </c>
      <c r="K31705" s="1">
        <v>2.0</v>
      </c>
      <c r="L31705" s="3">
        <v>41275.0</v>
      </c>
      <c r="M31705" s="3">
        <v>41821.0</v>
      </c>
      <c r="N31705" s="3">
        <v>41821.0</v>
      </c>
    </row>
    <row r="31706">
      <c r="A31706" s="1" t="s">
        <v>110347</v>
      </c>
      <c r="B31706" s="1" t="s">
        <v>110348</v>
      </c>
      <c r="C31706" s="2" t="s">
        <v>110349</v>
      </c>
      <c r="D31706" s="1" t="s">
        <v>110350</v>
      </c>
      <c r="E31706" s="1">
        <v>200000.0</v>
      </c>
      <c r="F31706" s="1" t="s">
        <v>113</v>
      </c>
      <c r="G31706" s="1" t="s">
        <v>57</v>
      </c>
      <c r="H31706" s="1" t="s">
        <v>58</v>
      </c>
      <c r="I31706" s="1" t="s">
        <v>59</v>
      </c>
      <c r="J31706" s="1" t="s">
        <v>59</v>
      </c>
      <c r="K31706" s="1">
        <v>1.0</v>
      </c>
      <c r="L31706" s="3">
        <v>39909.0</v>
      </c>
      <c r="M31706" s="3">
        <v>40125.0</v>
      </c>
      <c r="N31706" s="3">
        <v>40125.0</v>
      </c>
    </row>
    <row r="31707">
      <c r="A31707" s="1" t="s">
        <v>110351</v>
      </c>
      <c r="B31707" s="1" t="s">
        <v>110352</v>
      </c>
      <c r="C31707" s="2" t="s">
        <v>110353</v>
      </c>
      <c r="D31707" s="1" t="s">
        <v>1401</v>
      </c>
      <c r="E31707" s="1">
        <v>5.1829E7</v>
      </c>
      <c r="F31707" s="1" t="s">
        <v>113</v>
      </c>
      <c r="G31707" s="1" t="s">
        <v>25</v>
      </c>
      <c r="H31707" s="1" t="s">
        <v>286</v>
      </c>
      <c r="I31707" s="1" t="s">
        <v>874</v>
      </c>
      <c r="J31707" s="1" t="s">
        <v>875</v>
      </c>
      <c r="K31707" s="1">
        <v>3.0</v>
      </c>
      <c r="L31707" s="3">
        <v>37987.0</v>
      </c>
      <c r="M31707" s="3">
        <v>39518.0</v>
      </c>
      <c r="N31707" s="3">
        <v>41682.0</v>
      </c>
    </row>
    <row r="31708">
      <c r="A31708" s="1" t="s">
        <v>110354</v>
      </c>
      <c r="B31708" s="1" t="s">
        <v>110355</v>
      </c>
      <c r="C31708" s="2" t="s">
        <v>110356</v>
      </c>
      <c r="D31708" s="1" t="s">
        <v>110357</v>
      </c>
      <c r="E31708" s="1">
        <v>905693.0</v>
      </c>
      <c r="F31708" s="1" t="s">
        <v>207</v>
      </c>
      <c r="G31708" s="1" t="s">
        <v>347</v>
      </c>
      <c r="H31708" s="1">
        <v>7.0</v>
      </c>
      <c r="I31708" s="1" t="s">
        <v>762</v>
      </c>
      <c r="J31708" s="1" t="s">
        <v>762</v>
      </c>
      <c r="K31708" s="1">
        <v>3.0</v>
      </c>
      <c r="L31708" s="3">
        <v>40179.0</v>
      </c>
      <c r="M31708" s="3">
        <v>40291.0</v>
      </c>
      <c r="N31708" s="3">
        <v>41593.0</v>
      </c>
    </row>
    <row r="31709">
      <c r="A31709" s="1" t="s">
        <v>110358</v>
      </c>
      <c r="B31709" s="1" t="s">
        <v>110359</v>
      </c>
      <c r="C31709" s="2" t="s">
        <v>110360</v>
      </c>
      <c r="D31709" s="1" t="s">
        <v>110361</v>
      </c>
      <c r="E31709" s="1">
        <v>535000.0</v>
      </c>
      <c r="F31709" s="1" t="s">
        <v>18</v>
      </c>
      <c r="G31709" s="1" t="s">
        <v>25</v>
      </c>
      <c r="H31709" s="1" t="s">
        <v>106</v>
      </c>
      <c r="I31709" s="1" t="s">
        <v>107</v>
      </c>
      <c r="J31709" s="1" t="s">
        <v>108</v>
      </c>
      <c r="K31709" s="1">
        <v>1.0</v>
      </c>
      <c r="L31709" s="3">
        <v>40544.0</v>
      </c>
      <c r="M31709" s="3">
        <v>41138.0</v>
      </c>
      <c r="N31709" s="3">
        <v>41138.0</v>
      </c>
    </row>
    <row r="31710">
      <c r="A31710" s="1" t="s">
        <v>110362</v>
      </c>
      <c r="B31710" s="1" t="s">
        <v>110363</v>
      </c>
      <c r="C31710" s="2" t="s">
        <v>110364</v>
      </c>
      <c r="D31710" s="1" t="s">
        <v>786</v>
      </c>
      <c r="E31710" s="1" t="s">
        <v>43</v>
      </c>
      <c r="F31710" s="1" t="s">
        <v>18</v>
      </c>
      <c r="G31710" s="1" t="s">
        <v>25</v>
      </c>
      <c r="H31710" s="1" t="s">
        <v>1272</v>
      </c>
      <c r="I31710" s="1" t="s">
        <v>1273</v>
      </c>
      <c r="J31710" s="1" t="s">
        <v>1273</v>
      </c>
      <c r="K31710" s="1">
        <v>1.0</v>
      </c>
      <c r="L31710" s="3">
        <v>29587.0</v>
      </c>
      <c r="M31710" s="3">
        <v>42269.0</v>
      </c>
      <c r="N31710" s="3">
        <v>42269.0</v>
      </c>
    </row>
    <row r="31711">
      <c r="A31711" s="1" t="s">
        <v>110365</v>
      </c>
      <c r="B31711" s="1" t="s">
        <v>110366</v>
      </c>
      <c r="C31711" s="2" t="s">
        <v>110367</v>
      </c>
      <c r="D31711" s="1" t="s">
        <v>75</v>
      </c>
      <c r="E31711" s="1">
        <v>7.1036724E8</v>
      </c>
      <c r="F31711" s="1" t="s">
        <v>18</v>
      </c>
      <c r="G31711" s="1" t="s">
        <v>8171</v>
      </c>
      <c r="H31711" s="1">
        <v>14.0</v>
      </c>
      <c r="I31711" s="1" t="s">
        <v>16970</v>
      </c>
      <c r="J31711" s="1" t="s">
        <v>16970</v>
      </c>
      <c r="K31711" s="1">
        <v>6.0</v>
      </c>
      <c r="L31711" s="3">
        <v>40940.0</v>
      </c>
      <c r="M31711" s="3">
        <v>41224.0</v>
      </c>
      <c r="N31711" s="3">
        <v>41972.0</v>
      </c>
    </row>
    <row r="31712">
      <c r="A31712" s="1" t="s">
        <v>110368</v>
      </c>
      <c r="B31712" s="1" t="s">
        <v>110369</v>
      </c>
      <c r="C31712" s="2" t="s">
        <v>110370</v>
      </c>
      <c r="D31712" s="1" t="s">
        <v>75</v>
      </c>
      <c r="E31712" s="1">
        <v>4.0E7</v>
      </c>
      <c r="F31712" s="1" t="s">
        <v>18</v>
      </c>
      <c r="G31712" s="1" t="s">
        <v>2318</v>
      </c>
      <c r="H31712" s="1">
        <v>4.0</v>
      </c>
      <c r="I31712" s="1" t="s">
        <v>8862</v>
      </c>
      <c r="J31712" s="1" t="s">
        <v>8862</v>
      </c>
      <c r="K31712" s="1">
        <v>1.0</v>
      </c>
      <c r="L31712" s="3">
        <v>40969.0</v>
      </c>
      <c r="M31712" s="3">
        <v>41224.0</v>
      </c>
      <c r="N31712" s="3">
        <v>41224.0</v>
      </c>
    </row>
    <row r="31713">
      <c r="A31713" s="1" t="s">
        <v>110371</v>
      </c>
      <c r="B31713" s="1" t="s">
        <v>110372</v>
      </c>
      <c r="C31713" s="2" t="s">
        <v>110373</v>
      </c>
      <c r="D31713" s="1" t="s">
        <v>110374</v>
      </c>
      <c r="E31713" s="1">
        <v>1.0E8</v>
      </c>
      <c r="F31713" s="1" t="s">
        <v>18</v>
      </c>
      <c r="G31713" s="1" t="s">
        <v>7999</v>
      </c>
      <c r="I31713" s="1" t="s">
        <v>8000</v>
      </c>
      <c r="J31713" s="1" t="s">
        <v>8001</v>
      </c>
      <c r="K31713" s="1">
        <v>1.0</v>
      </c>
      <c r="L31713" s="3">
        <v>40940.0</v>
      </c>
      <c r="M31713" s="3">
        <v>41445.0</v>
      </c>
      <c r="N31713" s="3">
        <v>41445.0</v>
      </c>
    </row>
    <row r="31714">
      <c r="A31714" s="1" t="s">
        <v>110375</v>
      </c>
      <c r="B31714" s="1" t="s">
        <v>110376</v>
      </c>
      <c r="C31714" s="2" t="s">
        <v>110377</v>
      </c>
      <c r="D31714" s="1" t="s">
        <v>17719</v>
      </c>
      <c r="E31714" s="1">
        <v>5000000.0</v>
      </c>
      <c r="F31714" s="1" t="s">
        <v>113</v>
      </c>
      <c r="G31714" s="1" t="s">
        <v>25</v>
      </c>
      <c r="H31714" s="1" t="s">
        <v>64</v>
      </c>
      <c r="I31714" s="1" t="s">
        <v>65</v>
      </c>
      <c r="J31714" s="1" t="s">
        <v>723</v>
      </c>
      <c r="K31714" s="1">
        <v>1.0</v>
      </c>
      <c r="M31714" s="3">
        <v>41851.0</v>
      </c>
      <c r="N31714" s="3">
        <v>41851.0</v>
      </c>
    </row>
    <row r="31715">
      <c r="A31715" s="1" t="s">
        <v>110378</v>
      </c>
      <c r="B31715" s="1" t="s">
        <v>110379</v>
      </c>
      <c r="C31715" s="2" t="s">
        <v>110380</v>
      </c>
      <c r="D31715" s="1" t="s">
        <v>56</v>
      </c>
      <c r="E31715" s="1">
        <v>100000.0</v>
      </c>
      <c r="F31715" s="1" t="s">
        <v>207</v>
      </c>
      <c r="G31715" s="1" t="s">
        <v>25</v>
      </c>
      <c r="H31715" s="1" t="s">
        <v>1011</v>
      </c>
      <c r="I31715" s="1" t="s">
        <v>1012</v>
      </c>
      <c r="J31715" s="1" t="s">
        <v>17985</v>
      </c>
      <c r="K31715" s="1">
        <v>1.0</v>
      </c>
      <c r="L31715" s="3">
        <v>38718.0</v>
      </c>
      <c r="M31715" s="3">
        <v>40392.0</v>
      </c>
      <c r="N31715" s="3">
        <v>40392.0</v>
      </c>
    </row>
    <row r="31716">
      <c r="A31716" s="1" t="s">
        <v>110381</v>
      </c>
      <c r="B31716" s="1" t="s">
        <v>110382</v>
      </c>
      <c r="C31716" s="2" t="s">
        <v>110383</v>
      </c>
      <c r="D31716" s="1" t="s">
        <v>379</v>
      </c>
      <c r="E31716" s="1">
        <v>40000.0</v>
      </c>
      <c r="F31716" s="1" t="s">
        <v>18</v>
      </c>
      <c r="K31716" s="1">
        <v>1.0</v>
      </c>
      <c r="M31716" s="3">
        <v>40940.0</v>
      </c>
      <c r="N31716" s="3">
        <v>40940.0</v>
      </c>
    </row>
    <row r="31717">
      <c r="A31717" s="1" t="s">
        <v>110384</v>
      </c>
      <c r="B31717" s="1" t="s">
        <v>110385</v>
      </c>
      <c r="C31717" s="2" t="s">
        <v>110386</v>
      </c>
      <c r="D31717" s="1" t="s">
        <v>741</v>
      </c>
      <c r="E31717" s="1">
        <v>5160595.0</v>
      </c>
      <c r="F31717" s="1" t="s">
        <v>18</v>
      </c>
      <c r="G31717" s="1" t="s">
        <v>25</v>
      </c>
      <c r="H31717" s="1" t="s">
        <v>142</v>
      </c>
      <c r="I31717" s="1" t="s">
        <v>143</v>
      </c>
      <c r="J31717" s="1" t="s">
        <v>5754</v>
      </c>
      <c r="K31717" s="1">
        <v>2.0</v>
      </c>
      <c r="L31717" s="3">
        <v>38718.0</v>
      </c>
      <c r="M31717" s="3">
        <v>40275.0</v>
      </c>
      <c r="N31717" s="3">
        <v>40849.0</v>
      </c>
    </row>
    <row r="31718">
      <c r="A31718" s="1" t="s">
        <v>110387</v>
      </c>
      <c r="B31718" s="1" t="s">
        <v>110388</v>
      </c>
      <c r="C31718" s="2" t="s">
        <v>110389</v>
      </c>
      <c r="D31718" s="1" t="s">
        <v>2479</v>
      </c>
      <c r="E31718" s="1">
        <v>59000.0</v>
      </c>
      <c r="F31718" s="1" t="s">
        <v>18</v>
      </c>
      <c r="G31718" s="1" t="s">
        <v>25</v>
      </c>
      <c r="H31718" s="1" t="s">
        <v>808</v>
      </c>
      <c r="I31718" s="1" t="s">
        <v>3540</v>
      </c>
      <c r="J31718" s="1" t="s">
        <v>3540</v>
      </c>
      <c r="K31718" s="1">
        <v>1.0</v>
      </c>
      <c r="L31718" s="3">
        <v>39962.0</v>
      </c>
      <c r="M31718" s="3">
        <v>40182.0</v>
      </c>
      <c r="N31718" s="3">
        <v>40182.0</v>
      </c>
    </row>
    <row r="31719">
      <c r="A31719" s="1" t="s">
        <v>110390</v>
      </c>
      <c r="B31719" s="1" t="s">
        <v>110391</v>
      </c>
      <c r="C31719" s="2" t="s">
        <v>110392</v>
      </c>
      <c r="D31719" s="1" t="s">
        <v>110393</v>
      </c>
      <c r="E31719" s="1">
        <v>500000.0</v>
      </c>
      <c r="F31719" s="1" t="s">
        <v>18</v>
      </c>
      <c r="G31719" s="1" t="s">
        <v>19</v>
      </c>
      <c r="H31719" s="1">
        <v>10.0</v>
      </c>
      <c r="I31719" s="1" t="s">
        <v>672</v>
      </c>
      <c r="J31719" s="1" t="s">
        <v>673</v>
      </c>
      <c r="K31719" s="1">
        <v>1.0</v>
      </c>
      <c r="L31719" s="3">
        <v>41965.0</v>
      </c>
      <c r="M31719" s="3">
        <v>42216.0</v>
      </c>
      <c r="N31719" s="3">
        <v>42216.0</v>
      </c>
    </row>
    <row r="31720">
      <c r="A31720" s="1" t="s">
        <v>110394</v>
      </c>
      <c r="B31720" s="1" t="s">
        <v>110395</v>
      </c>
      <c r="C31720" s="2" t="s">
        <v>110396</v>
      </c>
      <c r="D31720" s="1" t="s">
        <v>1503</v>
      </c>
      <c r="E31720" s="1">
        <v>1.0E7</v>
      </c>
      <c r="F31720" s="1" t="s">
        <v>18</v>
      </c>
      <c r="G31720" s="1" t="s">
        <v>37</v>
      </c>
      <c r="K31720" s="1">
        <v>1.0</v>
      </c>
      <c r="L31720" s="3">
        <v>40544.0</v>
      </c>
      <c r="M31720" s="3">
        <v>41609.0</v>
      </c>
      <c r="N31720" s="3">
        <v>41609.0</v>
      </c>
    </row>
    <row r="31721">
      <c r="A31721" s="1" t="s">
        <v>110397</v>
      </c>
      <c r="B31721" s="1" t="s">
        <v>110398</v>
      </c>
      <c r="C31721" s="2" t="s">
        <v>110399</v>
      </c>
      <c r="E31721" s="1" t="s">
        <v>43</v>
      </c>
      <c r="F31721" s="1" t="s">
        <v>18</v>
      </c>
      <c r="G31721" s="1" t="s">
        <v>25</v>
      </c>
      <c r="H31721" s="1" t="s">
        <v>380</v>
      </c>
      <c r="I31721" s="1" t="s">
        <v>381</v>
      </c>
      <c r="J31721" s="1" t="s">
        <v>381</v>
      </c>
      <c r="K31721" s="1">
        <v>1.0</v>
      </c>
      <c r="L31721" s="3">
        <v>33604.0</v>
      </c>
      <c r="M31721" s="3">
        <v>41671.0</v>
      </c>
      <c r="N31721" s="3">
        <v>41671.0</v>
      </c>
    </row>
    <row r="31722">
      <c r="A31722" s="1" t="s">
        <v>110400</v>
      </c>
      <c r="B31722" s="1" t="s">
        <v>110401</v>
      </c>
      <c r="C31722" s="2" t="s">
        <v>110402</v>
      </c>
      <c r="D31722" s="1" t="s">
        <v>42</v>
      </c>
      <c r="E31722" s="1">
        <v>500000.0</v>
      </c>
      <c r="F31722" s="1" t="s">
        <v>18</v>
      </c>
      <c r="G31722" s="1" t="s">
        <v>25</v>
      </c>
      <c r="H31722" s="1" t="s">
        <v>2791</v>
      </c>
      <c r="I31722" s="1" t="s">
        <v>8026</v>
      </c>
      <c r="J31722" s="1" t="s">
        <v>110403</v>
      </c>
      <c r="K31722" s="1">
        <v>1.0</v>
      </c>
      <c r="L31722" s="3">
        <v>39083.0</v>
      </c>
      <c r="M31722" s="3">
        <v>40358.0</v>
      </c>
      <c r="N31722" s="3">
        <v>40358.0</v>
      </c>
    </row>
    <row r="31723">
      <c r="A31723" s="1" t="s">
        <v>110404</v>
      </c>
      <c r="B31723" s="1" t="s">
        <v>110405</v>
      </c>
      <c r="C31723" s="2" t="s">
        <v>110406</v>
      </c>
      <c r="D31723" s="1" t="s">
        <v>248</v>
      </c>
      <c r="E31723" s="1">
        <v>151515.0</v>
      </c>
      <c r="F31723" s="1" t="s">
        <v>18</v>
      </c>
      <c r="K31723" s="1">
        <v>1.0</v>
      </c>
      <c r="M31723" s="3">
        <v>40544.0</v>
      </c>
      <c r="N31723" s="3">
        <v>40544.0</v>
      </c>
    </row>
    <row r="31724">
      <c r="A31724" s="1" t="s">
        <v>110407</v>
      </c>
      <c r="B31724" s="1" t="s">
        <v>110408</v>
      </c>
      <c r="C31724" s="2" t="s">
        <v>110409</v>
      </c>
      <c r="D31724" s="1" t="s">
        <v>56</v>
      </c>
      <c r="E31724" s="1" t="s">
        <v>43</v>
      </c>
      <c r="F31724" s="1" t="s">
        <v>18</v>
      </c>
      <c r="G31724" s="1" t="s">
        <v>25</v>
      </c>
      <c r="H31724" s="1" t="s">
        <v>1011</v>
      </c>
      <c r="I31724" s="1" t="s">
        <v>105549</v>
      </c>
      <c r="J31724" s="1" t="s">
        <v>105549</v>
      </c>
      <c r="K31724" s="1">
        <v>1.0</v>
      </c>
      <c r="L31724" s="3">
        <v>38557.0</v>
      </c>
      <c r="M31724" s="3">
        <v>41554.0</v>
      </c>
      <c r="N31724" s="3">
        <v>41554.0</v>
      </c>
    </row>
    <row r="31725">
      <c r="A31725" s="1" t="s">
        <v>110410</v>
      </c>
      <c r="B31725" s="1" t="s">
        <v>110411</v>
      </c>
      <c r="C31725" s="2" t="s">
        <v>110412</v>
      </c>
      <c r="E31725" s="1" t="s">
        <v>43</v>
      </c>
      <c r="F31725" s="1" t="s">
        <v>18</v>
      </c>
      <c r="G31725" s="1" t="s">
        <v>479</v>
      </c>
      <c r="I31725" s="1" t="s">
        <v>480</v>
      </c>
      <c r="J31725" s="1" t="s">
        <v>480</v>
      </c>
      <c r="K31725" s="1">
        <v>1.0</v>
      </c>
      <c r="L31725" s="3">
        <v>40756.0</v>
      </c>
      <c r="M31725" s="3">
        <v>41227.0</v>
      </c>
      <c r="N31725" s="3">
        <v>41227.0</v>
      </c>
    </row>
    <row r="31726">
      <c r="A31726" s="1" t="s">
        <v>110413</v>
      </c>
      <c r="B31726" s="1" t="s">
        <v>110414</v>
      </c>
      <c r="C31726" s="2" t="s">
        <v>110415</v>
      </c>
      <c r="D31726" s="1" t="s">
        <v>741</v>
      </c>
      <c r="E31726" s="1">
        <v>232000.0</v>
      </c>
      <c r="F31726" s="1" t="s">
        <v>18</v>
      </c>
      <c r="G31726" s="1" t="s">
        <v>25</v>
      </c>
      <c r="H31726" s="1" t="s">
        <v>64</v>
      </c>
      <c r="I31726" s="1" t="s">
        <v>919</v>
      </c>
      <c r="J31726" s="1" t="s">
        <v>919</v>
      </c>
      <c r="K31726" s="1">
        <v>1.0</v>
      </c>
      <c r="L31726" s="3">
        <v>39448.0</v>
      </c>
      <c r="M31726" s="3">
        <v>40991.0</v>
      </c>
      <c r="N31726" s="3">
        <v>40991.0</v>
      </c>
    </row>
    <row r="31727">
      <c r="A31727" s="1" t="s">
        <v>110416</v>
      </c>
      <c r="B31727" s="1" t="s">
        <v>110417</v>
      </c>
      <c r="C31727" s="2" t="s">
        <v>110418</v>
      </c>
      <c r="D31727" s="1" t="s">
        <v>110419</v>
      </c>
      <c r="E31727" s="1" t="s">
        <v>43</v>
      </c>
      <c r="F31727" s="1" t="s">
        <v>18</v>
      </c>
      <c r="G31727" s="1" t="s">
        <v>25</v>
      </c>
      <c r="H31727" s="1" t="s">
        <v>106</v>
      </c>
      <c r="I31727" s="1" t="s">
        <v>107</v>
      </c>
      <c r="J31727" s="1" t="s">
        <v>108</v>
      </c>
      <c r="K31727" s="1">
        <v>1.0</v>
      </c>
      <c r="L31727" s="3">
        <v>41671.0</v>
      </c>
      <c r="M31727" s="3">
        <v>41699.0</v>
      </c>
      <c r="N31727" s="3">
        <v>41699.0</v>
      </c>
    </row>
    <row r="31728">
      <c r="A31728" s="1" t="s">
        <v>110420</v>
      </c>
      <c r="B31728" s="1" t="s">
        <v>110421</v>
      </c>
      <c r="C31728" s="2" t="s">
        <v>110422</v>
      </c>
      <c r="D31728" s="1" t="s">
        <v>110423</v>
      </c>
      <c r="E31728" s="1">
        <v>8.0E7</v>
      </c>
      <c r="F31728" s="1" t="s">
        <v>689</v>
      </c>
      <c r="G31728" s="1" t="s">
        <v>37</v>
      </c>
      <c r="H31728" s="1">
        <v>4.0</v>
      </c>
      <c r="I31728" s="1" t="s">
        <v>1515</v>
      </c>
      <c r="J31728" s="1" t="s">
        <v>7130</v>
      </c>
      <c r="K31728" s="1">
        <v>1.0</v>
      </c>
      <c r="M31728" s="3">
        <v>41107.0</v>
      </c>
      <c r="N31728" s="3">
        <v>41107.0</v>
      </c>
    </row>
    <row r="31729">
      <c r="A31729" s="1" t="s">
        <v>110424</v>
      </c>
      <c r="B31729" s="1" t="s">
        <v>110425</v>
      </c>
      <c r="C31729" s="2" t="s">
        <v>110426</v>
      </c>
      <c r="D31729" s="1" t="s">
        <v>70</v>
      </c>
      <c r="E31729" s="1">
        <v>3120000.0</v>
      </c>
      <c r="F31729" s="1" t="s">
        <v>18</v>
      </c>
      <c r="G31729" s="1" t="s">
        <v>165</v>
      </c>
      <c r="H31729" s="1" t="s">
        <v>17157</v>
      </c>
      <c r="I31729" s="1" t="s">
        <v>1229</v>
      </c>
      <c r="J31729" s="1" t="s">
        <v>110427</v>
      </c>
      <c r="K31729" s="1">
        <v>1.0</v>
      </c>
      <c r="L31729" s="3">
        <v>37987.0</v>
      </c>
      <c r="M31729" s="3">
        <v>39617.0</v>
      </c>
      <c r="N31729" s="3">
        <v>39617.0</v>
      </c>
    </row>
    <row r="31730">
      <c r="A31730" s="1" t="s">
        <v>110428</v>
      </c>
      <c r="B31730" s="1" t="s">
        <v>110429</v>
      </c>
      <c r="C31730" s="2" t="s">
        <v>110430</v>
      </c>
      <c r="D31730" s="1" t="s">
        <v>110431</v>
      </c>
      <c r="E31730" s="1" t="s">
        <v>43</v>
      </c>
      <c r="F31730" s="1" t="s">
        <v>207</v>
      </c>
      <c r="G31730" s="1" t="s">
        <v>128</v>
      </c>
      <c r="H31730" s="1" t="s">
        <v>129</v>
      </c>
      <c r="I31730" s="1" t="s">
        <v>130</v>
      </c>
      <c r="J31730" s="1" t="s">
        <v>130</v>
      </c>
      <c r="K31730" s="1">
        <v>1.0</v>
      </c>
      <c r="L31730" s="3">
        <v>40602.0</v>
      </c>
      <c r="M31730" s="3">
        <v>40618.0</v>
      </c>
      <c r="N31730" s="3">
        <v>40618.0</v>
      </c>
    </row>
    <row r="31731">
      <c r="A31731" s="1" t="s">
        <v>110432</v>
      </c>
      <c r="B31731" s="1" t="s">
        <v>110433</v>
      </c>
      <c r="C31731" s="2" t="s">
        <v>110434</v>
      </c>
      <c r="D31731" s="1" t="s">
        <v>5293</v>
      </c>
      <c r="E31731" s="1">
        <v>3.4722866E7</v>
      </c>
      <c r="F31731" s="1" t="s">
        <v>689</v>
      </c>
      <c r="G31731" s="1" t="s">
        <v>25</v>
      </c>
      <c r="H31731" s="1" t="s">
        <v>286</v>
      </c>
      <c r="I31731" s="1" t="s">
        <v>1030</v>
      </c>
      <c r="J31731" s="1" t="s">
        <v>1030</v>
      </c>
      <c r="K31731" s="1">
        <v>2.0</v>
      </c>
      <c r="L31731" s="3">
        <v>37987.0</v>
      </c>
      <c r="M31731" s="3">
        <v>39338.0</v>
      </c>
      <c r="N31731" s="3">
        <v>41037.0</v>
      </c>
    </row>
    <row r="31732">
      <c r="A31732" s="1" t="s">
        <v>110435</v>
      </c>
      <c r="B31732" s="1" t="s">
        <v>110436</v>
      </c>
      <c r="C31732" s="2" t="s">
        <v>110437</v>
      </c>
      <c r="D31732" s="1" t="s">
        <v>110438</v>
      </c>
      <c r="E31732" s="1">
        <v>286241.0</v>
      </c>
      <c r="F31732" s="1" t="s">
        <v>18</v>
      </c>
      <c r="G31732" s="1" t="s">
        <v>650</v>
      </c>
      <c r="H31732" s="1">
        <v>7.0</v>
      </c>
      <c r="I31732" s="1" t="s">
        <v>9547</v>
      </c>
      <c r="J31732" s="1" t="s">
        <v>9547</v>
      </c>
      <c r="K31732" s="1">
        <v>3.0</v>
      </c>
      <c r="L31732" s="3">
        <v>41390.0</v>
      </c>
      <c r="M31732" s="3">
        <v>41375.0</v>
      </c>
      <c r="N31732" s="3">
        <v>41855.0</v>
      </c>
    </row>
    <row r="31733">
      <c r="A31733" s="1" t="s">
        <v>110439</v>
      </c>
      <c r="B31733" s="1" t="s">
        <v>110440</v>
      </c>
      <c r="C31733" s="2" t="s">
        <v>110441</v>
      </c>
      <c r="D31733" s="1" t="s">
        <v>766</v>
      </c>
      <c r="E31733" s="1">
        <v>1.553E7</v>
      </c>
      <c r="F31733" s="1" t="s">
        <v>18</v>
      </c>
      <c r="G31733" s="1" t="s">
        <v>165</v>
      </c>
      <c r="H31733" s="1" t="s">
        <v>30746</v>
      </c>
      <c r="I31733" s="1" t="s">
        <v>1229</v>
      </c>
      <c r="J31733" s="1" t="s">
        <v>110442</v>
      </c>
      <c r="K31733" s="1">
        <v>1.0</v>
      </c>
      <c r="M31733" s="3">
        <v>39575.0</v>
      </c>
      <c r="N31733" s="3">
        <v>39575.0</v>
      </c>
    </row>
    <row r="31734">
      <c r="A31734" s="1" t="s">
        <v>110443</v>
      </c>
      <c r="B31734" s="1" t="s">
        <v>110444</v>
      </c>
      <c r="C31734" s="2" t="s">
        <v>110445</v>
      </c>
      <c r="D31734" s="1" t="s">
        <v>110446</v>
      </c>
      <c r="E31734" s="1">
        <v>100000.0</v>
      </c>
      <c r="F31734" s="1" t="s">
        <v>18</v>
      </c>
      <c r="G31734" s="1" t="s">
        <v>25</v>
      </c>
      <c r="H31734" s="1" t="s">
        <v>142</v>
      </c>
      <c r="I31734" s="1" t="s">
        <v>143</v>
      </c>
      <c r="J31734" s="1" t="s">
        <v>143</v>
      </c>
      <c r="K31734" s="1">
        <v>1.0</v>
      </c>
      <c r="L31734" s="3">
        <v>41974.0</v>
      </c>
      <c r="M31734" s="3">
        <v>41974.0</v>
      </c>
      <c r="N31734" s="3">
        <v>41974.0</v>
      </c>
    </row>
    <row r="31735">
      <c r="A31735" s="1" t="s">
        <v>110447</v>
      </c>
      <c r="B31735" s="1" t="s">
        <v>110448</v>
      </c>
      <c r="C31735" s="2" t="s">
        <v>110449</v>
      </c>
      <c r="D31735" s="1" t="s">
        <v>36</v>
      </c>
      <c r="E31735" s="1">
        <v>4950720.0</v>
      </c>
      <c r="F31735" s="1" t="s">
        <v>18</v>
      </c>
      <c r="K31735" s="1">
        <v>1.0</v>
      </c>
      <c r="M31735" s="3">
        <v>39735.0</v>
      </c>
      <c r="N31735" s="3">
        <v>39735.0</v>
      </c>
    </row>
    <row r="31736">
      <c r="A31736" s="1" t="s">
        <v>110450</v>
      </c>
      <c r="B31736" s="1" t="s">
        <v>110451</v>
      </c>
      <c r="C31736" s="2" t="s">
        <v>110452</v>
      </c>
      <c r="D31736" s="1" t="s">
        <v>110453</v>
      </c>
      <c r="E31736" s="1">
        <v>1313197.0</v>
      </c>
      <c r="F31736" s="1" t="s">
        <v>18</v>
      </c>
      <c r="G31736" s="1" t="s">
        <v>165</v>
      </c>
      <c r="H31736" s="1" t="s">
        <v>166</v>
      </c>
      <c r="I31736" s="1" t="s">
        <v>167</v>
      </c>
      <c r="J31736" s="1" t="s">
        <v>167</v>
      </c>
      <c r="K31736" s="1">
        <v>1.0</v>
      </c>
      <c r="L31736" s="3">
        <v>40554.0</v>
      </c>
      <c r="M31736" s="3">
        <v>41883.0</v>
      </c>
      <c r="N31736" s="3">
        <v>41883.0</v>
      </c>
    </row>
    <row r="31737">
      <c r="A31737" s="1" t="s">
        <v>110454</v>
      </c>
      <c r="B31737" s="1" t="s">
        <v>110455</v>
      </c>
      <c r="C31737" s="2" t="s">
        <v>110456</v>
      </c>
      <c r="D31737" s="1" t="s">
        <v>21835</v>
      </c>
      <c r="E31737" s="1">
        <v>2.75E7</v>
      </c>
      <c r="F31737" s="1" t="s">
        <v>18</v>
      </c>
      <c r="G31737" s="1" t="s">
        <v>25</v>
      </c>
      <c r="H31737" s="1" t="s">
        <v>64</v>
      </c>
      <c r="I31737" s="1" t="s">
        <v>65</v>
      </c>
      <c r="J31737" s="1" t="s">
        <v>71</v>
      </c>
      <c r="K31737" s="1">
        <v>3.0</v>
      </c>
      <c r="L31737" s="3">
        <v>40909.0</v>
      </c>
      <c r="M31737" s="3">
        <v>41515.0</v>
      </c>
      <c r="N31737" s="3">
        <v>42327.0</v>
      </c>
    </row>
    <row r="31738">
      <c r="A31738" s="1" t="s">
        <v>110457</v>
      </c>
      <c r="B31738" s="1" t="s">
        <v>110458</v>
      </c>
      <c r="D31738" s="1" t="s">
        <v>110459</v>
      </c>
      <c r="E31738" s="1" t="s">
        <v>43</v>
      </c>
      <c r="F31738" s="1" t="s">
        <v>18</v>
      </c>
      <c r="K31738" s="1">
        <v>2.0</v>
      </c>
      <c r="M31738" s="3">
        <v>39083.0</v>
      </c>
      <c r="N31738" s="3">
        <v>39448.0</v>
      </c>
    </row>
    <row r="31739">
      <c r="A31739" s="1" t="s">
        <v>110460</v>
      </c>
      <c r="B31739" s="1" t="s">
        <v>110461</v>
      </c>
      <c r="C31739" s="2" t="s">
        <v>110462</v>
      </c>
      <c r="D31739" s="1" t="s">
        <v>6078</v>
      </c>
      <c r="E31739" s="1">
        <v>100000.0</v>
      </c>
      <c r="F31739" s="1" t="s">
        <v>18</v>
      </c>
      <c r="G31739" s="1" t="s">
        <v>25</v>
      </c>
      <c r="H31739" s="1" t="s">
        <v>135</v>
      </c>
      <c r="I31739" s="1" t="s">
        <v>10661</v>
      </c>
      <c r="J31739" s="1" t="s">
        <v>11707</v>
      </c>
      <c r="K31739" s="1">
        <v>1.0</v>
      </c>
      <c r="M31739" s="3">
        <v>42219.0</v>
      </c>
      <c r="N31739" s="3">
        <v>42219.0</v>
      </c>
    </row>
    <row r="31740">
      <c r="A31740" s="1" t="s">
        <v>110463</v>
      </c>
      <c r="B31740" s="1" t="s">
        <v>110464</v>
      </c>
      <c r="C31740" s="2" t="s">
        <v>110465</v>
      </c>
      <c r="D31740" s="1" t="s">
        <v>56</v>
      </c>
      <c r="E31740" s="1">
        <v>2.0E7</v>
      </c>
      <c r="F31740" s="1" t="s">
        <v>207</v>
      </c>
      <c r="G31740" s="1" t="s">
        <v>25</v>
      </c>
      <c r="H31740" s="1" t="s">
        <v>64</v>
      </c>
      <c r="I31740" s="1" t="s">
        <v>65</v>
      </c>
      <c r="J31740" s="1" t="s">
        <v>5540</v>
      </c>
      <c r="K31740" s="1">
        <v>2.0</v>
      </c>
      <c r="M31740" s="3">
        <v>39391.0</v>
      </c>
      <c r="N31740" s="3">
        <v>39967.0</v>
      </c>
    </row>
    <row r="31741">
      <c r="A31741" s="1" t="s">
        <v>110466</v>
      </c>
      <c r="B31741" s="1" t="s">
        <v>110467</v>
      </c>
      <c r="E31741" s="1">
        <v>5855.21916670863</v>
      </c>
      <c r="F31741" s="1" t="s">
        <v>18</v>
      </c>
      <c r="G31741" s="1" t="s">
        <v>366</v>
      </c>
      <c r="H31741" s="1">
        <v>27.0</v>
      </c>
      <c r="I31741" s="1" t="s">
        <v>5348</v>
      </c>
      <c r="J31741" s="1" t="s">
        <v>8299</v>
      </c>
      <c r="K31741" s="1">
        <v>1.0</v>
      </c>
      <c r="L31741" s="3">
        <v>42186.0</v>
      </c>
      <c r="M31741" s="3">
        <v>42156.0</v>
      </c>
      <c r="N31741" s="3">
        <v>42156.0</v>
      </c>
    </row>
    <row r="31742">
      <c r="A31742" s="1" t="s">
        <v>110468</v>
      </c>
      <c r="B31742" s="1" t="s">
        <v>110469</v>
      </c>
      <c r="C31742" s="2" t="s">
        <v>110470</v>
      </c>
      <c r="D31742" s="1" t="s">
        <v>110471</v>
      </c>
      <c r="E31742" s="1" t="s">
        <v>43</v>
      </c>
      <c r="F31742" s="1" t="s">
        <v>18</v>
      </c>
      <c r="G31742" s="1" t="s">
        <v>25</v>
      </c>
      <c r="H31742" s="1" t="s">
        <v>808</v>
      </c>
      <c r="I31742" s="1" t="s">
        <v>809</v>
      </c>
      <c r="J31742" s="1" t="s">
        <v>810</v>
      </c>
      <c r="K31742" s="1">
        <v>1.0</v>
      </c>
      <c r="L31742" s="3">
        <v>37018.0</v>
      </c>
      <c r="M31742" s="3">
        <v>37111.0</v>
      </c>
      <c r="N31742" s="3">
        <v>37111.0</v>
      </c>
    </row>
    <row r="31743">
      <c r="A31743" s="1" t="s">
        <v>110472</v>
      </c>
      <c r="B31743" s="1" t="s">
        <v>110473</v>
      </c>
      <c r="C31743" s="2" t="s">
        <v>110474</v>
      </c>
      <c r="D31743" s="1" t="s">
        <v>110475</v>
      </c>
      <c r="E31743" s="1">
        <v>20106.0</v>
      </c>
      <c r="F31743" s="1" t="s">
        <v>18</v>
      </c>
      <c r="G31743" s="1" t="s">
        <v>347</v>
      </c>
      <c r="H31743" s="1">
        <v>7.0</v>
      </c>
      <c r="I31743" s="1" t="s">
        <v>762</v>
      </c>
      <c r="J31743" s="1" t="s">
        <v>762</v>
      </c>
      <c r="K31743" s="1">
        <v>1.0</v>
      </c>
      <c r="L31743" s="3">
        <v>41699.0</v>
      </c>
      <c r="M31743" s="3">
        <v>41852.0</v>
      </c>
      <c r="N31743" s="3">
        <v>41852.0</v>
      </c>
    </row>
    <row r="31744">
      <c r="A31744" s="1" t="s">
        <v>110476</v>
      </c>
      <c r="B31744" s="1" t="s">
        <v>110477</v>
      </c>
      <c r="C31744" s="2" t="s">
        <v>110478</v>
      </c>
      <c r="D31744" s="1" t="s">
        <v>2479</v>
      </c>
      <c r="E31744" s="1">
        <v>1000000.0</v>
      </c>
      <c r="F31744" s="1" t="s">
        <v>18</v>
      </c>
      <c r="G31744" s="1" t="s">
        <v>25</v>
      </c>
      <c r="H31744" s="1" t="s">
        <v>121</v>
      </c>
      <c r="I31744" s="1" t="s">
        <v>122</v>
      </c>
      <c r="J31744" s="1" t="s">
        <v>110479</v>
      </c>
      <c r="K31744" s="1">
        <v>1.0</v>
      </c>
      <c r="L31744" s="3">
        <v>40909.0</v>
      </c>
      <c r="M31744" s="3">
        <v>41870.0</v>
      </c>
      <c r="N31744" s="3">
        <v>41870.0</v>
      </c>
    </row>
    <row r="31745">
      <c r="A31745" s="1" t="s">
        <v>110480</v>
      </c>
      <c r="B31745" s="1" t="s">
        <v>110481</v>
      </c>
      <c r="C31745" s="2" t="s">
        <v>110482</v>
      </c>
      <c r="D31745" s="1" t="s">
        <v>110483</v>
      </c>
      <c r="E31745" s="1">
        <v>6203334.0</v>
      </c>
      <c r="F31745" s="1" t="s">
        <v>18</v>
      </c>
      <c r="G31745" s="1" t="s">
        <v>2125</v>
      </c>
      <c r="H31745" s="1">
        <v>13.0</v>
      </c>
      <c r="I31745" s="1" t="s">
        <v>2126</v>
      </c>
      <c r="J31745" s="1" t="s">
        <v>2126</v>
      </c>
      <c r="K31745" s="1">
        <v>1.0</v>
      </c>
      <c r="L31745" s="3">
        <v>40179.0</v>
      </c>
      <c r="M31745" s="3">
        <v>42062.0</v>
      </c>
      <c r="N31745" s="3">
        <v>42062.0</v>
      </c>
    </row>
    <row r="31746">
      <c r="A31746" s="1" t="s">
        <v>110484</v>
      </c>
      <c r="B31746" s="1" t="s">
        <v>110485</v>
      </c>
      <c r="C31746" s="2" t="s">
        <v>110486</v>
      </c>
      <c r="D31746" s="1" t="s">
        <v>1541</v>
      </c>
      <c r="E31746" s="1">
        <v>2796478.0</v>
      </c>
      <c r="F31746" s="1" t="s">
        <v>18</v>
      </c>
      <c r="G31746" s="1" t="s">
        <v>37</v>
      </c>
      <c r="H31746" s="1">
        <v>22.0</v>
      </c>
      <c r="I31746" s="1" t="s">
        <v>38</v>
      </c>
      <c r="J31746" s="1" t="s">
        <v>38</v>
      </c>
      <c r="K31746" s="1">
        <v>1.0</v>
      </c>
      <c r="L31746" s="3">
        <v>40544.0</v>
      </c>
      <c r="M31746" s="3">
        <v>40756.0</v>
      </c>
      <c r="N31746" s="3">
        <v>40756.0</v>
      </c>
    </row>
    <row r="31747">
      <c r="A31747" s="1" t="s">
        <v>110487</v>
      </c>
      <c r="B31747" s="1" t="s">
        <v>110488</v>
      </c>
      <c r="C31747" s="2" t="s">
        <v>110489</v>
      </c>
      <c r="D31747" s="1" t="s">
        <v>42</v>
      </c>
      <c r="E31747" s="1">
        <v>800000.0</v>
      </c>
      <c r="F31747" s="1" t="s">
        <v>18</v>
      </c>
      <c r="G31747" s="1" t="s">
        <v>25</v>
      </c>
      <c r="H31747" s="1" t="s">
        <v>208</v>
      </c>
      <c r="I31747" s="1" t="s">
        <v>843</v>
      </c>
      <c r="J31747" s="1" t="s">
        <v>78007</v>
      </c>
      <c r="K31747" s="1">
        <v>1.0</v>
      </c>
      <c r="L31747" s="3">
        <v>35431.0</v>
      </c>
      <c r="M31747" s="3">
        <v>40437.0</v>
      </c>
      <c r="N31747" s="3">
        <v>40437.0</v>
      </c>
    </row>
    <row r="31748">
      <c r="A31748" s="1" t="s">
        <v>110490</v>
      </c>
      <c r="B31748" s="1" t="s">
        <v>110491</v>
      </c>
      <c r="C31748" s="2" t="s">
        <v>110492</v>
      </c>
      <c r="D31748" s="1" t="s">
        <v>264</v>
      </c>
      <c r="E31748" s="1">
        <v>60000.0</v>
      </c>
      <c r="F31748" s="1" t="s">
        <v>18</v>
      </c>
      <c r="G31748" s="1" t="s">
        <v>25</v>
      </c>
      <c r="H31748" s="1" t="s">
        <v>106</v>
      </c>
      <c r="I31748" s="1" t="s">
        <v>107</v>
      </c>
      <c r="J31748" s="1" t="s">
        <v>108</v>
      </c>
      <c r="K31748" s="1">
        <v>1.0</v>
      </c>
      <c r="L31748" s="3">
        <v>39083.0</v>
      </c>
      <c r="M31748" s="3">
        <v>39448.0</v>
      </c>
      <c r="N31748" s="3">
        <v>39448.0</v>
      </c>
    </row>
    <row r="31749">
      <c r="A31749" s="1" t="s">
        <v>110493</v>
      </c>
      <c r="B31749" s="1" t="s">
        <v>110494</v>
      </c>
      <c r="C31749" s="2" t="s">
        <v>110495</v>
      </c>
      <c r="D31749" s="1" t="s">
        <v>110496</v>
      </c>
      <c r="E31749" s="1" t="s">
        <v>43</v>
      </c>
      <c r="F31749" s="1" t="s">
        <v>207</v>
      </c>
      <c r="G31749" s="1" t="s">
        <v>25</v>
      </c>
      <c r="H31749" s="1" t="s">
        <v>64</v>
      </c>
      <c r="I31749" s="1" t="s">
        <v>65</v>
      </c>
      <c r="J31749" s="1" t="s">
        <v>606</v>
      </c>
      <c r="K31749" s="1">
        <v>1.0</v>
      </c>
      <c r="L31749" s="3">
        <v>39326.0</v>
      </c>
      <c r="M31749" s="3">
        <v>39083.0</v>
      </c>
      <c r="N31749" s="3">
        <v>39083.0</v>
      </c>
    </row>
    <row r="31750">
      <c r="A31750" s="1" t="s">
        <v>110497</v>
      </c>
      <c r="B31750" s="1" t="s">
        <v>110498</v>
      </c>
      <c r="C31750" s="2" t="s">
        <v>110499</v>
      </c>
      <c r="D31750" s="1" t="s">
        <v>110500</v>
      </c>
      <c r="E31750" s="1" t="s">
        <v>43</v>
      </c>
      <c r="F31750" s="1" t="s">
        <v>18</v>
      </c>
      <c r="G31750" s="1" t="s">
        <v>25</v>
      </c>
      <c r="H31750" s="1" t="s">
        <v>64</v>
      </c>
      <c r="I31750" s="1" t="s">
        <v>65</v>
      </c>
      <c r="J31750" s="1" t="s">
        <v>271</v>
      </c>
      <c r="K31750" s="1">
        <v>1.0</v>
      </c>
      <c r="L31750" s="3">
        <v>41518.0</v>
      </c>
      <c r="M31750" s="3">
        <v>41671.0</v>
      </c>
      <c r="N31750" s="3">
        <v>41671.0</v>
      </c>
    </row>
    <row r="31751">
      <c r="A31751" s="1" t="s">
        <v>110501</v>
      </c>
      <c r="B31751" s="1" t="s">
        <v>110502</v>
      </c>
      <c r="C31751" s="2" t="s">
        <v>110503</v>
      </c>
      <c r="D31751" s="1" t="s">
        <v>110504</v>
      </c>
      <c r="E31751" s="1">
        <v>550000.0</v>
      </c>
      <c r="F31751" s="1" t="s">
        <v>18</v>
      </c>
      <c r="G31751" s="1" t="s">
        <v>25</v>
      </c>
      <c r="H31751" s="1" t="s">
        <v>64</v>
      </c>
      <c r="I31751" s="1" t="s">
        <v>95</v>
      </c>
      <c r="J31751" s="1" t="s">
        <v>826</v>
      </c>
      <c r="K31751" s="1">
        <v>2.0</v>
      </c>
      <c r="L31751" s="3">
        <v>40766.0</v>
      </c>
      <c r="M31751" s="3">
        <v>41947.0</v>
      </c>
      <c r="N31751" s="3">
        <v>42268.0</v>
      </c>
    </row>
    <row r="31752">
      <c r="A31752" s="1" t="s">
        <v>110505</v>
      </c>
      <c r="B31752" s="1" t="s">
        <v>110506</v>
      </c>
      <c r="C31752" s="2" t="s">
        <v>110507</v>
      </c>
      <c r="D31752" s="1" t="s">
        <v>134</v>
      </c>
      <c r="E31752" s="1">
        <v>5000000.0</v>
      </c>
      <c r="F31752" s="1" t="s">
        <v>18</v>
      </c>
      <c r="K31752" s="1">
        <v>1.0</v>
      </c>
      <c r="M31752" s="3">
        <v>41288.0</v>
      </c>
      <c r="N31752" s="3">
        <v>41288.0</v>
      </c>
    </row>
    <row r="31753">
      <c r="A31753" s="1" t="s">
        <v>110508</v>
      </c>
      <c r="B31753" s="1" t="s">
        <v>110509</v>
      </c>
      <c r="C31753" s="2" t="s">
        <v>110510</v>
      </c>
      <c r="D31753" s="1" t="s">
        <v>110511</v>
      </c>
      <c r="E31753" s="1">
        <v>2500000.0</v>
      </c>
      <c r="F31753" s="1" t="s">
        <v>18</v>
      </c>
      <c r="G31753" s="1" t="s">
        <v>165</v>
      </c>
      <c r="H31753" s="1" t="s">
        <v>166</v>
      </c>
      <c r="I31753" s="1" t="s">
        <v>167</v>
      </c>
      <c r="J31753" s="1" t="s">
        <v>167</v>
      </c>
      <c r="K31753" s="1">
        <v>2.0</v>
      </c>
      <c r="L31753" s="3">
        <v>39326.0</v>
      </c>
      <c r="M31753" s="3">
        <v>39326.0</v>
      </c>
      <c r="N31753" s="3">
        <v>40026.0</v>
      </c>
    </row>
    <row r="31754">
      <c r="A31754" s="1" t="s">
        <v>110512</v>
      </c>
      <c r="B31754" s="1" t="s">
        <v>110513</v>
      </c>
      <c r="C31754" s="2" t="s">
        <v>110514</v>
      </c>
      <c r="D31754" s="1" t="s">
        <v>110515</v>
      </c>
      <c r="E31754" s="1">
        <v>100000.0</v>
      </c>
      <c r="F31754" s="1" t="s">
        <v>207</v>
      </c>
      <c r="K31754" s="1">
        <v>1.0</v>
      </c>
      <c r="M31754" s="3">
        <v>41579.0</v>
      </c>
      <c r="N31754" s="3">
        <v>41579.0</v>
      </c>
    </row>
    <row r="31755">
      <c r="A31755" s="1" t="s">
        <v>110516</v>
      </c>
      <c r="B31755" s="1" t="s">
        <v>110517</v>
      </c>
      <c r="C31755" s="2" t="s">
        <v>110518</v>
      </c>
      <c r="D31755" s="1" t="s">
        <v>264</v>
      </c>
      <c r="E31755" s="1">
        <v>9700000.0</v>
      </c>
      <c r="F31755" s="1" t="s">
        <v>18</v>
      </c>
      <c r="G31755" s="1" t="s">
        <v>25</v>
      </c>
      <c r="H31755" s="1" t="s">
        <v>1011</v>
      </c>
      <c r="I31755" s="1" t="s">
        <v>1012</v>
      </c>
      <c r="J31755" s="1" t="s">
        <v>25166</v>
      </c>
      <c r="K31755" s="1">
        <v>3.0</v>
      </c>
      <c r="L31755" s="3">
        <v>40544.0</v>
      </c>
      <c r="M31755" s="3">
        <v>41113.0</v>
      </c>
      <c r="N31755" s="3">
        <v>41759.0</v>
      </c>
    </row>
    <row r="31756">
      <c r="A31756" s="1" t="s">
        <v>110519</v>
      </c>
      <c r="B31756" s="1" t="s">
        <v>110520</v>
      </c>
      <c r="C31756" s="2" t="s">
        <v>110521</v>
      </c>
      <c r="D31756" s="1" t="s">
        <v>110522</v>
      </c>
      <c r="E31756" s="1">
        <v>6500000.0</v>
      </c>
      <c r="F31756" s="1" t="s">
        <v>18</v>
      </c>
      <c r="G31756" s="1" t="s">
        <v>25</v>
      </c>
      <c r="H31756" s="1" t="s">
        <v>9101</v>
      </c>
      <c r="I31756" s="1" t="s">
        <v>9753</v>
      </c>
      <c r="J31756" s="1" t="s">
        <v>28782</v>
      </c>
      <c r="K31756" s="1">
        <v>2.0</v>
      </c>
      <c r="L31756" s="3">
        <v>41030.0</v>
      </c>
      <c r="M31756" s="3">
        <v>41892.0</v>
      </c>
      <c r="N31756" s="3">
        <v>42087.0</v>
      </c>
    </row>
    <row r="31757">
      <c r="A31757" s="1" t="s">
        <v>110523</v>
      </c>
      <c r="B31757" s="1" t="s">
        <v>110524</v>
      </c>
      <c r="C31757" s="2" t="s">
        <v>110525</v>
      </c>
      <c r="D31757" s="1" t="s">
        <v>32246</v>
      </c>
      <c r="E31757" s="1">
        <v>1950000.0</v>
      </c>
      <c r="F31757" s="1" t="s">
        <v>18</v>
      </c>
      <c r="G31757" s="1" t="s">
        <v>406</v>
      </c>
      <c r="H31757" s="1">
        <v>40.0</v>
      </c>
      <c r="I31757" s="1" t="s">
        <v>980</v>
      </c>
      <c r="J31757" s="1" t="s">
        <v>980</v>
      </c>
      <c r="K31757" s="1">
        <v>2.0</v>
      </c>
      <c r="M31757" s="3">
        <v>41275.0</v>
      </c>
      <c r="N31757" s="3">
        <v>42041.0</v>
      </c>
    </row>
    <row r="31758">
      <c r="A31758" s="1" t="s">
        <v>110526</v>
      </c>
      <c r="B31758" s="1" t="s">
        <v>110527</v>
      </c>
      <c r="C31758" s="2" t="s">
        <v>110528</v>
      </c>
      <c r="D31758" s="1" t="s">
        <v>110529</v>
      </c>
      <c r="E31758" s="1" t="s">
        <v>43</v>
      </c>
      <c r="F31758" s="1" t="s">
        <v>18</v>
      </c>
      <c r="K31758" s="1">
        <v>1.0</v>
      </c>
      <c r="L31758" s="3">
        <v>39873.0</v>
      </c>
      <c r="M31758" s="3">
        <v>39873.0</v>
      </c>
      <c r="N31758" s="3">
        <v>39873.0</v>
      </c>
    </row>
    <row r="31759">
      <c r="A31759" s="1" t="s">
        <v>110530</v>
      </c>
      <c r="B31759" s="1" t="s">
        <v>110531</v>
      </c>
      <c r="C31759" s="2" t="s">
        <v>110532</v>
      </c>
      <c r="D31759" s="1" t="s">
        <v>42</v>
      </c>
      <c r="E31759" s="1">
        <v>3.8E7</v>
      </c>
      <c r="F31759" s="1" t="s">
        <v>18</v>
      </c>
      <c r="G31759" s="1" t="s">
        <v>25</v>
      </c>
      <c r="H31759" s="1" t="s">
        <v>1234</v>
      </c>
      <c r="I31759" s="1" t="s">
        <v>1235</v>
      </c>
      <c r="J31759" s="1" t="s">
        <v>1235</v>
      </c>
      <c r="K31759" s="1">
        <v>3.0</v>
      </c>
      <c r="L31759" s="3">
        <v>41214.0</v>
      </c>
      <c r="M31759" s="3">
        <v>41543.0</v>
      </c>
      <c r="N31759" s="3">
        <v>42172.0</v>
      </c>
    </row>
    <row r="31760">
      <c r="A31760" s="1" t="s">
        <v>110533</v>
      </c>
      <c r="B31760" s="1" t="s">
        <v>110534</v>
      </c>
      <c r="C31760" s="2" t="s">
        <v>110535</v>
      </c>
      <c r="D31760" s="1" t="s">
        <v>2479</v>
      </c>
      <c r="E31760" s="1">
        <v>1.25E7</v>
      </c>
      <c r="F31760" s="1" t="s">
        <v>18</v>
      </c>
      <c r="G31760" s="1" t="s">
        <v>25</v>
      </c>
      <c r="H31760" s="1" t="s">
        <v>64</v>
      </c>
      <c r="I31760" s="1" t="s">
        <v>95</v>
      </c>
      <c r="J31760" s="1" t="s">
        <v>95</v>
      </c>
      <c r="K31760" s="1">
        <v>4.0</v>
      </c>
      <c r="L31760" s="3">
        <v>38046.0</v>
      </c>
      <c r="M31760" s="3">
        <v>38771.0</v>
      </c>
      <c r="N31760" s="3">
        <v>39566.0</v>
      </c>
    </row>
    <row r="31761">
      <c r="A31761" s="1" t="s">
        <v>110536</v>
      </c>
      <c r="B31761" s="1" t="s">
        <v>110537</v>
      </c>
      <c r="C31761" s="2" t="s">
        <v>110538</v>
      </c>
      <c r="D31761" s="1" t="s">
        <v>110539</v>
      </c>
      <c r="E31761" s="1" t="s">
        <v>43</v>
      </c>
      <c r="F31761" s="1" t="s">
        <v>18</v>
      </c>
      <c r="G31761" s="1" t="s">
        <v>25</v>
      </c>
      <c r="H31761" s="1" t="s">
        <v>89</v>
      </c>
      <c r="I31761" s="1" t="s">
        <v>3569</v>
      </c>
      <c r="J31761" s="1" t="s">
        <v>3569</v>
      </c>
      <c r="K31761" s="1">
        <v>1.0</v>
      </c>
      <c r="L31761" s="3">
        <v>40778.0</v>
      </c>
      <c r="M31761" s="3">
        <v>40777.0</v>
      </c>
      <c r="N31761" s="3">
        <v>40777.0</v>
      </c>
    </row>
    <row r="31762">
      <c r="A31762" s="1" t="s">
        <v>110540</v>
      </c>
      <c r="B31762" s="1" t="s">
        <v>110541</v>
      </c>
      <c r="C31762" s="2" t="s">
        <v>110542</v>
      </c>
      <c r="D31762" s="1" t="s">
        <v>110543</v>
      </c>
      <c r="E31762" s="1">
        <v>125000.0</v>
      </c>
      <c r="F31762" s="1" t="s">
        <v>18</v>
      </c>
      <c r="G31762" s="1" t="s">
        <v>25</v>
      </c>
      <c r="H31762" s="1" t="s">
        <v>64</v>
      </c>
      <c r="I31762" s="1" t="s">
        <v>65</v>
      </c>
      <c r="J31762" s="1" t="s">
        <v>71</v>
      </c>
      <c r="K31762" s="1">
        <v>1.0</v>
      </c>
      <c r="L31762" s="3">
        <v>41731.0</v>
      </c>
      <c r="M31762" s="3">
        <v>41974.0</v>
      </c>
      <c r="N31762" s="3">
        <v>41974.0</v>
      </c>
    </row>
    <row r="31763">
      <c r="A31763" s="1" t="s">
        <v>110544</v>
      </c>
      <c r="B31763" s="1" t="s">
        <v>110545</v>
      </c>
      <c r="C31763" s="2" t="s">
        <v>110546</v>
      </c>
      <c r="D31763" s="1" t="s">
        <v>110547</v>
      </c>
      <c r="E31763" s="1">
        <v>1487485.0</v>
      </c>
      <c r="F31763" s="1" t="s">
        <v>18</v>
      </c>
      <c r="G31763" s="1" t="s">
        <v>57</v>
      </c>
      <c r="H31763" s="1" t="s">
        <v>1644</v>
      </c>
      <c r="I31763" s="1" t="s">
        <v>1645</v>
      </c>
      <c r="J31763" s="1" t="s">
        <v>1645</v>
      </c>
      <c r="K31763" s="1">
        <v>3.0</v>
      </c>
      <c r="L31763" s="3">
        <v>41002.0</v>
      </c>
      <c r="M31763" s="3">
        <v>41229.0</v>
      </c>
      <c r="N31763" s="3">
        <v>42171.0</v>
      </c>
    </row>
    <row r="31764">
      <c r="A31764" s="1" t="s">
        <v>110548</v>
      </c>
      <c r="B31764" s="1" t="s">
        <v>110549</v>
      </c>
      <c r="C31764" s="2" t="s">
        <v>110550</v>
      </c>
      <c r="D31764" s="1" t="s">
        <v>110551</v>
      </c>
      <c r="E31764" s="1">
        <v>3.5E7</v>
      </c>
      <c r="F31764" s="1" t="s">
        <v>18</v>
      </c>
      <c r="G31764" s="1" t="s">
        <v>25</v>
      </c>
      <c r="H31764" s="1" t="s">
        <v>64</v>
      </c>
      <c r="I31764" s="1" t="s">
        <v>65</v>
      </c>
      <c r="J31764" s="1" t="s">
        <v>71</v>
      </c>
      <c r="K31764" s="1">
        <v>4.0</v>
      </c>
      <c r="L31764" s="3">
        <v>40909.0</v>
      </c>
      <c r="M31764" s="3">
        <v>39461.0</v>
      </c>
      <c r="N31764" s="3">
        <v>42208.0</v>
      </c>
    </row>
    <row r="31765">
      <c r="A31765" s="1" t="s">
        <v>110552</v>
      </c>
      <c r="B31765" s="1" t="s">
        <v>110553</v>
      </c>
      <c r="C31765" s="2" t="s">
        <v>110554</v>
      </c>
      <c r="D31765" s="1" t="s">
        <v>110555</v>
      </c>
      <c r="E31765" s="1">
        <v>250000.0</v>
      </c>
      <c r="F31765" s="1" t="s">
        <v>18</v>
      </c>
      <c r="G31765" s="1" t="s">
        <v>25</v>
      </c>
      <c r="H31765" s="1" t="s">
        <v>106</v>
      </c>
      <c r="I31765" s="1" t="s">
        <v>107</v>
      </c>
      <c r="J31765" s="1" t="s">
        <v>108</v>
      </c>
      <c r="K31765" s="1">
        <v>1.0</v>
      </c>
      <c r="L31765" s="3">
        <v>39753.0</v>
      </c>
      <c r="M31765" s="3">
        <v>40756.0</v>
      </c>
      <c r="N31765" s="3">
        <v>40756.0</v>
      </c>
    </row>
    <row r="31766">
      <c r="A31766" s="1" t="s">
        <v>110556</v>
      </c>
      <c r="B31766" s="1" t="s">
        <v>110557</v>
      </c>
      <c r="C31766" s="2" t="s">
        <v>110558</v>
      </c>
      <c r="D31766" s="1" t="s">
        <v>110559</v>
      </c>
      <c r="E31766" s="1" t="s">
        <v>43</v>
      </c>
      <c r="F31766" s="1" t="s">
        <v>18</v>
      </c>
      <c r="G31766" s="1" t="s">
        <v>3403</v>
      </c>
      <c r="H31766" s="1">
        <v>1.0</v>
      </c>
      <c r="I31766" s="1" t="s">
        <v>43602</v>
      </c>
      <c r="J31766" s="1" t="s">
        <v>110560</v>
      </c>
      <c r="K31766" s="1">
        <v>1.0</v>
      </c>
      <c r="L31766" s="3">
        <v>38961.0</v>
      </c>
      <c r="M31766" s="3">
        <v>41953.0</v>
      </c>
      <c r="N31766" s="3">
        <v>41953.0</v>
      </c>
    </row>
    <row r="31767">
      <c r="A31767" s="1" t="s">
        <v>110561</v>
      </c>
      <c r="B31767" s="1" t="s">
        <v>110562</v>
      </c>
      <c r="C31767" s="2" t="s">
        <v>110563</v>
      </c>
      <c r="D31767" s="1" t="s">
        <v>110564</v>
      </c>
      <c r="E31767" s="1">
        <v>30000.0</v>
      </c>
      <c r="F31767" s="1" t="s">
        <v>18</v>
      </c>
      <c r="G31767" s="1" t="s">
        <v>25</v>
      </c>
      <c r="H31767" s="1" t="s">
        <v>64</v>
      </c>
      <c r="I31767" s="1" t="s">
        <v>919</v>
      </c>
      <c r="J31767" s="1" t="s">
        <v>919</v>
      </c>
      <c r="K31767" s="1">
        <v>1.0</v>
      </c>
      <c r="L31767" s="3">
        <v>38718.0</v>
      </c>
      <c r="M31767" s="3">
        <v>41441.0</v>
      </c>
      <c r="N31767" s="3">
        <v>41441.0</v>
      </c>
    </row>
    <row r="31768">
      <c r="A31768" s="1" t="s">
        <v>110565</v>
      </c>
      <c r="B31768" s="1" t="s">
        <v>110566</v>
      </c>
      <c r="C31768" s="2" t="s">
        <v>110563</v>
      </c>
      <c r="E31768" s="1">
        <v>42000.0</v>
      </c>
      <c r="F31768" s="1" t="s">
        <v>207</v>
      </c>
      <c r="K31768" s="1">
        <v>1.0</v>
      </c>
      <c r="L31768" s="3">
        <v>38869.0</v>
      </c>
      <c r="M31768" s="3">
        <v>41456.0</v>
      </c>
      <c r="N31768" s="3">
        <v>41456.0</v>
      </c>
    </row>
    <row r="31769">
      <c r="A31769" s="1" t="s">
        <v>110567</v>
      </c>
      <c r="B31769" s="1" t="s">
        <v>110568</v>
      </c>
      <c r="C31769" s="2" t="s">
        <v>110569</v>
      </c>
      <c r="D31769" s="1" t="s">
        <v>110570</v>
      </c>
      <c r="E31769" s="1">
        <v>2.6E7</v>
      </c>
      <c r="F31769" s="1" t="s">
        <v>18</v>
      </c>
      <c r="G31769" s="1" t="s">
        <v>25</v>
      </c>
      <c r="H31769" s="1" t="s">
        <v>158</v>
      </c>
      <c r="I31769" s="1" t="s">
        <v>244</v>
      </c>
      <c r="J31769" s="1" t="s">
        <v>327</v>
      </c>
      <c r="K31769" s="1">
        <v>2.0</v>
      </c>
      <c r="L31769" s="3">
        <v>40544.0</v>
      </c>
      <c r="M31769" s="3">
        <v>40909.0</v>
      </c>
      <c r="N31769" s="3">
        <v>41547.0</v>
      </c>
    </row>
    <row r="31770">
      <c r="A31770" s="1" t="s">
        <v>110571</v>
      </c>
      <c r="B31770" s="1" t="s">
        <v>110568</v>
      </c>
      <c r="C31770" s="2" t="s">
        <v>110572</v>
      </c>
      <c r="E31770" s="1">
        <v>20000.0</v>
      </c>
      <c r="F31770" s="1" t="s">
        <v>207</v>
      </c>
      <c r="G31770" s="1" t="s">
        <v>25</v>
      </c>
      <c r="H31770" s="1" t="s">
        <v>808</v>
      </c>
      <c r="I31770" s="1" t="s">
        <v>809</v>
      </c>
      <c r="J31770" s="1" t="s">
        <v>810</v>
      </c>
      <c r="K31770" s="1">
        <v>1.0</v>
      </c>
      <c r="L31770" s="3">
        <v>42093.0</v>
      </c>
      <c r="M31770" s="3">
        <v>42095.0</v>
      </c>
      <c r="N31770" s="3">
        <v>42095.0</v>
      </c>
    </row>
    <row r="31771">
      <c r="A31771" s="1" t="s">
        <v>110573</v>
      </c>
      <c r="B31771" s="1" t="s">
        <v>110574</v>
      </c>
      <c r="C31771" s="2" t="s">
        <v>110575</v>
      </c>
      <c r="D31771" s="1" t="s">
        <v>718</v>
      </c>
      <c r="E31771" s="1">
        <v>1.25E8</v>
      </c>
      <c r="F31771" s="1" t="s">
        <v>18</v>
      </c>
      <c r="G31771" s="1" t="s">
        <v>25</v>
      </c>
      <c r="H31771" s="1" t="s">
        <v>1011</v>
      </c>
      <c r="I31771" s="1" t="s">
        <v>1012</v>
      </c>
      <c r="J31771" s="1" t="s">
        <v>1012</v>
      </c>
      <c r="K31771" s="1">
        <v>2.0</v>
      </c>
      <c r="L31771" s="3">
        <v>34700.0</v>
      </c>
      <c r="M31771" s="3">
        <v>40870.0</v>
      </c>
      <c r="N31771" s="3">
        <v>40870.0</v>
      </c>
    </row>
    <row r="31772">
      <c r="A31772" s="1" t="s">
        <v>110576</v>
      </c>
      <c r="B31772" s="2" t="s">
        <v>110577</v>
      </c>
      <c r="C31772" s="2" t="s">
        <v>110578</v>
      </c>
      <c r="D31772" s="1" t="s">
        <v>110579</v>
      </c>
      <c r="E31772" s="1">
        <v>20385.0</v>
      </c>
      <c r="F31772" s="1" t="s">
        <v>18</v>
      </c>
      <c r="G31772" s="1" t="s">
        <v>128</v>
      </c>
      <c r="H31772" s="1" t="s">
        <v>6954</v>
      </c>
      <c r="I31772" s="1" t="s">
        <v>502</v>
      </c>
      <c r="J31772" s="1" t="s">
        <v>6955</v>
      </c>
      <c r="K31772" s="1">
        <v>1.0</v>
      </c>
      <c r="L31772" s="3">
        <v>41320.0</v>
      </c>
      <c r="M31772" s="3">
        <v>41609.0</v>
      </c>
      <c r="N31772" s="3">
        <v>41609.0</v>
      </c>
    </row>
    <row r="31773">
      <c r="A31773" s="1" t="s">
        <v>110580</v>
      </c>
      <c r="B31773" s="1" t="s">
        <v>110581</v>
      </c>
      <c r="C31773" s="2" t="s">
        <v>110582</v>
      </c>
      <c r="D31773" s="1" t="s">
        <v>110583</v>
      </c>
      <c r="E31773" s="1">
        <v>7.5E7</v>
      </c>
      <c r="F31773" s="1" t="s">
        <v>18</v>
      </c>
      <c r="G31773" s="1" t="s">
        <v>25</v>
      </c>
      <c r="H31773" s="1" t="s">
        <v>89</v>
      </c>
      <c r="I31773" s="1" t="s">
        <v>1132</v>
      </c>
      <c r="J31773" s="1" t="s">
        <v>102685</v>
      </c>
      <c r="K31773" s="1">
        <v>1.0</v>
      </c>
      <c r="L31773" s="3">
        <v>39448.0</v>
      </c>
      <c r="M31773" s="3">
        <v>42046.0</v>
      </c>
      <c r="N31773" s="3">
        <v>42046.0</v>
      </c>
    </row>
    <row r="31774">
      <c r="A31774" s="1" t="s">
        <v>110584</v>
      </c>
      <c r="B31774" s="1" t="s">
        <v>110585</v>
      </c>
      <c r="C31774" s="2" t="s">
        <v>110586</v>
      </c>
      <c r="D31774" s="1" t="s">
        <v>9492</v>
      </c>
      <c r="E31774" s="1">
        <v>40000.0</v>
      </c>
      <c r="F31774" s="1" t="s">
        <v>18</v>
      </c>
      <c r="G31774" s="1" t="s">
        <v>3319</v>
      </c>
      <c r="H31774" s="1">
        <v>14.0</v>
      </c>
      <c r="I31774" s="1" t="s">
        <v>6213</v>
      </c>
      <c r="J31774" s="1" t="s">
        <v>6213</v>
      </c>
      <c r="K31774" s="1">
        <v>1.0</v>
      </c>
      <c r="L31774" s="3">
        <v>39448.0</v>
      </c>
      <c r="M31774" s="3">
        <v>40707.0</v>
      </c>
      <c r="N31774" s="3">
        <v>40707.0</v>
      </c>
    </row>
    <row r="31775">
      <c r="A31775" s="1" t="s">
        <v>110587</v>
      </c>
      <c r="B31775" s="1" t="s">
        <v>110588</v>
      </c>
      <c r="C31775" s="2" t="s">
        <v>110589</v>
      </c>
      <c r="D31775" s="1" t="s">
        <v>3485</v>
      </c>
      <c r="E31775" s="1">
        <v>1.48992E7</v>
      </c>
      <c r="F31775" s="1" t="s">
        <v>18</v>
      </c>
      <c r="G31775" s="1" t="s">
        <v>25</v>
      </c>
      <c r="H31775" s="1" t="s">
        <v>1234</v>
      </c>
      <c r="I31775" s="1" t="s">
        <v>1235</v>
      </c>
      <c r="J31775" s="1" t="s">
        <v>6206</v>
      </c>
      <c r="K31775" s="1">
        <v>2.0</v>
      </c>
      <c r="L31775" s="3">
        <v>41640.0</v>
      </c>
      <c r="M31775" s="3">
        <v>41976.0</v>
      </c>
      <c r="N31775" s="3">
        <v>42317.0</v>
      </c>
    </row>
    <row r="31776">
      <c r="A31776" s="1" t="s">
        <v>110590</v>
      </c>
      <c r="B31776" s="1" t="s">
        <v>110591</v>
      </c>
      <c r="C31776" s="2" t="s">
        <v>110592</v>
      </c>
      <c r="E31776" s="1">
        <v>750000.0</v>
      </c>
      <c r="F31776" s="1" t="s">
        <v>18</v>
      </c>
      <c r="G31776" s="1" t="s">
        <v>25</v>
      </c>
      <c r="H31776" s="1" t="s">
        <v>106</v>
      </c>
      <c r="I31776" s="1" t="s">
        <v>107</v>
      </c>
      <c r="J31776" s="1" t="s">
        <v>108</v>
      </c>
      <c r="K31776" s="1">
        <v>1.0</v>
      </c>
      <c r="L31776" s="3">
        <v>42005.0</v>
      </c>
      <c r="M31776" s="3">
        <v>42311.0</v>
      </c>
      <c r="N31776" s="3">
        <v>42311.0</v>
      </c>
    </row>
    <row r="31777">
      <c r="A31777" s="1" t="s">
        <v>110593</v>
      </c>
      <c r="B31777" s="1" t="s">
        <v>110594</v>
      </c>
      <c r="C31777" s="2" t="s">
        <v>110595</v>
      </c>
      <c r="D31777" s="1" t="s">
        <v>110596</v>
      </c>
      <c r="E31777" s="1" t="s">
        <v>43</v>
      </c>
      <c r="F31777" s="1" t="s">
        <v>18</v>
      </c>
      <c r="G31777" s="1" t="s">
        <v>19</v>
      </c>
      <c r="H31777" s="1">
        <v>7.0</v>
      </c>
      <c r="I31777" s="1" t="s">
        <v>672</v>
      </c>
      <c r="J31777" s="1" t="s">
        <v>672</v>
      </c>
      <c r="K31777" s="1">
        <v>1.0</v>
      </c>
      <c r="L31777" s="3">
        <v>42037.0</v>
      </c>
      <c r="M31777" s="3">
        <v>42032.0</v>
      </c>
      <c r="N31777" s="3">
        <v>42032.0</v>
      </c>
    </row>
    <row r="31778">
      <c r="A31778" s="1" t="s">
        <v>110597</v>
      </c>
      <c r="B31778" s="1" t="s">
        <v>110598</v>
      </c>
      <c r="C31778" s="2" t="s">
        <v>110599</v>
      </c>
      <c r="D31778" s="1" t="s">
        <v>110600</v>
      </c>
      <c r="E31778" s="1">
        <v>4000000.0</v>
      </c>
      <c r="F31778" s="1" t="s">
        <v>18</v>
      </c>
      <c r="G31778" s="1" t="s">
        <v>57</v>
      </c>
      <c r="H31778" s="1" t="s">
        <v>202</v>
      </c>
      <c r="I31778" s="1" t="s">
        <v>203</v>
      </c>
      <c r="J31778" s="1" t="s">
        <v>203</v>
      </c>
      <c r="K31778" s="1">
        <v>1.0</v>
      </c>
      <c r="L31778" s="3">
        <v>41802.0</v>
      </c>
      <c r="M31778" s="3">
        <v>41955.0</v>
      </c>
      <c r="N31778" s="3">
        <v>41955.0</v>
      </c>
    </row>
    <row r="31779">
      <c r="A31779" s="1" t="s">
        <v>110601</v>
      </c>
      <c r="B31779" s="1" t="s">
        <v>110602</v>
      </c>
      <c r="C31779" s="2" t="s">
        <v>110603</v>
      </c>
      <c r="D31779" s="1" t="s">
        <v>110604</v>
      </c>
      <c r="E31779" s="1">
        <v>90000.0</v>
      </c>
      <c r="F31779" s="1" t="s">
        <v>18</v>
      </c>
      <c r="G31779" s="1" t="s">
        <v>25</v>
      </c>
      <c r="H31779" s="1" t="s">
        <v>99</v>
      </c>
      <c r="I31779" s="1" t="s">
        <v>100</v>
      </c>
      <c r="J31779" s="1" t="s">
        <v>110605</v>
      </c>
      <c r="K31779" s="1">
        <v>1.0</v>
      </c>
      <c r="M31779" s="3">
        <v>41730.0</v>
      </c>
      <c r="N31779" s="3">
        <v>41730.0</v>
      </c>
    </row>
    <row r="31780">
      <c r="A31780" s="1" t="s">
        <v>110606</v>
      </c>
      <c r="B31780" s="1" t="s">
        <v>110607</v>
      </c>
      <c r="C31780" s="2" t="s">
        <v>110608</v>
      </c>
      <c r="D31780" s="1" t="s">
        <v>110609</v>
      </c>
      <c r="E31780" s="1" t="s">
        <v>43</v>
      </c>
      <c r="F31780" s="1" t="s">
        <v>18</v>
      </c>
      <c r="G31780" s="1" t="s">
        <v>25</v>
      </c>
      <c r="H31780" s="1" t="s">
        <v>44</v>
      </c>
      <c r="I31780" s="1" t="s">
        <v>282</v>
      </c>
      <c r="J31780" s="1" t="s">
        <v>282</v>
      </c>
      <c r="K31780" s="1">
        <v>1.0</v>
      </c>
      <c r="L31780" s="3">
        <v>40756.0</v>
      </c>
      <c r="M31780" s="3">
        <v>41136.0</v>
      </c>
      <c r="N31780" s="3">
        <v>41136.0</v>
      </c>
    </row>
    <row r="31781">
      <c r="A31781" s="1" t="s">
        <v>110610</v>
      </c>
      <c r="B31781" s="1" t="s">
        <v>110611</v>
      </c>
      <c r="C31781" s="2" t="s">
        <v>110612</v>
      </c>
      <c r="D31781" s="1" t="s">
        <v>110613</v>
      </c>
      <c r="E31781" s="1" t="s">
        <v>43</v>
      </c>
      <c r="F31781" s="1" t="s">
        <v>18</v>
      </c>
      <c r="G31781" s="1" t="s">
        <v>25</v>
      </c>
      <c r="H31781" s="1" t="s">
        <v>644</v>
      </c>
      <c r="I31781" s="1" t="s">
        <v>645</v>
      </c>
      <c r="J31781" s="1" t="s">
        <v>645</v>
      </c>
      <c r="K31781" s="1">
        <v>1.0</v>
      </c>
      <c r="L31781" s="3">
        <v>41365.0</v>
      </c>
      <c r="M31781" s="3">
        <v>41913.0</v>
      </c>
      <c r="N31781" s="3">
        <v>41913.0</v>
      </c>
    </row>
    <row r="31782">
      <c r="A31782" s="1" t="s">
        <v>110614</v>
      </c>
      <c r="B31782" s="1" t="s">
        <v>110615</v>
      </c>
      <c r="C31782" s="2" t="s">
        <v>110616</v>
      </c>
      <c r="D31782" s="1" t="s">
        <v>110617</v>
      </c>
      <c r="E31782" s="1" t="s">
        <v>43</v>
      </c>
      <c r="F31782" s="1" t="s">
        <v>113</v>
      </c>
      <c r="G31782" s="1" t="s">
        <v>25</v>
      </c>
      <c r="H31782" s="1" t="s">
        <v>64</v>
      </c>
      <c r="I31782" s="1" t="s">
        <v>65</v>
      </c>
      <c r="J31782" s="1" t="s">
        <v>71</v>
      </c>
      <c r="K31782" s="1">
        <v>1.0</v>
      </c>
      <c r="L31782" s="3">
        <v>40179.0</v>
      </c>
      <c r="M31782" s="3">
        <v>40757.0</v>
      </c>
      <c r="N31782" s="3">
        <v>40757.0</v>
      </c>
    </row>
    <row r="31783">
      <c r="A31783" s="1" t="s">
        <v>110618</v>
      </c>
      <c r="B31783" s="1" t="s">
        <v>110619</v>
      </c>
      <c r="C31783" s="2" t="s">
        <v>110620</v>
      </c>
      <c r="D31783" s="1" t="s">
        <v>75</v>
      </c>
      <c r="E31783" s="1">
        <v>1560000.0</v>
      </c>
      <c r="F31783" s="1" t="s">
        <v>18</v>
      </c>
      <c r="G31783" s="1" t="s">
        <v>25</v>
      </c>
      <c r="H31783" s="1" t="s">
        <v>64</v>
      </c>
      <c r="I31783" s="1" t="s">
        <v>65</v>
      </c>
      <c r="J31783" s="1" t="s">
        <v>1103</v>
      </c>
      <c r="K31783" s="1">
        <v>1.0</v>
      </c>
      <c r="L31783" s="3">
        <v>36526.0</v>
      </c>
      <c r="M31783" s="3">
        <v>41702.0</v>
      </c>
      <c r="N31783" s="3">
        <v>41702.0</v>
      </c>
    </row>
    <row r="31784">
      <c r="A31784" s="1" t="s">
        <v>110621</v>
      </c>
      <c r="B31784" s="1" t="s">
        <v>110622</v>
      </c>
      <c r="C31784" s="2" t="s">
        <v>110623</v>
      </c>
      <c r="D31784" s="1" t="s">
        <v>110624</v>
      </c>
      <c r="E31784" s="1">
        <v>200000.0</v>
      </c>
      <c r="F31784" s="1" t="s">
        <v>18</v>
      </c>
      <c r="G31784" s="1" t="s">
        <v>25</v>
      </c>
      <c r="H31784" s="1" t="s">
        <v>1272</v>
      </c>
      <c r="I31784" s="1" t="s">
        <v>1273</v>
      </c>
      <c r="J31784" s="1" t="s">
        <v>6164</v>
      </c>
      <c r="K31784" s="1">
        <v>1.0</v>
      </c>
      <c r="L31784" s="3">
        <v>41183.0</v>
      </c>
      <c r="M31784" s="3">
        <v>41183.0</v>
      </c>
      <c r="N31784" s="3">
        <v>41183.0</v>
      </c>
    </row>
    <row r="31785">
      <c r="A31785" s="1" t="s">
        <v>110625</v>
      </c>
      <c r="B31785" s="1" t="s">
        <v>110626</v>
      </c>
      <c r="C31785" s="2" t="s">
        <v>110627</v>
      </c>
      <c r="D31785" s="1" t="s">
        <v>127</v>
      </c>
      <c r="E31785" s="1">
        <v>40000.0</v>
      </c>
      <c r="F31785" s="1" t="s">
        <v>18</v>
      </c>
      <c r="G31785" s="1" t="s">
        <v>76</v>
      </c>
      <c r="H31785" s="1">
        <v>12.0</v>
      </c>
      <c r="I31785" s="1" t="s">
        <v>77</v>
      </c>
      <c r="J31785" s="1" t="s">
        <v>77</v>
      </c>
      <c r="K31785" s="1">
        <v>1.0</v>
      </c>
      <c r="M31785" s="3">
        <v>41206.0</v>
      </c>
      <c r="N31785" s="3">
        <v>41206.0</v>
      </c>
    </row>
    <row r="31786">
      <c r="A31786" s="1" t="s">
        <v>110628</v>
      </c>
      <c r="B31786" s="1" t="s">
        <v>110629</v>
      </c>
      <c r="C31786" s="2" t="s">
        <v>110630</v>
      </c>
      <c r="D31786" s="1" t="s">
        <v>14493</v>
      </c>
      <c r="E31786" s="1" t="s">
        <v>43</v>
      </c>
      <c r="F31786" s="1" t="s">
        <v>207</v>
      </c>
      <c r="K31786" s="1">
        <v>1.0</v>
      </c>
      <c r="L31786" s="3">
        <v>37257.0</v>
      </c>
      <c r="M31786" s="3">
        <v>37257.0</v>
      </c>
      <c r="N31786" s="3">
        <v>37257.0</v>
      </c>
    </row>
    <row r="31787">
      <c r="A31787" s="1" t="s">
        <v>110631</v>
      </c>
      <c r="B31787" s="1" t="s">
        <v>110632</v>
      </c>
      <c r="C31787" s="2" t="s">
        <v>110633</v>
      </c>
      <c r="D31787" s="1" t="s">
        <v>42</v>
      </c>
      <c r="E31787" s="1">
        <v>5100000.0</v>
      </c>
      <c r="F31787" s="1" t="s">
        <v>18</v>
      </c>
      <c r="G31787" s="1" t="s">
        <v>25</v>
      </c>
      <c r="H31787" s="1" t="s">
        <v>64</v>
      </c>
      <c r="I31787" s="1" t="s">
        <v>65</v>
      </c>
      <c r="J31787" s="1" t="s">
        <v>1103</v>
      </c>
      <c r="K31787" s="1">
        <v>1.0</v>
      </c>
      <c r="L31787" s="3">
        <v>41000.0</v>
      </c>
      <c r="M31787" s="3">
        <v>41717.0</v>
      </c>
      <c r="N31787" s="3">
        <v>41717.0</v>
      </c>
    </row>
    <row r="31788">
      <c r="A31788" s="1" t="s">
        <v>110634</v>
      </c>
      <c r="B31788" s="1" t="s">
        <v>110635</v>
      </c>
      <c r="C31788" s="2" t="s">
        <v>110636</v>
      </c>
      <c r="D31788" s="1" t="s">
        <v>50</v>
      </c>
      <c r="E31788" s="1" t="s">
        <v>43</v>
      </c>
      <c r="F31788" s="1" t="s">
        <v>18</v>
      </c>
      <c r="G31788" s="1" t="s">
        <v>276</v>
      </c>
      <c r="H31788" s="1">
        <v>21.0</v>
      </c>
      <c r="I31788" s="1" t="s">
        <v>43064</v>
      </c>
      <c r="J31788" s="1" t="s">
        <v>43064</v>
      </c>
      <c r="K31788" s="1">
        <v>1.0</v>
      </c>
      <c r="M31788" s="3">
        <v>40848.0</v>
      </c>
      <c r="N31788" s="3">
        <v>40848.0</v>
      </c>
    </row>
    <row r="31789">
      <c r="A31789" s="1" t="s">
        <v>110637</v>
      </c>
      <c r="B31789" s="1" t="s">
        <v>110638</v>
      </c>
      <c r="C31789" s="2" t="s">
        <v>110639</v>
      </c>
      <c r="D31789" s="1" t="s">
        <v>110640</v>
      </c>
      <c r="E31789" s="1">
        <v>2459722.05140819</v>
      </c>
      <c r="F31789" s="1" t="s">
        <v>18</v>
      </c>
      <c r="G31789" s="1" t="s">
        <v>1062</v>
      </c>
      <c r="H31789" s="1">
        <v>7.0</v>
      </c>
      <c r="I31789" s="1" t="s">
        <v>57641</v>
      </c>
      <c r="J31789" s="1" t="s">
        <v>57641</v>
      </c>
      <c r="K31789" s="1">
        <v>1.0</v>
      </c>
      <c r="L31789" s="3">
        <v>40918.0</v>
      </c>
      <c r="M31789" s="3">
        <v>42067.0</v>
      </c>
      <c r="N31789" s="3">
        <v>42067.0</v>
      </c>
    </row>
    <row r="31790">
      <c r="A31790" s="1" t="s">
        <v>110641</v>
      </c>
      <c r="B31790" s="1" t="s">
        <v>110642</v>
      </c>
      <c r="C31790" s="2" t="s">
        <v>110643</v>
      </c>
      <c r="D31790" s="1" t="s">
        <v>110644</v>
      </c>
      <c r="E31790" s="1">
        <v>2.46E7</v>
      </c>
      <c r="F31790" s="1" t="s">
        <v>18</v>
      </c>
      <c r="G31790" s="1" t="s">
        <v>25</v>
      </c>
      <c r="H31790" s="1" t="s">
        <v>380</v>
      </c>
      <c r="I31790" s="1" t="s">
        <v>381</v>
      </c>
      <c r="J31790" s="1" t="s">
        <v>7677</v>
      </c>
      <c r="K31790" s="1">
        <v>3.0</v>
      </c>
      <c r="L31790" s="3">
        <v>39934.0</v>
      </c>
      <c r="M31790" s="3">
        <v>41498.0</v>
      </c>
      <c r="N31790" s="3">
        <v>42200.0</v>
      </c>
    </row>
    <row r="31791">
      <c r="A31791" s="1" t="s">
        <v>110645</v>
      </c>
      <c r="B31791" s="1" t="s">
        <v>110646</v>
      </c>
      <c r="C31791" s="2" t="s">
        <v>110647</v>
      </c>
      <c r="D31791" s="1" t="s">
        <v>110648</v>
      </c>
      <c r="E31791" s="1">
        <v>482431.0</v>
      </c>
      <c r="F31791" s="1" t="s">
        <v>18</v>
      </c>
      <c r="G31791" s="1" t="s">
        <v>57</v>
      </c>
      <c r="H31791" s="1" t="s">
        <v>202</v>
      </c>
      <c r="I31791" s="1" t="s">
        <v>6236</v>
      </c>
      <c r="J31791" s="1" t="s">
        <v>6236</v>
      </c>
      <c r="K31791" s="1">
        <v>1.0</v>
      </c>
      <c r="M31791" s="3">
        <v>42053.0</v>
      </c>
      <c r="N31791" s="3">
        <v>42053.0</v>
      </c>
    </row>
    <row r="31792">
      <c r="A31792" s="1" t="s">
        <v>110649</v>
      </c>
      <c r="B31792" s="1" t="s">
        <v>110650</v>
      </c>
      <c r="C31792" s="2" t="s">
        <v>110651</v>
      </c>
      <c r="D31792" s="1" t="s">
        <v>110652</v>
      </c>
      <c r="E31792" s="1">
        <v>400000.0</v>
      </c>
      <c r="F31792" s="1" t="s">
        <v>18</v>
      </c>
      <c r="G31792" s="1" t="s">
        <v>25</v>
      </c>
      <c r="H31792" s="1" t="s">
        <v>2676</v>
      </c>
      <c r="I31792" s="1" t="s">
        <v>2677</v>
      </c>
      <c r="J31792" s="1" t="s">
        <v>2677</v>
      </c>
      <c r="K31792" s="1">
        <v>1.0</v>
      </c>
      <c r="L31792" s="3">
        <v>42005.0</v>
      </c>
      <c r="M31792" s="3">
        <v>42158.0</v>
      </c>
      <c r="N31792" s="3">
        <v>42158.0</v>
      </c>
    </row>
    <row r="31793">
      <c r="A31793" s="1" t="s">
        <v>110653</v>
      </c>
      <c r="B31793" s="1" t="s">
        <v>110654</v>
      </c>
      <c r="C31793" s="2" t="s">
        <v>110655</v>
      </c>
      <c r="D31793" s="1" t="s">
        <v>110656</v>
      </c>
      <c r="E31793" s="1" t="s">
        <v>43</v>
      </c>
      <c r="F31793" s="1" t="s">
        <v>18</v>
      </c>
      <c r="G31793" s="1" t="s">
        <v>25</v>
      </c>
      <c r="H31793" s="1" t="s">
        <v>64</v>
      </c>
      <c r="I31793" s="1" t="s">
        <v>65</v>
      </c>
      <c r="J31793" s="1" t="s">
        <v>66</v>
      </c>
      <c r="K31793" s="1">
        <v>1.0</v>
      </c>
      <c r="M31793" s="3">
        <v>41122.0</v>
      </c>
      <c r="N31793" s="3">
        <v>41122.0</v>
      </c>
    </row>
    <row r="31794">
      <c r="A31794" s="1" t="s">
        <v>110657</v>
      </c>
      <c r="B31794" s="1" t="s">
        <v>110658</v>
      </c>
      <c r="C31794" s="2" t="s">
        <v>110659</v>
      </c>
      <c r="D31794" s="1" t="s">
        <v>110660</v>
      </c>
      <c r="E31794" s="1">
        <v>1.7225E7</v>
      </c>
      <c r="F31794" s="1" t="s">
        <v>18</v>
      </c>
      <c r="G31794" s="1" t="s">
        <v>25</v>
      </c>
      <c r="H31794" s="1" t="s">
        <v>64</v>
      </c>
      <c r="I31794" s="1" t="s">
        <v>65</v>
      </c>
      <c r="J31794" s="1" t="s">
        <v>71</v>
      </c>
      <c r="K31794" s="1">
        <v>3.0</v>
      </c>
      <c r="L31794" s="3">
        <v>40909.0</v>
      </c>
      <c r="M31794" s="3">
        <v>41318.0</v>
      </c>
      <c r="N31794" s="3">
        <v>42221.0</v>
      </c>
    </row>
    <row r="31795">
      <c r="A31795" s="1" t="s">
        <v>110661</v>
      </c>
      <c r="B31795" s="1" t="s">
        <v>110662</v>
      </c>
      <c r="C31795" s="2" t="s">
        <v>110663</v>
      </c>
      <c r="D31795" s="1" t="s">
        <v>110664</v>
      </c>
      <c r="E31795" s="1">
        <v>200000.0</v>
      </c>
      <c r="F31795" s="1" t="s">
        <v>18</v>
      </c>
      <c r="G31795" s="1" t="s">
        <v>19</v>
      </c>
      <c r="H31795" s="1">
        <v>36.0</v>
      </c>
      <c r="I31795" s="1" t="s">
        <v>672</v>
      </c>
      <c r="J31795" s="1" t="s">
        <v>14159</v>
      </c>
      <c r="K31795" s="1">
        <v>1.0</v>
      </c>
      <c r="L31795" s="3">
        <v>40667.0</v>
      </c>
      <c r="M31795" s="3">
        <v>42326.0</v>
      </c>
      <c r="N31795" s="3">
        <v>42326.0</v>
      </c>
    </row>
    <row r="31796">
      <c r="A31796" s="1" t="s">
        <v>110665</v>
      </c>
      <c r="B31796" s="1" t="s">
        <v>110666</v>
      </c>
      <c r="C31796" s="2" t="s">
        <v>110667</v>
      </c>
      <c r="D31796" s="1" t="s">
        <v>42</v>
      </c>
      <c r="E31796" s="1">
        <v>530000.0</v>
      </c>
      <c r="F31796" s="1" t="s">
        <v>207</v>
      </c>
      <c r="G31796" s="1" t="s">
        <v>25</v>
      </c>
      <c r="H31796" s="1" t="s">
        <v>808</v>
      </c>
      <c r="I31796" s="1" t="s">
        <v>809</v>
      </c>
      <c r="J31796" s="1" t="s">
        <v>3883</v>
      </c>
      <c r="K31796" s="1">
        <v>1.0</v>
      </c>
      <c r="L31796" s="3">
        <v>39814.0</v>
      </c>
      <c r="M31796" s="3">
        <v>40161.0</v>
      </c>
      <c r="N31796" s="3">
        <v>40161.0</v>
      </c>
    </row>
    <row r="31797">
      <c r="A31797" s="1" t="s">
        <v>110668</v>
      </c>
      <c r="B31797" s="1" t="s">
        <v>110669</v>
      </c>
      <c r="C31797" s="2" t="s">
        <v>110670</v>
      </c>
      <c r="D31797" s="1" t="s">
        <v>8995</v>
      </c>
      <c r="E31797" s="1">
        <v>3000000.0</v>
      </c>
      <c r="F31797" s="1" t="s">
        <v>18</v>
      </c>
      <c r="G31797" s="1" t="s">
        <v>25</v>
      </c>
      <c r="H31797" s="1" t="s">
        <v>64</v>
      </c>
      <c r="I31797" s="1" t="s">
        <v>65</v>
      </c>
      <c r="J31797" s="1" t="s">
        <v>1402</v>
      </c>
      <c r="K31797" s="1">
        <v>1.0</v>
      </c>
      <c r="L31797" s="3">
        <v>40179.0</v>
      </c>
      <c r="M31797" s="3">
        <v>42297.0</v>
      </c>
      <c r="N31797" s="3">
        <v>42297.0</v>
      </c>
    </row>
    <row r="31798">
      <c r="A31798" s="1" t="s">
        <v>110671</v>
      </c>
      <c r="B31798" s="1" t="s">
        <v>110672</v>
      </c>
      <c r="C31798" s="2" t="s">
        <v>110673</v>
      </c>
      <c r="D31798" s="1" t="s">
        <v>110674</v>
      </c>
      <c r="E31798" s="1">
        <v>918000.0</v>
      </c>
      <c r="F31798" s="1" t="s">
        <v>18</v>
      </c>
      <c r="G31798" s="1" t="s">
        <v>25</v>
      </c>
      <c r="H31798" s="1" t="s">
        <v>26</v>
      </c>
      <c r="I31798" s="1" t="s">
        <v>7745</v>
      </c>
      <c r="J31798" s="1" t="s">
        <v>2729</v>
      </c>
      <c r="K31798" s="1">
        <v>2.0</v>
      </c>
      <c r="L31798" s="3">
        <v>41640.0</v>
      </c>
      <c r="M31798" s="3">
        <v>41987.0</v>
      </c>
      <c r="N31798" s="3">
        <v>42235.0</v>
      </c>
    </row>
    <row r="31799">
      <c r="A31799" s="1" t="s">
        <v>110675</v>
      </c>
      <c r="B31799" s="1" t="s">
        <v>110676</v>
      </c>
      <c r="C31799" s="2" t="s">
        <v>110677</v>
      </c>
      <c r="D31799" s="1" t="s">
        <v>94</v>
      </c>
      <c r="E31799" s="1" t="s">
        <v>43</v>
      </c>
      <c r="F31799" s="1" t="s">
        <v>18</v>
      </c>
      <c r="G31799" s="1" t="s">
        <v>25</v>
      </c>
      <c r="H31799" s="1" t="s">
        <v>158</v>
      </c>
      <c r="I31799" s="1" t="s">
        <v>244</v>
      </c>
      <c r="J31799" s="1" t="s">
        <v>327</v>
      </c>
      <c r="K31799" s="1">
        <v>1.0</v>
      </c>
      <c r="L31799" s="3">
        <v>40787.0</v>
      </c>
      <c r="M31799" s="3">
        <v>41366.0</v>
      </c>
      <c r="N31799" s="3">
        <v>41366.0</v>
      </c>
    </row>
    <row r="31800">
      <c r="A31800" s="1" t="s">
        <v>110678</v>
      </c>
      <c r="B31800" s="1" t="s">
        <v>110679</v>
      </c>
      <c r="C31800" s="2" t="s">
        <v>110680</v>
      </c>
      <c r="D31800" s="1" t="s">
        <v>110681</v>
      </c>
      <c r="E31800" s="1">
        <v>25000.0</v>
      </c>
      <c r="F31800" s="1" t="s">
        <v>207</v>
      </c>
      <c r="G31800" s="1" t="s">
        <v>25</v>
      </c>
      <c r="H31800" s="1" t="s">
        <v>208</v>
      </c>
      <c r="I31800" s="1" t="s">
        <v>6943</v>
      </c>
      <c r="J31800" s="1" t="s">
        <v>6943</v>
      </c>
      <c r="K31800" s="1">
        <v>1.0</v>
      </c>
      <c r="L31800" s="3">
        <v>40787.0</v>
      </c>
      <c r="M31800" s="3">
        <v>40786.0</v>
      </c>
      <c r="N31800" s="3">
        <v>40786.0</v>
      </c>
    </row>
    <row r="31801">
      <c r="A31801" s="1" t="s">
        <v>110682</v>
      </c>
      <c r="B31801" s="1" t="s">
        <v>110679</v>
      </c>
      <c r="C31801" s="2" t="s">
        <v>110683</v>
      </c>
      <c r="D31801" s="1" t="s">
        <v>110684</v>
      </c>
      <c r="E31801" s="1">
        <v>68497.0</v>
      </c>
      <c r="F31801" s="1" t="s">
        <v>18</v>
      </c>
      <c r="G31801" s="1" t="s">
        <v>1255</v>
      </c>
      <c r="H31801" s="1">
        <v>42.0</v>
      </c>
      <c r="I31801" s="1" t="s">
        <v>1256</v>
      </c>
      <c r="J31801" s="1" t="s">
        <v>1256</v>
      </c>
      <c r="K31801" s="1">
        <v>2.0</v>
      </c>
      <c r="L31801" s="3">
        <v>41663.0</v>
      </c>
      <c r="M31801" s="3">
        <v>41640.0</v>
      </c>
      <c r="N31801" s="3">
        <v>41791.0</v>
      </c>
    </row>
    <row r="31802">
      <c r="A31802" s="1" t="s">
        <v>110685</v>
      </c>
      <c r="B31802" s="1" t="s">
        <v>110679</v>
      </c>
      <c r="C31802" s="2" t="s">
        <v>110686</v>
      </c>
      <c r="D31802" s="1" t="s">
        <v>110687</v>
      </c>
      <c r="E31802" s="1">
        <v>100000.0</v>
      </c>
      <c r="F31802" s="1" t="s">
        <v>18</v>
      </c>
      <c r="G31802" s="1" t="s">
        <v>25</v>
      </c>
      <c r="H31802" s="1" t="s">
        <v>64</v>
      </c>
      <c r="I31802" s="1" t="s">
        <v>65</v>
      </c>
      <c r="J31802" s="1" t="s">
        <v>71</v>
      </c>
      <c r="K31802" s="1">
        <v>1.0</v>
      </c>
      <c r="M31802" s="3">
        <v>41426.0</v>
      </c>
      <c r="N31802" s="3">
        <v>41426.0</v>
      </c>
    </row>
    <row r="31803">
      <c r="A31803" s="1" t="s">
        <v>110688</v>
      </c>
      <c r="B31803" s="1" t="s">
        <v>110689</v>
      </c>
      <c r="C31803" s="2" t="s">
        <v>110690</v>
      </c>
      <c r="D31803" s="1" t="s">
        <v>4053</v>
      </c>
      <c r="E31803" s="1" t="s">
        <v>43</v>
      </c>
      <c r="F31803" s="1" t="s">
        <v>18</v>
      </c>
      <c r="G31803" s="1" t="s">
        <v>25</v>
      </c>
      <c r="H31803" s="1" t="s">
        <v>64</v>
      </c>
      <c r="I31803" s="1" t="s">
        <v>65</v>
      </c>
      <c r="J31803" s="1" t="s">
        <v>71</v>
      </c>
      <c r="K31803" s="1">
        <v>1.0</v>
      </c>
      <c r="L31803" s="3">
        <v>42069.0</v>
      </c>
      <c r="M31803" s="3">
        <v>42139.0</v>
      </c>
      <c r="N31803" s="3">
        <v>42139.0</v>
      </c>
    </row>
    <row r="31804">
      <c r="A31804" s="1" t="s">
        <v>110691</v>
      </c>
      <c r="B31804" s="1" t="s">
        <v>110692</v>
      </c>
      <c r="C31804" s="2" t="s">
        <v>110693</v>
      </c>
      <c r="D31804" s="1" t="s">
        <v>75475</v>
      </c>
      <c r="E31804" s="1">
        <v>1841902.0</v>
      </c>
      <c r="F31804" s="1" t="s">
        <v>18</v>
      </c>
      <c r="G31804" s="1" t="s">
        <v>25</v>
      </c>
      <c r="H31804" s="1" t="s">
        <v>64</v>
      </c>
      <c r="I31804" s="1" t="s">
        <v>65</v>
      </c>
      <c r="J31804" s="1" t="s">
        <v>71</v>
      </c>
      <c r="K31804" s="1">
        <v>1.0</v>
      </c>
      <c r="L31804" s="3">
        <v>40544.0</v>
      </c>
      <c r="M31804" s="3">
        <v>41540.0</v>
      </c>
      <c r="N31804" s="3">
        <v>41540.0</v>
      </c>
    </row>
    <row r="31805">
      <c r="A31805" s="1" t="s">
        <v>110694</v>
      </c>
      <c r="B31805" s="1" t="s">
        <v>110695</v>
      </c>
      <c r="C31805" s="2" t="s">
        <v>110696</v>
      </c>
      <c r="D31805" s="1" t="s">
        <v>110697</v>
      </c>
      <c r="E31805" s="1" t="s">
        <v>43</v>
      </c>
      <c r="F31805" s="1" t="s">
        <v>207</v>
      </c>
      <c r="G31805" s="1" t="s">
        <v>57</v>
      </c>
      <c r="H31805" s="1" t="s">
        <v>58</v>
      </c>
      <c r="I31805" s="1" t="s">
        <v>59</v>
      </c>
      <c r="J31805" s="1" t="s">
        <v>59</v>
      </c>
      <c r="K31805" s="1">
        <v>1.0</v>
      </c>
      <c r="M31805" s="3">
        <v>39814.0</v>
      </c>
      <c r="N31805" s="3">
        <v>39814.0</v>
      </c>
    </row>
    <row r="31806">
      <c r="A31806" s="1" t="s">
        <v>110698</v>
      </c>
      <c r="B31806" s="1" t="s">
        <v>110699</v>
      </c>
      <c r="C31806" s="2" t="s">
        <v>110700</v>
      </c>
      <c r="D31806" s="1" t="s">
        <v>655</v>
      </c>
      <c r="E31806" s="1">
        <v>5100000.0</v>
      </c>
      <c r="F31806" s="1" t="s">
        <v>18</v>
      </c>
      <c r="G31806" s="1" t="s">
        <v>25</v>
      </c>
      <c r="H31806" s="1" t="s">
        <v>44</v>
      </c>
      <c r="I31806" s="1" t="s">
        <v>282</v>
      </c>
      <c r="J31806" s="1" t="s">
        <v>282</v>
      </c>
      <c r="K31806" s="1">
        <v>1.0</v>
      </c>
      <c r="M31806" s="3">
        <v>42178.0</v>
      </c>
      <c r="N31806" s="3">
        <v>42178.0</v>
      </c>
    </row>
    <row r="31807">
      <c r="A31807" s="1" t="s">
        <v>110701</v>
      </c>
      <c r="B31807" s="1" t="s">
        <v>110702</v>
      </c>
      <c r="D31807" s="1" t="s">
        <v>56</v>
      </c>
      <c r="E31807" s="1">
        <v>1010000.0</v>
      </c>
      <c r="F31807" s="1" t="s">
        <v>18</v>
      </c>
      <c r="G31807" s="1" t="s">
        <v>57</v>
      </c>
      <c r="H31807" s="1" t="s">
        <v>3339</v>
      </c>
      <c r="I31807" s="1" t="s">
        <v>3340</v>
      </c>
      <c r="J31807" s="1" t="s">
        <v>3341</v>
      </c>
      <c r="K31807" s="1">
        <v>1.0</v>
      </c>
      <c r="M31807" s="3">
        <v>40262.0</v>
      </c>
      <c r="N31807" s="3">
        <v>40262.0</v>
      </c>
    </row>
    <row r="31808">
      <c r="A31808" s="1" t="s">
        <v>110703</v>
      </c>
      <c r="B31808" s="1" t="s">
        <v>110704</v>
      </c>
      <c r="C31808" s="2" t="s">
        <v>110705</v>
      </c>
      <c r="D31808" s="1" t="s">
        <v>110706</v>
      </c>
      <c r="E31808" s="1">
        <v>4.405E7</v>
      </c>
      <c r="F31808" s="1" t="s">
        <v>18</v>
      </c>
      <c r="G31808" s="1" t="s">
        <v>25</v>
      </c>
      <c r="H31808" s="1" t="s">
        <v>64</v>
      </c>
      <c r="I31808" s="1" t="s">
        <v>65</v>
      </c>
      <c r="J31808" s="1" t="s">
        <v>71</v>
      </c>
      <c r="K31808" s="1">
        <v>5.0</v>
      </c>
      <c r="L31808" s="3">
        <v>40452.0</v>
      </c>
      <c r="M31808" s="3">
        <v>40704.0</v>
      </c>
      <c r="N31808" s="3">
        <v>42285.0</v>
      </c>
    </row>
    <row r="31809">
      <c r="A31809" s="1" t="s">
        <v>110707</v>
      </c>
      <c r="B31809" s="2" t="s">
        <v>110708</v>
      </c>
      <c r="C31809" s="2" t="s">
        <v>110709</v>
      </c>
      <c r="D31809" s="1" t="s">
        <v>110710</v>
      </c>
      <c r="E31809" s="1">
        <v>5390000.0</v>
      </c>
      <c r="F31809" s="1" t="s">
        <v>18</v>
      </c>
      <c r="G31809" s="1" t="s">
        <v>25</v>
      </c>
      <c r="H31809" s="1" t="s">
        <v>3162</v>
      </c>
      <c r="I31809" s="1" t="s">
        <v>3163</v>
      </c>
      <c r="J31809" s="1" t="s">
        <v>3163</v>
      </c>
      <c r="K31809" s="1">
        <v>6.0</v>
      </c>
      <c r="L31809" s="3">
        <v>40554.0</v>
      </c>
      <c r="M31809" s="3">
        <v>40878.0</v>
      </c>
      <c r="N31809" s="3">
        <v>41815.0</v>
      </c>
    </row>
    <row r="31810">
      <c r="A31810" s="1" t="s">
        <v>110711</v>
      </c>
      <c r="B31810" s="1" t="s">
        <v>110712</v>
      </c>
      <c r="D31810" s="1" t="s">
        <v>9129</v>
      </c>
      <c r="E31810" s="1">
        <v>1800000.0</v>
      </c>
      <c r="F31810" s="1" t="s">
        <v>18</v>
      </c>
      <c r="G31810" s="1" t="s">
        <v>25</v>
      </c>
      <c r="H31810" s="1" t="s">
        <v>64</v>
      </c>
      <c r="I31810" s="1" t="s">
        <v>4639</v>
      </c>
      <c r="J31810" s="1" t="s">
        <v>35648</v>
      </c>
      <c r="K31810" s="1">
        <v>1.0</v>
      </c>
      <c r="L31810" s="3">
        <v>41275.0</v>
      </c>
      <c r="M31810" s="3">
        <v>41346.0</v>
      </c>
      <c r="N31810" s="3">
        <v>41346.0</v>
      </c>
    </row>
    <row r="31811">
      <c r="A31811" s="1" t="s">
        <v>110713</v>
      </c>
      <c r="B31811" s="1" t="s">
        <v>110714</v>
      </c>
      <c r="C31811" s="2" t="s">
        <v>110715</v>
      </c>
      <c r="D31811" s="1" t="s">
        <v>42</v>
      </c>
      <c r="E31811" s="1">
        <v>2854130.0</v>
      </c>
      <c r="F31811" s="1" t="s">
        <v>18</v>
      </c>
      <c r="G31811" s="1" t="s">
        <v>25</v>
      </c>
      <c r="H31811" s="1" t="s">
        <v>89</v>
      </c>
      <c r="I31811" s="1" t="s">
        <v>589</v>
      </c>
      <c r="J31811" s="1" t="s">
        <v>589</v>
      </c>
      <c r="K31811" s="1">
        <v>3.0</v>
      </c>
      <c r="L31811" s="3">
        <v>39814.0</v>
      </c>
      <c r="M31811" s="3">
        <v>39995.0</v>
      </c>
      <c r="N31811" s="3">
        <v>41485.0</v>
      </c>
    </row>
    <row r="31812">
      <c r="A31812" s="1" t="s">
        <v>110716</v>
      </c>
      <c r="B31812" s="1" t="s">
        <v>110717</v>
      </c>
      <c r="C31812" s="2" t="s">
        <v>110718</v>
      </c>
      <c r="D31812" s="1" t="s">
        <v>110719</v>
      </c>
      <c r="E31812" s="1">
        <v>200000.0</v>
      </c>
      <c r="F31812" s="1" t="s">
        <v>18</v>
      </c>
      <c r="G31812" s="1" t="s">
        <v>25</v>
      </c>
      <c r="H31812" s="1" t="s">
        <v>64</v>
      </c>
      <c r="I31812" s="1" t="s">
        <v>65</v>
      </c>
      <c r="J31812" s="1" t="s">
        <v>236</v>
      </c>
      <c r="K31812" s="1">
        <v>1.0</v>
      </c>
      <c r="L31812" s="3">
        <v>39796.0</v>
      </c>
      <c r="M31812" s="3">
        <v>39796.0</v>
      </c>
      <c r="N31812" s="3">
        <v>39796.0</v>
      </c>
    </row>
    <row r="31813">
      <c r="A31813" s="1" t="s">
        <v>110720</v>
      </c>
      <c r="B31813" s="1" t="s">
        <v>110721</v>
      </c>
      <c r="C31813" s="2" t="s">
        <v>110722</v>
      </c>
      <c r="D31813" s="1" t="s">
        <v>24236</v>
      </c>
      <c r="E31813" s="1">
        <v>3.0E7</v>
      </c>
      <c r="F31813" s="1" t="s">
        <v>18</v>
      </c>
      <c r="G31813" s="1" t="s">
        <v>25</v>
      </c>
      <c r="H31813" s="1" t="s">
        <v>44</v>
      </c>
      <c r="I31813" s="1" t="s">
        <v>282</v>
      </c>
      <c r="J31813" s="1" t="s">
        <v>3036</v>
      </c>
      <c r="K31813" s="1">
        <v>1.0</v>
      </c>
      <c r="L31813" s="3">
        <v>34700.0</v>
      </c>
      <c r="M31813" s="3">
        <v>39708.0</v>
      </c>
      <c r="N31813" s="3">
        <v>39708.0</v>
      </c>
    </row>
    <row r="31814">
      <c r="A31814" s="1" t="s">
        <v>110723</v>
      </c>
      <c r="B31814" s="1" t="s">
        <v>110724</v>
      </c>
      <c r="C31814" s="2" t="s">
        <v>110725</v>
      </c>
      <c r="D31814" s="1" t="s">
        <v>110726</v>
      </c>
      <c r="E31814" s="1">
        <v>286700.0</v>
      </c>
      <c r="F31814" s="1" t="s">
        <v>18</v>
      </c>
      <c r="G31814" s="1" t="s">
        <v>347</v>
      </c>
      <c r="H31814" s="1">
        <v>7.0</v>
      </c>
      <c r="I31814" s="1" t="s">
        <v>762</v>
      </c>
      <c r="J31814" s="1" t="s">
        <v>762</v>
      </c>
      <c r="K31814" s="1">
        <v>3.0</v>
      </c>
      <c r="L31814" s="3">
        <v>41183.0</v>
      </c>
      <c r="M31814" s="3">
        <v>41522.0</v>
      </c>
      <c r="N31814" s="3">
        <v>42062.0</v>
      </c>
    </row>
    <row r="31815">
      <c r="A31815" s="1" t="s">
        <v>110727</v>
      </c>
      <c r="B31815" s="1" t="s">
        <v>110728</v>
      </c>
      <c r="C31815" s="2" t="s">
        <v>110729</v>
      </c>
      <c r="D31815" s="1" t="s">
        <v>110730</v>
      </c>
      <c r="E31815" s="1">
        <v>50000.0</v>
      </c>
      <c r="F31815" s="1" t="s">
        <v>18</v>
      </c>
      <c r="G31815" s="1" t="s">
        <v>222</v>
      </c>
      <c r="H31815" s="1">
        <v>4.0</v>
      </c>
      <c r="I31815" s="1" t="s">
        <v>852</v>
      </c>
      <c r="J31815" s="1" t="s">
        <v>43704</v>
      </c>
      <c r="K31815" s="1">
        <v>2.0</v>
      </c>
      <c r="L31815" s="3">
        <v>40602.0</v>
      </c>
      <c r="M31815" s="3">
        <v>41119.0</v>
      </c>
      <c r="N31815" s="3">
        <v>41502.0</v>
      </c>
    </row>
    <row r="31816">
      <c r="A31816" s="1" t="s">
        <v>110731</v>
      </c>
      <c r="B31816" s="1" t="s">
        <v>110732</v>
      </c>
      <c r="C31816" s="2" t="s">
        <v>110733</v>
      </c>
      <c r="D31816" s="1" t="s">
        <v>2361</v>
      </c>
      <c r="E31816" s="1">
        <v>150000.0</v>
      </c>
      <c r="F31816" s="1" t="s">
        <v>18</v>
      </c>
      <c r="G31816" s="1" t="s">
        <v>19</v>
      </c>
      <c r="H31816" s="1">
        <v>10.0</v>
      </c>
      <c r="I31816" s="1" t="s">
        <v>672</v>
      </c>
      <c r="J31816" s="1" t="s">
        <v>673</v>
      </c>
      <c r="K31816" s="1">
        <v>1.0</v>
      </c>
      <c r="M31816" s="3">
        <v>42300.0</v>
      </c>
      <c r="N31816" s="3">
        <v>42300.0</v>
      </c>
    </row>
    <row r="31817">
      <c r="A31817" s="1" t="s">
        <v>110734</v>
      </c>
      <c r="B31817" s="1" t="s">
        <v>110735</v>
      </c>
      <c r="C31817" s="2" t="s">
        <v>110736</v>
      </c>
      <c r="D31817" s="1" t="s">
        <v>110737</v>
      </c>
      <c r="E31817" s="1">
        <v>3.215E7</v>
      </c>
      <c r="F31817" s="1" t="s">
        <v>18</v>
      </c>
      <c r="G31817" s="1" t="s">
        <v>25</v>
      </c>
      <c r="H31817" s="1" t="s">
        <v>64</v>
      </c>
      <c r="I31817" s="1" t="s">
        <v>65</v>
      </c>
      <c r="J31817" s="1" t="s">
        <v>1251</v>
      </c>
      <c r="K31817" s="1">
        <v>4.0</v>
      </c>
      <c r="L31817" s="3">
        <v>40544.0</v>
      </c>
      <c r="M31817" s="3">
        <v>40697.0</v>
      </c>
      <c r="N31817" s="3">
        <v>41426.0</v>
      </c>
    </row>
    <row r="31818">
      <c r="A31818" s="1" t="s">
        <v>110738</v>
      </c>
      <c r="B31818" s="1" t="s">
        <v>110739</v>
      </c>
      <c r="C31818" s="2" t="s">
        <v>110740</v>
      </c>
      <c r="D31818" s="1" t="s">
        <v>70</v>
      </c>
      <c r="E31818" s="1" t="s">
        <v>43</v>
      </c>
      <c r="F31818" s="1" t="s">
        <v>207</v>
      </c>
      <c r="G31818" s="1" t="s">
        <v>479</v>
      </c>
      <c r="I31818" s="1" t="s">
        <v>480</v>
      </c>
      <c r="J31818" s="1" t="s">
        <v>480</v>
      </c>
      <c r="K31818" s="1">
        <v>1.0</v>
      </c>
      <c r="M31818" s="3">
        <v>40724.0</v>
      </c>
      <c r="N31818" s="3">
        <v>40724.0</v>
      </c>
    </row>
    <row r="31819">
      <c r="A31819" s="1" t="s">
        <v>110741</v>
      </c>
      <c r="B31819" s="1" t="s">
        <v>110742</v>
      </c>
      <c r="C31819" s="2" t="s">
        <v>110743</v>
      </c>
      <c r="D31819" s="1" t="s">
        <v>110744</v>
      </c>
      <c r="E31819" s="1">
        <v>38924.0</v>
      </c>
      <c r="F31819" s="1" t="s">
        <v>18</v>
      </c>
      <c r="K31819" s="1">
        <v>1.0</v>
      </c>
      <c r="M31819" s="3">
        <v>42005.0</v>
      </c>
      <c r="N31819" s="3">
        <v>42005.0</v>
      </c>
    </row>
    <row r="31820">
      <c r="A31820" s="1" t="s">
        <v>110745</v>
      </c>
      <c r="B31820" s="1" t="s">
        <v>110746</v>
      </c>
      <c r="C31820" s="2" t="s">
        <v>110747</v>
      </c>
      <c r="D31820" s="1" t="s">
        <v>110748</v>
      </c>
      <c r="E31820" s="1" t="s">
        <v>43</v>
      </c>
      <c r="F31820" s="1" t="s">
        <v>18</v>
      </c>
      <c r="G31820" s="1" t="s">
        <v>25</v>
      </c>
      <c r="H31820" s="1" t="s">
        <v>44</v>
      </c>
      <c r="I31820" s="1" t="s">
        <v>282</v>
      </c>
      <c r="J31820" s="1" t="s">
        <v>282</v>
      </c>
      <c r="K31820" s="1">
        <v>1.0</v>
      </c>
      <c r="L31820" s="3">
        <v>40057.0</v>
      </c>
      <c r="M31820" s="3">
        <v>41598.0</v>
      </c>
      <c r="N31820" s="3">
        <v>41598.0</v>
      </c>
    </row>
    <row r="31821">
      <c r="A31821" s="1" t="s">
        <v>110749</v>
      </c>
      <c r="B31821" s="1" t="s">
        <v>110750</v>
      </c>
      <c r="C31821" s="2" t="s">
        <v>110751</v>
      </c>
      <c r="D31821" s="1" t="s">
        <v>127</v>
      </c>
      <c r="E31821" s="1">
        <v>4100000.0</v>
      </c>
      <c r="F31821" s="1" t="s">
        <v>18</v>
      </c>
      <c r="G31821" s="1" t="s">
        <v>25</v>
      </c>
      <c r="H31821" s="1" t="s">
        <v>121</v>
      </c>
      <c r="I31821" s="1" t="s">
        <v>122</v>
      </c>
      <c r="J31821" s="1" t="s">
        <v>122</v>
      </c>
      <c r="K31821" s="1">
        <v>1.0</v>
      </c>
      <c r="L31821" s="3">
        <v>39083.0</v>
      </c>
      <c r="M31821" s="3">
        <v>41710.0</v>
      </c>
      <c r="N31821" s="3">
        <v>41710.0</v>
      </c>
    </row>
    <row r="31822">
      <c r="A31822" s="1" t="s">
        <v>110752</v>
      </c>
      <c r="B31822" s="1" t="s">
        <v>110753</v>
      </c>
      <c r="C31822" s="2" t="s">
        <v>110754</v>
      </c>
      <c r="D31822" s="1" t="s">
        <v>256</v>
      </c>
      <c r="E31822" s="1">
        <v>2000000.0</v>
      </c>
      <c r="F31822" s="1" t="s">
        <v>113</v>
      </c>
      <c r="G31822" s="1" t="s">
        <v>25</v>
      </c>
      <c r="H31822" s="1" t="s">
        <v>89</v>
      </c>
      <c r="I31822" s="1" t="s">
        <v>12603</v>
      </c>
      <c r="J31822" s="1" t="s">
        <v>12603</v>
      </c>
      <c r="K31822" s="1">
        <v>1.0</v>
      </c>
      <c r="L31822" s="3">
        <v>33970.0</v>
      </c>
      <c r="M31822" s="3">
        <v>38720.0</v>
      </c>
      <c r="N31822" s="3">
        <v>38720.0</v>
      </c>
    </row>
    <row r="31823">
      <c r="A31823" s="1" t="s">
        <v>110755</v>
      </c>
      <c r="B31823" s="1" t="s">
        <v>110756</v>
      </c>
      <c r="C31823" s="2" t="s">
        <v>110757</v>
      </c>
      <c r="D31823" s="1" t="s">
        <v>110758</v>
      </c>
      <c r="E31823" s="1">
        <v>1185287.0</v>
      </c>
      <c r="F31823" s="1" t="s">
        <v>18</v>
      </c>
      <c r="G31823" s="1" t="s">
        <v>25</v>
      </c>
      <c r="H31823" s="1" t="s">
        <v>1234</v>
      </c>
      <c r="I31823" s="1" t="s">
        <v>1235</v>
      </c>
      <c r="J31823" s="1" t="s">
        <v>11031</v>
      </c>
      <c r="K31823" s="1">
        <v>2.0</v>
      </c>
      <c r="L31823" s="3">
        <v>40909.0</v>
      </c>
      <c r="M31823" s="3">
        <v>42235.0</v>
      </c>
      <c r="N31823" s="3">
        <v>42332.0</v>
      </c>
    </row>
    <row r="31824">
      <c r="A31824" s="1" t="s">
        <v>110759</v>
      </c>
      <c r="B31824" s="1" t="s">
        <v>110760</v>
      </c>
      <c r="C31824" s="2" t="s">
        <v>110761</v>
      </c>
      <c r="D31824" s="1" t="s">
        <v>110762</v>
      </c>
      <c r="E31824" s="1">
        <v>3440000.0</v>
      </c>
      <c r="F31824" s="1" t="s">
        <v>18</v>
      </c>
      <c r="G31824" s="1" t="s">
        <v>25</v>
      </c>
      <c r="H31824" s="1" t="s">
        <v>106</v>
      </c>
      <c r="I31824" s="1" t="s">
        <v>107</v>
      </c>
      <c r="J31824" s="1" t="s">
        <v>5335</v>
      </c>
      <c r="K31824" s="1">
        <v>1.0</v>
      </c>
      <c r="L31824" s="3">
        <v>41304.0</v>
      </c>
      <c r="M31824" s="3">
        <v>41598.0</v>
      </c>
      <c r="N31824" s="3">
        <v>41598.0</v>
      </c>
    </row>
    <row r="31825">
      <c r="A31825" s="1" t="s">
        <v>110763</v>
      </c>
      <c r="B31825" s="1" t="s">
        <v>110764</v>
      </c>
      <c r="C31825" s="2" t="s">
        <v>110765</v>
      </c>
      <c r="D31825" s="1" t="s">
        <v>7048</v>
      </c>
      <c r="E31825" s="1">
        <v>3225000.0</v>
      </c>
      <c r="F31825" s="1" t="s">
        <v>18</v>
      </c>
      <c r="G31825" s="1" t="s">
        <v>25</v>
      </c>
      <c r="H31825" s="1" t="s">
        <v>142</v>
      </c>
      <c r="I31825" s="1" t="s">
        <v>143</v>
      </c>
      <c r="J31825" s="1" t="s">
        <v>143</v>
      </c>
      <c r="K31825" s="1">
        <v>3.0</v>
      </c>
      <c r="L31825" s="3">
        <v>41275.0</v>
      </c>
      <c r="M31825" s="3">
        <v>41537.0</v>
      </c>
      <c r="N31825" s="3">
        <v>41974.0</v>
      </c>
    </row>
    <row r="31826">
      <c r="A31826" s="1" t="s">
        <v>110766</v>
      </c>
      <c r="B31826" s="1" t="s">
        <v>110767</v>
      </c>
      <c r="C31826" s="2" t="s">
        <v>110768</v>
      </c>
      <c r="D31826" s="1" t="s">
        <v>127</v>
      </c>
      <c r="E31826" s="1">
        <v>2875000.0</v>
      </c>
      <c r="F31826" s="1" t="s">
        <v>18</v>
      </c>
      <c r="G31826" s="1" t="s">
        <v>25</v>
      </c>
      <c r="H31826" s="1" t="s">
        <v>64</v>
      </c>
      <c r="I31826" s="1" t="s">
        <v>65</v>
      </c>
      <c r="J31826" s="1" t="s">
        <v>71</v>
      </c>
      <c r="K31826" s="1">
        <v>2.0</v>
      </c>
      <c r="L31826" s="3">
        <v>40179.0</v>
      </c>
      <c r="M31826" s="3">
        <v>40385.0</v>
      </c>
      <c r="N31826" s="3">
        <v>40674.0</v>
      </c>
    </row>
    <row r="31827">
      <c r="A31827" s="1" t="s">
        <v>110769</v>
      </c>
      <c r="B31827" s="1" t="s">
        <v>110770</v>
      </c>
      <c r="C31827" s="2" t="s">
        <v>110771</v>
      </c>
      <c r="D31827" s="1" t="s">
        <v>110772</v>
      </c>
      <c r="E31827" s="1">
        <v>2525000.0</v>
      </c>
      <c r="F31827" s="1" t="s">
        <v>18</v>
      </c>
      <c r="G31827" s="1" t="s">
        <v>25</v>
      </c>
      <c r="H31827" s="1" t="s">
        <v>106</v>
      </c>
      <c r="I31827" s="1" t="s">
        <v>107</v>
      </c>
      <c r="J31827" s="1" t="s">
        <v>108</v>
      </c>
      <c r="K31827" s="1">
        <v>3.0</v>
      </c>
      <c r="L31827" s="3">
        <v>40330.0</v>
      </c>
      <c r="M31827" s="3">
        <v>40770.0</v>
      </c>
      <c r="N31827" s="3">
        <v>41183.0</v>
      </c>
    </row>
    <row r="31828">
      <c r="A31828" s="1" t="s">
        <v>110773</v>
      </c>
      <c r="B31828" s="1" t="s">
        <v>110774</v>
      </c>
      <c r="D31828" s="1" t="s">
        <v>110775</v>
      </c>
      <c r="E31828" s="1" t="s">
        <v>43</v>
      </c>
      <c r="F31828" s="1" t="s">
        <v>207</v>
      </c>
      <c r="G31828" s="1" t="s">
        <v>51</v>
      </c>
      <c r="I31828" s="1" t="s">
        <v>52</v>
      </c>
      <c r="J31828" s="1" t="s">
        <v>52</v>
      </c>
      <c r="K31828" s="1">
        <v>1.0</v>
      </c>
      <c r="L31828" s="3">
        <v>42186.0</v>
      </c>
      <c r="M31828" s="3">
        <v>42217.0</v>
      </c>
      <c r="N31828" s="3">
        <v>42217.0</v>
      </c>
    </row>
    <row r="31829">
      <c r="A31829" s="1" t="s">
        <v>110776</v>
      </c>
      <c r="B31829" s="1" t="s">
        <v>110777</v>
      </c>
      <c r="C31829" s="2" t="s">
        <v>110778</v>
      </c>
      <c r="D31829" s="1" t="s">
        <v>109611</v>
      </c>
      <c r="E31829" s="1">
        <v>500000.0</v>
      </c>
      <c r="F31829" s="1" t="s">
        <v>18</v>
      </c>
      <c r="G31829" s="1" t="s">
        <v>1138</v>
      </c>
      <c r="H31829" s="1">
        <v>15.0</v>
      </c>
      <c r="I31829" s="1" t="s">
        <v>4021</v>
      </c>
      <c r="J31829" s="1" t="s">
        <v>7868</v>
      </c>
      <c r="K31829" s="1">
        <v>1.0</v>
      </c>
      <c r="L31829" s="3">
        <v>41336.0</v>
      </c>
      <c r="M31829" s="3">
        <v>41306.0</v>
      </c>
      <c r="N31829" s="3">
        <v>41306.0</v>
      </c>
    </row>
    <row r="31830">
      <c r="A31830" s="1" t="s">
        <v>110779</v>
      </c>
      <c r="B31830" s="1" t="s">
        <v>110780</v>
      </c>
      <c r="C31830" s="2" t="s">
        <v>110781</v>
      </c>
      <c r="D31830" s="1" t="s">
        <v>110782</v>
      </c>
      <c r="E31830" s="1" t="s">
        <v>43</v>
      </c>
      <c r="F31830" s="1" t="s">
        <v>18</v>
      </c>
      <c r="G31830" s="1" t="s">
        <v>25</v>
      </c>
      <c r="H31830" s="1" t="s">
        <v>44</v>
      </c>
      <c r="I31830" s="1" t="s">
        <v>282</v>
      </c>
      <c r="J31830" s="1" t="s">
        <v>282</v>
      </c>
      <c r="K31830" s="1">
        <v>2.0</v>
      </c>
      <c r="M31830" s="3">
        <v>41350.0</v>
      </c>
      <c r="N31830" s="3">
        <v>42212.0</v>
      </c>
    </row>
    <row r="31831">
      <c r="A31831" s="1" t="s">
        <v>110783</v>
      </c>
      <c r="B31831" s="1" t="s">
        <v>110784</v>
      </c>
      <c r="C31831" s="2" t="s">
        <v>110785</v>
      </c>
      <c r="D31831" s="1" t="s">
        <v>110786</v>
      </c>
      <c r="E31831" s="1">
        <v>42183.0</v>
      </c>
      <c r="F31831" s="1" t="s">
        <v>18</v>
      </c>
      <c r="K31831" s="1">
        <v>1.0</v>
      </c>
      <c r="L31831" s="3">
        <v>41640.0</v>
      </c>
      <c r="M31831" s="3">
        <v>41852.0</v>
      </c>
      <c r="N31831" s="3">
        <v>41852.0</v>
      </c>
    </row>
    <row r="31832">
      <c r="A31832" s="1" t="s">
        <v>110787</v>
      </c>
      <c r="B31832" s="1" t="s">
        <v>110788</v>
      </c>
      <c r="C31832" s="2" t="s">
        <v>110789</v>
      </c>
      <c r="D31832" s="1" t="s">
        <v>127</v>
      </c>
      <c r="E31832" s="1">
        <v>610547.0</v>
      </c>
      <c r="F31832" s="1" t="s">
        <v>113</v>
      </c>
      <c r="G31832" s="1" t="s">
        <v>57</v>
      </c>
      <c r="H31832" s="1" t="s">
        <v>58</v>
      </c>
      <c r="I31832" s="1" t="s">
        <v>59</v>
      </c>
      <c r="J31832" s="1" t="s">
        <v>59</v>
      </c>
      <c r="K31832" s="1">
        <v>3.0</v>
      </c>
      <c r="L31832" s="3">
        <v>39873.0</v>
      </c>
      <c r="M31832" s="3">
        <v>40330.0</v>
      </c>
      <c r="N31832" s="3">
        <v>40940.0</v>
      </c>
    </row>
    <row r="31833">
      <c r="A31833" s="1" t="s">
        <v>110790</v>
      </c>
      <c r="B31833" s="1" t="s">
        <v>110791</v>
      </c>
      <c r="C31833" s="2" t="s">
        <v>110792</v>
      </c>
      <c r="D31833" s="1" t="s">
        <v>110793</v>
      </c>
      <c r="E31833" s="1">
        <v>41347.0</v>
      </c>
      <c r="F31833" s="1" t="s">
        <v>18</v>
      </c>
      <c r="G31833" s="1" t="s">
        <v>25</v>
      </c>
      <c r="H31833" s="1" t="s">
        <v>64</v>
      </c>
      <c r="I31833" s="1" t="s">
        <v>65</v>
      </c>
      <c r="J31833" s="1" t="s">
        <v>71</v>
      </c>
      <c r="K31833" s="1">
        <v>1.0</v>
      </c>
      <c r="L31833" s="3">
        <v>41275.0</v>
      </c>
      <c r="M31833" s="3">
        <v>41640.0</v>
      </c>
      <c r="N31833" s="3">
        <v>41640.0</v>
      </c>
    </row>
    <row r="31834">
      <c r="A31834" s="1" t="s">
        <v>110794</v>
      </c>
      <c r="B31834" s="1" t="s">
        <v>110795</v>
      </c>
      <c r="C31834" s="2" t="s">
        <v>110796</v>
      </c>
      <c r="D31834" s="1" t="s">
        <v>110797</v>
      </c>
      <c r="E31834" s="1">
        <v>300000.0</v>
      </c>
      <c r="F31834" s="1" t="s">
        <v>18</v>
      </c>
      <c r="G31834" s="1" t="s">
        <v>25</v>
      </c>
      <c r="H31834" s="1" t="s">
        <v>44</v>
      </c>
      <c r="I31834" s="1" t="s">
        <v>282</v>
      </c>
      <c r="J31834" s="1" t="s">
        <v>282</v>
      </c>
      <c r="K31834" s="1">
        <v>2.0</v>
      </c>
      <c r="M31834" s="3">
        <v>41789.0</v>
      </c>
      <c r="N31834" s="3">
        <v>42093.0</v>
      </c>
    </row>
    <row r="31835">
      <c r="A31835" s="1" t="s">
        <v>110798</v>
      </c>
      <c r="B31835" s="1" t="s">
        <v>110799</v>
      </c>
      <c r="C31835" s="2" t="s">
        <v>110800</v>
      </c>
      <c r="D31835" s="1" t="s">
        <v>23967</v>
      </c>
      <c r="E31835" s="1">
        <v>1290.0</v>
      </c>
      <c r="F31835" s="1" t="s">
        <v>18</v>
      </c>
      <c r="G31835" s="1" t="s">
        <v>25</v>
      </c>
      <c r="H31835" s="1" t="s">
        <v>106</v>
      </c>
      <c r="I31835" s="1" t="s">
        <v>107</v>
      </c>
      <c r="J31835" s="1" t="s">
        <v>108</v>
      </c>
      <c r="K31835" s="1">
        <v>1.0</v>
      </c>
      <c r="L31835" s="3">
        <v>41365.0</v>
      </c>
      <c r="M31835" s="3">
        <v>41514.0</v>
      </c>
      <c r="N31835" s="3">
        <v>41514.0</v>
      </c>
    </row>
    <row r="31836">
      <c r="A31836" s="1" t="s">
        <v>110801</v>
      </c>
      <c r="B31836" s="1" t="s">
        <v>110802</v>
      </c>
      <c r="C31836" s="2" t="s">
        <v>110803</v>
      </c>
      <c r="D31836" s="1" t="s">
        <v>256</v>
      </c>
      <c r="E31836" s="1">
        <v>400000.0</v>
      </c>
      <c r="F31836" s="1" t="s">
        <v>18</v>
      </c>
      <c r="G31836" s="1" t="s">
        <v>19</v>
      </c>
      <c r="H31836" s="1">
        <v>19.0</v>
      </c>
      <c r="I31836" s="1" t="s">
        <v>474</v>
      </c>
      <c r="J31836" s="1" t="s">
        <v>474</v>
      </c>
      <c r="K31836" s="1">
        <v>1.0</v>
      </c>
      <c r="L31836" s="3">
        <v>40520.0</v>
      </c>
      <c r="M31836" s="3">
        <v>41423.0</v>
      </c>
      <c r="N31836" s="3">
        <v>41423.0</v>
      </c>
    </row>
    <row r="31837">
      <c r="A31837" s="1" t="s">
        <v>110804</v>
      </c>
      <c r="B31837" s="1" t="s">
        <v>110805</v>
      </c>
      <c r="C31837" s="2" t="s">
        <v>110806</v>
      </c>
      <c r="D31837" s="1" t="s">
        <v>1450</v>
      </c>
      <c r="E31837" s="1" t="s">
        <v>43</v>
      </c>
      <c r="F31837" s="1" t="s">
        <v>18</v>
      </c>
      <c r="K31837" s="1">
        <v>1.0</v>
      </c>
      <c r="L31837" s="3">
        <v>42005.0</v>
      </c>
      <c r="M31837" s="3">
        <v>41883.0</v>
      </c>
      <c r="N31837" s="3">
        <v>41883.0</v>
      </c>
    </row>
    <row r="31838">
      <c r="A31838" s="1" t="s">
        <v>110807</v>
      </c>
      <c r="B31838" s="1" t="s">
        <v>110808</v>
      </c>
      <c r="C31838" s="2" t="s">
        <v>110809</v>
      </c>
      <c r="D31838" s="1" t="s">
        <v>256</v>
      </c>
      <c r="E31838" s="1">
        <v>16000.0</v>
      </c>
      <c r="F31838" s="1" t="s">
        <v>18</v>
      </c>
      <c r="G31838" s="1" t="s">
        <v>25</v>
      </c>
      <c r="H31838" s="1" t="s">
        <v>298</v>
      </c>
      <c r="I31838" s="1" t="s">
        <v>299</v>
      </c>
      <c r="J31838" s="1" t="s">
        <v>299</v>
      </c>
      <c r="K31838" s="1">
        <v>1.0</v>
      </c>
      <c r="L31838" s="3">
        <v>41306.0</v>
      </c>
      <c r="M31838" s="3">
        <v>41306.0</v>
      </c>
      <c r="N31838" s="3">
        <v>41306.0</v>
      </c>
    </row>
    <row r="31839">
      <c r="A31839" s="1" t="s">
        <v>110810</v>
      </c>
      <c r="B31839" s="1" t="s">
        <v>110811</v>
      </c>
      <c r="C31839" s="2" t="s">
        <v>110812</v>
      </c>
      <c r="D31839" s="1" t="s">
        <v>110813</v>
      </c>
      <c r="E31839" s="1">
        <v>310000.0</v>
      </c>
      <c r="F31839" s="1" t="s">
        <v>18</v>
      </c>
      <c r="G31839" s="1" t="s">
        <v>366</v>
      </c>
      <c r="H31839" s="1">
        <v>27.0</v>
      </c>
      <c r="I31839" s="1" t="s">
        <v>5348</v>
      </c>
      <c r="J31839" s="1" t="s">
        <v>8299</v>
      </c>
      <c r="K31839" s="1">
        <v>2.0</v>
      </c>
      <c r="L31839" s="3">
        <v>40179.0</v>
      </c>
      <c r="M31839" s="3">
        <v>40664.0</v>
      </c>
      <c r="N31839" s="3">
        <v>41760.0</v>
      </c>
    </row>
    <row r="31840">
      <c r="A31840" s="1" t="s">
        <v>110814</v>
      </c>
      <c r="B31840" s="1" t="s">
        <v>110815</v>
      </c>
      <c r="C31840" s="2" t="s">
        <v>110816</v>
      </c>
      <c r="D31840" s="1" t="s">
        <v>42</v>
      </c>
      <c r="E31840" s="1">
        <v>6000000.0</v>
      </c>
      <c r="F31840" s="1" t="s">
        <v>18</v>
      </c>
      <c r="G31840" s="1" t="s">
        <v>25</v>
      </c>
      <c r="H31840" s="1" t="s">
        <v>527</v>
      </c>
      <c r="I31840" s="1" t="s">
        <v>528</v>
      </c>
      <c r="J31840" s="1" t="s">
        <v>529</v>
      </c>
      <c r="K31840" s="1">
        <v>1.0</v>
      </c>
      <c r="L31840" s="3">
        <v>36892.0</v>
      </c>
      <c r="M31840" s="3">
        <v>40619.0</v>
      </c>
      <c r="N31840" s="3">
        <v>40619.0</v>
      </c>
    </row>
    <row r="31841">
      <c r="A31841" s="1" t="s">
        <v>110817</v>
      </c>
      <c r="B31841" s="1" t="s">
        <v>110818</v>
      </c>
      <c r="C31841" s="2" t="s">
        <v>110819</v>
      </c>
      <c r="D31841" s="1" t="s">
        <v>36</v>
      </c>
      <c r="E31841" s="1" t="s">
        <v>43</v>
      </c>
      <c r="F31841" s="1" t="s">
        <v>18</v>
      </c>
      <c r="K31841" s="1">
        <v>1.0</v>
      </c>
      <c r="M31841" s="3">
        <v>39919.0</v>
      </c>
      <c r="N31841" s="3">
        <v>39919.0</v>
      </c>
    </row>
    <row r="31842">
      <c r="A31842" s="1" t="s">
        <v>110820</v>
      </c>
      <c r="B31842" s="1" t="s">
        <v>110821</v>
      </c>
      <c r="C31842" s="2" t="s">
        <v>110822</v>
      </c>
      <c r="D31842" s="1" t="s">
        <v>110823</v>
      </c>
      <c r="E31842" s="1">
        <v>1135000.0</v>
      </c>
      <c r="F31842" s="1" t="s">
        <v>18</v>
      </c>
      <c r="G31842" s="1" t="s">
        <v>25</v>
      </c>
      <c r="H31842" s="1" t="s">
        <v>158</v>
      </c>
      <c r="I31842" s="1" t="s">
        <v>244</v>
      </c>
      <c r="J31842" s="1" t="s">
        <v>244</v>
      </c>
      <c r="K31842" s="1">
        <v>1.0</v>
      </c>
      <c r="L31842" s="3">
        <v>40940.0</v>
      </c>
      <c r="M31842" s="3">
        <v>42018.0</v>
      </c>
      <c r="N31842" s="3">
        <v>42018.0</v>
      </c>
    </row>
    <row r="31843">
      <c r="A31843" s="1" t="s">
        <v>110824</v>
      </c>
      <c r="B31843" s="1" t="s">
        <v>110825</v>
      </c>
      <c r="C31843" s="2" t="s">
        <v>110826</v>
      </c>
      <c r="D31843" s="1" t="s">
        <v>127</v>
      </c>
      <c r="E31843" s="1" t="s">
        <v>43</v>
      </c>
      <c r="F31843" s="1" t="s">
        <v>18</v>
      </c>
      <c r="G31843" s="1" t="s">
        <v>25</v>
      </c>
      <c r="H31843" s="1" t="s">
        <v>44</v>
      </c>
      <c r="I31843" s="1" t="s">
        <v>282</v>
      </c>
      <c r="J31843" s="1" t="s">
        <v>282</v>
      </c>
      <c r="K31843" s="1">
        <v>1.0</v>
      </c>
      <c r="L31843" s="3">
        <v>40909.0</v>
      </c>
      <c r="M31843" s="3">
        <v>40909.0</v>
      </c>
      <c r="N31843" s="3">
        <v>40909.0</v>
      </c>
    </row>
    <row r="31844">
      <c r="A31844" s="1" t="s">
        <v>110827</v>
      </c>
      <c r="B31844" s="1" t="s">
        <v>110828</v>
      </c>
      <c r="C31844" s="2" t="s">
        <v>110829</v>
      </c>
      <c r="D31844" s="1" t="s">
        <v>110830</v>
      </c>
      <c r="E31844" s="1" t="s">
        <v>43</v>
      </c>
      <c r="F31844" s="1" t="s">
        <v>18</v>
      </c>
      <c r="G31844" s="1" t="s">
        <v>638</v>
      </c>
      <c r="H31844" s="1">
        <v>4.0</v>
      </c>
      <c r="I31844" s="1" t="s">
        <v>3256</v>
      </c>
      <c r="J31844" s="1" t="s">
        <v>3256</v>
      </c>
      <c r="K31844" s="1">
        <v>1.0</v>
      </c>
      <c r="L31844" s="3">
        <v>41275.0</v>
      </c>
      <c r="M31844" s="3">
        <v>42153.0</v>
      </c>
      <c r="N31844" s="3">
        <v>42153.0</v>
      </c>
    </row>
    <row r="31845">
      <c r="A31845" s="1" t="s">
        <v>110831</v>
      </c>
      <c r="B31845" s="1" t="s">
        <v>110832</v>
      </c>
      <c r="C31845" s="2" t="s">
        <v>110833</v>
      </c>
      <c r="D31845" s="1" t="s">
        <v>110834</v>
      </c>
      <c r="E31845" s="1">
        <v>150000.0</v>
      </c>
      <c r="F31845" s="1" t="s">
        <v>18</v>
      </c>
      <c r="G31845" s="1" t="s">
        <v>25</v>
      </c>
      <c r="H31845" s="1" t="s">
        <v>44</v>
      </c>
      <c r="I31845" s="1" t="s">
        <v>282</v>
      </c>
      <c r="J31845" s="1" t="s">
        <v>282</v>
      </c>
      <c r="K31845" s="1">
        <v>2.0</v>
      </c>
      <c r="L31845" s="3">
        <v>41061.0</v>
      </c>
      <c r="M31845" s="3">
        <v>41318.0</v>
      </c>
      <c r="N31845" s="3">
        <v>41661.0</v>
      </c>
    </row>
    <row r="31846">
      <c r="A31846" s="1" t="s">
        <v>110835</v>
      </c>
      <c r="B31846" s="1" t="s">
        <v>110836</v>
      </c>
      <c r="C31846" s="2" t="s">
        <v>110837</v>
      </c>
      <c r="D31846" s="1" t="s">
        <v>256</v>
      </c>
      <c r="E31846" s="1" t="s">
        <v>43</v>
      </c>
      <c r="F31846" s="1" t="s">
        <v>18</v>
      </c>
      <c r="G31846" s="1" t="s">
        <v>19</v>
      </c>
      <c r="H31846" s="1">
        <v>2.0</v>
      </c>
      <c r="I31846" s="1" t="s">
        <v>3554</v>
      </c>
      <c r="J31846" s="1" t="s">
        <v>3554</v>
      </c>
      <c r="K31846" s="1">
        <v>1.0</v>
      </c>
      <c r="M31846" s="3">
        <v>41315.0</v>
      </c>
      <c r="N31846" s="3">
        <v>41315.0</v>
      </c>
    </row>
    <row r="31847">
      <c r="A31847" s="1" t="s">
        <v>110838</v>
      </c>
      <c r="B31847" s="1" t="s">
        <v>110839</v>
      </c>
      <c r="C31847" s="2" t="s">
        <v>110840</v>
      </c>
      <c r="D31847" s="1" t="s">
        <v>42</v>
      </c>
      <c r="E31847" s="1" t="s">
        <v>43</v>
      </c>
      <c r="F31847" s="1" t="s">
        <v>18</v>
      </c>
      <c r="G31847" s="1" t="s">
        <v>25</v>
      </c>
      <c r="H31847" s="1" t="s">
        <v>527</v>
      </c>
      <c r="I31847" s="1" t="s">
        <v>528</v>
      </c>
      <c r="J31847" s="1" t="s">
        <v>529</v>
      </c>
      <c r="K31847" s="1">
        <v>1.0</v>
      </c>
      <c r="M31847" s="3">
        <v>41337.0</v>
      </c>
      <c r="N31847" s="3">
        <v>41337.0</v>
      </c>
    </row>
    <row r="31848">
      <c r="A31848" s="1" t="s">
        <v>110841</v>
      </c>
      <c r="B31848" s="1" t="s">
        <v>110842</v>
      </c>
      <c r="C31848" s="2" t="s">
        <v>110843</v>
      </c>
      <c r="D31848" s="1" t="s">
        <v>110844</v>
      </c>
      <c r="E31848" s="1">
        <v>4700000.0</v>
      </c>
      <c r="F31848" s="1" t="s">
        <v>18</v>
      </c>
      <c r="G31848" s="1" t="s">
        <v>25</v>
      </c>
      <c r="H31848" s="1" t="s">
        <v>64</v>
      </c>
      <c r="I31848" s="1" t="s">
        <v>65</v>
      </c>
      <c r="J31848" s="1" t="s">
        <v>71</v>
      </c>
      <c r="K31848" s="1">
        <v>2.0</v>
      </c>
      <c r="L31848" s="3">
        <v>40909.0</v>
      </c>
      <c r="M31848" s="3">
        <v>41387.0</v>
      </c>
      <c r="N31848" s="3">
        <v>41772.0</v>
      </c>
    </row>
    <row r="31849">
      <c r="A31849" s="1" t="s">
        <v>110845</v>
      </c>
      <c r="B31849" s="1" t="s">
        <v>110846</v>
      </c>
      <c r="C31849" s="2" t="s">
        <v>110847</v>
      </c>
      <c r="D31849" s="1" t="s">
        <v>127</v>
      </c>
      <c r="E31849" s="1">
        <v>1000000.0</v>
      </c>
      <c r="F31849" s="1" t="s">
        <v>18</v>
      </c>
      <c r="G31849" s="1" t="s">
        <v>25</v>
      </c>
      <c r="H31849" s="1" t="s">
        <v>64</v>
      </c>
      <c r="I31849" s="1" t="s">
        <v>65</v>
      </c>
      <c r="J31849" s="1" t="s">
        <v>71</v>
      </c>
      <c r="K31849" s="1">
        <v>1.0</v>
      </c>
      <c r="L31849" s="3">
        <v>40909.0</v>
      </c>
      <c r="M31849" s="3">
        <v>41221.0</v>
      </c>
      <c r="N31849" s="3">
        <v>41221.0</v>
      </c>
    </row>
    <row r="31850">
      <c r="A31850" s="1" t="s">
        <v>110848</v>
      </c>
      <c r="B31850" s="1" t="s">
        <v>110849</v>
      </c>
      <c r="C31850" s="2" t="s">
        <v>110850</v>
      </c>
      <c r="D31850" s="1" t="s">
        <v>110851</v>
      </c>
      <c r="E31850" s="1">
        <v>820000.0</v>
      </c>
      <c r="F31850" s="1" t="s">
        <v>18</v>
      </c>
      <c r="G31850" s="1" t="s">
        <v>25</v>
      </c>
      <c r="H31850" s="1" t="s">
        <v>82</v>
      </c>
      <c r="I31850" s="1" t="s">
        <v>1764</v>
      </c>
      <c r="J31850" s="1" t="s">
        <v>1764</v>
      </c>
      <c r="K31850" s="1">
        <v>2.0</v>
      </c>
      <c r="L31850" s="3">
        <v>41640.0</v>
      </c>
      <c r="M31850" s="3">
        <v>41844.0</v>
      </c>
      <c r="N31850" s="3">
        <v>42215.0</v>
      </c>
    </row>
    <row r="31851">
      <c r="A31851" s="1" t="s">
        <v>110852</v>
      </c>
      <c r="B31851" s="1" t="s">
        <v>110853</v>
      </c>
      <c r="C31851" s="2" t="s">
        <v>110854</v>
      </c>
      <c r="D31851" s="1" t="s">
        <v>110855</v>
      </c>
      <c r="E31851" s="1">
        <v>9900000.0</v>
      </c>
      <c r="F31851" s="1" t="s">
        <v>18</v>
      </c>
      <c r="G31851" s="1" t="s">
        <v>25</v>
      </c>
      <c r="H31851" s="1" t="s">
        <v>64</v>
      </c>
      <c r="I31851" s="1" t="s">
        <v>65</v>
      </c>
      <c r="J31851" s="1" t="s">
        <v>71</v>
      </c>
      <c r="K31851" s="1">
        <v>2.0</v>
      </c>
      <c r="L31851" s="3">
        <v>40544.0</v>
      </c>
      <c r="M31851" s="3">
        <v>41137.0</v>
      </c>
      <c r="N31851" s="3">
        <v>42263.0</v>
      </c>
    </row>
    <row r="31852">
      <c r="A31852" s="1" t="s">
        <v>110856</v>
      </c>
      <c r="B31852" s="1" t="s">
        <v>110857</v>
      </c>
      <c r="C31852" s="2" t="s">
        <v>110858</v>
      </c>
      <c r="D31852" s="1" t="s">
        <v>60300</v>
      </c>
      <c r="E31852" s="1">
        <v>707630.0</v>
      </c>
      <c r="F31852" s="1" t="s">
        <v>18</v>
      </c>
      <c r="G31852" s="1" t="s">
        <v>638</v>
      </c>
      <c r="H31852" s="1">
        <v>7.0</v>
      </c>
      <c r="I31852" s="1" t="s">
        <v>929</v>
      </c>
      <c r="J31852" s="1" t="s">
        <v>929</v>
      </c>
      <c r="K31852" s="1">
        <v>2.0</v>
      </c>
      <c r="L31852" s="3">
        <v>40909.0</v>
      </c>
      <c r="M31852" s="3">
        <v>40940.0</v>
      </c>
      <c r="N31852" s="3">
        <v>41656.0</v>
      </c>
    </row>
    <row r="31853">
      <c r="A31853" s="1" t="s">
        <v>110859</v>
      </c>
      <c r="B31853" s="1" t="s">
        <v>110860</v>
      </c>
      <c r="C31853" s="2" t="s">
        <v>110861</v>
      </c>
      <c r="D31853" s="1" t="s">
        <v>7105</v>
      </c>
      <c r="E31853" s="1">
        <v>7.213E7</v>
      </c>
      <c r="F31853" s="1" t="s">
        <v>113</v>
      </c>
      <c r="G31853" s="1" t="s">
        <v>25</v>
      </c>
      <c r="H31853" s="1" t="s">
        <v>106</v>
      </c>
      <c r="I31853" s="1" t="s">
        <v>107</v>
      </c>
      <c r="J31853" s="1" t="s">
        <v>108</v>
      </c>
      <c r="K31853" s="1">
        <v>5.0</v>
      </c>
      <c r="L31853" s="3">
        <v>39203.0</v>
      </c>
      <c r="M31853" s="3">
        <v>40056.0</v>
      </c>
      <c r="N31853" s="3">
        <v>41744.0</v>
      </c>
    </row>
    <row r="31854">
      <c r="A31854" s="1" t="s">
        <v>110862</v>
      </c>
      <c r="B31854" s="1" t="s">
        <v>110863</v>
      </c>
      <c r="C31854" s="2" t="s">
        <v>110864</v>
      </c>
      <c r="D31854" s="1" t="s">
        <v>14268</v>
      </c>
      <c r="E31854" s="1">
        <v>2.24E7</v>
      </c>
      <c r="F31854" s="1" t="s">
        <v>18</v>
      </c>
      <c r="G31854" s="1" t="s">
        <v>25</v>
      </c>
      <c r="H31854" s="1" t="s">
        <v>527</v>
      </c>
      <c r="I31854" s="1" t="s">
        <v>528</v>
      </c>
      <c r="J31854" s="1" t="s">
        <v>529</v>
      </c>
      <c r="K31854" s="1">
        <v>3.0</v>
      </c>
      <c r="L31854" s="3">
        <v>40544.0</v>
      </c>
      <c r="M31854" s="3">
        <v>40997.0</v>
      </c>
      <c r="N31854" s="3">
        <v>42263.0</v>
      </c>
    </row>
    <row r="31855">
      <c r="A31855" s="1" t="s">
        <v>110865</v>
      </c>
      <c r="B31855" s="1" t="s">
        <v>110866</v>
      </c>
      <c r="E31855" s="1" t="s">
        <v>43</v>
      </c>
      <c r="F31855" s="1" t="s">
        <v>18</v>
      </c>
      <c r="G31855" s="1" t="s">
        <v>25</v>
      </c>
      <c r="H31855" s="1" t="s">
        <v>99</v>
      </c>
      <c r="I31855" s="1" t="s">
        <v>100</v>
      </c>
      <c r="J31855" s="1" t="s">
        <v>100</v>
      </c>
      <c r="K31855" s="1">
        <v>1.0</v>
      </c>
      <c r="L31855" s="3">
        <v>41030.0</v>
      </c>
      <c r="M31855" s="3">
        <v>40968.0</v>
      </c>
      <c r="N31855" s="3">
        <v>40968.0</v>
      </c>
    </row>
    <row r="31856">
      <c r="A31856" s="1" t="s">
        <v>110867</v>
      </c>
      <c r="B31856" s="1" t="s">
        <v>110868</v>
      </c>
      <c r="C31856" s="2" t="s">
        <v>110869</v>
      </c>
      <c r="D31856" s="1" t="s">
        <v>3110</v>
      </c>
      <c r="E31856" s="1">
        <v>5907595.0</v>
      </c>
      <c r="F31856" s="1" t="s">
        <v>18</v>
      </c>
      <c r="G31856" s="1" t="s">
        <v>25</v>
      </c>
      <c r="H31856" s="1" t="s">
        <v>430</v>
      </c>
      <c r="I31856" s="1" t="s">
        <v>528</v>
      </c>
      <c r="J31856" s="1" t="s">
        <v>43359</v>
      </c>
      <c r="K31856" s="1">
        <v>2.0</v>
      </c>
      <c r="L31856" s="3">
        <v>36526.0</v>
      </c>
      <c r="M31856" s="3">
        <v>42069.0</v>
      </c>
      <c r="N31856" s="3">
        <v>42152.0</v>
      </c>
    </row>
    <row r="31857">
      <c r="A31857" s="1" t="s">
        <v>110870</v>
      </c>
      <c r="B31857" s="1" t="s">
        <v>110871</v>
      </c>
      <c r="C31857" s="2" t="s">
        <v>110872</v>
      </c>
      <c r="E31857" s="1" t="s">
        <v>43</v>
      </c>
      <c r="F31857" s="1" t="s">
        <v>207</v>
      </c>
      <c r="K31857" s="1">
        <v>1.0</v>
      </c>
      <c r="L31857" s="3">
        <v>42109.0</v>
      </c>
      <c r="M31857" s="3">
        <v>42217.0</v>
      </c>
      <c r="N31857" s="3">
        <v>42217.0</v>
      </c>
    </row>
    <row r="31858">
      <c r="A31858" s="1" t="s">
        <v>110873</v>
      </c>
      <c r="B31858" s="1" t="s">
        <v>110874</v>
      </c>
      <c r="C31858" s="2" t="s">
        <v>110875</v>
      </c>
      <c r="D31858" s="1" t="s">
        <v>110876</v>
      </c>
      <c r="E31858" s="1" t="s">
        <v>43</v>
      </c>
      <c r="F31858" s="1" t="s">
        <v>18</v>
      </c>
      <c r="G31858" s="1" t="s">
        <v>25</v>
      </c>
      <c r="H31858" s="1" t="s">
        <v>64</v>
      </c>
      <c r="I31858" s="1" t="s">
        <v>95</v>
      </c>
      <c r="J31858" s="1" t="s">
        <v>95</v>
      </c>
      <c r="K31858" s="1">
        <v>1.0</v>
      </c>
      <c r="L31858" s="3">
        <v>41640.0</v>
      </c>
      <c r="M31858" s="3">
        <v>41662.0</v>
      </c>
      <c r="N31858" s="3">
        <v>41662.0</v>
      </c>
    </row>
    <row r="31859">
      <c r="A31859" s="1" t="s">
        <v>110877</v>
      </c>
      <c r="B31859" s="1" t="s">
        <v>110878</v>
      </c>
      <c r="C31859" s="2" t="s">
        <v>110879</v>
      </c>
      <c r="D31859" s="1" t="s">
        <v>285</v>
      </c>
      <c r="E31859" s="1">
        <v>525000.0</v>
      </c>
      <c r="F31859" s="1" t="s">
        <v>18</v>
      </c>
      <c r="G31859" s="1" t="s">
        <v>25</v>
      </c>
      <c r="H31859" s="1" t="s">
        <v>44</v>
      </c>
      <c r="I31859" s="1" t="s">
        <v>282</v>
      </c>
      <c r="J31859" s="1" t="s">
        <v>282</v>
      </c>
      <c r="K31859" s="1">
        <v>2.0</v>
      </c>
      <c r="L31859" s="3">
        <v>41275.0</v>
      </c>
      <c r="M31859" s="3">
        <v>41842.0</v>
      </c>
      <c r="N31859" s="3">
        <v>41922.0</v>
      </c>
    </row>
    <row r="31860">
      <c r="A31860" s="1" t="s">
        <v>110880</v>
      </c>
      <c r="B31860" s="1" t="s">
        <v>110881</v>
      </c>
      <c r="C31860" s="2" t="s">
        <v>110882</v>
      </c>
      <c r="E31860" s="1" t="s">
        <v>43</v>
      </c>
      <c r="F31860" s="1" t="s">
        <v>18</v>
      </c>
      <c r="K31860" s="1">
        <v>1.0</v>
      </c>
      <c r="L31860" s="3">
        <v>41640.0</v>
      </c>
      <c r="M31860" s="3">
        <v>42235.0</v>
      </c>
      <c r="N31860" s="3">
        <v>42235.0</v>
      </c>
    </row>
    <row r="31861">
      <c r="A31861" s="1" t="s">
        <v>110883</v>
      </c>
      <c r="B31861" s="1" t="s">
        <v>110884</v>
      </c>
      <c r="C31861" s="2" t="s">
        <v>110885</v>
      </c>
      <c r="D31861" s="1" t="s">
        <v>357</v>
      </c>
      <c r="E31861" s="1">
        <v>846668.0</v>
      </c>
      <c r="F31861" s="1" t="s">
        <v>18</v>
      </c>
      <c r="G31861" s="1" t="s">
        <v>25</v>
      </c>
      <c r="H31861" s="1" t="s">
        <v>64</v>
      </c>
      <c r="I31861" s="1" t="s">
        <v>95</v>
      </c>
      <c r="J31861" s="1" t="s">
        <v>110886</v>
      </c>
      <c r="K31861" s="1">
        <v>1.0</v>
      </c>
      <c r="L31861" s="3">
        <v>36892.0</v>
      </c>
      <c r="M31861" s="3">
        <v>39857.0</v>
      </c>
      <c r="N31861" s="3">
        <v>39857.0</v>
      </c>
    </row>
    <row r="31862">
      <c r="A31862" s="1" t="s">
        <v>110887</v>
      </c>
      <c r="B31862" s="2" t="s">
        <v>110888</v>
      </c>
      <c r="C31862" s="2" t="s">
        <v>110889</v>
      </c>
      <c r="E31862" s="1" t="s">
        <v>43</v>
      </c>
      <c r="F31862" s="1" t="s">
        <v>207</v>
      </c>
      <c r="K31862" s="1">
        <v>1.0</v>
      </c>
      <c r="L31862" s="3">
        <v>40179.0</v>
      </c>
      <c r="M31862" s="3">
        <v>40452.0</v>
      </c>
      <c r="N31862" s="3">
        <v>40452.0</v>
      </c>
    </row>
    <row r="31863">
      <c r="A31863" s="1" t="s">
        <v>110890</v>
      </c>
      <c r="B31863" s="1" t="s">
        <v>110891</v>
      </c>
      <c r="C31863" s="2" t="s">
        <v>110892</v>
      </c>
      <c r="D31863" s="1" t="s">
        <v>117</v>
      </c>
      <c r="E31863" s="1" t="s">
        <v>43</v>
      </c>
      <c r="F31863" s="1" t="s">
        <v>18</v>
      </c>
      <c r="G31863" s="1" t="s">
        <v>25</v>
      </c>
      <c r="H31863" s="1" t="s">
        <v>644</v>
      </c>
      <c r="I31863" s="1" t="s">
        <v>645</v>
      </c>
      <c r="J31863" s="1" t="s">
        <v>11066</v>
      </c>
      <c r="K31863" s="1">
        <v>1.0</v>
      </c>
      <c r="L31863" s="3">
        <v>39423.0</v>
      </c>
      <c r="M31863" s="3">
        <v>41880.0</v>
      </c>
      <c r="N31863" s="3">
        <v>41880.0</v>
      </c>
    </row>
    <row r="31864">
      <c r="A31864" s="1" t="s">
        <v>110893</v>
      </c>
      <c r="B31864" s="1" t="s">
        <v>110894</v>
      </c>
      <c r="C31864" s="2" t="s">
        <v>110895</v>
      </c>
      <c r="D31864" s="1" t="s">
        <v>110896</v>
      </c>
      <c r="E31864" s="1">
        <v>1.088003E7</v>
      </c>
      <c r="F31864" s="1" t="s">
        <v>18</v>
      </c>
      <c r="G31864" s="1" t="s">
        <v>165</v>
      </c>
      <c r="H31864" s="1" t="s">
        <v>166</v>
      </c>
      <c r="I31864" s="1" t="s">
        <v>167</v>
      </c>
      <c r="J31864" s="1" t="s">
        <v>167</v>
      </c>
      <c r="K31864" s="1">
        <v>2.0</v>
      </c>
      <c r="L31864" s="3">
        <v>41244.0</v>
      </c>
      <c r="M31864" s="3">
        <v>41244.0</v>
      </c>
      <c r="N31864" s="3">
        <v>41592.0</v>
      </c>
    </row>
    <row r="31865">
      <c r="A31865" s="1" t="s">
        <v>110897</v>
      </c>
      <c r="B31865" s="1" t="s">
        <v>110898</v>
      </c>
      <c r="C31865" s="2" t="s">
        <v>110899</v>
      </c>
      <c r="D31865" s="1" t="s">
        <v>42</v>
      </c>
      <c r="E31865" s="1">
        <v>1338750.0</v>
      </c>
      <c r="F31865" s="1" t="s">
        <v>207</v>
      </c>
      <c r="G31865" s="1" t="s">
        <v>25</v>
      </c>
      <c r="H31865" s="1" t="s">
        <v>135</v>
      </c>
      <c r="I31865" s="1" t="s">
        <v>136</v>
      </c>
      <c r="J31865" s="1" t="s">
        <v>1114</v>
      </c>
      <c r="K31865" s="1">
        <v>11.0</v>
      </c>
      <c r="M31865" s="3">
        <v>40018.0</v>
      </c>
      <c r="N31865" s="3">
        <v>40633.0</v>
      </c>
    </row>
    <row r="31866">
      <c r="A31866" s="1" t="s">
        <v>110900</v>
      </c>
      <c r="B31866" s="1" t="s">
        <v>110901</v>
      </c>
      <c r="C31866" s="2" t="s">
        <v>110902</v>
      </c>
      <c r="D31866" s="1" t="s">
        <v>42</v>
      </c>
      <c r="E31866" s="1">
        <v>2.5E7</v>
      </c>
      <c r="F31866" s="1" t="s">
        <v>18</v>
      </c>
      <c r="G31866" s="1" t="s">
        <v>25</v>
      </c>
      <c r="H31866" s="1" t="s">
        <v>64</v>
      </c>
      <c r="I31866" s="1" t="s">
        <v>65</v>
      </c>
      <c r="J31866" s="1" t="s">
        <v>1419</v>
      </c>
      <c r="K31866" s="1">
        <v>2.0</v>
      </c>
      <c r="L31866" s="3">
        <v>38718.0</v>
      </c>
      <c r="M31866" s="3">
        <v>41760.0</v>
      </c>
      <c r="N31866" s="3">
        <v>42213.0</v>
      </c>
    </row>
    <row r="31867">
      <c r="A31867" s="1" t="s">
        <v>110903</v>
      </c>
      <c r="B31867" s="1" t="s">
        <v>110904</v>
      </c>
      <c r="C31867" s="2" t="s">
        <v>110905</v>
      </c>
      <c r="D31867" s="1" t="s">
        <v>110906</v>
      </c>
      <c r="E31867" s="1">
        <v>40000.0</v>
      </c>
      <c r="F31867" s="1" t="s">
        <v>18</v>
      </c>
      <c r="G31867" s="1" t="s">
        <v>76</v>
      </c>
      <c r="H31867" s="1">
        <v>12.0</v>
      </c>
      <c r="I31867" s="1" t="s">
        <v>77</v>
      </c>
      <c r="J31867" s="1" t="s">
        <v>77</v>
      </c>
      <c r="K31867" s="1">
        <v>1.0</v>
      </c>
      <c r="L31867" s="3">
        <v>41395.0</v>
      </c>
      <c r="M31867" s="3">
        <v>41791.0</v>
      </c>
      <c r="N31867" s="3">
        <v>41791.0</v>
      </c>
    </row>
    <row r="31868">
      <c r="A31868" s="1" t="s">
        <v>110907</v>
      </c>
      <c r="B31868" s="1" t="s">
        <v>110908</v>
      </c>
      <c r="C31868" s="2" t="s">
        <v>110909</v>
      </c>
      <c r="D31868" s="1" t="s">
        <v>127</v>
      </c>
      <c r="E31868" s="1" t="s">
        <v>43</v>
      </c>
      <c r="F31868" s="1" t="s">
        <v>18</v>
      </c>
      <c r="G31868" s="1" t="s">
        <v>128</v>
      </c>
      <c r="H31868" s="1" t="s">
        <v>129</v>
      </c>
      <c r="I31868" s="1" t="s">
        <v>130</v>
      </c>
      <c r="J31868" s="1" t="s">
        <v>130</v>
      </c>
      <c r="K31868" s="1">
        <v>1.0</v>
      </c>
      <c r="L31868" s="3">
        <v>40725.0</v>
      </c>
      <c r="M31868" s="3">
        <v>41671.0</v>
      </c>
      <c r="N31868" s="3">
        <v>41671.0</v>
      </c>
    </row>
    <row r="31869">
      <c r="A31869" s="1" t="s">
        <v>110910</v>
      </c>
      <c r="B31869" s="1" t="s">
        <v>110911</v>
      </c>
      <c r="C31869" s="2" t="s">
        <v>110912</v>
      </c>
      <c r="D31869" s="1" t="s">
        <v>110913</v>
      </c>
      <c r="E31869" s="1">
        <v>1000000.0</v>
      </c>
      <c r="F31869" s="1" t="s">
        <v>18</v>
      </c>
      <c r="G31869" s="1" t="s">
        <v>25</v>
      </c>
      <c r="H31869" s="1" t="s">
        <v>1080</v>
      </c>
      <c r="I31869" s="1" t="s">
        <v>1081</v>
      </c>
      <c r="J31869" s="1" t="s">
        <v>1170</v>
      </c>
      <c r="K31869" s="1">
        <v>1.0</v>
      </c>
      <c r="L31869" s="3">
        <v>40299.0</v>
      </c>
      <c r="M31869" s="3">
        <v>40544.0</v>
      </c>
      <c r="N31869" s="3">
        <v>40544.0</v>
      </c>
    </row>
    <row r="31870">
      <c r="A31870" s="1" t="s">
        <v>110914</v>
      </c>
      <c r="B31870" s="1" t="s">
        <v>110915</v>
      </c>
      <c r="C31870" s="2" t="s">
        <v>110916</v>
      </c>
      <c r="D31870" s="1" t="s">
        <v>127</v>
      </c>
      <c r="E31870" s="1">
        <v>4062948.0</v>
      </c>
      <c r="F31870" s="1" t="s">
        <v>18</v>
      </c>
      <c r="G31870" s="1" t="s">
        <v>1062</v>
      </c>
      <c r="H31870" s="1">
        <v>13.0</v>
      </c>
      <c r="I31870" s="1" t="s">
        <v>13406</v>
      </c>
      <c r="J31870" s="1" t="s">
        <v>13406</v>
      </c>
      <c r="K31870" s="1">
        <v>4.0</v>
      </c>
      <c r="L31870" s="3">
        <v>39448.0</v>
      </c>
      <c r="M31870" s="3">
        <v>39766.0</v>
      </c>
      <c r="N31870" s="3">
        <v>42034.0</v>
      </c>
    </row>
    <row r="31871">
      <c r="A31871" s="1" t="s">
        <v>110917</v>
      </c>
      <c r="B31871" s="1" t="s">
        <v>110918</v>
      </c>
      <c r="C31871" s="2" t="s">
        <v>110919</v>
      </c>
      <c r="D31871" s="1" t="s">
        <v>56</v>
      </c>
      <c r="E31871" s="1">
        <v>2.0288126E7</v>
      </c>
      <c r="F31871" s="1" t="s">
        <v>207</v>
      </c>
      <c r="G31871" s="1" t="s">
        <v>128</v>
      </c>
      <c r="H31871" s="1" t="s">
        <v>326</v>
      </c>
      <c r="I31871" s="1" t="s">
        <v>130</v>
      </c>
      <c r="J31871" s="1" t="s">
        <v>327</v>
      </c>
      <c r="K31871" s="1">
        <v>2.0</v>
      </c>
      <c r="M31871" s="3">
        <v>38761.0</v>
      </c>
      <c r="N31871" s="3">
        <v>39330.0</v>
      </c>
    </row>
    <row r="31872">
      <c r="A31872" s="1" t="s">
        <v>110920</v>
      </c>
      <c r="B31872" s="1" t="s">
        <v>110921</v>
      </c>
      <c r="C31872" s="2" t="s">
        <v>110922</v>
      </c>
      <c r="D31872" s="1" t="s">
        <v>110923</v>
      </c>
      <c r="E31872" s="1">
        <v>67935.0</v>
      </c>
      <c r="F31872" s="1" t="s">
        <v>18</v>
      </c>
      <c r="G31872" s="1" t="s">
        <v>9374</v>
      </c>
      <c r="H31872" s="1">
        <v>25.0</v>
      </c>
      <c r="I31872" s="1" t="s">
        <v>9375</v>
      </c>
      <c r="J31872" s="1" t="s">
        <v>9375</v>
      </c>
      <c r="K31872" s="1">
        <v>1.0</v>
      </c>
      <c r="M31872" s="3">
        <v>41656.0</v>
      </c>
      <c r="N31872" s="3">
        <v>41656.0</v>
      </c>
    </row>
    <row r="31873">
      <c r="A31873" s="1" t="s">
        <v>110924</v>
      </c>
      <c r="B31873" s="1" t="s">
        <v>110925</v>
      </c>
      <c r="C31873" s="2" t="s">
        <v>110926</v>
      </c>
      <c r="D31873" s="1" t="s">
        <v>110927</v>
      </c>
      <c r="E31873" s="1">
        <v>1948937.0</v>
      </c>
      <c r="F31873" s="1" t="s">
        <v>18</v>
      </c>
      <c r="G31873" s="1" t="s">
        <v>128</v>
      </c>
      <c r="H31873" s="1" t="s">
        <v>3666</v>
      </c>
      <c r="I31873" s="1" t="s">
        <v>130</v>
      </c>
      <c r="J31873" s="1" t="s">
        <v>50017</v>
      </c>
      <c r="K31873" s="1">
        <v>1.0</v>
      </c>
      <c r="M31873" s="3">
        <v>41912.0</v>
      </c>
      <c r="N31873" s="3">
        <v>41912.0</v>
      </c>
    </row>
    <row r="31874">
      <c r="A31874" s="1" t="s">
        <v>110928</v>
      </c>
      <c r="B31874" s="1" t="s">
        <v>110929</v>
      </c>
      <c r="C31874" s="2" t="s">
        <v>110930</v>
      </c>
      <c r="D31874" s="1" t="s">
        <v>110931</v>
      </c>
      <c r="E31874" s="1">
        <v>1.65E7</v>
      </c>
      <c r="F31874" s="1" t="s">
        <v>207</v>
      </c>
      <c r="G31874" s="1" t="s">
        <v>25</v>
      </c>
      <c r="H31874" s="1" t="s">
        <v>82</v>
      </c>
      <c r="I31874" s="1" t="s">
        <v>1764</v>
      </c>
      <c r="J31874" s="1" t="s">
        <v>1765</v>
      </c>
      <c r="K31874" s="1">
        <v>1.0</v>
      </c>
      <c r="M31874" s="3">
        <v>39391.0</v>
      </c>
      <c r="N31874" s="3">
        <v>39391.0</v>
      </c>
    </row>
    <row r="31875">
      <c r="A31875" s="1" t="s">
        <v>110932</v>
      </c>
      <c r="B31875" s="1" t="s">
        <v>110933</v>
      </c>
      <c r="C31875" s="2" t="s">
        <v>110934</v>
      </c>
      <c r="D31875" s="1" t="s">
        <v>56</v>
      </c>
      <c r="E31875" s="1">
        <v>499196.0</v>
      </c>
      <c r="F31875" s="1" t="s">
        <v>18</v>
      </c>
      <c r="G31875" s="1" t="s">
        <v>57</v>
      </c>
      <c r="H31875" s="1" t="s">
        <v>58</v>
      </c>
      <c r="I31875" s="1" t="s">
        <v>6757</v>
      </c>
      <c r="J31875" s="1" t="s">
        <v>6757</v>
      </c>
      <c r="K31875" s="1">
        <v>1.0</v>
      </c>
      <c r="L31875" s="3">
        <v>37622.0</v>
      </c>
      <c r="M31875" s="3">
        <v>42072.0</v>
      </c>
      <c r="N31875" s="3">
        <v>42072.0</v>
      </c>
    </row>
    <row r="31876">
      <c r="A31876" s="1" t="s">
        <v>110935</v>
      </c>
      <c r="B31876" s="1" t="s">
        <v>110936</v>
      </c>
      <c r="C31876" s="2" t="s">
        <v>110937</v>
      </c>
      <c r="D31876" s="1" t="s">
        <v>766</v>
      </c>
      <c r="E31876" s="1" t="s">
        <v>43</v>
      </c>
      <c r="F31876" s="1" t="s">
        <v>18</v>
      </c>
      <c r="G31876" s="1" t="s">
        <v>25</v>
      </c>
      <c r="H31876" s="1" t="s">
        <v>89</v>
      </c>
      <c r="I31876" s="1" t="s">
        <v>1132</v>
      </c>
      <c r="J31876" s="1" t="s">
        <v>1133</v>
      </c>
      <c r="K31876" s="1">
        <v>1.0</v>
      </c>
      <c r="L31876" s="3">
        <v>40156.0</v>
      </c>
      <c r="M31876" s="3">
        <v>41339.0</v>
      </c>
      <c r="N31876" s="3">
        <v>41339.0</v>
      </c>
    </row>
    <row r="31877">
      <c r="A31877" s="1" t="s">
        <v>110938</v>
      </c>
      <c r="B31877" s="1" t="s">
        <v>110939</v>
      </c>
      <c r="C31877" s="2" t="s">
        <v>110940</v>
      </c>
      <c r="D31877" s="1" t="s">
        <v>357</v>
      </c>
      <c r="E31877" s="1">
        <v>1.35E7</v>
      </c>
      <c r="F31877" s="1" t="s">
        <v>18</v>
      </c>
      <c r="G31877" s="1" t="s">
        <v>57</v>
      </c>
      <c r="H31877" s="1" t="s">
        <v>1644</v>
      </c>
      <c r="I31877" s="1" t="s">
        <v>1645</v>
      </c>
      <c r="J31877" s="1" t="s">
        <v>1645</v>
      </c>
      <c r="K31877" s="1">
        <v>2.0</v>
      </c>
      <c r="M31877" s="3">
        <v>40716.0</v>
      </c>
      <c r="N31877" s="3">
        <v>41708.0</v>
      </c>
    </row>
    <row r="31878">
      <c r="A31878" s="1" t="s">
        <v>110941</v>
      </c>
      <c r="B31878" s="1" t="s">
        <v>110942</v>
      </c>
      <c r="C31878" s="2" t="s">
        <v>110943</v>
      </c>
      <c r="D31878" s="1" t="s">
        <v>110944</v>
      </c>
      <c r="E31878" s="1">
        <v>4500000.0</v>
      </c>
      <c r="F31878" s="1" t="s">
        <v>18</v>
      </c>
      <c r="G31878" s="1" t="s">
        <v>25</v>
      </c>
      <c r="H31878" s="1" t="s">
        <v>430</v>
      </c>
      <c r="I31878" s="1" t="s">
        <v>7658</v>
      </c>
      <c r="J31878" s="1" t="s">
        <v>7658</v>
      </c>
      <c r="K31878" s="1">
        <v>2.0</v>
      </c>
      <c r="L31878" s="3">
        <v>39814.0</v>
      </c>
      <c r="M31878" s="3">
        <v>41856.0</v>
      </c>
      <c r="N31878" s="3">
        <v>41968.0</v>
      </c>
    </row>
    <row r="31879">
      <c r="A31879" s="1" t="s">
        <v>110945</v>
      </c>
      <c r="B31879" s="1" t="s">
        <v>110946</v>
      </c>
      <c r="C31879" s="2" t="s">
        <v>110947</v>
      </c>
      <c r="D31879" s="1" t="s">
        <v>741</v>
      </c>
      <c r="E31879" s="1">
        <v>1.6E7</v>
      </c>
      <c r="F31879" s="1" t="s">
        <v>18</v>
      </c>
      <c r="G31879" s="1" t="s">
        <v>57</v>
      </c>
      <c r="H31879" s="1" t="s">
        <v>3339</v>
      </c>
      <c r="I31879" s="1" t="s">
        <v>20060</v>
      </c>
      <c r="J31879" s="1" t="s">
        <v>20061</v>
      </c>
      <c r="K31879" s="1">
        <v>3.0</v>
      </c>
      <c r="L31879" s="3">
        <v>39083.0</v>
      </c>
      <c r="M31879" s="3">
        <v>40214.0</v>
      </c>
      <c r="N31879" s="3">
        <v>41961.0</v>
      </c>
    </row>
    <row r="31880">
      <c r="A31880" s="1" t="s">
        <v>110948</v>
      </c>
      <c r="B31880" s="1" t="s">
        <v>110949</v>
      </c>
      <c r="C31880" s="2" t="s">
        <v>110950</v>
      </c>
      <c r="D31880" s="1" t="s">
        <v>10225</v>
      </c>
      <c r="E31880" s="1">
        <v>1.1E7</v>
      </c>
      <c r="F31880" s="1" t="s">
        <v>18</v>
      </c>
      <c r="G31880" s="1" t="s">
        <v>25</v>
      </c>
      <c r="H31880" s="1" t="s">
        <v>64</v>
      </c>
      <c r="I31880" s="1" t="s">
        <v>65</v>
      </c>
      <c r="J31880" s="1" t="s">
        <v>606</v>
      </c>
      <c r="K31880" s="1">
        <v>1.0</v>
      </c>
      <c r="L31880" s="3">
        <v>37987.0</v>
      </c>
      <c r="M31880" s="3">
        <v>39358.0</v>
      </c>
      <c r="N31880" s="3">
        <v>39358.0</v>
      </c>
    </row>
    <row r="31881">
      <c r="A31881" s="1" t="s">
        <v>110951</v>
      </c>
      <c r="B31881" s="1" t="s">
        <v>110952</v>
      </c>
      <c r="C31881" s="2" t="s">
        <v>110953</v>
      </c>
      <c r="E31881" s="1" t="s">
        <v>43</v>
      </c>
      <c r="F31881" s="1" t="s">
        <v>18</v>
      </c>
      <c r="K31881" s="1">
        <v>1.0</v>
      </c>
      <c r="L31881" s="3">
        <v>40544.0</v>
      </c>
      <c r="M31881" s="3">
        <v>41303.0</v>
      </c>
      <c r="N31881" s="3">
        <v>41303.0</v>
      </c>
    </row>
    <row r="31882">
      <c r="A31882" s="1" t="s">
        <v>110954</v>
      </c>
      <c r="B31882" s="1" t="s">
        <v>110955</v>
      </c>
      <c r="C31882" s="2" t="s">
        <v>110956</v>
      </c>
      <c r="D31882" s="1" t="s">
        <v>110957</v>
      </c>
      <c r="E31882" s="1">
        <v>344000.0</v>
      </c>
      <c r="F31882" s="1" t="s">
        <v>18</v>
      </c>
      <c r="G31882" s="1" t="s">
        <v>25</v>
      </c>
      <c r="H31882" s="1" t="s">
        <v>64</v>
      </c>
      <c r="I31882" s="1" t="s">
        <v>95</v>
      </c>
      <c r="J31882" s="1" t="s">
        <v>376</v>
      </c>
      <c r="K31882" s="1">
        <v>1.0</v>
      </c>
      <c r="M31882" s="3">
        <v>41971.0</v>
      </c>
      <c r="N31882" s="3">
        <v>41971.0</v>
      </c>
    </row>
    <row r="31883">
      <c r="A31883" s="1" t="s">
        <v>110958</v>
      </c>
      <c r="B31883" s="1" t="s">
        <v>110955</v>
      </c>
      <c r="C31883" s="2" t="s">
        <v>110959</v>
      </c>
      <c r="D31883" s="1" t="s">
        <v>110960</v>
      </c>
      <c r="E31883" s="1">
        <v>900000.0</v>
      </c>
      <c r="F31883" s="1" t="s">
        <v>18</v>
      </c>
      <c r="G31883" s="1" t="s">
        <v>25</v>
      </c>
      <c r="H31883" s="1" t="s">
        <v>64</v>
      </c>
      <c r="I31883" s="1" t="s">
        <v>95</v>
      </c>
      <c r="J31883" s="1" t="s">
        <v>376</v>
      </c>
      <c r="K31883" s="1">
        <v>1.0</v>
      </c>
      <c r="L31883" s="3">
        <v>41275.0</v>
      </c>
      <c r="M31883" s="3">
        <v>42271.0</v>
      </c>
      <c r="N31883" s="3">
        <v>42271.0</v>
      </c>
    </row>
    <row r="31884">
      <c r="A31884" s="1" t="s">
        <v>110961</v>
      </c>
      <c r="B31884" s="1" t="s">
        <v>110962</v>
      </c>
      <c r="C31884" s="2" t="s">
        <v>110963</v>
      </c>
      <c r="D31884" s="1" t="s">
        <v>110964</v>
      </c>
      <c r="E31884" s="1">
        <v>1482968.0</v>
      </c>
      <c r="F31884" s="1" t="s">
        <v>18</v>
      </c>
      <c r="G31884" s="1" t="s">
        <v>165</v>
      </c>
      <c r="H31884" s="1" t="s">
        <v>166</v>
      </c>
      <c r="I31884" s="1" t="s">
        <v>167</v>
      </c>
      <c r="J31884" s="1" t="s">
        <v>167</v>
      </c>
      <c r="K31884" s="1">
        <v>1.0</v>
      </c>
      <c r="L31884" s="3">
        <v>41944.0</v>
      </c>
      <c r="M31884" s="3">
        <v>42054.0</v>
      </c>
      <c r="N31884" s="3">
        <v>42054.0</v>
      </c>
    </row>
    <row r="31885">
      <c r="A31885" s="1" t="s">
        <v>110965</v>
      </c>
      <c r="B31885" s="1" t="s">
        <v>110966</v>
      </c>
      <c r="C31885" s="2" t="s">
        <v>110967</v>
      </c>
      <c r="D31885" s="1" t="s">
        <v>110968</v>
      </c>
      <c r="E31885" s="1">
        <v>250000.0</v>
      </c>
      <c r="F31885" s="1" t="s">
        <v>18</v>
      </c>
      <c r="K31885" s="1">
        <v>1.0</v>
      </c>
      <c r="L31885" s="3">
        <v>39831.0</v>
      </c>
      <c r="M31885" s="3">
        <v>39851.0</v>
      </c>
      <c r="N31885" s="3">
        <v>39851.0</v>
      </c>
    </row>
    <row r="31886">
      <c r="A31886" s="1" t="s">
        <v>110969</v>
      </c>
      <c r="B31886" s="1" t="s">
        <v>110970</v>
      </c>
      <c r="C31886" s="2" t="s">
        <v>110971</v>
      </c>
      <c r="D31886" s="1" t="s">
        <v>110972</v>
      </c>
      <c r="E31886" s="1">
        <v>1500000.0</v>
      </c>
      <c r="F31886" s="1" t="s">
        <v>18</v>
      </c>
      <c r="G31886" s="1" t="s">
        <v>25</v>
      </c>
      <c r="H31886" s="1" t="s">
        <v>106</v>
      </c>
      <c r="I31886" s="1" t="s">
        <v>107</v>
      </c>
      <c r="J31886" s="1" t="s">
        <v>108</v>
      </c>
      <c r="K31886" s="1">
        <v>2.0</v>
      </c>
      <c r="M31886" s="3">
        <v>41682.0</v>
      </c>
      <c r="N31886" s="3">
        <v>41821.0</v>
      </c>
    </row>
    <row r="31887">
      <c r="A31887" s="1" t="s">
        <v>110973</v>
      </c>
      <c r="B31887" s="1" t="s">
        <v>110974</v>
      </c>
      <c r="C31887" s="2" t="s">
        <v>110975</v>
      </c>
      <c r="D31887" s="1" t="s">
        <v>766</v>
      </c>
      <c r="E31887" s="1">
        <v>3000000.0</v>
      </c>
      <c r="F31887" s="1" t="s">
        <v>18</v>
      </c>
      <c r="G31887" s="1" t="s">
        <v>25</v>
      </c>
      <c r="H31887" s="1" t="s">
        <v>89</v>
      </c>
      <c r="I31887" s="1" t="s">
        <v>3569</v>
      </c>
      <c r="J31887" s="1" t="s">
        <v>3569</v>
      </c>
      <c r="K31887" s="1">
        <v>1.0</v>
      </c>
      <c r="L31887" s="3">
        <v>39727.0</v>
      </c>
      <c r="M31887" s="3">
        <v>40387.0</v>
      </c>
      <c r="N31887" s="3">
        <v>40387.0</v>
      </c>
    </row>
    <row r="31888">
      <c r="A31888" s="1" t="s">
        <v>110976</v>
      </c>
      <c r="B31888" s="1" t="s">
        <v>110977</v>
      </c>
      <c r="C31888" s="2" t="s">
        <v>110978</v>
      </c>
      <c r="D31888" s="1" t="s">
        <v>42</v>
      </c>
      <c r="E31888" s="1" t="s">
        <v>43</v>
      </c>
      <c r="F31888" s="1" t="s">
        <v>18</v>
      </c>
      <c r="G31888" s="1" t="s">
        <v>25</v>
      </c>
      <c r="H31888" s="1" t="s">
        <v>142</v>
      </c>
      <c r="I31888" s="1" t="s">
        <v>143</v>
      </c>
      <c r="J31888" s="1" t="s">
        <v>143</v>
      </c>
      <c r="K31888" s="1">
        <v>1.0</v>
      </c>
      <c r="L31888" s="3">
        <v>41640.0</v>
      </c>
      <c r="M31888" s="3">
        <v>42219.0</v>
      </c>
      <c r="N31888" s="3">
        <v>42219.0</v>
      </c>
    </row>
    <row r="31889">
      <c r="A31889" s="1" t="s">
        <v>110979</v>
      </c>
      <c r="B31889" s="1" t="s">
        <v>110980</v>
      </c>
      <c r="C31889" s="2" t="s">
        <v>110981</v>
      </c>
      <c r="D31889" s="1" t="s">
        <v>741</v>
      </c>
      <c r="E31889" s="1">
        <v>5000000.0</v>
      </c>
      <c r="F31889" s="1" t="s">
        <v>18</v>
      </c>
      <c r="G31889" s="1" t="s">
        <v>347</v>
      </c>
      <c r="H31889" s="1">
        <v>6.0</v>
      </c>
      <c r="I31889" s="1" t="s">
        <v>12865</v>
      </c>
      <c r="J31889" s="1" t="s">
        <v>12865</v>
      </c>
      <c r="K31889" s="1">
        <v>1.0</v>
      </c>
      <c r="L31889" s="3">
        <v>39448.0</v>
      </c>
      <c r="M31889" s="3">
        <v>41590.0</v>
      </c>
      <c r="N31889" s="3">
        <v>41590.0</v>
      </c>
    </row>
    <row r="31890">
      <c r="A31890" s="1" t="s">
        <v>110982</v>
      </c>
      <c r="B31890" s="1" t="s">
        <v>110983</v>
      </c>
      <c r="D31890" s="1" t="s">
        <v>110984</v>
      </c>
      <c r="E31890" s="1" t="s">
        <v>43</v>
      </c>
      <c r="F31890" s="1" t="s">
        <v>18</v>
      </c>
      <c r="G31890" s="1" t="s">
        <v>25</v>
      </c>
      <c r="H31890" s="1" t="s">
        <v>89</v>
      </c>
      <c r="K31890" s="1">
        <v>1.0</v>
      </c>
      <c r="L31890" s="3">
        <v>29190.0</v>
      </c>
      <c r="M31890" s="3">
        <v>41877.0</v>
      </c>
      <c r="N31890" s="3">
        <v>41877.0</v>
      </c>
    </row>
    <row r="31891">
      <c r="A31891" s="1" t="s">
        <v>110985</v>
      </c>
      <c r="B31891" s="1" t="s">
        <v>110986</v>
      </c>
      <c r="D31891" s="1" t="s">
        <v>317</v>
      </c>
      <c r="E31891" s="1">
        <v>1475482.0</v>
      </c>
      <c r="F31891" s="1" t="s">
        <v>207</v>
      </c>
      <c r="G31891" s="1" t="s">
        <v>366</v>
      </c>
      <c r="H31891" s="1">
        <v>26.0</v>
      </c>
      <c r="I31891" s="1" t="s">
        <v>367</v>
      </c>
      <c r="J31891" s="1" t="s">
        <v>367</v>
      </c>
      <c r="K31891" s="1">
        <v>1.0</v>
      </c>
      <c r="M31891" s="3">
        <v>37559.0</v>
      </c>
      <c r="N31891" s="3">
        <v>37559.0</v>
      </c>
    </row>
    <row r="31892">
      <c r="A31892" s="1" t="s">
        <v>110987</v>
      </c>
      <c r="B31892" s="1" t="s">
        <v>110988</v>
      </c>
      <c r="C31892" s="2" t="s">
        <v>110989</v>
      </c>
      <c r="D31892" s="1" t="s">
        <v>933</v>
      </c>
      <c r="E31892" s="1">
        <v>77618.0</v>
      </c>
      <c r="F31892" s="1" t="s">
        <v>18</v>
      </c>
      <c r="G31892" s="1" t="s">
        <v>128</v>
      </c>
      <c r="H31892" s="1" t="s">
        <v>129</v>
      </c>
      <c r="I31892" s="1" t="s">
        <v>130</v>
      </c>
      <c r="J31892" s="1" t="s">
        <v>130</v>
      </c>
      <c r="K31892" s="1">
        <v>1.0</v>
      </c>
      <c r="L31892" s="3">
        <v>40179.0</v>
      </c>
      <c r="M31892" s="3">
        <v>40544.0</v>
      </c>
      <c r="N31892" s="3">
        <v>40544.0</v>
      </c>
    </row>
    <row r="31893">
      <c r="A31893" s="1" t="s">
        <v>110990</v>
      </c>
      <c r="B31893" s="1" t="s">
        <v>110991</v>
      </c>
      <c r="E31893" s="1" t="s">
        <v>43</v>
      </c>
      <c r="F31893" s="1" t="s">
        <v>18</v>
      </c>
      <c r="K31893" s="1">
        <v>1.0</v>
      </c>
      <c r="M31893" s="3">
        <v>41967.0</v>
      </c>
      <c r="N31893" s="3">
        <v>41967.0</v>
      </c>
    </row>
    <row r="31894">
      <c r="A31894" s="1" t="s">
        <v>110992</v>
      </c>
      <c r="B31894" s="1" t="s">
        <v>110993</v>
      </c>
      <c r="C31894" s="2" t="s">
        <v>110994</v>
      </c>
      <c r="D31894" s="1" t="s">
        <v>1957</v>
      </c>
      <c r="E31894" s="1">
        <v>3.7E7</v>
      </c>
      <c r="F31894" s="1" t="s">
        <v>18</v>
      </c>
      <c r="G31894" s="1" t="s">
        <v>25</v>
      </c>
      <c r="H31894" s="1" t="s">
        <v>64</v>
      </c>
      <c r="I31894" s="1" t="s">
        <v>65</v>
      </c>
      <c r="J31894" s="1" t="s">
        <v>271</v>
      </c>
      <c r="K31894" s="1">
        <v>1.0</v>
      </c>
      <c r="L31894" s="3">
        <v>41275.0</v>
      </c>
      <c r="M31894" s="3">
        <v>41900.0</v>
      </c>
      <c r="N31894" s="3">
        <v>41900.0</v>
      </c>
    </row>
    <row r="31895">
      <c r="A31895" s="1" t="s">
        <v>110995</v>
      </c>
      <c r="B31895" s="1" t="s">
        <v>110996</v>
      </c>
      <c r="C31895" s="2" t="s">
        <v>110997</v>
      </c>
      <c r="D31895" s="1" t="s">
        <v>40385</v>
      </c>
      <c r="E31895" s="1">
        <v>9000000.0</v>
      </c>
      <c r="F31895" s="1" t="s">
        <v>18</v>
      </c>
      <c r="G31895" s="1" t="s">
        <v>25</v>
      </c>
      <c r="H31895" s="1" t="s">
        <v>430</v>
      </c>
      <c r="I31895" s="1" t="s">
        <v>1750</v>
      </c>
      <c r="J31895" s="1" t="s">
        <v>1751</v>
      </c>
      <c r="K31895" s="1">
        <v>1.0</v>
      </c>
      <c r="L31895" s="3">
        <v>41640.0</v>
      </c>
      <c r="M31895" s="3">
        <v>42187.0</v>
      </c>
      <c r="N31895" s="3">
        <v>42187.0</v>
      </c>
    </row>
    <row r="31896">
      <c r="A31896" s="1" t="s">
        <v>110998</v>
      </c>
      <c r="B31896" s="1" t="s">
        <v>110999</v>
      </c>
      <c r="C31896" s="2" t="s">
        <v>111000</v>
      </c>
      <c r="D31896" s="1" t="s">
        <v>111001</v>
      </c>
      <c r="E31896" s="1">
        <v>7850000.0</v>
      </c>
      <c r="F31896" s="1" t="s">
        <v>113</v>
      </c>
      <c r="G31896" s="1" t="s">
        <v>165</v>
      </c>
      <c r="H31896" s="1" t="s">
        <v>166</v>
      </c>
      <c r="I31896" s="1" t="s">
        <v>167</v>
      </c>
      <c r="J31896" s="1" t="s">
        <v>167</v>
      </c>
      <c r="K31896" s="1">
        <v>3.0</v>
      </c>
      <c r="L31896" s="3">
        <v>39873.0</v>
      </c>
      <c r="M31896" s="3">
        <v>40210.0</v>
      </c>
      <c r="N31896" s="3">
        <v>40969.0</v>
      </c>
    </row>
    <row r="31897">
      <c r="A31897" s="1" t="s">
        <v>111002</v>
      </c>
      <c r="B31897" s="1" t="s">
        <v>111003</v>
      </c>
      <c r="D31897" s="1" t="s">
        <v>4719</v>
      </c>
      <c r="E31897" s="1">
        <v>275590.0</v>
      </c>
      <c r="F31897" s="1" t="s">
        <v>18</v>
      </c>
      <c r="K31897" s="1">
        <v>1.0</v>
      </c>
      <c r="M31897" s="3">
        <v>41319.0</v>
      </c>
      <c r="N31897" s="3">
        <v>41319.0</v>
      </c>
    </row>
    <row r="31898">
      <c r="A31898" s="1" t="s">
        <v>111004</v>
      </c>
      <c r="B31898" s="1" t="s">
        <v>111005</v>
      </c>
      <c r="C31898" s="2" t="s">
        <v>111006</v>
      </c>
      <c r="D31898" s="1" t="s">
        <v>8850</v>
      </c>
      <c r="E31898" s="1">
        <v>1102363.0</v>
      </c>
      <c r="F31898" s="1" t="s">
        <v>18</v>
      </c>
      <c r="G31898" s="1" t="s">
        <v>341</v>
      </c>
      <c r="H31898" s="1">
        <v>13.0</v>
      </c>
      <c r="I31898" s="1" t="s">
        <v>10531</v>
      </c>
      <c r="J31898" s="1" t="s">
        <v>111007</v>
      </c>
      <c r="K31898" s="1">
        <v>1.0</v>
      </c>
      <c r="L31898" s="3">
        <v>35796.0</v>
      </c>
      <c r="M31898" s="3">
        <v>41319.0</v>
      </c>
      <c r="N31898" s="3">
        <v>41319.0</v>
      </c>
    </row>
    <row r="31899">
      <c r="A31899" s="1" t="s">
        <v>111008</v>
      </c>
      <c r="B31899" s="1" t="s">
        <v>111009</v>
      </c>
      <c r="C31899" s="2" t="s">
        <v>111010</v>
      </c>
      <c r="D31899" s="1" t="s">
        <v>111011</v>
      </c>
      <c r="E31899" s="1">
        <v>363925.0</v>
      </c>
      <c r="F31899" s="1" t="s">
        <v>18</v>
      </c>
      <c r="G31899" s="1" t="s">
        <v>650</v>
      </c>
      <c r="H31899" s="1">
        <v>17.0</v>
      </c>
      <c r="I31899" s="1" t="s">
        <v>39242</v>
      </c>
      <c r="J31899" s="1" t="s">
        <v>39242</v>
      </c>
      <c r="K31899" s="1">
        <v>3.0</v>
      </c>
      <c r="L31899" s="3">
        <v>41275.0</v>
      </c>
      <c r="M31899" s="3">
        <v>41518.0</v>
      </c>
      <c r="N31899" s="3">
        <v>41843.0</v>
      </c>
    </row>
    <row r="31900">
      <c r="A31900" s="1" t="s">
        <v>111012</v>
      </c>
      <c r="B31900" s="1" t="s">
        <v>111013</v>
      </c>
      <c r="C31900" s="2" t="s">
        <v>111014</v>
      </c>
      <c r="D31900" s="1" t="s">
        <v>111015</v>
      </c>
      <c r="E31900" s="1">
        <v>292000.0</v>
      </c>
      <c r="F31900" s="1" t="s">
        <v>18</v>
      </c>
      <c r="G31900" s="1" t="s">
        <v>406</v>
      </c>
      <c r="H31900" s="1">
        <v>40.0</v>
      </c>
      <c r="I31900" s="1" t="s">
        <v>980</v>
      </c>
      <c r="J31900" s="1" t="s">
        <v>980</v>
      </c>
      <c r="K31900" s="1">
        <v>1.0</v>
      </c>
      <c r="L31900" s="3">
        <v>41319.0</v>
      </c>
      <c r="M31900" s="3">
        <v>42005.0</v>
      </c>
      <c r="N31900" s="3">
        <v>42005.0</v>
      </c>
    </row>
    <row r="31901">
      <c r="A31901" s="1" t="s">
        <v>111016</v>
      </c>
      <c r="B31901" s="1" t="s">
        <v>111017</v>
      </c>
      <c r="C31901" s="2" t="s">
        <v>111018</v>
      </c>
      <c r="D31901" s="1" t="s">
        <v>111019</v>
      </c>
      <c r="E31901" s="1" t="s">
        <v>43</v>
      </c>
      <c r="F31901" s="1" t="s">
        <v>18</v>
      </c>
      <c r="G31901" s="1" t="s">
        <v>222</v>
      </c>
      <c r="H31901" s="1">
        <v>2.0</v>
      </c>
      <c r="I31901" s="1" t="s">
        <v>223</v>
      </c>
      <c r="J31901" s="1" t="s">
        <v>223</v>
      </c>
      <c r="K31901" s="1">
        <v>1.0</v>
      </c>
      <c r="L31901" s="3">
        <v>41883.0</v>
      </c>
      <c r="M31901" s="3">
        <v>42323.0</v>
      </c>
      <c r="N31901" s="3">
        <v>42323.0</v>
      </c>
    </row>
    <row r="31902">
      <c r="A31902" s="1" t="s">
        <v>111020</v>
      </c>
      <c r="B31902" s="1" t="s">
        <v>111021</v>
      </c>
      <c r="C31902" s="2" t="s">
        <v>111022</v>
      </c>
      <c r="D31902" s="1" t="s">
        <v>111023</v>
      </c>
      <c r="E31902" s="1" t="s">
        <v>43</v>
      </c>
      <c r="F31902" s="1" t="s">
        <v>18</v>
      </c>
      <c r="G31902" s="1" t="s">
        <v>57</v>
      </c>
      <c r="H31902" s="1" t="s">
        <v>58</v>
      </c>
      <c r="I31902" s="1" t="s">
        <v>111024</v>
      </c>
      <c r="J31902" s="1" t="s">
        <v>111024</v>
      </c>
      <c r="K31902" s="1">
        <v>1.0</v>
      </c>
      <c r="L31902" s="3">
        <v>40179.0</v>
      </c>
      <c r="M31902" s="3">
        <v>40513.0</v>
      </c>
      <c r="N31902" s="3">
        <v>40513.0</v>
      </c>
    </row>
    <row r="31903">
      <c r="A31903" s="1" t="s">
        <v>111025</v>
      </c>
      <c r="B31903" s="1" t="s">
        <v>111026</v>
      </c>
      <c r="C31903" s="2" t="s">
        <v>111027</v>
      </c>
      <c r="D31903" s="1" t="s">
        <v>42</v>
      </c>
      <c r="E31903" s="1">
        <v>6.35E7</v>
      </c>
      <c r="F31903" s="1" t="s">
        <v>113</v>
      </c>
      <c r="G31903" s="1" t="s">
        <v>25</v>
      </c>
      <c r="H31903" s="1" t="s">
        <v>808</v>
      </c>
      <c r="I31903" s="1" t="s">
        <v>809</v>
      </c>
      <c r="J31903" s="1" t="s">
        <v>810</v>
      </c>
      <c r="K31903" s="1">
        <v>4.0</v>
      </c>
      <c r="M31903" s="3">
        <v>37067.0</v>
      </c>
      <c r="N31903" s="3">
        <v>38601.0</v>
      </c>
    </row>
    <row r="31904">
      <c r="A31904" s="1" t="s">
        <v>111028</v>
      </c>
      <c r="B31904" s="1" t="s">
        <v>111029</v>
      </c>
      <c r="C31904" s="2" t="s">
        <v>111030</v>
      </c>
      <c r="D31904" s="1" t="s">
        <v>275</v>
      </c>
      <c r="E31904" s="1" t="s">
        <v>43</v>
      </c>
      <c r="F31904" s="1" t="s">
        <v>18</v>
      </c>
      <c r="G31904" s="1" t="s">
        <v>25</v>
      </c>
      <c r="H31904" s="1" t="s">
        <v>64</v>
      </c>
      <c r="I31904" s="1" t="s">
        <v>61701</v>
      </c>
      <c r="J31904" s="1" t="s">
        <v>61701</v>
      </c>
      <c r="K31904" s="1">
        <v>1.0</v>
      </c>
      <c r="L31904" s="3">
        <v>40118.0</v>
      </c>
      <c r="M31904" s="3">
        <v>40817.0</v>
      </c>
      <c r="N31904" s="3">
        <v>40817.0</v>
      </c>
    </row>
    <row r="31905">
      <c r="A31905" s="1" t="s">
        <v>111031</v>
      </c>
      <c r="B31905" s="1" t="s">
        <v>111032</v>
      </c>
      <c r="C31905" s="2" t="s">
        <v>111033</v>
      </c>
      <c r="D31905" s="1" t="s">
        <v>111034</v>
      </c>
      <c r="E31905" s="1">
        <v>25000.0</v>
      </c>
      <c r="F31905" s="1" t="s">
        <v>18</v>
      </c>
      <c r="G31905" s="1" t="s">
        <v>25</v>
      </c>
      <c r="H31905" s="1" t="s">
        <v>1011</v>
      </c>
      <c r="I31905" s="1" t="s">
        <v>1035</v>
      </c>
      <c r="J31905" s="1" t="s">
        <v>1035</v>
      </c>
      <c r="K31905" s="1">
        <v>1.0</v>
      </c>
      <c r="L31905" s="3">
        <v>39965.0</v>
      </c>
      <c r="M31905" s="3">
        <v>39817.0</v>
      </c>
      <c r="N31905" s="3">
        <v>39817.0</v>
      </c>
    </row>
    <row r="31906">
      <c r="A31906" s="1" t="s">
        <v>111035</v>
      </c>
      <c r="B31906" s="1" t="s">
        <v>111036</v>
      </c>
      <c r="C31906" s="2" t="s">
        <v>111037</v>
      </c>
      <c r="D31906" s="1" t="s">
        <v>111038</v>
      </c>
      <c r="E31906" s="1">
        <v>500000.0</v>
      </c>
      <c r="F31906" s="1" t="s">
        <v>113</v>
      </c>
      <c r="G31906" s="1" t="s">
        <v>25</v>
      </c>
      <c r="H31906" s="1" t="s">
        <v>64</v>
      </c>
      <c r="I31906" s="1" t="s">
        <v>65</v>
      </c>
      <c r="J31906" s="1" t="s">
        <v>71</v>
      </c>
      <c r="K31906" s="1">
        <v>2.0</v>
      </c>
      <c r="L31906" s="3">
        <v>40391.0</v>
      </c>
      <c r="M31906" s="3">
        <v>40452.0</v>
      </c>
      <c r="N31906" s="3">
        <v>40499.0</v>
      </c>
    </row>
    <row r="31907">
      <c r="A31907" s="1" t="s">
        <v>111039</v>
      </c>
      <c r="B31907" s="1" t="s">
        <v>111040</v>
      </c>
      <c r="C31907" s="2" t="s">
        <v>111041</v>
      </c>
      <c r="D31907" s="1" t="s">
        <v>111042</v>
      </c>
      <c r="E31907" s="1">
        <v>86120.0</v>
      </c>
      <c r="F31907" s="1" t="s">
        <v>207</v>
      </c>
      <c r="K31907" s="1">
        <v>1.0</v>
      </c>
      <c r="L31907" s="3">
        <v>41990.0</v>
      </c>
      <c r="M31907" s="3">
        <v>41995.0</v>
      </c>
      <c r="N31907" s="3">
        <v>41995.0</v>
      </c>
    </row>
    <row r="31908">
      <c r="A31908" s="1" t="s">
        <v>111043</v>
      </c>
      <c r="B31908" s="1" t="s">
        <v>111044</v>
      </c>
      <c r="C31908" s="2" t="s">
        <v>111045</v>
      </c>
      <c r="D31908" s="1" t="s">
        <v>285</v>
      </c>
      <c r="E31908" s="1">
        <v>150000.0</v>
      </c>
      <c r="F31908" s="1" t="s">
        <v>18</v>
      </c>
      <c r="G31908" s="1" t="s">
        <v>25</v>
      </c>
      <c r="H31908" s="1" t="s">
        <v>3477</v>
      </c>
      <c r="I31908" s="1" t="s">
        <v>8021</v>
      </c>
      <c r="J31908" s="1" t="s">
        <v>8021</v>
      </c>
      <c r="K31908" s="1">
        <v>1.0</v>
      </c>
      <c r="L31908" s="3">
        <v>39234.0</v>
      </c>
      <c r="M31908" s="3">
        <v>41785.0</v>
      </c>
      <c r="N31908" s="3">
        <v>41785.0</v>
      </c>
    </row>
    <row r="31909">
      <c r="A31909" s="1" t="s">
        <v>111046</v>
      </c>
      <c r="B31909" s="1" t="s">
        <v>111047</v>
      </c>
      <c r="C31909" s="2" t="s">
        <v>111048</v>
      </c>
      <c r="D31909" s="1" t="s">
        <v>16850</v>
      </c>
      <c r="E31909" s="1">
        <v>950000.0</v>
      </c>
      <c r="F31909" s="1" t="s">
        <v>18</v>
      </c>
      <c r="G31909" s="1" t="s">
        <v>25</v>
      </c>
      <c r="H31909" s="1" t="s">
        <v>286</v>
      </c>
      <c r="I31909" s="1" t="s">
        <v>874</v>
      </c>
      <c r="J31909" s="1" t="s">
        <v>875</v>
      </c>
      <c r="K31909" s="1">
        <v>1.0</v>
      </c>
      <c r="L31909" s="3">
        <v>39539.0</v>
      </c>
      <c r="M31909" s="3">
        <v>41697.0</v>
      </c>
      <c r="N31909" s="3">
        <v>41697.0</v>
      </c>
    </row>
    <row r="31910">
      <c r="A31910" s="1" t="s">
        <v>111049</v>
      </c>
      <c r="B31910" s="1" t="s">
        <v>111050</v>
      </c>
      <c r="C31910" s="2" t="s">
        <v>111051</v>
      </c>
      <c r="E31910" s="1">
        <v>6.0E7</v>
      </c>
      <c r="F31910" s="1" t="s">
        <v>18</v>
      </c>
      <c r="G31910" s="1" t="s">
        <v>25</v>
      </c>
      <c r="H31910" s="1" t="s">
        <v>64</v>
      </c>
      <c r="I31910" s="1" t="s">
        <v>10399</v>
      </c>
      <c r="J31910" s="1" t="s">
        <v>16696</v>
      </c>
      <c r="K31910" s="1">
        <v>1.0</v>
      </c>
      <c r="L31910" s="3">
        <v>36161.0</v>
      </c>
      <c r="M31910" s="3">
        <v>37763.0</v>
      </c>
      <c r="N31910" s="3">
        <v>37763.0</v>
      </c>
    </row>
    <row r="31911">
      <c r="A31911" s="1" t="s">
        <v>111052</v>
      </c>
      <c r="B31911" s="1" t="s">
        <v>111053</v>
      </c>
      <c r="C31911" s="2" t="s">
        <v>111054</v>
      </c>
      <c r="D31911" s="1" t="s">
        <v>111055</v>
      </c>
      <c r="E31911" s="1">
        <v>12022.0</v>
      </c>
      <c r="F31911" s="1" t="s">
        <v>18</v>
      </c>
      <c r="G31911" s="1" t="s">
        <v>25</v>
      </c>
      <c r="H31911" s="1" t="s">
        <v>380</v>
      </c>
      <c r="I31911" s="1" t="s">
        <v>1212</v>
      </c>
      <c r="J31911" s="1" t="s">
        <v>1212</v>
      </c>
      <c r="K31911" s="1">
        <v>1.0</v>
      </c>
      <c r="M31911" s="3">
        <v>41579.0</v>
      </c>
      <c r="N31911" s="3">
        <v>41579.0</v>
      </c>
    </row>
    <row r="31912">
      <c r="A31912" s="1" t="s">
        <v>111056</v>
      </c>
      <c r="B31912" s="1" t="s">
        <v>111057</v>
      </c>
      <c r="C31912" s="2" t="s">
        <v>111058</v>
      </c>
      <c r="D31912" s="1" t="s">
        <v>75</v>
      </c>
      <c r="E31912" s="1">
        <v>3000.0</v>
      </c>
      <c r="F31912" s="1" t="s">
        <v>18</v>
      </c>
      <c r="K31912" s="1">
        <v>1.0</v>
      </c>
      <c r="M31912" s="3">
        <v>42179.0</v>
      </c>
      <c r="N31912" s="3">
        <v>42179.0</v>
      </c>
    </row>
    <row r="31913">
      <c r="A31913" s="1" t="s">
        <v>111059</v>
      </c>
      <c r="B31913" s="1" t="s">
        <v>111060</v>
      </c>
      <c r="D31913" s="1" t="s">
        <v>42</v>
      </c>
      <c r="E31913" s="1" t="s">
        <v>43</v>
      </c>
      <c r="F31913" s="1" t="s">
        <v>18</v>
      </c>
      <c r="G31913" s="1" t="s">
        <v>25</v>
      </c>
      <c r="H31913" s="1" t="s">
        <v>430</v>
      </c>
      <c r="I31913" s="1" t="s">
        <v>528</v>
      </c>
      <c r="J31913" s="1" t="s">
        <v>4105</v>
      </c>
      <c r="K31913" s="1">
        <v>1.0</v>
      </c>
      <c r="L31913" s="3">
        <v>41671.0</v>
      </c>
      <c r="M31913" s="3">
        <v>41873.0</v>
      </c>
      <c r="N31913" s="3">
        <v>41873.0</v>
      </c>
    </row>
    <row r="31914">
      <c r="A31914" s="1" t="s">
        <v>111061</v>
      </c>
      <c r="B31914" s="1" t="s">
        <v>111062</v>
      </c>
      <c r="C31914" s="2" t="s">
        <v>111063</v>
      </c>
      <c r="D31914" s="1" t="s">
        <v>111064</v>
      </c>
      <c r="E31914" s="1">
        <v>715000.0</v>
      </c>
      <c r="F31914" s="1" t="s">
        <v>18</v>
      </c>
      <c r="G31914" s="1" t="s">
        <v>25</v>
      </c>
      <c r="H31914" s="1" t="s">
        <v>106</v>
      </c>
      <c r="I31914" s="1" t="s">
        <v>107</v>
      </c>
      <c r="J31914" s="1" t="s">
        <v>108</v>
      </c>
      <c r="K31914" s="1">
        <v>1.0</v>
      </c>
      <c r="L31914" s="3">
        <v>41275.0</v>
      </c>
      <c r="M31914" s="3">
        <v>41912.0</v>
      </c>
      <c r="N31914" s="3">
        <v>41912.0</v>
      </c>
    </row>
    <row r="31915">
      <c r="A31915" s="1" t="s">
        <v>111065</v>
      </c>
      <c r="B31915" s="1" t="s">
        <v>111066</v>
      </c>
      <c r="C31915" s="2" t="s">
        <v>111067</v>
      </c>
      <c r="D31915" s="1" t="s">
        <v>42</v>
      </c>
      <c r="E31915" s="1">
        <v>100000.0</v>
      </c>
      <c r="F31915" s="1" t="s">
        <v>18</v>
      </c>
      <c r="G31915" s="1" t="s">
        <v>25</v>
      </c>
      <c r="H31915" s="1" t="s">
        <v>121</v>
      </c>
      <c r="I31915" s="1" t="s">
        <v>122</v>
      </c>
      <c r="J31915" s="1" t="s">
        <v>122</v>
      </c>
      <c r="K31915" s="1">
        <v>1.0</v>
      </c>
      <c r="L31915" s="3">
        <v>40909.0</v>
      </c>
      <c r="M31915" s="3">
        <v>41640.0</v>
      </c>
      <c r="N31915" s="3">
        <v>41640.0</v>
      </c>
    </row>
    <row r="31916">
      <c r="A31916" s="1" t="s">
        <v>111068</v>
      </c>
      <c r="B31916" s="1" t="s">
        <v>111069</v>
      </c>
      <c r="C31916" s="2" t="s">
        <v>111070</v>
      </c>
      <c r="D31916" s="1" t="s">
        <v>111071</v>
      </c>
      <c r="E31916" s="1" t="s">
        <v>43</v>
      </c>
      <c r="F31916" s="1" t="s">
        <v>207</v>
      </c>
      <c r="G31916" s="1" t="s">
        <v>25</v>
      </c>
      <c r="H31916" s="1" t="s">
        <v>527</v>
      </c>
      <c r="I31916" s="1" t="s">
        <v>528</v>
      </c>
      <c r="J31916" s="1" t="s">
        <v>529</v>
      </c>
      <c r="K31916" s="1">
        <v>2.0</v>
      </c>
      <c r="L31916" s="3">
        <v>39814.0</v>
      </c>
      <c r="M31916" s="3">
        <v>39814.0</v>
      </c>
      <c r="N31916" s="3">
        <v>39904.0</v>
      </c>
    </row>
    <row r="31917">
      <c r="A31917" s="1" t="s">
        <v>111072</v>
      </c>
      <c r="B31917" s="1" t="s">
        <v>111073</v>
      </c>
      <c r="C31917" s="2" t="s">
        <v>111074</v>
      </c>
      <c r="D31917" s="1" t="s">
        <v>111075</v>
      </c>
      <c r="E31917" s="1">
        <v>369794.0</v>
      </c>
      <c r="F31917" s="1" t="s">
        <v>18</v>
      </c>
      <c r="G31917" s="1" t="s">
        <v>638</v>
      </c>
      <c r="H31917" s="1">
        <v>7.0</v>
      </c>
      <c r="I31917" s="1" t="s">
        <v>929</v>
      </c>
      <c r="J31917" s="1" t="s">
        <v>929</v>
      </c>
      <c r="K31917" s="1">
        <v>3.0</v>
      </c>
      <c r="M31917" s="3">
        <v>41671.0</v>
      </c>
      <c r="N31917" s="3">
        <v>42064.0</v>
      </c>
    </row>
    <row r="31918">
      <c r="A31918" s="1" t="s">
        <v>111076</v>
      </c>
      <c r="B31918" s="1" t="s">
        <v>111077</v>
      </c>
      <c r="C31918" s="2" t="s">
        <v>111078</v>
      </c>
      <c r="D31918" s="1" t="s">
        <v>111079</v>
      </c>
      <c r="E31918" s="1">
        <v>20000.0</v>
      </c>
      <c r="F31918" s="1" t="s">
        <v>18</v>
      </c>
      <c r="G31918" s="1" t="s">
        <v>25</v>
      </c>
      <c r="H31918" s="1" t="s">
        <v>106</v>
      </c>
      <c r="I31918" s="1" t="s">
        <v>107</v>
      </c>
      <c r="J31918" s="1" t="s">
        <v>9892</v>
      </c>
      <c r="K31918" s="1">
        <v>2.0</v>
      </c>
      <c r="L31918" s="3">
        <v>40940.0</v>
      </c>
      <c r="M31918" s="3">
        <v>41100.0</v>
      </c>
      <c r="N31918" s="3">
        <v>41173.0</v>
      </c>
    </row>
    <row r="31919">
      <c r="A31919" s="1" t="s">
        <v>111080</v>
      </c>
      <c r="B31919" s="1" t="s">
        <v>111081</v>
      </c>
      <c r="C31919" s="2" t="s">
        <v>111082</v>
      </c>
      <c r="D31919" s="1" t="s">
        <v>7824</v>
      </c>
      <c r="E31919" s="1">
        <v>40000.0</v>
      </c>
      <c r="F31919" s="1" t="s">
        <v>18</v>
      </c>
      <c r="G31919" s="1" t="s">
        <v>3403</v>
      </c>
      <c r="H31919" s="1">
        <v>7.0</v>
      </c>
      <c r="I31919" s="1" t="s">
        <v>3404</v>
      </c>
      <c r="J31919" s="1" t="s">
        <v>3404</v>
      </c>
      <c r="K31919" s="1">
        <v>1.0</v>
      </c>
      <c r="L31919" s="3">
        <v>40544.0</v>
      </c>
      <c r="M31919" s="3">
        <v>41208.0</v>
      </c>
      <c r="N31919" s="3">
        <v>41208.0</v>
      </c>
    </row>
    <row r="31920">
      <c r="A31920" s="1" t="s">
        <v>111083</v>
      </c>
      <c r="B31920" s="1" t="s">
        <v>111084</v>
      </c>
      <c r="C31920" s="2" t="s">
        <v>111085</v>
      </c>
      <c r="D31920" s="1" t="s">
        <v>7824</v>
      </c>
      <c r="E31920" s="1">
        <v>900000.0</v>
      </c>
      <c r="F31920" s="1" t="s">
        <v>18</v>
      </c>
      <c r="G31920" s="1" t="s">
        <v>25</v>
      </c>
      <c r="H31920" s="1" t="s">
        <v>89</v>
      </c>
      <c r="I31920" s="1" t="s">
        <v>589</v>
      </c>
      <c r="J31920" s="1" t="s">
        <v>589</v>
      </c>
      <c r="K31920" s="1">
        <v>1.0</v>
      </c>
      <c r="L31920" s="3">
        <v>40633.0</v>
      </c>
      <c r="M31920" s="3">
        <v>40633.0</v>
      </c>
      <c r="N31920" s="3">
        <v>40633.0</v>
      </c>
    </row>
    <row r="31921">
      <c r="A31921" s="1" t="s">
        <v>111086</v>
      </c>
      <c r="B31921" s="1" t="s">
        <v>111087</v>
      </c>
      <c r="C31921" s="2" t="s">
        <v>111088</v>
      </c>
      <c r="D31921" s="1" t="s">
        <v>7824</v>
      </c>
      <c r="E31921" s="1">
        <v>25000.0</v>
      </c>
      <c r="F31921" s="1" t="s">
        <v>207</v>
      </c>
      <c r="G31921" s="1" t="s">
        <v>25</v>
      </c>
      <c r="H31921" s="1" t="s">
        <v>89</v>
      </c>
      <c r="I31921" s="1" t="s">
        <v>589</v>
      </c>
      <c r="J31921" s="1" t="s">
        <v>6887</v>
      </c>
      <c r="K31921" s="1">
        <v>1.0</v>
      </c>
      <c r="L31921" s="3">
        <v>40179.0</v>
      </c>
      <c r="M31921" s="3">
        <v>41334.0</v>
      </c>
      <c r="N31921" s="3">
        <v>41334.0</v>
      </c>
    </row>
    <row r="31922">
      <c r="A31922" s="1" t="s">
        <v>111089</v>
      </c>
      <c r="B31922" s="2" t="s">
        <v>111090</v>
      </c>
      <c r="C31922" s="2" t="s">
        <v>111091</v>
      </c>
      <c r="D31922" s="1" t="s">
        <v>7824</v>
      </c>
      <c r="E31922" s="1">
        <v>660000.0</v>
      </c>
      <c r="F31922" s="1" t="s">
        <v>18</v>
      </c>
      <c r="G31922" s="1" t="s">
        <v>347</v>
      </c>
      <c r="H31922" s="1">
        <v>7.0</v>
      </c>
      <c r="I31922" s="1" t="s">
        <v>762</v>
      </c>
      <c r="J31922" s="1" t="s">
        <v>762</v>
      </c>
      <c r="K31922" s="1">
        <v>1.0</v>
      </c>
      <c r="L31922" s="3">
        <v>41640.0</v>
      </c>
      <c r="M31922" s="3">
        <v>42250.0</v>
      </c>
      <c r="N31922" s="3">
        <v>42250.0</v>
      </c>
    </row>
    <row r="31923">
      <c r="A31923" s="1" t="s">
        <v>111092</v>
      </c>
      <c r="B31923" s="1" t="s">
        <v>111093</v>
      </c>
      <c r="C31923" s="2" t="s">
        <v>111094</v>
      </c>
      <c r="D31923" s="1" t="s">
        <v>111095</v>
      </c>
      <c r="E31923" s="1">
        <v>20275.0</v>
      </c>
      <c r="F31923" s="1" t="s">
        <v>207</v>
      </c>
      <c r="G31923" s="1" t="s">
        <v>650</v>
      </c>
      <c r="H31923" s="1">
        <v>20.0</v>
      </c>
      <c r="I31923" s="1" t="s">
        <v>651</v>
      </c>
      <c r="J31923" s="1" t="s">
        <v>651</v>
      </c>
      <c r="K31923" s="1">
        <v>1.0</v>
      </c>
      <c r="L31923" s="3">
        <v>40452.0</v>
      </c>
      <c r="M31923" s="3">
        <v>41548.0</v>
      </c>
      <c r="N31923" s="3">
        <v>41548.0</v>
      </c>
    </row>
    <row r="31924">
      <c r="A31924" s="1" t="s">
        <v>111096</v>
      </c>
      <c r="B31924" s="1" t="s">
        <v>111097</v>
      </c>
      <c r="C31924" s="2" t="s">
        <v>111098</v>
      </c>
      <c r="D31924" s="1" t="s">
        <v>7824</v>
      </c>
      <c r="E31924" s="1">
        <v>900000.0</v>
      </c>
      <c r="F31924" s="1" t="s">
        <v>18</v>
      </c>
      <c r="G31924" s="1" t="s">
        <v>25</v>
      </c>
      <c r="H31924" s="1" t="s">
        <v>64</v>
      </c>
      <c r="I31924" s="1" t="s">
        <v>65</v>
      </c>
      <c r="J31924" s="1" t="s">
        <v>71</v>
      </c>
      <c r="K31924" s="1">
        <v>1.0</v>
      </c>
      <c r="L31924" s="3">
        <v>40909.0</v>
      </c>
      <c r="M31924" s="3">
        <v>41491.0</v>
      </c>
      <c r="N31924" s="3">
        <v>41491.0</v>
      </c>
    </row>
    <row r="31925">
      <c r="A31925" s="1" t="s">
        <v>111099</v>
      </c>
      <c r="B31925" s="1" t="s">
        <v>111100</v>
      </c>
      <c r="C31925" s="2" t="s">
        <v>111101</v>
      </c>
      <c r="D31925" s="1" t="s">
        <v>7824</v>
      </c>
      <c r="E31925" s="1">
        <v>50000.0</v>
      </c>
      <c r="F31925" s="1" t="s">
        <v>18</v>
      </c>
      <c r="G31925" s="1" t="s">
        <v>25</v>
      </c>
      <c r="H31925" s="1" t="s">
        <v>106</v>
      </c>
      <c r="I31925" s="1" t="s">
        <v>107</v>
      </c>
      <c r="J31925" s="1" t="s">
        <v>108</v>
      </c>
      <c r="K31925" s="1">
        <v>1.0</v>
      </c>
      <c r="L31925" s="3">
        <v>40513.0</v>
      </c>
      <c r="M31925" s="3">
        <v>40513.0</v>
      </c>
      <c r="N31925" s="3">
        <v>40513.0</v>
      </c>
    </row>
    <row r="31926">
      <c r="A31926" s="1" t="s">
        <v>111102</v>
      </c>
      <c r="B31926" s="1" t="s">
        <v>111103</v>
      </c>
      <c r="C31926" s="2" t="s">
        <v>111104</v>
      </c>
      <c r="D31926" s="1" t="s">
        <v>111105</v>
      </c>
      <c r="E31926" s="1">
        <v>1500000.0</v>
      </c>
      <c r="F31926" s="1" t="s">
        <v>18</v>
      </c>
      <c r="G31926" s="1" t="s">
        <v>222</v>
      </c>
      <c r="H31926" s="1">
        <v>2.0</v>
      </c>
      <c r="I31926" s="1" t="s">
        <v>223</v>
      </c>
      <c r="J31926" s="1" t="s">
        <v>18692</v>
      </c>
      <c r="K31926" s="1">
        <v>2.0</v>
      </c>
      <c r="M31926" s="3">
        <v>41640.0</v>
      </c>
      <c r="N31926" s="3">
        <v>42066.0</v>
      </c>
    </row>
    <row r="31927">
      <c r="A31927" s="1" t="s">
        <v>111106</v>
      </c>
      <c r="B31927" s="1" t="s">
        <v>111107</v>
      </c>
      <c r="C31927" s="2" t="s">
        <v>111108</v>
      </c>
      <c r="D31927" s="1" t="s">
        <v>7824</v>
      </c>
      <c r="E31927" s="1">
        <v>2.66E8</v>
      </c>
      <c r="F31927" s="1" t="s">
        <v>18</v>
      </c>
      <c r="G31927" s="1" t="s">
        <v>25</v>
      </c>
      <c r="H31927" s="1" t="s">
        <v>64</v>
      </c>
      <c r="I31927" s="1" t="s">
        <v>95</v>
      </c>
      <c r="J31927" s="1" t="s">
        <v>5433</v>
      </c>
      <c r="K31927" s="1">
        <v>3.0</v>
      </c>
      <c r="L31927" s="3">
        <v>36495.0</v>
      </c>
      <c r="M31927" s="3">
        <v>39162.0</v>
      </c>
      <c r="N31927" s="3">
        <v>41646.0</v>
      </c>
    </row>
    <row r="31928">
      <c r="A31928" s="1" t="s">
        <v>111109</v>
      </c>
      <c r="B31928" s="1" t="s">
        <v>111110</v>
      </c>
      <c r="C31928" s="2" t="s">
        <v>111111</v>
      </c>
      <c r="D31928" s="1" t="s">
        <v>111112</v>
      </c>
      <c r="E31928" s="1" t="s">
        <v>43</v>
      </c>
      <c r="F31928" s="1" t="s">
        <v>18</v>
      </c>
      <c r="G31928" s="1" t="s">
        <v>25</v>
      </c>
      <c r="H31928" s="1" t="s">
        <v>527</v>
      </c>
      <c r="I31928" s="1" t="s">
        <v>528</v>
      </c>
      <c r="J31928" s="1" t="s">
        <v>529</v>
      </c>
      <c r="K31928" s="1">
        <v>1.0</v>
      </c>
      <c r="L31928" s="3">
        <v>40909.0</v>
      </c>
      <c r="M31928" s="3">
        <v>41428.0</v>
      </c>
      <c r="N31928" s="3">
        <v>41428.0</v>
      </c>
    </row>
    <row r="31929">
      <c r="A31929" s="1" t="s">
        <v>111113</v>
      </c>
      <c r="B31929" s="1" t="s">
        <v>111114</v>
      </c>
      <c r="D31929" s="1" t="s">
        <v>111115</v>
      </c>
      <c r="E31929" s="1" t="s">
        <v>43</v>
      </c>
      <c r="F31929" s="1" t="s">
        <v>18</v>
      </c>
      <c r="G31929" s="1" t="s">
        <v>25</v>
      </c>
      <c r="H31929" s="1" t="s">
        <v>158</v>
      </c>
      <c r="I31929" s="1" t="s">
        <v>244</v>
      </c>
      <c r="J31929" s="1" t="s">
        <v>244</v>
      </c>
      <c r="K31929" s="1">
        <v>1.0</v>
      </c>
      <c r="L31929" s="3">
        <v>42138.0</v>
      </c>
      <c r="M31929" s="3">
        <v>42138.0</v>
      </c>
      <c r="N31929" s="3">
        <v>42138.0</v>
      </c>
    </row>
    <row r="31930">
      <c r="A31930" s="1" t="s">
        <v>111116</v>
      </c>
      <c r="B31930" s="1" t="s">
        <v>111117</v>
      </c>
      <c r="C31930" s="2" t="s">
        <v>111118</v>
      </c>
      <c r="D31930" s="1" t="s">
        <v>1072</v>
      </c>
      <c r="E31930" s="1">
        <v>1000000.0</v>
      </c>
      <c r="F31930" s="1" t="s">
        <v>18</v>
      </c>
      <c r="G31930" s="1" t="s">
        <v>25</v>
      </c>
      <c r="H31930" s="1" t="s">
        <v>64</v>
      </c>
      <c r="I31930" s="1" t="s">
        <v>1221</v>
      </c>
      <c r="J31930" s="1" t="s">
        <v>1221</v>
      </c>
      <c r="K31930" s="1">
        <v>1.0</v>
      </c>
      <c r="L31930" s="3">
        <v>36892.0</v>
      </c>
      <c r="M31930" s="3">
        <v>37951.0</v>
      </c>
      <c r="N31930" s="3">
        <v>37951.0</v>
      </c>
    </row>
    <row r="31931">
      <c r="A31931" s="1" t="s">
        <v>111119</v>
      </c>
      <c r="B31931" s="1" t="s">
        <v>111120</v>
      </c>
      <c r="C31931" s="2" t="s">
        <v>111121</v>
      </c>
      <c r="D31931" s="1" t="s">
        <v>10290</v>
      </c>
      <c r="E31931" s="1">
        <v>1.1E7</v>
      </c>
      <c r="F31931" s="1" t="s">
        <v>18</v>
      </c>
      <c r="G31931" s="1" t="s">
        <v>37</v>
      </c>
      <c r="H31931" s="1">
        <v>22.0</v>
      </c>
      <c r="I31931" s="1" t="s">
        <v>38</v>
      </c>
      <c r="J31931" s="1" t="s">
        <v>38</v>
      </c>
      <c r="K31931" s="1">
        <v>1.0</v>
      </c>
      <c r="L31931" s="3">
        <v>30682.0</v>
      </c>
      <c r="M31931" s="3">
        <v>42258.0</v>
      </c>
      <c r="N31931" s="3">
        <v>42258.0</v>
      </c>
    </row>
    <row r="31932">
      <c r="A31932" s="1" t="s">
        <v>111122</v>
      </c>
      <c r="B31932" s="1" t="s">
        <v>111123</v>
      </c>
      <c r="D31932" s="1" t="s">
        <v>111124</v>
      </c>
      <c r="E31932" s="1">
        <v>12500.0</v>
      </c>
      <c r="F31932" s="1" t="s">
        <v>18</v>
      </c>
      <c r="K31932" s="1">
        <v>1.0</v>
      </c>
      <c r="M31932" s="3">
        <v>41821.0</v>
      </c>
      <c r="N31932" s="3">
        <v>41821.0</v>
      </c>
    </row>
    <row r="31933">
      <c r="A31933" s="1" t="s">
        <v>111125</v>
      </c>
      <c r="B31933" s="1" t="s">
        <v>111126</v>
      </c>
      <c r="C31933" s="2" t="s">
        <v>111127</v>
      </c>
      <c r="D31933" s="1" t="s">
        <v>766</v>
      </c>
      <c r="E31933" s="1">
        <v>139108.0</v>
      </c>
      <c r="F31933" s="1" t="s">
        <v>18</v>
      </c>
      <c r="G31933" s="1" t="s">
        <v>2271</v>
      </c>
      <c r="H31933" s="1">
        <v>17.0</v>
      </c>
      <c r="I31933" s="1" t="s">
        <v>22663</v>
      </c>
      <c r="J31933" s="1" t="s">
        <v>22664</v>
      </c>
      <c r="K31933" s="1">
        <v>1.0</v>
      </c>
      <c r="L31933" s="3">
        <v>36892.0</v>
      </c>
      <c r="M31933" s="3">
        <v>40073.0</v>
      </c>
      <c r="N31933" s="3">
        <v>40073.0</v>
      </c>
    </row>
    <row r="31934">
      <c r="A31934" s="1" t="s">
        <v>111128</v>
      </c>
      <c r="B31934" s="1" t="s">
        <v>111129</v>
      </c>
      <c r="C31934" s="2" t="s">
        <v>111130</v>
      </c>
      <c r="D31934" s="1" t="s">
        <v>1384</v>
      </c>
      <c r="E31934" s="1">
        <v>4.637E7</v>
      </c>
      <c r="F31934" s="1" t="s">
        <v>18</v>
      </c>
      <c r="G31934" s="1" t="s">
        <v>25</v>
      </c>
      <c r="H31934" s="1" t="s">
        <v>64</v>
      </c>
      <c r="I31934" s="1" t="s">
        <v>65</v>
      </c>
      <c r="J31934" s="1" t="s">
        <v>1419</v>
      </c>
      <c r="K31934" s="1">
        <v>5.0</v>
      </c>
      <c r="L31934" s="3">
        <v>36161.0</v>
      </c>
      <c r="M31934" s="3">
        <v>37153.0</v>
      </c>
      <c r="N31934" s="3">
        <v>40240.0</v>
      </c>
    </row>
    <row r="31935">
      <c r="A31935" s="1" t="s">
        <v>111131</v>
      </c>
      <c r="B31935" s="1" t="s">
        <v>111132</v>
      </c>
      <c r="C31935" s="2" t="s">
        <v>111133</v>
      </c>
      <c r="D31935" s="1" t="s">
        <v>2479</v>
      </c>
      <c r="E31935" s="1">
        <v>4.7801705E7</v>
      </c>
      <c r="F31935" s="1" t="s">
        <v>18</v>
      </c>
      <c r="G31935" s="1" t="s">
        <v>25</v>
      </c>
      <c r="H31935" s="1" t="s">
        <v>64</v>
      </c>
      <c r="I31935" s="1" t="s">
        <v>1221</v>
      </c>
      <c r="J31935" s="1" t="s">
        <v>1221</v>
      </c>
      <c r="K31935" s="1">
        <v>6.0</v>
      </c>
      <c r="L31935" s="3">
        <v>36892.0</v>
      </c>
      <c r="M31935" s="3">
        <v>40074.0</v>
      </c>
      <c r="N31935" s="3">
        <v>41884.0</v>
      </c>
    </row>
    <row r="31936">
      <c r="A31936" s="1" t="s">
        <v>111134</v>
      </c>
      <c r="B31936" s="1" t="s">
        <v>111135</v>
      </c>
      <c r="C31936" s="2" t="s">
        <v>111136</v>
      </c>
      <c r="D31936" s="1" t="s">
        <v>111137</v>
      </c>
      <c r="E31936" s="1">
        <v>1.008E9</v>
      </c>
      <c r="F31936" s="1" t="s">
        <v>18</v>
      </c>
      <c r="G31936" s="1" t="s">
        <v>25</v>
      </c>
      <c r="H31936" s="1" t="s">
        <v>64</v>
      </c>
      <c r="I31936" s="1" t="s">
        <v>95</v>
      </c>
      <c r="J31936" s="1" t="s">
        <v>30671</v>
      </c>
      <c r="K31936" s="1">
        <v>4.0</v>
      </c>
      <c r="L31936" s="3">
        <v>37987.0</v>
      </c>
      <c r="M31936" s="3">
        <v>40639.0</v>
      </c>
      <c r="N31936" s="3">
        <v>41915.0</v>
      </c>
    </row>
    <row r="31937">
      <c r="A31937" s="1" t="s">
        <v>111138</v>
      </c>
      <c r="B31937" s="1" t="s">
        <v>111139</v>
      </c>
      <c r="C31937" s="2" t="s">
        <v>111140</v>
      </c>
      <c r="E31937" s="1" t="s">
        <v>43</v>
      </c>
      <c r="F31937" s="1" t="s">
        <v>18</v>
      </c>
      <c r="K31937" s="1">
        <v>1.0</v>
      </c>
      <c r="M31937" s="3">
        <v>42235.0</v>
      </c>
      <c r="N31937" s="3">
        <v>42235.0</v>
      </c>
    </row>
    <row r="31938">
      <c r="A31938" s="1" t="s">
        <v>111141</v>
      </c>
      <c r="B31938" s="1" t="s">
        <v>111142</v>
      </c>
      <c r="C31938" s="2" t="s">
        <v>111143</v>
      </c>
      <c r="D31938" s="1" t="s">
        <v>111144</v>
      </c>
      <c r="E31938" s="1" t="s">
        <v>43</v>
      </c>
      <c r="F31938" s="1" t="s">
        <v>18</v>
      </c>
      <c r="G31938" s="1" t="s">
        <v>2906</v>
      </c>
      <c r="H31938" s="1">
        <v>79.0</v>
      </c>
      <c r="I31938" s="1" t="s">
        <v>18400</v>
      </c>
      <c r="J31938" s="1" t="s">
        <v>111145</v>
      </c>
      <c r="K31938" s="1">
        <v>1.0</v>
      </c>
      <c r="L31938" s="3">
        <v>39826.0</v>
      </c>
      <c r="M31938" s="3">
        <v>39814.0</v>
      </c>
      <c r="N31938" s="3">
        <v>39814.0</v>
      </c>
    </row>
    <row r="31939">
      <c r="A31939" s="1" t="s">
        <v>111146</v>
      </c>
      <c r="B31939" s="1" t="s">
        <v>111147</v>
      </c>
      <c r="D31939" s="1" t="s">
        <v>117</v>
      </c>
      <c r="E31939" s="1" t="s">
        <v>43</v>
      </c>
      <c r="F31939" s="1" t="s">
        <v>18</v>
      </c>
      <c r="G31939" s="1" t="s">
        <v>25</v>
      </c>
      <c r="H31939" s="1" t="s">
        <v>644</v>
      </c>
      <c r="I31939" s="1" t="s">
        <v>60153</v>
      </c>
      <c r="J31939" s="1" t="s">
        <v>2795</v>
      </c>
      <c r="K31939" s="1">
        <v>1.0</v>
      </c>
      <c r="L31939" s="3">
        <v>41771.0</v>
      </c>
      <c r="M31939" s="3">
        <v>41799.0</v>
      </c>
      <c r="N31939" s="3">
        <v>41799.0</v>
      </c>
    </row>
    <row r="31940">
      <c r="A31940" s="1" t="s">
        <v>111148</v>
      </c>
      <c r="B31940" s="1" t="s">
        <v>111149</v>
      </c>
      <c r="C31940" s="2" t="s">
        <v>111150</v>
      </c>
      <c r="D31940" s="1" t="s">
        <v>12686</v>
      </c>
      <c r="E31940" s="1">
        <v>1500000.0</v>
      </c>
      <c r="F31940" s="1" t="s">
        <v>18</v>
      </c>
      <c r="G31940" s="1" t="s">
        <v>25</v>
      </c>
      <c r="H31940" s="1" t="s">
        <v>286</v>
      </c>
      <c r="I31940" s="1" t="s">
        <v>1030</v>
      </c>
      <c r="J31940" s="1" t="s">
        <v>1030</v>
      </c>
      <c r="K31940" s="1">
        <v>1.0</v>
      </c>
      <c r="L31940" s="3">
        <v>42186.0</v>
      </c>
      <c r="M31940" s="3">
        <v>42194.0</v>
      </c>
      <c r="N31940" s="3">
        <v>42194.0</v>
      </c>
    </row>
    <row r="31941">
      <c r="A31941" s="1" t="s">
        <v>111151</v>
      </c>
      <c r="B31941" s="1" t="s">
        <v>111152</v>
      </c>
      <c r="C31941" s="2" t="s">
        <v>111153</v>
      </c>
      <c r="D31941" s="1" t="s">
        <v>933</v>
      </c>
      <c r="E31941" s="1">
        <v>4000000.0</v>
      </c>
      <c r="F31941" s="1" t="s">
        <v>207</v>
      </c>
      <c r="G31941" s="1" t="s">
        <v>25</v>
      </c>
      <c r="H31941" s="1" t="s">
        <v>1272</v>
      </c>
      <c r="I31941" s="1" t="s">
        <v>1273</v>
      </c>
      <c r="J31941" s="1" t="s">
        <v>19685</v>
      </c>
      <c r="K31941" s="1">
        <v>2.0</v>
      </c>
      <c r="L31941" s="3">
        <v>38353.0</v>
      </c>
      <c r="M31941" s="3">
        <v>39142.0</v>
      </c>
      <c r="N31941" s="3">
        <v>40162.0</v>
      </c>
    </row>
    <row r="31942">
      <c r="A31942" s="1" t="s">
        <v>111154</v>
      </c>
      <c r="B31942" s="1" t="s">
        <v>111155</v>
      </c>
      <c r="C31942" s="2" t="s">
        <v>111156</v>
      </c>
      <c r="D31942" s="1" t="s">
        <v>718</v>
      </c>
      <c r="E31942" s="1">
        <v>25000.0</v>
      </c>
      <c r="F31942" s="1" t="s">
        <v>18</v>
      </c>
      <c r="G31942" s="1" t="s">
        <v>25</v>
      </c>
      <c r="H31942" s="1" t="s">
        <v>64</v>
      </c>
      <c r="I31942" s="1" t="s">
        <v>65</v>
      </c>
      <c r="J31942" s="1" t="s">
        <v>71</v>
      </c>
      <c r="K31942" s="1">
        <v>1.0</v>
      </c>
      <c r="L31942" s="3">
        <v>41640.0</v>
      </c>
      <c r="M31942" s="3">
        <v>41754.0</v>
      </c>
      <c r="N31942" s="3">
        <v>41754.0</v>
      </c>
    </row>
    <row r="31943">
      <c r="A31943" s="1" t="s">
        <v>111157</v>
      </c>
      <c r="B31943" s="1" t="s">
        <v>111158</v>
      </c>
      <c r="C31943" s="2" t="s">
        <v>111159</v>
      </c>
      <c r="D31943" s="1" t="s">
        <v>2479</v>
      </c>
      <c r="E31943" s="1">
        <v>6550000.0</v>
      </c>
      <c r="F31943" s="1" t="s">
        <v>113</v>
      </c>
      <c r="G31943" s="1" t="s">
        <v>25</v>
      </c>
      <c r="H31943" s="1" t="s">
        <v>106</v>
      </c>
      <c r="I31943" s="1" t="s">
        <v>107</v>
      </c>
      <c r="J31943" s="1" t="s">
        <v>108</v>
      </c>
      <c r="K31943" s="1">
        <v>4.0</v>
      </c>
      <c r="L31943" s="3">
        <v>39814.0</v>
      </c>
      <c r="M31943" s="3">
        <v>40148.0</v>
      </c>
      <c r="N31943" s="3">
        <v>41368.0</v>
      </c>
    </row>
    <row r="31944">
      <c r="A31944" s="1" t="s">
        <v>111160</v>
      </c>
      <c r="B31944" s="1" t="s">
        <v>111161</v>
      </c>
      <c r="C31944" s="2" t="s">
        <v>111162</v>
      </c>
      <c r="D31944" s="1" t="s">
        <v>13123</v>
      </c>
      <c r="E31944" s="1">
        <v>1.4E7</v>
      </c>
      <c r="F31944" s="1" t="s">
        <v>113</v>
      </c>
      <c r="G31944" s="1" t="s">
        <v>25</v>
      </c>
      <c r="H31944" s="1" t="s">
        <v>158</v>
      </c>
      <c r="I31944" s="1" t="s">
        <v>244</v>
      </c>
      <c r="J31944" s="1" t="s">
        <v>332</v>
      </c>
      <c r="K31944" s="1">
        <v>2.0</v>
      </c>
      <c r="L31944" s="3">
        <v>37257.0</v>
      </c>
      <c r="M31944" s="3">
        <v>37544.0</v>
      </c>
      <c r="N31944" s="3">
        <v>37956.0</v>
      </c>
    </row>
    <row r="31945">
      <c r="A31945" s="1" t="s">
        <v>111163</v>
      </c>
      <c r="B31945" s="1" t="s">
        <v>111164</v>
      </c>
      <c r="C31945" s="2" t="s">
        <v>111165</v>
      </c>
      <c r="D31945" s="1" t="s">
        <v>111166</v>
      </c>
      <c r="E31945" s="1">
        <v>60000.0</v>
      </c>
      <c r="F31945" s="1" t="s">
        <v>18</v>
      </c>
      <c r="G31945" s="1" t="s">
        <v>25</v>
      </c>
      <c r="H31945" s="1" t="s">
        <v>142</v>
      </c>
      <c r="I31945" s="1" t="s">
        <v>143</v>
      </c>
      <c r="J31945" s="1" t="s">
        <v>143</v>
      </c>
      <c r="K31945" s="1">
        <v>2.0</v>
      </c>
      <c r="L31945" s="3">
        <v>41715.0</v>
      </c>
      <c r="M31945" s="3">
        <v>41715.0</v>
      </c>
      <c r="N31945" s="3">
        <v>42168.0</v>
      </c>
    </row>
    <row r="31946">
      <c r="A31946" s="1" t="s">
        <v>111167</v>
      </c>
      <c r="B31946" s="1" t="s">
        <v>111168</v>
      </c>
      <c r="C31946" s="2" t="s">
        <v>111169</v>
      </c>
      <c r="D31946" s="1" t="s">
        <v>111170</v>
      </c>
      <c r="E31946" s="1">
        <v>8.8E7</v>
      </c>
      <c r="F31946" s="1" t="s">
        <v>18</v>
      </c>
      <c r="G31946" s="1" t="s">
        <v>25</v>
      </c>
      <c r="H31946" s="1" t="s">
        <v>644</v>
      </c>
      <c r="I31946" s="1" t="s">
        <v>645</v>
      </c>
      <c r="J31946" s="1" t="s">
        <v>1569</v>
      </c>
      <c r="K31946" s="1">
        <v>6.0</v>
      </c>
      <c r="L31946" s="3">
        <v>37622.0</v>
      </c>
      <c r="M31946" s="3">
        <v>39112.0</v>
      </c>
      <c r="N31946" s="3">
        <v>41885.0</v>
      </c>
    </row>
    <row r="31947">
      <c r="A31947" s="1" t="s">
        <v>111171</v>
      </c>
      <c r="B31947" s="1" t="s">
        <v>111172</v>
      </c>
      <c r="C31947" s="2" t="s">
        <v>111173</v>
      </c>
      <c r="D31947" s="1" t="s">
        <v>75</v>
      </c>
      <c r="E31947" s="1">
        <v>5.0E7</v>
      </c>
      <c r="F31947" s="1" t="s">
        <v>18</v>
      </c>
      <c r="G31947" s="1" t="s">
        <v>37</v>
      </c>
      <c r="H31947" s="1">
        <v>22.0</v>
      </c>
      <c r="I31947" s="1" t="s">
        <v>38</v>
      </c>
      <c r="J31947" s="1" t="s">
        <v>38</v>
      </c>
      <c r="K31947" s="1">
        <v>1.0</v>
      </c>
      <c r="M31947" s="3">
        <v>40848.0</v>
      </c>
      <c r="N31947" s="3">
        <v>40848.0</v>
      </c>
    </row>
    <row r="31948">
      <c r="A31948" s="1" t="s">
        <v>111174</v>
      </c>
      <c r="B31948" s="1" t="s">
        <v>111175</v>
      </c>
      <c r="C31948" s="2" t="s">
        <v>111176</v>
      </c>
      <c r="D31948" s="1" t="s">
        <v>111177</v>
      </c>
      <c r="E31948" s="1" t="s">
        <v>43</v>
      </c>
      <c r="F31948" s="1" t="s">
        <v>18</v>
      </c>
      <c r="G31948" s="1" t="s">
        <v>25</v>
      </c>
      <c r="H31948" s="1" t="s">
        <v>64</v>
      </c>
      <c r="I31948" s="1" t="s">
        <v>95</v>
      </c>
      <c r="J31948" s="1" t="s">
        <v>95</v>
      </c>
      <c r="K31948" s="1">
        <v>1.0</v>
      </c>
      <c r="L31948" s="3">
        <v>39448.0</v>
      </c>
      <c r="M31948" s="3">
        <v>41893.0</v>
      </c>
      <c r="N31948" s="3">
        <v>41893.0</v>
      </c>
    </row>
    <row r="31949">
      <c r="A31949" s="1" t="s">
        <v>111178</v>
      </c>
      <c r="B31949" s="1" t="s">
        <v>111179</v>
      </c>
      <c r="C31949" s="2" t="s">
        <v>111180</v>
      </c>
      <c r="E31949" s="1" t="s">
        <v>43</v>
      </c>
      <c r="F31949" s="1" t="s">
        <v>18</v>
      </c>
      <c r="K31949" s="1">
        <v>1.0</v>
      </c>
      <c r="M31949" s="3">
        <v>41640.0</v>
      </c>
      <c r="N31949" s="3">
        <v>41640.0</v>
      </c>
    </row>
    <row r="31950">
      <c r="A31950" s="1" t="s">
        <v>111181</v>
      </c>
      <c r="B31950" s="1" t="s">
        <v>111182</v>
      </c>
      <c r="C31950" s="2" t="s">
        <v>111183</v>
      </c>
      <c r="D31950" s="1" t="s">
        <v>12686</v>
      </c>
      <c r="E31950" s="1">
        <v>2.5E7</v>
      </c>
      <c r="F31950" s="1" t="s">
        <v>18</v>
      </c>
      <c r="G31950" s="1" t="s">
        <v>25</v>
      </c>
      <c r="H31950" s="1" t="s">
        <v>64</v>
      </c>
      <c r="I31950" s="1" t="s">
        <v>65</v>
      </c>
      <c r="J31950" s="1" t="s">
        <v>984</v>
      </c>
      <c r="K31950" s="1">
        <v>1.0</v>
      </c>
      <c r="L31950" s="3">
        <v>41640.0</v>
      </c>
      <c r="M31950" s="3">
        <v>41695.0</v>
      </c>
      <c r="N31950" s="3">
        <v>41695.0</v>
      </c>
    </row>
    <row r="31951">
      <c r="A31951" s="1" t="s">
        <v>111184</v>
      </c>
      <c r="B31951" s="1" t="s">
        <v>111185</v>
      </c>
      <c r="C31951" s="2" t="s">
        <v>111186</v>
      </c>
      <c r="D31951" s="1" t="s">
        <v>741</v>
      </c>
      <c r="E31951" s="1">
        <v>375000.0</v>
      </c>
      <c r="F31951" s="1" t="s">
        <v>18</v>
      </c>
      <c r="G31951" s="1" t="s">
        <v>25</v>
      </c>
      <c r="H31951" s="1" t="s">
        <v>1080</v>
      </c>
      <c r="I31951" s="1" t="s">
        <v>1081</v>
      </c>
      <c r="J31951" s="1" t="s">
        <v>88812</v>
      </c>
      <c r="K31951" s="1">
        <v>1.0</v>
      </c>
      <c r="M31951" s="3">
        <v>40745.0</v>
      </c>
      <c r="N31951" s="3">
        <v>40745.0</v>
      </c>
    </row>
    <row r="31952">
      <c r="A31952" s="1" t="s">
        <v>111187</v>
      </c>
      <c r="B31952" s="1" t="s">
        <v>111188</v>
      </c>
      <c r="C31952" s="2" t="s">
        <v>111189</v>
      </c>
      <c r="D31952" s="1" t="s">
        <v>3396</v>
      </c>
      <c r="E31952" s="1">
        <v>41250.0</v>
      </c>
      <c r="F31952" s="1" t="s">
        <v>18</v>
      </c>
      <c r="K31952" s="1">
        <v>1.0</v>
      </c>
      <c r="M31952" s="3">
        <v>41821.0</v>
      </c>
      <c r="N31952" s="3">
        <v>41821.0</v>
      </c>
    </row>
    <row r="31953">
      <c r="A31953" s="1" t="s">
        <v>111190</v>
      </c>
      <c r="B31953" s="1" t="s">
        <v>111191</v>
      </c>
      <c r="C31953" s="2" t="s">
        <v>111192</v>
      </c>
      <c r="D31953" s="1" t="s">
        <v>111193</v>
      </c>
      <c r="E31953" s="1">
        <v>71000.0</v>
      </c>
      <c r="F31953" s="1" t="s">
        <v>18</v>
      </c>
      <c r="G31953" s="1" t="s">
        <v>25</v>
      </c>
      <c r="H31953" s="1" t="s">
        <v>106</v>
      </c>
      <c r="I31953" s="1" t="s">
        <v>107</v>
      </c>
      <c r="J31953" s="1" t="s">
        <v>5335</v>
      </c>
      <c r="K31953" s="1">
        <v>1.0</v>
      </c>
      <c r="L31953" s="3">
        <v>41609.0</v>
      </c>
      <c r="M31953" s="3">
        <v>41939.0</v>
      </c>
      <c r="N31953" s="3">
        <v>41939.0</v>
      </c>
    </row>
    <row r="31954">
      <c r="A31954" s="1" t="s">
        <v>111194</v>
      </c>
      <c r="B31954" s="1" t="s">
        <v>111195</v>
      </c>
      <c r="C31954" s="2" t="s">
        <v>111196</v>
      </c>
      <c r="D31954" s="1" t="s">
        <v>111197</v>
      </c>
      <c r="E31954" s="1" t="s">
        <v>43</v>
      </c>
      <c r="F31954" s="1" t="s">
        <v>18</v>
      </c>
      <c r="G31954" s="1" t="s">
        <v>276</v>
      </c>
      <c r="H31954" s="1">
        <v>17.0</v>
      </c>
      <c r="I31954" s="1" t="s">
        <v>277</v>
      </c>
      <c r="J31954" s="1" t="s">
        <v>111198</v>
      </c>
      <c r="K31954" s="1">
        <v>1.0</v>
      </c>
      <c r="L31954" s="3">
        <v>40909.0</v>
      </c>
      <c r="M31954" s="3">
        <v>40908.0</v>
      </c>
      <c r="N31954" s="3">
        <v>40908.0</v>
      </c>
    </row>
    <row r="31955">
      <c r="A31955" s="1" t="s">
        <v>111199</v>
      </c>
      <c r="B31955" s="1" t="s">
        <v>111200</v>
      </c>
      <c r="C31955" s="2" t="s">
        <v>111201</v>
      </c>
      <c r="D31955" s="1" t="s">
        <v>1744</v>
      </c>
      <c r="E31955" s="1">
        <v>68.0</v>
      </c>
      <c r="F31955" s="1" t="s">
        <v>18</v>
      </c>
      <c r="G31955" s="1" t="s">
        <v>1062</v>
      </c>
      <c r="H31955" s="1">
        <v>16.0</v>
      </c>
      <c r="I31955" s="1" t="s">
        <v>1704</v>
      </c>
      <c r="J31955" s="1" t="s">
        <v>1704</v>
      </c>
      <c r="K31955" s="1">
        <v>2.0</v>
      </c>
      <c r="L31955" s="3">
        <v>41364.0</v>
      </c>
      <c r="M31955" s="3">
        <v>41730.0</v>
      </c>
      <c r="N31955" s="3">
        <v>42019.0</v>
      </c>
    </row>
    <row r="31956">
      <c r="A31956" s="1" t="s">
        <v>111202</v>
      </c>
      <c r="B31956" s="1" t="s">
        <v>111203</v>
      </c>
      <c r="C31956" s="2" t="s">
        <v>111204</v>
      </c>
      <c r="D31956" s="1" t="s">
        <v>285</v>
      </c>
      <c r="E31956" s="1">
        <v>1.71E7</v>
      </c>
      <c r="F31956" s="1" t="s">
        <v>113</v>
      </c>
      <c r="G31956" s="1" t="s">
        <v>25</v>
      </c>
      <c r="H31956" s="1" t="s">
        <v>64</v>
      </c>
      <c r="I31956" s="1" t="s">
        <v>95</v>
      </c>
      <c r="J31956" s="1" t="s">
        <v>2611</v>
      </c>
      <c r="K31956" s="1">
        <v>2.0</v>
      </c>
      <c r="L31956" s="3">
        <v>38718.0</v>
      </c>
      <c r="M31956" s="3">
        <v>39350.0</v>
      </c>
      <c r="N31956" s="3">
        <v>40492.0</v>
      </c>
    </row>
    <row r="31957">
      <c r="A31957" s="1" t="s">
        <v>111205</v>
      </c>
      <c r="B31957" s="1" t="s">
        <v>111206</v>
      </c>
      <c r="C31957" s="2" t="s">
        <v>111207</v>
      </c>
      <c r="D31957" s="1" t="s">
        <v>111208</v>
      </c>
      <c r="E31957" s="1">
        <v>5900000.0</v>
      </c>
      <c r="F31957" s="1" t="s">
        <v>207</v>
      </c>
      <c r="G31957" s="1" t="s">
        <v>25</v>
      </c>
      <c r="H31957" s="1" t="s">
        <v>89</v>
      </c>
      <c r="I31957" s="1" t="s">
        <v>3569</v>
      </c>
      <c r="J31957" s="1" t="s">
        <v>3569</v>
      </c>
      <c r="K31957" s="1">
        <v>3.0</v>
      </c>
      <c r="L31957" s="3">
        <v>38930.0</v>
      </c>
      <c r="M31957" s="3">
        <v>39083.0</v>
      </c>
      <c r="N31957" s="3">
        <v>39083.0</v>
      </c>
    </row>
    <row r="31958">
      <c r="A31958" s="1" t="s">
        <v>111209</v>
      </c>
      <c r="B31958" s="1" t="s">
        <v>111210</v>
      </c>
      <c r="C31958" s="2" t="s">
        <v>111211</v>
      </c>
      <c r="D31958" s="1" t="s">
        <v>111212</v>
      </c>
      <c r="E31958" s="1">
        <v>1.0E7</v>
      </c>
      <c r="F31958" s="1" t="s">
        <v>18</v>
      </c>
      <c r="K31958" s="1">
        <v>2.0</v>
      </c>
      <c r="M31958" s="3">
        <v>41862.0</v>
      </c>
      <c r="N31958" s="3">
        <v>42068.0</v>
      </c>
    </row>
    <row r="31959">
      <c r="A31959" s="1" t="s">
        <v>111213</v>
      </c>
      <c r="B31959" s="1" t="s">
        <v>111214</v>
      </c>
      <c r="C31959" s="2" t="s">
        <v>111215</v>
      </c>
      <c r="D31959" s="1" t="s">
        <v>50</v>
      </c>
      <c r="E31959" s="1" t="s">
        <v>43</v>
      </c>
      <c r="F31959" s="1" t="s">
        <v>18</v>
      </c>
      <c r="G31959" s="1" t="s">
        <v>37</v>
      </c>
      <c r="H31959" s="1">
        <v>22.0</v>
      </c>
      <c r="I31959" s="1" t="s">
        <v>38</v>
      </c>
      <c r="J31959" s="1" t="s">
        <v>38</v>
      </c>
      <c r="K31959" s="1">
        <v>1.0</v>
      </c>
      <c r="M31959" s="3">
        <v>40897.0</v>
      </c>
      <c r="N31959" s="3">
        <v>40897.0</v>
      </c>
    </row>
    <row r="31960">
      <c r="A31960" s="1" t="s">
        <v>111216</v>
      </c>
      <c r="B31960" s="2" t="s">
        <v>111217</v>
      </c>
      <c r="C31960" s="2" t="s">
        <v>111218</v>
      </c>
      <c r="D31960" s="1" t="s">
        <v>1919</v>
      </c>
      <c r="E31960" s="1" t="s">
        <v>43</v>
      </c>
      <c r="F31960" s="1" t="s">
        <v>18</v>
      </c>
      <c r="G31960" s="1" t="s">
        <v>37</v>
      </c>
      <c r="H31960" s="1">
        <v>22.0</v>
      </c>
      <c r="I31960" s="1" t="s">
        <v>38</v>
      </c>
      <c r="J31960" s="1" t="s">
        <v>38</v>
      </c>
      <c r="K31960" s="1">
        <v>1.0</v>
      </c>
      <c r="L31960" s="3">
        <v>38718.0</v>
      </c>
      <c r="M31960" s="3">
        <v>40695.0</v>
      </c>
      <c r="N31960" s="3">
        <v>40695.0</v>
      </c>
    </row>
    <row r="31961">
      <c r="A31961" s="1" t="s">
        <v>111219</v>
      </c>
      <c r="B31961" s="2" t="s">
        <v>111220</v>
      </c>
      <c r="C31961" s="2" t="s">
        <v>111221</v>
      </c>
      <c r="D31961" s="1" t="s">
        <v>11363</v>
      </c>
      <c r="E31961" s="1" t="s">
        <v>43</v>
      </c>
      <c r="F31961" s="1" t="s">
        <v>113</v>
      </c>
      <c r="G31961" s="1" t="s">
        <v>4428</v>
      </c>
      <c r="H31961" s="1">
        <v>2.0</v>
      </c>
      <c r="I31961" s="1" t="s">
        <v>42712</v>
      </c>
      <c r="J31961" s="1" t="s">
        <v>42712</v>
      </c>
      <c r="K31961" s="1">
        <v>1.0</v>
      </c>
      <c r="L31961" s="3">
        <v>40890.0</v>
      </c>
      <c r="M31961" s="3">
        <v>40890.0</v>
      </c>
      <c r="N31961" s="3">
        <v>40890.0</v>
      </c>
    </row>
    <row r="31962">
      <c r="A31962" s="1" t="s">
        <v>111222</v>
      </c>
      <c r="B31962" s="1" t="s">
        <v>111223</v>
      </c>
      <c r="C31962" s="2" t="s">
        <v>111224</v>
      </c>
      <c r="D31962" s="1" t="s">
        <v>111225</v>
      </c>
      <c r="E31962" s="1">
        <v>1.23E7</v>
      </c>
      <c r="F31962" s="1" t="s">
        <v>18</v>
      </c>
      <c r="G31962" s="1" t="s">
        <v>165</v>
      </c>
      <c r="H31962" s="1" t="s">
        <v>166</v>
      </c>
      <c r="I31962" s="1" t="s">
        <v>167</v>
      </c>
      <c r="J31962" s="1" t="s">
        <v>167</v>
      </c>
      <c r="K31962" s="1">
        <v>3.0</v>
      </c>
      <c r="L31962" s="3">
        <v>39083.0</v>
      </c>
      <c r="M31962" s="3">
        <v>40544.0</v>
      </c>
      <c r="N31962" s="3">
        <v>41226.0</v>
      </c>
    </row>
    <row r="31963">
      <c r="A31963" s="1" t="s">
        <v>111226</v>
      </c>
      <c r="B31963" s="1" t="s">
        <v>111227</v>
      </c>
      <c r="C31963" s="2" t="s">
        <v>111228</v>
      </c>
      <c r="D31963" s="1" t="s">
        <v>127</v>
      </c>
      <c r="E31963" s="1" t="s">
        <v>43</v>
      </c>
      <c r="F31963" s="1" t="s">
        <v>18</v>
      </c>
      <c r="G31963" s="1" t="s">
        <v>1819</v>
      </c>
      <c r="H31963" s="1">
        <v>5.0</v>
      </c>
      <c r="I31963" s="1" t="s">
        <v>42177</v>
      </c>
      <c r="J31963" s="1" t="s">
        <v>55189</v>
      </c>
      <c r="K31963" s="1">
        <v>1.0</v>
      </c>
      <c r="M31963" s="3">
        <v>42020.0</v>
      </c>
      <c r="N31963" s="3">
        <v>42020.0</v>
      </c>
    </row>
    <row r="31964">
      <c r="A31964" s="1" t="s">
        <v>111229</v>
      </c>
      <c r="B31964" s="1" t="s">
        <v>111230</v>
      </c>
      <c r="C31964" s="2" t="s">
        <v>111231</v>
      </c>
      <c r="D31964" s="1" t="s">
        <v>111232</v>
      </c>
      <c r="E31964" s="1">
        <v>1.2E7</v>
      </c>
      <c r="F31964" s="1" t="s">
        <v>18</v>
      </c>
      <c r="G31964" s="1" t="s">
        <v>25</v>
      </c>
      <c r="H31964" s="1" t="s">
        <v>106</v>
      </c>
      <c r="I31964" s="1" t="s">
        <v>107</v>
      </c>
      <c r="J31964" s="1" t="s">
        <v>108</v>
      </c>
      <c r="K31964" s="1">
        <v>1.0</v>
      </c>
      <c r="L31964" s="3">
        <v>41244.0</v>
      </c>
      <c r="M31964" s="3">
        <v>41275.0</v>
      </c>
      <c r="N31964" s="3">
        <v>41275.0</v>
      </c>
    </row>
    <row r="31965">
      <c r="A31965" s="1" t="s">
        <v>111233</v>
      </c>
      <c r="B31965" s="1" t="s">
        <v>111234</v>
      </c>
      <c r="C31965" s="2" t="s">
        <v>111235</v>
      </c>
      <c r="D31965" s="1" t="s">
        <v>111236</v>
      </c>
      <c r="E31965" s="1">
        <v>13595.0</v>
      </c>
      <c r="F31965" s="1" t="s">
        <v>207</v>
      </c>
      <c r="G31965" s="1" t="s">
        <v>1062</v>
      </c>
      <c r="H31965" s="1">
        <v>2.0</v>
      </c>
      <c r="I31965" s="1" t="s">
        <v>1736</v>
      </c>
      <c r="J31965" s="1" t="s">
        <v>1736</v>
      </c>
      <c r="K31965" s="1">
        <v>1.0</v>
      </c>
      <c r="L31965" s="3">
        <v>41309.0</v>
      </c>
      <c r="M31965" s="3">
        <v>41309.0</v>
      </c>
      <c r="N31965" s="3">
        <v>41309.0</v>
      </c>
    </row>
    <row r="31966">
      <c r="A31966" s="1" t="s">
        <v>111237</v>
      </c>
      <c r="B31966" s="1" t="s">
        <v>111238</v>
      </c>
      <c r="C31966" s="2" t="s">
        <v>111239</v>
      </c>
      <c r="D31966" s="1" t="s">
        <v>9492</v>
      </c>
      <c r="E31966" s="1">
        <v>1580000.0</v>
      </c>
      <c r="F31966" s="1" t="s">
        <v>18</v>
      </c>
      <c r="G31966" s="1" t="s">
        <v>25</v>
      </c>
      <c r="H31966" s="1" t="s">
        <v>64</v>
      </c>
      <c r="I31966" s="1" t="s">
        <v>65</v>
      </c>
      <c r="J31966" s="1" t="s">
        <v>1251</v>
      </c>
      <c r="K31966" s="1">
        <v>7.0</v>
      </c>
      <c r="L31966" s="3">
        <v>40179.0</v>
      </c>
      <c r="M31966" s="3">
        <v>40895.0</v>
      </c>
      <c r="N31966" s="3">
        <v>42052.0</v>
      </c>
    </row>
    <row r="31967">
      <c r="A31967" s="1" t="s">
        <v>111240</v>
      </c>
      <c r="B31967" s="1" t="s">
        <v>111241</v>
      </c>
      <c r="C31967" s="2" t="s">
        <v>111242</v>
      </c>
      <c r="D31967" s="1" t="s">
        <v>111243</v>
      </c>
      <c r="E31967" s="1" t="s">
        <v>43</v>
      </c>
      <c r="F31967" s="1" t="s">
        <v>18</v>
      </c>
      <c r="G31967" s="1" t="s">
        <v>8171</v>
      </c>
      <c r="H31967" s="1">
        <v>12.0</v>
      </c>
      <c r="I31967" s="1" t="s">
        <v>8172</v>
      </c>
      <c r="J31967" s="1" t="s">
        <v>111244</v>
      </c>
      <c r="K31967" s="1">
        <v>1.0</v>
      </c>
      <c r="M31967" s="3">
        <v>39814.0</v>
      </c>
      <c r="N31967" s="3">
        <v>39814.0</v>
      </c>
    </row>
    <row r="31968">
      <c r="A31968" s="1" t="s">
        <v>111245</v>
      </c>
      <c r="B31968" s="1" t="s">
        <v>111246</v>
      </c>
      <c r="C31968" s="2" t="s">
        <v>111247</v>
      </c>
      <c r="D31968" s="1" t="s">
        <v>75</v>
      </c>
      <c r="E31968" s="1">
        <v>4000000.0</v>
      </c>
      <c r="F31968" s="1" t="s">
        <v>113</v>
      </c>
      <c r="G31968" s="1" t="s">
        <v>1138</v>
      </c>
      <c r="H31968" s="1">
        <v>2.0</v>
      </c>
      <c r="I31968" s="1" t="s">
        <v>1745</v>
      </c>
      <c r="J31968" s="1" t="s">
        <v>1746</v>
      </c>
      <c r="K31968" s="1">
        <v>2.0</v>
      </c>
      <c r="L31968" s="3">
        <v>40909.0</v>
      </c>
      <c r="M31968" s="3">
        <v>41263.0</v>
      </c>
      <c r="N31968" s="3">
        <v>41562.0</v>
      </c>
    </row>
    <row r="31969">
      <c r="A31969" s="1" t="s">
        <v>111248</v>
      </c>
      <c r="B31969" s="1" t="s">
        <v>111249</v>
      </c>
      <c r="C31969" s="2" t="s">
        <v>111250</v>
      </c>
      <c r="D31969" s="1" t="s">
        <v>70</v>
      </c>
      <c r="E31969" s="1">
        <v>1.2930735E7</v>
      </c>
      <c r="F31969" s="1" t="s">
        <v>18</v>
      </c>
      <c r="G31969" s="1" t="s">
        <v>25</v>
      </c>
      <c r="H31969" s="1" t="s">
        <v>44</v>
      </c>
      <c r="I31969" s="1" t="s">
        <v>282</v>
      </c>
      <c r="J31969" s="1" t="s">
        <v>3288</v>
      </c>
      <c r="K31969" s="1">
        <v>3.0</v>
      </c>
      <c r="L31969" s="3">
        <v>37622.0</v>
      </c>
      <c r="M31969" s="3">
        <v>39680.0</v>
      </c>
      <c r="N31969" s="3">
        <v>41030.0</v>
      </c>
    </row>
    <row r="31970">
      <c r="A31970" s="1" t="s">
        <v>111251</v>
      </c>
      <c r="B31970" s="1" t="s">
        <v>111252</v>
      </c>
      <c r="C31970" s="2" t="s">
        <v>111253</v>
      </c>
      <c r="D31970" s="1" t="s">
        <v>111254</v>
      </c>
      <c r="E31970" s="1">
        <v>5400000.0</v>
      </c>
      <c r="F31970" s="1" t="s">
        <v>18</v>
      </c>
      <c r="G31970" s="1" t="s">
        <v>1062</v>
      </c>
      <c r="H31970" s="1">
        <v>7.0</v>
      </c>
      <c r="I31970" s="1" t="s">
        <v>100465</v>
      </c>
      <c r="J31970" s="1" t="s">
        <v>100465</v>
      </c>
      <c r="K31970" s="1">
        <v>1.0</v>
      </c>
      <c r="L31970" s="3">
        <v>35796.0</v>
      </c>
      <c r="M31970" s="3">
        <v>42069.0</v>
      </c>
      <c r="N31970" s="3">
        <v>42069.0</v>
      </c>
    </row>
    <row r="31971">
      <c r="A31971" s="1" t="s">
        <v>111255</v>
      </c>
      <c r="B31971" s="1" t="s">
        <v>111256</v>
      </c>
      <c r="C31971" s="2" t="s">
        <v>111257</v>
      </c>
      <c r="D31971" s="1" t="s">
        <v>741</v>
      </c>
      <c r="E31971" s="1">
        <v>3.75E7</v>
      </c>
      <c r="F31971" s="1" t="s">
        <v>18</v>
      </c>
      <c r="G31971" s="1" t="s">
        <v>347</v>
      </c>
      <c r="H31971" s="1">
        <v>3.0</v>
      </c>
      <c r="I31971" s="1" t="s">
        <v>348</v>
      </c>
      <c r="J31971" s="1" t="s">
        <v>107378</v>
      </c>
      <c r="K31971" s="1">
        <v>1.0</v>
      </c>
      <c r="L31971" s="3">
        <v>38353.0</v>
      </c>
      <c r="M31971" s="3">
        <v>40246.0</v>
      </c>
      <c r="N31971" s="3">
        <v>40246.0</v>
      </c>
    </row>
    <row r="31972">
      <c r="A31972" s="1" t="s">
        <v>111258</v>
      </c>
      <c r="B31972" s="1" t="s">
        <v>111259</v>
      </c>
      <c r="C31972" s="2" t="s">
        <v>111260</v>
      </c>
      <c r="D31972" s="1" t="s">
        <v>75475</v>
      </c>
      <c r="E31972" s="1">
        <v>8000000.0</v>
      </c>
      <c r="F31972" s="1" t="s">
        <v>113</v>
      </c>
      <c r="G31972" s="1" t="s">
        <v>25</v>
      </c>
      <c r="H31972" s="1" t="s">
        <v>64</v>
      </c>
      <c r="I31972" s="1" t="s">
        <v>65</v>
      </c>
      <c r="J31972" s="1" t="s">
        <v>271</v>
      </c>
      <c r="K31972" s="1">
        <v>1.0</v>
      </c>
      <c r="L31972" s="3">
        <v>40735.0</v>
      </c>
      <c r="M31972" s="3">
        <v>41072.0</v>
      </c>
      <c r="N31972" s="3">
        <v>41072.0</v>
      </c>
    </row>
    <row r="31973">
      <c r="A31973" s="1" t="s">
        <v>111261</v>
      </c>
      <c r="B31973" s="1" t="s">
        <v>111262</v>
      </c>
      <c r="C31973" s="2" t="s">
        <v>111263</v>
      </c>
      <c r="D31973" s="1" t="s">
        <v>73288</v>
      </c>
      <c r="E31973" s="1">
        <v>1226200.0</v>
      </c>
      <c r="F31973" s="1" t="s">
        <v>18</v>
      </c>
      <c r="G31973" s="1" t="s">
        <v>165</v>
      </c>
      <c r="H31973" s="1" t="s">
        <v>166</v>
      </c>
      <c r="I31973" s="1" t="s">
        <v>167</v>
      </c>
      <c r="J31973" s="1" t="s">
        <v>167</v>
      </c>
      <c r="K31973" s="1">
        <v>1.0</v>
      </c>
      <c r="L31973" s="3">
        <v>40730.0</v>
      </c>
      <c r="M31973" s="3">
        <v>41131.0</v>
      </c>
      <c r="N31973" s="3">
        <v>41131.0</v>
      </c>
    </row>
    <row r="31974">
      <c r="A31974" s="1" t="s">
        <v>111264</v>
      </c>
      <c r="B31974" s="1" t="s">
        <v>111265</v>
      </c>
      <c r="C31974" s="2" t="s">
        <v>111266</v>
      </c>
      <c r="D31974" s="1" t="s">
        <v>111267</v>
      </c>
      <c r="E31974" s="1" t="s">
        <v>43</v>
      </c>
      <c r="F31974" s="1" t="s">
        <v>18</v>
      </c>
      <c r="G31974" s="1" t="s">
        <v>1138</v>
      </c>
      <c r="H31974" s="1">
        <v>2.0</v>
      </c>
      <c r="I31974" s="1" t="s">
        <v>1745</v>
      </c>
      <c r="J31974" s="1" t="s">
        <v>1746</v>
      </c>
      <c r="K31974" s="1">
        <v>1.0</v>
      </c>
      <c r="L31974" s="3">
        <v>41000.0</v>
      </c>
      <c r="M31974" s="3">
        <v>41000.0</v>
      </c>
      <c r="N31974" s="3">
        <v>41000.0</v>
      </c>
    </row>
    <row r="31975">
      <c r="A31975" s="1" t="s">
        <v>111268</v>
      </c>
      <c r="B31975" s="1" t="s">
        <v>111269</v>
      </c>
      <c r="C31975" s="2" t="s">
        <v>111270</v>
      </c>
      <c r="D31975" s="1" t="s">
        <v>111271</v>
      </c>
      <c r="E31975" s="1" t="s">
        <v>43</v>
      </c>
      <c r="F31975" s="1" t="s">
        <v>18</v>
      </c>
      <c r="G31975" s="1" t="s">
        <v>128</v>
      </c>
      <c r="H31975" s="1" t="s">
        <v>129</v>
      </c>
      <c r="I31975" s="1" t="s">
        <v>130</v>
      </c>
      <c r="J31975" s="1" t="s">
        <v>130</v>
      </c>
      <c r="K31975" s="1">
        <v>1.0</v>
      </c>
      <c r="L31975" s="3">
        <v>42156.0</v>
      </c>
      <c r="M31975" s="3">
        <v>42095.0</v>
      </c>
      <c r="N31975" s="3">
        <v>42095.0</v>
      </c>
    </row>
    <row r="31976">
      <c r="A31976" s="1" t="s">
        <v>111272</v>
      </c>
      <c r="B31976" s="1" t="s">
        <v>111273</v>
      </c>
      <c r="C31976" s="2" t="s">
        <v>111274</v>
      </c>
      <c r="D31976" s="1" t="s">
        <v>2199</v>
      </c>
      <c r="E31976" s="1">
        <v>5800000.0</v>
      </c>
      <c r="F31976" s="1" t="s">
        <v>18</v>
      </c>
      <c r="G31976" s="1" t="s">
        <v>25</v>
      </c>
      <c r="H31976" s="1" t="s">
        <v>158</v>
      </c>
      <c r="I31976" s="1" t="s">
        <v>244</v>
      </c>
      <c r="J31976" s="1" t="s">
        <v>6959</v>
      </c>
      <c r="K31976" s="1">
        <v>1.0</v>
      </c>
      <c r="M31976" s="3">
        <v>42220.0</v>
      </c>
      <c r="N31976" s="3">
        <v>42220.0</v>
      </c>
    </row>
    <row r="31977">
      <c r="A31977" s="1" t="s">
        <v>111275</v>
      </c>
      <c r="B31977" s="2" t="s">
        <v>111276</v>
      </c>
      <c r="C31977" s="2" t="s">
        <v>111277</v>
      </c>
      <c r="D31977" s="1" t="s">
        <v>111278</v>
      </c>
      <c r="E31977" s="1">
        <v>168786.0</v>
      </c>
      <c r="F31977" s="1" t="s">
        <v>18</v>
      </c>
      <c r="K31977" s="1">
        <v>1.0</v>
      </c>
      <c r="L31977" s="3">
        <v>41805.0</v>
      </c>
      <c r="M31977" s="3">
        <v>41769.0</v>
      </c>
      <c r="N31977" s="3">
        <v>41769.0</v>
      </c>
    </row>
    <row r="31978">
      <c r="A31978" s="1" t="s">
        <v>111279</v>
      </c>
      <c r="B31978" s="1" t="s">
        <v>111280</v>
      </c>
      <c r="C31978" s="2" t="s">
        <v>111281</v>
      </c>
      <c r="D31978" s="1" t="s">
        <v>75</v>
      </c>
      <c r="E31978" s="1">
        <v>45000.0</v>
      </c>
      <c r="F31978" s="1" t="s">
        <v>207</v>
      </c>
      <c r="G31978" s="1" t="s">
        <v>25</v>
      </c>
      <c r="H31978" s="1" t="s">
        <v>64</v>
      </c>
      <c r="I31978" s="1" t="s">
        <v>65</v>
      </c>
      <c r="J31978" s="1" t="s">
        <v>6002</v>
      </c>
      <c r="K31978" s="1">
        <v>1.0</v>
      </c>
      <c r="L31978" s="3">
        <v>40544.0</v>
      </c>
      <c r="M31978" s="3">
        <v>40794.0</v>
      </c>
      <c r="N31978" s="3">
        <v>40794.0</v>
      </c>
    </row>
    <row r="31979">
      <c r="A31979" s="1" t="s">
        <v>111282</v>
      </c>
      <c r="B31979" s="1" t="s">
        <v>111283</v>
      </c>
      <c r="C31979" s="2" t="s">
        <v>111284</v>
      </c>
      <c r="D31979" s="1" t="s">
        <v>275</v>
      </c>
      <c r="E31979" s="1">
        <v>2724998.0</v>
      </c>
      <c r="F31979" s="1" t="s">
        <v>18</v>
      </c>
      <c r="G31979" s="1" t="s">
        <v>25</v>
      </c>
      <c r="H31979" s="1" t="s">
        <v>64</v>
      </c>
      <c r="I31979" s="1" t="s">
        <v>1221</v>
      </c>
      <c r="J31979" s="1" t="s">
        <v>10961</v>
      </c>
      <c r="K31979" s="1">
        <v>1.0</v>
      </c>
      <c r="M31979" s="3">
        <v>40252.0</v>
      </c>
      <c r="N31979" s="3">
        <v>40252.0</v>
      </c>
    </row>
    <row r="31980">
      <c r="A31980" s="1" t="s">
        <v>111285</v>
      </c>
      <c r="B31980" s="1" t="s">
        <v>111286</v>
      </c>
      <c r="C31980" s="2" t="s">
        <v>111287</v>
      </c>
      <c r="D31980" s="1" t="s">
        <v>111288</v>
      </c>
      <c r="E31980" s="1">
        <v>2550000.0</v>
      </c>
      <c r="F31980" s="1" t="s">
        <v>207</v>
      </c>
      <c r="G31980" s="1" t="s">
        <v>552</v>
      </c>
      <c r="H31980" s="1">
        <v>29.0</v>
      </c>
      <c r="I31980" s="1" t="s">
        <v>749</v>
      </c>
      <c r="J31980" s="1" t="s">
        <v>749</v>
      </c>
      <c r="K31980" s="1">
        <v>1.0</v>
      </c>
      <c r="L31980" s="3">
        <v>38353.0</v>
      </c>
      <c r="M31980" s="3">
        <v>38985.0</v>
      </c>
      <c r="N31980" s="3">
        <v>38985.0</v>
      </c>
    </row>
    <row r="31981">
      <c r="A31981" s="1" t="s">
        <v>111289</v>
      </c>
      <c r="B31981" s="1" t="s">
        <v>111290</v>
      </c>
      <c r="C31981" s="2" t="s">
        <v>111291</v>
      </c>
      <c r="D31981" s="1" t="s">
        <v>111292</v>
      </c>
      <c r="E31981" s="1" t="s">
        <v>43</v>
      </c>
      <c r="F31981" s="1" t="s">
        <v>18</v>
      </c>
      <c r="G31981" s="1" t="s">
        <v>57</v>
      </c>
      <c r="H31981" s="1" t="s">
        <v>58</v>
      </c>
      <c r="I31981" s="1" t="s">
        <v>59</v>
      </c>
      <c r="J31981" s="1" t="s">
        <v>59</v>
      </c>
      <c r="K31981" s="1">
        <v>1.0</v>
      </c>
      <c r="L31981" s="3">
        <v>40387.0</v>
      </c>
      <c r="M31981" s="3">
        <v>41164.0</v>
      </c>
      <c r="N31981" s="3">
        <v>41164.0</v>
      </c>
    </row>
    <row r="31982">
      <c r="A31982" s="1" t="s">
        <v>111293</v>
      </c>
      <c r="B31982" s="1" t="s">
        <v>111294</v>
      </c>
      <c r="C31982" s="2" t="s">
        <v>111295</v>
      </c>
      <c r="D31982" s="1" t="s">
        <v>111296</v>
      </c>
      <c r="E31982" s="1">
        <v>15000.0</v>
      </c>
      <c r="F31982" s="1" t="s">
        <v>18</v>
      </c>
      <c r="G31982" s="1" t="s">
        <v>25</v>
      </c>
      <c r="H31982" s="1" t="s">
        <v>158</v>
      </c>
      <c r="I31982" s="1" t="s">
        <v>244</v>
      </c>
      <c r="J31982" s="1" t="s">
        <v>327</v>
      </c>
      <c r="K31982" s="1">
        <v>1.0</v>
      </c>
      <c r="L31982" s="3">
        <v>40725.0</v>
      </c>
      <c r="M31982" s="3">
        <v>40676.0</v>
      </c>
      <c r="N31982" s="3">
        <v>40676.0</v>
      </c>
    </row>
    <row r="31983">
      <c r="A31983" s="1" t="s">
        <v>111297</v>
      </c>
      <c r="B31983" s="1" t="s">
        <v>111298</v>
      </c>
      <c r="C31983" s="2" t="s">
        <v>111299</v>
      </c>
      <c r="D31983" s="1" t="s">
        <v>111300</v>
      </c>
      <c r="E31983" s="1" t="s">
        <v>43</v>
      </c>
      <c r="F31983" s="1" t="s">
        <v>18</v>
      </c>
      <c r="G31983" s="1" t="s">
        <v>1126</v>
      </c>
      <c r="H31983" s="1">
        <v>23.0</v>
      </c>
      <c r="I31983" s="1" t="s">
        <v>3024</v>
      </c>
      <c r="J31983" s="1" t="s">
        <v>3024</v>
      </c>
      <c r="K31983" s="1">
        <v>4.0</v>
      </c>
      <c r="L31983" s="3">
        <v>39448.0</v>
      </c>
      <c r="M31983" s="3">
        <v>39947.0</v>
      </c>
      <c r="N31983" s="3">
        <v>41683.0</v>
      </c>
    </row>
    <row r="31984">
      <c r="A31984" s="1" t="s">
        <v>111301</v>
      </c>
      <c r="B31984" s="1" t="s">
        <v>111302</v>
      </c>
      <c r="C31984" s="2" t="s">
        <v>111303</v>
      </c>
      <c r="D31984" s="1" t="s">
        <v>36</v>
      </c>
      <c r="E31984" s="1">
        <v>893000.0</v>
      </c>
      <c r="F31984" s="1" t="s">
        <v>18</v>
      </c>
      <c r="G31984" s="1" t="s">
        <v>25</v>
      </c>
      <c r="H31984" s="1" t="s">
        <v>430</v>
      </c>
      <c r="I31984" s="1" t="s">
        <v>528</v>
      </c>
      <c r="J31984" s="1" t="s">
        <v>4105</v>
      </c>
      <c r="K31984" s="1">
        <v>3.0</v>
      </c>
      <c r="M31984" s="3">
        <v>40544.0</v>
      </c>
      <c r="N31984" s="3">
        <v>41127.0</v>
      </c>
    </row>
    <row r="31985">
      <c r="A31985" s="1" t="s">
        <v>111304</v>
      </c>
      <c r="B31985" s="1" t="s">
        <v>111305</v>
      </c>
      <c r="C31985" s="2" t="s">
        <v>111306</v>
      </c>
      <c r="D31985" s="1" t="s">
        <v>70</v>
      </c>
      <c r="E31985" s="1">
        <v>3814500.0</v>
      </c>
      <c r="F31985" s="1" t="s">
        <v>18</v>
      </c>
      <c r="G31985" s="1" t="s">
        <v>25</v>
      </c>
      <c r="H31985" s="1" t="s">
        <v>64</v>
      </c>
      <c r="I31985" s="1" t="s">
        <v>4639</v>
      </c>
      <c r="J31985" s="1" t="s">
        <v>4639</v>
      </c>
      <c r="K31985" s="1">
        <v>2.0</v>
      </c>
      <c r="M31985" s="3">
        <v>41135.0</v>
      </c>
      <c r="N31985" s="3">
        <v>41360.0</v>
      </c>
    </row>
    <row r="31986">
      <c r="A31986" s="1" t="s">
        <v>111307</v>
      </c>
      <c r="B31986" s="1" t="s">
        <v>111308</v>
      </c>
      <c r="C31986" s="2" t="s">
        <v>111309</v>
      </c>
      <c r="D31986" s="1" t="s">
        <v>588</v>
      </c>
      <c r="E31986" s="1" t="s">
        <v>43</v>
      </c>
      <c r="F31986" s="1" t="s">
        <v>18</v>
      </c>
      <c r="G31986" s="1" t="s">
        <v>25</v>
      </c>
      <c r="H31986" s="1" t="s">
        <v>64</v>
      </c>
      <c r="I31986" s="1" t="s">
        <v>65</v>
      </c>
      <c r="J31986" s="1" t="s">
        <v>1103</v>
      </c>
      <c r="K31986" s="1">
        <v>1.0</v>
      </c>
      <c r="L31986" s="3">
        <v>40330.0</v>
      </c>
      <c r="M31986" s="3">
        <v>42004.0</v>
      </c>
      <c r="N31986" s="3">
        <v>42004.0</v>
      </c>
    </row>
    <row r="31987">
      <c r="A31987" s="1" t="s">
        <v>111310</v>
      </c>
      <c r="B31987" s="1" t="s">
        <v>111311</v>
      </c>
      <c r="C31987" s="2" t="s">
        <v>111312</v>
      </c>
      <c r="D31987" s="1" t="s">
        <v>47184</v>
      </c>
      <c r="E31987" s="1">
        <v>3923692.0</v>
      </c>
      <c r="F31987" s="1" t="s">
        <v>18</v>
      </c>
      <c r="G31987" s="1" t="s">
        <v>128</v>
      </c>
      <c r="H31987" s="1" t="s">
        <v>129</v>
      </c>
      <c r="I31987" s="1" t="s">
        <v>130</v>
      </c>
      <c r="J31987" s="1" t="s">
        <v>130</v>
      </c>
      <c r="K31987" s="1">
        <v>1.0</v>
      </c>
      <c r="L31987" s="3">
        <v>41640.0</v>
      </c>
      <c r="M31987" s="3">
        <v>41990.0</v>
      </c>
      <c r="N31987" s="3">
        <v>41990.0</v>
      </c>
    </row>
    <row r="31988">
      <c r="A31988" s="1" t="s">
        <v>111313</v>
      </c>
      <c r="B31988" s="1" t="s">
        <v>111314</v>
      </c>
      <c r="C31988" s="2" t="s">
        <v>111315</v>
      </c>
      <c r="D31988" s="1" t="s">
        <v>111316</v>
      </c>
      <c r="E31988" s="1">
        <v>1000000.0</v>
      </c>
      <c r="F31988" s="1" t="s">
        <v>18</v>
      </c>
      <c r="G31988" s="1" t="s">
        <v>25</v>
      </c>
      <c r="H31988" s="1" t="s">
        <v>64</v>
      </c>
      <c r="I31988" s="1" t="s">
        <v>95</v>
      </c>
      <c r="J31988" s="1" t="s">
        <v>95</v>
      </c>
      <c r="K31988" s="1">
        <v>2.0</v>
      </c>
      <c r="L31988" s="3">
        <v>40033.0</v>
      </c>
      <c r="M31988" s="3">
        <v>40722.0</v>
      </c>
      <c r="N31988" s="3">
        <v>41163.0</v>
      </c>
    </row>
    <row r="31989">
      <c r="A31989" s="1" t="s">
        <v>111317</v>
      </c>
      <c r="B31989" s="1" t="s">
        <v>111318</v>
      </c>
      <c r="C31989" s="2" t="s">
        <v>111319</v>
      </c>
      <c r="D31989" s="1" t="s">
        <v>111320</v>
      </c>
      <c r="E31989" s="1">
        <v>1.4E7</v>
      </c>
      <c r="F31989" s="1" t="s">
        <v>18</v>
      </c>
      <c r="G31989" s="1" t="s">
        <v>51</v>
      </c>
      <c r="K31989" s="1">
        <v>3.0</v>
      </c>
      <c r="L31989" s="3">
        <v>40544.0</v>
      </c>
      <c r="M31989" s="3">
        <v>41044.0</v>
      </c>
      <c r="N31989" s="3">
        <v>42291.0</v>
      </c>
    </row>
    <row r="31990">
      <c r="A31990" s="1" t="s">
        <v>111321</v>
      </c>
      <c r="B31990" s="1" t="s">
        <v>111322</v>
      </c>
      <c r="C31990" s="2" t="s">
        <v>111323</v>
      </c>
      <c r="D31990" s="1" t="s">
        <v>3110</v>
      </c>
      <c r="E31990" s="1">
        <v>2025000.0</v>
      </c>
      <c r="F31990" s="1" t="s">
        <v>18</v>
      </c>
      <c r="G31990" s="1" t="s">
        <v>25</v>
      </c>
      <c r="H31990" s="1" t="s">
        <v>64</v>
      </c>
      <c r="I31990" s="1" t="s">
        <v>65</v>
      </c>
      <c r="J31990" s="1" t="s">
        <v>71</v>
      </c>
      <c r="K31990" s="1">
        <v>2.0</v>
      </c>
      <c r="L31990" s="3">
        <v>41640.0</v>
      </c>
      <c r="M31990" s="3">
        <v>41640.0</v>
      </c>
      <c r="N31990" s="3">
        <v>42207.0</v>
      </c>
    </row>
    <row r="31991">
      <c r="A31991" s="1" t="s">
        <v>111324</v>
      </c>
      <c r="B31991" s="1" t="s">
        <v>111325</v>
      </c>
      <c r="C31991" s="2" t="s">
        <v>111326</v>
      </c>
      <c r="E31991" s="1" t="s">
        <v>43</v>
      </c>
      <c r="F31991" s="1" t="s">
        <v>207</v>
      </c>
      <c r="K31991" s="1">
        <v>1.0</v>
      </c>
      <c r="L31991" s="3">
        <v>42192.0</v>
      </c>
      <c r="M31991" s="3">
        <v>42217.0</v>
      </c>
      <c r="N31991" s="3">
        <v>42217.0</v>
      </c>
    </row>
    <row r="31992">
      <c r="A31992" s="1" t="s">
        <v>111327</v>
      </c>
      <c r="B31992" s="1" t="s">
        <v>111328</v>
      </c>
      <c r="C31992" s="2" t="s">
        <v>111329</v>
      </c>
      <c r="D31992" s="1" t="s">
        <v>42</v>
      </c>
      <c r="E31992" s="1">
        <v>36500.0</v>
      </c>
      <c r="F31992" s="1" t="s">
        <v>18</v>
      </c>
      <c r="G31992" s="1" t="s">
        <v>25</v>
      </c>
      <c r="H31992" s="1" t="s">
        <v>158</v>
      </c>
      <c r="I31992" s="1" t="s">
        <v>159</v>
      </c>
      <c r="J31992" s="1" t="s">
        <v>3752</v>
      </c>
      <c r="K31992" s="1">
        <v>1.0</v>
      </c>
      <c r="L31992" s="3">
        <v>39814.0</v>
      </c>
      <c r="M31992" s="3">
        <v>40431.0</v>
      </c>
      <c r="N31992" s="3">
        <v>40431.0</v>
      </c>
    </row>
    <row r="31993">
      <c r="A31993" s="1" t="s">
        <v>111330</v>
      </c>
      <c r="B31993" s="1" t="s">
        <v>111331</v>
      </c>
      <c r="C31993" s="2" t="s">
        <v>111332</v>
      </c>
      <c r="D31993" s="1" t="s">
        <v>3607</v>
      </c>
      <c r="E31993" s="1" t="s">
        <v>43</v>
      </c>
      <c r="F31993" s="1" t="s">
        <v>18</v>
      </c>
      <c r="G31993" s="1" t="s">
        <v>25</v>
      </c>
      <c r="H31993" s="1" t="s">
        <v>64</v>
      </c>
      <c r="I31993" s="1" t="s">
        <v>65</v>
      </c>
      <c r="J31993" s="1" t="s">
        <v>71</v>
      </c>
      <c r="K31993" s="1">
        <v>1.0</v>
      </c>
      <c r="L31993" s="3">
        <v>40179.0</v>
      </c>
      <c r="M31993" s="3">
        <v>40817.0</v>
      </c>
      <c r="N31993" s="3">
        <v>40817.0</v>
      </c>
    </row>
    <row r="31994">
      <c r="A31994" s="1" t="s">
        <v>111333</v>
      </c>
      <c r="B31994" s="1" t="s">
        <v>111334</v>
      </c>
      <c r="C31994" s="2" t="s">
        <v>111335</v>
      </c>
      <c r="E31994" s="1" t="s">
        <v>43</v>
      </c>
      <c r="F31994" s="1" t="s">
        <v>207</v>
      </c>
      <c r="G31994" s="1" t="s">
        <v>25</v>
      </c>
      <c r="H31994" s="1" t="s">
        <v>158</v>
      </c>
      <c r="I31994" s="1" t="s">
        <v>2686</v>
      </c>
      <c r="J31994" s="1" t="s">
        <v>2686</v>
      </c>
      <c r="K31994" s="1">
        <v>1.0</v>
      </c>
      <c r="M31994" s="3">
        <v>39012.0</v>
      </c>
      <c r="N31994" s="3">
        <v>39012.0</v>
      </c>
    </row>
    <row r="31995">
      <c r="A31995" s="1" t="s">
        <v>111336</v>
      </c>
      <c r="B31995" s="1" t="s">
        <v>111337</v>
      </c>
      <c r="C31995" s="2" t="s">
        <v>111338</v>
      </c>
      <c r="D31995" s="1" t="s">
        <v>84646</v>
      </c>
      <c r="E31995" s="1">
        <v>3075345.97642235</v>
      </c>
      <c r="F31995" s="1" t="s">
        <v>18</v>
      </c>
      <c r="G31995" s="1" t="s">
        <v>366</v>
      </c>
      <c r="H31995" s="1">
        <v>26.0</v>
      </c>
      <c r="I31995" s="1" t="s">
        <v>367</v>
      </c>
      <c r="J31995" s="1" t="s">
        <v>367</v>
      </c>
      <c r="K31995" s="1">
        <v>1.0</v>
      </c>
      <c r="L31995" s="3">
        <v>41699.0</v>
      </c>
      <c r="M31995" s="3">
        <v>41690.0</v>
      </c>
      <c r="N31995" s="3">
        <v>41690.0</v>
      </c>
    </row>
    <row r="31996">
      <c r="A31996" s="1" t="s">
        <v>111339</v>
      </c>
      <c r="B31996" s="1" t="s">
        <v>111340</v>
      </c>
      <c r="C31996" s="2" t="s">
        <v>111341</v>
      </c>
      <c r="D31996" s="1" t="s">
        <v>445</v>
      </c>
      <c r="E31996" s="1">
        <v>30000.0</v>
      </c>
      <c r="F31996" s="1" t="s">
        <v>18</v>
      </c>
      <c r="G31996" s="1" t="s">
        <v>25</v>
      </c>
      <c r="H31996" s="1" t="s">
        <v>89</v>
      </c>
      <c r="I31996" s="1" t="s">
        <v>589</v>
      </c>
      <c r="J31996" s="1" t="s">
        <v>589</v>
      </c>
      <c r="K31996" s="1">
        <v>1.0</v>
      </c>
      <c r="L31996" s="3">
        <v>40909.0</v>
      </c>
      <c r="M31996" s="3">
        <v>40617.0</v>
      </c>
      <c r="N31996" s="3">
        <v>40617.0</v>
      </c>
    </row>
    <row r="31997">
      <c r="A31997" s="1" t="s">
        <v>111342</v>
      </c>
      <c r="B31997" s="1" t="s">
        <v>111343</v>
      </c>
      <c r="D31997" s="1" t="s">
        <v>2326</v>
      </c>
      <c r="E31997" s="1" t="s">
        <v>43</v>
      </c>
      <c r="F31997" s="1" t="s">
        <v>18</v>
      </c>
      <c r="G31997" s="1" t="s">
        <v>25</v>
      </c>
      <c r="H31997" s="1" t="s">
        <v>790</v>
      </c>
      <c r="I31997" s="1" t="s">
        <v>791</v>
      </c>
      <c r="J31997" s="1" t="s">
        <v>791</v>
      </c>
      <c r="K31997" s="1">
        <v>1.0</v>
      </c>
      <c r="L31997" s="3">
        <v>41076.0</v>
      </c>
      <c r="M31997" s="3">
        <v>41076.0</v>
      </c>
      <c r="N31997" s="3">
        <v>41076.0</v>
      </c>
    </row>
    <row r="31998">
      <c r="A31998" s="1" t="s">
        <v>111344</v>
      </c>
      <c r="B31998" s="1" t="s">
        <v>111345</v>
      </c>
      <c r="C31998" s="2" t="s">
        <v>111346</v>
      </c>
      <c r="D31998" s="1" t="s">
        <v>111347</v>
      </c>
      <c r="E31998" s="1">
        <v>3.9223E8</v>
      </c>
      <c r="F31998" s="1" t="s">
        <v>689</v>
      </c>
      <c r="G31998" s="1" t="s">
        <v>25</v>
      </c>
      <c r="H31998" s="1" t="s">
        <v>64</v>
      </c>
      <c r="I31998" s="1" t="s">
        <v>65</v>
      </c>
      <c r="J31998" s="1" t="s">
        <v>71</v>
      </c>
      <c r="K31998" s="1">
        <v>13.0</v>
      </c>
      <c r="L31998" s="3">
        <v>39083.0</v>
      </c>
      <c r="M31998" s="3">
        <v>39203.0</v>
      </c>
      <c r="N31998" s="3">
        <v>41835.0</v>
      </c>
    </row>
    <row r="31999">
      <c r="A31999" s="1" t="s">
        <v>111348</v>
      </c>
      <c r="B31999" s="1" t="s">
        <v>111349</v>
      </c>
      <c r="C31999" s="2" t="s">
        <v>111350</v>
      </c>
      <c r="D31999" s="1" t="s">
        <v>111351</v>
      </c>
      <c r="E31999" s="1">
        <v>5303380.0</v>
      </c>
      <c r="F31999" s="1" t="s">
        <v>18</v>
      </c>
      <c r="G31999" s="1" t="s">
        <v>128</v>
      </c>
      <c r="H31999" s="1" t="s">
        <v>129</v>
      </c>
      <c r="I31999" s="1" t="s">
        <v>130</v>
      </c>
      <c r="J31999" s="1" t="s">
        <v>130</v>
      </c>
      <c r="K31999" s="1">
        <v>1.0</v>
      </c>
      <c r="L31999" s="3">
        <v>41214.0</v>
      </c>
      <c r="M31999" s="3">
        <v>41640.0</v>
      </c>
      <c r="N31999" s="3">
        <v>41640.0</v>
      </c>
    </row>
    <row r="32000">
      <c r="A32000" s="1" t="s">
        <v>111352</v>
      </c>
      <c r="B32000" s="1" t="s">
        <v>111353</v>
      </c>
      <c r="C32000" s="2" t="s">
        <v>111354</v>
      </c>
      <c r="D32000" s="1" t="s">
        <v>285</v>
      </c>
      <c r="E32000" s="1">
        <v>9.8E7</v>
      </c>
      <c r="F32000" s="1" t="s">
        <v>18</v>
      </c>
      <c r="G32000" s="1" t="s">
        <v>25</v>
      </c>
      <c r="H32000" s="1" t="s">
        <v>64</v>
      </c>
      <c r="I32000" s="1" t="s">
        <v>65</v>
      </c>
      <c r="J32000" s="1" t="s">
        <v>71</v>
      </c>
      <c r="K32000" s="1">
        <v>2.0</v>
      </c>
      <c r="L32000" s="3">
        <v>41275.0</v>
      </c>
      <c r="M32000" s="3">
        <v>41878.0</v>
      </c>
      <c r="N32000" s="3">
        <v>42086.0</v>
      </c>
    </row>
    <row r="32001">
      <c r="A32001" s="1" t="s">
        <v>111355</v>
      </c>
      <c r="B32001" s="1" t="s">
        <v>111356</v>
      </c>
      <c r="C32001" s="2" t="s">
        <v>111357</v>
      </c>
      <c r="D32001" s="1" t="s">
        <v>3110</v>
      </c>
      <c r="E32001" s="1">
        <v>1.0E7</v>
      </c>
      <c r="F32001" s="1" t="s">
        <v>18</v>
      </c>
      <c r="G32001" s="1" t="s">
        <v>19</v>
      </c>
      <c r="H32001" s="1">
        <v>9.0</v>
      </c>
      <c r="I32001" s="1" t="s">
        <v>7995</v>
      </c>
      <c r="J32001" s="1" t="s">
        <v>7995</v>
      </c>
      <c r="K32001" s="1">
        <v>1.0</v>
      </c>
      <c r="L32001" s="3">
        <v>41640.0</v>
      </c>
      <c r="M32001" s="3">
        <v>42193.0</v>
      </c>
      <c r="N32001" s="3">
        <v>42193.0</v>
      </c>
    </row>
    <row r="32002">
      <c r="A32002" s="1" t="s">
        <v>111358</v>
      </c>
      <c r="B32002" s="1" t="s">
        <v>111359</v>
      </c>
      <c r="C32002" s="2" t="s">
        <v>111360</v>
      </c>
      <c r="D32002" s="1" t="s">
        <v>3110</v>
      </c>
      <c r="E32002" s="1">
        <v>1.0E8</v>
      </c>
      <c r="F32002" s="1" t="s">
        <v>18</v>
      </c>
      <c r="G32002" s="1" t="s">
        <v>25</v>
      </c>
      <c r="H32002" s="1" t="s">
        <v>644</v>
      </c>
      <c r="I32002" s="1" t="s">
        <v>645</v>
      </c>
      <c r="J32002" s="1" t="s">
        <v>9136</v>
      </c>
      <c r="K32002" s="1">
        <v>1.0</v>
      </c>
      <c r="L32002" s="3">
        <v>41640.0</v>
      </c>
      <c r="M32002" s="3">
        <v>42292.0</v>
      </c>
      <c r="N32002" s="3">
        <v>42292.0</v>
      </c>
    </row>
    <row r="32003">
      <c r="A32003" s="1" t="s">
        <v>111361</v>
      </c>
      <c r="B32003" s="1" t="s">
        <v>111362</v>
      </c>
      <c r="C32003" s="2" t="s">
        <v>111363</v>
      </c>
      <c r="D32003" s="1" t="s">
        <v>111364</v>
      </c>
      <c r="E32003" s="1">
        <v>3000000.0</v>
      </c>
      <c r="F32003" s="1" t="s">
        <v>18</v>
      </c>
      <c r="G32003" s="1" t="s">
        <v>25</v>
      </c>
      <c r="H32003" s="1" t="s">
        <v>142</v>
      </c>
      <c r="I32003" s="1" t="s">
        <v>143</v>
      </c>
      <c r="J32003" s="1" t="s">
        <v>438</v>
      </c>
      <c r="K32003" s="1">
        <v>2.0</v>
      </c>
      <c r="L32003" s="3">
        <v>41170.0</v>
      </c>
      <c r="M32003" s="3">
        <v>41754.0</v>
      </c>
      <c r="N32003" s="3">
        <v>42024.0</v>
      </c>
    </row>
    <row r="32004">
      <c r="A32004" s="1" t="s">
        <v>111365</v>
      </c>
      <c r="B32004" s="1" t="s">
        <v>111366</v>
      </c>
      <c r="C32004" s="2" t="s">
        <v>111367</v>
      </c>
      <c r="D32004" s="1" t="s">
        <v>718</v>
      </c>
      <c r="E32004" s="1">
        <v>400000.0</v>
      </c>
      <c r="F32004" s="1" t="s">
        <v>18</v>
      </c>
      <c r="G32004" s="1" t="s">
        <v>4627</v>
      </c>
      <c r="H32004" s="1">
        <v>12.0</v>
      </c>
      <c r="I32004" s="1" t="s">
        <v>4628</v>
      </c>
      <c r="J32004" s="1" t="s">
        <v>21726</v>
      </c>
      <c r="K32004" s="1">
        <v>2.0</v>
      </c>
      <c r="L32004" s="3">
        <v>41615.0</v>
      </c>
      <c r="M32004" s="3">
        <v>41640.0</v>
      </c>
      <c r="N32004" s="3">
        <v>41944.0</v>
      </c>
    </row>
    <row r="32005">
      <c r="A32005" s="1" t="s">
        <v>111368</v>
      </c>
      <c r="B32005" s="1" t="s">
        <v>111369</v>
      </c>
      <c r="C32005" s="2" t="s">
        <v>111370</v>
      </c>
      <c r="D32005" s="1" t="s">
        <v>3110</v>
      </c>
      <c r="E32005" s="1">
        <v>42750.0</v>
      </c>
      <c r="F32005" s="1" t="s">
        <v>18</v>
      </c>
      <c r="K32005" s="1">
        <v>2.0</v>
      </c>
      <c r="L32005" s="3">
        <v>41275.0</v>
      </c>
      <c r="M32005" s="3">
        <v>41725.0</v>
      </c>
      <c r="N32005" s="3">
        <v>42142.0</v>
      </c>
    </row>
    <row r="32006">
      <c r="A32006" s="1" t="s">
        <v>111371</v>
      </c>
      <c r="B32006" s="1" t="s">
        <v>111372</v>
      </c>
      <c r="C32006" s="2" t="s">
        <v>111373</v>
      </c>
      <c r="D32006" s="1" t="s">
        <v>111374</v>
      </c>
      <c r="E32006" s="1">
        <v>4.7142568E7</v>
      </c>
      <c r="F32006" s="1" t="s">
        <v>18</v>
      </c>
      <c r="G32006" s="1" t="s">
        <v>128</v>
      </c>
      <c r="H32006" s="1" t="s">
        <v>129</v>
      </c>
      <c r="I32006" s="1" t="s">
        <v>130</v>
      </c>
      <c r="J32006" s="1" t="s">
        <v>130</v>
      </c>
      <c r="K32006" s="1">
        <v>2.0</v>
      </c>
      <c r="L32006" s="3">
        <v>41395.0</v>
      </c>
      <c r="M32006" s="3">
        <v>41607.0</v>
      </c>
      <c r="N32006" s="3">
        <v>42170.0</v>
      </c>
    </row>
    <row r="32007">
      <c r="A32007" s="1" t="s">
        <v>111375</v>
      </c>
      <c r="B32007" s="1" t="s">
        <v>111376</v>
      </c>
      <c r="C32007" s="2" t="s">
        <v>111377</v>
      </c>
      <c r="D32007" s="1" t="s">
        <v>718</v>
      </c>
      <c r="E32007" s="1">
        <v>3.3E7</v>
      </c>
      <c r="F32007" s="1" t="s">
        <v>18</v>
      </c>
      <c r="G32007" s="1" t="s">
        <v>25</v>
      </c>
      <c r="H32007" s="1" t="s">
        <v>1330</v>
      </c>
      <c r="I32007" s="1" t="s">
        <v>1331</v>
      </c>
      <c r="J32007" s="1" t="s">
        <v>9749</v>
      </c>
      <c r="K32007" s="1">
        <v>4.0</v>
      </c>
      <c r="L32007" s="3">
        <v>38791.0</v>
      </c>
      <c r="M32007" s="3">
        <v>40591.0</v>
      </c>
      <c r="N32007" s="3">
        <v>42087.0</v>
      </c>
    </row>
    <row r="32008">
      <c r="A32008" s="1" t="s">
        <v>111378</v>
      </c>
      <c r="B32008" s="1" t="s">
        <v>111379</v>
      </c>
      <c r="C32008" s="2" t="s">
        <v>111380</v>
      </c>
      <c r="D32008" s="1" t="s">
        <v>111381</v>
      </c>
      <c r="E32008" s="1">
        <v>1400000.0</v>
      </c>
      <c r="F32008" s="1" t="s">
        <v>207</v>
      </c>
      <c r="G32008" s="1" t="s">
        <v>341</v>
      </c>
      <c r="H32008" s="1">
        <v>11.0</v>
      </c>
      <c r="I32008" s="1" t="s">
        <v>497</v>
      </c>
      <c r="J32008" s="1" t="s">
        <v>497</v>
      </c>
      <c r="K32008" s="1">
        <v>1.0</v>
      </c>
      <c r="M32008" s="3">
        <v>42111.0</v>
      </c>
      <c r="N32008" s="3">
        <v>42111.0</v>
      </c>
    </row>
    <row r="32009">
      <c r="A32009" s="1" t="s">
        <v>111382</v>
      </c>
      <c r="B32009" s="1" t="s">
        <v>111383</v>
      </c>
      <c r="C32009" s="2" t="s">
        <v>111384</v>
      </c>
      <c r="D32009" s="1" t="s">
        <v>111385</v>
      </c>
      <c r="E32009" s="1">
        <v>1.3545242E7</v>
      </c>
      <c r="F32009" s="1" t="s">
        <v>207</v>
      </c>
      <c r="K32009" s="1">
        <v>2.0</v>
      </c>
      <c r="L32009" s="3">
        <v>41883.0</v>
      </c>
      <c r="M32009" s="3">
        <v>41944.0</v>
      </c>
      <c r="N32009" s="3">
        <v>42088.0</v>
      </c>
    </row>
    <row r="32010">
      <c r="A32010" s="1" t="s">
        <v>111386</v>
      </c>
      <c r="B32010" s="1" t="s">
        <v>111387</v>
      </c>
      <c r="C32010" s="2" t="s">
        <v>111388</v>
      </c>
      <c r="D32010" s="1" t="s">
        <v>111389</v>
      </c>
      <c r="E32010" s="1">
        <v>3.1727288E7</v>
      </c>
      <c r="F32010" s="1" t="s">
        <v>18</v>
      </c>
      <c r="G32010" s="1" t="s">
        <v>25</v>
      </c>
      <c r="H32010" s="1" t="s">
        <v>106</v>
      </c>
      <c r="I32010" s="1" t="s">
        <v>107</v>
      </c>
      <c r="J32010" s="1" t="s">
        <v>108</v>
      </c>
      <c r="K32010" s="1">
        <v>7.0</v>
      </c>
      <c r="L32010" s="3">
        <v>39173.0</v>
      </c>
      <c r="M32010" s="3">
        <v>39356.0</v>
      </c>
      <c r="N32010" s="3">
        <v>42152.0</v>
      </c>
    </row>
    <row r="32011">
      <c r="A32011" s="1" t="s">
        <v>111390</v>
      </c>
      <c r="B32011" s="1" t="s">
        <v>111391</v>
      </c>
      <c r="C32011" s="2" t="s">
        <v>111392</v>
      </c>
      <c r="D32011" s="1" t="s">
        <v>111393</v>
      </c>
      <c r="E32011" s="1">
        <v>400000.0</v>
      </c>
      <c r="F32011" s="1" t="s">
        <v>113</v>
      </c>
      <c r="K32011" s="1">
        <v>1.0</v>
      </c>
      <c r="L32011" s="3">
        <v>41760.0</v>
      </c>
      <c r="M32011" s="3">
        <v>41870.0</v>
      </c>
      <c r="N32011" s="3">
        <v>41870.0</v>
      </c>
    </row>
    <row r="32012">
      <c r="A32012" s="1" t="s">
        <v>111394</v>
      </c>
      <c r="B32012" s="1" t="s">
        <v>111395</v>
      </c>
      <c r="C32012" s="2" t="s">
        <v>111396</v>
      </c>
      <c r="D32012" s="1" t="s">
        <v>111397</v>
      </c>
      <c r="E32012" s="1">
        <v>25000.0</v>
      </c>
      <c r="F32012" s="1" t="s">
        <v>207</v>
      </c>
      <c r="K32012" s="1">
        <v>1.0</v>
      </c>
      <c r="L32012" s="3">
        <v>42005.0</v>
      </c>
      <c r="M32012" s="3">
        <v>42125.0</v>
      </c>
      <c r="N32012" s="3">
        <v>42125.0</v>
      </c>
    </row>
    <row r="32013">
      <c r="A32013" s="1" t="s">
        <v>111398</v>
      </c>
      <c r="B32013" s="1" t="s">
        <v>111399</v>
      </c>
      <c r="C32013" s="2" t="s">
        <v>111400</v>
      </c>
      <c r="D32013" s="1" t="s">
        <v>127</v>
      </c>
      <c r="E32013" s="1">
        <v>288453.0</v>
      </c>
      <c r="F32013" s="1" t="s">
        <v>18</v>
      </c>
      <c r="G32013" s="1" t="s">
        <v>128</v>
      </c>
      <c r="H32013" s="1" t="s">
        <v>129</v>
      </c>
      <c r="I32013" s="1" t="s">
        <v>130</v>
      </c>
      <c r="J32013" s="1" t="s">
        <v>130</v>
      </c>
      <c r="K32013" s="1">
        <v>1.0</v>
      </c>
      <c r="L32013" s="3">
        <v>40544.0</v>
      </c>
      <c r="M32013" s="3">
        <v>41852.0</v>
      </c>
      <c r="N32013" s="3">
        <v>41852.0</v>
      </c>
    </row>
    <row r="32014">
      <c r="A32014" s="1" t="s">
        <v>111401</v>
      </c>
      <c r="B32014" s="1" t="s">
        <v>111402</v>
      </c>
      <c r="C32014" s="2" t="s">
        <v>111403</v>
      </c>
      <c r="D32014" s="1" t="s">
        <v>42</v>
      </c>
      <c r="E32014" s="1" t="s">
        <v>43</v>
      </c>
      <c r="F32014" s="1" t="s">
        <v>18</v>
      </c>
      <c r="G32014" s="1" t="s">
        <v>25</v>
      </c>
      <c r="H32014" s="1" t="s">
        <v>430</v>
      </c>
      <c r="I32014" s="1" t="s">
        <v>528</v>
      </c>
      <c r="J32014" s="1" t="s">
        <v>5344</v>
      </c>
      <c r="K32014" s="1">
        <v>1.0</v>
      </c>
      <c r="L32014" s="3">
        <v>40544.0</v>
      </c>
      <c r="M32014" s="3">
        <v>41453.0</v>
      </c>
      <c r="N32014" s="3">
        <v>41453.0</v>
      </c>
    </row>
    <row r="32015">
      <c r="A32015" s="1" t="s">
        <v>111404</v>
      </c>
      <c r="B32015" s="1" t="s">
        <v>111405</v>
      </c>
      <c r="C32015" s="2" t="s">
        <v>111406</v>
      </c>
      <c r="D32015" s="1" t="s">
        <v>111407</v>
      </c>
      <c r="E32015" s="1">
        <v>100000.0</v>
      </c>
      <c r="F32015" s="1" t="s">
        <v>18</v>
      </c>
      <c r="G32015" s="1" t="s">
        <v>25</v>
      </c>
      <c r="H32015" s="1" t="s">
        <v>44</v>
      </c>
      <c r="I32015" s="1" t="s">
        <v>282</v>
      </c>
      <c r="J32015" s="1" t="s">
        <v>282</v>
      </c>
      <c r="K32015" s="1">
        <v>1.0</v>
      </c>
      <c r="L32015" s="3">
        <v>40544.0</v>
      </c>
      <c r="M32015" s="3">
        <v>41852.0</v>
      </c>
      <c r="N32015" s="3">
        <v>41852.0</v>
      </c>
    </row>
    <row r="32016">
      <c r="A32016" s="1" t="s">
        <v>111408</v>
      </c>
      <c r="B32016" s="1" t="s">
        <v>111409</v>
      </c>
      <c r="C32016" s="2" t="s">
        <v>111410</v>
      </c>
      <c r="D32016" s="1" t="s">
        <v>111411</v>
      </c>
      <c r="E32016" s="1">
        <v>2435738.21686922</v>
      </c>
      <c r="F32016" s="1" t="s">
        <v>18</v>
      </c>
      <c r="G32016" s="1" t="s">
        <v>1062</v>
      </c>
      <c r="H32016" s="1">
        <v>2.0</v>
      </c>
      <c r="I32016" s="1" t="s">
        <v>111412</v>
      </c>
      <c r="J32016" s="1" t="s">
        <v>111412</v>
      </c>
      <c r="K32016" s="1">
        <v>4.0</v>
      </c>
      <c r="L32016" s="3">
        <v>41325.0</v>
      </c>
      <c r="M32016" s="3">
        <v>41500.0</v>
      </c>
      <c r="N32016" s="3">
        <v>42067.0</v>
      </c>
    </row>
    <row r="32017">
      <c r="A32017" s="1" t="s">
        <v>111413</v>
      </c>
      <c r="B32017" s="1" t="s">
        <v>111414</v>
      </c>
      <c r="E32017" s="1" t="s">
        <v>43</v>
      </c>
      <c r="F32017" s="1" t="s">
        <v>207</v>
      </c>
      <c r="K32017" s="1">
        <v>1.0</v>
      </c>
      <c r="M32017" s="3">
        <v>42033.0</v>
      </c>
      <c r="N32017" s="3">
        <v>42033.0</v>
      </c>
    </row>
    <row r="32018">
      <c r="A32018" s="1" t="s">
        <v>111415</v>
      </c>
      <c r="B32018" s="1" t="s">
        <v>111416</v>
      </c>
      <c r="C32018" s="2" t="s">
        <v>111417</v>
      </c>
      <c r="D32018" s="1" t="s">
        <v>445</v>
      </c>
      <c r="E32018" s="1">
        <v>6.4E7</v>
      </c>
      <c r="F32018" s="1" t="s">
        <v>18</v>
      </c>
      <c r="G32018" s="1" t="s">
        <v>25</v>
      </c>
      <c r="H32018" s="1" t="s">
        <v>64</v>
      </c>
      <c r="I32018" s="1" t="s">
        <v>65</v>
      </c>
      <c r="J32018" s="1" t="s">
        <v>71</v>
      </c>
      <c r="K32018" s="1">
        <v>4.0</v>
      </c>
      <c r="L32018" s="3">
        <v>40868.0</v>
      </c>
      <c r="M32018" s="3">
        <v>41019.0</v>
      </c>
      <c r="N32018" s="3">
        <v>41757.0</v>
      </c>
    </row>
    <row r="32019">
      <c r="A32019" s="1" t="s">
        <v>111418</v>
      </c>
      <c r="B32019" s="2" t="s">
        <v>111419</v>
      </c>
      <c r="C32019" s="2" t="s">
        <v>111420</v>
      </c>
      <c r="E32019" s="1">
        <v>1325000.0</v>
      </c>
      <c r="F32019" s="1" t="s">
        <v>207</v>
      </c>
      <c r="K32019" s="1">
        <v>1.0</v>
      </c>
      <c r="L32019" s="3">
        <v>42178.0</v>
      </c>
      <c r="M32019" s="3">
        <v>42178.0</v>
      </c>
      <c r="N32019" s="3">
        <v>42178.0</v>
      </c>
    </row>
    <row r="32020">
      <c r="A32020" s="1" t="s">
        <v>111421</v>
      </c>
      <c r="B32020" s="1" t="s">
        <v>111422</v>
      </c>
      <c r="C32020" s="2" t="s">
        <v>111423</v>
      </c>
      <c r="D32020" s="1" t="s">
        <v>111424</v>
      </c>
      <c r="E32020" s="1">
        <v>34436.0</v>
      </c>
      <c r="F32020" s="1" t="s">
        <v>18</v>
      </c>
      <c r="G32020" s="1" t="s">
        <v>860</v>
      </c>
      <c r="H32020" s="1" t="s">
        <v>2141</v>
      </c>
      <c r="I32020" s="1" t="s">
        <v>2142</v>
      </c>
      <c r="J32020" s="1" t="s">
        <v>2142</v>
      </c>
      <c r="K32020" s="1">
        <v>2.0</v>
      </c>
      <c r="L32020" s="3">
        <v>41275.0</v>
      </c>
      <c r="M32020" s="3">
        <v>41527.0</v>
      </c>
      <c r="N32020" s="3">
        <v>41762.0</v>
      </c>
    </row>
    <row r="32021">
      <c r="A32021" s="1" t="s">
        <v>111425</v>
      </c>
      <c r="B32021" s="1" t="s">
        <v>111426</v>
      </c>
      <c r="C32021" s="2" t="s">
        <v>111427</v>
      </c>
      <c r="D32021" s="1" t="s">
        <v>75</v>
      </c>
      <c r="E32021" s="1">
        <v>3000000.0</v>
      </c>
      <c r="F32021" s="1" t="s">
        <v>18</v>
      </c>
      <c r="K32021" s="1">
        <v>1.0</v>
      </c>
      <c r="M32021" s="3">
        <v>41515.0</v>
      </c>
      <c r="N32021" s="3">
        <v>41515.0</v>
      </c>
    </row>
    <row r="32022">
      <c r="A32022" s="1" t="s">
        <v>111428</v>
      </c>
      <c r="B32022" s="1" t="s">
        <v>111429</v>
      </c>
      <c r="C32022" s="2" t="s">
        <v>111430</v>
      </c>
      <c r="D32022" s="1" t="s">
        <v>111431</v>
      </c>
      <c r="E32022" s="1">
        <v>1.3259614E7</v>
      </c>
      <c r="F32022" s="1" t="s">
        <v>18</v>
      </c>
      <c r="G32022" s="1" t="s">
        <v>165</v>
      </c>
      <c r="H32022" s="1" t="s">
        <v>8636</v>
      </c>
      <c r="I32022" s="1" t="s">
        <v>8727</v>
      </c>
      <c r="J32022" s="1" t="s">
        <v>8727</v>
      </c>
      <c r="K32022" s="1">
        <v>3.0</v>
      </c>
      <c r="L32022" s="3">
        <v>39995.0</v>
      </c>
      <c r="M32022" s="3">
        <v>40259.0</v>
      </c>
      <c r="N32022" s="3">
        <v>42248.0</v>
      </c>
    </row>
    <row r="32023">
      <c r="A32023" s="1" t="s">
        <v>111432</v>
      </c>
      <c r="B32023" s="1" t="s">
        <v>111433</v>
      </c>
      <c r="C32023" s="2" t="s">
        <v>111434</v>
      </c>
      <c r="D32023" s="1" t="s">
        <v>285</v>
      </c>
      <c r="E32023" s="1">
        <v>3.0E7</v>
      </c>
      <c r="F32023" s="1" t="s">
        <v>689</v>
      </c>
      <c r="G32023" s="1" t="s">
        <v>25</v>
      </c>
      <c r="H32023" s="1" t="s">
        <v>89</v>
      </c>
      <c r="I32023" s="1" t="s">
        <v>589</v>
      </c>
      <c r="J32023" s="1" t="s">
        <v>589</v>
      </c>
      <c r="K32023" s="1">
        <v>1.0</v>
      </c>
      <c r="L32023" s="3">
        <v>19725.0</v>
      </c>
      <c r="M32023" s="3">
        <v>41641.0</v>
      </c>
      <c r="N32023" s="3">
        <v>41641.0</v>
      </c>
    </row>
    <row r="32024">
      <c r="A32024" s="1" t="s">
        <v>111435</v>
      </c>
      <c r="B32024" s="1" t="s">
        <v>111436</v>
      </c>
      <c r="C32024" s="2" t="s">
        <v>111437</v>
      </c>
      <c r="E32024" s="1" t="s">
        <v>43</v>
      </c>
      <c r="F32024" s="1" t="s">
        <v>18</v>
      </c>
      <c r="G32024" s="1" t="s">
        <v>638</v>
      </c>
      <c r="H32024" s="1">
        <v>22.0</v>
      </c>
      <c r="I32024" s="1" t="s">
        <v>639</v>
      </c>
      <c r="J32024" s="1" t="s">
        <v>111438</v>
      </c>
      <c r="K32024" s="1">
        <v>1.0</v>
      </c>
      <c r="L32024" s="3">
        <v>41000.0</v>
      </c>
      <c r="M32024" s="3">
        <v>40970.0</v>
      </c>
      <c r="N32024" s="3">
        <v>40970.0</v>
      </c>
    </row>
    <row r="32025">
      <c r="A32025" s="1" t="s">
        <v>111439</v>
      </c>
      <c r="B32025" s="1" t="s">
        <v>111440</v>
      </c>
      <c r="C32025" s="2" t="s">
        <v>111441</v>
      </c>
      <c r="D32025" s="1" t="s">
        <v>27894</v>
      </c>
      <c r="E32025" s="1">
        <v>3.5E8</v>
      </c>
      <c r="F32025" s="1" t="s">
        <v>689</v>
      </c>
      <c r="G32025" s="1" t="s">
        <v>25</v>
      </c>
      <c r="H32025" s="1" t="s">
        <v>82</v>
      </c>
      <c r="I32025" s="1" t="s">
        <v>1764</v>
      </c>
      <c r="J32025" s="1" t="s">
        <v>1765</v>
      </c>
      <c r="K32025" s="1">
        <v>2.0</v>
      </c>
      <c r="L32025" s="3">
        <v>30682.0</v>
      </c>
      <c r="M32025" s="3">
        <v>30682.0</v>
      </c>
      <c r="N32025" s="3">
        <v>38442.0</v>
      </c>
    </row>
    <row r="32026">
      <c r="A32026" s="1" t="s">
        <v>111442</v>
      </c>
      <c r="B32026" s="1" t="s">
        <v>111443</v>
      </c>
      <c r="C32026" s="2" t="s">
        <v>111444</v>
      </c>
      <c r="D32026" s="1" t="s">
        <v>36285</v>
      </c>
      <c r="E32026" s="1" t="s">
        <v>43</v>
      </c>
      <c r="F32026" s="1" t="s">
        <v>18</v>
      </c>
      <c r="G32026" s="1" t="s">
        <v>25</v>
      </c>
      <c r="H32026" s="1" t="s">
        <v>64</v>
      </c>
      <c r="I32026" s="1" t="s">
        <v>65</v>
      </c>
      <c r="J32026" s="1" t="s">
        <v>71</v>
      </c>
      <c r="K32026" s="1">
        <v>1.0</v>
      </c>
      <c r="L32026" s="3">
        <v>42100.0</v>
      </c>
      <c r="M32026" s="3">
        <v>42100.0</v>
      </c>
      <c r="N32026" s="3">
        <v>42100.0</v>
      </c>
    </row>
    <row r="32027">
      <c r="A32027" s="1" t="s">
        <v>111445</v>
      </c>
      <c r="B32027" s="1" t="s">
        <v>111446</v>
      </c>
      <c r="C32027" s="2" t="s">
        <v>111447</v>
      </c>
      <c r="D32027" s="1" t="s">
        <v>1247</v>
      </c>
      <c r="E32027" s="1">
        <v>1.69521818E8</v>
      </c>
      <c r="F32027" s="1" t="s">
        <v>113</v>
      </c>
      <c r="G32027" s="1" t="s">
        <v>25</v>
      </c>
      <c r="H32027" s="1" t="s">
        <v>89</v>
      </c>
      <c r="I32027" s="1" t="s">
        <v>90</v>
      </c>
      <c r="J32027" s="1" t="s">
        <v>90</v>
      </c>
      <c r="K32027" s="1">
        <v>11.0</v>
      </c>
      <c r="L32027" s="3">
        <v>37987.0</v>
      </c>
      <c r="M32027" s="3">
        <v>39996.0</v>
      </c>
      <c r="N32027" s="3">
        <v>42017.0</v>
      </c>
    </row>
    <row r="32028">
      <c r="A32028" s="1" t="s">
        <v>111448</v>
      </c>
      <c r="B32028" s="1" t="s">
        <v>111449</v>
      </c>
      <c r="C32028" s="2" t="s">
        <v>111450</v>
      </c>
      <c r="D32028" s="1" t="s">
        <v>111451</v>
      </c>
      <c r="E32028" s="1">
        <v>1000000.0</v>
      </c>
      <c r="F32028" s="1" t="s">
        <v>18</v>
      </c>
      <c r="G32028" s="1" t="s">
        <v>111452</v>
      </c>
      <c r="H32028" s="1">
        <v>7.0</v>
      </c>
      <c r="I32028" s="1" t="s">
        <v>111453</v>
      </c>
      <c r="J32028" s="1" t="s">
        <v>244</v>
      </c>
      <c r="K32028" s="1">
        <v>1.0</v>
      </c>
      <c r="L32028" s="3">
        <v>41612.0</v>
      </c>
      <c r="M32028" s="3">
        <v>42094.0</v>
      </c>
      <c r="N32028" s="3">
        <v>42094.0</v>
      </c>
    </row>
    <row r="32029">
      <c r="A32029" s="1" t="s">
        <v>111454</v>
      </c>
      <c r="B32029" s="1" t="s">
        <v>111455</v>
      </c>
      <c r="C32029" s="2" t="s">
        <v>111456</v>
      </c>
      <c r="D32029" s="1" t="s">
        <v>1247</v>
      </c>
      <c r="E32029" s="1">
        <v>4249995.0</v>
      </c>
      <c r="F32029" s="1" t="s">
        <v>18</v>
      </c>
      <c r="G32029" s="1" t="s">
        <v>25</v>
      </c>
      <c r="H32029" s="1" t="s">
        <v>64</v>
      </c>
      <c r="I32029" s="1" t="s">
        <v>966</v>
      </c>
      <c r="J32029" s="1" t="s">
        <v>967</v>
      </c>
      <c r="K32029" s="1">
        <v>4.0</v>
      </c>
      <c r="L32029" s="3">
        <v>40756.0</v>
      </c>
      <c r="M32029" s="3">
        <v>41153.0</v>
      </c>
      <c r="N32029" s="3">
        <v>41976.0</v>
      </c>
    </row>
    <row r="32030">
      <c r="A32030" s="1" t="s">
        <v>111457</v>
      </c>
      <c r="B32030" s="2" t="s">
        <v>111458</v>
      </c>
      <c r="C32030" s="2" t="s">
        <v>111459</v>
      </c>
      <c r="D32030" s="1" t="s">
        <v>111460</v>
      </c>
      <c r="E32030" s="1">
        <v>3.59E7</v>
      </c>
      <c r="F32030" s="1" t="s">
        <v>18</v>
      </c>
      <c r="G32030" s="1" t="s">
        <v>19</v>
      </c>
      <c r="H32030" s="1">
        <v>7.0</v>
      </c>
      <c r="I32030" s="1" t="s">
        <v>672</v>
      </c>
      <c r="J32030" s="1" t="s">
        <v>672</v>
      </c>
      <c r="K32030" s="1">
        <v>3.0</v>
      </c>
      <c r="L32030" s="3">
        <v>40179.0</v>
      </c>
      <c r="M32030" s="3">
        <v>40817.0</v>
      </c>
      <c r="N32030" s="3">
        <v>42006.0</v>
      </c>
    </row>
    <row r="32031">
      <c r="A32031" s="1" t="s">
        <v>111461</v>
      </c>
      <c r="B32031" s="1" t="s">
        <v>111462</v>
      </c>
      <c r="D32031" s="1" t="s">
        <v>111463</v>
      </c>
      <c r="E32031" s="1">
        <v>2.6E7</v>
      </c>
      <c r="F32031" s="1" t="s">
        <v>18</v>
      </c>
      <c r="K32031" s="1">
        <v>1.0</v>
      </c>
      <c r="M32031" s="3">
        <v>36852.0</v>
      </c>
      <c r="N32031" s="3">
        <v>36852.0</v>
      </c>
    </row>
    <row r="32032">
      <c r="A32032" s="1" t="s">
        <v>111464</v>
      </c>
      <c r="B32032" s="1" t="s">
        <v>111465</v>
      </c>
      <c r="C32032" s="2" t="s">
        <v>111466</v>
      </c>
      <c r="D32032" s="1" t="s">
        <v>741</v>
      </c>
      <c r="E32032" s="1">
        <v>3.57E7</v>
      </c>
      <c r="F32032" s="1" t="s">
        <v>18</v>
      </c>
      <c r="G32032" s="1" t="s">
        <v>25</v>
      </c>
      <c r="H32032" s="1" t="s">
        <v>64</v>
      </c>
      <c r="I32032" s="1" t="s">
        <v>65</v>
      </c>
      <c r="J32032" s="1" t="s">
        <v>1103</v>
      </c>
      <c r="K32032" s="1">
        <v>3.0</v>
      </c>
      <c r="L32032" s="3">
        <v>38718.0</v>
      </c>
      <c r="M32032" s="3">
        <v>40213.0</v>
      </c>
      <c r="N32032" s="3">
        <v>41579.0</v>
      </c>
    </row>
    <row r="32033">
      <c r="A32033" s="1" t="s">
        <v>111467</v>
      </c>
      <c r="B32033" s="1" t="s">
        <v>111468</v>
      </c>
      <c r="C32033" s="2" t="s">
        <v>111469</v>
      </c>
      <c r="D32033" s="1" t="s">
        <v>1247</v>
      </c>
      <c r="E32033" s="1">
        <v>2.236E7</v>
      </c>
      <c r="F32033" s="1" t="s">
        <v>113</v>
      </c>
      <c r="G32033" s="1" t="s">
        <v>25</v>
      </c>
      <c r="H32033" s="1" t="s">
        <v>64</v>
      </c>
      <c r="I32033" s="1" t="s">
        <v>966</v>
      </c>
      <c r="J32033" s="1" t="s">
        <v>12621</v>
      </c>
      <c r="K32033" s="1">
        <v>1.0</v>
      </c>
      <c r="M32033" s="3">
        <v>39873.0</v>
      </c>
      <c r="N32033" s="3">
        <v>39873.0</v>
      </c>
    </row>
    <row r="32034">
      <c r="A32034" s="1" t="s">
        <v>111470</v>
      </c>
      <c r="B32034" s="1" t="s">
        <v>111471</v>
      </c>
      <c r="C32034" s="2" t="s">
        <v>111472</v>
      </c>
      <c r="D32034" s="1" t="s">
        <v>111473</v>
      </c>
      <c r="E32034" s="1" t="s">
        <v>43</v>
      </c>
      <c r="F32034" s="1" t="s">
        <v>18</v>
      </c>
      <c r="G32034" s="1" t="s">
        <v>2318</v>
      </c>
      <c r="H32034" s="1">
        <v>4.0</v>
      </c>
      <c r="I32034" s="1" t="s">
        <v>8862</v>
      </c>
      <c r="J32034" s="1" t="s">
        <v>8862</v>
      </c>
      <c r="K32034" s="1">
        <v>1.0</v>
      </c>
      <c r="M32034" s="3">
        <v>42059.0</v>
      </c>
      <c r="N32034" s="3">
        <v>42059.0</v>
      </c>
    </row>
    <row r="32035">
      <c r="A32035" s="1" t="s">
        <v>111474</v>
      </c>
      <c r="B32035" s="1" t="s">
        <v>111475</v>
      </c>
      <c r="C32035" s="2" t="s">
        <v>111476</v>
      </c>
      <c r="D32035" s="1" t="s">
        <v>111477</v>
      </c>
      <c r="E32035" s="1">
        <v>2.25E8</v>
      </c>
      <c r="F32035" s="1" t="s">
        <v>18</v>
      </c>
      <c r="G32035" s="1" t="s">
        <v>458</v>
      </c>
      <c r="H32035" s="1">
        <v>52.0</v>
      </c>
      <c r="I32035" s="1" t="s">
        <v>1300</v>
      </c>
      <c r="J32035" s="1" t="s">
        <v>52336</v>
      </c>
      <c r="K32035" s="1">
        <v>1.0</v>
      </c>
      <c r="L32035" s="3">
        <v>33970.0</v>
      </c>
      <c r="M32035" s="3">
        <v>42087.0</v>
      </c>
      <c r="N32035" s="3">
        <v>42087.0</v>
      </c>
    </row>
    <row r="32036">
      <c r="A32036" s="1" t="s">
        <v>111478</v>
      </c>
      <c r="B32036" s="1" t="s">
        <v>111479</v>
      </c>
      <c r="C32036" s="2" t="s">
        <v>111480</v>
      </c>
      <c r="D32036" s="1" t="s">
        <v>56</v>
      </c>
      <c r="E32036" s="1">
        <v>330000.0</v>
      </c>
      <c r="F32036" s="1" t="s">
        <v>18</v>
      </c>
      <c r="G32036" s="1" t="s">
        <v>25</v>
      </c>
      <c r="H32036" s="1" t="s">
        <v>44</v>
      </c>
      <c r="I32036" s="1" t="s">
        <v>282</v>
      </c>
      <c r="J32036" s="1" t="s">
        <v>2763</v>
      </c>
      <c r="K32036" s="1">
        <v>1.0</v>
      </c>
      <c r="L32036" s="3">
        <v>37987.0</v>
      </c>
      <c r="M32036" s="3">
        <v>42227.0</v>
      </c>
      <c r="N32036" s="3">
        <v>42227.0</v>
      </c>
    </row>
    <row r="32037">
      <c r="A32037" s="1" t="s">
        <v>111481</v>
      </c>
      <c r="B32037" s="1" t="s">
        <v>111482</v>
      </c>
      <c r="C32037" s="2" t="s">
        <v>111483</v>
      </c>
      <c r="D32037" s="1" t="s">
        <v>56</v>
      </c>
      <c r="E32037" s="1">
        <v>1200000.0</v>
      </c>
      <c r="F32037" s="1" t="s">
        <v>18</v>
      </c>
      <c r="G32037" s="1" t="s">
        <v>25</v>
      </c>
      <c r="H32037" s="1" t="s">
        <v>121</v>
      </c>
      <c r="I32037" s="1" t="s">
        <v>528</v>
      </c>
      <c r="J32037" s="1" t="s">
        <v>3933</v>
      </c>
      <c r="K32037" s="1">
        <v>1.0</v>
      </c>
      <c r="M32037" s="3">
        <v>40486.0</v>
      </c>
      <c r="N32037" s="3">
        <v>40486.0</v>
      </c>
    </row>
    <row r="32038">
      <c r="A32038" s="1" t="s">
        <v>111484</v>
      </c>
      <c r="B32038" s="1" t="s">
        <v>111485</v>
      </c>
      <c r="C32038" s="2" t="s">
        <v>111486</v>
      </c>
      <c r="D32038" s="1" t="s">
        <v>111487</v>
      </c>
      <c r="E32038" s="1">
        <v>1500000.0</v>
      </c>
      <c r="F32038" s="1" t="s">
        <v>113</v>
      </c>
      <c r="G32038" s="1" t="s">
        <v>25</v>
      </c>
      <c r="H32038" s="1" t="s">
        <v>64</v>
      </c>
      <c r="I32038" s="1" t="s">
        <v>65</v>
      </c>
      <c r="J32038" s="1" t="s">
        <v>71</v>
      </c>
      <c r="K32038" s="1">
        <v>1.0</v>
      </c>
      <c r="L32038" s="3">
        <v>41518.0</v>
      </c>
      <c r="M32038" s="3">
        <v>41548.0</v>
      </c>
      <c r="N32038" s="3">
        <v>41548.0</v>
      </c>
    </row>
    <row r="32039">
      <c r="A32039" s="1" t="s">
        <v>111488</v>
      </c>
      <c r="B32039" s="1" t="s">
        <v>111489</v>
      </c>
      <c r="C32039" s="2" t="s">
        <v>111490</v>
      </c>
      <c r="D32039" s="1" t="s">
        <v>50286</v>
      </c>
      <c r="E32039" s="1" t="s">
        <v>43</v>
      </c>
      <c r="F32039" s="1" t="s">
        <v>18</v>
      </c>
      <c r="G32039" s="1" t="s">
        <v>1025</v>
      </c>
      <c r="H32039" s="1">
        <v>52.0</v>
      </c>
      <c r="I32039" s="1" t="s">
        <v>1026</v>
      </c>
      <c r="J32039" s="1" t="s">
        <v>1026</v>
      </c>
      <c r="K32039" s="1">
        <v>1.0</v>
      </c>
      <c r="M32039" s="3">
        <v>41640.0</v>
      </c>
      <c r="N32039" s="3">
        <v>41640.0</v>
      </c>
    </row>
    <row r="32040">
      <c r="A32040" s="1" t="s">
        <v>111491</v>
      </c>
      <c r="B32040" s="1" t="s">
        <v>111492</v>
      </c>
      <c r="C32040" s="2" t="s">
        <v>111493</v>
      </c>
      <c r="D32040" s="1" t="s">
        <v>111494</v>
      </c>
      <c r="E32040" s="1">
        <v>160000.0</v>
      </c>
      <c r="F32040" s="1" t="s">
        <v>18</v>
      </c>
      <c r="G32040" s="1" t="s">
        <v>25</v>
      </c>
      <c r="H32040" s="1" t="s">
        <v>106</v>
      </c>
      <c r="I32040" s="1" t="s">
        <v>107</v>
      </c>
      <c r="J32040" s="1" t="s">
        <v>108</v>
      </c>
      <c r="K32040" s="1">
        <v>1.0</v>
      </c>
      <c r="L32040" s="3">
        <v>41640.0</v>
      </c>
      <c r="M32040" s="3">
        <v>42095.0</v>
      </c>
      <c r="N32040" s="3">
        <v>42095.0</v>
      </c>
    </row>
    <row r="32041">
      <c r="A32041" s="1" t="s">
        <v>111495</v>
      </c>
      <c r="B32041" s="1" t="s">
        <v>111492</v>
      </c>
      <c r="C32041" s="2" t="s">
        <v>111493</v>
      </c>
      <c r="D32041" s="1" t="s">
        <v>111496</v>
      </c>
      <c r="E32041" s="1">
        <v>160000.0</v>
      </c>
      <c r="F32041" s="1" t="s">
        <v>18</v>
      </c>
      <c r="K32041" s="1">
        <v>1.0</v>
      </c>
      <c r="L32041" s="3">
        <v>41640.0</v>
      </c>
      <c r="M32041" s="3">
        <v>41704.0</v>
      </c>
      <c r="N32041" s="3">
        <v>41704.0</v>
      </c>
    </row>
    <row r="32042">
      <c r="A32042" s="1" t="s">
        <v>111497</v>
      </c>
      <c r="B32042" s="1" t="s">
        <v>111498</v>
      </c>
      <c r="C32042" s="2" t="s">
        <v>111499</v>
      </c>
      <c r="D32042" s="1" t="s">
        <v>3485</v>
      </c>
      <c r="E32042" s="1">
        <v>2.0376244E7</v>
      </c>
      <c r="F32042" s="1" t="s">
        <v>18</v>
      </c>
      <c r="G32042" s="1" t="s">
        <v>1062</v>
      </c>
      <c r="H32042" s="1">
        <v>2.0</v>
      </c>
      <c r="I32042" s="1" t="s">
        <v>1736</v>
      </c>
      <c r="J32042" s="1" t="s">
        <v>29977</v>
      </c>
      <c r="K32042" s="1">
        <v>1.0</v>
      </c>
      <c r="L32042" s="3">
        <v>40544.0</v>
      </c>
      <c r="M32042" s="3">
        <v>42212.0</v>
      </c>
      <c r="N32042" s="3">
        <v>42212.0</v>
      </c>
    </row>
    <row r="32043">
      <c r="A32043" s="1" t="s">
        <v>111500</v>
      </c>
      <c r="B32043" s="1" t="s">
        <v>111501</v>
      </c>
      <c r="C32043" s="2" t="s">
        <v>111502</v>
      </c>
      <c r="D32043" s="1" t="s">
        <v>111503</v>
      </c>
      <c r="E32043" s="1" t="s">
        <v>43</v>
      </c>
      <c r="F32043" s="1" t="s">
        <v>18</v>
      </c>
      <c r="G32043" s="1" t="s">
        <v>1370</v>
      </c>
      <c r="H32043" s="1">
        <v>1.0</v>
      </c>
      <c r="I32043" s="1" t="s">
        <v>14123</v>
      </c>
      <c r="J32043" s="1" t="s">
        <v>111504</v>
      </c>
      <c r="K32043" s="1">
        <v>1.0</v>
      </c>
      <c r="L32043" s="3">
        <v>40544.0</v>
      </c>
      <c r="M32043" s="3">
        <v>40787.0</v>
      </c>
      <c r="N32043" s="3">
        <v>40787.0</v>
      </c>
    </row>
    <row r="32044">
      <c r="A32044" s="1" t="s">
        <v>111505</v>
      </c>
      <c r="B32044" s="1" t="s">
        <v>111506</v>
      </c>
      <c r="C32044" s="2" t="s">
        <v>111507</v>
      </c>
      <c r="D32044" s="1" t="s">
        <v>56</v>
      </c>
      <c r="E32044" s="1">
        <v>2500000.0</v>
      </c>
      <c r="F32044" s="1" t="s">
        <v>18</v>
      </c>
      <c r="G32044" s="1" t="s">
        <v>25</v>
      </c>
      <c r="H32044" s="1" t="s">
        <v>286</v>
      </c>
      <c r="I32044" s="1" t="s">
        <v>578</v>
      </c>
      <c r="J32044" s="1" t="s">
        <v>578</v>
      </c>
      <c r="K32044" s="1">
        <v>2.0</v>
      </c>
      <c r="M32044" s="3">
        <v>40316.0</v>
      </c>
      <c r="N32044" s="3">
        <v>40861.0</v>
      </c>
    </row>
    <row r="32045">
      <c r="A32045" s="1" t="s">
        <v>111508</v>
      </c>
      <c r="B32045" s="1" t="s">
        <v>111509</v>
      </c>
      <c r="C32045" s="2" t="s">
        <v>111510</v>
      </c>
      <c r="D32045" s="1" t="s">
        <v>2479</v>
      </c>
      <c r="E32045" s="1">
        <v>1.957E7</v>
      </c>
      <c r="F32045" s="1" t="s">
        <v>18</v>
      </c>
      <c r="G32045" s="1" t="s">
        <v>57</v>
      </c>
      <c r="H32045" s="1" t="s">
        <v>202</v>
      </c>
      <c r="I32045" s="1" t="s">
        <v>203</v>
      </c>
      <c r="J32045" s="1" t="s">
        <v>203</v>
      </c>
      <c r="K32045" s="1">
        <v>3.0</v>
      </c>
      <c r="L32045" s="3">
        <v>36526.0</v>
      </c>
      <c r="M32045" s="3">
        <v>39146.0</v>
      </c>
      <c r="N32045" s="3">
        <v>39753.0</v>
      </c>
    </row>
    <row r="32046">
      <c r="A32046" s="1" t="s">
        <v>111511</v>
      </c>
      <c r="B32046" s="1" t="s">
        <v>111512</v>
      </c>
      <c r="C32046" s="2" t="s">
        <v>111513</v>
      </c>
      <c r="D32046" s="1" t="s">
        <v>111514</v>
      </c>
      <c r="E32046" s="1">
        <v>938838.0</v>
      </c>
      <c r="F32046" s="1" t="s">
        <v>18</v>
      </c>
      <c r="G32046" s="1" t="s">
        <v>1062</v>
      </c>
      <c r="H32046" s="1">
        <v>16.0</v>
      </c>
      <c r="I32046" s="1" t="s">
        <v>1704</v>
      </c>
      <c r="J32046" s="1" t="s">
        <v>1704</v>
      </c>
      <c r="K32046" s="1">
        <v>2.0</v>
      </c>
      <c r="L32046" s="3">
        <v>41457.0</v>
      </c>
      <c r="M32046" s="3">
        <v>40189.0</v>
      </c>
      <c r="N32046" s="3">
        <v>41520.0</v>
      </c>
    </row>
    <row r="32047">
      <c r="A32047" s="1" t="s">
        <v>111515</v>
      </c>
      <c r="B32047" s="1" t="s">
        <v>111516</v>
      </c>
      <c r="C32047" s="2" t="s">
        <v>111517</v>
      </c>
      <c r="D32047" s="1" t="s">
        <v>111518</v>
      </c>
      <c r="E32047" s="1" t="s">
        <v>43</v>
      </c>
      <c r="F32047" s="1" t="s">
        <v>18</v>
      </c>
      <c r="G32047" s="1" t="s">
        <v>25</v>
      </c>
      <c r="H32047" s="1" t="s">
        <v>106</v>
      </c>
      <c r="I32047" s="1" t="s">
        <v>107</v>
      </c>
      <c r="J32047" s="1" t="s">
        <v>108</v>
      </c>
      <c r="K32047" s="1">
        <v>1.0</v>
      </c>
      <c r="L32047" s="3">
        <v>41950.0</v>
      </c>
      <c r="M32047" s="3">
        <v>42011.0</v>
      </c>
      <c r="N32047" s="3">
        <v>42011.0</v>
      </c>
    </row>
    <row r="32048">
      <c r="A32048" s="1" t="s">
        <v>111519</v>
      </c>
      <c r="B32048" s="1" t="s">
        <v>111520</v>
      </c>
      <c r="C32048" s="2" t="s">
        <v>111521</v>
      </c>
      <c r="D32048" s="1" t="s">
        <v>357</v>
      </c>
      <c r="E32048" s="1">
        <v>2.8680536E7</v>
      </c>
      <c r="F32048" s="1" t="s">
        <v>207</v>
      </c>
      <c r="G32048" s="1" t="s">
        <v>165</v>
      </c>
      <c r="H32048" s="1" t="s">
        <v>166</v>
      </c>
      <c r="I32048" s="1" t="s">
        <v>47053</v>
      </c>
      <c r="J32048" s="1" t="s">
        <v>47053</v>
      </c>
      <c r="K32048" s="1">
        <v>2.0</v>
      </c>
      <c r="L32048" s="3">
        <v>37987.0</v>
      </c>
      <c r="M32048" s="3">
        <v>39192.0</v>
      </c>
      <c r="N32048" s="3">
        <v>41759.0</v>
      </c>
    </row>
    <row r="32049">
      <c r="A32049" s="1" t="s">
        <v>111522</v>
      </c>
      <c r="B32049" s="1" t="s">
        <v>111523</v>
      </c>
      <c r="C32049" s="2" t="s">
        <v>111524</v>
      </c>
      <c r="D32049" s="1" t="s">
        <v>42</v>
      </c>
      <c r="E32049" s="1">
        <v>5000000.0</v>
      </c>
      <c r="F32049" s="1" t="s">
        <v>18</v>
      </c>
      <c r="G32049" s="1" t="s">
        <v>25</v>
      </c>
      <c r="H32049" s="1" t="s">
        <v>158</v>
      </c>
      <c r="I32049" s="1" t="s">
        <v>244</v>
      </c>
      <c r="J32049" s="1" t="s">
        <v>1714</v>
      </c>
      <c r="K32049" s="1">
        <v>2.0</v>
      </c>
      <c r="L32049" s="3">
        <v>37257.0</v>
      </c>
      <c r="M32049" s="3">
        <v>39573.0</v>
      </c>
      <c r="N32049" s="3">
        <v>40140.0</v>
      </c>
    </row>
    <row r="32050">
      <c r="A32050" s="1" t="s">
        <v>111525</v>
      </c>
      <c r="B32050" s="1" t="s">
        <v>111526</v>
      </c>
      <c r="C32050" s="2" t="s">
        <v>111527</v>
      </c>
      <c r="D32050" s="1" t="s">
        <v>741</v>
      </c>
      <c r="E32050" s="1" t="s">
        <v>43</v>
      </c>
      <c r="F32050" s="1" t="s">
        <v>207</v>
      </c>
      <c r="G32050" s="1" t="s">
        <v>25</v>
      </c>
      <c r="H32050" s="1" t="s">
        <v>298</v>
      </c>
      <c r="I32050" s="1" t="s">
        <v>299</v>
      </c>
      <c r="J32050" s="1" t="s">
        <v>299</v>
      </c>
      <c r="K32050" s="1">
        <v>1.0</v>
      </c>
      <c r="L32050" s="3">
        <v>39814.0</v>
      </c>
      <c r="M32050" s="3">
        <v>39965.0</v>
      </c>
      <c r="N32050" s="3">
        <v>39965.0</v>
      </c>
    </row>
    <row r="32051">
      <c r="A32051" s="1" t="s">
        <v>111528</v>
      </c>
      <c r="B32051" s="1" t="s">
        <v>111529</v>
      </c>
      <c r="C32051" s="2" t="s">
        <v>111530</v>
      </c>
      <c r="D32051" s="1" t="s">
        <v>111531</v>
      </c>
      <c r="E32051" s="1">
        <v>1000000.0</v>
      </c>
      <c r="F32051" s="1" t="s">
        <v>18</v>
      </c>
      <c r="G32051" s="1" t="s">
        <v>25</v>
      </c>
      <c r="H32051" s="1" t="s">
        <v>64</v>
      </c>
      <c r="I32051" s="1" t="s">
        <v>65</v>
      </c>
      <c r="J32051" s="1" t="s">
        <v>606</v>
      </c>
      <c r="K32051" s="1">
        <v>1.0</v>
      </c>
      <c r="L32051" s="3">
        <v>40544.0</v>
      </c>
      <c r="M32051" s="3">
        <v>41609.0</v>
      </c>
      <c r="N32051" s="3">
        <v>41609.0</v>
      </c>
    </row>
    <row r="32052">
      <c r="A32052" s="1" t="s">
        <v>111532</v>
      </c>
      <c r="B32052" s="1" t="s">
        <v>111533</v>
      </c>
      <c r="C32052" s="2" t="s">
        <v>111534</v>
      </c>
      <c r="D32052" s="1" t="s">
        <v>111535</v>
      </c>
      <c r="E32052" s="1">
        <v>2.0E7</v>
      </c>
      <c r="F32052" s="1" t="s">
        <v>18</v>
      </c>
      <c r="G32052" s="1" t="s">
        <v>25</v>
      </c>
      <c r="H32052" s="1" t="s">
        <v>64</v>
      </c>
      <c r="I32052" s="1" t="s">
        <v>65</v>
      </c>
      <c r="J32052" s="1" t="s">
        <v>1160</v>
      </c>
      <c r="K32052" s="1">
        <v>1.0</v>
      </c>
      <c r="M32052" s="3">
        <v>39310.0</v>
      </c>
      <c r="N32052" s="3">
        <v>39310.0</v>
      </c>
    </row>
    <row r="32053">
      <c r="A32053" s="1" t="s">
        <v>111536</v>
      </c>
      <c r="B32053" s="1" t="s">
        <v>111537</v>
      </c>
      <c r="C32053" s="2" t="s">
        <v>111538</v>
      </c>
      <c r="D32053" s="1" t="s">
        <v>111539</v>
      </c>
      <c r="E32053" s="1">
        <v>1243897.0</v>
      </c>
      <c r="F32053" s="1" t="s">
        <v>18</v>
      </c>
      <c r="G32053" s="1" t="s">
        <v>1062</v>
      </c>
      <c r="H32053" s="1">
        <v>2.0</v>
      </c>
      <c r="I32053" s="1" t="s">
        <v>1736</v>
      </c>
      <c r="J32053" s="1" t="s">
        <v>29977</v>
      </c>
      <c r="K32053" s="1">
        <v>5.0</v>
      </c>
      <c r="L32053" s="3">
        <v>41192.0</v>
      </c>
      <c r="M32053" s="3">
        <v>41372.0</v>
      </c>
      <c r="N32053" s="3">
        <v>41878.0</v>
      </c>
    </row>
    <row r="32054">
      <c r="A32054" s="1" t="s">
        <v>111540</v>
      </c>
      <c r="B32054" s="1" t="s">
        <v>111541</v>
      </c>
      <c r="C32054" s="2" t="s">
        <v>111542</v>
      </c>
      <c r="D32054" s="1" t="s">
        <v>111543</v>
      </c>
      <c r="E32054" s="1">
        <v>790379.0</v>
      </c>
      <c r="F32054" s="1" t="s">
        <v>18</v>
      </c>
      <c r="K32054" s="1">
        <v>1.0</v>
      </c>
      <c r="L32054" s="3">
        <v>41395.0</v>
      </c>
      <c r="M32054" s="3">
        <v>42263.0</v>
      </c>
      <c r="N32054" s="3">
        <v>42263.0</v>
      </c>
    </row>
    <row r="32055">
      <c r="A32055" s="1" t="s">
        <v>111544</v>
      </c>
      <c r="B32055" s="1" t="s">
        <v>111545</v>
      </c>
      <c r="C32055" s="2" t="s">
        <v>111546</v>
      </c>
      <c r="D32055" s="1" t="s">
        <v>10626</v>
      </c>
      <c r="E32055" s="1">
        <v>2.37956197023816E7</v>
      </c>
      <c r="F32055" s="1" t="s">
        <v>18</v>
      </c>
      <c r="K32055" s="1">
        <v>2.0</v>
      </c>
      <c r="L32055" s="3">
        <v>41275.0</v>
      </c>
      <c r="M32055" s="3">
        <v>41919.0</v>
      </c>
      <c r="N32055" s="3">
        <v>42256.0</v>
      </c>
    </row>
    <row r="32056">
      <c r="A32056" s="1" t="s">
        <v>111547</v>
      </c>
      <c r="B32056" s="1" t="s">
        <v>111548</v>
      </c>
      <c r="C32056" s="2" t="s">
        <v>111549</v>
      </c>
      <c r="D32056" s="1" t="s">
        <v>111550</v>
      </c>
      <c r="E32056" s="1">
        <v>2.74E7</v>
      </c>
      <c r="F32056" s="1" t="s">
        <v>18</v>
      </c>
      <c r="G32056" s="1" t="s">
        <v>25</v>
      </c>
      <c r="H32056" s="1" t="s">
        <v>64</v>
      </c>
      <c r="I32056" s="1" t="s">
        <v>65</v>
      </c>
      <c r="J32056" s="1" t="s">
        <v>71</v>
      </c>
      <c r="K32056" s="1">
        <v>2.0</v>
      </c>
      <c r="L32056" s="3">
        <v>31778.0</v>
      </c>
      <c r="M32056" s="3">
        <v>39416.0</v>
      </c>
      <c r="N32056" s="3">
        <v>41179.0</v>
      </c>
    </row>
    <row r="32057">
      <c r="A32057" s="1" t="s">
        <v>111551</v>
      </c>
      <c r="B32057" s="1" t="s">
        <v>111552</v>
      </c>
      <c r="C32057" s="2" t="s">
        <v>111553</v>
      </c>
      <c r="D32057" s="1" t="s">
        <v>1377</v>
      </c>
      <c r="E32057" s="1" t="s">
        <v>43</v>
      </c>
      <c r="F32057" s="1" t="s">
        <v>18</v>
      </c>
      <c r="K32057" s="1">
        <v>1.0</v>
      </c>
      <c r="M32057" s="3">
        <v>42158.0</v>
      </c>
      <c r="N32057" s="3">
        <v>42158.0</v>
      </c>
    </row>
    <row r="32058">
      <c r="A32058" s="1" t="s">
        <v>111554</v>
      </c>
      <c r="B32058" s="1" t="s">
        <v>111555</v>
      </c>
      <c r="C32058" s="2" t="s">
        <v>111556</v>
      </c>
      <c r="D32058" s="1" t="s">
        <v>40881</v>
      </c>
      <c r="E32058" s="1">
        <v>54850.0</v>
      </c>
      <c r="F32058" s="1" t="s">
        <v>18</v>
      </c>
      <c r="K32058" s="1">
        <v>2.0</v>
      </c>
      <c r="L32058" s="3">
        <v>41275.0</v>
      </c>
      <c r="M32058" s="3">
        <v>41791.0</v>
      </c>
      <c r="N32058" s="3">
        <v>41913.0</v>
      </c>
    </row>
    <row r="32059">
      <c r="A32059" s="1" t="s">
        <v>111557</v>
      </c>
      <c r="B32059" s="1" t="s">
        <v>111558</v>
      </c>
      <c r="C32059" s="2" t="s">
        <v>111559</v>
      </c>
      <c r="D32059" s="1" t="s">
        <v>424</v>
      </c>
      <c r="E32059" s="1">
        <v>6100000.0</v>
      </c>
      <c r="F32059" s="1" t="s">
        <v>207</v>
      </c>
      <c r="K32059" s="1">
        <v>2.0</v>
      </c>
      <c r="M32059" s="3">
        <v>39286.0</v>
      </c>
      <c r="N32059" s="3">
        <v>39976.0</v>
      </c>
    </row>
    <row r="32060">
      <c r="A32060" s="1" t="s">
        <v>111560</v>
      </c>
      <c r="B32060" s="2" t="s">
        <v>111561</v>
      </c>
      <c r="C32060" s="2" t="s">
        <v>111562</v>
      </c>
      <c r="D32060" s="1" t="s">
        <v>111563</v>
      </c>
      <c r="E32060" s="1">
        <v>1100000.0</v>
      </c>
      <c r="F32060" s="1" t="s">
        <v>18</v>
      </c>
      <c r="G32060" s="1" t="s">
        <v>25</v>
      </c>
      <c r="H32060" s="1" t="s">
        <v>790</v>
      </c>
      <c r="I32060" s="1" t="s">
        <v>791</v>
      </c>
      <c r="J32060" s="1" t="s">
        <v>791</v>
      </c>
      <c r="K32060" s="1">
        <v>1.0</v>
      </c>
      <c r="M32060" s="3">
        <v>41976.0</v>
      </c>
      <c r="N32060" s="3">
        <v>41976.0</v>
      </c>
    </row>
    <row r="32061">
      <c r="A32061" s="1" t="s">
        <v>111564</v>
      </c>
      <c r="B32061" s="1" t="s">
        <v>111565</v>
      </c>
      <c r="C32061" s="2" t="s">
        <v>111566</v>
      </c>
      <c r="D32061" s="1" t="s">
        <v>111567</v>
      </c>
      <c r="E32061" s="1">
        <v>15149.0</v>
      </c>
      <c r="F32061" s="1" t="s">
        <v>18</v>
      </c>
      <c r="G32061" s="1" t="s">
        <v>638</v>
      </c>
      <c r="H32061" s="1">
        <v>7.0</v>
      </c>
      <c r="I32061" s="1" t="s">
        <v>929</v>
      </c>
      <c r="J32061" s="1" t="s">
        <v>929</v>
      </c>
      <c r="K32061" s="1">
        <v>1.0</v>
      </c>
      <c r="L32061" s="3">
        <v>41718.0</v>
      </c>
      <c r="M32061" s="3">
        <v>41730.0</v>
      </c>
      <c r="N32061" s="3">
        <v>41730.0</v>
      </c>
    </row>
    <row r="32062">
      <c r="A32062" s="1" t="s">
        <v>111568</v>
      </c>
      <c r="B32062" s="1" t="s">
        <v>111569</v>
      </c>
      <c r="C32062" s="2" t="s">
        <v>111570</v>
      </c>
      <c r="D32062" s="1" t="s">
        <v>1377</v>
      </c>
      <c r="E32062" s="1">
        <v>89998.0</v>
      </c>
      <c r="F32062" s="1" t="s">
        <v>18</v>
      </c>
      <c r="G32062" s="1" t="s">
        <v>25</v>
      </c>
      <c r="H32062" s="1" t="s">
        <v>106</v>
      </c>
      <c r="I32062" s="1" t="s">
        <v>107</v>
      </c>
      <c r="J32062" s="1" t="s">
        <v>5335</v>
      </c>
      <c r="K32062" s="1">
        <v>1.0</v>
      </c>
      <c r="L32062" s="3">
        <v>40909.0</v>
      </c>
      <c r="M32062" s="3">
        <v>41527.0</v>
      </c>
      <c r="N32062" s="3">
        <v>41527.0</v>
      </c>
    </row>
    <row r="32063">
      <c r="A32063" s="1" t="s">
        <v>111571</v>
      </c>
      <c r="B32063" s="1" t="s">
        <v>111572</v>
      </c>
      <c r="D32063" s="1" t="s">
        <v>127</v>
      </c>
      <c r="E32063" s="1" t="s">
        <v>43</v>
      </c>
      <c r="F32063" s="1" t="s">
        <v>113</v>
      </c>
      <c r="G32063" s="1" t="s">
        <v>25</v>
      </c>
      <c r="H32063" s="1" t="s">
        <v>64</v>
      </c>
      <c r="I32063" s="1" t="s">
        <v>95</v>
      </c>
      <c r="J32063" s="1" t="s">
        <v>376</v>
      </c>
      <c r="K32063" s="1">
        <v>2.0</v>
      </c>
      <c r="L32063" s="3">
        <v>35796.0</v>
      </c>
      <c r="M32063" s="3">
        <v>37010.0</v>
      </c>
      <c r="N32063" s="3">
        <v>37367.0</v>
      </c>
    </row>
    <row r="32064">
      <c r="A32064" s="1" t="s">
        <v>111573</v>
      </c>
      <c r="B32064" s="2" t="s">
        <v>111574</v>
      </c>
      <c r="C32064" s="2" t="s">
        <v>111575</v>
      </c>
      <c r="D32064" s="1" t="s">
        <v>111576</v>
      </c>
      <c r="E32064" s="1">
        <v>300000.0</v>
      </c>
      <c r="F32064" s="1" t="s">
        <v>18</v>
      </c>
      <c r="G32064" s="1" t="s">
        <v>25</v>
      </c>
      <c r="H32064" s="1" t="s">
        <v>286</v>
      </c>
      <c r="I32064" s="1" t="s">
        <v>1030</v>
      </c>
      <c r="J32064" s="1" t="s">
        <v>1030</v>
      </c>
      <c r="K32064" s="1">
        <v>1.0</v>
      </c>
      <c r="L32064" s="3">
        <v>41760.0</v>
      </c>
      <c r="M32064" s="3">
        <v>42175.0</v>
      </c>
      <c r="N32064" s="3">
        <v>42175.0</v>
      </c>
    </row>
    <row r="32065">
      <c r="A32065" s="1" t="s">
        <v>111577</v>
      </c>
      <c r="B32065" s="1" t="s">
        <v>111578</v>
      </c>
      <c r="C32065" s="2" t="s">
        <v>111579</v>
      </c>
      <c r="D32065" s="1" t="s">
        <v>127</v>
      </c>
      <c r="E32065" s="1">
        <v>50000.0</v>
      </c>
      <c r="F32065" s="1" t="s">
        <v>18</v>
      </c>
      <c r="G32065" s="1" t="s">
        <v>25</v>
      </c>
      <c r="H32065" s="1" t="s">
        <v>808</v>
      </c>
      <c r="I32065" s="1" t="s">
        <v>809</v>
      </c>
      <c r="J32065" s="1" t="s">
        <v>809</v>
      </c>
      <c r="K32065" s="1">
        <v>1.0</v>
      </c>
      <c r="L32065" s="3">
        <v>41432.0</v>
      </c>
      <c r="M32065" s="3">
        <v>41723.0</v>
      </c>
      <c r="N32065" s="3">
        <v>41723.0</v>
      </c>
    </row>
    <row r="32066">
      <c r="A32066" s="1" t="s">
        <v>111580</v>
      </c>
      <c r="B32066" s="1" t="s">
        <v>111581</v>
      </c>
      <c r="C32066" s="2" t="s">
        <v>111582</v>
      </c>
      <c r="D32066" s="1" t="s">
        <v>127</v>
      </c>
      <c r="E32066" s="1">
        <v>50000.0</v>
      </c>
      <c r="F32066" s="1" t="s">
        <v>18</v>
      </c>
      <c r="G32066" s="1" t="s">
        <v>25</v>
      </c>
      <c r="H32066" s="1" t="s">
        <v>298</v>
      </c>
      <c r="I32066" s="1" t="s">
        <v>299</v>
      </c>
      <c r="J32066" s="1" t="s">
        <v>299</v>
      </c>
      <c r="K32066" s="1">
        <v>1.0</v>
      </c>
      <c r="L32066" s="3">
        <v>39448.0</v>
      </c>
      <c r="M32066" s="3">
        <v>41000.0</v>
      </c>
      <c r="N32066" s="3">
        <v>41000.0</v>
      </c>
    </row>
    <row r="32067">
      <c r="A32067" s="1" t="s">
        <v>111583</v>
      </c>
      <c r="B32067" s="1" t="s">
        <v>111584</v>
      </c>
      <c r="C32067" s="2" t="s">
        <v>111585</v>
      </c>
      <c r="D32067" s="1" t="s">
        <v>111586</v>
      </c>
      <c r="E32067" s="1" t="s">
        <v>43</v>
      </c>
      <c r="F32067" s="1" t="s">
        <v>18</v>
      </c>
      <c r="G32067" s="1" t="s">
        <v>25</v>
      </c>
      <c r="H32067" s="1" t="s">
        <v>64</v>
      </c>
      <c r="I32067" s="1" t="s">
        <v>65</v>
      </c>
      <c r="J32067" s="1" t="s">
        <v>71</v>
      </c>
      <c r="K32067" s="1">
        <v>1.0</v>
      </c>
      <c r="L32067" s="3">
        <v>40179.0</v>
      </c>
      <c r="M32067" s="3">
        <v>41699.0</v>
      </c>
      <c r="N32067" s="3">
        <v>41699.0</v>
      </c>
    </row>
    <row r="32068">
      <c r="A32068" s="1" t="s">
        <v>111587</v>
      </c>
      <c r="B32068" s="1" t="s">
        <v>111588</v>
      </c>
      <c r="C32068" s="2" t="s">
        <v>111589</v>
      </c>
      <c r="D32068" s="1" t="s">
        <v>766</v>
      </c>
      <c r="E32068" s="1">
        <v>2.25E8</v>
      </c>
      <c r="F32068" s="1" t="s">
        <v>18</v>
      </c>
      <c r="G32068" s="1" t="s">
        <v>25</v>
      </c>
      <c r="H32068" s="1" t="s">
        <v>286</v>
      </c>
      <c r="I32068" s="1" t="s">
        <v>874</v>
      </c>
      <c r="J32068" s="1" t="s">
        <v>21774</v>
      </c>
      <c r="K32068" s="1">
        <v>2.0</v>
      </c>
      <c r="L32068" s="3">
        <v>39965.0</v>
      </c>
      <c r="M32068" s="3">
        <v>40057.0</v>
      </c>
      <c r="N32068" s="3">
        <v>40119.0</v>
      </c>
    </row>
    <row r="32069">
      <c r="A32069" s="1" t="s">
        <v>111590</v>
      </c>
      <c r="B32069" s="1" t="s">
        <v>111591</v>
      </c>
      <c r="C32069" s="2" t="s">
        <v>111592</v>
      </c>
      <c r="D32069" s="1" t="s">
        <v>104152</v>
      </c>
      <c r="E32069" s="1">
        <v>610000.0</v>
      </c>
      <c r="F32069" s="1" t="s">
        <v>18</v>
      </c>
      <c r="G32069" s="1" t="s">
        <v>25</v>
      </c>
      <c r="H32069" s="1" t="s">
        <v>64</v>
      </c>
      <c r="I32069" s="1" t="s">
        <v>95</v>
      </c>
      <c r="J32069" s="1" t="s">
        <v>95</v>
      </c>
      <c r="K32069" s="1">
        <v>2.0</v>
      </c>
      <c r="L32069" s="3">
        <v>41336.0</v>
      </c>
      <c r="M32069" s="3">
        <v>41338.0</v>
      </c>
      <c r="N32069" s="3">
        <v>41926.0</v>
      </c>
    </row>
    <row r="32070">
      <c r="A32070" s="1" t="s">
        <v>111593</v>
      </c>
      <c r="B32070" s="1" t="s">
        <v>111594</v>
      </c>
      <c r="D32070" s="1" t="s">
        <v>111595</v>
      </c>
      <c r="E32070" s="1">
        <v>7180000.0</v>
      </c>
      <c r="F32070" s="1" t="s">
        <v>113</v>
      </c>
      <c r="G32070" s="1" t="s">
        <v>165</v>
      </c>
      <c r="H32070" s="1" t="s">
        <v>166</v>
      </c>
      <c r="I32070" s="1" t="s">
        <v>167</v>
      </c>
      <c r="J32070" s="1" t="s">
        <v>167</v>
      </c>
      <c r="K32070" s="1">
        <v>1.0</v>
      </c>
      <c r="L32070" s="3">
        <v>36892.0</v>
      </c>
      <c r="M32070" s="3">
        <v>38757.0</v>
      </c>
      <c r="N32070" s="3">
        <v>38757.0</v>
      </c>
    </row>
    <row r="32071">
      <c r="A32071" s="1" t="s">
        <v>111596</v>
      </c>
      <c r="B32071" s="1" t="s">
        <v>111597</v>
      </c>
      <c r="C32071" s="2" t="s">
        <v>111598</v>
      </c>
      <c r="D32071" s="1" t="s">
        <v>256</v>
      </c>
      <c r="E32071" s="1">
        <v>2300.0</v>
      </c>
      <c r="F32071" s="1" t="s">
        <v>18</v>
      </c>
      <c r="G32071" s="1" t="s">
        <v>25</v>
      </c>
      <c r="H32071" s="1" t="s">
        <v>1011</v>
      </c>
      <c r="I32071" s="1" t="s">
        <v>1012</v>
      </c>
      <c r="J32071" s="1" t="s">
        <v>15616</v>
      </c>
      <c r="K32071" s="1">
        <v>2.0</v>
      </c>
      <c r="M32071" s="3">
        <v>42005.0</v>
      </c>
      <c r="N32071" s="3">
        <v>42025.0</v>
      </c>
    </row>
    <row r="32072">
      <c r="A32072" s="1" t="s">
        <v>111599</v>
      </c>
      <c r="B32072" s="1" t="s">
        <v>111600</v>
      </c>
      <c r="C32072" s="2" t="s">
        <v>111601</v>
      </c>
      <c r="D32072" s="1" t="s">
        <v>111602</v>
      </c>
      <c r="E32072" s="1">
        <v>2000000.0</v>
      </c>
      <c r="F32072" s="1" t="s">
        <v>18</v>
      </c>
      <c r="G32072" s="1" t="s">
        <v>19</v>
      </c>
      <c r="H32072" s="1">
        <v>9.0</v>
      </c>
      <c r="I32072" s="1" t="s">
        <v>7995</v>
      </c>
      <c r="J32072" s="1" t="s">
        <v>7995</v>
      </c>
      <c r="K32072" s="1">
        <v>1.0</v>
      </c>
      <c r="M32072" s="3">
        <v>42125.0</v>
      </c>
      <c r="N32072" s="3">
        <v>42125.0</v>
      </c>
    </row>
    <row r="32073">
      <c r="A32073" s="1" t="s">
        <v>111603</v>
      </c>
      <c r="B32073" s="1" t="s">
        <v>111604</v>
      </c>
      <c r="C32073" s="2" t="s">
        <v>111605</v>
      </c>
      <c r="D32073" s="1" t="s">
        <v>75</v>
      </c>
      <c r="E32073" s="1">
        <v>8.44728E7</v>
      </c>
      <c r="F32073" s="1" t="s">
        <v>18</v>
      </c>
      <c r="G32073" s="1" t="s">
        <v>37</v>
      </c>
      <c r="K32073" s="1">
        <v>6.0</v>
      </c>
      <c r="M32073" s="3">
        <v>39569.0</v>
      </c>
      <c r="N32073" s="3">
        <v>40909.0</v>
      </c>
    </row>
    <row r="32074">
      <c r="A32074" s="1" t="s">
        <v>111606</v>
      </c>
      <c r="B32074" s="1" t="s">
        <v>111607</v>
      </c>
      <c r="C32074" s="2" t="s">
        <v>111608</v>
      </c>
      <c r="D32074" s="1" t="s">
        <v>111609</v>
      </c>
      <c r="E32074" s="1" t="s">
        <v>43</v>
      </c>
      <c r="F32074" s="1" t="s">
        <v>18</v>
      </c>
      <c r="G32074" s="1" t="s">
        <v>25</v>
      </c>
      <c r="H32074" s="1" t="s">
        <v>106</v>
      </c>
      <c r="I32074" s="1" t="s">
        <v>107</v>
      </c>
      <c r="J32074" s="1" t="s">
        <v>108</v>
      </c>
      <c r="K32074" s="1">
        <v>1.0</v>
      </c>
      <c r="L32074" s="3">
        <v>40544.0</v>
      </c>
      <c r="M32074" s="3">
        <v>40809.0</v>
      </c>
      <c r="N32074" s="3">
        <v>40809.0</v>
      </c>
    </row>
    <row r="32075">
      <c r="A32075" s="1" t="s">
        <v>111610</v>
      </c>
      <c r="B32075" s="1" t="s">
        <v>111611</v>
      </c>
      <c r="C32075" s="2" t="s">
        <v>111612</v>
      </c>
      <c r="D32075" s="1" t="s">
        <v>31768</v>
      </c>
      <c r="E32075" s="1">
        <v>1.0E8</v>
      </c>
      <c r="F32075" s="1" t="s">
        <v>18</v>
      </c>
      <c r="G32075" s="1" t="s">
        <v>25</v>
      </c>
      <c r="H32075" s="1" t="s">
        <v>106</v>
      </c>
      <c r="I32075" s="1" t="s">
        <v>107</v>
      </c>
      <c r="J32075" s="1" t="s">
        <v>108</v>
      </c>
      <c r="K32075" s="1">
        <v>1.0</v>
      </c>
      <c r="L32075" s="3">
        <v>42005.0</v>
      </c>
      <c r="M32075" s="3">
        <v>42250.0</v>
      </c>
      <c r="N32075" s="3">
        <v>42250.0</v>
      </c>
    </row>
    <row r="32076">
      <c r="A32076" s="1" t="s">
        <v>111613</v>
      </c>
      <c r="B32076" s="1" t="s">
        <v>111614</v>
      </c>
      <c r="C32076" s="2" t="s">
        <v>111615</v>
      </c>
      <c r="D32076" s="1" t="s">
        <v>50</v>
      </c>
      <c r="E32076" s="1">
        <v>100000.0</v>
      </c>
      <c r="F32076" s="1" t="s">
        <v>18</v>
      </c>
      <c r="G32076" s="1" t="s">
        <v>8005</v>
      </c>
      <c r="H32076" s="1">
        <v>1.0</v>
      </c>
      <c r="I32076" s="1" t="s">
        <v>8006</v>
      </c>
      <c r="J32076" s="1" t="s">
        <v>8006</v>
      </c>
      <c r="K32076" s="1">
        <v>1.0</v>
      </c>
      <c r="L32076" s="3">
        <v>39931.0</v>
      </c>
      <c r="M32076" s="3">
        <v>39931.0</v>
      </c>
      <c r="N32076" s="3">
        <v>39931.0</v>
      </c>
    </row>
    <row r="32077">
      <c r="A32077" s="1" t="s">
        <v>111616</v>
      </c>
      <c r="B32077" s="1" t="s">
        <v>111617</v>
      </c>
      <c r="C32077" s="2" t="s">
        <v>111618</v>
      </c>
      <c r="D32077" s="1" t="s">
        <v>111619</v>
      </c>
      <c r="E32077" s="1">
        <v>165473.0</v>
      </c>
      <c r="F32077" s="1" t="s">
        <v>18</v>
      </c>
      <c r="G32077" s="1" t="s">
        <v>406</v>
      </c>
      <c r="H32077" s="1">
        <v>40.0</v>
      </c>
      <c r="I32077" s="1" t="s">
        <v>980</v>
      </c>
      <c r="J32077" s="1" t="s">
        <v>980</v>
      </c>
      <c r="K32077" s="1">
        <v>2.0</v>
      </c>
      <c r="L32077" s="3">
        <v>41751.0</v>
      </c>
      <c r="M32077" s="3">
        <v>41997.0</v>
      </c>
      <c r="N32077" s="3">
        <v>42247.0</v>
      </c>
    </row>
    <row r="32078">
      <c r="A32078" s="1" t="s">
        <v>111620</v>
      </c>
      <c r="B32078" s="1" t="s">
        <v>111621</v>
      </c>
      <c r="C32078" s="2" t="s">
        <v>111622</v>
      </c>
      <c r="D32078" s="1" t="s">
        <v>111623</v>
      </c>
      <c r="E32078" s="1" t="s">
        <v>43</v>
      </c>
      <c r="F32078" s="1" t="s">
        <v>113</v>
      </c>
      <c r="G32078" s="1" t="s">
        <v>25</v>
      </c>
      <c r="H32078" s="1" t="s">
        <v>106</v>
      </c>
      <c r="I32078" s="1" t="s">
        <v>107</v>
      </c>
      <c r="J32078" s="1" t="s">
        <v>108</v>
      </c>
      <c r="K32078" s="1">
        <v>1.0</v>
      </c>
      <c r="L32078" s="3">
        <v>39436.0</v>
      </c>
      <c r="M32078" s="3">
        <v>39443.0</v>
      </c>
      <c r="N32078" s="3">
        <v>39443.0</v>
      </c>
    </row>
    <row r="32079">
      <c r="A32079" s="1" t="s">
        <v>111624</v>
      </c>
      <c r="B32079" s="1" t="s">
        <v>111625</v>
      </c>
      <c r="C32079" s="2" t="s">
        <v>111626</v>
      </c>
      <c r="D32079" s="1" t="s">
        <v>111627</v>
      </c>
      <c r="E32079" s="1">
        <v>175000.0</v>
      </c>
      <c r="F32079" s="1" t="s">
        <v>207</v>
      </c>
      <c r="G32079" s="1" t="s">
        <v>25</v>
      </c>
      <c r="H32079" s="1" t="s">
        <v>64</v>
      </c>
      <c r="I32079" s="1" t="s">
        <v>95</v>
      </c>
      <c r="J32079" s="1" t="s">
        <v>376</v>
      </c>
      <c r="K32079" s="1">
        <v>1.0</v>
      </c>
      <c r="L32079" s="3">
        <v>40544.0</v>
      </c>
      <c r="M32079" s="3">
        <v>41030.0</v>
      </c>
      <c r="N32079" s="3">
        <v>41030.0</v>
      </c>
    </row>
    <row r="32080">
      <c r="A32080" s="1" t="s">
        <v>111628</v>
      </c>
      <c r="B32080" s="1" t="s">
        <v>111629</v>
      </c>
      <c r="C32080" s="2" t="s">
        <v>111630</v>
      </c>
      <c r="D32080" s="1" t="s">
        <v>111631</v>
      </c>
      <c r="E32080" s="1">
        <v>126553.0</v>
      </c>
      <c r="F32080" s="1" t="s">
        <v>18</v>
      </c>
      <c r="G32080" s="1" t="s">
        <v>552</v>
      </c>
      <c r="H32080" s="1">
        <v>56.0</v>
      </c>
      <c r="I32080" s="1" t="s">
        <v>2552</v>
      </c>
      <c r="J32080" s="1" t="s">
        <v>2552</v>
      </c>
      <c r="K32080" s="1">
        <v>1.0</v>
      </c>
      <c r="L32080" s="3">
        <v>41791.0</v>
      </c>
      <c r="M32080" s="3">
        <v>41936.0</v>
      </c>
      <c r="N32080" s="3">
        <v>41936.0</v>
      </c>
    </row>
    <row r="32081">
      <c r="A32081" s="1" t="s">
        <v>111632</v>
      </c>
      <c r="B32081" s="1" t="s">
        <v>111633</v>
      </c>
      <c r="C32081" s="2" t="s">
        <v>111634</v>
      </c>
      <c r="D32081" s="1" t="s">
        <v>3797</v>
      </c>
      <c r="E32081" s="1">
        <v>71300.0</v>
      </c>
      <c r="F32081" s="1" t="s">
        <v>18</v>
      </c>
      <c r="G32081" s="1" t="s">
        <v>25</v>
      </c>
      <c r="H32081" s="1" t="s">
        <v>286</v>
      </c>
      <c r="I32081" s="1" t="s">
        <v>3709</v>
      </c>
      <c r="J32081" s="1" t="s">
        <v>3709</v>
      </c>
      <c r="K32081" s="1">
        <v>1.0</v>
      </c>
      <c r="L32081" s="3">
        <v>41275.0</v>
      </c>
      <c r="M32081" s="3">
        <v>42249.0</v>
      </c>
      <c r="N32081" s="3">
        <v>42249.0</v>
      </c>
    </row>
    <row r="32082">
      <c r="A32082" s="1" t="s">
        <v>111635</v>
      </c>
      <c r="B32082" s="1" t="s">
        <v>111636</v>
      </c>
      <c r="C32082" s="2" t="s">
        <v>111637</v>
      </c>
      <c r="D32082" s="1" t="s">
        <v>3396</v>
      </c>
      <c r="E32082" s="1">
        <v>3000000.0</v>
      </c>
      <c r="F32082" s="1" t="s">
        <v>18</v>
      </c>
      <c r="G32082" s="1" t="s">
        <v>479</v>
      </c>
      <c r="I32082" s="1" t="s">
        <v>480</v>
      </c>
      <c r="J32082" s="1" t="s">
        <v>480</v>
      </c>
      <c r="K32082" s="1">
        <v>1.0</v>
      </c>
      <c r="L32082" s="3">
        <v>40179.0</v>
      </c>
      <c r="M32082" s="3">
        <v>42083.0</v>
      </c>
      <c r="N32082" s="3">
        <v>42083.0</v>
      </c>
    </row>
    <row r="32083">
      <c r="A32083" s="1" t="s">
        <v>111638</v>
      </c>
      <c r="B32083" s="1" t="s">
        <v>111639</v>
      </c>
      <c r="C32083" s="2" t="s">
        <v>111640</v>
      </c>
      <c r="D32083" s="1" t="s">
        <v>74813</v>
      </c>
      <c r="E32083" s="1">
        <v>250000.0</v>
      </c>
      <c r="F32083" s="1" t="s">
        <v>18</v>
      </c>
      <c r="G32083" s="1" t="s">
        <v>25</v>
      </c>
      <c r="H32083" s="1" t="s">
        <v>106</v>
      </c>
      <c r="I32083" s="1" t="s">
        <v>107</v>
      </c>
      <c r="J32083" s="1" t="s">
        <v>108</v>
      </c>
      <c r="K32083" s="1">
        <v>2.0</v>
      </c>
      <c r="L32083" s="3">
        <v>40360.0</v>
      </c>
      <c r="M32083" s="3">
        <v>40765.0</v>
      </c>
      <c r="N32083" s="3">
        <v>41464.0</v>
      </c>
    </row>
    <row r="32084">
      <c r="A32084" s="1" t="s">
        <v>111641</v>
      </c>
      <c r="B32084" s="1" t="s">
        <v>111642</v>
      </c>
      <c r="C32084" s="2" t="s">
        <v>111643</v>
      </c>
      <c r="D32084" s="1" t="s">
        <v>2479</v>
      </c>
      <c r="E32084" s="1">
        <v>40000.0</v>
      </c>
      <c r="F32084" s="1" t="s">
        <v>18</v>
      </c>
      <c r="G32084" s="1" t="s">
        <v>76</v>
      </c>
      <c r="H32084" s="1">
        <v>12.0</v>
      </c>
      <c r="I32084" s="1" t="s">
        <v>77</v>
      </c>
      <c r="J32084" s="1" t="s">
        <v>77</v>
      </c>
      <c r="K32084" s="1">
        <v>1.0</v>
      </c>
      <c r="L32084" s="3">
        <v>40909.0</v>
      </c>
      <c r="M32084" s="3">
        <v>41323.0</v>
      </c>
      <c r="N32084" s="3">
        <v>41323.0</v>
      </c>
    </row>
    <row r="32085">
      <c r="A32085" s="1" t="s">
        <v>111644</v>
      </c>
      <c r="B32085" s="1" t="s">
        <v>111645</v>
      </c>
      <c r="C32085" s="2" t="s">
        <v>111646</v>
      </c>
      <c r="D32085" s="1" t="s">
        <v>285</v>
      </c>
      <c r="E32085" s="1">
        <v>196832.0</v>
      </c>
      <c r="F32085" s="1" t="s">
        <v>18</v>
      </c>
      <c r="G32085" s="1" t="s">
        <v>128</v>
      </c>
      <c r="H32085" s="1" t="s">
        <v>5574</v>
      </c>
      <c r="I32085" s="1" t="s">
        <v>5575</v>
      </c>
      <c r="J32085" s="1" t="s">
        <v>5575</v>
      </c>
      <c r="K32085" s="1">
        <v>1.0</v>
      </c>
      <c r="L32085" s="3">
        <v>41275.0</v>
      </c>
      <c r="M32085" s="3">
        <v>41640.0</v>
      </c>
      <c r="N32085" s="3">
        <v>41640.0</v>
      </c>
    </row>
    <row r="32086">
      <c r="A32086" s="1" t="s">
        <v>111647</v>
      </c>
      <c r="B32086" s="1" t="s">
        <v>111648</v>
      </c>
      <c r="C32086" s="2" t="s">
        <v>111649</v>
      </c>
      <c r="D32086" s="1" t="s">
        <v>70</v>
      </c>
      <c r="E32086" s="1">
        <v>40000.0</v>
      </c>
      <c r="F32086" s="1" t="s">
        <v>18</v>
      </c>
      <c r="G32086" s="1" t="s">
        <v>76</v>
      </c>
      <c r="H32086" s="1">
        <v>12.0</v>
      </c>
      <c r="I32086" s="1" t="s">
        <v>77</v>
      </c>
      <c r="J32086" s="1" t="s">
        <v>77</v>
      </c>
      <c r="K32086" s="1">
        <v>1.0</v>
      </c>
      <c r="L32086" s="3">
        <v>41548.0</v>
      </c>
      <c r="M32086" s="3">
        <v>41346.0</v>
      </c>
      <c r="N32086" s="3">
        <v>41346.0</v>
      </c>
    </row>
    <row r="32087">
      <c r="A32087" s="1" t="s">
        <v>111650</v>
      </c>
      <c r="B32087" s="2" t="s">
        <v>111651</v>
      </c>
      <c r="C32087" s="2" t="s">
        <v>111652</v>
      </c>
      <c r="D32087" s="1" t="s">
        <v>104156</v>
      </c>
      <c r="E32087" s="1">
        <v>6000000.0</v>
      </c>
      <c r="F32087" s="1" t="s">
        <v>113</v>
      </c>
      <c r="G32087" s="1" t="s">
        <v>19</v>
      </c>
      <c r="H32087" s="1">
        <v>10.0</v>
      </c>
      <c r="I32087" s="1" t="s">
        <v>31412</v>
      </c>
      <c r="J32087" s="1" t="s">
        <v>31412</v>
      </c>
      <c r="K32087" s="1">
        <v>1.0</v>
      </c>
      <c r="L32087" s="3">
        <v>39814.0</v>
      </c>
      <c r="M32087" s="3">
        <v>40561.0</v>
      </c>
      <c r="N32087" s="3">
        <v>40561.0</v>
      </c>
    </row>
    <row r="32088">
      <c r="A32088" s="1" t="s">
        <v>111653</v>
      </c>
      <c r="B32088" s="1" t="s">
        <v>111654</v>
      </c>
      <c r="C32088" s="2" t="s">
        <v>111655</v>
      </c>
      <c r="D32088" s="1" t="s">
        <v>111656</v>
      </c>
      <c r="E32088" s="1">
        <v>655000.0</v>
      </c>
      <c r="F32088" s="1" t="s">
        <v>18</v>
      </c>
      <c r="G32088" s="1" t="s">
        <v>25</v>
      </c>
      <c r="H32088" s="1" t="s">
        <v>64</v>
      </c>
      <c r="I32088" s="1" t="s">
        <v>4639</v>
      </c>
      <c r="J32088" s="1" t="s">
        <v>4639</v>
      </c>
      <c r="K32088" s="1">
        <v>2.0</v>
      </c>
      <c r="L32088" s="3">
        <v>39083.0</v>
      </c>
      <c r="M32088" s="3">
        <v>39083.0</v>
      </c>
      <c r="N32088" s="3">
        <v>39832.0</v>
      </c>
    </row>
    <row r="32089">
      <c r="A32089" s="1" t="s">
        <v>111657</v>
      </c>
      <c r="B32089" s="1" t="s">
        <v>111658</v>
      </c>
      <c r="C32089" s="2" t="s">
        <v>111659</v>
      </c>
      <c r="D32089" s="1" t="s">
        <v>111660</v>
      </c>
      <c r="E32089" s="1">
        <v>52110.0</v>
      </c>
      <c r="F32089" s="1" t="s">
        <v>207</v>
      </c>
      <c r="G32089" s="1" t="s">
        <v>552</v>
      </c>
      <c r="H32089" s="1">
        <v>29.0</v>
      </c>
      <c r="I32089" s="1" t="s">
        <v>749</v>
      </c>
      <c r="J32089" s="1" t="s">
        <v>749</v>
      </c>
      <c r="K32089" s="1">
        <v>1.0</v>
      </c>
      <c r="L32089" s="3">
        <v>41238.0</v>
      </c>
      <c r="M32089" s="3">
        <v>41456.0</v>
      </c>
      <c r="N32089" s="3">
        <v>41456.0</v>
      </c>
    </row>
    <row r="32090">
      <c r="A32090" s="1" t="s">
        <v>111661</v>
      </c>
      <c r="B32090" s="1" t="s">
        <v>111662</v>
      </c>
      <c r="C32090" s="2" t="s">
        <v>111663</v>
      </c>
      <c r="D32090" s="1" t="s">
        <v>111664</v>
      </c>
      <c r="E32090" s="1">
        <v>140000.0</v>
      </c>
      <c r="F32090" s="1" t="s">
        <v>18</v>
      </c>
      <c r="G32090" s="1" t="s">
        <v>57</v>
      </c>
      <c r="H32090" s="1" t="s">
        <v>58</v>
      </c>
      <c r="I32090" s="1" t="s">
        <v>59</v>
      </c>
      <c r="J32090" s="1" t="s">
        <v>59</v>
      </c>
      <c r="K32090" s="1">
        <v>1.0</v>
      </c>
      <c r="L32090" s="3">
        <v>39387.0</v>
      </c>
      <c r="M32090" s="3">
        <v>40057.0</v>
      </c>
      <c r="N32090" s="3">
        <v>40057.0</v>
      </c>
    </row>
    <row r="32091">
      <c r="A32091" s="1" t="s">
        <v>111665</v>
      </c>
      <c r="B32091" s="1" t="s">
        <v>111666</v>
      </c>
      <c r="C32091" s="2" t="s">
        <v>111667</v>
      </c>
      <c r="D32091" s="1" t="s">
        <v>36</v>
      </c>
      <c r="E32091" s="1">
        <v>100000.0</v>
      </c>
      <c r="F32091" s="1" t="s">
        <v>207</v>
      </c>
      <c r="G32091" s="1" t="s">
        <v>623</v>
      </c>
      <c r="H32091" s="1">
        <v>11.0</v>
      </c>
      <c r="I32091" s="1" t="s">
        <v>883</v>
      </c>
      <c r="J32091" s="1" t="s">
        <v>883</v>
      </c>
      <c r="K32091" s="1">
        <v>1.0</v>
      </c>
      <c r="L32091" s="3">
        <v>39803.0</v>
      </c>
      <c r="M32091" s="3">
        <v>39828.0</v>
      </c>
      <c r="N32091" s="3">
        <v>39828.0</v>
      </c>
    </row>
    <row r="32092">
      <c r="A32092" s="1" t="s">
        <v>111668</v>
      </c>
      <c r="B32092" s="1" t="s">
        <v>111669</v>
      </c>
      <c r="C32092" s="2" t="s">
        <v>111670</v>
      </c>
      <c r="D32092" s="1" t="s">
        <v>111671</v>
      </c>
      <c r="E32092" s="1">
        <v>20000.0</v>
      </c>
      <c r="F32092" s="1" t="s">
        <v>18</v>
      </c>
      <c r="G32092" s="1" t="s">
        <v>25</v>
      </c>
      <c r="H32092" s="1" t="s">
        <v>64</v>
      </c>
      <c r="I32092" s="1" t="s">
        <v>65</v>
      </c>
      <c r="J32092" s="1" t="s">
        <v>71</v>
      </c>
      <c r="K32092" s="1">
        <v>1.0</v>
      </c>
      <c r="M32092" s="3">
        <v>41883.0</v>
      </c>
      <c r="N32092" s="3">
        <v>41883.0</v>
      </c>
    </row>
    <row r="32093">
      <c r="A32093" s="1" t="s">
        <v>111672</v>
      </c>
      <c r="B32093" s="2" t="s">
        <v>111673</v>
      </c>
      <c r="C32093" s="2" t="s">
        <v>111674</v>
      </c>
      <c r="D32093" s="1" t="s">
        <v>544</v>
      </c>
      <c r="E32093" s="1">
        <v>80000.0</v>
      </c>
      <c r="F32093" s="1" t="s">
        <v>18</v>
      </c>
      <c r="G32093" s="1" t="s">
        <v>19</v>
      </c>
      <c r="H32093" s="1">
        <v>16.0</v>
      </c>
      <c r="I32093" s="1" t="s">
        <v>20</v>
      </c>
      <c r="J32093" s="1" t="s">
        <v>20</v>
      </c>
      <c r="K32093" s="1">
        <v>1.0</v>
      </c>
      <c r="L32093" s="3">
        <v>41399.0</v>
      </c>
      <c r="M32093" s="3">
        <v>40971.0</v>
      </c>
      <c r="N32093" s="3">
        <v>40971.0</v>
      </c>
    </row>
    <row r="32094">
      <c r="A32094" s="1" t="s">
        <v>111675</v>
      </c>
      <c r="B32094" s="1" t="s">
        <v>111676</v>
      </c>
      <c r="C32094" s="2" t="s">
        <v>111677</v>
      </c>
      <c r="D32094" s="1" t="s">
        <v>111678</v>
      </c>
      <c r="E32094" s="1" t="s">
        <v>43</v>
      </c>
      <c r="F32094" s="1" t="s">
        <v>18</v>
      </c>
      <c r="G32094" s="1" t="s">
        <v>1138</v>
      </c>
      <c r="H32094" s="1">
        <v>2.0</v>
      </c>
      <c r="I32094" s="1" t="s">
        <v>1745</v>
      </c>
      <c r="J32094" s="1" t="s">
        <v>1746</v>
      </c>
      <c r="K32094" s="1">
        <v>1.0</v>
      </c>
      <c r="L32094" s="3">
        <v>41518.0</v>
      </c>
      <c r="M32094" s="3">
        <v>41970.0</v>
      </c>
      <c r="N32094" s="3">
        <v>41970.0</v>
      </c>
    </row>
    <row r="32095">
      <c r="A32095" s="1" t="s">
        <v>111679</v>
      </c>
      <c r="B32095" s="2" t="s">
        <v>111680</v>
      </c>
      <c r="C32095" s="2" t="s">
        <v>111681</v>
      </c>
      <c r="D32095" s="1" t="s">
        <v>111682</v>
      </c>
      <c r="E32095" s="1" t="s">
        <v>43</v>
      </c>
      <c r="F32095" s="1" t="s">
        <v>18</v>
      </c>
      <c r="G32095" s="1" t="s">
        <v>19</v>
      </c>
      <c r="H32095" s="1">
        <v>7.0</v>
      </c>
      <c r="I32095" s="1" t="s">
        <v>672</v>
      </c>
      <c r="J32095" s="1" t="s">
        <v>672</v>
      </c>
      <c r="K32095" s="1">
        <v>1.0</v>
      </c>
      <c r="L32095" s="3">
        <v>41993.0</v>
      </c>
      <c r="M32095" s="3">
        <v>42107.0</v>
      </c>
      <c r="N32095" s="3">
        <v>42107.0</v>
      </c>
    </row>
    <row r="32096">
      <c r="A32096" s="1" t="s">
        <v>111683</v>
      </c>
      <c r="B32096" s="2" t="s">
        <v>111684</v>
      </c>
      <c r="C32096" s="2" t="s">
        <v>111685</v>
      </c>
      <c r="D32096" s="1" t="s">
        <v>34423</v>
      </c>
      <c r="E32096" s="1">
        <v>200000.0</v>
      </c>
      <c r="F32096" s="1" t="s">
        <v>18</v>
      </c>
      <c r="G32096" s="1" t="s">
        <v>25</v>
      </c>
      <c r="H32096" s="1" t="s">
        <v>82</v>
      </c>
      <c r="I32096" s="1" t="s">
        <v>3879</v>
      </c>
      <c r="J32096" s="1" t="s">
        <v>3879</v>
      </c>
      <c r="K32096" s="1">
        <v>2.0</v>
      </c>
      <c r="L32096" s="3">
        <v>41275.0</v>
      </c>
      <c r="M32096" s="3">
        <v>42150.0</v>
      </c>
      <c r="N32096" s="3">
        <v>42150.0</v>
      </c>
    </row>
    <row r="32097">
      <c r="A32097" s="1" t="s">
        <v>111686</v>
      </c>
      <c r="B32097" s="1" t="s">
        <v>111687</v>
      </c>
      <c r="C32097" s="2" t="s">
        <v>111688</v>
      </c>
      <c r="D32097" s="1" t="s">
        <v>993</v>
      </c>
      <c r="E32097" s="1">
        <v>1300000.0</v>
      </c>
      <c r="F32097" s="1" t="s">
        <v>18</v>
      </c>
      <c r="G32097" s="1" t="s">
        <v>19</v>
      </c>
      <c r="H32097" s="1">
        <v>19.0</v>
      </c>
      <c r="I32097" s="1" t="s">
        <v>474</v>
      </c>
      <c r="J32097" s="1" t="s">
        <v>474</v>
      </c>
      <c r="K32097" s="1">
        <v>1.0</v>
      </c>
      <c r="M32097" s="3">
        <v>42220.0</v>
      </c>
      <c r="N32097" s="3">
        <v>42220.0</v>
      </c>
    </row>
    <row r="32098">
      <c r="A32098" s="1" t="s">
        <v>111689</v>
      </c>
      <c r="B32098" s="1" t="s">
        <v>111690</v>
      </c>
      <c r="C32098" s="2" t="s">
        <v>111691</v>
      </c>
      <c r="D32098" s="1" t="s">
        <v>317</v>
      </c>
      <c r="E32098" s="1">
        <v>650000.0</v>
      </c>
      <c r="F32098" s="1" t="s">
        <v>18</v>
      </c>
      <c r="G32098" s="1" t="s">
        <v>479</v>
      </c>
      <c r="I32098" s="1" t="s">
        <v>480</v>
      </c>
      <c r="J32098" s="1" t="s">
        <v>480</v>
      </c>
      <c r="K32098" s="1">
        <v>2.0</v>
      </c>
      <c r="L32098" s="3">
        <v>41530.0</v>
      </c>
      <c r="M32098" s="3">
        <v>41772.0</v>
      </c>
      <c r="N32098" s="3">
        <v>42296.0</v>
      </c>
    </row>
    <row r="32099">
      <c r="A32099" s="1" t="s">
        <v>111692</v>
      </c>
      <c r="B32099" s="1" t="s">
        <v>111693</v>
      </c>
      <c r="C32099" s="2" t="s">
        <v>111694</v>
      </c>
      <c r="D32099" s="1" t="s">
        <v>111695</v>
      </c>
      <c r="E32099" s="1">
        <v>25000.0</v>
      </c>
      <c r="F32099" s="1" t="s">
        <v>18</v>
      </c>
      <c r="K32099" s="1">
        <v>1.0</v>
      </c>
      <c r="M32099" s="3">
        <v>40917.0</v>
      </c>
      <c r="N32099" s="3">
        <v>40917.0</v>
      </c>
    </row>
    <row r="32100">
      <c r="A32100" s="1" t="s">
        <v>111696</v>
      </c>
      <c r="B32100" s="1" t="s">
        <v>111697</v>
      </c>
      <c r="C32100" s="2" t="s">
        <v>111698</v>
      </c>
      <c r="D32100" s="1" t="s">
        <v>58461</v>
      </c>
      <c r="E32100" s="1">
        <v>1760000.0</v>
      </c>
      <c r="F32100" s="1" t="s">
        <v>18</v>
      </c>
      <c r="G32100" s="1" t="s">
        <v>25</v>
      </c>
      <c r="H32100" s="1" t="s">
        <v>106</v>
      </c>
      <c r="I32100" s="1" t="s">
        <v>107</v>
      </c>
      <c r="J32100" s="1" t="s">
        <v>5335</v>
      </c>
      <c r="K32100" s="1">
        <v>4.0</v>
      </c>
      <c r="L32100" s="3">
        <v>41266.0</v>
      </c>
      <c r="M32100" s="3">
        <v>39661.0</v>
      </c>
      <c r="N32100" s="3">
        <v>41933.0</v>
      </c>
    </row>
    <row r="32101">
      <c r="A32101" s="1" t="s">
        <v>111699</v>
      </c>
      <c r="B32101" s="1" t="s">
        <v>111700</v>
      </c>
      <c r="E32101" s="1" t="s">
        <v>43</v>
      </c>
      <c r="F32101" s="1" t="s">
        <v>207</v>
      </c>
      <c r="G32101" s="1" t="s">
        <v>25</v>
      </c>
      <c r="H32101" s="1" t="s">
        <v>106</v>
      </c>
      <c r="I32101" s="1" t="s">
        <v>107</v>
      </c>
      <c r="J32101" s="1" t="s">
        <v>108</v>
      </c>
      <c r="K32101" s="1">
        <v>1.0</v>
      </c>
      <c r="L32101" s="3">
        <v>42005.0</v>
      </c>
      <c r="M32101" s="3">
        <v>42186.0</v>
      </c>
      <c r="N32101" s="3">
        <v>42186.0</v>
      </c>
    </row>
    <row r="32102">
      <c r="A32102" s="1" t="s">
        <v>111701</v>
      </c>
      <c r="B32102" s="1" t="s">
        <v>111702</v>
      </c>
      <c r="C32102" s="2" t="s">
        <v>111703</v>
      </c>
      <c r="D32102" s="1" t="s">
        <v>111704</v>
      </c>
      <c r="E32102" s="1">
        <v>3100000.0</v>
      </c>
      <c r="F32102" s="1" t="s">
        <v>113</v>
      </c>
      <c r="G32102" s="1" t="s">
        <v>25</v>
      </c>
      <c r="H32102" s="1" t="s">
        <v>64</v>
      </c>
      <c r="I32102" s="1" t="s">
        <v>95</v>
      </c>
      <c r="J32102" s="1" t="s">
        <v>7114</v>
      </c>
      <c r="K32102" s="1">
        <v>2.0</v>
      </c>
      <c r="L32102" s="3">
        <v>40909.0</v>
      </c>
      <c r="M32102" s="3">
        <v>41198.0</v>
      </c>
      <c r="N32102" s="3">
        <v>41487.0</v>
      </c>
    </row>
    <row r="32103">
      <c r="A32103" s="1" t="s">
        <v>111705</v>
      </c>
      <c r="B32103" s="1" t="s">
        <v>111706</v>
      </c>
      <c r="C32103" s="2" t="s">
        <v>111707</v>
      </c>
      <c r="D32103" s="1" t="s">
        <v>7264</v>
      </c>
      <c r="E32103" s="1" t="s">
        <v>43</v>
      </c>
      <c r="F32103" s="1" t="s">
        <v>18</v>
      </c>
      <c r="G32103" s="1" t="s">
        <v>25</v>
      </c>
      <c r="H32103" s="1" t="s">
        <v>121</v>
      </c>
      <c r="I32103" s="1" t="s">
        <v>528</v>
      </c>
      <c r="J32103" s="1" t="s">
        <v>5175</v>
      </c>
      <c r="K32103" s="1">
        <v>1.0</v>
      </c>
      <c r="L32103" s="3">
        <v>41275.0</v>
      </c>
      <c r="M32103" s="3">
        <v>41283.0</v>
      </c>
      <c r="N32103" s="3">
        <v>41283.0</v>
      </c>
    </row>
    <row r="32104">
      <c r="A32104" s="1" t="s">
        <v>111708</v>
      </c>
      <c r="B32104" s="1" t="s">
        <v>111709</v>
      </c>
      <c r="D32104" s="1" t="s">
        <v>111710</v>
      </c>
      <c r="E32104" s="1" t="s">
        <v>43</v>
      </c>
      <c r="F32104" s="1" t="s">
        <v>18</v>
      </c>
      <c r="G32104" s="1" t="s">
        <v>25</v>
      </c>
      <c r="H32104" s="1" t="s">
        <v>1352</v>
      </c>
      <c r="I32104" s="1" t="s">
        <v>3469</v>
      </c>
      <c r="J32104" s="1" t="s">
        <v>3469</v>
      </c>
      <c r="K32104" s="1">
        <v>1.0</v>
      </c>
      <c r="L32104" s="3">
        <v>41289.0</v>
      </c>
      <c r="M32104" s="3">
        <v>41361.0</v>
      </c>
      <c r="N32104" s="3">
        <v>41361.0</v>
      </c>
    </row>
    <row r="32105">
      <c r="A32105" s="1" t="s">
        <v>111711</v>
      </c>
      <c r="B32105" s="1" t="s">
        <v>111712</v>
      </c>
      <c r="C32105" s="2" t="s">
        <v>111713</v>
      </c>
      <c r="D32105" s="1" t="s">
        <v>111714</v>
      </c>
      <c r="E32105" s="1">
        <v>1.054E8</v>
      </c>
      <c r="F32105" s="1" t="s">
        <v>689</v>
      </c>
      <c r="G32105" s="1" t="s">
        <v>37</v>
      </c>
      <c r="H32105" s="1">
        <v>22.0</v>
      </c>
      <c r="I32105" s="1" t="s">
        <v>38</v>
      </c>
      <c r="J32105" s="1" t="s">
        <v>38</v>
      </c>
      <c r="K32105" s="1">
        <v>3.0</v>
      </c>
      <c r="L32105" s="3">
        <v>38292.0</v>
      </c>
      <c r="M32105" s="3">
        <v>39661.0</v>
      </c>
      <c r="N32105" s="3">
        <v>41904.0</v>
      </c>
    </row>
    <row r="32106">
      <c r="A32106" s="1" t="s">
        <v>111715</v>
      </c>
      <c r="B32106" s="1" t="s">
        <v>111716</v>
      </c>
      <c r="C32106" s="2" t="s">
        <v>111717</v>
      </c>
      <c r="E32106" s="1">
        <v>1.28E8</v>
      </c>
      <c r="F32106" s="1" t="s">
        <v>207</v>
      </c>
      <c r="K32106" s="1">
        <v>1.0</v>
      </c>
      <c r="M32106" s="3">
        <v>42137.0</v>
      </c>
      <c r="N32106" s="3">
        <v>42137.0</v>
      </c>
    </row>
    <row r="32107">
      <c r="A32107" s="1" t="s">
        <v>111718</v>
      </c>
      <c r="B32107" s="1" t="s">
        <v>111719</v>
      </c>
      <c r="C32107" s="2" t="s">
        <v>111720</v>
      </c>
      <c r="D32107" s="1" t="s">
        <v>264</v>
      </c>
      <c r="E32107" s="1">
        <v>326783.0</v>
      </c>
      <c r="F32107" s="1" t="s">
        <v>18</v>
      </c>
      <c r="G32107" s="1" t="s">
        <v>128</v>
      </c>
      <c r="H32107" s="1" t="s">
        <v>129</v>
      </c>
      <c r="I32107" s="1" t="s">
        <v>130</v>
      </c>
      <c r="J32107" s="1" t="s">
        <v>130</v>
      </c>
      <c r="K32107" s="1">
        <v>1.0</v>
      </c>
      <c r="L32107" s="3">
        <v>41275.0</v>
      </c>
      <c r="M32107" s="3">
        <v>41631.0</v>
      </c>
      <c r="N32107" s="3">
        <v>41631.0</v>
      </c>
    </row>
    <row r="32108">
      <c r="A32108" s="1" t="s">
        <v>111721</v>
      </c>
      <c r="B32108" s="1" t="s">
        <v>111722</v>
      </c>
      <c r="C32108" s="2" t="s">
        <v>111723</v>
      </c>
      <c r="D32108" s="1" t="s">
        <v>56</v>
      </c>
      <c r="E32108" s="1" t="s">
        <v>43</v>
      </c>
      <c r="F32108" s="1" t="s">
        <v>18</v>
      </c>
      <c r="G32108" s="1" t="s">
        <v>1062</v>
      </c>
      <c r="H32108" s="1">
        <v>2.0</v>
      </c>
      <c r="I32108" s="1" t="s">
        <v>19741</v>
      </c>
      <c r="J32108" s="1" t="s">
        <v>19741</v>
      </c>
      <c r="K32108" s="1">
        <v>1.0</v>
      </c>
      <c r="L32108" s="3">
        <v>37622.0</v>
      </c>
      <c r="M32108" s="3">
        <v>42207.0</v>
      </c>
      <c r="N32108" s="3">
        <v>42207.0</v>
      </c>
    </row>
    <row r="32109">
      <c r="A32109" s="1" t="s">
        <v>111724</v>
      </c>
      <c r="B32109" s="1" t="s">
        <v>111725</v>
      </c>
      <c r="C32109" s="2" t="s">
        <v>111726</v>
      </c>
      <c r="D32109" s="1" t="s">
        <v>9265</v>
      </c>
      <c r="E32109" s="1">
        <v>9342000.0</v>
      </c>
      <c r="F32109" s="1" t="s">
        <v>18</v>
      </c>
      <c r="G32109" s="1" t="s">
        <v>25</v>
      </c>
      <c r="H32109" s="1" t="s">
        <v>121</v>
      </c>
      <c r="I32109" s="1" t="s">
        <v>122</v>
      </c>
      <c r="J32109" s="1" t="s">
        <v>47888</v>
      </c>
      <c r="K32109" s="1">
        <v>5.0</v>
      </c>
      <c r="L32109" s="3">
        <v>39448.0</v>
      </c>
      <c r="M32109" s="3">
        <v>40073.0</v>
      </c>
      <c r="N32109" s="3">
        <v>41806.0</v>
      </c>
    </row>
    <row r="32110">
      <c r="A32110" s="1" t="s">
        <v>111727</v>
      </c>
      <c r="B32110" s="1" t="s">
        <v>111728</v>
      </c>
      <c r="D32110" s="1" t="s">
        <v>56</v>
      </c>
      <c r="E32110" s="1">
        <v>4.1E7</v>
      </c>
      <c r="F32110" s="1" t="s">
        <v>113</v>
      </c>
      <c r="G32110" s="1" t="s">
        <v>25</v>
      </c>
      <c r="H32110" s="1" t="s">
        <v>106</v>
      </c>
      <c r="I32110" s="1" t="s">
        <v>107</v>
      </c>
      <c r="J32110" s="1" t="s">
        <v>108</v>
      </c>
      <c r="K32110" s="1">
        <v>2.0</v>
      </c>
      <c r="L32110" s="3">
        <v>37622.0</v>
      </c>
      <c r="M32110" s="3">
        <v>39013.0</v>
      </c>
      <c r="N32110" s="3">
        <v>39394.0</v>
      </c>
    </row>
    <row r="32111">
      <c r="A32111" s="1" t="s">
        <v>111729</v>
      </c>
      <c r="B32111" s="1" t="s">
        <v>111730</v>
      </c>
      <c r="C32111" s="2" t="s">
        <v>111731</v>
      </c>
      <c r="D32111" s="1" t="s">
        <v>111732</v>
      </c>
      <c r="E32111" s="1" t="s">
        <v>43</v>
      </c>
      <c r="F32111" s="1" t="s">
        <v>18</v>
      </c>
      <c r="G32111" s="1" t="s">
        <v>25</v>
      </c>
      <c r="H32111" s="1" t="s">
        <v>158</v>
      </c>
      <c r="I32111" s="1" t="s">
        <v>244</v>
      </c>
      <c r="J32111" s="1" t="s">
        <v>2277</v>
      </c>
      <c r="K32111" s="1">
        <v>1.0</v>
      </c>
      <c r="L32111" s="3">
        <v>39965.0</v>
      </c>
      <c r="M32111" s="3">
        <v>41152.0</v>
      </c>
      <c r="N32111" s="3">
        <v>41152.0</v>
      </c>
    </row>
    <row r="32112">
      <c r="A32112" s="1" t="s">
        <v>111733</v>
      </c>
      <c r="B32112" s="1" t="s">
        <v>111734</v>
      </c>
      <c r="C32112" s="2" t="s">
        <v>111735</v>
      </c>
      <c r="D32112" s="1" t="s">
        <v>42</v>
      </c>
      <c r="E32112" s="1">
        <v>8000000.0</v>
      </c>
      <c r="F32112" s="1" t="s">
        <v>207</v>
      </c>
      <c r="G32112" s="1" t="s">
        <v>25</v>
      </c>
      <c r="H32112" s="1" t="s">
        <v>64</v>
      </c>
      <c r="I32112" s="1" t="s">
        <v>65</v>
      </c>
      <c r="J32112" s="1" t="s">
        <v>1160</v>
      </c>
      <c r="K32112" s="1">
        <v>1.0</v>
      </c>
      <c r="L32112" s="3">
        <v>35796.0</v>
      </c>
      <c r="M32112" s="3">
        <v>39348.0</v>
      </c>
      <c r="N32112" s="3">
        <v>39348.0</v>
      </c>
    </row>
    <row r="32113">
      <c r="A32113" s="1" t="s">
        <v>111736</v>
      </c>
      <c r="B32113" s="1" t="s">
        <v>111737</v>
      </c>
      <c r="C32113" s="2" t="s">
        <v>111738</v>
      </c>
      <c r="D32113" s="1" t="s">
        <v>111739</v>
      </c>
      <c r="E32113" s="1">
        <v>1601493.0</v>
      </c>
      <c r="F32113" s="1" t="s">
        <v>18</v>
      </c>
      <c r="G32113" s="1" t="s">
        <v>25</v>
      </c>
      <c r="H32113" s="1" t="s">
        <v>1080</v>
      </c>
      <c r="I32113" s="1" t="s">
        <v>1081</v>
      </c>
      <c r="J32113" s="1" t="s">
        <v>1082</v>
      </c>
      <c r="K32113" s="1">
        <v>1.0</v>
      </c>
      <c r="L32113" s="3">
        <v>39814.0</v>
      </c>
      <c r="M32113" s="3">
        <v>42209.0</v>
      </c>
      <c r="N32113" s="3">
        <v>42209.0</v>
      </c>
    </row>
    <row r="32114">
      <c r="A32114" s="1" t="s">
        <v>111740</v>
      </c>
      <c r="B32114" s="1" t="s">
        <v>111741</v>
      </c>
      <c r="C32114" s="2" t="s">
        <v>111742</v>
      </c>
      <c r="D32114" s="1" t="s">
        <v>111743</v>
      </c>
      <c r="E32114" s="1">
        <v>89063.0</v>
      </c>
      <c r="F32114" s="1" t="s">
        <v>18</v>
      </c>
      <c r="G32114" s="1" t="s">
        <v>128</v>
      </c>
      <c r="H32114" s="1" t="s">
        <v>129</v>
      </c>
      <c r="I32114" s="1" t="s">
        <v>130</v>
      </c>
      <c r="J32114" s="1" t="s">
        <v>130</v>
      </c>
      <c r="K32114" s="1">
        <v>1.0</v>
      </c>
      <c r="M32114" s="3">
        <v>41771.0</v>
      </c>
      <c r="N32114" s="3">
        <v>41771.0</v>
      </c>
    </row>
    <row r="32115">
      <c r="A32115" s="1" t="s">
        <v>111744</v>
      </c>
      <c r="B32115" s="1" t="s">
        <v>111745</v>
      </c>
      <c r="C32115" s="2" t="s">
        <v>111746</v>
      </c>
      <c r="D32115" s="1" t="s">
        <v>42</v>
      </c>
      <c r="E32115" s="1">
        <v>5000000.0</v>
      </c>
      <c r="F32115" s="1" t="s">
        <v>113</v>
      </c>
      <c r="G32115" s="1" t="s">
        <v>25</v>
      </c>
      <c r="H32115" s="1" t="s">
        <v>64</v>
      </c>
      <c r="I32115" s="1" t="s">
        <v>65</v>
      </c>
      <c r="J32115" s="1" t="s">
        <v>71</v>
      </c>
      <c r="K32115" s="1">
        <v>1.0</v>
      </c>
      <c r="L32115" s="3">
        <v>41082.0</v>
      </c>
      <c r="M32115" s="3">
        <v>41557.0</v>
      </c>
      <c r="N32115" s="3">
        <v>41557.0</v>
      </c>
    </row>
    <row r="32116">
      <c r="A32116" s="1" t="s">
        <v>111747</v>
      </c>
      <c r="B32116" s="1" t="s">
        <v>111748</v>
      </c>
      <c r="C32116" s="2" t="s">
        <v>111749</v>
      </c>
      <c r="D32116" s="1" t="s">
        <v>111750</v>
      </c>
      <c r="E32116" s="1">
        <v>1.37E7</v>
      </c>
      <c r="F32116" s="1" t="s">
        <v>689</v>
      </c>
      <c r="G32116" s="1" t="s">
        <v>25</v>
      </c>
      <c r="H32116" s="1" t="s">
        <v>808</v>
      </c>
      <c r="I32116" s="1" t="s">
        <v>809</v>
      </c>
      <c r="J32116" s="1" t="s">
        <v>3599</v>
      </c>
      <c r="K32116" s="1">
        <v>1.0</v>
      </c>
      <c r="L32116" s="3">
        <v>31048.0</v>
      </c>
      <c r="M32116" s="3">
        <v>40239.0</v>
      </c>
      <c r="N32116" s="3">
        <v>40239.0</v>
      </c>
    </row>
    <row r="32117">
      <c r="A32117" s="1" t="s">
        <v>111751</v>
      </c>
      <c r="B32117" s="1" t="s">
        <v>111745</v>
      </c>
      <c r="C32117" s="2" t="s">
        <v>111752</v>
      </c>
      <c r="D32117" s="1" t="s">
        <v>141</v>
      </c>
      <c r="E32117" s="1">
        <v>120000.0</v>
      </c>
      <c r="F32117" s="1" t="s">
        <v>18</v>
      </c>
      <c r="G32117" s="1" t="s">
        <v>25</v>
      </c>
      <c r="H32117" s="1" t="s">
        <v>106</v>
      </c>
      <c r="I32117" s="1" t="s">
        <v>107</v>
      </c>
      <c r="J32117" s="1" t="s">
        <v>5335</v>
      </c>
      <c r="K32117" s="1">
        <v>1.0</v>
      </c>
      <c r="L32117" s="3">
        <v>41640.0</v>
      </c>
      <c r="M32117" s="3">
        <v>42005.0</v>
      </c>
      <c r="N32117" s="3">
        <v>42005.0</v>
      </c>
    </row>
    <row r="32118">
      <c r="A32118" s="1" t="s">
        <v>111753</v>
      </c>
      <c r="B32118" s="1" t="s">
        <v>111754</v>
      </c>
      <c r="C32118" s="2" t="s">
        <v>111755</v>
      </c>
      <c r="D32118" s="1" t="s">
        <v>1384</v>
      </c>
      <c r="E32118" s="1">
        <v>3.0E7</v>
      </c>
      <c r="F32118" s="1" t="s">
        <v>113</v>
      </c>
      <c r="G32118" s="1" t="s">
        <v>25</v>
      </c>
      <c r="H32118" s="1" t="s">
        <v>64</v>
      </c>
      <c r="I32118" s="1" t="s">
        <v>65</v>
      </c>
      <c r="J32118" s="1" t="s">
        <v>1103</v>
      </c>
      <c r="K32118" s="1">
        <v>1.0</v>
      </c>
      <c r="L32118" s="3">
        <v>37257.0</v>
      </c>
      <c r="M32118" s="3">
        <v>38523.0</v>
      </c>
      <c r="N32118" s="3">
        <v>38523.0</v>
      </c>
    </row>
    <row r="32119">
      <c r="A32119" s="1" t="s">
        <v>111756</v>
      </c>
      <c r="B32119" s="1" t="s">
        <v>111757</v>
      </c>
      <c r="C32119" s="2" t="s">
        <v>111758</v>
      </c>
      <c r="E32119" s="1" t="s">
        <v>43</v>
      </c>
      <c r="F32119" s="1" t="s">
        <v>18</v>
      </c>
      <c r="G32119" s="1" t="s">
        <v>25</v>
      </c>
      <c r="H32119" s="1" t="s">
        <v>3162</v>
      </c>
      <c r="I32119" s="1" t="s">
        <v>3163</v>
      </c>
      <c r="J32119" s="1" t="s">
        <v>3164</v>
      </c>
      <c r="K32119" s="1">
        <v>1.0</v>
      </c>
      <c r="L32119" s="3">
        <v>41821.0</v>
      </c>
      <c r="M32119" s="3">
        <v>41862.0</v>
      </c>
      <c r="N32119" s="3">
        <v>41862.0</v>
      </c>
    </row>
    <row r="32120">
      <c r="A32120" s="1" t="s">
        <v>111759</v>
      </c>
      <c r="B32120" s="1" t="s">
        <v>111760</v>
      </c>
      <c r="D32120" s="1" t="s">
        <v>111761</v>
      </c>
      <c r="E32120" s="1">
        <v>40000.0</v>
      </c>
      <c r="F32120" s="1" t="s">
        <v>18</v>
      </c>
      <c r="G32120" s="1" t="s">
        <v>76</v>
      </c>
      <c r="H32120" s="1">
        <v>12.0</v>
      </c>
      <c r="I32120" s="1" t="s">
        <v>77</v>
      </c>
      <c r="J32120" s="1" t="s">
        <v>77</v>
      </c>
      <c r="K32120" s="1">
        <v>1.0</v>
      </c>
      <c r="M32120" s="3">
        <v>41791.0</v>
      </c>
      <c r="N32120" s="3">
        <v>41791.0</v>
      </c>
    </row>
    <row r="32121">
      <c r="A32121" s="1" t="s">
        <v>111762</v>
      </c>
      <c r="B32121" s="1" t="s">
        <v>111763</v>
      </c>
      <c r="C32121" s="2" t="s">
        <v>111764</v>
      </c>
      <c r="D32121" s="1" t="s">
        <v>42</v>
      </c>
      <c r="E32121" s="1">
        <v>4580000.0</v>
      </c>
      <c r="F32121" s="1" t="s">
        <v>113</v>
      </c>
      <c r="G32121" s="1" t="s">
        <v>128</v>
      </c>
      <c r="H32121" s="1" t="s">
        <v>37261</v>
      </c>
      <c r="I32121" s="1" t="s">
        <v>111765</v>
      </c>
      <c r="J32121" s="1" t="s">
        <v>111765</v>
      </c>
      <c r="K32121" s="1">
        <v>2.0</v>
      </c>
      <c r="L32121" s="3">
        <v>34700.0</v>
      </c>
      <c r="M32121" s="3">
        <v>38547.0</v>
      </c>
      <c r="N32121" s="3">
        <v>39114.0</v>
      </c>
    </row>
    <row r="32122">
      <c r="A32122" s="1" t="s">
        <v>111766</v>
      </c>
      <c r="B32122" s="1" t="s">
        <v>111767</v>
      </c>
      <c r="C32122" s="2" t="s">
        <v>111768</v>
      </c>
      <c r="D32122" s="1" t="s">
        <v>127</v>
      </c>
      <c r="E32122" s="1">
        <v>750000.0</v>
      </c>
      <c r="F32122" s="1" t="s">
        <v>18</v>
      </c>
      <c r="G32122" s="1" t="s">
        <v>25</v>
      </c>
      <c r="H32122" s="1" t="s">
        <v>1272</v>
      </c>
      <c r="I32122" s="1" t="s">
        <v>1273</v>
      </c>
      <c r="J32122" s="1" t="s">
        <v>51315</v>
      </c>
      <c r="K32122" s="1">
        <v>1.0</v>
      </c>
      <c r="L32122" s="3">
        <v>41153.0</v>
      </c>
      <c r="M32122" s="3">
        <v>41975.0</v>
      </c>
      <c r="N32122" s="3">
        <v>41975.0</v>
      </c>
    </row>
    <row r="32123">
      <c r="A32123" s="1" t="s">
        <v>111769</v>
      </c>
      <c r="B32123" s="1" t="s">
        <v>111770</v>
      </c>
      <c r="C32123" s="2" t="s">
        <v>111771</v>
      </c>
      <c r="D32123" s="1" t="s">
        <v>111772</v>
      </c>
      <c r="E32123" s="1">
        <v>9500000.0</v>
      </c>
      <c r="F32123" s="1" t="s">
        <v>18</v>
      </c>
      <c r="G32123" s="1" t="s">
        <v>25</v>
      </c>
      <c r="H32123" s="1" t="s">
        <v>1080</v>
      </c>
      <c r="I32123" s="1" t="s">
        <v>1081</v>
      </c>
      <c r="J32123" s="1" t="s">
        <v>1081</v>
      </c>
      <c r="K32123" s="1">
        <v>5.0</v>
      </c>
      <c r="L32123" s="3">
        <v>41183.0</v>
      </c>
      <c r="M32123" s="3">
        <v>41212.0</v>
      </c>
      <c r="N32123" s="3">
        <v>42232.0</v>
      </c>
    </row>
    <row r="32124">
      <c r="A32124" s="1" t="s">
        <v>111773</v>
      </c>
      <c r="B32124" s="1" t="s">
        <v>111774</v>
      </c>
      <c r="C32124" s="2" t="s">
        <v>111775</v>
      </c>
      <c r="D32124" s="1" t="s">
        <v>357</v>
      </c>
      <c r="E32124" s="1">
        <v>135000.0</v>
      </c>
      <c r="F32124" s="1" t="s">
        <v>18</v>
      </c>
      <c r="G32124" s="1" t="s">
        <v>25</v>
      </c>
      <c r="H32124" s="1" t="s">
        <v>44</v>
      </c>
      <c r="I32124" s="1" t="s">
        <v>282</v>
      </c>
      <c r="J32124" s="1" t="s">
        <v>88188</v>
      </c>
      <c r="K32124" s="1">
        <v>1.0</v>
      </c>
      <c r="M32124" s="3">
        <v>40272.0</v>
      </c>
      <c r="N32124" s="3">
        <v>40272.0</v>
      </c>
    </row>
    <row r="32125">
      <c r="A32125" s="1" t="s">
        <v>111776</v>
      </c>
      <c r="B32125" s="1" t="s">
        <v>111777</v>
      </c>
      <c r="C32125" s="2" t="s">
        <v>111778</v>
      </c>
      <c r="D32125" s="1" t="s">
        <v>26032</v>
      </c>
      <c r="E32125" s="1" t="s">
        <v>43</v>
      </c>
      <c r="F32125" s="1" t="s">
        <v>18</v>
      </c>
      <c r="G32125" s="1" t="s">
        <v>25</v>
      </c>
      <c r="H32125" s="1" t="s">
        <v>121</v>
      </c>
      <c r="I32125" s="1" t="s">
        <v>946</v>
      </c>
      <c r="J32125" s="1" t="s">
        <v>111779</v>
      </c>
      <c r="K32125" s="1">
        <v>1.0</v>
      </c>
      <c r="L32125" s="3">
        <v>41640.0</v>
      </c>
      <c r="M32125" s="3">
        <v>42318.0</v>
      </c>
      <c r="N32125" s="3">
        <v>42318.0</v>
      </c>
    </row>
    <row r="32126">
      <c r="A32126" s="1" t="s">
        <v>111780</v>
      </c>
      <c r="B32126" s="1" t="s">
        <v>111781</v>
      </c>
      <c r="C32126" s="2" t="s">
        <v>111782</v>
      </c>
      <c r="D32126" s="1" t="s">
        <v>111783</v>
      </c>
      <c r="E32126" s="1">
        <v>8999992.0</v>
      </c>
      <c r="F32126" s="1" t="s">
        <v>18</v>
      </c>
      <c r="G32126" s="1" t="s">
        <v>25</v>
      </c>
      <c r="H32126" s="1" t="s">
        <v>808</v>
      </c>
      <c r="I32126" s="1" t="s">
        <v>809</v>
      </c>
      <c r="J32126" s="1" t="s">
        <v>809</v>
      </c>
      <c r="K32126" s="1">
        <v>3.0</v>
      </c>
      <c r="L32126" s="3">
        <v>39083.0</v>
      </c>
      <c r="M32126" s="3">
        <v>41291.0</v>
      </c>
      <c r="N32126" s="3">
        <v>42179.0</v>
      </c>
    </row>
    <row r="32127">
      <c r="A32127" s="1" t="s">
        <v>111784</v>
      </c>
      <c r="B32127" s="1" t="s">
        <v>111785</v>
      </c>
      <c r="C32127" s="2" t="s">
        <v>111786</v>
      </c>
      <c r="D32127" s="1" t="s">
        <v>111787</v>
      </c>
      <c r="E32127" s="1">
        <v>4.0E7</v>
      </c>
      <c r="F32127" s="1" t="s">
        <v>18</v>
      </c>
      <c r="G32127" s="1" t="s">
        <v>25</v>
      </c>
      <c r="H32127" s="1" t="s">
        <v>158</v>
      </c>
      <c r="I32127" s="1" t="s">
        <v>244</v>
      </c>
      <c r="J32127" s="1" t="s">
        <v>244</v>
      </c>
      <c r="K32127" s="1">
        <v>3.0</v>
      </c>
      <c r="L32127" s="3">
        <v>40738.0</v>
      </c>
      <c r="M32127" s="3">
        <v>40179.0</v>
      </c>
      <c r="N32127" s="3">
        <v>41122.0</v>
      </c>
    </row>
    <row r="32128">
      <c r="A32128" s="1" t="s">
        <v>111788</v>
      </c>
      <c r="B32128" s="1" t="s">
        <v>111789</v>
      </c>
      <c r="C32128" s="2" t="s">
        <v>111790</v>
      </c>
      <c r="D32128" s="1" t="s">
        <v>111791</v>
      </c>
      <c r="E32128" s="1">
        <v>1.28E7</v>
      </c>
      <c r="F32128" s="1" t="s">
        <v>18</v>
      </c>
      <c r="G32128" s="1" t="s">
        <v>25</v>
      </c>
      <c r="H32128" s="1" t="s">
        <v>64</v>
      </c>
      <c r="I32128" s="1" t="s">
        <v>65</v>
      </c>
      <c r="J32128" s="1" t="s">
        <v>71</v>
      </c>
      <c r="K32128" s="1">
        <v>3.0</v>
      </c>
      <c r="L32128" s="3">
        <v>41061.0</v>
      </c>
      <c r="M32128" s="3">
        <v>40909.0</v>
      </c>
      <c r="N32128" s="3">
        <v>41914.0</v>
      </c>
    </row>
    <row r="32129">
      <c r="A32129" s="1" t="s">
        <v>111792</v>
      </c>
      <c r="B32129" s="1" t="s">
        <v>111793</v>
      </c>
      <c r="C32129" s="2" t="s">
        <v>111794</v>
      </c>
      <c r="D32129" s="1" t="s">
        <v>42</v>
      </c>
      <c r="E32129" s="1">
        <v>713000.0</v>
      </c>
      <c r="F32129" s="1" t="s">
        <v>18</v>
      </c>
      <c r="G32129" s="1" t="s">
        <v>25</v>
      </c>
      <c r="H32129" s="1" t="s">
        <v>158</v>
      </c>
      <c r="I32129" s="1" t="s">
        <v>244</v>
      </c>
      <c r="J32129" s="1" t="s">
        <v>327</v>
      </c>
      <c r="K32129" s="1">
        <v>1.0</v>
      </c>
      <c r="L32129" s="3">
        <v>39814.0</v>
      </c>
      <c r="M32129" s="3">
        <v>40942.0</v>
      </c>
      <c r="N32129" s="3">
        <v>40942.0</v>
      </c>
    </row>
    <row r="32130">
      <c r="A32130" s="1" t="s">
        <v>111795</v>
      </c>
      <c r="B32130" s="1" t="s">
        <v>111796</v>
      </c>
      <c r="C32130" s="2" t="s">
        <v>111797</v>
      </c>
      <c r="D32130" s="1" t="s">
        <v>111798</v>
      </c>
      <c r="E32130" s="1">
        <v>6000000.0</v>
      </c>
      <c r="F32130" s="1" t="s">
        <v>113</v>
      </c>
      <c r="G32130" s="1" t="s">
        <v>25</v>
      </c>
      <c r="H32130" s="1" t="s">
        <v>64</v>
      </c>
      <c r="I32130" s="1" t="s">
        <v>65</v>
      </c>
      <c r="J32130" s="1" t="s">
        <v>71</v>
      </c>
      <c r="K32130" s="1">
        <v>1.0</v>
      </c>
      <c r="L32130" s="3">
        <v>37742.0</v>
      </c>
      <c r="M32130" s="3">
        <v>38486.0</v>
      </c>
      <c r="N32130" s="3">
        <v>38486.0</v>
      </c>
    </row>
    <row r="32131">
      <c r="A32131" s="1" t="s">
        <v>111799</v>
      </c>
      <c r="B32131" s="1" t="s">
        <v>111800</v>
      </c>
      <c r="C32131" s="2" t="s">
        <v>111801</v>
      </c>
      <c r="D32131" s="1" t="s">
        <v>45174</v>
      </c>
      <c r="E32131" s="1">
        <v>1.25E7</v>
      </c>
      <c r="F32131" s="1" t="s">
        <v>18</v>
      </c>
      <c r="G32131" s="1" t="s">
        <v>699</v>
      </c>
      <c r="H32131" s="1">
        <v>5.0</v>
      </c>
      <c r="I32131" s="1" t="s">
        <v>9999</v>
      </c>
      <c r="J32131" s="1" t="s">
        <v>111802</v>
      </c>
      <c r="K32131" s="1">
        <v>1.0</v>
      </c>
      <c r="L32131" s="3">
        <v>39448.0</v>
      </c>
      <c r="M32131" s="3">
        <v>40725.0</v>
      </c>
      <c r="N32131" s="3">
        <v>40725.0</v>
      </c>
    </row>
    <row r="32132">
      <c r="A32132" s="1" t="s">
        <v>111803</v>
      </c>
      <c r="B32132" s="1" t="s">
        <v>111804</v>
      </c>
      <c r="C32132" s="2" t="s">
        <v>111805</v>
      </c>
      <c r="D32132" s="1" t="s">
        <v>56</v>
      </c>
      <c r="E32132" s="1">
        <v>659000.0</v>
      </c>
      <c r="F32132" s="1" t="s">
        <v>18</v>
      </c>
      <c r="G32132" s="1" t="s">
        <v>25</v>
      </c>
      <c r="H32132" s="1" t="s">
        <v>1011</v>
      </c>
      <c r="I32132" s="1" t="s">
        <v>1012</v>
      </c>
      <c r="J32132" s="1" t="s">
        <v>11766</v>
      </c>
      <c r="K32132" s="1">
        <v>2.0</v>
      </c>
      <c r="L32132" s="3">
        <v>39814.0</v>
      </c>
      <c r="M32132" s="3">
        <v>40007.0</v>
      </c>
      <c r="N32132" s="3">
        <v>40515.0</v>
      </c>
    </row>
    <row r="32133">
      <c r="A32133" s="1" t="s">
        <v>111806</v>
      </c>
      <c r="B32133" s="1" t="s">
        <v>111807</v>
      </c>
      <c r="D32133" s="1" t="s">
        <v>111808</v>
      </c>
      <c r="E32133" s="1">
        <v>5563137.0</v>
      </c>
      <c r="F32133" s="1" t="s">
        <v>207</v>
      </c>
      <c r="K32133" s="1">
        <v>1.0</v>
      </c>
      <c r="M32133" s="3">
        <v>42184.0</v>
      </c>
      <c r="N32133" s="3">
        <v>42184.0</v>
      </c>
    </row>
    <row r="32134">
      <c r="A32134" s="1" t="s">
        <v>111809</v>
      </c>
      <c r="B32134" s="1" t="s">
        <v>111810</v>
      </c>
      <c r="C32134" s="2" t="s">
        <v>111811</v>
      </c>
      <c r="D32134" s="1" t="s">
        <v>56</v>
      </c>
      <c r="E32134" s="1">
        <v>1.9913173E7</v>
      </c>
      <c r="F32134" s="1" t="s">
        <v>18</v>
      </c>
      <c r="G32134" s="1" t="s">
        <v>128</v>
      </c>
      <c r="H32134" s="1" t="s">
        <v>1756</v>
      </c>
      <c r="I32134" s="1" t="s">
        <v>3220</v>
      </c>
      <c r="J32134" s="1" t="s">
        <v>76419</v>
      </c>
      <c r="K32134" s="1">
        <v>2.0</v>
      </c>
      <c r="L32134" s="3">
        <v>40909.0</v>
      </c>
      <c r="M32134" s="3">
        <v>41919.0</v>
      </c>
      <c r="N32134" s="3">
        <v>41920.0</v>
      </c>
    </row>
    <row r="32135">
      <c r="A32135" s="1" t="s">
        <v>111812</v>
      </c>
      <c r="B32135" s="1" t="s">
        <v>111813</v>
      </c>
      <c r="D32135" s="1" t="s">
        <v>2966</v>
      </c>
      <c r="E32135" s="1" t="s">
        <v>43</v>
      </c>
      <c r="F32135" s="1" t="s">
        <v>18</v>
      </c>
      <c r="G32135" s="1" t="s">
        <v>25</v>
      </c>
      <c r="H32135" s="1" t="s">
        <v>106</v>
      </c>
      <c r="I32135" s="1" t="s">
        <v>107</v>
      </c>
      <c r="J32135" s="1" t="s">
        <v>2771</v>
      </c>
      <c r="K32135" s="1">
        <v>1.0</v>
      </c>
      <c r="L32135" s="3">
        <v>42214.0</v>
      </c>
      <c r="M32135" s="3">
        <v>42258.0</v>
      </c>
      <c r="N32135" s="3">
        <v>42258.0</v>
      </c>
    </row>
    <row r="32136">
      <c r="A32136" s="1" t="s">
        <v>111814</v>
      </c>
      <c r="B32136" s="1" t="s">
        <v>111815</v>
      </c>
      <c r="C32136" s="2" t="s">
        <v>111816</v>
      </c>
      <c r="D32136" s="1" t="s">
        <v>3797</v>
      </c>
      <c r="E32136" s="1">
        <v>1500000.0</v>
      </c>
      <c r="F32136" s="1" t="s">
        <v>18</v>
      </c>
      <c r="G32136" s="1" t="s">
        <v>699</v>
      </c>
      <c r="K32136" s="1">
        <v>1.0</v>
      </c>
      <c r="L32136" s="3">
        <v>39448.0</v>
      </c>
      <c r="M32136" s="3">
        <v>42107.0</v>
      </c>
      <c r="N32136" s="3">
        <v>42107.0</v>
      </c>
    </row>
    <row r="32137">
      <c r="A32137" s="1" t="s">
        <v>111817</v>
      </c>
      <c r="B32137" s="1" t="s">
        <v>111818</v>
      </c>
      <c r="C32137" s="2" t="s">
        <v>111819</v>
      </c>
      <c r="D32137" s="1" t="s">
        <v>111820</v>
      </c>
      <c r="E32137" s="1">
        <v>25000.0</v>
      </c>
      <c r="F32137" s="1" t="s">
        <v>18</v>
      </c>
      <c r="G32137" s="1" t="s">
        <v>25</v>
      </c>
      <c r="H32137" s="1" t="s">
        <v>1011</v>
      </c>
      <c r="I32137" s="1" t="s">
        <v>1035</v>
      </c>
      <c r="J32137" s="1" t="s">
        <v>1035</v>
      </c>
      <c r="K32137" s="1">
        <v>1.0</v>
      </c>
      <c r="L32137" s="3">
        <v>40179.0</v>
      </c>
      <c r="M32137" s="3">
        <v>40330.0</v>
      </c>
      <c r="N32137" s="3">
        <v>40330.0</v>
      </c>
    </row>
    <row r="32138">
      <c r="A32138" s="1" t="s">
        <v>111821</v>
      </c>
      <c r="B32138" s="1" t="s">
        <v>111822</v>
      </c>
      <c r="C32138" s="2" t="s">
        <v>111823</v>
      </c>
      <c r="E32138" s="1" t="s">
        <v>43</v>
      </c>
      <c r="F32138" s="1" t="s">
        <v>18</v>
      </c>
      <c r="G32138" s="1" t="s">
        <v>276</v>
      </c>
      <c r="H32138" s="1">
        <v>17.0</v>
      </c>
      <c r="I32138" s="1" t="s">
        <v>464</v>
      </c>
      <c r="J32138" s="1" t="s">
        <v>464</v>
      </c>
      <c r="K32138" s="1">
        <v>1.0</v>
      </c>
      <c r="M32138" s="3">
        <v>41652.0</v>
      </c>
      <c r="N32138" s="3">
        <v>41652.0</v>
      </c>
    </row>
    <row r="32139">
      <c r="A32139" s="1" t="s">
        <v>111824</v>
      </c>
      <c r="B32139" s="1" t="s">
        <v>111825</v>
      </c>
      <c r="E32139" s="1" t="s">
        <v>43</v>
      </c>
      <c r="F32139" s="1" t="s">
        <v>18</v>
      </c>
      <c r="G32139" s="1" t="s">
        <v>25</v>
      </c>
      <c r="H32139" s="1" t="s">
        <v>44</v>
      </c>
      <c r="I32139" s="1" t="s">
        <v>282</v>
      </c>
      <c r="J32139" s="1" t="s">
        <v>282</v>
      </c>
      <c r="K32139" s="1">
        <v>1.0</v>
      </c>
      <c r="L32139" s="3">
        <v>41487.0</v>
      </c>
      <c r="M32139" s="3">
        <v>41589.0</v>
      </c>
      <c r="N32139" s="3">
        <v>41589.0</v>
      </c>
    </row>
    <row r="32140">
      <c r="A32140" s="1" t="s">
        <v>111826</v>
      </c>
      <c r="B32140" s="1" t="s">
        <v>111827</v>
      </c>
      <c r="C32140" s="2" t="s">
        <v>111828</v>
      </c>
      <c r="D32140" s="1" t="s">
        <v>111829</v>
      </c>
      <c r="E32140" s="1" t="s">
        <v>43</v>
      </c>
      <c r="F32140" s="1" t="s">
        <v>18</v>
      </c>
      <c r="K32140" s="1">
        <v>1.0</v>
      </c>
      <c r="M32140" s="3">
        <v>42014.0</v>
      </c>
      <c r="N32140" s="3">
        <v>42014.0</v>
      </c>
    </row>
    <row r="32141">
      <c r="A32141" s="1" t="s">
        <v>111830</v>
      </c>
      <c r="B32141" s="1" t="s">
        <v>111831</v>
      </c>
      <c r="C32141" s="2" t="s">
        <v>111832</v>
      </c>
      <c r="D32141" s="1" t="s">
        <v>70</v>
      </c>
      <c r="E32141" s="1">
        <v>1.3954716E7</v>
      </c>
      <c r="F32141" s="1" t="s">
        <v>18</v>
      </c>
      <c r="G32141" s="1" t="s">
        <v>37</v>
      </c>
      <c r="H32141" s="1">
        <v>23.0</v>
      </c>
      <c r="I32141" s="1" t="s">
        <v>182</v>
      </c>
      <c r="J32141" s="1" t="s">
        <v>182</v>
      </c>
      <c r="K32141" s="1">
        <v>4.0</v>
      </c>
      <c r="L32141" s="3">
        <v>40634.0</v>
      </c>
      <c r="M32141" s="3">
        <v>40634.0</v>
      </c>
      <c r="N32141" s="3">
        <v>41933.0</v>
      </c>
    </row>
    <row r="32142">
      <c r="A32142" s="1" t="s">
        <v>111833</v>
      </c>
      <c r="B32142" s="1" t="s">
        <v>111834</v>
      </c>
      <c r="C32142" s="2" t="s">
        <v>111835</v>
      </c>
      <c r="D32142" s="1" t="s">
        <v>56</v>
      </c>
      <c r="E32142" s="1">
        <v>475000.0</v>
      </c>
      <c r="F32142" s="1" t="s">
        <v>18</v>
      </c>
      <c r="G32142" s="1" t="s">
        <v>25</v>
      </c>
      <c r="H32142" s="1" t="s">
        <v>430</v>
      </c>
      <c r="I32142" s="1" t="s">
        <v>528</v>
      </c>
      <c r="J32142" s="1" t="s">
        <v>5344</v>
      </c>
      <c r="K32142" s="1">
        <v>2.0</v>
      </c>
      <c r="L32142" s="3">
        <v>40909.0</v>
      </c>
      <c r="M32142" s="3">
        <v>41233.0</v>
      </c>
      <c r="N32142" s="3">
        <v>41568.0</v>
      </c>
    </row>
    <row r="32143">
      <c r="A32143" s="1" t="s">
        <v>111836</v>
      </c>
      <c r="B32143" s="1" t="s">
        <v>111837</v>
      </c>
      <c r="C32143" s="2" t="s">
        <v>111838</v>
      </c>
      <c r="D32143" s="1" t="s">
        <v>411</v>
      </c>
      <c r="E32143" s="1">
        <v>737000.0</v>
      </c>
      <c r="F32143" s="1" t="s">
        <v>18</v>
      </c>
      <c r="G32143" s="1" t="s">
        <v>128</v>
      </c>
      <c r="H32143" s="1" t="s">
        <v>5020</v>
      </c>
      <c r="I32143" s="1" t="s">
        <v>3220</v>
      </c>
      <c r="J32143" s="1" t="s">
        <v>111839</v>
      </c>
      <c r="K32143" s="1">
        <v>1.0</v>
      </c>
      <c r="L32143" s="3">
        <v>39083.0</v>
      </c>
      <c r="M32143" s="3">
        <v>40233.0</v>
      </c>
      <c r="N32143" s="3">
        <v>40233.0</v>
      </c>
    </row>
    <row r="32144">
      <c r="A32144" s="1" t="s">
        <v>111840</v>
      </c>
      <c r="B32144" s="1" t="s">
        <v>111841</v>
      </c>
      <c r="C32144" s="2" t="s">
        <v>111842</v>
      </c>
      <c r="D32144" s="1" t="s">
        <v>7824</v>
      </c>
      <c r="E32144" s="1">
        <v>1.0023448E7</v>
      </c>
      <c r="F32144" s="1" t="s">
        <v>113</v>
      </c>
      <c r="G32144" s="1" t="s">
        <v>25</v>
      </c>
      <c r="H32144" s="1" t="s">
        <v>64</v>
      </c>
      <c r="I32144" s="1" t="s">
        <v>65</v>
      </c>
      <c r="J32144" s="1" t="s">
        <v>984</v>
      </c>
      <c r="K32144" s="1">
        <v>4.0</v>
      </c>
      <c r="L32144" s="3">
        <v>39814.0</v>
      </c>
      <c r="M32144" s="3">
        <v>40576.0</v>
      </c>
      <c r="N32144" s="3">
        <v>41395.0</v>
      </c>
    </row>
    <row r="32145">
      <c r="A32145" s="1" t="s">
        <v>111843</v>
      </c>
      <c r="B32145" s="1" t="s">
        <v>111844</v>
      </c>
      <c r="C32145" s="2" t="s">
        <v>111845</v>
      </c>
      <c r="D32145" s="1" t="s">
        <v>741</v>
      </c>
      <c r="E32145" s="1">
        <v>6.0E7</v>
      </c>
      <c r="F32145" s="1" t="s">
        <v>113</v>
      </c>
      <c r="G32145" s="1" t="s">
        <v>25</v>
      </c>
      <c r="H32145" s="1" t="s">
        <v>64</v>
      </c>
      <c r="I32145" s="1" t="s">
        <v>65</v>
      </c>
      <c r="J32145" s="1" t="s">
        <v>1419</v>
      </c>
      <c r="K32145" s="1">
        <v>1.0</v>
      </c>
      <c r="L32145" s="3">
        <v>35065.0</v>
      </c>
      <c r="M32145" s="3">
        <v>38440.0</v>
      </c>
      <c r="N32145" s="3">
        <v>38440.0</v>
      </c>
    </row>
    <row r="32146">
      <c r="A32146" s="1" t="s">
        <v>111846</v>
      </c>
      <c r="B32146" s="1" t="s">
        <v>111847</v>
      </c>
      <c r="C32146" s="2" t="s">
        <v>111848</v>
      </c>
      <c r="D32146" s="1" t="s">
        <v>42</v>
      </c>
      <c r="E32146" s="1">
        <v>1090000.0</v>
      </c>
      <c r="F32146" s="1" t="s">
        <v>207</v>
      </c>
      <c r="G32146" s="1" t="s">
        <v>128</v>
      </c>
      <c r="H32146" s="1" t="s">
        <v>23360</v>
      </c>
      <c r="I32146" s="1" t="s">
        <v>130</v>
      </c>
      <c r="J32146" s="1" t="s">
        <v>23361</v>
      </c>
      <c r="K32146" s="1">
        <v>1.0</v>
      </c>
      <c r="M32146" s="3">
        <v>39826.0</v>
      </c>
      <c r="N32146" s="3">
        <v>39826.0</v>
      </c>
    </row>
    <row r="32147">
      <c r="A32147" s="1" t="s">
        <v>111849</v>
      </c>
      <c r="B32147" s="1" t="s">
        <v>111850</v>
      </c>
      <c r="C32147" s="2" t="s">
        <v>111851</v>
      </c>
      <c r="D32147" s="1" t="s">
        <v>111852</v>
      </c>
      <c r="E32147" s="1">
        <v>765527.0</v>
      </c>
      <c r="F32147" s="1" t="s">
        <v>18</v>
      </c>
      <c r="G32147" s="1" t="s">
        <v>552</v>
      </c>
      <c r="H32147" s="1">
        <v>34.0</v>
      </c>
      <c r="I32147" s="1" t="s">
        <v>20541</v>
      </c>
      <c r="J32147" s="1" t="s">
        <v>111853</v>
      </c>
      <c r="K32147" s="1">
        <v>2.0</v>
      </c>
      <c r="L32147" s="3">
        <v>41579.0</v>
      </c>
      <c r="M32147" s="3">
        <v>41647.0</v>
      </c>
      <c r="N32147" s="3">
        <v>41684.0</v>
      </c>
    </row>
    <row r="32148">
      <c r="A32148" s="1" t="s">
        <v>111854</v>
      </c>
      <c r="B32148" s="1" t="s">
        <v>111855</v>
      </c>
      <c r="C32148" s="2" t="s">
        <v>111856</v>
      </c>
      <c r="D32148" s="1" t="s">
        <v>111857</v>
      </c>
      <c r="E32148" s="1" t="s">
        <v>43</v>
      </c>
      <c r="F32148" s="1" t="s">
        <v>18</v>
      </c>
      <c r="G32148" s="1" t="s">
        <v>222</v>
      </c>
      <c r="H32148" s="1">
        <v>7.0</v>
      </c>
      <c r="I32148" s="1" t="s">
        <v>293</v>
      </c>
      <c r="J32148" s="1" t="s">
        <v>293</v>
      </c>
      <c r="K32148" s="1">
        <v>1.0</v>
      </c>
      <c r="L32148" s="3">
        <v>39753.0</v>
      </c>
      <c r="M32148" s="3">
        <v>41733.0</v>
      </c>
      <c r="N32148" s="3">
        <v>41733.0</v>
      </c>
    </row>
    <row r="32149">
      <c r="A32149" s="1" t="s">
        <v>111858</v>
      </c>
      <c r="B32149" s="1" t="s">
        <v>111859</v>
      </c>
      <c r="C32149" s="2" t="s">
        <v>111860</v>
      </c>
      <c r="D32149" s="1" t="s">
        <v>256</v>
      </c>
      <c r="E32149" s="1">
        <v>2000000.0</v>
      </c>
      <c r="F32149" s="1" t="s">
        <v>113</v>
      </c>
      <c r="G32149" s="1" t="s">
        <v>25</v>
      </c>
      <c r="H32149" s="1" t="s">
        <v>158</v>
      </c>
      <c r="I32149" s="1" t="s">
        <v>244</v>
      </c>
      <c r="J32149" s="1" t="s">
        <v>3887</v>
      </c>
      <c r="K32149" s="1">
        <v>1.0</v>
      </c>
      <c r="L32149" s="3">
        <v>31048.0</v>
      </c>
      <c r="M32149" s="3">
        <v>38120.0</v>
      </c>
      <c r="N32149" s="3">
        <v>38120.0</v>
      </c>
    </row>
    <row r="32150">
      <c r="A32150" s="1" t="s">
        <v>111861</v>
      </c>
      <c r="B32150" s="1" t="s">
        <v>111862</v>
      </c>
      <c r="C32150" s="2" t="s">
        <v>111863</v>
      </c>
      <c r="D32150" s="1" t="s">
        <v>56</v>
      </c>
      <c r="E32150" s="1">
        <v>2.4470278E8</v>
      </c>
      <c r="F32150" s="1" t="s">
        <v>689</v>
      </c>
      <c r="G32150" s="1" t="s">
        <v>25</v>
      </c>
      <c r="H32150" s="1" t="s">
        <v>286</v>
      </c>
      <c r="I32150" s="1" t="s">
        <v>578</v>
      </c>
      <c r="J32150" s="1" t="s">
        <v>578</v>
      </c>
      <c r="K32150" s="1">
        <v>4.0</v>
      </c>
      <c r="L32150" s="3">
        <v>34700.0</v>
      </c>
      <c r="M32150" s="3">
        <v>40252.0</v>
      </c>
      <c r="N32150" s="3">
        <v>41985.0</v>
      </c>
    </row>
    <row r="32151">
      <c r="A32151" s="1" t="s">
        <v>111864</v>
      </c>
      <c r="B32151" s="1" t="s">
        <v>111865</v>
      </c>
      <c r="C32151" s="2" t="s">
        <v>111866</v>
      </c>
      <c r="D32151" s="1" t="s">
        <v>1957</v>
      </c>
      <c r="E32151" s="1">
        <v>41347.0</v>
      </c>
      <c r="F32151" s="1" t="s">
        <v>18</v>
      </c>
      <c r="G32151" s="1" t="s">
        <v>128</v>
      </c>
      <c r="H32151" s="1" t="s">
        <v>129</v>
      </c>
      <c r="I32151" s="1" t="s">
        <v>130</v>
      </c>
      <c r="J32151" s="1" t="s">
        <v>130</v>
      </c>
      <c r="K32151" s="1">
        <v>1.0</v>
      </c>
      <c r="L32151" s="3">
        <v>41275.0</v>
      </c>
      <c r="M32151" s="3">
        <v>41640.0</v>
      </c>
      <c r="N32151" s="3">
        <v>41640.0</v>
      </c>
    </row>
    <row r="32152">
      <c r="A32152" s="1" t="s">
        <v>111867</v>
      </c>
      <c r="B32152" s="1" t="s">
        <v>111868</v>
      </c>
      <c r="C32152" s="2" t="s">
        <v>111869</v>
      </c>
      <c r="D32152" s="1" t="s">
        <v>4989</v>
      </c>
      <c r="E32152" s="1">
        <v>120000.0</v>
      </c>
      <c r="F32152" s="1" t="s">
        <v>18</v>
      </c>
      <c r="G32152" s="1" t="s">
        <v>222</v>
      </c>
      <c r="H32152" s="1">
        <v>7.0</v>
      </c>
      <c r="I32152" s="1" t="s">
        <v>293</v>
      </c>
      <c r="J32152" s="1" t="s">
        <v>7658</v>
      </c>
      <c r="K32152" s="1">
        <v>2.0</v>
      </c>
      <c r="L32152" s="3">
        <v>40179.0</v>
      </c>
      <c r="M32152" s="3">
        <v>40802.0</v>
      </c>
      <c r="N32152" s="3">
        <v>40990.0</v>
      </c>
    </row>
    <row r="32153">
      <c r="A32153" s="1" t="s">
        <v>111870</v>
      </c>
      <c r="B32153" s="1" t="s">
        <v>111871</v>
      </c>
      <c r="E32153" s="1" t="s">
        <v>43</v>
      </c>
      <c r="F32153" s="1" t="s">
        <v>113</v>
      </c>
      <c r="G32153" s="1" t="s">
        <v>25</v>
      </c>
      <c r="H32153" s="1" t="s">
        <v>158</v>
      </c>
      <c r="I32153" s="1" t="s">
        <v>244</v>
      </c>
      <c r="J32153" s="1" t="s">
        <v>16431</v>
      </c>
      <c r="K32153" s="1">
        <v>1.0</v>
      </c>
      <c r="L32153" s="3">
        <v>35431.0</v>
      </c>
      <c r="M32153" s="3">
        <v>35796.0</v>
      </c>
      <c r="N32153" s="3">
        <v>35796.0</v>
      </c>
    </row>
    <row r="32154">
      <c r="A32154" s="1" t="s">
        <v>111872</v>
      </c>
      <c r="B32154" s="1" t="s">
        <v>111873</v>
      </c>
      <c r="C32154" s="2" t="s">
        <v>111874</v>
      </c>
      <c r="D32154" s="1" t="s">
        <v>264</v>
      </c>
      <c r="E32154" s="1">
        <v>5700000.0</v>
      </c>
      <c r="F32154" s="1" t="s">
        <v>113</v>
      </c>
      <c r="G32154" s="1" t="s">
        <v>25</v>
      </c>
      <c r="H32154" s="1" t="s">
        <v>64</v>
      </c>
      <c r="I32154" s="1" t="s">
        <v>65</v>
      </c>
      <c r="J32154" s="1" t="s">
        <v>66</v>
      </c>
      <c r="K32154" s="1">
        <v>2.0</v>
      </c>
      <c r="L32154" s="3">
        <v>40026.0</v>
      </c>
      <c r="M32154" s="3">
        <v>40057.0</v>
      </c>
      <c r="N32154" s="3">
        <v>40605.0</v>
      </c>
    </row>
    <row r="32155">
      <c r="A32155" s="1" t="s">
        <v>111875</v>
      </c>
      <c r="B32155" s="1" t="s">
        <v>111876</v>
      </c>
      <c r="C32155" s="2" t="s">
        <v>111877</v>
      </c>
      <c r="D32155" s="1" t="s">
        <v>7824</v>
      </c>
      <c r="E32155" s="1">
        <v>1697976.0</v>
      </c>
      <c r="F32155" s="1" t="s">
        <v>18</v>
      </c>
      <c r="G32155" s="1" t="s">
        <v>128</v>
      </c>
      <c r="H32155" s="1" t="s">
        <v>129</v>
      </c>
      <c r="I32155" s="1" t="s">
        <v>130</v>
      </c>
      <c r="J32155" s="1" t="s">
        <v>130</v>
      </c>
      <c r="K32155" s="1">
        <v>2.0</v>
      </c>
      <c r="L32155" s="3">
        <v>41640.0</v>
      </c>
      <c r="M32155" s="3">
        <v>42020.0</v>
      </c>
      <c r="N32155" s="3">
        <v>42310.0</v>
      </c>
    </row>
    <row r="32156">
      <c r="A32156" s="1" t="s">
        <v>111878</v>
      </c>
      <c r="B32156" s="1" t="s">
        <v>111879</v>
      </c>
      <c r="C32156" s="2" t="s">
        <v>111880</v>
      </c>
      <c r="D32156" s="1" t="s">
        <v>2479</v>
      </c>
      <c r="E32156" s="1">
        <v>1415500.0</v>
      </c>
      <c r="F32156" s="1" t="s">
        <v>18</v>
      </c>
      <c r="G32156" s="1" t="s">
        <v>25</v>
      </c>
      <c r="H32156" s="1" t="s">
        <v>89</v>
      </c>
      <c r="I32156" s="1" t="s">
        <v>684</v>
      </c>
      <c r="J32156" s="1" t="s">
        <v>684</v>
      </c>
      <c r="K32156" s="1">
        <v>1.0</v>
      </c>
      <c r="L32156" s="3">
        <v>39814.0</v>
      </c>
      <c r="M32156" s="3">
        <v>40134.0</v>
      </c>
      <c r="N32156" s="3">
        <v>40134.0</v>
      </c>
    </row>
    <row r="32157">
      <c r="A32157" s="1" t="s">
        <v>111881</v>
      </c>
      <c r="B32157" s="2" t="s">
        <v>111882</v>
      </c>
      <c r="C32157" s="2" t="s">
        <v>111883</v>
      </c>
      <c r="D32157" s="1" t="s">
        <v>111884</v>
      </c>
      <c r="E32157" s="1">
        <v>41004.0</v>
      </c>
      <c r="F32157" s="1" t="s">
        <v>18</v>
      </c>
      <c r="G32157" s="1" t="s">
        <v>128</v>
      </c>
      <c r="H32157" s="1" t="s">
        <v>129</v>
      </c>
      <c r="I32157" s="1" t="s">
        <v>130</v>
      </c>
      <c r="J32157" s="1" t="s">
        <v>130</v>
      </c>
      <c r="K32157" s="1">
        <v>1.0</v>
      </c>
      <c r="L32157" s="3">
        <v>40332.0</v>
      </c>
      <c r="M32157" s="3">
        <v>40241.0</v>
      </c>
      <c r="N32157" s="3">
        <v>40241.0</v>
      </c>
    </row>
    <row r="32158">
      <c r="A32158" s="1" t="s">
        <v>111885</v>
      </c>
      <c r="B32158" s="1" t="s">
        <v>111886</v>
      </c>
      <c r="C32158" s="2" t="s">
        <v>111887</v>
      </c>
      <c r="D32158" s="1" t="s">
        <v>7824</v>
      </c>
      <c r="E32158" s="1">
        <v>40000.0</v>
      </c>
      <c r="F32158" s="1" t="s">
        <v>18</v>
      </c>
      <c r="G32158" s="1" t="s">
        <v>25</v>
      </c>
      <c r="H32158" s="1" t="s">
        <v>64</v>
      </c>
      <c r="I32158" s="1" t="s">
        <v>65</v>
      </c>
      <c r="J32158" s="1" t="s">
        <v>71</v>
      </c>
      <c r="K32158" s="1">
        <v>1.0</v>
      </c>
      <c r="L32158" s="3">
        <v>40544.0</v>
      </c>
      <c r="M32158" s="3">
        <v>41131.0</v>
      </c>
      <c r="N32158" s="3">
        <v>41131.0</v>
      </c>
    </row>
    <row r="32159">
      <c r="A32159" s="1" t="s">
        <v>111888</v>
      </c>
      <c r="B32159" s="1" t="s">
        <v>111889</v>
      </c>
      <c r="C32159" s="2" t="s">
        <v>111890</v>
      </c>
      <c r="D32159" s="1" t="s">
        <v>3110</v>
      </c>
      <c r="E32159" s="1" t="s">
        <v>43</v>
      </c>
      <c r="F32159" s="1" t="s">
        <v>18</v>
      </c>
      <c r="G32159" s="1" t="s">
        <v>25</v>
      </c>
      <c r="H32159" s="1" t="s">
        <v>106</v>
      </c>
      <c r="I32159" s="1" t="s">
        <v>107</v>
      </c>
      <c r="J32159" s="1" t="s">
        <v>108</v>
      </c>
      <c r="K32159" s="1">
        <v>1.0</v>
      </c>
      <c r="L32159" s="3">
        <v>41640.0</v>
      </c>
      <c r="M32159" s="3">
        <v>41962.0</v>
      </c>
      <c r="N32159" s="3">
        <v>41962.0</v>
      </c>
    </row>
    <row r="32160">
      <c r="A32160" s="1" t="s">
        <v>111891</v>
      </c>
      <c r="B32160" s="1" t="s">
        <v>111892</v>
      </c>
      <c r="C32160" s="2" t="s">
        <v>111893</v>
      </c>
      <c r="D32160" s="1" t="s">
        <v>111894</v>
      </c>
      <c r="E32160" s="1">
        <v>800000.0</v>
      </c>
      <c r="F32160" s="1" t="s">
        <v>18</v>
      </c>
      <c r="G32160" s="1" t="s">
        <v>25</v>
      </c>
      <c r="H32160" s="1" t="s">
        <v>64</v>
      </c>
      <c r="I32160" s="1" t="s">
        <v>65</v>
      </c>
      <c r="J32160" s="1" t="s">
        <v>71</v>
      </c>
      <c r="K32160" s="1">
        <v>1.0</v>
      </c>
      <c r="L32160" s="3">
        <v>40909.0</v>
      </c>
      <c r="M32160" s="3">
        <v>41724.0</v>
      </c>
      <c r="N32160" s="3">
        <v>41724.0</v>
      </c>
    </row>
    <row r="32161">
      <c r="A32161" s="1" t="s">
        <v>111895</v>
      </c>
      <c r="B32161" s="1" t="s">
        <v>111896</v>
      </c>
      <c r="C32161" s="2" t="s">
        <v>111897</v>
      </c>
      <c r="D32161" s="1" t="s">
        <v>111898</v>
      </c>
      <c r="E32161" s="1">
        <v>1708000.0</v>
      </c>
      <c r="F32161" s="1" t="s">
        <v>207</v>
      </c>
      <c r="G32161" s="1" t="s">
        <v>25</v>
      </c>
      <c r="H32161" s="1" t="s">
        <v>64</v>
      </c>
      <c r="I32161" s="1" t="s">
        <v>65</v>
      </c>
      <c r="J32161" s="1" t="s">
        <v>71</v>
      </c>
      <c r="K32161" s="1">
        <v>2.0</v>
      </c>
      <c r="L32161" s="3">
        <v>38718.0</v>
      </c>
      <c r="M32161" s="3">
        <v>39882.0</v>
      </c>
      <c r="N32161" s="3">
        <v>40171.0</v>
      </c>
    </row>
    <row r="32162">
      <c r="A32162" s="1" t="s">
        <v>111899</v>
      </c>
      <c r="B32162" s="1" t="s">
        <v>111900</v>
      </c>
      <c r="C32162" s="2" t="s">
        <v>111901</v>
      </c>
      <c r="D32162" s="1" t="s">
        <v>357</v>
      </c>
      <c r="E32162" s="1">
        <v>3.45E7</v>
      </c>
      <c r="F32162" s="1" t="s">
        <v>18</v>
      </c>
      <c r="G32162" s="1" t="s">
        <v>25</v>
      </c>
      <c r="H32162" s="1" t="s">
        <v>64</v>
      </c>
      <c r="I32162" s="1" t="s">
        <v>65</v>
      </c>
      <c r="J32162" s="1" t="s">
        <v>1419</v>
      </c>
      <c r="K32162" s="1">
        <v>3.0</v>
      </c>
      <c r="L32162" s="3">
        <v>39083.0</v>
      </c>
      <c r="M32162" s="3">
        <v>39262.0</v>
      </c>
      <c r="N32162" s="3">
        <v>41297.0</v>
      </c>
    </row>
    <row r="32163">
      <c r="A32163" s="1" t="s">
        <v>111902</v>
      </c>
      <c r="B32163" s="1" t="s">
        <v>111903</v>
      </c>
      <c r="C32163" s="2" t="s">
        <v>111904</v>
      </c>
      <c r="D32163" s="1" t="s">
        <v>70</v>
      </c>
      <c r="E32163" s="1">
        <v>1892250.0</v>
      </c>
      <c r="F32163" s="1" t="s">
        <v>207</v>
      </c>
      <c r="G32163" s="1" t="s">
        <v>165</v>
      </c>
      <c r="H32163" s="1">
        <v>97.0</v>
      </c>
      <c r="I32163" s="1" t="s">
        <v>1229</v>
      </c>
      <c r="J32163" s="1" t="s">
        <v>111905</v>
      </c>
      <c r="K32163" s="1">
        <v>1.0</v>
      </c>
      <c r="L32163" s="3">
        <v>39448.0</v>
      </c>
      <c r="M32163" s="3">
        <v>39875.0</v>
      </c>
      <c r="N32163" s="3">
        <v>39875.0</v>
      </c>
    </row>
    <row r="32164">
      <c r="A32164" s="1" t="s">
        <v>111906</v>
      </c>
      <c r="B32164" s="1" t="s">
        <v>111907</v>
      </c>
      <c r="C32164" s="2" t="s">
        <v>111908</v>
      </c>
      <c r="E32164" s="1">
        <v>1.1E7</v>
      </c>
      <c r="F32164" s="1" t="s">
        <v>18</v>
      </c>
      <c r="K32164" s="1">
        <v>1.0</v>
      </c>
      <c r="M32164" s="3">
        <v>39269.0</v>
      </c>
      <c r="N32164" s="3">
        <v>39269.0</v>
      </c>
    </row>
    <row r="32165">
      <c r="A32165" s="1" t="s">
        <v>111909</v>
      </c>
      <c r="B32165" s="1" t="s">
        <v>111910</v>
      </c>
      <c r="C32165" s="2" t="s">
        <v>111911</v>
      </c>
      <c r="D32165" s="1" t="s">
        <v>70</v>
      </c>
      <c r="E32165" s="1">
        <v>2.95E7</v>
      </c>
      <c r="F32165" s="1" t="s">
        <v>18</v>
      </c>
      <c r="K32165" s="1">
        <v>3.0</v>
      </c>
      <c r="L32165" s="3">
        <v>41000.0</v>
      </c>
      <c r="M32165" s="3">
        <v>36861.0</v>
      </c>
      <c r="N32165" s="3">
        <v>39600.0</v>
      </c>
    </row>
    <row r="32166">
      <c r="A32166" s="1" t="s">
        <v>111912</v>
      </c>
      <c r="B32166" s="1" t="s">
        <v>111913</v>
      </c>
      <c r="C32166" s="2" t="s">
        <v>111914</v>
      </c>
      <c r="D32166" s="1" t="s">
        <v>111915</v>
      </c>
      <c r="E32166" s="1">
        <v>4800000.0</v>
      </c>
      <c r="F32166" s="1" t="s">
        <v>18</v>
      </c>
      <c r="G32166" s="1" t="s">
        <v>341</v>
      </c>
      <c r="H32166" s="1">
        <v>11.0</v>
      </c>
      <c r="I32166" s="1" t="s">
        <v>497</v>
      </c>
      <c r="J32166" s="1" t="s">
        <v>497</v>
      </c>
      <c r="K32166" s="1">
        <v>1.0</v>
      </c>
      <c r="L32166" s="3">
        <v>41365.0</v>
      </c>
      <c r="M32166" s="3">
        <v>41746.0</v>
      </c>
      <c r="N32166" s="3">
        <v>41746.0</v>
      </c>
    </row>
    <row r="32167">
      <c r="A32167" s="1" t="s">
        <v>111916</v>
      </c>
      <c r="B32167" s="1" t="s">
        <v>111917</v>
      </c>
      <c r="C32167" s="2" t="s">
        <v>111918</v>
      </c>
      <c r="D32167" s="1" t="s">
        <v>285</v>
      </c>
      <c r="E32167" s="1" t="s">
        <v>43</v>
      </c>
      <c r="F32167" s="1" t="s">
        <v>18</v>
      </c>
      <c r="K32167" s="1">
        <v>1.0</v>
      </c>
      <c r="L32167" s="3">
        <v>41153.0</v>
      </c>
      <c r="M32167" s="3">
        <v>41214.0</v>
      </c>
      <c r="N32167" s="3">
        <v>41214.0</v>
      </c>
    </row>
    <row r="32168">
      <c r="A32168" s="1" t="s">
        <v>111919</v>
      </c>
      <c r="B32168" s="1" t="s">
        <v>111920</v>
      </c>
      <c r="C32168" s="2" t="s">
        <v>111921</v>
      </c>
      <c r="E32168" s="1">
        <v>494256.736719322</v>
      </c>
      <c r="F32168" s="1" t="s">
        <v>207</v>
      </c>
      <c r="K32168" s="1">
        <v>1.0</v>
      </c>
      <c r="M32168" s="3">
        <v>39106.0</v>
      </c>
      <c r="N32168" s="3">
        <v>39106.0</v>
      </c>
    </row>
    <row r="32169">
      <c r="A32169" s="1" t="s">
        <v>111922</v>
      </c>
      <c r="B32169" s="1" t="s">
        <v>111923</v>
      </c>
      <c r="C32169" s="2" t="s">
        <v>111924</v>
      </c>
      <c r="D32169" s="1" t="s">
        <v>7105</v>
      </c>
      <c r="E32169" s="1">
        <v>1.0E7</v>
      </c>
      <c r="F32169" s="1" t="s">
        <v>18</v>
      </c>
      <c r="G32169" s="1" t="s">
        <v>25</v>
      </c>
      <c r="H32169" s="1" t="s">
        <v>121</v>
      </c>
      <c r="I32169" s="1" t="s">
        <v>767</v>
      </c>
      <c r="J32169" s="1" t="s">
        <v>34702</v>
      </c>
      <c r="K32169" s="1">
        <v>1.0</v>
      </c>
      <c r="L32169" s="3">
        <v>37770.0</v>
      </c>
      <c r="M32169" s="3">
        <v>40309.0</v>
      </c>
      <c r="N32169" s="3">
        <v>40309.0</v>
      </c>
    </row>
    <row r="32170">
      <c r="A32170" s="1" t="s">
        <v>111925</v>
      </c>
      <c r="B32170" s="1" t="s">
        <v>111926</v>
      </c>
      <c r="E32170" s="1" t="s">
        <v>43</v>
      </c>
      <c r="F32170" s="1" t="s">
        <v>207</v>
      </c>
      <c r="K32170" s="1">
        <v>1.0</v>
      </c>
      <c r="L32170" s="3">
        <v>36535.0</v>
      </c>
      <c r="M32170" s="3">
        <v>36535.0</v>
      </c>
      <c r="N32170" s="3">
        <v>36535.0</v>
      </c>
    </row>
    <row r="32171">
      <c r="A32171" s="1" t="s">
        <v>111927</v>
      </c>
      <c r="B32171" s="1" t="s">
        <v>111928</v>
      </c>
      <c r="C32171" s="2" t="s">
        <v>111929</v>
      </c>
      <c r="D32171" s="1" t="s">
        <v>3932</v>
      </c>
      <c r="E32171" s="1">
        <v>3.23E7</v>
      </c>
      <c r="F32171" s="1" t="s">
        <v>113</v>
      </c>
      <c r="G32171" s="1" t="s">
        <v>25</v>
      </c>
      <c r="H32171" s="1" t="s">
        <v>64</v>
      </c>
      <c r="I32171" s="1" t="s">
        <v>65</v>
      </c>
      <c r="J32171" s="1" t="s">
        <v>606</v>
      </c>
      <c r="K32171" s="1">
        <v>2.0</v>
      </c>
      <c r="L32171" s="3">
        <v>35065.0</v>
      </c>
      <c r="M32171" s="3">
        <v>37176.0</v>
      </c>
      <c r="N32171" s="3">
        <v>38598.0</v>
      </c>
    </row>
    <row r="32172">
      <c r="A32172" s="1" t="s">
        <v>111930</v>
      </c>
      <c r="B32172" s="2" t="s">
        <v>111931</v>
      </c>
      <c r="C32172" s="2" t="s">
        <v>111932</v>
      </c>
      <c r="E32172" s="1" t="s">
        <v>43</v>
      </c>
      <c r="F32172" s="1" t="s">
        <v>207</v>
      </c>
      <c r="G32172" s="1" t="s">
        <v>25</v>
      </c>
      <c r="H32172" s="1" t="s">
        <v>808</v>
      </c>
      <c r="I32172" s="1" t="s">
        <v>809</v>
      </c>
      <c r="J32172" s="1" t="s">
        <v>809</v>
      </c>
      <c r="K32172" s="1">
        <v>1.0</v>
      </c>
      <c r="L32172" s="3">
        <v>38718.0</v>
      </c>
      <c r="M32172" s="3">
        <v>39323.0</v>
      </c>
      <c r="N32172" s="3">
        <v>39323.0</v>
      </c>
    </row>
    <row r="32173">
      <c r="A32173" s="1" t="s">
        <v>111933</v>
      </c>
      <c r="B32173" s="1" t="s">
        <v>111934</v>
      </c>
      <c r="C32173" s="2" t="s">
        <v>111935</v>
      </c>
      <c r="D32173" s="1" t="s">
        <v>111936</v>
      </c>
      <c r="E32173" s="1">
        <v>75000.0</v>
      </c>
      <c r="F32173" s="1" t="s">
        <v>18</v>
      </c>
      <c r="G32173" s="1" t="s">
        <v>513</v>
      </c>
      <c r="H32173" s="1">
        <v>34.0</v>
      </c>
      <c r="I32173" s="1" t="s">
        <v>514</v>
      </c>
      <c r="J32173" s="1" t="s">
        <v>515</v>
      </c>
      <c r="K32173" s="1">
        <v>1.0</v>
      </c>
      <c r="L32173" s="3">
        <v>39686.0</v>
      </c>
      <c r="M32173" s="3">
        <v>39692.0</v>
      </c>
      <c r="N32173" s="3">
        <v>39692.0</v>
      </c>
    </row>
    <row r="32174">
      <c r="A32174" s="1" t="s">
        <v>111937</v>
      </c>
      <c r="B32174" s="1" t="s">
        <v>111938</v>
      </c>
      <c r="E32174" s="1" t="s">
        <v>43</v>
      </c>
      <c r="F32174" s="1" t="s">
        <v>207</v>
      </c>
      <c r="K32174" s="1">
        <v>1.0</v>
      </c>
      <c r="M32174" s="3">
        <v>41091.0</v>
      </c>
      <c r="N32174" s="3">
        <v>41091.0</v>
      </c>
    </row>
    <row r="32175">
      <c r="A32175" s="1" t="s">
        <v>111939</v>
      </c>
      <c r="B32175" s="1" t="s">
        <v>111940</v>
      </c>
      <c r="C32175" s="2" t="s">
        <v>111941</v>
      </c>
      <c r="D32175" s="1" t="s">
        <v>1541</v>
      </c>
      <c r="E32175" s="1" t="s">
        <v>43</v>
      </c>
      <c r="F32175" s="1" t="s">
        <v>18</v>
      </c>
      <c r="G32175" s="1" t="s">
        <v>25</v>
      </c>
      <c r="H32175" s="1" t="s">
        <v>99</v>
      </c>
      <c r="I32175" s="1" t="s">
        <v>100</v>
      </c>
      <c r="J32175" s="1" t="s">
        <v>81434</v>
      </c>
      <c r="K32175" s="1">
        <v>1.0</v>
      </c>
      <c r="L32175" s="3">
        <v>37580.0</v>
      </c>
      <c r="M32175" s="3">
        <v>40921.0</v>
      </c>
      <c r="N32175" s="3">
        <v>40921.0</v>
      </c>
    </row>
    <row r="32176">
      <c r="A32176" s="1" t="s">
        <v>111942</v>
      </c>
      <c r="B32176" s="1" t="s">
        <v>111943</v>
      </c>
      <c r="D32176" s="1" t="s">
        <v>75</v>
      </c>
      <c r="E32176" s="1" t="s">
        <v>43</v>
      </c>
      <c r="F32176" s="1" t="s">
        <v>18</v>
      </c>
      <c r="G32176" s="1" t="s">
        <v>25</v>
      </c>
      <c r="H32176" s="1" t="s">
        <v>158</v>
      </c>
      <c r="I32176" s="1" t="s">
        <v>244</v>
      </c>
      <c r="J32176" s="1" t="s">
        <v>24044</v>
      </c>
      <c r="K32176" s="1">
        <v>1.0</v>
      </c>
      <c r="L32176" s="3">
        <v>41932.0</v>
      </c>
      <c r="M32176" s="3">
        <v>41954.0</v>
      </c>
      <c r="N32176" s="3">
        <v>41954.0</v>
      </c>
    </row>
    <row r="32177">
      <c r="A32177" s="1" t="s">
        <v>111944</v>
      </c>
      <c r="B32177" s="1" t="s">
        <v>111945</v>
      </c>
      <c r="C32177" s="2" t="s">
        <v>111946</v>
      </c>
      <c r="D32177" s="1" t="s">
        <v>111947</v>
      </c>
      <c r="E32177" s="1">
        <v>600000.0</v>
      </c>
      <c r="F32177" s="1" t="s">
        <v>18</v>
      </c>
      <c r="G32177" s="1" t="s">
        <v>25</v>
      </c>
      <c r="H32177" s="1" t="s">
        <v>64</v>
      </c>
      <c r="I32177" s="1" t="s">
        <v>1221</v>
      </c>
      <c r="J32177" s="1" t="s">
        <v>1221</v>
      </c>
      <c r="K32177" s="1">
        <v>1.0</v>
      </c>
      <c r="L32177" s="3">
        <v>41000.0</v>
      </c>
      <c r="M32177" s="3">
        <v>41339.0</v>
      </c>
      <c r="N32177" s="3">
        <v>41339.0</v>
      </c>
    </row>
    <row r="32178">
      <c r="A32178" s="1" t="s">
        <v>111948</v>
      </c>
      <c r="B32178" s="1" t="s">
        <v>111949</v>
      </c>
      <c r="C32178" s="2" t="s">
        <v>111950</v>
      </c>
      <c r="D32178" s="1" t="s">
        <v>111951</v>
      </c>
      <c r="E32178" s="1">
        <v>4.5727627E7</v>
      </c>
      <c r="F32178" s="1" t="s">
        <v>18</v>
      </c>
      <c r="G32178" s="1" t="s">
        <v>25</v>
      </c>
      <c r="H32178" s="1" t="s">
        <v>644</v>
      </c>
      <c r="I32178" s="1" t="s">
        <v>645</v>
      </c>
      <c r="J32178" s="1" t="s">
        <v>7483</v>
      </c>
      <c r="K32178" s="1">
        <v>4.0</v>
      </c>
      <c r="L32178" s="3">
        <v>36526.0</v>
      </c>
      <c r="M32178" s="3">
        <v>41009.0</v>
      </c>
      <c r="N32178" s="3">
        <v>42076.0</v>
      </c>
    </row>
    <row r="32179">
      <c r="A32179" s="1" t="s">
        <v>111952</v>
      </c>
      <c r="B32179" s="1" t="s">
        <v>111953</v>
      </c>
      <c r="C32179" s="2" t="s">
        <v>111954</v>
      </c>
      <c r="D32179" s="1" t="s">
        <v>544</v>
      </c>
      <c r="E32179" s="1">
        <v>162364.0</v>
      </c>
      <c r="F32179" s="1" t="s">
        <v>18</v>
      </c>
      <c r="G32179" s="1" t="s">
        <v>37</v>
      </c>
      <c r="K32179" s="1">
        <v>1.0</v>
      </c>
      <c r="M32179" s="3">
        <v>41609.0</v>
      </c>
      <c r="N32179" s="3">
        <v>41609.0</v>
      </c>
    </row>
    <row r="32180">
      <c r="A32180" s="1" t="s">
        <v>111955</v>
      </c>
      <c r="B32180" s="1" t="s">
        <v>111956</v>
      </c>
      <c r="C32180" s="2" t="s">
        <v>111957</v>
      </c>
      <c r="E32180" s="1" t="s">
        <v>43</v>
      </c>
      <c r="F32180" s="1" t="s">
        <v>18</v>
      </c>
      <c r="K32180" s="1">
        <v>1.0</v>
      </c>
      <c r="M32180" s="3">
        <v>41626.0</v>
      </c>
      <c r="N32180" s="3">
        <v>41626.0</v>
      </c>
    </row>
    <row r="32181">
      <c r="A32181" s="1" t="s">
        <v>111958</v>
      </c>
      <c r="B32181" s="1" t="s">
        <v>111959</v>
      </c>
      <c r="C32181" s="2" t="s">
        <v>111960</v>
      </c>
      <c r="D32181" s="1" t="s">
        <v>285</v>
      </c>
      <c r="E32181" s="1">
        <v>5000000.0</v>
      </c>
      <c r="F32181" s="1" t="s">
        <v>18</v>
      </c>
      <c r="G32181" s="1" t="s">
        <v>19</v>
      </c>
      <c r="H32181" s="1">
        <v>16.0</v>
      </c>
      <c r="I32181" s="1" t="s">
        <v>20</v>
      </c>
      <c r="J32181" s="1" t="s">
        <v>20</v>
      </c>
      <c r="K32181" s="1">
        <v>1.0</v>
      </c>
      <c r="L32181" s="3">
        <v>36161.0</v>
      </c>
      <c r="M32181" s="3">
        <v>42192.0</v>
      </c>
      <c r="N32181" s="3">
        <v>42192.0</v>
      </c>
    </row>
    <row r="32182">
      <c r="A32182" s="1" t="s">
        <v>111961</v>
      </c>
      <c r="B32182" s="1" t="s">
        <v>111962</v>
      </c>
      <c r="C32182" s="2" t="s">
        <v>111963</v>
      </c>
      <c r="D32182" s="1" t="s">
        <v>111964</v>
      </c>
      <c r="E32182" s="1">
        <v>3.08E7</v>
      </c>
      <c r="F32182" s="1" t="s">
        <v>18</v>
      </c>
      <c r="G32182" s="1" t="s">
        <v>25</v>
      </c>
      <c r="H32182" s="1" t="s">
        <v>106</v>
      </c>
      <c r="I32182" s="1" t="s">
        <v>3836</v>
      </c>
      <c r="J32182" s="1" t="s">
        <v>3836</v>
      </c>
      <c r="K32182" s="1">
        <v>2.0</v>
      </c>
      <c r="L32182" s="3">
        <v>39083.0</v>
      </c>
      <c r="M32182" s="3">
        <v>40638.0</v>
      </c>
      <c r="N32182" s="3">
        <v>41023.0</v>
      </c>
    </row>
    <row r="32183">
      <c r="A32183" s="1" t="s">
        <v>111965</v>
      </c>
      <c r="B32183" s="1" t="s">
        <v>111966</v>
      </c>
      <c r="C32183" s="2" t="s">
        <v>111967</v>
      </c>
      <c r="D32183" s="1" t="s">
        <v>24100</v>
      </c>
      <c r="E32183" s="1">
        <v>2882561.0</v>
      </c>
      <c r="F32183" s="1" t="s">
        <v>18</v>
      </c>
      <c r="G32183" s="1" t="s">
        <v>406</v>
      </c>
      <c r="H32183" s="1">
        <v>19.0</v>
      </c>
      <c r="I32183" s="1" t="s">
        <v>980</v>
      </c>
      <c r="J32183" s="1" t="s">
        <v>17112</v>
      </c>
      <c r="K32183" s="1">
        <v>2.0</v>
      </c>
      <c r="L32183" s="3">
        <v>41730.0</v>
      </c>
      <c r="M32183" s="3">
        <v>41837.0</v>
      </c>
      <c r="N32183" s="3">
        <v>42215.0</v>
      </c>
    </row>
    <row r="32184">
      <c r="A32184" s="1" t="s">
        <v>111968</v>
      </c>
      <c r="B32184" s="1" t="s">
        <v>111969</v>
      </c>
      <c r="C32184" s="2" t="s">
        <v>111970</v>
      </c>
      <c r="D32184" s="1" t="s">
        <v>111971</v>
      </c>
      <c r="E32184" s="1">
        <v>1678978.0</v>
      </c>
      <c r="F32184" s="1" t="s">
        <v>18</v>
      </c>
      <c r="G32184" s="1" t="s">
        <v>25</v>
      </c>
      <c r="H32184" s="1" t="s">
        <v>158</v>
      </c>
      <c r="I32184" s="1" t="s">
        <v>244</v>
      </c>
      <c r="J32184" s="1" t="s">
        <v>1613</v>
      </c>
      <c r="K32184" s="1">
        <v>4.0</v>
      </c>
      <c r="M32184" s="3">
        <v>40883.0</v>
      </c>
      <c r="N32184" s="3">
        <v>41996.0</v>
      </c>
    </row>
    <row r="32185">
      <c r="A32185" s="1" t="s">
        <v>111972</v>
      </c>
      <c r="B32185" s="1" t="s">
        <v>111973</v>
      </c>
      <c r="C32185" s="2" t="s">
        <v>111974</v>
      </c>
      <c r="D32185" s="1" t="s">
        <v>111975</v>
      </c>
      <c r="E32185" s="1">
        <v>450000.0</v>
      </c>
      <c r="F32185" s="1" t="s">
        <v>18</v>
      </c>
      <c r="G32185" s="1" t="s">
        <v>165</v>
      </c>
      <c r="H32185" s="1">
        <v>97.0</v>
      </c>
      <c r="I32185" s="1" t="s">
        <v>18243</v>
      </c>
      <c r="J32185" s="1" t="s">
        <v>18243</v>
      </c>
      <c r="K32185" s="1">
        <v>1.0</v>
      </c>
      <c r="L32185" s="3">
        <v>38922.0</v>
      </c>
      <c r="M32185" s="3">
        <v>39569.0</v>
      </c>
      <c r="N32185" s="3">
        <v>39569.0</v>
      </c>
    </row>
    <row r="32186">
      <c r="A32186" s="1" t="s">
        <v>111976</v>
      </c>
      <c r="B32186" s="1" t="s">
        <v>111977</v>
      </c>
      <c r="C32186" s="2" t="s">
        <v>111978</v>
      </c>
      <c r="D32186" s="1" t="s">
        <v>2326</v>
      </c>
      <c r="E32186" s="1">
        <v>3.1700308E7</v>
      </c>
      <c r="F32186" s="1" t="s">
        <v>18</v>
      </c>
      <c r="G32186" s="1" t="s">
        <v>128</v>
      </c>
      <c r="H32186" s="1" t="s">
        <v>4799</v>
      </c>
      <c r="K32186" s="1">
        <v>1.0</v>
      </c>
      <c r="M32186" s="3">
        <v>40557.0</v>
      </c>
      <c r="N32186" s="3">
        <v>40557.0</v>
      </c>
    </row>
    <row r="32187">
      <c r="A32187" s="1" t="s">
        <v>111979</v>
      </c>
      <c r="B32187" s="1" t="s">
        <v>111980</v>
      </c>
      <c r="C32187" s="2" t="s">
        <v>111981</v>
      </c>
      <c r="D32187" s="1" t="s">
        <v>766</v>
      </c>
      <c r="E32187" s="1">
        <v>50000.0</v>
      </c>
      <c r="F32187" s="1" t="s">
        <v>18</v>
      </c>
      <c r="G32187" s="1" t="s">
        <v>25</v>
      </c>
      <c r="H32187" s="1" t="s">
        <v>106</v>
      </c>
      <c r="I32187" s="1" t="s">
        <v>1621</v>
      </c>
      <c r="J32187" s="1" t="s">
        <v>23361</v>
      </c>
      <c r="K32187" s="1">
        <v>1.0</v>
      </c>
      <c r="M32187" s="3">
        <v>42249.0</v>
      </c>
      <c r="N32187" s="3">
        <v>42249.0</v>
      </c>
    </row>
    <row r="32188">
      <c r="A32188" s="1" t="s">
        <v>111982</v>
      </c>
      <c r="B32188" s="1" t="s">
        <v>111983</v>
      </c>
      <c r="C32188" s="2" t="s">
        <v>111984</v>
      </c>
      <c r="D32188" s="1" t="s">
        <v>94</v>
      </c>
      <c r="E32188" s="1">
        <v>500000.0</v>
      </c>
      <c r="F32188" s="1" t="s">
        <v>18</v>
      </c>
      <c r="G32188" s="1" t="s">
        <v>25</v>
      </c>
      <c r="H32188" s="1" t="s">
        <v>1011</v>
      </c>
      <c r="I32188" s="1" t="s">
        <v>1012</v>
      </c>
      <c r="J32188" s="1" t="s">
        <v>55829</v>
      </c>
      <c r="K32188" s="1">
        <v>1.0</v>
      </c>
      <c r="L32188" s="3">
        <v>42005.0</v>
      </c>
      <c r="M32188" s="3">
        <v>42230.0</v>
      </c>
      <c r="N32188" s="3">
        <v>42230.0</v>
      </c>
    </row>
    <row r="32189">
      <c r="A32189" s="1" t="s">
        <v>111985</v>
      </c>
      <c r="B32189" s="1" t="s">
        <v>111986</v>
      </c>
      <c r="C32189" s="2" t="s">
        <v>111987</v>
      </c>
      <c r="D32189" s="1" t="s">
        <v>94</v>
      </c>
      <c r="E32189" s="1">
        <v>7000000.0</v>
      </c>
      <c r="F32189" s="1" t="s">
        <v>113</v>
      </c>
      <c r="G32189" s="1" t="s">
        <v>25</v>
      </c>
      <c r="H32189" s="1" t="s">
        <v>89</v>
      </c>
      <c r="I32189" s="1" t="s">
        <v>11294</v>
      </c>
      <c r="J32189" s="1" t="s">
        <v>46286</v>
      </c>
      <c r="K32189" s="1">
        <v>1.0</v>
      </c>
      <c r="L32189" s="3">
        <v>2193.0</v>
      </c>
      <c r="M32189" s="3">
        <v>40248.0</v>
      </c>
      <c r="N32189" s="3">
        <v>40248.0</v>
      </c>
    </row>
    <row r="32190">
      <c r="A32190" s="1" t="s">
        <v>111988</v>
      </c>
      <c r="B32190" s="1" t="s">
        <v>111989</v>
      </c>
      <c r="C32190" s="2" t="s">
        <v>111990</v>
      </c>
      <c r="D32190" s="1" t="s">
        <v>111991</v>
      </c>
      <c r="E32190" s="1">
        <v>2.11526E8</v>
      </c>
      <c r="F32190" s="1" t="s">
        <v>18</v>
      </c>
      <c r="G32190" s="1" t="s">
        <v>25</v>
      </c>
      <c r="H32190" s="1" t="s">
        <v>64</v>
      </c>
      <c r="I32190" s="1" t="s">
        <v>95</v>
      </c>
      <c r="J32190" s="1" t="s">
        <v>30671</v>
      </c>
      <c r="K32190" s="1">
        <v>1.0</v>
      </c>
      <c r="M32190" s="3">
        <v>42011.0</v>
      </c>
      <c r="N32190" s="3">
        <v>42011.0</v>
      </c>
    </row>
    <row r="32191">
      <c r="A32191" s="1" t="s">
        <v>111992</v>
      </c>
      <c r="B32191" s="1" t="s">
        <v>111993</v>
      </c>
      <c r="C32191" s="2" t="s">
        <v>111994</v>
      </c>
      <c r="D32191" s="1" t="s">
        <v>111995</v>
      </c>
      <c r="E32191" s="1">
        <v>2243200.0</v>
      </c>
      <c r="F32191" s="1" t="s">
        <v>18</v>
      </c>
      <c r="G32191" s="1" t="s">
        <v>347</v>
      </c>
      <c r="H32191" s="1">
        <v>16.0</v>
      </c>
      <c r="I32191" s="1" t="s">
        <v>762</v>
      </c>
      <c r="J32191" s="1" t="s">
        <v>19443</v>
      </c>
      <c r="K32191" s="1">
        <v>3.0</v>
      </c>
      <c r="L32191" s="3">
        <v>38958.0</v>
      </c>
      <c r="M32191" s="3">
        <v>38718.0</v>
      </c>
      <c r="N32191" s="3">
        <v>39600.0</v>
      </c>
    </row>
    <row r="32192">
      <c r="A32192" s="1" t="s">
        <v>111996</v>
      </c>
      <c r="B32192" s="1" t="s">
        <v>111997</v>
      </c>
      <c r="C32192" s="2" t="s">
        <v>111998</v>
      </c>
      <c r="D32192" s="1" t="s">
        <v>81052</v>
      </c>
      <c r="E32192" s="1">
        <v>3476704.0</v>
      </c>
      <c r="F32192" s="1" t="s">
        <v>18</v>
      </c>
      <c r="G32192" s="1" t="s">
        <v>25</v>
      </c>
      <c r="H32192" s="1" t="s">
        <v>64</v>
      </c>
      <c r="I32192" s="1" t="s">
        <v>95</v>
      </c>
      <c r="J32192" s="1" t="s">
        <v>8359</v>
      </c>
      <c r="K32192" s="1">
        <v>1.0</v>
      </c>
      <c r="L32192" s="3">
        <v>40179.0</v>
      </c>
      <c r="M32192" s="3">
        <v>40539.0</v>
      </c>
      <c r="N32192" s="3">
        <v>40539.0</v>
      </c>
    </row>
    <row r="32193">
      <c r="A32193" s="1" t="s">
        <v>111999</v>
      </c>
      <c r="B32193" s="1" t="s">
        <v>112000</v>
      </c>
      <c r="C32193" s="2" t="s">
        <v>112001</v>
      </c>
      <c r="D32193" s="1" t="s">
        <v>357</v>
      </c>
      <c r="E32193" s="1">
        <v>900000.0</v>
      </c>
      <c r="F32193" s="1" t="s">
        <v>18</v>
      </c>
      <c r="G32193" s="1" t="s">
        <v>25</v>
      </c>
      <c r="H32193" s="1" t="s">
        <v>89</v>
      </c>
      <c r="I32193" s="1" t="s">
        <v>1655</v>
      </c>
      <c r="J32193" s="1" t="s">
        <v>53516</v>
      </c>
      <c r="K32193" s="1">
        <v>1.0</v>
      </c>
      <c r="M32193" s="3">
        <v>40544.0</v>
      </c>
      <c r="N32193" s="3">
        <v>40544.0</v>
      </c>
    </row>
    <row r="32194">
      <c r="A32194" s="1" t="s">
        <v>112002</v>
      </c>
      <c r="B32194" s="1" t="s">
        <v>112003</v>
      </c>
      <c r="C32194" s="2" t="s">
        <v>112004</v>
      </c>
      <c r="D32194" s="1" t="s">
        <v>285</v>
      </c>
      <c r="E32194" s="1" t="s">
        <v>43</v>
      </c>
      <c r="F32194" s="1" t="s">
        <v>18</v>
      </c>
      <c r="G32194" s="1" t="s">
        <v>25</v>
      </c>
      <c r="H32194" s="1" t="s">
        <v>286</v>
      </c>
      <c r="I32194" s="1" t="s">
        <v>3709</v>
      </c>
      <c r="J32194" s="1" t="s">
        <v>3709</v>
      </c>
      <c r="K32194" s="1">
        <v>1.0</v>
      </c>
      <c r="L32194" s="3">
        <v>29488.0</v>
      </c>
      <c r="M32194" s="3">
        <v>41906.0</v>
      </c>
      <c r="N32194" s="3">
        <v>41906.0</v>
      </c>
    </row>
    <row r="32195">
      <c r="A32195" s="1" t="s">
        <v>112005</v>
      </c>
      <c r="B32195" s="1" t="s">
        <v>112006</v>
      </c>
      <c r="C32195" s="2" t="s">
        <v>112007</v>
      </c>
      <c r="D32195" s="1" t="s">
        <v>22298</v>
      </c>
      <c r="E32195" s="1">
        <v>3.39959044E8</v>
      </c>
      <c r="F32195" s="1" t="s">
        <v>113</v>
      </c>
      <c r="G32195" s="1" t="s">
        <v>25</v>
      </c>
      <c r="H32195" s="1" t="s">
        <v>142</v>
      </c>
      <c r="I32195" s="1" t="s">
        <v>143</v>
      </c>
      <c r="J32195" s="1" t="s">
        <v>13168</v>
      </c>
      <c r="K32195" s="1">
        <v>2.0</v>
      </c>
      <c r="M32195" s="3">
        <v>40288.0</v>
      </c>
      <c r="N32195" s="3">
        <v>40360.0</v>
      </c>
    </row>
    <row r="32196">
      <c r="A32196" s="1" t="s">
        <v>112008</v>
      </c>
      <c r="B32196" s="1" t="s">
        <v>112009</v>
      </c>
      <c r="C32196" s="2" t="s">
        <v>112010</v>
      </c>
      <c r="D32196" s="1" t="s">
        <v>1401</v>
      </c>
      <c r="E32196" s="1">
        <v>4.2292127E8</v>
      </c>
      <c r="F32196" s="1" t="s">
        <v>689</v>
      </c>
      <c r="G32196" s="1" t="s">
        <v>25</v>
      </c>
      <c r="H32196" s="1" t="s">
        <v>808</v>
      </c>
      <c r="I32196" s="1" t="s">
        <v>809</v>
      </c>
      <c r="J32196" s="1" t="s">
        <v>4960</v>
      </c>
      <c r="K32196" s="1">
        <v>1.0</v>
      </c>
      <c r="L32196" s="3">
        <v>37987.0</v>
      </c>
      <c r="M32196" s="3">
        <v>41725.0</v>
      </c>
      <c r="N32196" s="3">
        <v>41725.0</v>
      </c>
    </row>
    <row r="32197">
      <c r="A32197" s="1" t="s">
        <v>112011</v>
      </c>
      <c r="B32197" s="1" t="s">
        <v>112012</v>
      </c>
      <c r="C32197" s="2" t="s">
        <v>112013</v>
      </c>
      <c r="D32197" s="1" t="s">
        <v>766</v>
      </c>
      <c r="E32197" s="1">
        <v>500000.0</v>
      </c>
      <c r="F32197" s="1" t="s">
        <v>18</v>
      </c>
      <c r="G32197" s="1" t="s">
        <v>25</v>
      </c>
      <c r="H32197" s="1" t="s">
        <v>208</v>
      </c>
      <c r="I32197" s="1" t="s">
        <v>16273</v>
      </c>
      <c r="J32197" s="1" t="s">
        <v>112014</v>
      </c>
      <c r="K32197" s="1">
        <v>1.0</v>
      </c>
      <c r="M32197" s="3">
        <v>40472.0</v>
      </c>
      <c r="N32197" s="3">
        <v>40472.0</v>
      </c>
    </row>
    <row r="32198">
      <c r="A32198" s="1" t="s">
        <v>112015</v>
      </c>
      <c r="B32198" s="1" t="s">
        <v>112016</v>
      </c>
      <c r="C32198" s="2" t="s">
        <v>112017</v>
      </c>
      <c r="D32198" s="1" t="s">
        <v>3110</v>
      </c>
      <c r="E32198" s="1">
        <v>400000.0</v>
      </c>
      <c r="F32198" s="1" t="s">
        <v>18</v>
      </c>
      <c r="G32198" s="1" t="s">
        <v>25</v>
      </c>
      <c r="H32198" s="1" t="s">
        <v>158</v>
      </c>
      <c r="I32198" s="1" t="s">
        <v>244</v>
      </c>
      <c r="J32198" s="1" t="s">
        <v>244</v>
      </c>
      <c r="K32198" s="1">
        <v>1.0</v>
      </c>
      <c r="L32198" s="3">
        <v>41275.0</v>
      </c>
      <c r="M32198" s="3">
        <v>42011.0</v>
      </c>
      <c r="N32198" s="3">
        <v>42011.0</v>
      </c>
    </row>
    <row r="32199">
      <c r="A32199" s="1" t="s">
        <v>112018</v>
      </c>
      <c r="B32199" s="1" t="s">
        <v>112019</v>
      </c>
      <c r="C32199" s="2" t="s">
        <v>112020</v>
      </c>
      <c r="D32199" s="1" t="s">
        <v>112021</v>
      </c>
      <c r="E32199" s="1">
        <v>2000000.0</v>
      </c>
      <c r="F32199" s="1" t="s">
        <v>207</v>
      </c>
      <c r="G32199" s="1" t="s">
        <v>699</v>
      </c>
      <c r="H32199" s="1">
        <v>5.0</v>
      </c>
      <c r="I32199" s="1" t="s">
        <v>700</v>
      </c>
      <c r="J32199" s="1" t="s">
        <v>700</v>
      </c>
      <c r="K32199" s="1">
        <v>2.0</v>
      </c>
      <c r="L32199" s="3">
        <v>39553.0</v>
      </c>
      <c r="M32199" s="3">
        <v>39561.0</v>
      </c>
      <c r="N32199" s="3">
        <v>40210.0</v>
      </c>
    </row>
    <row r="32200">
      <c r="A32200" s="1" t="s">
        <v>112022</v>
      </c>
      <c r="B32200" s="1" t="s">
        <v>112023</v>
      </c>
      <c r="D32200" s="1" t="s">
        <v>718</v>
      </c>
      <c r="E32200" s="1">
        <v>4.50001E7</v>
      </c>
      <c r="F32200" s="1" t="s">
        <v>18</v>
      </c>
      <c r="G32200" s="1" t="s">
        <v>25</v>
      </c>
      <c r="H32200" s="1" t="s">
        <v>1330</v>
      </c>
      <c r="I32200" s="1" t="s">
        <v>1331</v>
      </c>
      <c r="J32200" s="1" t="s">
        <v>1331</v>
      </c>
      <c r="K32200" s="1">
        <v>2.0</v>
      </c>
      <c r="L32200" s="3">
        <v>35431.0</v>
      </c>
      <c r="M32200" s="3">
        <v>40233.0</v>
      </c>
      <c r="N32200" s="3">
        <v>40421.0</v>
      </c>
    </row>
    <row r="32201">
      <c r="A32201" s="1" t="s">
        <v>112024</v>
      </c>
      <c r="B32201" s="1" t="s">
        <v>112025</v>
      </c>
      <c r="C32201" s="2" t="s">
        <v>112026</v>
      </c>
      <c r="D32201" s="1" t="s">
        <v>117</v>
      </c>
      <c r="E32201" s="1" t="s">
        <v>43</v>
      </c>
      <c r="F32201" s="1" t="s">
        <v>18</v>
      </c>
      <c r="G32201" s="1" t="s">
        <v>25</v>
      </c>
      <c r="H32201" s="1" t="s">
        <v>3993</v>
      </c>
      <c r="I32201" s="1" t="s">
        <v>3994</v>
      </c>
      <c r="J32201" s="1" t="s">
        <v>12782</v>
      </c>
      <c r="K32201" s="1">
        <v>1.0</v>
      </c>
      <c r="L32201" s="3">
        <v>39800.0</v>
      </c>
      <c r="M32201" s="3">
        <v>41078.0</v>
      </c>
      <c r="N32201" s="3">
        <v>41078.0</v>
      </c>
    </row>
    <row r="32202">
      <c r="A32202" s="1" t="s">
        <v>112027</v>
      </c>
      <c r="B32202" s="1" t="s">
        <v>112028</v>
      </c>
      <c r="C32202" s="2" t="s">
        <v>112029</v>
      </c>
      <c r="D32202" s="1" t="s">
        <v>36</v>
      </c>
      <c r="E32202" s="1" t="s">
        <v>43</v>
      </c>
      <c r="F32202" s="1" t="s">
        <v>18</v>
      </c>
      <c r="G32202" s="1" t="s">
        <v>25</v>
      </c>
      <c r="H32202" s="1" t="s">
        <v>2791</v>
      </c>
      <c r="I32202" s="1" t="s">
        <v>8098</v>
      </c>
      <c r="J32202" s="1" t="s">
        <v>1114</v>
      </c>
      <c r="K32202" s="1">
        <v>1.0</v>
      </c>
      <c r="L32202" s="3">
        <v>38565.0</v>
      </c>
      <c r="M32202" s="3">
        <v>38853.0</v>
      </c>
      <c r="N32202" s="3">
        <v>38853.0</v>
      </c>
    </row>
    <row r="32203">
      <c r="A32203" s="1" t="s">
        <v>112030</v>
      </c>
      <c r="B32203" s="1" t="s">
        <v>112031</v>
      </c>
      <c r="C32203" s="2" t="s">
        <v>112032</v>
      </c>
      <c r="D32203" s="1" t="s">
        <v>112033</v>
      </c>
      <c r="E32203" s="1">
        <v>500000.0</v>
      </c>
      <c r="F32203" s="1" t="s">
        <v>18</v>
      </c>
      <c r="G32203" s="1" t="s">
        <v>25</v>
      </c>
      <c r="H32203" s="1" t="s">
        <v>64</v>
      </c>
      <c r="I32203" s="1" t="s">
        <v>65</v>
      </c>
      <c r="J32203" s="1" t="s">
        <v>71</v>
      </c>
      <c r="K32203" s="1">
        <v>1.0</v>
      </c>
      <c r="L32203" s="3">
        <v>41699.0</v>
      </c>
      <c r="M32203" s="3">
        <v>41922.0</v>
      </c>
      <c r="N32203" s="3">
        <v>41922.0</v>
      </c>
    </row>
    <row r="32204">
      <c r="A32204" s="1" t="s">
        <v>112034</v>
      </c>
      <c r="B32204" s="1" t="s">
        <v>112035</v>
      </c>
      <c r="C32204" s="2" t="s">
        <v>112036</v>
      </c>
      <c r="D32204" s="1" t="s">
        <v>13365</v>
      </c>
      <c r="E32204" s="1">
        <v>1.505E7</v>
      </c>
      <c r="F32204" s="1" t="s">
        <v>113</v>
      </c>
      <c r="G32204" s="1" t="s">
        <v>25</v>
      </c>
      <c r="H32204" s="1" t="s">
        <v>64</v>
      </c>
      <c r="I32204" s="1" t="s">
        <v>65</v>
      </c>
      <c r="J32204" s="1" t="s">
        <v>71</v>
      </c>
      <c r="K32204" s="1">
        <v>3.0</v>
      </c>
      <c r="L32204" s="3">
        <v>40544.0</v>
      </c>
      <c r="M32204" s="3">
        <v>39223.0</v>
      </c>
      <c r="N32204" s="3">
        <v>41480.0</v>
      </c>
    </row>
    <row r="32205">
      <c r="A32205" s="1" t="s">
        <v>112037</v>
      </c>
      <c r="B32205" s="1" t="s">
        <v>112038</v>
      </c>
      <c r="C32205" s="2" t="s">
        <v>112039</v>
      </c>
      <c r="D32205" s="1" t="s">
        <v>741</v>
      </c>
      <c r="E32205" s="1" t="s">
        <v>43</v>
      </c>
      <c r="F32205" s="1" t="s">
        <v>18</v>
      </c>
      <c r="G32205" s="1" t="s">
        <v>276</v>
      </c>
      <c r="H32205" s="1">
        <v>17.0</v>
      </c>
      <c r="I32205" s="1" t="s">
        <v>464</v>
      </c>
      <c r="J32205" s="1" t="s">
        <v>464</v>
      </c>
      <c r="K32205" s="1">
        <v>1.0</v>
      </c>
      <c r="L32205" s="3">
        <v>39814.0</v>
      </c>
      <c r="M32205" s="3">
        <v>40539.0</v>
      </c>
      <c r="N32205" s="3">
        <v>40539.0</v>
      </c>
    </row>
    <row r="32206">
      <c r="A32206" s="1" t="s">
        <v>112040</v>
      </c>
      <c r="B32206" s="1" t="s">
        <v>112041</v>
      </c>
      <c r="C32206" s="2" t="s">
        <v>112042</v>
      </c>
      <c r="D32206" s="1" t="s">
        <v>112043</v>
      </c>
      <c r="E32206" s="1">
        <v>3.11E7</v>
      </c>
      <c r="F32206" s="1" t="s">
        <v>113</v>
      </c>
      <c r="G32206" s="1" t="s">
        <v>25</v>
      </c>
      <c r="H32206" s="1" t="s">
        <v>286</v>
      </c>
      <c r="I32206" s="1" t="s">
        <v>1030</v>
      </c>
      <c r="J32206" s="1" t="s">
        <v>1030</v>
      </c>
      <c r="K32206" s="1">
        <v>4.0</v>
      </c>
      <c r="M32206" s="3">
        <v>38754.0</v>
      </c>
      <c r="N32206" s="3">
        <v>40574.0</v>
      </c>
    </row>
    <row r="32207">
      <c r="A32207" s="1" t="s">
        <v>112044</v>
      </c>
      <c r="B32207" s="1" t="s">
        <v>112045</v>
      </c>
      <c r="C32207" s="2" t="s">
        <v>112046</v>
      </c>
      <c r="D32207" s="1" t="s">
        <v>112047</v>
      </c>
      <c r="E32207" s="1">
        <v>3.7422037E7</v>
      </c>
      <c r="F32207" s="1" t="s">
        <v>18</v>
      </c>
      <c r="G32207" s="1" t="s">
        <v>1138</v>
      </c>
      <c r="H32207" s="1">
        <v>27.0</v>
      </c>
      <c r="I32207" s="1" t="s">
        <v>2775</v>
      </c>
      <c r="J32207" s="1" t="s">
        <v>55488</v>
      </c>
      <c r="K32207" s="1">
        <v>1.0</v>
      </c>
      <c r="M32207" s="3">
        <v>40771.0</v>
      </c>
      <c r="N32207" s="3">
        <v>40771.0</v>
      </c>
    </row>
    <row r="32208">
      <c r="A32208" s="1" t="s">
        <v>112048</v>
      </c>
      <c r="B32208" s="1" t="s">
        <v>112049</v>
      </c>
      <c r="C32208" s="2" t="s">
        <v>112050</v>
      </c>
      <c r="D32208" s="1" t="s">
        <v>264</v>
      </c>
      <c r="E32208" s="1">
        <v>8592884.0</v>
      </c>
      <c r="F32208" s="1" t="s">
        <v>18</v>
      </c>
      <c r="G32208" s="1" t="s">
        <v>57</v>
      </c>
      <c r="H32208" s="1" t="s">
        <v>16567</v>
      </c>
      <c r="I32208" s="1" t="s">
        <v>16568</v>
      </c>
      <c r="J32208" s="1" t="s">
        <v>16568</v>
      </c>
      <c r="K32208" s="1">
        <v>1.0</v>
      </c>
      <c r="L32208" s="3">
        <v>37622.0</v>
      </c>
      <c r="M32208" s="3">
        <v>39722.0</v>
      </c>
      <c r="N32208" s="3">
        <v>39722.0</v>
      </c>
    </row>
    <row r="32209">
      <c r="A32209" s="1" t="s">
        <v>112051</v>
      </c>
      <c r="B32209" s="1" t="s">
        <v>112052</v>
      </c>
      <c r="C32209" s="2" t="s">
        <v>112053</v>
      </c>
      <c r="D32209" s="1" t="s">
        <v>112054</v>
      </c>
      <c r="E32209" s="1">
        <v>145000.0</v>
      </c>
      <c r="F32209" s="1" t="s">
        <v>207</v>
      </c>
      <c r="K32209" s="1">
        <v>1.0</v>
      </c>
      <c r="M32209" s="3">
        <v>41144.0</v>
      </c>
      <c r="N32209" s="3">
        <v>41144.0</v>
      </c>
    </row>
    <row r="32210">
      <c r="A32210" s="1" t="s">
        <v>112055</v>
      </c>
      <c r="B32210" s="1" t="s">
        <v>112056</v>
      </c>
      <c r="C32210" s="2" t="s">
        <v>112057</v>
      </c>
      <c r="D32210" s="1" t="s">
        <v>112058</v>
      </c>
      <c r="E32210" s="1">
        <v>50000.0</v>
      </c>
      <c r="F32210" s="1" t="s">
        <v>18</v>
      </c>
      <c r="G32210" s="1" t="s">
        <v>25</v>
      </c>
      <c r="H32210" s="1" t="s">
        <v>208</v>
      </c>
      <c r="I32210" s="1" t="s">
        <v>209</v>
      </c>
      <c r="J32210" s="1" t="s">
        <v>209</v>
      </c>
      <c r="K32210" s="1">
        <v>1.0</v>
      </c>
      <c r="L32210" s="3">
        <v>40314.0</v>
      </c>
      <c r="M32210" s="3">
        <v>40792.0</v>
      </c>
      <c r="N32210" s="3">
        <v>40792.0</v>
      </c>
    </row>
    <row r="32211">
      <c r="A32211" s="1" t="s">
        <v>112059</v>
      </c>
      <c r="B32211" s="1" t="s">
        <v>112060</v>
      </c>
      <c r="C32211" s="2" t="s">
        <v>112061</v>
      </c>
      <c r="D32211" s="1" t="s">
        <v>70</v>
      </c>
      <c r="E32211" s="1">
        <v>650000.0</v>
      </c>
      <c r="F32211" s="1" t="s">
        <v>18</v>
      </c>
      <c r="G32211" s="1" t="s">
        <v>25</v>
      </c>
      <c r="H32211" s="1" t="s">
        <v>1352</v>
      </c>
      <c r="I32211" s="1" t="s">
        <v>1353</v>
      </c>
      <c r="J32211" s="1" t="s">
        <v>1353</v>
      </c>
      <c r="K32211" s="1">
        <v>1.0</v>
      </c>
      <c r="L32211" s="3">
        <v>39448.0</v>
      </c>
      <c r="M32211" s="3">
        <v>40961.0</v>
      </c>
      <c r="N32211" s="3">
        <v>40961.0</v>
      </c>
    </row>
    <row r="32212">
      <c r="A32212" s="1" t="s">
        <v>112062</v>
      </c>
      <c r="B32212" s="1" t="s">
        <v>112063</v>
      </c>
      <c r="C32212" s="2" t="s">
        <v>112064</v>
      </c>
      <c r="D32212" s="1" t="s">
        <v>127</v>
      </c>
      <c r="E32212" s="1">
        <v>34700.0</v>
      </c>
      <c r="F32212" s="1" t="s">
        <v>18</v>
      </c>
      <c r="G32212" s="1" t="s">
        <v>25</v>
      </c>
      <c r="H32212" s="1" t="s">
        <v>64</v>
      </c>
      <c r="I32212" s="1" t="s">
        <v>65</v>
      </c>
      <c r="J32212" s="1" t="s">
        <v>71</v>
      </c>
      <c r="K32212" s="1">
        <v>2.0</v>
      </c>
      <c r="L32212" s="3">
        <v>41275.0</v>
      </c>
      <c r="M32212" s="3">
        <v>41404.0</v>
      </c>
      <c r="N32212" s="3">
        <v>41409.0</v>
      </c>
    </row>
    <row r="32213">
      <c r="A32213" s="1" t="s">
        <v>112065</v>
      </c>
      <c r="B32213" s="1" t="s">
        <v>112066</v>
      </c>
      <c r="C32213" s="2" t="s">
        <v>112067</v>
      </c>
      <c r="D32213" s="1" t="s">
        <v>4666</v>
      </c>
      <c r="E32213" s="1">
        <v>1264400.0</v>
      </c>
      <c r="F32213" s="1" t="s">
        <v>18</v>
      </c>
      <c r="G32213" s="1" t="s">
        <v>128</v>
      </c>
      <c r="H32213" s="1" t="s">
        <v>3391</v>
      </c>
      <c r="I32213" s="1" t="s">
        <v>3220</v>
      </c>
      <c r="J32213" s="1" t="s">
        <v>63495</v>
      </c>
      <c r="K32213" s="1">
        <v>1.0</v>
      </c>
      <c r="L32213" s="3">
        <v>38718.0</v>
      </c>
      <c r="M32213" s="3">
        <v>39871.0</v>
      </c>
      <c r="N32213" s="3">
        <v>39871.0</v>
      </c>
    </row>
    <row r="32214">
      <c r="A32214" s="1" t="s">
        <v>112068</v>
      </c>
      <c r="B32214" s="1" t="s">
        <v>112069</v>
      </c>
      <c r="C32214" s="2" t="s">
        <v>112070</v>
      </c>
      <c r="D32214" s="1" t="s">
        <v>112071</v>
      </c>
      <c r="E32214" s="1">
        <v>1.5968956E7</v>
      </c>
      <c r="F32214" s="1" t="s">
        <v>18</v>
      </c>
      <c r="G32214" s="1" t="s">
        <v>25</v>
      </c>
      <c r="H32214" s="1" t="s">
        <v>106</v>
      </c>
      <c r="I32214" s="1" t="s">
        <v>107</v>
      </c>
      <c r="J32214" s="1" t="s">
        <v>108</v>
      </c>
      <c r="K32214" s="1">
        <v>5.0</v>
      </c>
      <c r="L32214" s="3">
        <v>37622.0</v>
      </c>
      <c r="M32214" s="3">
        <v>39128.0</v>
      </c>
      <c r="N32214" s="3">
        <v>41527.0</v>
      </c>
    </row>
    <row r="32215">
      <c r="A32215" s="1" t="s">
        <v>112072</v>
      </c>
      <c r="B32215" s="1" t="s">
        <v>112073</v>
      </c>
      <c r="C32215" s="2" t="s">
        <v>112074</v>
      </c>
      <c r="D32215" s="1" t="s">
        <v>112075</v>
      </c>
      <c r="E32215" s="1">
        <v>1500000.0</v>
      </c>
      <c r="F32215" s="1" t="s">
        <v>207</v>
      </c>
      <c r="G32215" s="1" t="s">
        <v>25</v>
      </c>
      <c r="H32215" s="1" t="s">
        <v>64</v>
      </c>
      <c r="I32215" s="1" t="s">
        <v>65</v>
      </c>
      <c r="J32215" s="1" t="s">
        <v>71</v>
      </c>
      <c r="K32215" s="1">
        <v>2.0</v>
      </c>
      <c r="L32215" s="3">
        <v>38961.0</v>
      </c>
      <c r="M32215" s="3">
        <v>38516.0</v>
      </c>
      <c r="N32215" s="3">
        <v>39417.0</v>
      </c>
    </row>
    <row r="32216">
      <c r="A32216" s="1" t="s">
        <v>112076</v>
      </c>
      <c r="B32216" s="1" t="s">
        <v>112077</v>
      </c>
      <c r="C32216" s="2" t="s">
        <v>112078</v>
      </c>
      <c r="D32216" s="1" t="s">
        <v>112079</v>
      </c>
      <c r="E32216" s="1">
        <v>525000.0</v>
      </c>
      <c r="F32216" s="1" t="s">
        <v>18</v>
      </c>
      <c r="G32216" s="1" t="s">
        <v>165</v>
      </c>
      <c r="H32216" s="1" t="s">
        <v>166</v>
      </c>
      <c r="I32216" s="1" t="s">
        <v>167</v>
      </c>
      <c r="J32216" s="1" t="s">
        <v>167</v>
      </c>
      <c r="K32216" s="1">
        <v>1.0</v>
      </c>
      <c r="L32216" s="3">
        <v>41760.0</v>
      </c>
      <c r="M32216" s="3">
        <v>41456.0</v>
      </c>
      <c r="N32216" s="3">
        <v>41456.0</v>
      </c>
    </row>
    <row r="32217">
      <c r="A32217" s="1" t="s">
        <v>112080</v>
      </c>
      <c r="B32217" s="2" t="s">
        <v>112081</v>
      </c>
      <c r="C32217" s="2" t="s">
        <v>112082</v>
      </c>
      <c r="D32217" s="1" t="s">
        <v>112083</v>
      </c>
      <c r="E32217" s="1">
        <v>1.0E7</v>
      </c>
      <c r="F32217" s="1" t="s">
        <v>18</v>
      </c>
      <c r="G32217" s="1" t="s">
        <v>2271</v>
      </c>
      <c r="H32217" s="1">
        <v>34.0</v>
      </c>
      <c r="I32217" s="1" t="s">
        <v>2272</v>
      </c>
      <c r="J32217" s="1" t="s">
        <v>2272</v>
      </c>
      <c r="K32217" s="1">
        <v>3.0</v>
      </c>
      <c r="L32217" s="3">
        <v>40940.0</v>
      </c>
      <c r="M32217" s="3">
        <v>40878.0</v>
      </c>
      <c r="N32217" s="3">
        <v>41519.0</v>
      </c>
    </row>
    <row r="32218">
      <c r="A32218" s="1" t="s">
        <v>112084</v>
      </c>
      <c r="B32218" s="1" t="s">
        <v>112085</v>
      </c>
      <c r="C32218" s="2" t="s">
        <v>112086</v>
      </c>
      <c r="E32218" s="1" t="s">
        <v>43</v>
      </c>
      <c r="F32218" s="1" t="s">
        <v>18</v>
      </c>
      <c r="G32218" s="1" t="s">
        <v>25</v>
      </c>
      <c r="H32218" s="1" t="s">
        <v>64</v>
      </c>
      <c r="I32218" s="1" t="s">
        <v>95</v>
      </c>
      <c r="J32218" s="1" t="s">
        <v>95</v>
      </c>
      <c r="K32218" s="1">
        <v>1.0</v>
      </c>
      <c r="M32218" s="3">
        <v>42191.0</v>
      </c>
      <c r="N32218" s="3">
        <v>42191.0</v>
      </c>
    </row>
    <row r="32219">
      <c r="A32219" s="1" t="s">
        <v>112087</v>
      </c>
      <c r="B32219" s="1" t="s">
        <v>112088</v>
      </c>
      <c r="C32219" s="2" t="s">
        <v>112089</v>
      </c>
      <c r="D32219" s="1" t="s">
        <v>9492</v>
      </c>
      <c r="E32219" s="1">
        <v>5000000.0</v>
      </c>
      <c r="F32219" s="1" t="s">
        <v>18</v>
      </c>
      <c r="G32219" s="1" t="s">
        <v>37</v>
      </c>
      <c r="H32219" s="1">
        <v>22.0</v>
      </c>
      <c r="I32219" s="1" t="s">
        <v>38</v>
      </c>
      <c r="J32219" s="1" t="s">
        <v>38</v>
      </c>
      <c r="K32219" s="1">
        <v>1.0</v>
      </c>
      <c r="L32219" s="3">
        <v>39022.0</v>
      </c>
      <c r="M32219" s="3">
        <v>40909.0</v>
      </c>
      <c r="N32219" s="3">
        <v>40909.0</v>
      </c>
    </row>
    <row r="32220">
      <c r="A32220" s="1" t="s">
        <v>112090</v>
      </c>
      <c r="B32220" s="1" t="s">
        <v>112091</v>
      </c>
      <c r="C32220" s="2" t="s">
        <v>112092</v>
      </c>
      <c r="D32220" s="1" t="s">
        <v>181</v>
      </c>
      <c r="E32220" s="1" t="s">
        <v>43</v>
      </c>
      <c r="F32220" s="1" t="s">
        <v>113</v>
      </c>
      <c r="K32220" s="1">
        <v>2.0</v>
      </c>
      <c r="L32220" s="3">
        <v>39814.0</v>
      </c>
      <c r="M32220" s="3">
        <v>39783.0</v>
      </c>
      <c r="N32220" s="3">
        <v>40026.0</v>
      </c>
    </row>
    <row r="32221">
      <c r="A32221" s="1" t="s">
        <v>112093</v>
      </c>
      <c r="B32221" s="1" t="s">
        <v>112094</v>
      </c>
      <c r="C32221" s="2" t="s">
        <v>112095</v>
      </c>
      <c r="D32221" s="1" t="s">
        <v>74723</v>
      </c>
      <c r="E32221" s="1">
        <v>1.0784E7</v>
      </c>
      <c r="F32221" s="1" t="s">
        <v>18</v>
      </c>
      <c r="K32221" s="1">
        <v>1.0</v>
      </c>
      <c r="L32221" s="3">
        <v>40422.0</v>
      </c>
      <c r="M32221" s="3">
        <v>40864.0</v>
      </c>
      <c r="N32221" s="3">
        <v>40864.0</v>
      </c>
    </row>
    <row r="32222">
      <c r="A32222" s="1" t="s">
        <v>112096</v>
      </c>
      <c r="B32222" s="1" t="s">
        <v>112097</v>
      </c>
      <c r="C32222" s="2" t="s">
        <v>112098</v>
      </c>
      <c r="D32222" s="1" t="s">
        <v>112099</v>
      </c>
      <c r="E32222" s="1" t="s">
        <v>43</v>
      </c>
      <c r="F32222" s="1" t="s">
        <v>18</v>
      </c>
      <c r="G32222" s="1" t="s">
        <v>1062</v>
      </c>
      <c r="H32222" s="1">
        <v>5.0</v>
      </c>
      <c r="I32222" s="1" t="s">
        <v>1063</v>
      </c>
      <c r="J32222" s="1" t="s">
        <v>1063</v>
      </c>
      <c r="K32222" s="1">
        <v>1.0</v>
      </c>
      <c r="L32222" s="3">
        <v>41640.0</v>
      </c>
      <c r="M32222" s="3">
        <v>42200.0</v>
      </c>
      <c r="N32222" s="3">
        <v>42200.0</v>
      </c>
    </row>
    <row r="32223">
      <c r="A32223" s="1" t="s">
        <v>112100</v>
      </c>
      <c r="B32223" s="1" t="s">
        <v>112101</v>
      </c>
      <c r="C32223" s="2" t="s">
        <v>112102</v>
      </c>
      <c r="D32223" s="1" t="s">
        <v>75</v>
      </c>
      <c r="E32223" s="1">
        <v>20000.0</v>
      </c>
      <c r="F32223" s="1" t="s">
        <v>18</v>
      </c>
      <c r="G32223" s="1" t="s">
        <v>25</v>
      </c>
      <c r="H32223" s="1" t="s">
        <v>64</v>
      </c>
      <c r="I32223" s="1" t="s">
        <v>65</v>
      </c>
      <c r="J32223" s="1" t="s">
        <v>606</v>
      </c>
      <c r="K32223" s="1">
        <v>1.0</v>
      </c>
      <c r="M32223" s="3">
        <v>40289.0</v>
      </c>
      <c r="N32223" s="3">
        <v>40289.0</v>
      </c>
    </row>
    <row r="32224">
      <c r="A32224" s="1" t="s">
        <v>112103</v>
      </c>
      <c r="B32224" s="2" t="s">
        <v>112104</v>
      </c>
      <c r="C32224" s="2" t="s">
        <v>112105</v>
      </c>
      <c r="D32224" s="1" t="s">
        <v>57315</v>
      </c>
      <c r="E32224" s="1">
        <v>7.0E7</v>
      </c>
      <c r="F32224" s="1" t="s">
        <v>18</v>
      </c>
      <c r="G32224" s="1" t="s">
        <v>37</v>
      </c>
      <c r="H32224" s="1">
        <v>22.0</v>
      </c>
      <c r="I32224" s="1" t="s">
        <v>38</v>
      </c>
      <c r="J32224" s="1" t="s">
        <v>38</v>
      </c>
      <c r="K32224" s="1">
        <v>1.0</v>
      </c>
      <c r="L32224" s="3">
        <v>38718.0</v>
      </c>
      <c r="M32224" s="3">
        <v>41744.0</v>
      </c>
      <c r="N32224" s="3">
        <v>41744.0</v>
      </c>
    </row>
    <row r="32225">
      <c r="A32225" s="1" t="s">
        <v>112106</v>
      </c>
      <c r="B32225" s="1" t="s">
        <v>112107</v>
      </c>
      <c r="C32225" s="2" t="s">
        <v>112108</v>
      </c>
      <c r="D32225" s="1" t="s">
        <v>1247</v>
      </c>
      <c r="E32225" s="1">
        <v>600000.0</v>
      </c>
      <c r="F32225" s="1" t="s">
        <v>18</v>
      </c>
      <c r="G32225" s="1" t="s">
        <v>25</v>
      </c>
      <c r="H32225" s="1" t="s">
        <v>106</v>
      </c>
      <c r="I32225" s="1" t="s">
        <v>107</v>
      </c>
      <c r="J32225" s="1" t="s">
        <v>108</v>
      </c>
      <c r="K32225" s="1">
        <v>1.0</v>
      </c>
      <c r="L32225" s="3">
        <v>40544.0</v>
      </c>
      <c r="M32225" s="3">
        <v>41388.0</v>
      </c>
      <c r="N32225" s="3">
        <v>41388.0</v>
      </c>
    </row>
    <row r="32226">
      <c r="A32226" s="1" t="s">
        <v>112109</v>
      </c>
      <c r="B32226" s="1" t="s">
        <v>112110</v>
      </c>
      <c r="C32226" s="2" t="s">
        <v>112111</v>
      </c>
      <c r="D32226" s="1" t="s">
        <v>112112</v>
      </c>
      <c r="E32226" s="1" t="s">
        <v>43</v>
      </c>
      <c r="F32226" s="1" t="s">
        <v>18</v>
      </c>
      <c r="G32226" s="1" t="s">
        <v>25</v>
      </c>
      <c r="H32226" s="1" t="s">
        <v>64</v>
      </c>
      <c r="I32226" s="1" t="s">
        <v>65</v>
      </c>
      <c r="J32226" s="1" t="s">
        <v>606</v>
      </c>
      <c r="K32226" s="1">
        <v>1.0</v>
      </c>
      <c r="L32226" s="3">
        <v>41640.0</v>
      </c>
      <c r="M32226" s="3">
        <v>42170.0</v>
      </c>
      <c r="N32226" s="3">
        <v>42170.0</v>
      </c>
    </row>
    <row r="32227">
      <c r="A32227" s="1" t="s">
        <v>112113</v>
      </c>
      <c r="B32227" s="1" t="s">
        <v>112114</v>
      </c>
      <c r="C32227" s="2" t="s">
        <v>112115</v>
      </c>
      <c r="D32227" s="1" t="s">
        <v>8818</v>
      </c>
      <c r="E32227" s="1">
        <v>80000.0</v>
      </c>
      <c r="F32227" s="1" t="s">
        <v>18</v>
      </c>
      <c r="G32227" s="1" t="s">
        <v>25</v>
      </c>
      <c r="H32227" s="1" t="s">
        <v>142</v>
      </c>
      <c r="I32227" s="1" t="s">
        <v>143</v>
      </c>
      <c r="J32227" s="1" t="s">
        <v>143</v>
      </c>
      <c r="K32227" s="1">
        <v>1.0</v>
      </c>
      <c r="L32227" s="3">
        <v>40544.0</v>
      </c>
      <c r="M32227" s="3">
        <v>42101.0</v>
      </c>
      <c r="N32227" s="3">
        <v>42101.0</v>
      </c>
    </row>
    <row r="32228">
      <c r="A32228" s="1" t="s">
        <v>112116</v>
      </c>
      <c r="B32228" s="1" t="s">
        <v>112117</v>
      </c>
      <c r="C32228" s="2" t="s">
        <v>112118</v>
      </c>
      <c r="D32228" s="1" t="s">
        <v>42210</v>
      </c>
      <c r="E32228" s="1">
        <v>1500000.0</v>
      </c>
      <c r="F32228" s="1" t="s">
        <v>18</v>
      </c>
      <c r="G32228" s="1" t="s">
        <v>25</v>
      </c>
      <c r="H32228" s="1" t="s">
        <v>89</v>
      </c>
      <c r="I32228" s="1" t="s">
        <v>4203</v>
      </c>
      <c r="J32228" s="1" t="s">
        <v>112119</v>
      </c>
      <c r="K32228" s="1">
        <v>2.0</v>
      </c>
      <c r="L32228" s="3">
        <v>41275.0</v>
      </c>
      <c r="M32228" s="3">
        <v>41640.0</v>
      </c>
      <c r="N32228" s="3">
        <v>41988.0</v>
      </c>
    </row>
    <row r="32229">
      <c r="A32229" s="1" t="s">
        <v>112120</v>
      </c>
      <c r="B32229" s="1" t="s">
        <v>112121</v>
      </c>
      <c r="C32229" s="2" t="s">
        <v>112122</v>
      </c>
      <c r="D32229" s="1" t="s">
        <v>112123</v>
      </c>
      <c r="E32229" s="1">
        <v>3200000.0</v>
      </c>
      <c r="F32229" s="1" t="s">
        <v>18</v>
      </c>
      <c r="G32229" s="1" t="s">
        <v>406</v>
      </c>
      <c r="H32229" s="1">
        <v>40.0</v>
      </c>
      <c r="I32229" s="1" t="s">
        <v>980</v>
      </c>
      <c r="J32229" s="1" t="s">
        <v>980</v>
      </c>
      <c r="K32229" s="1">
        <v>1.0</v>
      </c>
      <c r="M32229" s="3">
        <v>41855.0</v>
      </c>
      <c r="N32229" s="3">
        <v>41855.0</v>
      </c>
    </row>
    <row r="32230">
      <c r="A32230" s="1" t="s">
        <v>112124</v>
      </c>
      <c r="B32230" s="1" t="s">
        <v>112125</v>
      </c>
      <c r="C32230" s="2" t="s">
        <v>112126</v>
      </c>
      <c r="D32230" s="1" t="s">
        <v>379</v>
      </c>
      <c r="E32230" s="1">
        <v>800000.0</v>
      </c>
      <c r="F32230" s="1" t="s">
        <v>18</v>
      </c>
      <c r="G32230" s="1" t="s">
        <v>25</v>
      </c>
      <c r="H32230" s="1" t="s">
        <v>1352</v>
      </c>
      <c r="I32230" s="1" t="s">
        <v>1353</v>
      </c>
      <c r="J32230" s="1" t="s">
        <v>1354</v>
      </c>
      <c r="K32230" s="1">
        <v>1.0</v>
      </c>
      <c r="L32230" s="3">
        <v>41389.0</v>
      </c>
      <c r="M32230" s="3">
        <v>41668.0</v>
      </c>
      <c r="N32230" s="3">
        <v>41668.0</v>
      </c>
    </row>
    <row r="32231">
      <c r="A32231" s="1" t="s">
        <v>112127</v>
      </c>
      <c r="B32231" s="1" t="s">
        <v>112128</v>
      </c>
      <c r="C32231" s="2" t="s">
        <v>112129</v>
      </c>
      <c r="D32231" s="1" t="s">
        <v>13984</v>
      </c>
      <c r="E32231" s="1">
        <v>1.4E7</v>
      </c>
      <c r="F32231" s="1" t="s">
        <v>18</v>
      </c>
      <c r="G32231" s="1" t="s">
        <v>25</v>
      </c>
      <c r="H32231" s="1" t="s">
        <v>64</v>
      </c>
      <c r="I32231" s="1" t="s">
        <v>65</v>
      </c>
      <c r="J32231" s="1" t="s">
        <v>71</v>
      </c>
      <c r="K32231" s="1">
        <v>1.0</v>
      </c>
      <c r="L32231" s="3">
        <v>41275.0</v>
      </c>
      <c r="M32231" s="3">
        <v>42101.0</v>
      </c>
      <c r="N32231" s="3">
        <v>42101.0</v>
      </c>
    </row>
    <row r="32232">
      <c r="A32232" s="1" t="s">
        <v>112130</v>
      </c>
      <c r="B32232" s="1" t="s">
        <v>112131</v>
      </c>
      <c r="C32232" s="2" t="s">
        <v>112132</v>
      </c>
      <c r="D32232" s="1" t="s">
        <v>56</v>
      </c>
      <c r="E32232" s="1">
        <v>640000.0</v>
      </c>
      <c r="F32232" s="1" t="s">
        <v>18</v>
      </c>
      <c r="K32232" s="1">
        <v>1.0</v>
      </c>
      <c r="M32232" s="3">
        <v>39962.0</v>
      </c>
      <c r="N32232" s="3">
        <v>39962.0</v>
      </c>
    </row>
    <row r="32233">
      <c r="A32233" s="1" t="s">
        <v>112133</v>
      </c>
      <c r="B32233" s="1" t="s">
        <v>112134</v>
      </c>
      <c r="C32233" s="2" t="s">
        <v>112135</v>
      </c>
      <c r="D32233" s="1" t="s">
        <v>718</v>
      </c>
      <c r="E32233" s="1">
        <v>3600000.0</v>
      </c>
      <c r="F32233" s="1" t="s">
        <v>18</v>
      </c>
      <c r="G32233" s="1" t="s">
        <v>25</v>
      </c>
      <c r="H32233" s="1" t="s">
        <v>142</v>
      </c>
      <c r="I32233" s="1" t="s">
        <v>143</v>
      </c>
      <c r="J32233" s="1" t="s">
        <v>143</v>
      </c>
      <c r="K32233" s="1">
        <v>1.0</v>
      </c>
      <c r="L32233" s="3">
        <v>38353.0</v>
      </c>
      <c r="M32233" s="3">
        <v>41533.0</v>
      </c>
      <c r="N32233" s="3">
        <v>41533.0</v>
      </c>
    </row>
    <row r="32234">
      <c r="A32234" s="1" t="s">
        <v>112136</v>
      </c>
      <c r="B32234" s="1" t="s">
        <v>112137</v>
      </c>
      <c r="C32234" s="2" t="s">
        <v>112138</v>
      </c>
      <c r="D32234" s="1" t="s">
        <v>2966</v>
      </c>
      <c r="E32234" s="1" t="s">
        <v>43</v>
      </c>
      <c r="F32234" s="1" t="s">
        <v>18</v>
      </c>
      <c r="G32234" s="1" t="s">
        <v>25</v>
      </c>
      <c r="H32234" s="1" t="s">
        <v>135</v>
      </c>
      <c r="I32234" s="1" t="s">
        <v>136</v>
      </c>
      <c r="J32234" s="1" t="s">
        <v>1114</v>
      </c>
      <c r="K32234" s="1">
        <v>1.0</v>
      </c>
      <c r="L32234" s="3">
        <v>38688.0</v>
      </c>
      <c r="M32234" s="3">
        <v>41061.0</v>
      </c>
      <c r="N32234" s="3">
        <v>41061.0</v>
      </c>
    </row>
    <row r="32235">
      <c r="A32235" s="1" t="s">
        <v>112139</v>
      </c>
      <c r="B32235" s="1" t="s">
        <v>112140</v>
      </c>
      <c r="C32235" s="2" t="s">
        <v>112141</v>
      </c>
      <c r="D32235" s="1" t="s">
        <v>127</v>
      </c>
      <c r="E32235" s="1" t="s">
        <v>43</v>
      </c>
      <c r="F32235" s="1" t="s">
        <v>18</v>
      </c>
      <c r="G32235" s="1" t="s">
        <v>25</v>
      </c>
      <c r="H32235" s="1" t="s">
        <v>99</v>
      </c>
      <c r="I32235" s="1" t="s">
        <v>100</v>
      </c>
      <c r="J32235" s="1" t="s">
        <v>112142</v>
      </c>
      <c r="K32235" s="1">
        <v>1.0</v>
      </c>
      <c r="L32235" s="3">
        <v>40599.0</v>
      </c>
      <c r="M32235" s="3">
        <v>40991.0</v>
      </c>
      <c r="N32235" s="3">
        <v>40991.0</v>
      </c>
    </row>
    <row r="32236">
      <c r="A32236" s="1" t="s">
        <v>112143</v>
      </c>
      <c r="B32236" s="1" t="s">
        <v>112144</v>
      </c>
      <c r="C32236" s="2" t="s">
        <v>112145</v>
      </c>
      <c r="D32236" s="1" t="s">
        <v>112146</v>
      </c>
      <c r="E32236" s="1">
        <v>7.61E7</v>
      </c>
      <c r="F32236" s="1" t="s">
        <v>18</v>
      </c>
      <c r="G32236" s="1" t="s">
        <v>25</v>
      </c>
      <c r="H32236" s="1" t="s">
        <v>64</v>
      </c>
      <c r="I32236" s="1" t="s">
        <v>65</v>
      </c>
      <c r="J32236" s="1" t="s">
        <v>71</v>
      </c>
      <c r="K32236" s="1">
        <v>9.0</v>
      </c>
      <c r="L32236" s="3">
        <v>39448.0</v>
      </c>
      <c r="M32236" s="3">
        <v>39695.0</v>
      </c>
      <c r="N32236" s="3">
        <v>41962.0</v>
      </c>
    </row>
    <row r="32237">
      <c r="A32237" s="1" t="s">
        <v>112147</v>
      </c>
      <c r="B32237" s="1" t="s">
        <v>112148</v>
      </c>
      <c r="C32237" s="2" t="s">
        <v>112149</v>
      </c>
      <c r="D32237" s="1" t="s">
        <v>75</v>
      </c>
      <c r="E32237" s="1">
        <v>162954.0</v>
      </c>
      <c r="F32237" s="1" t="s">
        <v>18</v>
      </c>
      <c r="G32237" s="1" t="s">
        <v>37</v>
      </c>
      <c r="K32237" s="1">
        <v>1.0</v>
      </c>
      <c r="M32237" s="3">
        <v>41699.0</v>
      </c>
      <c r="N32237" s="3">
        <v>41699.0</v>
      </c>
    </row>
    <row r="32238">
      <c r="A32238" s="1" t="s">
        <v>112150</v>
      </c>
      <c r="B32238" s="1" t="s">
        <v>112151</v>
      </c>
      <c r="C32238" s="2" t="s">
        <v>112152</v>
      </c>
      <c r="D32238" s="1" t="s">
        <v>112153</v>
      </c>
      <c r="E32238" s="1">
        <v>132088.0</v>
      </c>
      <c r="F32238" s="1" t="s">
        <v>18</v>
      </c>
      <c r="K32238" s="1">
        <v>1.0</v>
      </c>
      <c r="L32238" s="3">
        <v>40179.0</v>
      </c>
      <c r="M32238" s="3">
        <v>41025.0</v>
      </c>
      <c r="N32238" s="3">
        <v>41025.0</v>
      </c>
    </row>
    <row r="32239">
      <c r="A32239" s="1" t="s">
        <v>112154</v>
      </c>
      <c r="B32239" s="1" t="s">
        <v>112155</v>
      </c>
      <c r="C32239" s="2" t="s">
        <v>112156</v>
      </c>
      <c r="D32239" s="1" t="s">
        <v>112157</v>
      </c>
      <c r="E32239" s="1">
        <v>6547468.0</v>
      </c>
      <c r="F32239" s="1" t="s">
        <v>18</v>
      </c>
      <c r="G32239" s="1" t="s">
        <v>25</v>
      </c>
      <c r="H32239" s="1" t="s">
        <v>286</v>
      </c>
      <c r="I32239" s="1" t="s">
        <v>1030</v>
      </c>
      <c r="J32239" s="1" t="s">
        <v>1030</v>
      </c>
      <c r="K32239" s="1">
        <v>4.0</v>
      </c>
      <c r="L32239" s="3">
        <v>41122.0</v>
      </c>
      <c r="M32239" s="3">
        <v>40422.0</v>
      </c>
      <c r="N32239" s="3">
        <v>42248.0</v>
      </c>
    </row>
    <row r="32240">
      <c r="A32240" s="1" t="s">
        <v>112158</v>
      </c>
      <c r="B32240" s="1" t="s">
        <v>112159</v>
      </c>
      <c r="E32240" s="1">
        <v>50000.0</v>
      </c>
      <c r="F32240" s="1" t="s">
        <v>207</v>
      </c>
      <c r="K32240" s="1">
        <v>1.0</v>
      </c>
      <c r="M32240" s="3">
        <v>41984.0</v>
      </c>
      <c r="N32240" s="3">
        <v>41984.0</v>
      </c>
    </row>
    <row r="32241">
      <c r="A32241" s="1" t="s">
        <v>112160</v>
      </c>
      <c r="B32241" s="1" t="s">
        <v>112161</v>
      </c>
      <c r="C32241" s="2" t="s">
        <v>112162</v>
      </c>
      <c r="D32241" s="1" t="s">
        <v>112163</v>
      </c>
      <c r="E32241" s="1">
        <v>800000.0</v>
      </c>
      <c r="F32241" s="1" t="s">
        <v>18</v>
      </c>
      <c r="G32241" s="1" t="s">
        <v>25</v>
      </c>
      <c r="H32241" s="1" t="s">
        <v>286</v>
      </c>
      <c r="I32241" s="1" t="s">
        <v>1030</v>
      </c>
      <c r="J32241" s="1" t="s">
        <v>1030</v>
      </c>
      <c r="K32241" s="1">
        <v>3.0</v>
      </c>
      <c r="L32241" s="3">
        <v>41426.0</v>
      </c>
      <c r="M32241" s="3">
        <v>41886.0</v>
      </c>
      <c r="N32241" s="3">
        <v>41984.0</v>
      </c>
    </row>
    <row r="32242">
      <c r="A32242" s="1" t="s">
        <v>112164</v>
      </c>
      <c r="B32242" s="1" t="s">
        <v>112165</v>
      </c>
      <c r="C32242" s="2" t="s">
        <v>112166</v>
      </c>
      <c r="D32242" s="1" t="s">
        <v>112167</v>
      </c>
      <c r="E32242" s="1">
        <v>2700000.0</v>
      </c>
      <c r="F32242" s="1" t="s">
        <v>18</v>
      </c>
      <c r="G32242" s="1" t="s">
        <v>699</v>
      </c>
      <c r="H32242" s="1">
        <v>5.0</v>
      </c>
      <c r="I32242" s="1" t="s">
        <v>700</v>
      </c>
      <c r="J32242" s="1" t="s">
        <v>700</v>
      </c>
      <c r="K32242" s="1">
        <v>1.0</v>
      </c>
      <c r="L32242" s="3">
        <v>40179.0</v>
      </c>
      <c r="M32242" s="3">
        <v>41442.0</v>
      </c>
      <c r="N32242" s="3">
        <v>41442.0</v>
      </c>
    </row>
    <row r="32243">
      <c r="A32243" s="1" t="s">
        <v>112168</v>
      </c>
      <c r="B32243" s="1" t="s">
        <v>112169</v>
      </c>
      <c r="C32243" s="2" t="s">
        <v>112170</v>
      </c>
      <c r="D32243" s="1" t="s">
        <v>112171</v>
      </c>
      <c r="E32243" s="1">
        <v>80000.0</v>
      </c>
      <c r="F32243" s="1" t="s">
        <v>18</v>
      </c>
      <c r="G32243" s="1" t="s">
        <v>25</v>
      </c>
      <c r="H32243" s="1" t="s">
        <v>208</v>
      </c>
      <c r="I32243" s="1" t="s">
        <v>843</v>
      </c>
      <c r="J32243" s="1" t="s">
        <v>9313</v>
      </c>
      <c r="K32243" s="1">
        <v>1.0</v>
      </c>
      <c r="L32243" s="3">
        <v>38718.0</v>
      </c>
      <c r="M32243" s="3">
        <v>40909.0</v>
      </c>
      <c r="N32243" s="3">
        <v>40909.0</v>
      </c>
    </row>
    <row r="32244">
      <c r="A32244" s="1" t="s">
        <v>112172</v>
      </c>
      <c r="B32244" s="1" t="s">
        <v>112173</v>
      </c>
      <c r="C32244" s="2" t="s">
        <v>112174</v>
      </c>
      <c r="D32244" s="1" t="s">
        <v>112175</v>
      </c>
      <c r="E32244" s="1">
        <v>50000.0</v>
      </c>
      <c r="F32244" s="1" t="s">
        <v>18</v>
      </c>
      <c r="G32244" s="1" t="s">
        <v>25</v>
      </c>
      <c r="H32244" s="1" t="s">
        <v>1011</v>
      </c>
      <c r="I32244" s="1" t="s">
        <v>1012</v>
      </c>
      <c r="J32244" s="1" t="s">
        <v>1012</v>
      </c>
      <c r="K32244" s="1">
        <v>1.0</v>
      </c>
      <c r="L32244" s="3">
        <v>42050.0</v>
      </c>
      <c r="M32244" s="3">
        <v>42051.0</v>
      </c>
      <c r="N32244" s="3">
        <v>42051.0</v>
      </c>
    </row>
    <row r="32245">
      <c r="A32245" s="1" t="s">
        <v>112176</v>
      </c>
      <c r="B32245" s="1" t="s">
        <v>112177</v>
      </c>
      <c r="C32245" s="2" t="s">
        <v>112178</v>
      </c>
      <c r="E32245" s="1" t="s">
        <v>43</v>
      </c>
      <c r="F32245" s="1" t="s">
        <v>18</v>
      </c>
      <c r="G32245" s="1" t="s">
        <v>25</v>
      </c>
      <c r="H32245" s="1" t="s">
        <v>208</v>
      </c>
      <c r="I32245" s="1" t="s">
        <v>6943</v>
      </c>
      <c r="J32245" s="1" t="s">
        <v>6943</v>
      </c>
      <c r="K32245" s="1">
        <v>1.0</v>
      </c>
      <c r="L32245" s="3">
        <v>40179.0</v>
      </c>
      <c r="M32245" s="3">
        <v>40501.0</v>
      </c>
      <c r="N32245" s="3">
        <v>40501.0</v>
      </c>
    </row>
    <row r="32246">
      <c r="A32246" s="1" t="s">
        <v>112179</v>
      </c>
      <c r="B32246" s="1" t="s">
        <v>112180</v>
      </c>
      <c r="C32246" s="2" t="s">
        <v>112181</v>
      </c>
      <c r="D32246" s="1" t="s">
        <v>112182</v>
      </c>
      <c r="E32246" s="1">
        <v>1000000.0</v>
      </c>
      <c r="F32246" s="1" t="s">
        <v>113</v>
      </c>
      <c r="G32246" s="1" t="s">
        <v>19</v>
      </c>
      <c r="H32246" s="1">
        <v>19.0</v>
      </c>
      <c r="I32246" s="1" t="s">
        <v>474</v>
      </c>
      <c r="J32246" s="1" t="s">
        <v>474</v>
      </c>
      <c r="K32246" s="1">
        <v>1.0</v>
      </c>
      <c r="M32246" s="3">
        <v>39674.0</v>
      </c>
      <c r="N32246" s="3">
        <v>39674.0</v>
      </c>
    </row>
    <row r="32247">
      <c r="A32247" s="1" t="s">
        <v>112183</v>
      </c>
      <c r="B32247" s="1" t="s">
        <v>112184</v>
      </c>
      <c r="C32247" s="2" t="s">
        <v>112185</v>
      </c>
      <c r="D32247" s="1" t="s">
        <v>56</v>
      </c>
      <c r="E32247" s="1">
        <v>5.5E7</v>
      </c>
      <c r="F32247" s="1" t="s">
        <v>18</v>
      </c>
      <c r="G32247" s="1" t="s">
        <v>699</v>
      </c>
      <c r="H32247" s="1">
        <v>4.0</v>
      </c>
      <c r="I32247" s="1" t="s">
        <v>14075</v>
      </c>
      <c r="J32247" s="1" t="s">
        <v>30106</v>
      </c>
      <c r="K32247" s="1">
        <v>3.0</v>
      </c>
      <c r="L32247" s="3">
        <v>39083.0</v>
      </c>
      <c r="M32247" s="3">
        <v>39967.0</v>
      </c>
      <c r="N32247" s="3">
        <v>42221.0</v>
      </c>
    </row>
    <row r="32248">
      <c r="A32248" s="1" t="s">
        <v>112186</v>
      </c>
      <c r="B32248" s="1" t="s">
        <v>112187</v>
      </c>
      <c r="C32248" s="2" t="s">
        <v>112188</v>
      </c>
      <c r="D32248" s="1" t="s">
        <v>36</v>
      </c>
      <c r="E32248" s="1">
        <v>2547983.0</v>
      </c>
      <c r="F32248" s="1" t="s">
        <v>18</v>
      </c>
      <c r="G32248" s="1" t="s">
        <v>128</v>
      </c>
      <c r="H32248" s="1" t="s">
        <v>8088</v>
      </c>
      <c r="K32248" s="1">
        <v>1.0</v>
      </c>
      <c r="L32248" s="3">
        <v>40179.0</v>
      </c>
      <c r="M32248" s="3">
        <v>41158.0</v>
      </c>
      <c r="N32248" s="3">
        <v>41158.0</v>
      </c>
    </row>
    <row r="32249">
      <c r="A32249" s="1" t="s">
        <v>112189</v>
      </c>
      <c r="B32249" s="2" t="s">
        <v>112190</v>
      </c>
      <c r="C32249" s="2" t="s">
        <v>112191</v>
      </c>
      <c r="D32249" s="1" t="s">
        <v>2479</v>
      </c>
      <c r="E32249" s="1">
        <v>6500000.0</v>
      </c>
      <c r="F32249" s="1" t="s">
        <v>18</v>
      </c>
      <c r="G32249" s="1" t="s">
        <v>25</v>
      </c>
      <c r="H32249" s="1" t="s">
        <v>106</v>
      </c>
      <c r="I32249" s="1" t="s">
        <v>107</v>
      </c>
      <c r="J32249" s="1" t="s">
        <v>5335</v>
      </c>
      <c r="K32249" s="1">
        <v>1.0</v>
      </c>
      <c r="L32249" s="3">
        <v>39327.0</v>
      </c>
      <c r="M32249" s="3">
        <v>40669.0</v>
      </c>
      <c r="N32249" s="3">
        <v>40669.0</v>
      </c>
    </row>
    <row r="32250">
      <c r="A32250" s="1" t="s">
        <v>112192</v>
      </c>
      <c r="B32250" s="1" t="s">
        <v>112193</v>
      </c>
      <c r="C32250" s="2" t="s">
        <v>112194</v>
      </c>
      <c r="D32250" s="1" t="s">
        <v>112195</v>
      </c>
      <c r="E32250" s="1">
        <v>1.1317842E7</v>
      </c>
      <c r="F32250" s="1" t="s">
        <v>18</v>
      </c>
      <c r="G32250" s="1" t="s">
        <v>322</v>
      </c>
      <c r="H32250" s="1">
        <v>9.0</v>
      </c>
      <c r="I32250" s="1" t="s">
        <v>323</v>
      </c>
      <c r="J32250" s="1" t="s">
        <v>323</v>
      </c>
      <c r="K32250" s="1">
        <v>1.0</v>
      </c>
      <c r="M32250" s="3">
        <v>42144.0</v>
      </c>
      <c r="N32250" s="3">
        <v>42144.0</v>
      </c>
    </row>
    <row r="32251">
      <c r="A32251" s="1" t="s">
        <v>112196</v>
      </c>
      <c r="B32251" s="1" t="s">
        <v>112197</v>
      </c>
      <c r="C32251" s="2" t="s">
        <v>112198</v>
      </c>
      <c r="D32251" s="1" t="s">
        <v>36</v>
      </c>
      <c r="E32251" s="1">
        <v>1400000.0</v>
      </c>
      <c r="F32251" s="1" t="s">
        <v>113</v>
      </c>
      <c r="G32251" s="1" t="s">
        <v>128</v>
      </c>
      <c r="H32251" s="1" t="s">
        <v>129</v>
      </c>
      <c r="I32251" s="1" t="s">
        <v>130</v>
      </c>
      <c r="J32251" s="1" t="s">
        <v>130</v>
      </c>
      <c r="K32251" s="1">
        <v>2.0</v>
      </c>
      <c r="L32251" s="3">
        <v>40909.0</v>
      </c>
      <c r="M32251" s="3">
        <v>41115.0</v>
      </c>
      <c r="N32251" s="3">
        <v>41598.0</v>
      </c>
    </row>
    <row r="32252">
      <c r="A32252" s="1" t="s">
        <v>112199</v>
      </c>
      <c r="B32252" s="1" t="s">
        <v>112200</v>
      </c>
      <c r="C32252" s="2" t="s">
        <v>112201</v>
      </c>
      <c r="D32252" s="1" t="s">
        <v>112202</v>
      </c>
      <c r="E32252" s="1">
        <v>6.5E7</v>
      </c>
      <c r="F32252" s="1" t="s">
        <v>18</v>
      </c>
      <c r="G32252" s="1" t="s">
        <v>25</v>
      </c>
      <c r="H32252" s="1" t="s">
        <v>1272</v>
      </c>
      <c r="I32252" s="1" t="s">
        <v>1273</v>
      </c>
      <c r="J32252" s="1" t="s">
        <v>20107</v>
      </c>
      <c r="K32252" s="1">
        <v>1.0</v>
      </c>
      <c r="L32252" s="3">
        <v>30682.0</v>
      </c>
      <c r="M32252" s="3">
        <v>36689.0</v>
      </c>
      <c r="N32252" s="3">
        <v>36689.0</v>
      </c>
    </row>
    <row r="32253">
      <c r="A32253" s="1" t="s">
        <v>112203</v>
      </c>
      <c r="B32253" s="1" t="s">
        <v>112204</v>
      </c>
      <c r="C32253" s="2" t="s">
        <v>112205</v>
      </c>
      <c r="D32253" s="1" t="s">
        <v>112206</v>
      </c>
      <c r="E32253" s="1">
        <v>20000.0</v>
      </c>
      <c r="F32253" s="1" t="s">
        <v>18</v>
      </c>
      <c r="G32253" s="1" t="s">
        <v>25</v>
      </c>
      <c r="H32253" s="1" t="s">
        <v>380</v>
      </c>
      <c r="I32253" s="1" t="s">
        <v>4559</v>
      </c>
      <c r="J32253" s="1" t="s">
        <v>4559</v>
      </c>
      <c r="K32253" s="1">
        <v>1.0</v>
      </c>
      <c r="M32253" s="3">
        <v>41153.0</v>
      </c>
      <c r="N32253" s="3">
        <v>41153.0</v>
      </c>
    </row>
    <row r="32254">
      <c r="A32254" s="1" t="s">
        <v>112207</v>
      </c>
      <c r="B32254" s="1" t="s">
        <v>112208</v>
      </c>
      <c r="C32254" s="2" t="s">
        <v>112209</v>
      </c>
      <c r="D32254" s="1" t="s">
        <v>56</v>
      </c>
      <c r="E32254" s="1">
        <v>2.05E7</v>
      </c>
      <c r="F32254" s="1" t="s">
        <v>18</v>
      </c>
      <c r="G32254" s="1" t="s">
        <v>25</v>
      </c>
      <c r="H32254" s="1" t="s">
        <v>64</v>
      </c>
      <c r="I32254" s="1" t="s">
        <v>65</v>
      </c>
      <c r="J32254" s="1" t="s">
        <v>4841</v>
      </c>
      <c r="K32254" s="1">
        <v>1.0</v>
      </c>
      <c r="L32254" s="3">
        <v>40544.0</v>
      </c>
      <c r="M32254" s="3">
        <v>42054.0</v>
      </c>
      <c r="N32254" s="3">
        <v>42054.0</v>
      </c>
    </row>
    <row r="32255">
      <c r="A32255" s="1" t="s">
        <v>112210</v>
      </c>
      <c r="B32255" s="1" t="s">
        <v>112211</v>
      </c>
      <c r="C32255" s="2" t="s">
        <v>112212</v>
      </c>
      <c r="D32255" s="1" t="s">
        <v>544</v>
      </c>
      <c r="E32255" s="1">
        <v>5000000.0</v>
      </c>
      <c r="F32255" s="1" t="s">
        <v>18</v>
      </c>
      <c r="G32255" s="1" t="s">
        <v>25</v>
      </c>
      <c r="H32255" s="1" t="s">
        <v>64</v>
      </c>
      <c r="I32255" s="1" t="s">
        <v>95</v>
      </c>
      <c r="J32255" s="1" t="s">
        <v>376</v>
      </c>
      <c r="K32255" s="1">
        <v>2.0</v>
      </c>
      <c r="L32255" s="3">
        <v>40544.0</v>
      </c>
      <c r="M32255" s="3">
        <v>41018.0</v>
      </c>
      <c r="N32255" s="3">
        <v>41025.0</v>
      </c>
    </row>
    <row r="32256">
      <c r="A32256" s="1" t="s">
        <v>112213</v>
      </c>
      <c r="B32256" s="1" t="s">
        <v>112214</v>
      </c>
      <c r="C32256" s="2" t="s">
        <v>112215</v>
      </c>
      <c r="D32256" s="1" t="s">
        <v>94</v>
      </c>
      <c r="E32256" s="1">
        <v>925000.0</v>
      </c>
      <c r="F32256" s="1" t="s">
        <v>18</v>
      </c>
      <c r="G32256" s="1" t="s">
        <v>25</v>
      </c>
      <c r="H32256" s="1" t="s">
        <v>64</v>
      </c>
      <c r="I32256" s="1" t="s">
        <v>65</v>
      </c>
      <c r="J32256" s="1" t="s">
        <v>71</v>
      </c>
      <c r="K32256" s="1">
        <v>2.0</v>
      </c>
      <c r="L32256" s="3">
        <v>41275.0</v>
      </c>
      <c r="M32256" s="3">
        <v>41676.0</v>
      </c>
      <c r="N32256" s="3">
        <v>42086.0</v>
      </c>
    </row>
    <row r="32257">
      <c r="A32257" s="1" t="s">
        <v>112216</v>
      </c>
      <c r="B32257" s="1" t="s">
        <v>112217</v>
      </c>
      <c r="C32257" s="2" t="s">
        <v>112218</v>
      </c>
      <c r="D32257" s="1" t="s">
        <v>94</v>
      </c>
      <c r="E32257" s="1">
        <v>625000.0</v>
      </c>
      <c r="F32257" s="1" t="s">
        <v>18</v>
      </c>
      <c r="G32257" s="1" t="s">
        <v>25</v>
      </c>
      <c r="H32257" s="1" t="s">
        <v>121</v>
      </c>
      <c r="I32257" s="1" t="s">
        <v>946</v>
      </c>
      <c r="J32257" s="1" t="s">
        <v>112219</v>
      </c>
      <c r="K32257" s="1">
        <v>1.0</v>
      </c>
      <c r="L32257" s="3">
        <v>40179.0</v>
      </c>
      <c r="M32257" s="3">
        <v>41036.0</v>
      </c>
      <c r="N32257" s="3">
        <v>41036.0</v>
      </c>
    </row>
    <row r="32258">
      <c r="A32258" s="1" t="s">
        <v>112220</v>
      </c>
      <c r="B32258" s="1" t="s">
        <v>112221</v>
      </c>
      <c r="C32258" s="2" t="s">
        <v>112222</v>
      </c>
      <c r="E32258" s="1" t="s">
        <v>43</v>
      </c>
      <c r="F32258" s="1" t="s">
        <v>18</v>
      </c>
      <c r="G32258" s="1" t="s">
        <v>25</v>
      </c>
      <c r="H32258" s="1" t="s">
        <v>89</v>
      </c>
      <c r="I32258" s="1" t="s">
        <v>1132</v>
      </c>
      <c r="J32258" s="1" t="s">
        <v>112223</v>
      </c>
      <c r="K32258" s="1">
        <v>1.0</v>
      </c>
      <c r="L32258" s="3">
        <v>41685.0</v>
      </c>
      <c r="M32258" s="3">
        <v>41709.0</v>
      </c>
      <c r="N32258" s="3">
        <v>41709.0</v>
      </c>
    </row>
    <row r="32259">
      <c r="A32259" s="1" t="s">
        <v>112224</v>
      </c>
      <c r="B32259" s="1" t="s">
        <v>112225</v>
      </c>
      <c r="C32259" s="2" t="s">
        <v>112226</v>
      </c>
      <c r="D32259" s="1" t="s">
        <v>94</v>
      </c>
      <c r="E32259" s="1">
        <v>8831000.0</v>
      </c>
      <c r="F32259" s="1" t="s">
        <v>18</v>
      </c>
      <c r="G32259" s="1" t="s">
        <v>25</v>
      </c>
      <c r="H32259" s="1" t="s">
        <v>64</v>
      </c>
      <c r="I32259" s="1" t="s">
        <v>65</v>
      </c>
      <c r="J32259" s="1" t="s">
        <v>664</v>
      </c>
      <c r="K32259" s="1">
        <v>3.0</v>
      </c>
      <c r="L32259" s="3">
        <v>39448.0</v>
      </c>
      <c r="M32259" s="3">
        <v>39873.0</v>
      </c>
      <c r="N32259" s="3">
        <v>42242.0</v>
      </c>
    </row>
    <row r="32260">
      <c r="A32260" s="1" t="s">
        <v>112227</v>
      </c>
      <c r="B32260" s="1" t="s">
        <v>112228</v>
      </c>
      <c r="C32260" s="2" t="s">
        <v>112229</v>
      </c>
      <c r="D32260" s="1" t="s">
        <v>112230</v>
      </c>
      <c r="E32260" s="1">
        <v>2500000.0</v>
      </c>
      <c r="F32260" s="1" t="s">
        <v>18</v>
      </c>
      <c r="G32260" s="1" t="s">
        <v>25</v>
      </c>
      <c r="H32260" s="1" t="s">
        <v>430</v>
      </c>
      <c r="I32260" s="1" t="s">
        <v>528</v>
      </c>
      <c r="J32260" s="1" t="s">
        <v>3661</v>
      </c>
      <c r="K32260" s="1">
        <v>2.0</v>
      </c>
      <c r="L32260" s="3">
        <v>42005.0</v>
      </c>
      <c r="M32260" s="3">
        <v>41786.0</v>
      </c>
      <c r="N32260" s="3">
        <v>42156.0</v>
      </c>
    </row>
    <row r="32261">
      <c r="A32261" s="1" t="s">
        <v>112231</v>
      </c>
      <c r="B32261" s="1" t="s">
        <v>112232</v>
      </c>
      <c r="C32261" s="2" t="s">
        <v>112233</v>
      </c>
      <c r="D32261" s="1" t="s">
        <v>112234</v>
      </c>
      <c r="E32261" s="1">
        <v>312500.0</v>
      </c>
      <c r="F32261" s="1" t="s">
        <v>18</v>
      </c>
      <c r="G32261" s="1" t="s">
        <v>25</v>
      </c>
      <c r="H32261" s="1" t="s">
        <v>158</v>
      </c>
      <c r="I32261" s="1" t="s">
        <v>244</v>
      </c>
      <c r="J32261" s="1" t="s">
        <v>244</v>
      </c>
      <c r="K32261" s="1">
        <v>3.0</v>
      </c>
      <c r="L32261" s="3">
        <v>41153.0</v>
      </c>
      <c r="M32261" s="3">
        <v>41365.0</v>
      </c>
      <c r="N32261" s="3">
        <v>41944.0</v>
      </c>
    </row>
    <row r="32262">
      <c r="A32262" s="1" t="s">
        <v>112235</v>
      </c>
      <c r="B32262" s="1" t="s">
        <v>112236</v>
      </c>
      <c r="C32262" s="2" t="s">
        <v>112237</v>
      </c>
      <c r="D32262" s="1" t="s">
        <v>112238</v>
      </c>
      <c r="E32262" s="1">
        <v>2650000.0</v>
      </c>
      <c r="F32262" s="1" t="s">
        <v>18</v>
      </c>
      <c r="G32262" s="1" t="s">
        <v>25</v>
      </c>
      <c r="H32262" s="1" t="s">
        <v>1011</v>
      </c>
      <c r="I32262" s="1" t="s">
        <v>1012</v>
      </c>
      <c r="J32262" s="1" t="s">
        <v>6313</v>
      </c>
      <c r="K32262" s="1">
        <v>2.0</v>
      </c>
      <c r="L32262" s="3">
        <v>40606.0</v>
      </c>
      <c r="M32262" s="3">
        <v>41426.0</v>
      </c>
      <c r="N32262" s="3">
        <v>42125.0</v>
      </c>
    </row>
    <row r="32263">
      <c r="A32263" s="1" t="s">
        <v>112239</v>
      </c>
      <c r="B32263" s="1" t="s">
        <v>112240</v>
      </c>
      <c r="C32263" s="2" t="s">
        <v>112241</v>
      </c>
      <c r="D32263" s="1" t="s">
        <v>42</v>
      </c>
      <c r="E32263" s="1">
        <v>7800000.0</v>
      </c>
      <c r="F32263" s="1" t="s">
        <v>207</v>
      </c>
      <c r="G32263" s="1" t="s">
        <v>25</v>
      </c>
      <c r="H32263" s="1" t="s">
        <v>158</v>
      </c>
      <c r="I32263" s="1" t="s">
        <v>244</v>
      </c>
      <c r="J32263" s="1" t="s">
        <v>327</v>
      </c>
      <c r="K32263" s="1">
        <v>2.0</v>
      </c>
      <c r="M32263" s="3">
        <v>37671.0</v>
      </c>
      <c r="N32263" s="3">
        <v>37701.0</v>
      </c>
    </row>
    <row r="32264">
      <c r="A32264" s="1" t="s">
        <v>112242</v>
      </c>
      <c r="B32264" s="1" t="s">
        <v>112243</v>
      </c>
      <c r="C32264" s="2" t="s">
        <v>112244</v>
      </c>
      <c r="D32264" s="1" t="s">
        <v>1247</v>
      </c>
      <c r="E32264" s="1">
        <v>6.2669579E7</v>
      </c>
      <c r="F32264" s="1" t="s">
        <v>18</v>
      </c>
      <c r="G32264" s="1" t="s">
        <v>25</v>
      </c>
      <c r="H32264" s="1" t="s">
        <v>158</v>
      </c>
      <c r="I32264" s="1" t="s">
        <v>244</v>
      </c>
      <c r="J32264" s="1" t="s">
        <v>6959</v>
      </c>
      <c r="K32264" s="1">
        <v>10.0</v>
      </c>
      <c r="L32264" s="3">
        <v>39448.0</v>
      </c>
      <c r="M32264" s="3">
        <v>39968.0</v>
      </c>
      <c r="N32264" s="3">
        <v>42271.0</v>
      </c>
    </row>
    <row r="32265">
      <c r="A32265" s="1" t="s">
        <v>112245</v>
      </c>
      <c r="B32265" s="1" t="s">
        <v>112246</v>
      </c>
      <c r="C32265" s="2" t="s">
        <v>112247</v>
      </c>
      <c r="D32265" s="1" t="s">
        <v>36</v>
      </c>
      <c r="E32265" s="1">
        <v>500000.0</v>
      </c>
      <c r="F32265" s="1" t="s">
        <v>207</v>
      </c>
      <c r="G32265" s="1" t="s">
        <v>25</v>
      </c>
      <c r="H32265" s="1" t="s">
        <v>106</v>
      </c>
      <c r="I32265" s="1" t="s">
        <v>107</v>
      </c>
      <c r="J32265" s="1" t="s">
        <v>108</v>
      </c>
      <c r="K32265" s="1">
        <v>1.0</v>
      </c>
      <c r="L32265" s="3">
        <v>38958.0</v>
      </c>
      <c r="M32265" s="3">
        <v>39689.0</v>
      </c>
      <c r="N32265" s="3">
        <v>39689.0</v>
      </c>
    </row>
    <row r="32266">
      <c r="A32266" s="1" t="s">
        <v>112248</v>
      </c>
      <c r="B32266" s="1" t="s">
        <v>112249</v>
      </c>
      <c r="C32266" s="2" t="s">
        <v>112250</v>
      </c>
      <c r="D32266" s="1" t="s">
        <v>112251</v>
      </c>
      <c r="E32266" s="1">
        <v>1250000.0</v>
      </c>
      <c r="F32266" s="1" t="s">
        <v>18</v>
      </c>
      <c r="G32266" s="1" t="s">
        <v>25</v>
      </c>
      <c r="H32266" s="1" t="s">
        <v>380</v>
      </c>
      <c r="I32266" s="1" t="s">
        <v>1212</v>
      </c>
      <c r="J32266" s="1" t="s">
        <v>1212</v>
      </c>
      <c r="K32266" s="1">
        <v>1.0</v>
      </c>
      <c r="L32266" s="3">
        <v>40179.0</v>
      </c>
      <c r="M32266" s="3">
        <v>40554.0</v>
      </c>
      <c r="N32266" s="3">
        <v>40554.0</v>
      </c>
    </row>
    <row r="32267">
      <c r="A32267" s="1" t="s">
        <v>112252</v>
      </c>
      <c r="B32267" s="1" t="s">
        <v>112253</v>
      </c>
      <c r="C32267" s="2" t="s">
        <v>112254</v>
      </c>
      <c r="D32267" s="1" t="s">
        <v>112255</v>
      </c>
      <c r="E32267" s="1" t="s">
        <v>43</v>
      </c>
      <c r="F32267" s="1" t="s">
        <v>18</v>
      </c>
      <c r="G32267" s="1" t="s">
        <v>1062</v>
      </c>
      <c r="H32267" s="1">
        <v>16.0</v>
      </c>
      <c r="I32267" s="1" t="s">
        <v>1704</v>
      </c>
      <c r="J32267" s="1" t="s">
        <v>1704</v>
      </c>
      <c r="K32267" s="1">
        <v>1.0</v>
      </c>
      <c r="L32267" s="3">
        <v>41713.0</v>
      </c>
      <c r="M32267" s="3">
        <v>41901.0</v>
      </c>
      <c r="N32267" s="3">
        <v>41901.0</v>
      </c>
    </row>
    <row r="32268">
      <c r="A32268" s="1" t="s">
        <v>112256</v>
      </c>
      <c r="B32268" s="1" t="s">
        <v>112257</v>
      </c>
      <c r="D32268" s="1" t="s">
        <v>8544</v>
      </c>
      <c r="E32268" s="1">
        <v>200000.0</v>
      </c>
      <c r="F32268" s="1" t="s">
        <v>18</v>
      </c>
      <c r="G32268" s="1" t="s">
        <v>25</v>
      </c>
      <c r="H32268" s="1" t="s">
        <v>972</v>
      </c>
      <c r="I32268" s="1" t="s">
        <v>14041</v>
      </c>
      <c r="J32268" s="1" t="s">
        <v>31220</v>
      </c>
      <c r="K32268" s="1">
        <v>1.0</v>
      </c>
      <c r="L32268" s="3">
        <v>29587.0</v>
      </c>
      <c r="M32268" s="3">
        <v>40114.0</v>
      </c>
      <c r="N32268" s="3">
        <v>40114.0</v>
      </c>
    </row>
    <row r="32269">
      <c r="A32269" s="1" t="s">
        <v>112258</v>
      </c>
      <c r="B32269" s="1" t="s">
        <v>112259</v>
      </c>
      <c r="C32269" s="2" t="s">
        <v>112260</v>
      </c>
      <c r="D32269" s="1" t="s">
        <v>21790</v>
      </c>
      <c r="E32269" s="1">
        <v>2.0708316E7</v>
      </c>
      <c r="F32269" s="1" t="s">
        <v>18</v>
      </c>
      <c r="G32269" s="1" t="s">
        <v>2125</v>
      </c>
      <c r="H32269" s="1">
        <v>13.0</v>
      </c>
      <c r="I32269" s="1" t="s">
        <v>2126</v>
      </c>
      <c r="J32269" s="1" t="s">
        <v>2126</v>
      </c>
      <c r="K32269" s="1">
        <v>1.0</v>
      </c>
      <c r="L32269" s="3">
        <v>39814.0</v>
      </c>
      <c r="M32269" s="3">
        <v>41751.0</v>
      </c>
      <c r="N32269" s="3">
        <v>41751.0</v>
      </c>
    </row>
    <row r="32270">
      <c r="A32270" s="1" t="s">
        <v>112261</v>
      </c>
      <c r="B32270" s="1" t="s">
        <v>112262</v>
      </c>
      <c r="C32270" s="2" t="s">
        <v>112263</v>
      </c>
      <c r="D32270" s="1" t="s">
        <v>264</v>
      </c>
      <c r="E32270" s="1">
        <v>250000.0</v>
      </c>
      <c r="F32270" s="1" t="s">
        <v>689</v>
      </c>
      <c r="G32270" s="1" t="s">
        <v>25</v>
      </c>
      <c r="H32270" s="1" t="s">
        <v>808</v>
      </c>
      <c r="I32270" s="1" t="s">
        <v>809</v>
      </c>
      <c r="J32270" s="1" t="s">
        <v>3068</v>
      </c>
      <c r="K32270" s="1">
        <v>1.0</v>
      </c>
      <c r="L32270" s="3">
        <v>30681.0</v>
      </c>
      <c r="M32270" s="3">
        <v>41900.0</v>
      </c>
      <c r="N32270" s="3">
        <v>41900.0</v>
      </c>
    </row>
    <row r="32271">
      <c r="A32271" s="1" t="s">
        <v>112264</v>
      </c>
      <c r="B32271" s="1" t="s">
        <v>112265</v>
      </c>
      <c r="C32271" s="2" t="s">
        <v>112266</v>
      </c>
      <c r="D32271" s="1" t="s">
        <v>96348</v>
      </c>
      <c r="E32271" s="1">
        <v>1.7785E8</v>
      </c>
      <c r="F32271" s="1" t="s">
        <v>689</v>
      </c>
      <c r="G32271" s="1" t="s">
        <v>25</v>
      </c>
      <c r="H32271" s="1" t="s">
        <v>1352</v>
      </c>
      <c r="I32271" s="1" t="s">
        <v>1353</v>
      </c>
      <c r="J32271" s="1" t="s">
        <v>2990</v>
      </c>
      <c r="K32271" s="1">
        <v>5.0</v>
      </c>
      <c r="L32271" s="3">
        <v>38565.0</v>
      </c>
      <c r="M32271" s="3">
        <v>39036.0</v>
      </c>
      <c r="N32271" s="3">
        <v>40982.0</v>
      </c>
    </row>
    <row r="32272">
      <c r="A32272" s="1" t="s">
        <v>112267</v>
      </c>
      <c r="B32272" s="1" t="s">
        <v>112268</v>
      </c>
      <c r="C32272" s="2" t="s">
        <v>112269</v>
      </c>
      <c r="D32272" s="1" t="s">
        <v>112270</v>
      </c>
      <c r="E32272" s="1">
        <v>400000.0</v>
      </c>
      <c r="F32272" s="1" t="s">
        <v>18</v>
      </c>
      <c r="G32272" s="1" t="s">
        <v>25</v>
      </c>
      <c r="H32272" s="1" t="s">
        <v>89</v>
      </c>
      <c r="I32272" s="1" t="s">
        <v>1132</v>
      </c>
      <c r="J32272" s="1" t="s">
        <v>11326</v>
      </c>
      <c r="K32272" s="1">
        <v>2.0</v>
      </c>
      <c r="L32272" s="3">
        <v>40909.0</v>
      </c>
      <c r="M32272" s="3">
        <v>41920.0</v>
      </c>
      <c r="N32272" s="3">
        <v>42143.0</v>
      </c>
    </row>
    <row r="32273">
      <c r="A32273" s="1" t="s">
        <v>112271</v>
      </c>
      <c r="B32273" s="1" t="s">
        <v>112272</v>
      </c>
      <c r="C32273" s="2" t="s">
        <v>112273</v>
      </c>
      <c r="D32273" s="1" t="s">
        <v>37660</v>
      </c>
      <c r="E32273" s="1">
        <v>200000.0</v>
      </c>
      <c r="F32273" s="1" t="s">
        <v>18</v>
      </c>
      <c r="G32273" s="1" t="s">
        <v>19</v>
      </c>
      <c r="H32273" s="1">
        <v>25.0</v>
      </c>
      <c r="I32273" s="1" t="s">
        <v>151</v>
      </c>
      <c r="J32273" s="1" t="s">
        <v>151</v>
      </c>
      <c r="K32273" s="1">
        <v>1.0</v>
      </c>
      <c r="L32273" s="3">
        <v>40179.0</v>
      </c>
      <c r="M32273" s="3">
        <v>41481.0</v>
      </c>
      <c r="N32273" s="3">
        <v>41481.0</v>
      </c>
    </row>
    <row r="32274">
      <c r="A32274" s="1" t="s">
        <v>112274</v>
      </c>
      <c r="B32274" s="1" t="s">
        <v>112275</v>
      </c>
      <c r="C32274" s="2" t="s">
        <v>112276</v>
      </c>
      <c r="D32274" s="1" t="s">
        <v>112277</v>
      </c>
      <c r="E32274" s="1">
        <v>5000000.0</v>
      </c>
      <c r="F32274" s="1" t="s">
        <v>18</v>
      </c>
      <c r="G32274" s="1" t="s">
        <v>25</v>
      </c>
      <c r="H32274" s="1" t="s">
        <v>64</v>
      </c>
      <c r="I32274" s="1" t="s">
        <v>65</v>
      </c>
      <c r="J32274" s="1" t="s">
        <v>606</v>
      </c>
      <c r="K32274" s="1">
        <v>1.0</v>
      </c>
      <c r="L32274" s="3">
        <v>41640.0</v>
      </c>
      <c r="M32274" s="3">
        <v>41767.0</v>
      </c>
      <c r="N32274" s="3">
        <v>41767.0</v>
      </c>
    </row>
    <row r="32275">
      <c r="A32275" s="1" t="s">
        <v>112278</v>
      </c>
      <c r="B32275" s="1" t="s">
        <v>112279</v>
      </c>
      <c r="C32275" s="2" t="s">
        <v>112280</v>
      </c>
      <c r="D32275" s="1" t="s">
        <v>11163</v>
      </c>
      <c r="E32275" s="1">
        <v>1.5E7</v>
      </c>
      <c r="F32275" s="1" t="s">
        <v>113</v>
      </c>
      <c r="G32275" s="1" t="s">
        <v>25</v>
      </c>
      <c r="H32275" s="1" t="s">
        <v>64</v>
      </c>
      <c r="I32275" s="1" t="s">
        <v>966</v>
      </c>
      <c r="J32275" s="1" t="s">
        <v>967</v>
      </c>
      <c r="K32275" s="1">
        <v>1.0</v>
      </c>
      <c r="M32275" s="3">
        <v>39518.0</v>
      </c>
      <c r="N32275" s="3">
        <v>39518.0</v>
      </c>
    </row>
    <row r="32276">
      <c r="A32276" s="1" t="s">
        <v>112281</v>
      </c>
      <c r="B32276" s="1" t="s">
        <v>112282</v>
      </c>
      <c r="C32276" s="2" t="s">
        <v>112283</v>
      </c>
      <c r="D32276" s="1" t="s">
        <v>101578</v>
      </c>
      <c r="E32276" s="1">
        <v>100000.0</v>
      </c>
      <c r="F32276" s="1" t="s">
        <v>18</v>
      </c>
      <c r="G32276" s="1" t="s">
        <v>406</v>
      </c>
      <c r="H32276" s="1">
        <v>40.0</v>
      </c>
      <c r="I32276" s="1" t="s">
        <v>980</v>
      </c>
      <c r="J32276" s="1" t="s">
        <v>980</v>
      </c>
      <c r="K32276" s="1">
        <v>1.0</v>
      </c>
      <c r="L32276" s="3">
        <v>39957.0</v>
      </c>
      <c r="M32276" s="3">
        <v>39957.0</v>
      </c>
      <c r="N32276" s="3">
        <v>39957.0</v>
      </c>
    </row>
    <row r="32277">
      <c r="A32277" s="1" t="s">
        <v>112284</v>
      </c>
      <c r="B32277" s="1" t="s">
        <v>112285</v>
      </c>
      <c r="C32277" s="2" t="s">
        <v>112286</v>
      </c>
      <c r="D32277" s="1" t="s">
        <v>42</v>
      </c>
      <c r="E32277" s="1">
        <v>444963.0</v>
      </c>
      <c r="F32277" s="1" t="s">
        <v>18</v>
      </c>
      <c r="G32277" s="1" t="s">
        <v>25</v>
      </c>
      <c r="H32277" s="1" t="s">
        <v>64</v>
      </c>
      <c r="I32277" s="1" t="s">
        <v>966</v>
      </c>
      <c r="J32277" s="1" t="s">
        <v>30191</v>
      </c>
      <c r="K32277" s="1">
        <v>1.0</v>
      </c>
      <c r="M32277" s="3">
        <v>39983.0</v>
      </c>
      <c r="N32277" s="3">
        <v>39983.0</v>
      </c>
    </row>
    <row r="32278">
      <c r="A32278" s="1" t="s">
        <v>112287</v>
      </c>
      <c r="B32278" s="1" t="s">
        <v>112288</v>
      </c>
      <c r="C32278" s="2" t="s">
        <v>112289</v>
      </c>
      <c r="D32278" s="1" t="s">
        <v>741</v>
      </c>
      <c r="E32278" s="1">
        <v>2.512675E7</v>
      </c>
      <c r="F32278" s="1" t="s">
        <v>18</v>
      </c>
      <c r="G32278" s="1" t="s">
        <v>25</v>
      </c>
      <c r="H32278" s="1" t="s">
        <v>64</v>
      </c>
      <c r="I32278" s="1" t="s">
        <v>65</v>
      </c>
      <c r="J32278" s="1" t="s">
        <v>71</v>
      </c>
      <c r="K32278" s="1">
        <v>9.0</v>
      </c>
      <c r="L32278" s="3">
        <v>38353.0</v>
      </c>
      <c r="M32278" s="3">
        <v>40283.0</v>
      </c>
      <c r="N32278" s="3">
        <v>41842.0</v>
      </c>
    </row>
    <row r="32279">
      <c r="A32279" s="1" t="s">
        <v>112290</v>
      </c>
      <c r="B32279" s="1" t="s">
        <v>112291</v>
      </c>
      <c r="C32279" s="2" t="s">
        <v>112292</v>
      </c>
      <c r="D32279" s="1" t="s">
        <v>264</v>
      </c>
      <c r="E32279" s="1">
        <v>1.0E7</v>
      </c>
      <c r="F32279" s="1" t="s">
        <v>18</v>
      </c>
      <c r="G32279" s="1" t="s">
        <v>25</v>
      </c>
      <c r="H32279" s="1" t="s">
        <v>106</v>
      </c>
      <c r="I32279" s="1" t="s">
        <v>107</v>
      </c>
      <c r="J32279" s="1" t="s">
        <v>108</v>
      </c>
      <c r="K32279" s="1">
        <v>1.0</v>
      </c>
      <c r="L32279" s="3">
        <v>37622.0</v>
      </c>
      <c r="M32279" s="3">
        <v>39417.0</v>
      </c>
      <c r="N32279" s="3">
        <v>39417.0</v>
      </c>
    </row>
    <row r="32280">
      <c r="A32280" s="1" t="s">
        <v>112293</v>
      </c>
      <c r="B32280" s="1" t="s">
        <v>112294</v>
      </c>
      <c r="C32280" s="2" t="s">
        <v>112295</v>
      </c>
      <c r="D32280" s="1" t="s">
        <v>56130</v>
      </c>
      <c r="E32280" s="1">
        <v>2600000.0</v>
      </c>
      <c r="F32280" s="1" t="s">
        <v>18</v>
      </c>
      <c r="G32280" s="1" t="s">
        <v>458</v>
      </c>
      <c r="H32280" s="1">
        <v>48.0</v>
      </c>
      <c r="I32280" s="1" t="s">
        <v>459</v>
      </c>
      <c r="J32280" s="1" t="s">
        <v>459</v>
      </c>
      <c r="K32280" s="1">
        <v>1.0</v>
      </c>
      <c r="M32280" s="3">
        <v>41153.0</v>
      </c>
      <c r="N32280" s="3">
        <v>41153.0</v>
      </c>
    </row>
    <row r="32281">
      <c r="A32281" s="1" t="s">
        <v>112296</v>
      </c>
      <c r="B32281" s="1" t="s">
        <v>112297</v>
      </c>
      <c r="C32281" s="2" t="s">
        <v>112298</v>
      </c>
      <c r="D32281" s="1" t="s">
        <v>112299</v>
      </c>
      <c r="E32281" s="1">
        <v>1980000.0</v>
      </c>
      <c r="F32281" s="1" t="s">
        <v>18</v>
      </c>
      <c r="G32281" s="1" t="s">
        <v>25</v>
      </c>
      <c r="H32281" s="1" t="s">
        <v>808</v>
      </c>
      <c r="I32281" s="1" t="s">
        <v>809</v>
      </c>
      <c r="J32281" s="1" t="s">
        <v>810</v>
      </c>
      <c r="K32281" s="1">
        <v>1.0</v>
      </c>
      <c r="L32281" s="3">
        <v>36770.0</v>
      </c>
      <c r="M32281" s="3">
        <v>40042.0</v>
      </c>
      <c r="N32281" s="3">
        <v>40042.0</v>
      </c>
    </row>
    <row r="32282">
      <c r="A32282" s="1" t="s">
        <v>112300</v>
      </c>
      <c r="B32282" s="1" t="s">
        <v>112301</v>
      </c>
      <c r="C32282" s="2" t="s">
        <v>112302</v>
      </c>
      <c r="D32282" s="1" t="s">
        <v>70</v>
      </c>
      <c r="E32282" s="1">
        <v>2764700.0</v>
      </c>
      <c r="F32282" s="1" t="s">
        <v>113</v>
      </c>
      <c r="G32282" s="1" t="s">
        <v>25</v>
      </c>
      <c r="H32282" s="1" t="s">
        <v>64</v>
      </c>
      <c r="I32282" s="1" t="s">
        <v>1221</v>
      </c>
      <c r="J32282" s="1" t="s">
        <v>1221</v>
      </c>
      <c r="K32282" s="1">
        <v>2.0</v>
      </c>
      <c r="L32282" s="3">
        <v>40179.0</v>
      </c>
      <c r="M32282" s="3">
        <v>40606.0</v>
      </c>
      <c r="N32282" s="3">
        <v>40731.0</v>
      </c>
    </row>
    <row r="32283">
      <c r="A32283" s="1" t="s">
        <v>112303</v>
      </c>
      <c r="B32283" s="1" t="s">
        <v>112304</v>
      </c>
      <c r="C32283" s="2" t="s">
        <v>112305</v>
      </c>
      <c r="D32283" s="1" t="s">
        <v>3396</v>
      </c>
      <c r="E32283" s="1">
        <v>700000.0</v>
      </c>
      <c r="F32283" s="1" t="s">
        <v>18</v>
      </c>
      <c r="G32283" s="1" t="s">
        <v>57</v>
      </c>
      <c r="H32283" s="1" t="s">
        <v>1644</v>
      </c>
      <c r="I32283" s="1" t="s">
        <v>1645</v>
      </c>
      <c r="J32283" s="1" t="s">
        <v>1645</v>
      </c>
      <c r="K32283" s="1">
        <v>1.0</v>
      </c>
      <c r="L32283" s="3">
        <v>41640.0</v>
      </c>
      <c r="M32283" s="3">
        <v>41640.0</v>
      </c>
      <c r="N32283" s="3">
        <v>41640.0</v>
      </c>
    </row>
    <row r="32284">
      <c r="A32284" s="1" t="s">
        <v>112306</v>
      </c>
      <c r="B32284" s="1" t="s">
        <v>112307</v>
      </c>
      <c r="C32284" s="2" t="s">
        <v>112308</v>
      </c>
      <c r="E32284" s="1">
        <v>2200000.0</v>
      </c>
      <c r="F32284" s="1" t="s">
        <v>207</v>
      </c>
      <c r="G32284" s="1" t="s">
        <v>406</v>
      </c>
      <c r="H32284" s="1">
        <v>40.0</v>
      </c>
      <c r="I32284" s="1" t="s">
        <v>980</v>
      </c>
      <c r="J32284" s="1" t="s">
        <v>980</v>
      </c>
      <c r="K32284" s="1">
        <v>1.0</v>
      </c>
      <c r="M32284" s="3">
        <v>42334.0</v>
      </c>
      <c r="N32284" s="3">
        <v>42334.0</v>
      </c>
    </row>
    <row r="32285">
      <c r="A32285" s="1" t="s">
        <v>112309</v>
      </c>
      <c r="B32285" s="1" t="s">
        <v>112310</v>
      </c>
      <c r="C32285" s="2" t="s">
        <v>112311</v>
      </c>
      <c r="D32285" s="1" t="s">
        <v>112312</v>
      </c>
      <c r="E32285" s="1" t="s">
        <v>43</v>
      </c>
      <c r="F32285" s="1" t="s">
        <v>18</v>
      </c>
      <c r="G32285" s="1" t="s">
        <v>25</v>
      </c>
      <c r="H32285" s="1" t="s">
        <v>106</v>
      </c>
      <c r="I32285" s="1" t="s">
        <v>107</v>
      </c>
      <c r="J32285" s="1" t="s">
        <v>108</v>
      </c>
      <c r="K32285" s="1">
        <v>1.0</v>
      </c>
      <c r="L32285" s="3">
        <v>40817.0</v>
      </c>
      <c r="M32285" s="3">
        <v>41275.0</v>
      </c>
      <c r="N32285" s="3">
        <v>41275.0</v>
      </c>
    </row>
    <row r="32286">
      <c r="A32286" s="1" t="s">
        <v>112313</v>
      </c>
      <c r="B32286" s="1" t="s">
        <v>112314</v>
      </c>
      <c r="C32286" s="2" t="s">
        <v>112315</v>
      </c>
      <c r="E32286" s="1" t="s">
        <v>43</v>
      </c>
      <c r="F32286" s="1" t="s">
        <v>207</v>
      </c>
      <c r="G32286" s="1" t="s">
        <v>25</v>
      </c>
      <c r="H32286" s="1" t="s">
        <v>208</v>
      </c>
      <c r="I32286" s="1" t="s">
        <v>209</v>
      </c>
      <c r="J32286" s="1" t="s">
        <v>209</v>
      </c>
      <c r="K32286" s="1">
        <v>1.0</v>
      </c>
      <c r="L32286" s="3">
        <v>39448.0</v>
      </c>
      <c r="M32286" s="3">
        <v>40909.0</v>
      </c>
      <c r="N32286" s="3">
        <v>40909.0</v>
      </c>
    </row>
    <row r="32287">
      <c r="A32287" s="1" t="s">
        <v>112316</v>
      </c>
      <c r="B32287" s="1" t="s">
        <v>112317</v>
      </c>
      <c r="C32287" s="2" t="s">
        <v>112318</v>
      </c>
      <c r="D32287" s="1" t="s">
        <v>56</v>
      </c>
      <c r="E32287" s="1">
        <v>625000.0</v>
      </c>
      <c r="F32287" s="1" t="s">
        <v>18</v>
      </c>
      <c r="G32287" s="1" t="s">
        <v>25</v>
      </c>
      <c r="H32287" s="1" t="s">
        <v>790</v>
      </c>
      <c r="I32287" s="1" t="s">
        <v>791</v>
      </c>
      <c r="J32287" s="1" t="s">
        <v>76905</v>
      </c>
      <c r="K32287" s="1">
        <v>2.0</v>
      </c>
      <c r="L32287" s="3">
        <v>39814.0</v>
      </c>
      <c r="M32287" s="3">
        <v>41324.0</v>
      </c>
      <c r="N32287" s="3">
        <v>41796.0</v>
      </c>
    </row>
    <row r="32288">
      <c r="A32288" s="1" t="s">
        <v>112319</v>
      </c>
      <c r="B32288" s="1" t="s">
        <v>112320</v>
      </c>
      <c r="C32288" s="2" t="s">
        <v>112321</v>
      </c>
      <c r="E32288" s="1" t="s">
        <v>43</v>
      </c>
      <c r="F32288" s="1" t="s">
        <v>18</v>
      </c>
      <c r="K32288" s="1">
        <v>1.0</v>
      </c>
      <c r="M32288" s="3">
        <v>41820.0</v>
      </c>
      <c r="N32288" s="3">
        <v>41820.0</v>
      </c>
    </row>
    <row r="32289">
      <c r="A32289" s="1" t="s">
        <v>112322</v>
      </c>
      <c r="B32289" s="1" t="s">
        <v>112323</v>
      </c>
      <c r="C32289" s="2" t="s">
        <v>96755</v>
      </c>
      <c r="D32289" s="1" t="s">
        <v>1503</v>
      </c>
      <c r="E32289" s="1">
        <v>1.9E7</v>
      </c>
      <c r="F32289" s="1" t="s">
        <v>113</v>
      </c>
      <c r="G32289" s="1" t="s">
        <v>25</v>
      </c>
      <c r="H32289" s="1" t="s">
        <v>1011</v>
      </c>
      <c r="I32289" s="1" t="s">
        <v>1012</v>
      </c>
      <c r="J32289" s="1" t="s">
        <v>55829</v>
      </c>
      <c r="K32289" s="1">
        <v>2.0</v>
      </c>
      <c r="L32289" s="3">
        <v>37987.0</v>
      </c>
      <c r="M32289" s="3">
        <v>40345.0</v>
      </c>
      <c r="N32289" s="3">
        <v>40744.0</v>
      </c>
    </row>
    <row r="32290">
      <c r="A32290" s="1" t="s">
        <v>112324</v>
      </c>
      <c r="B32290" s="1" t="s">
        <v>112325</v>
      </c>
      <c r="C32290" s="2" t="s">
        <v>112326</v>
      </c>
      <c r="D32290" s="1" t="s">
        <v>317</v>
      </c>
      <c r="E32290" s="1">
        <v>4500000.0</v>
      </c>
      <c r="F32290" s="1" t="s">
        <v>18</v>
      </c>
      <c r="K32290" s="1">
        <v>1.0</v>
      </c>
      <c r="L32290" s="3">
        <v>42005.0</v>
      </c>
      <c r="M32290" s="3">
        <v>42311.0</v>
      </c>
      <c r="N32290" s="3">
        <v>42311.0</v>
      </c>
    </row>
    <row r="32291">
      <c r="A32291" s="1" t="s">
        <v>112327</v>
      </c>
      <c r="B32291" s="1" t="s">
        <v>112328</v>
      </c>
      <c r="C32291" s="2" t="s">
        <v>112329</v>
      </c>
      <c r="D32291" s="1" t="s">
        <v>42</v>
      </c>
      <c r="E32291" s="1">
        <v>4.25E7</v>
      </c>
      <c r="F32291" s="1" t="s">
        <v>113</v>
      </c>
      <c r="G32291" s="1" t="s">
        <v>25</v>
      </c>
      <c r="H32291" s="1" t="s">
        <v>286</v>
      </c>
      <c r="I32291" s="1" t="s">
        <v>1030</v>
      </c>
      <c r="J32291" s="1" t="s">
        <v>1030</v>
      </c>
      <c r="K32291" s="1">
        <v>2.0</v>
      </c>
      <c r="L32291" s="3">
        <v>37622.0</v>
      </c>
      <c r="M32291" s="3">
        <v>38705.0</v>
      </c>
      <c r="N32291" s="3">
        <v>38978.0</v>
      </c>
    </row>
    <row r="32292">
      <c r="A32292" s="1" t="s">
        <v>112330</v>
      </c>
      <c r="B32292" s="1" t="s">
        <v>112331</v>
      </c>
      <c r="C32292" s="2" t="s">
        <v>112332</v>
      </c>
      <c r="D32292" s="1" t="s">
        <v>112333</v>
      </c>
      <c r="E32292" s="1">
        <v>9400000.0</v>
      </c>
      <c r="F32292" s="1" t="s">
        <v>207</v>
      </c>
      <c r="G32292" s="1" t="s">
        <v>37</v>
      </c>
      <c r="H32292" s="1">
        <v>2.0</v>
      </c>
      <c r="I32292" s="1" t="s">
        <v>313</v>
      </c>
      <c r="J32292" s="1" t="s">
        <v>313</v>
      </c>
      <c r="K32292" s="1">
        <v>1.0</v>
      </c>
      <c r="L32292" s="3">
        <v>40544.0</v>
      </c>
      <c r="M32292" s="3">
        <v>42270.0</v>
      </c>
      <c r="N32292" s="3">
        <v>42270.0</v>
      </c>
    </row>
    <row r="32293">
      <c r="A32293" s="1" t="s">
        <v>112334</v>
      </c>
      <c r="B32293" s="1" t="s">
        <v>112335</v>
      </c>
      <c r="C32293" s="2" t="s">
        <v>112336</v>
      </c>
      <c r="D32293" s="1" t="s">
        <v>11363</v>
      </c>
      <c r="E32293" s="1">
        <v>845000.0</v>
      </c>
      <c r="F32293" s="1" t="s">
        <v>18</v>
      </c>
      <c r="G32293" s="1" t="s">
        <v>25</v>
      </c>
      <c r="H32293" s="1" t="s">
        <v>64</v>
      </c>
      <c r="I32293" s="1" t="s">
        <v>966</v>
      </c>
      <c r="J32293" s="1" t="s">
        <v>967</v>
      </c>
      <c r="K32293" s="1">
        <v>2.0</v>
      </c>
      <c r="L32293" s="3">
        <v>41699.0</v>
      </c>
      <c r="M32293" s="3">
        <v>41796.0</v>
      </c>
      <c r="N32293" s="3">
        <v>42005.0</v>
      </c>
    </row>
    <row r="32294">
      <c r="A32294" s="1" t="s">
        <v>112337</v>
      </c>
      <c r="B32294" s="1" t="s">
        <v>112338</v>
      </c>
      <c r="C32294" s="2" t="s">
        <v>112339</v>
      </c>
      <c r="D32294" s="1" t="s">
        <v>94</v>
      </c>
      <c r="E32294" s="1" t="s">
        <v>43</v>
      </c>
      <c r="F32294" s="1" t="s">
        <v>18</v>
      </c>
      <c r="G32294" s="1" t="s">
        <v>25</v>
      </c>
      <c r="H32294" s="1" t="s">
        <v>64</v>
      </c>
      <c r="I32294" s="1" t="s">
        <v>65</v>
      </c>
      <c r="J32294" s="1" t="s">
        <v>984</v>
      </c>
      <c r="K32294" s="1">
        <v>1.0</v>
      </c>
      <c r="L32294" s="3">
        <v>40544.0</v>
      </c>
      <c r="M32294" s="3">
        <v>40544.0</v>
      </c>
      <c r="N32294" s="3">
        <v>40544.0</v>
      </c>
    </row>
    <row r="32295">
      <c r="A32295" s="1" t="s">
        <v>112340</v>
      </c>
      <c r="B32295" s="1" t="s">
        <v>112341</v>
      </c>
      <c r="C32295" s="2" t="s">
        <v>112342</v>
      </c>
      <c r="D32295" s="1" t="s">
        <v>112343</v>
      </c>
      <c r="E32295" s="1">
        <v>31000.0</v>
      </c>
      <c r="F32295" s="1" t="s">
        <v>207</v>
      </c>
      <c r="G32295" s="1" t="s">
        <v>25</v>
      </c>
      <c r="H32295" s="1" t="s">
        <v>106</v>
      </c>
      <c r="I32295" s="1" t="s">
        <v>107</v>
      </c>
      <c r="J32295" s="1" t="s">
        <v>108</v>
      </c>
      <c r="K32295" s="1">
        <v>1.0</v>
      </c>
      <c r="L32295" s="3">
        <v>40422.0</v>
      </c>
      <c r="M32295" s="3">
        <v>40453.0</v>
      </c>
      <c r="N32295" s="3">
        <v>40453.0</v>
      </c>
    </row>
    <row r="32296">
      <c r="A32296" s="1" t="s">
        <v>112344</v>
      </c>
      <c r="B32296" s="1" t="s">
        <v>112345</v>
      </c>
      <c r="C32296" s="2" t="s">
        <v>112346</v>
      </c>
      <c r="D32296" s="1" t="s">
        <v>112347</v>
      </c>
      <c r="E32296" s="1">
        <v>1.2E8</v>
      </c>
      <c r="F32296" s="1" t="s">
        <v>18</v>
      </c>
      <c r="G32296" s="1" t="s">
        <v>25</v>
      </c>
      <c r="H32296" s="1" t="s">
        <v>64</v>
      </c>
      <c r="I32296" s="1" t="s">
        <v>919</v>
      </c>
      <c r="J32296" s="1" t="s">
        <v>1992</v>
      </c>
      <c r="K32296" s="1">
        <v>1.0</v>
      </c>
      <c r="M32296" s="3">
        <v>41920.0</v>
      </c>
      <c r="N32296" s="3">
        <v>41920.0</v>
      </c>
    </row>
    <row r="32297">
      <c r="A32297" s="1" t="s">
        <v>112348</v>
      </c>
      <c r="B32297" s="1" t="s">
        <v>112349</v>
      </c>
      <c r="D32297" s="1" t="s">
        <v>9180</v>
      </c>
      <c r="E32297" s="1">
        <v>2000000.0</v>
      </c>
      <c r="F32297" s="1" t="s">
        <v>18</v>
      </c>
      <c r="G32297" s="1" t="s">
        <v>25</v>
      </c>
      <c r="H32297" s="1" t="s">
        <v>1272</v>
      </c>
      <c r="I32297" s="1" t="s">
        <v>1273</v>
      </c>
      <c r="J32297" s="1" t="s">
        <v>1274</v>
      </c>
      <c r="K32297" s="1">
        <v>1.0</v>
      </c>
      <c r="M32297" s="3">
        <v>41743.0</v>
      </c>
      <c r="N32297" s="3">
        <v>41743.0</v>
      </c>
    </row>
    <row r="32298">
      <c r="A32298" s="1" t="s">
        <v>112350</v>
      </c>
      <c r="B32298" s="1" t="s">
        <v>112351</v>
      </c>
      <c r="C32298" s="2" t="s">
        <v>112352</v>
      </c>
      <c r="D32298" s="1" t="s">
        <v>2479</v>
      </c>
      <c r="E32298" s="1">
        <v>6.6E7</v>
      </c>
      <c r="F32298" s="1" t="s">
        <v>18</v>
      </c>
      <c r="G32298" s="1" t="s">
        <v>25</v>
      </c>
      <c r="H32298" s="1" t="s">
        <v>64</v>
      </c>
      <c r="I32298" s="1" t="s">
        <v>65</v>
      </c>
      <c r="J32298" s="1" t="s">
        <v>4002</v>
      </c>
      <c r="K32298" s="1">
        <v>1.0</v>
      </c>
      <c r="M32298" s="3">
        <v>41032.0</v>
      </c>
      <c r="N32298" s="3">
        <v>41032.0</v>
      </c>
    </row>
    <row r="32299">
      <c r="A32299" s="1" t="s">
        <v>112353</v>
      </c>
      <c r="B32299" s="1" t="s">
        <v>112354</v>
      </c>
      <c r="D32299" s="1" t="s">
        <v>2966</v>
      </c>
      <c r="E32299" s="1" t="s">
        <v>43</v>
      </c>
      <c r="F32299" s="1" t="s">
        <v>18</v>
      </c>
      <c r="G32299" s="1" t="s">
        <v>25</v>
      </c>
      <c r="H32299" s="1" t="s">
        <v>1352</v>
      </c>
      <c r="I32299" s="1" t="s">
        <v>1353</v>
      </c>
      <c r="J32299" s="1" t="s">
        <v>112355</v>
      </c>
      <c r="K32299" s="1">
        <v>2.0</v>
      </c>
      <c r="L32299" s="3">
        <v>38859.0</v>
      </c>
      <c r="M32299" s="3">
        <v>39258.0</v>
      </c>
      <c r="N32299" s="3">
        <v>39258.0</v>
      </c>
    </row>
    <row r="32300">
      <c r="A32300" s="1" t="s">
        <v>112356</v>
      </c>
      <c r="B32300" s="1" t="s">
        <v>112357</v>
      </c>
      <c r="C32300" s="2" t="s">
        <v>112358</v>
      </c>
      <c r="D32300" s="1" t="s">
        <v>112359</v>
      </c>
      <c r="E32300" s="1">
        <v>838350.394695366</v>
      </c>
      <c r="F32300" s="1" t="s">
        <v>18</v>
      </c>
      <c r="G32300" s="1" t="s">
        <v>406</v>
      </c>
      <c r="H32300" s="1">
        <v>40.0</v>
      </c>
      <c r="I32300" s="1" t="s">
        <v>980</v>
      </c>
      <c r="J32300" s="1" t="s">
        <v>980</v>
      </c>
      <c r="K32300" s="1">
        <v>2.0</v>
      </c>
      <c r="L32300" s="3">
        <v>41000.0</v>
      </c>
      <c r="M32300" s="3">
        <v>42004.0</v>
      </c>
      <c r="N32300" s="3">
        <v>42139.0</v>
      </c>
    </row>
    <row r="32301">
      <c r="A32301" s="1" t="s">
        <v>112360</v>
      </c>
      <c r="B32301" s="1" t="s">
        <v>112361</v>
      </c>
      <c r="D32301" s="1" t="s">
        <v>28608</v>
      </c>
      <c r="E32301" s="1">
        <v>8000000.0</v>
      </c>
      <c r="F32301" s="1" t="s">
        <v>207</v>
      </c>
      <c r="G32301" s="1" t="s">
        <v>25</v>
      </c>
      <c r="H32301" s="1" t="s">
        <v>89</v>
      </c>
      <c r="I32301" s="1" t="s">
        <v>3569</v>
      </c>
      <c r="J32301" s="1" t="s">
        <v>2692</v>
      </c>
      <c r="K32301" s="1">
        <v>1.0</v>
      </c>
      <c r="M32301" s="3">
        <v>38204.0</v>
      </c>
      <c r="N32301" s="3">
        <v>38204.0</v>
      </c>
    </row>
    <row r="32302">
      <c r="A32302" s="1" t="s">
        <v>112362</v>
      </c>
      <c r="B32302" s="1" t="s">
        <v>112363</v>
      </c>
      <c r="C32302" s="2" t="s">
        <v>112364</v>
      </c>
      <c r="D32302" s="1" t="s">
        <v>248</v>
      </c>
      <c r="E32302" s="1">
        <v>32938.0</v>
      </c>
      <c r="F32302" s="1" t="s">
        <v>18</v>
      </c>
      <c r="G32302" s="1" t="s">
        <v>128</v>
      </c>
      <c r="H32302" s="1" t="s">
        <v>129</v>
      </c>
      <c r="I32302" s="1" t="s">
        <v>130</v>
      </c>
      <c r="J32302" s="1" t="s">
        <v>130</v>
      </c>
      <c r="K32302" s="1">
        <v>1.0</v>
      </c>
      <c r="M32302" s="3">
        <v>41649.0</v>
      </c>
      <c r="N32302" s="3">
        <v>41649.0</v>
      </c>
    </row>
    <row r="32303">
      <c r="A32303" s="1" t="s">
        <v>112365</v>
      </c>
      <c r="B32303" s="1" t="s">
        <v>112366</v>
      </c>
      <c r="D32303" s="1" t="s">
        <v>64527</v>
      </c>
      <c r="E32303" s="1">
        <v>20000.0</v>
      </c>
      <c r="F32303" s="1" t="s">
        <v>18</v>
      </c>
      <c r="K32303" s="1">
        <v>1.0</v>
      </c>
      <c r="M32303" s="3">
        <v>41926.0</v>
      </c>
      <c r="N32303" s="3">
        <v>41926.0</v>
      </c>
    </row>
    <row r="32304">
      <c r="A32304" s="1" t="s">
        <v>112367</v>
      </c>
      <c r="B32304" s="1" t="s">
        <v>112368</v>
      </c>
      <c r="C32304" s="2" t="s">
        <v>112369</v>
      </c>
      <c r="D32304" s="1" t="s">
        <v>112370</v>
      </c>
      <c r="E32304" s="1">
        <v>6700000.0</v>
      </c>
      <c r="F32304" s="1" t="s">
        <v>18</v>
      </c>
      <c r="G32304" s="1" t="s">
        <v>366</v>
      </c>
      <c r="H32304" s="1">
        <v>26.0</v>
      </c>
      <c r="I32304" s="1" t="s">
        <v>367</v>
      </c>
      <c r="J32304" s="1" t="s">
        <v>367</v>
      </c>
      <c r="K32304" s="1">
        <v>1.0</v>
      </c>
      <c r="L32304" s="3">
        <v>39753.0</v>
      </c>
      <c r="M32304" s="3">
        <v>41743.0</v>
      </c>
      <c r="N32304" s="3">
        <v>41743.0</v>
      </c>
    </row>
    <row r="32305">
      <c r="A32305" s="1" t="s">
        <v>112371</v>
      </c>
      <c r="B32305" s="1" t="s">
        <v>112372</v>
      </c>
      <c r="D32305" s="1" t="s">
        <v>112373</v>
      </c>
      <c r="E32305" s="1">
        <v>300000.0</v>
      </c>
      <c r="F32305" s="1" t="s">
        <v>18</v>
      </c>
      <c r="G32305" s="1" t="s">
        <v>25</v>
      </c>
      <c r="H32305" s="1" t="s">
        <v>89</v>
      </c>
      <c r="I32305" s="1" t="s">
        <v>1260</v>
      </c>
      <c r="J32305" s="1" t="s">
        <v>1783</v>
      </c>
      <c r="K32305" s="1">
        <v>1.0</v>
      </c>
      <c r="M32305" s="3">
        <v>40031.0</v>
      </c>
      <c r="N32305" s="3">
        <v>40031.0</v>
      </c>
    </row>
    <row r="32306">
      <c r="A32306" s="1" t="s">
        <v>112374</v>
      </c>
      <c r="B32306" s="1" t="s">
        <v>112375</v>
      </c>
      <c r="C32306" s="2" t="s">
        <v>112376</v>
      </c>
      <c r="E32306" s="1" t="s">
        <v>43</v>
      </c>
      <c r="F32306" s="1" t="s">
        <v>207</v>
      </c>
      <c r="G32306" s="1" t="s">
        <v>1025</v>
      </c>
      <c r="H32306" s="1">
        <v>52.0</v>
      </c>
      <c r="I32306" s="1" t="s">
        <v>1026</v>
      </c>
      <c r="J32306" s="1" t="s">
        <v>1026</v>
      </c>
      <c r="K32306" s="1">
        <v>1.0</v>
      </c>
      <c r="M32306" s="3">
        <v>41093.0</v>
      </c>
      <c r="N32306" s="3">
        <v>41093.0</v>
      </c>
    </row>
    <row r="32307">
      <c r="A32307" s="1" t="s">
        <v>112377</v>
      </c>
      <c r="B32307" s="1" t="s">
        <v>112378</v>
      </c>
      <c r="C32307" s="2" t="s">
        <v>112379</v>
      </c>
      <c r="D32307" s="1" t="s">
        <v>112380</v>
      </c>
      <c r="E32307" s="1">
        <v>500000.0</v>
      </c>
      <c r="F32307" s="1" t="s">
        <v>18</v>
      </c>
      <c r="G32307" s="1" t="s">
        <v>25</v>
      </c>
      <c r="H32307" s="1" t="s">
        <v>64</v>
      </c>
      <c r="I32307" s="1" t="s">
        <v>65</v>
      </c>
      <c r="J32307" s="1" t="s">
        <v>271</v>
      </c>
      <c r="K32307" s="1">
        <v>1.0</v>
      </c>
      <c r="M32307" s="3">
        <v>41306.0</v>
      </c>
      <c r="N32307" s="3">
        <v>41306.0</v>
      </c>
    </row>
    <row r="32308">
      <c r="A32308" s="1" t="s">
        <v>112381</v>
      </c>
      <c r="B32308" s="1" t="s">
        <v>112382</v>
      </c>
      <c r="C32308" s="2" t="s">
        <v>112383</v>
      </c>
      <c r="D32308" s="1" t="s">
        <v>112384</v>
      </c>
      <c r="E32308" s="1">
        <v>427329.0</v>
      </c>
      <c r="F32308" s="1" t="s">
        <v>18</v>
      </c>
      <c r="G32308" s="1" t="s">
        <v>2125</v>
      </c>
      <c r="H32308" s="1">
        <v>13.0</v>
      </c>
      <c r="I32308" s="1" t="s">
        <v>2126</v>
      </c>
      <c r="J32308" s="1" t="s">
        <v>2127</v>
      </c>
      <c r="K32308" s="1">
        <v>3.0</v>
      </c>
      <c r="L32308" s="3">
        <v>39052.0</v>
      </c>
      <c r="M32308" s="3">
        <v>40725.0</v>
      </c>
      <c r="N32308" s="3">
        <v>42187.0</v>
      </c>
    </row>
    <row r="32309">
      <c r="A32309" s="1" t="s">
        <v>112385</v>
      </c>
      <c r="B32309" s="1" t="s">
        <v>112386</v>
      </c>
      <c r="C32309" s="2" t="s">
        <v>112387</v>
      </c>
      <c r="D32309" s="1" t="s">
        <v>42</v>
      </c>
      <c r="E32309" s="1" t="s">
        <v>43</v>
      </c>
      <c r="F32309" s="1" t="s">
        <v>18</v>
      </c>
      <c r="G32309" s="1" t="s">
        <v>25</v>
      </c>
      <c r="H32309" s="1" t="s">
        <v>5815</v>
      </c>
      <c r="I32309" s="1" t="s">
        <v>5816</v>
      </c>
      <c r="J32309" s="1" t="s">
        <v>112388</v>
      </c>
      <c r="K32309" s="1">
        <v>1.0</v>
      </c>
      <c r="L32309" s="3">
        <v>40217.0</v>
      </c>
      <c r="M32309" s="3">
        <v>41986.0</v>
      </c>
      <c r="N32309" s="3">
        <v>41986.0</v>
      </c>
    </row>
    <row r="32310">
      <c r="A32310" s="1" t="s">
        <v>112389</v>
      </c>
      <c r="B32310" s="1" t="s">
        <v>112390</v>
      </c>
      <c r="C32310" s="2" t="s">
        <v>112391</v>
      </c>
      <c r="D32310" s="1" t="s">
        <v>42</v>
      </c>
      <c r="E32310" s="1">
        <v>1412300.0</v>
      </c>
      <c r="F32310" s="1" t="s">
        <v>18</v>
      </c>
      <c r="G32310" s="1" t="s">
        <v>25</v>
      </c>
      <c r="H32310" s="1" t="s">
        <v>3477</v>
      </c>
      <c r="I32310" s="1" t="s">
        <v>8021</v>
      </c>
      <c r="J32310" s="1" t="s">
        <v>8021</v>
      </c>
      <c r="K32310" s="1">
        <v>2.0</v>
      </c>
      <c r="L32310" s="3">
        <v>37987.0</v>
      </c>
      <c r="M32310" s="3">
        <v>40389.0</v>
      </c>
      <c r="N32310" s="3">
        <v>41563.0</v>
      </c>
    </row>
    <row r="32311">
      <c r="A32311" s="1" t="s">
        <v>112392</v>
      </c>
      <c r="B32311" s="1" t="s">
        <v>112393</v>
      </c>
      <c r="C32311" s="2" t="s">
        <v>112394</v>
      </c>
      <c r="D32311" s="1" t="s">
        <v>1247</v>
      </c>
      <c r="E32311" s="1" t="s">
        <v>43</v>
      </c>
      <c r="F32311" s="1" t="s">
        <v>18</v>
      </c>
      <c r="G32311" s="1" t="s">
        <v>7344</v>
      </c>
      <c r="H32311" s="1">
        <v>53.0</v>
      </c>
      <c r="I32311" s="1" t="s">
        <v>10584</v>
      </c>
      <c r="J32311" s="1" t="s">
        <v>112395</v>
      </c>
      <c r="K32311" s="1">
        <v>1.0</v>
      </c>
      <c r="M32311" s="3">
        <v>42307.0</v>
      </c>
      <c r="N32311" s="3">
        <v>42307.0</v>
      </c>
    </row>
    <row r="32312">
      <c r="A32312" s="1" t="s">
        <v>112396</v>
      </c>
      <c r="B32312" s="1" t="s">
        <v>112397</v>
      </c>
      <c r="C32312" s="2" t="s">
        <v>112398</v>
      </c>
      <c r="D32312" s="1" t="s">
        <v>357</v>
      </c>
      <c r="E32312" s="1">
        <v>7634143.0</v>
      </c>
      <c r="F32312" s="1" t="s">
        <v>689</v>
      </c>
      <c r="G32312" s="1" t="s">
        <v>25</v>
      </c>
      <c r="H32312" s="1" t="s">
        <v>1330</v>
      </c>
      <c r="I32312" s="1" t="s">
        <v>1331</v>
      </c>
      <c r="J32312" s="1" t="s">
        <v>28966</v>
      </c>
      <c r="K32312" s="1">
        <v>3.0</v>
      </c>
      <c r="L32312" s="3">
        <v>37622.0</v>
      </c>
      <c r="M32312" s="3">
        <v>39918.0</v>
      </c>
      <c r="N32312" s="3">
        <v>40219.0</v>
      </c>
    </row>
    <row r="32313">
      <c r="A32313" s="1" t="s">
        <v>112399</v>
      </c>
      <c r="B32313" s="1" t="s">
        <v>112400</v>
      </c>
      <c r="C32313" s="2" t="s">
        <v>112401</v>
      </c>
      <c r="D32313" s="1" t="s">
        <v>94</v>
      </c>
      <c r="E32313" s="1">
        <v>200000.0</v>
      </c>
      <c r="F32313" s="1" t="s">
        <v>18</v>
      </c>
      <c r="G32313" s="1" t="s">
        <v>25</v>
      </c>
      <c r="H32313" s="1" t="s">
        <v>1011</v>
      </c>
      <c r="I32313" s="1" t="s">
        <v>1012</v>
      </c>
      <c r="J32313" s="1" t="s">
        <v>1012</v>
      </c>
      <c r="K32313" s="1">
        <v>1.0</v>
      </c>
      <c r="M32313" s="3">
        <v>42135.0</v>
      </c>
      <c r="N32313" s="3">
        <v>42135.0</v>
      </c>
    </row>
    <row r="32314">
      <c r="A32314" s="1" t="s">
        <v>112402</v>
      </c>
      <c r="B32314" s="1" t="s">
        <v>112403</v>
      </c>
      <c r="C32314" s="2" t="s">
        <v>112404</v>
      </c>
      <c r="D32314" s="1" t="s">
        <v>56</v>
      </c>
      <c r="E32314" s="1">
        <v>618178.0</v>
      </c>
      <c r="F32314" s="1" t="s">
        <v>18</v>
      </c>
      <c r="G32314" s="1" t="s">
        <v>25</v>
      </c>
      <c r="H32314" s="1" t="s">
        <v>64</v>
      </c>
      <c r="I32314" s="1" t="s">
        <v>65</v>
      </c>
      <c r="J32314" s="1" t="s">
        <v>2971</v>
      </c>
      <c r="K32314" s="1">
        <v>1.0</v>
      </c>
      <c r="L32314" s="3">
        <v>36526.0</v>
      </c>
      <c r="M32314" s="3">
        <v>41639.0</v>
      </c>
      <c r="N32314" s="3">
        <v>41639.0</v>
      </c>
    </row>
    <row r="32315">
      <c r="A32315" s="1" t="s">
        <v>112405</v>
      </c>
      <c r="B32315" s="1" t="s">
        <v>112406</v>
      </c>
      <c r="C32315" s="2" t="s">
        <v>112407</v>
      </c>
      <c r="E32315" s="1" t="s">
        <v>43</v>
      </c>
      <c r="F32315" s="1" t="s">
        <v>18</v>
      </c>
      <c r="G32315" s="1" t="s">
        <v>128</v>
      </c>
      <c r="H32315" s="1" t="s">
        <v>129</v>
      </c>
      <c r="I32315" s="1" t="s">
        <v>130</v>
      </c>
      <c r="J32315" s="1" t="s">
        <v>130</v>
      </c>
      <c r="K32315" s="1">
        <v>1.0</v>
      </c>
      <c r="M32315" s="3">
        <v>38506.0</v>
      </c>
      <c r="N32315" s="3">
        <v>38506.0</v>
      </c>
    </row>
    <row r="32316">
      <c r="A32316" s="1" t="s">
        <v>112408</v>
      </c>
      <c r="B32316" s="1" t="s">
        <v>112409</v>
      </c>
      <c r="C32316" s="2" t="s">
        <v>112410</v>
      </c>
      <c r="D32316" s="1" t="s">
        <v>3932</v>
      </c>
      <c r="E32316" s="1" t="s">
        <v>43</v>
      </c>
      <c r="F32316" s="1" t="s">
        <v>18</v>
      </c>
      <c r="G32316" s="1" t="s">
        <v>25</v>
      </c>
      <c r="H32316" s="1" t="s">
        <v>286</v>
      </c>
      <c r="I32316" s="1" t="s">
        <v>1030</v>
      </c>
      <c r="J32316" s="1" t="s">
        <v>1030</v>
      </c>
      <c r="K32316" s="1">
        <v>1.0</v>
      </c>
      <c r="L32316" s="3">
        <v>40784.0</v>
      </c>
      <c r="M32316" s="3">
        <v>40858.0</v>
      </c>
      <c r="N32316" s="3">
        <v>40858.0</v>
      </c>
    </row>
    <row r="32317">
      <c r="A32317" s="1" t="s">
        <v>112411</v>
      </c>
      <c r="B32317" s="1" t="s">
        <v>112412</v>
      </c>
      <c r="C32317" s="2" t="s">
        <v>112413</v>
      </c>
      <c r="D32317" s="1" t="s">
        <v>564</v>
      </c>
      <c r="E32317" s="1">
        <v>1000000.0</v>
      </c>
      <c r="F32317" s="1" t="s">
        <v>18</v>
      </c>
      <c r="G32317" s="1" t="s">
        <v>57</v>
      </c>
      <c r="H32317" s="1" t="s">
        <v>3339</v>
      </c>
      <c r="I32317" s="1" t="s">
        <v>3340</v>
      </c>
      <c r="J32317" s="1" t="s">
        <v>3341</v>
      </c>
      <c r="K32317" s="1">
        <v>1.0</v>
      </c>
      <c r="L32317" s="3">
        <v>41640.0</v>
      </c>
      <c r="M32317" s="3">
        <v>42026.0</v>
      </c>
      <c r="N32317" s="3">
        <v>42026.0</v>
      </c>
    </row>
    <row r="32318">
      <c r="A32318" s="1" t="s">
        <v>112414</v>
      </c>
      <c r="B32318" s="1" t="s">
        <v>112415</v>
      </c>
      <c r="C32318" s="2" t="s">
        <v>112416</v>
      </c>
      <c r="D32318" s="1" t="s">
        <v>112417</v>
      </c>
      <c r="E32318" s="1">
        <v>2500000.0</v>
      </c>
      <c r="F32318" s="1" t="s">
        <v>18</v>
      </c>
      <c r="G32318" s="1" t="s">
        <v>25</v>
      </c>
      <c r="H32318" s="1" t="s">
        <v>64</v>
      </c>
      <c r="I32318" s="1" t="s">
        <v>65</v>
      </c>
      <c r="J32318" s="1" t="s">
        <v>71</v>
      </c>
      <c r="K32318" s="1">
        <v>1.0</v>
      </c>
      <c r="L32318" s="3">
        <v>40078.0</v>
      </c>
      <c r="M32318" s="3">
        <v>41240.0</v>
      </c>
      <c r="N32318" s="3">
        <v>41240.0</v>
      </c>
    </row>
    <row r="32319">
      <c r="A32319" s="1" t="s">
        <v>112418</v>
      </c>
      <c r="B32319" s="2" t="s">
        <v>112419</v>
      </c>
      <c r="C32319" s="2" t="s">
        <v>112420</v>
      </c>
      <c r="D32319" s="1" t="s">
        <v>112421</v>
      </c>
      <c r="E32319" s="1">
        <v>3600000.0</v>
      </c>
      <c r="F32319" s="1" t="s">
        <v>18</v>
      </c>
      <c r="G32319" s="1" t="s">
        <v>25</v>
      </c>
      <c r="H32319" s="1" t="s">
        <v>64</v>
      </c>
      <c r="I32319" s="1" t="s">
        <v>65</v>
      </c>
      <c r="J32319" s="1" t="s">
        <v>71</v>
      </c>
      <c r="K32319" s="1">
        <v>3.0</v>
      </c>
      <c r="L32319" s="3">
        <v>40777.0</v>
      </c>
      <c r="M32319" s="3">
        <v>40777.0</v>
      </c>
      <c r="N32319" s="3">
        <v>41990.0</v>
      </c>
    </row>
    <row r="32320">
      <c r="A32320" s="1" t="s">
        <v>112422</v>
      </c>
      <c r="B32320" s="1" t="s">
        <v>112423</v>
      </c>
      <c r="C32320" s="2" t="s">
        <v>112424</v>
      </c>
      <c r="D32320" s="1" t="s">
        <v>112425</v>
      </c>
      <c r="E32320" s="1">
        <v>560000.0</v>
      </c>
      <c r="F32320" s="1" t="s">
        <v>18</v>
      </c>
      <c r="G32320" s="1" t="s">
        <v>479</v>
      </c>
      <c r="I32320" s="1" t="s">
        <v>480</v>
      </c>
      <c r="J32320" s="1" t="s">
        <v>480</v>
      </c>
      <c r="K32320" s="1">
        <v>1.0</v>
      </c>
      <c r="L32320" s="3">
        <v>41183.0</v>
      </c>
      <c r="M32320" s="3">
        <v>41518.0</v>
      </c>
      <c r="N32320" s="3">
        <v>41518.0</v>
      </c>
    </row>
    <row r="32321">
      <c r="A32321" s="1" t="s">
        <v>112426</v>
      </c>
      <c r="B32321" s="1" t="s">
        <v>112427</v>
      </c>
      <c r="C32321" s="2" t="s">
        <v>112428</v>
      </c>
      <c r="D32321" s="1" t="s">
        <v>112429</v>
      </c>
      <c r="E32321" s="1">
        <v>2750000.0</v>
      </c>
      <c r="F32321" s="1" t="s">
        <v>18</v>
      </c>
      <c r="G32321" s="1" t="s">
        <v>1025</v>
      </c>
      <c r="H32321" s="1">
        <v>52.0</v>
      </c>
      <c r="I32321" s="1" t="s">
        <v>1026</v>
      </c>
      <c r="J32321" s="1" t="s">
        <v>1026</v>
      </c>
      <c r="K32321" s="1">
        <v>3.0</v>
      </c>
      <c r="L32321" s="3">
        <v>40909.0</v>
      </c>
      <c r="M32321" s="3">
        <v>40909.0</v>
      </c>
      <c r="N32321" s="3">
        <v>42139.0</v>
      </c>
    </row>
    <row r="32322">
      <c r="A32322" s="1" t="s">
        <v>112430</v>
      </c>
      <c r="B32322" s="1" t="s">
        <v>112431</v>
      </c>
      <c r="C32322" s="2" t="s">
        <v>112432</v>
      </c>
      <c r="D32322" s="1" t="s">
        <v>2479</v>
      </c>
      <c r="E32322" s="1">
        <v>1000000.0</v>
      </c>
      <c r="F32322" s="1" t="s">
        <v>113</v>
      </c>
      <c r="G32322" s="1" t="s">
        <v>25</v>
      </c>
      <c r="H32322" s="1" t="s">
        <v>106</v>
      </c>
      <c r="I32322" s="1" t="s">
        <v>107</v>
      </c>
      <c r="J32322" s="1" t="s">
        <v>108</v>
      </c>
      <c r="K32322" s="1">
        <v>2.0</v>
      </c>
      <c r="L32322" s="3">
        <v>40057.0</v>
      </c>
      <c r="M32322" s="3">
        <v>40575.0</v>
      </c>
      <c r="N32322" s="3">
        <v>40585.0</v>
      </c>
    </row>
    <row r="32323">
      <c r="A32323" s="1" t="s">
        <v>112433</v>
      </c>
      <c r="B32323" s="1" t="s">
        <v>112434</v>
      </c>
      <c r="C32323" s="2" t="s">
        <v>112435</v>
      </c>
      <c r="D32323" s="1" t="s">
        <v>3110</v>
      </c>
      <c r="E32323" s="1">
        <v>2.613E8</v>
      </c>
      <c r="F32323" s="1" t="s">
        <v>18</v>
      </c>
      <c r="G32323" s="1" t="s">
        <v>25</v>
      </c>
      <c r="H32323" s="1" t="s">
        <v>106</v>
      </c>
      <c r="I32323" s="1" t="s">
        <v>107</v>
      </c>
      <c r="J32323" s="1" t="s">
        <v>108</v>
      </c>
      <c r="K32323" s="1">
        <v>4.0</v>
      </c>
      <c r="L32323" s="3">
        <v>41518.0</v>
      </c>
      <c r="M32323" s="3">
        <v>41862.0</v>
      </c>
      <c r="N32323" s="3">
        <v>42205.0</v>
      </c>
    </row>
    <row r="32324">
      <c r="A32324" s="1" t="s">
        <v>112436</v>
      </c>
      <c r="B32324" s="1" t="s">
        <v>112437</v>
      </c>
      <c r="C32324" s="2" t="s">
        <v>112438</v>
      </c>
      <c r="D32324" s="1" t="s">
        <v>32854</v>
      </c>
      <c r="E32324" s="1">
        <v>750000.0</v>
      </c>
      <c r="F32324" s="1" t="s">
        <v>18</v>
      </c>
      <c r="G32324" s="1" t="s">
        <v>25</v>
      </c>
      <c r="H32324" s="1" t="s">
        <v>106</v>
      </c>
      <c r="I32324" s="1" t="s">
        <v>107</v>
      </c>
      <c r="J32324" s="1" t="s">
        <v>108</v>
      </c>
      <c r="K32324" s="1">
        <v>1.0</v>
      </c>
      <c r="L32324" s="3">
        <v>41609.0</v>
      </c>
      <c r="M32324" s="3">
        <v>41789.0</v>
      </c>
      <c r="N32324" s="3">
        <v>41789.0</v>
      </c>
    </row>
    <row r="32325">
      <c r="A32325" s="1" t="s">
        <v>112439</v>
      </c>
      <c r="B32325" s="1" t="s">
        <v>112440</v>
      </c>
      <c r="C32325" s="2" t="s">
        <v>112441</v>
      </c>
      <c r="D32325" s="1" t="s">
        <v>112442</v>
      </c>
      <c r="E32325" s="1">
        <v>5000000.0</v>
      </c>
      <c r="F32325" s="1" t="s">
        <v>18</v>
      </c>
      <c r="G32325" s="1" t="s">
        <v>25</v>
      </c>
      <c r="H32325" s="1" t="s">
        <v>64</v>
      </c>
      <c r="I32325" s="1" t="s">
        <v>65</v>
      </c>
      <c r="J32325" s="1" t="s">
        <v>984</v>
      </c>
      <c r="K32325" s="1">
        <v>1.0</v>
      </c>
      <c r="L32325" s="3">
        <v>41122.0</v>
      </c>
      <c r="M32325" s="3">
        <v>42038.0</v>
      </c>
      <c r="N32325" s="3">
        <v>42038.0</v>
      </c>
    </row>
    <row r="32326">
      <c r="A32326" s="1" t="s">
        <v>112443</v>
      </c>
      <c r="B32326" s="1" t="s">
        <v>112444</v>
      </c>
      <c r="C32326" s="2" t="s">
        <v>112445</v>
      </c>
      <c r="D32326" s="1" t="s">
        <v>112446</v>
      </c>
      <c r="E32326" s="1">
        <v>7300000.0</v>
      </c>
      <c r="F32326" s="1" t="s">
        <v>207</v>
      </c>
      <c r="G32326" s="1" t="s">
        <v>25</v>
      </c>
      <c r="H32326" s="1" t="s">
        <v>64</v>
      </c>
      <c r="I32326" s="1" t="s">
        <v>65</v>
      </c>
      <c r="J32326" s="1" t="s">
        <v>71</v>
      </c>
      <c r="K32326" s="1">
        <v>4.0</v>
      </c>
      <c r="L32326" s="3">
        <v>38353.0</v>
      </c>
      <c r="M32326" s="3">
        <v>39508.0</v>
      </c>
      <c r="N32326" s="3">
        <v>41544.0</v>
      </c>
    </row>
    <row r="32327">
      <c r="A32327" s="1" t="s">
        <v>112447</v>
      </c>
      <c r="B32327" s="1" t="s">
        <v>112448</v>
      </c>
      <c r="C32327" s="2" t="s">
        <v>112449</v>
      </c>
      <c r="D32327" s="1" t="s">
        <v>112450</v>
      </c>
      <c r="E32327" s="1">
        <v>1.332E7</v>
      </c>
      <c r="F32327" s="1" t="s">
        <v>18</v>
      </c>
      <c r="G32327" s="1" t="s">
        <v>25</v>
      </c>
      <c r="H32327" s="1" t="s">
        <v>64</v>
      </c>
      <c r="I32327" s="1" t="s">
        <v>65</v>
      </c>
      <c r="J32327" s="1" t="s">
        <v>1251</v>
      </c>
      <c r="K32327" s="1">
        <v>3.0</v>
      </c>
      <c r="L32327" s="3">
        <v>41128.0</v>
      </c>
      <c r="M32327" s="3">
        <v>41153.0</v>
      </c>
      <c r="N32327" s="3">
        <v>41813.0</v>
      </c>
    </row>
    <row r="32328">
      <c r="A32328" s="1" t="s">
        <v>112451</v>
      </c>
      <c r="B32328" s="1" t="s">
        <v>112452</v>
      </c>
      <c r="C32328" s="2" t="s">
        <v>112453</v>
      </c>
      <c r="D32328" s="1" t="s">
        <v>56</v>
      </c>
      <c r="E32328" s="1">
        <v>2.25E8</v>
      </c>
      <c r="F32328" s="1" t="s">
        <v>689</v>
      </c>
      <c r="G32328" s="1" t="s">
        <v>25</v>
      </c>
      <c r="H32328" s="1" t="s">
        <v>64</v>
      </c>
      <c r="I32328" s="1" t="s">
        <v>1221</v>
      </c>
      <c r="J32328" s="1" t="s">
        <v>1221</v>
      </c>
      <c r="K32328" s="1">
        <v>1.0</v>
      </c>
      <c r="L32328" s="3">
        <v>31778.0</v>
      </c>
      <c r="M32328" s="3">
        <v>41865.0</v>
      </c>
      <c r="N32328" s="3">
        <v>41865.0</v>
      </c>
    </row>
    <row r="32329">
      <c r="A32329" s="1" t="s">
        <v>112454</v>
      </c>
      <c r="B32329" s="1" t="s">
        <v>112455</v>
      </c>
      <c r="C32329" s="2" t="s">
        <v>112456</v>
      </c>
      <c r="D32329" s="1" t="s">
        <v>25261</v>
      </c>
      <c r="E32329" s="1">
        <v>64000.0</v>
      </c>
      <c r="F32329" s="1" t="s">
        <v>18</v>
      </c>
      <c r="G32329" s="1" t="s">
        <v>25</v>
      </c>
      <c r="H32329" s="1" t="s">
        <v>64</v>
      </c>
      <c r="I32329" s="1" t="s">
        <v>65</v>
      </c>
      <c r="J32329" s="1" t="s">
        <v>240</v>
      </c>
      <c r="K32329" s="1">
        <v>1.0</v>
      </c>
      <c r="L32329" s="3">
        <v>41275.0</v>
      </c>
      <c r="M32329" s="3">
        <v>40192.0</v>
      </c>
      <c r="N32329" s="3">
        <v>40192.0</v>
      </c>
    </row>
    <row r="32330">
      <c r="A32330" s="1" t="s">
        <v>112457</v>
      </c>
      <c r="B32330" s="1" t="s">
        <v>112458</v>
      </c>
      <c r="C32330" s="2" t="s">
        <v>112459</v>
      </c>
      <c r="D32330" s="1" t="s">
        <v>36</v>
      </c>
      <c r="E32330" s="1">
        <v>50000.0</v>
      </c>
      <c r="F32330" s="1" t="s">
        <v>18</v>
      </c>
      <c r="G32330" s="1" t="s">
        <v>25</v>
      </c>
      <c r="H32330" s="1" t="s">
        <v>106</v>
      </c>
      <c r="I32330" s="1" t="s">
        <v>107</v>
      </c>
      <c r="J32330" s="1" t="s">
        <v>108</v>
      </c>
      <c r="K32330" s="1">
        <v>1.0</v>
      </c>
      <c r="M32330" s="3">
        <v>40707.0</v>
      </c>
      <c r="N32330" s="3">
        <v>40707.0</v>
      </c>
    </row>
    <row r="32331">
      <c r="A32331" s="1" t="s">
        <v>112460</v>
      </c>
      <c r="B32331" s="1" t="s">
        <v>112461</v>
      </c>
      <c r="C32331" s="2" t="s">
        <v>112462</v>
      </c>
      <c r="D32331" s="1" t="s">
        <v>1903</v>
      </c>
      <c r="E32331" s="1">
        <v>3.47E7</v>
      </c>
      <c r="F32331" s="1" t="s">
        <v>18</v>
      </c>
      <c r="G32331" s="1" t="s">
        <v>25</v>
      </c>
      <c r="H32331" s="1" t="s">
        <v>64</v>
      </c>
      <c r="I32331" s="1" t="s">
        <v>65</v>
      </c>
      <c r="J32331" s="1" t="s">
        <v>271</v>
      </c>
      <c r="K32331" s="1">
        <v>2.0</v>
      </c>
      <c r="L32331" s="3">
        <v>41275.0</v>
      </c>
      <c r="M32331" s="3">
        <v>41800.0</v>
      </c>
      <c r="N32331" s="3">
        <v>42215.0</v>
      </c>
    </row>
    <row r="32332">
      <c r="A32332" s="1" t="s">
        <v>112463</v>
      </c>
      <c r="B32332" s="1" t="s">
        <v>112464</v>
      </c>
      <c r="C32332" s="2" t="s">
        <v>112465</v>
      </c>
      <c r="D32332" s="1" t="s">
        <v>357</v>
      </c>
      <c r="E32332" s="1">
        <v>1.7E7</v>
      </c>
      <c r="F32332" s="1" t="s">
        <v>18</v>
      </c>
      <c r="G32332" s="1" t="s">
        <v>57</v>
      </c>
      <c r="H32332" s="1" t="s">
        <v>58</v>
      </c>
      <c r="I32332" s="1" t="s">
        <v>59</v>
      </c>
      <c r="J32332" s="1" t="s">
        <v>59</v>
      </c>
      <c r="K32332" s="1">
        <v>3.0</v>
      </c>
      <c r="M32332" s="3">
        <v>40256.0</v>
      </c>
      <c r="N32332" s="3">
        <v>40805.0</v>
      </c>
    </row>
    <row r="32333">
      <c r="A32333" s="1" t="s">
        <v>112466</v>
      </c>
      <c r="B32333" s="1" t="s">
        <v>112467</v>
      </c>
      <c r="C32333" s="2" t="s">
        <v>112468</v>
      </c>
      <c r="D32333" s="1" t="s">
        <v>112469</v>
      </c>
      <c r="E32333" s="1">
        <v>5.85E7</v>
      </c>
      <c r="F32333" s="1" t="s">
        <v>18</v>
      </c>
      <c r="G32333" s="1" t="s">
        <v>128</v>
      </c>
      <c r="H32333" s="1" t="s">
        <v>326</v>
      </c>
      <c r="I32333" s="1" t="s">
        <v>130</v>
      </c>
      <c r="J32333" s="1" t="s">
        <v>327</v>
      </c>
      <c r="K32333" s="1">
        <v>5.0</v>
      </c>
      <c r="L32333" s="3">
        <v>37988.0</v>
      </c>
      <c r="M32333" s="3">
        <v>38929.0</v>
      </c>
      <c r="N32333" s="3">
        <v>40462.0</v>
      </c>
    </row>
    <row r="32334">
      <c r="A32334" s="1" t="s">
        <v>112470</v>
      </c>
      <c r="B32334" s="1" t="s">
        <v>112471</v>
      </c>
      <c r="C32334" s="2" t="s">
        <v>112472</v>
      </c>
      <c r="D32334" s="1" t="s">
        <v>112473</v>
      </c>
      <c r="E32334" s="1">
        <v>2.0E7</v>
      </c>
      <c r="F32334" s="1" t="s">
        <v>18</v>
      </c>
      <c r="G32334" s="1" t="s">
        <v>37</v>
      </c>
      <c r="H32334" s="1">
        <v>22.0</v>
      </c>
      <c r="I32334" s="1" t="s">
        <v>38</v>
      </c>
      <c r="J32334" s="1" t="s">
        <v>38</v>
      </c>
      <c r="K32334" s="1">
        <v>1.0</v>
      </c>
      <c r="M32334" s="3">
        <v>41810.0</v>
      </c>
      <c r="N32334" s="3">
        <v>41810.0</v>
      </c>
    </row>
    <row r="32335">
      <c r="A32335" s="1" t="s">
        <v>112474</v>
      </c>
      <c r="B32335" s="1" t="s">
        <v>112475</v>
      </c>
      <c r="C32335" s="2" t="s">
        <v>112476</v>
      </c>
      <c r="D32335" s="1" t="s">
        <v>1503</v>
      </c>
      <c r="E32335" s="1">
        <v>1.6E7</v>
      </c>
      <c r="F32335" s="1" t="s">
        <v>18</v>
      </c>
      <c r="G32335" s="1" t="s">
        <v>699</v>
      </c>
      <c r="H32335" s="1">
        <v>5.0</v>
      </c>
      <c r="I32335" s="1" t="s">
        <v>700</v>
      </c>
      <c r="J32335" s="1" t="s">
        <v>11958</v>
      </c>
      <c r="K32335" s="1">
        <v>3.0</v>
      </c>
      <c r="L32335" s="3">
        <v>40874.0</v>
      </c>
      <c r="M32335" s="3">
        <v>40885.0</v>
      </c>
      <c r="N32335" s="3">
        <v>42159.0</v>
      </c>
    </row>
    <row r="32336">
      <c r="A32336" s="1" t="s">
        <v>112477</v>
      </c>
      <c r="B32336" s="1" t="s">
        <v>112478</v>
      </c>
      <c r="C32336" s="2" t="s">
        <v>112479</v>
      </c>
      <c r="E32336" s="1" t="s">
        <v>43</v>
      </c>
      <c r="F32336" s="1" t="s">
        <v>18</v>
      </c>
      <c r="G32336" s="1" t="s">
        <v>276</v>
      </c>
      <c r="H32336" s="1">
        <v>17.0</v>
      </c>
      <c r="I32336" s="1" t="s">
        <v>277</v>
      </c>
      <c r="J32336" s="1" t="s">
        <v>3408</v>
      </c>
      <c r="K32336" s="1">
        <v>1.0</v>
      </c>
      <c r="L32336" s="3">
        <v>41275.0</v>
      </c>
      <c r="M32336" s="3">
        <v>41271.0</v>
      </c>
      <c r="N32336" s="3">
        <v>41271.0</v>
      </c>
    </row>
    <row r="32337">
      <c r="A32337" s="1" t="s">
        <v>112480</v>
      </c>
      <c r="B32337" s="1" t="s">
        <v>112481</v>
      </c>
      <c r="C32337" s="2" t="s">
        <v>112482</v>
      </c>
      <c r="D32337" s="1" t="s">
        <v>112483</v>
      </c>
      <c r="E32337" s="1">
        <v>4777141.0</v>
      </c>
      <c r="F32337" s="1" t="s">
        <v>18</v>
      </c>
      <c r="G32337" s="1" t="s">
        <v>25</v>
      </c>
      <c r="H32337" s="1" t="s">
        <v>64</v>
      </c>
      <c r="I32337" s="1" t="s">
        <v>65</v>
      </c>
      <c r="J32337" s="1" t="s">
        <v>5485</v>
      </c>
      <c r="K32337" s="1">
        <v>4.0</v>
      </c>
      <c r="L32337" s="3">
        <v>40648.0</v>
      </c>
      <c r="M32337" s="3">
        <v>41529.0</v>
      </c>
      <c r="N32337" s="3">
        <v>41943.0</v>
      </c>
    </row>
    <row r="32338">
      <c r="A32338" s="1" t="s">
        <v>112484</v>
      </c>
      <c r="B32338" s="1" t="s">
        <v>112485</v>
      </c>
      <c r="D32338" s="1" t="s">
        <v>117</v>
      </c>
      <c r="E32338" s="1" t="s">
        <v>43</v>
      </c>
      <c r="F32338" s="1" t="s">
        <v>18</v>
      </c>
      <c r="G32338" s="1" t="s">
        <v>25</v>
      </c>
      <c r="H32338" s="1" t="s">
        <v>6144</v>
      </c>
      <c r="I32338" s="1" t="s">
        <v>6452</v>
      </c>
      <c r="J32338" s="1" t="s">
        <v>6452</v>
      </c>
      <c r="K32338" s="1">
        <v>1.0</v>
      </c>
      <c r="L32338" s="3">
        <v>41821.0</v>
      </c>
      <c r="M32338" s="3">
        <v>41801.0</v>
      </c>
      <c r="N32338" s="3">
        <v>41801.0</v>
      </c>
    </row>
    <row r="32339">
      <c r="A32339" s="1" t="s">
        <v>112486</v>
      </c>
      <c r="B32339" s="1" t="s">
        <v>112487</v>
      </c>
      <c r="C32339" s="2" t="s">
        <v>112488</v>
      </c>
      <c r="D32339" s="1" t="s">
        <v>112489</v>
      </c>
      <c r="E32339" s="1">
        <v>8500000.0</v>
      </c>
      <c r="F32339" s="1" t="s">
        <v>18</v>
      </c>
      <c r="G32339" s="1" t="s">
        <v>25</v>
      </c>
      <c r="H32339" s="1" t="s">
        <v>64</v>
      </c>
      <c r="I32339" s="1" t="s">
        <v>65</v>
      </c>
      <c r="J32339" s="1" t="s">
        <v>71</v>
      </c>
      <c r="K32339" s="1">
        <v>1.0</v>
      </c>
      <c r="L32339" s="3">
        <v>41282.0</v>
      </c>
      <c r="M32339" s="3">
        <v>41419.0</v>
      </c>
      <c r="N32339" s="3">
        <v>41419.0</v>
      </c>
    </row>
    <row r="32340">
      <c r="A32340" s="1" t="s">
        <v>112490</v>
      </c>
      <c r="B32340" s="1" t="s">
        <v>112491</v>
      </c>
      <c r="C32340" s="2" t="s">
        <v>112492</v>
      </c>
      <c r="D32340" s="1" t="s">
        <v>72814</v>
      </c>
      <c r="E32340" s="1">
        <v>1.79961674E8</v>
      </c>
      <c r="F32340" s="1" t="s">
        <v>18</v>
      </c>
      <c r="G32340" s="1" t="s">
        <v>25</v>
      </c>
      <c r="H32340" s="1" t="s">
        <v>142</v>
      </c>
      <c r="I32340" s="1" t="s">
        <v>143</v>
      </c>
      <c r="J32340" s="1" t="s">
        <v>438</v>
      </c>
      <c r="K32340" s="1">
        <v>8.0</v>
      </c>
      <c r="L32340" s="3">
        <v>34335.0</v>
      </c>
      <c r="M32340" s="3">
        <v>38636.0</v>
      </c>
      <c r="N32340" s="3">
        <v>41631.0</v>
      </c>
    </row>
    <row r="32341">
      <c r="A32341" s="1" t="s">
        <v>112493</v>
      </c>
      <c r="B32341" s="1" t="s">
        <v>112494</v>
      </c>
      <c r="C32341" s="2" t="s">
        <v>112495</v>
      </c>
      <c r="D32341" s="1" t="s">
        <v>112496</v>
      </c>
      <c r="E32341" s="1" t="s">
        <v>43</v>
      </c>
      <c r="F32341" s="1" t="s">
        <v>18</v>
      </c>
      <c r="G32341" s="1" t="s">
        <v>25</v>
      </c>
      <c r="H32341" s="1" t="s">
        <v>44</v>
      </c>
      <c r="I32341" s="1" t="s">
        <v>282</v>
      </c>
      <c r="J32341" s="1" t="s">
        <v>282</v>
      </c>
      <c r="K32341" s="1">
        <v>1.0</v>
      </c>
      <c r="L32341" s="3">
        <v>40909.0</v>
      </c>
      <c r="M32341" s="3">
        <v>41128.0</v>
      </c>
      <c r="N32341" s="3">
        <v>41128.0</v>
      </c>
    </row>
    <row r="32342">
      <c r="A32342" s="1" t="s">
        <v>112497</v>
      </c>
      <c r="B32342" s="1" t="s">
        <v>112498</v>
      </c>
      <c r="C32342" s="2" t="s">
        <v>112499</v>
      </c>
      <c r="D32342" s="1" t="s">
        <v>70</v>
      </c>
      <c r="E32342" s="1">
        <v>1700000.0</v>
      </c>
      <c r="F32342" s="1" t="s">
        <v>18</v>
      </c>
      <c r="G32342" s="1" t="s">
        <v>25</v>
      </c>
      <c r="H32342" s="1" t="s">
        <v>286</v>
      </c>
      <c r="I32342" s="1" t="s">
        <v>1030</v>
      </c>
      <c r="J32342" s="1" t="s">
        <v>1030</v>
      </c>
      <c r="K32342" s="1">
        <v>3.0</v>
      </c>
      <c r="L32342" s="3">
        <v>40179.0</v>
      </c>
      <c r="M32342" s="3">
        <v>40261.0</v>
      </c>
      <c r="N32342" s="3">
        <v>41355.0</v>
      </c>
    </row>
    <row r="32343">
      <c r="A32343" s="1" t="s">
        <v>112500</v>
      </c>
      <c r="B32343" s="1" t="s">
        <v>112501</v>
      </c>
      <c r="C32343" s="2" t="s">
        <v>112502</v>
      </c>
      <c r="D32343" s="1" t="s">
        <v>112503</v>
      </c>
      <c r="E32343" s="1">
        <v>118000.0</v>
      </c>
      <c r="F32343" s="1" t="s">
        <v>18</v>
      </c>
      <c r="G32343" s="1" t="s">
        <v>25</v>
      </c>
      <c r="H32343" s="1" t="s">
        <v>142</v>
      </c>
      <c r="I32343" s="1" t="s">
        <v>143</v>
      </c>
      <c r="J32343" s="1" t="s">
        <v>143</v>
      </c>
      <c r="K32343" s="1">
        <v>1.0</v>
      </c>
      <c r="L32343" s="3">
        <v>42005.0</v>
      </c>
      <c r="M32343" s="3">
        <v>42212.0</v>
      </c>
      <c r="N32343" s="3">
        <v>42212.0</v>
      </c>
    </row>
    <row r="32344">
      <c r="A32344" s="1" t="s">
        <v>112504</v>
      </c>
      <c r="B32344" s="1" t="s">
        <v>112505</v>
      </c>
      <c r="C32344" s="2" t="s">
        <v>112506</v>
      </c>
      <c r="D32344" s="1" t="s">
        <v>112507</v>
      </c>
      <c r="E32344" s="1">
        <v>1200000.0</v>
      </c>
      <c r="F32344" s="1" t="s">
        <v>113</v>
      </c>
      <c r="G32344" s="1" t="s">
        <v>128</v>
      </c>
      <c r="H32344" s="1" t="s">
        <v>129</v>
      </c>
      <c r="I32344" s="1" t="s">
        <v>130</v>
      </c>
      <c r="J32344" s="1" t="s">
        <v>130</v>
      </c>
      <c r="K32344" s="1">
        <v>1.0</v>
      </c>
      <c r="L32344" s="3">
        <v>40483.0</v>
      </c>
      <c r="M32344" s="3">
        <v>40575.0</v>
      </c>
      <c r="N32344" s="3">
        <v>40575.0</v>
      </c>
    </row>
    <row r="32345">
      <c r="A32345" s="1" t="s">
        <v>112508</v>
      </c>
      <c r="B32345" s="1" t="s">
        <v>112509</v>
      </c>
      <c r="C32345" s="2" t="s">
        <v>112510</v>
      </c>
      <c r="D32345" s="1" t="s">
        <v>112511</v>
      </c>
      <c r="E32345" s="1">
        <v>1.15E8</v>
      </c>
      <c r="F32345" s="1" t="s">
        <v>18</v>
      </c>
      <c r="G32345" s="1" t="s">
        <v>25</v>
      </c>
      <c r="H32345" s="1" t="s">
        <v>142</v>
      </c>
      <c r="I32345" s="1" t="s">
        <v>143</v>
      </c>
      <c r="J32345" s="1" t="s">
        <v>143</v>
      </c>
      <c r="K32345" s="1">
        <v>3.0</v>
      </c>
      <c r="L32345" s="3">
        <v>40330.0</v>
      </c>
      <c r="M32345" s="3">
        <v>40330.0</v>
      </c>
      <c r="N32345" s="3">
        <v>42335.0</v>
      </c>
    </row>
    <row r="32346">
      <c r="A32346" s="1" t="s">
        <v>112512</v>
      </c>
      <c r="B32346" s="1" t="s">
        <v>112513</v>
      </c>
      <c r="C32346" s="2" t="s">
        <v>112514</v>
      </c>
      <c r="D32346" s="1" t="s">
        <v>94</v>
      </c>
      <c r="E32346" s="1">
        <v>3100000.0</v>
      </c>
      <c r="F32346" s="1" t="s">
        <v>207</v>
      </c>
      <c r="G32346" s="1" t="s">
        <v>25</v>
      </c>
      <c r="H32346" s="1" t="s">
        <v>158</v>
      </c>
      <c r="I32346" s="1" t="s">
        <v>244</v>
      </c>
      <c r="J32346" s="1" t="s">
        <v>327</v>
      </c>
      <c r="K32346" s="1">
        <v>1.0</v>
      </c>
      <c r="M32346" s="3">
        <v>40137.0</v>
      </c>
      <c r="N32346" s="3">
        <v>40137.0</v>
      </c>
    </row>
    <row r="32347">
      <c r="A32347" s="1" t="s">
        <v>112515</v>
      </c>
      <c r="B32347" s="1" t="s">
        <v>112516</v>
      </c>
      <c r="C32347" s="2" t="s">
        <v>112517</v>
      </c>
      <c r="D32347" s="1" t="s">
        <v>1401</v>
      </c>
      <c r="E32347" s="1" t="s">
        <v>43</v>
      </c>
      <c r="F32347" s="1" t="s">
        <v>113</v>
      </c>
      <c r="G32347" s="1" t="s">
        <v>25</v>
      </c>
      <c r="H32347" s="1" t="s">
        <v>64</v>
      </c>
      <c r="I32347" s="1" t="s">
        <v>65</v>
      </c>
      <c r="J32347" s="1" t="s">
        <v>114</v>
      </c>
      <c r="K32347" s="1">
        <v>2.0</v>
      </c>
      <c r="L32347" s="3">
        <v>35827.0</v>
      </c>
      <c r="M32347" s="3">
        <v>35878.0</v>
      </c>
      <c r="N32347" s="3">
        <v>35976.0</v>
      </c>
    </row>
    <row r="32348">
      <c r="A32348" s="1" t="s">
        <v>112518</v>
      </c>
      <c r="B32348" s="1" t="s">
        <v>112519</v>
      </c>
      <c r="E32348" s="1" t="s">
        <v>43</v>
      </c>
      <c r="F32348" s="1" t="s">
        <v>18</v>
      </c>
      <c r="K32348" s="1">
        <v>1.0</v>
      </c>
      <c r="M32348" s="3">
        <v>40634.0</v>
      </c>
      <c r="N32348" s="3">
        <v>40634.0</v>
      </c>
    </row>
    <row r="32349">
      <c r="A32349" s="1" t="s">
        <v>112520</v>
      </c>
      <c r="B32349" s="1" t="s">
        <v>112521</v>
      </c>
      <c r="C32349" s="2" t="s">
        <v>112522</v>
      </c>
      <c r="D32349" s="1" t="s">
        <v>718</v>
      </c>
      <c r="E32349" s="1" t="s">
        <v>43</v>
      </c>
      <c r="F32349" s="1" t="s">
        <v>18</v>
      </c>
      <c r="G32349" s="1" t="s">
        <v>638</v>
      </c>
      <c r="H32349" s="1">
        <v>7.0</v>
      </c>
      <c r="I32349" s="1" t="s">
        <v>929</v>
      </c>
      <c r="J32349" s="1" t="s">
        <v>929</v>
      </c>
      <c r="K32349" s="1">
        <v>1.0</v>
      </c>
      <c r="M32349" s="3">
        <v>40717.0</v>
      </c>
      <c r="N32349" s="3">
        <v>40717.0</v>
      </c>
    </row>
    <row r="32350">
      <c r="A32350" s="1" t="s">
        <v>112523</v>
      </c>
      <c r="B32350" s="1" t="s">
        <v>112524</v>
      </c>
      <c r="C32350" s="2" t="s">
        <v>112525</v>
      </c>
      <c r="D32350" s="1" t="s">
        <v>112526</v>
      </c>
      <c r="E32350" s="1">
        <v>5000000.0</v>
      </c>
      <c r="F32350" s="1" t="s">
        <v>207</v>
      </c>
      <c r="G32350" s="1" t="s">
        <v>25</v>
      </c>
      <c r="H32350" s="1" t="s">
        <v>485</v>
      </c>
      <c r="I32350" s="1" t="s">
        <v>486</v>
      </c>
      <c r="J32350" s="1" t="s">
        <v>486</v>
      </c>
      <c r="K32350" s="1">
        <v>1.0</v>
      </c>
      <c r="M32350" s="3">
        <v>38100.0</v>
      </c>
      <c r="N32350" s="3">
        <v>38100.0</v>
      </c>
    </row>
    <row r="32351">
      <c r="A32351" s="1" t="s">
        <v>112527</v>
      </c>
      <c r="B32351" s="1" t="s">
        <v>112528</v>
      </c>
      <c r="C32351" s="2" t="s">
        <v>112529</v>
      </c>
      <c r="D32351" s="1" t="s">
        <v>112530</v>
      </c>
      <c r="E32351" s="1">
        <v>3.0E7</v>
      </c>
      <c r="F32351" s="1" t="s">
        <v>18</v>
      </c>
      <c r="G32351" s="1" t="s">
        <v>25</v>
      </c>
      <c r="H32351" s="1" t="s">
        <v>142</v>
      </c>
      <c r="I32351" s="1" t="s">
        <v>143</v>
      </c>
      <c r="J32351" s="1" t="s">
        <v>143</v>
      </c>
      <c r="K32351" s="1">
        <v>1.0</v>
      </c>
      <c r="L32351" s="3">
        <v>34700.0</v>
      </c>
      <c r="M32351" s="3">
        <v>42047.0</v>
      </c>
      <c r="N32351" s="3">
        <v>42047.0</v>
      </c>
    </row>
    <row r="32352">
      <c r="A32352" s="1" t="s">
        <v>112531</v>
      </c>
      <c r="B32352" s="1" t="s">
        <v>112532</v>
      </c>
      <c r="C32352" s="2" t="s">
        <v>112533</v>
      </c>
      <c r="D32352" s="1" t="s">
        <v>1957</v>
      </c>
      <c r="E32352" s="1">
        <v>50000.0</v>
      </c>
      <c r="F32352" s="1" t="s">
        <v>18</v>
      </c>
      <c r="G32352" s="1" t="s">
        <v>25</v>
      </c>
      <c r="H32352" s="1" t="s">
        <v>430</v>
      </c>
      <c r="I32352" s="1" t="s">
        <v>7658</v>
      </c>
      <c r="J32352" s="1" t="s">
        <v>7658</v>
      </c>
      <c r="K32352" s="1">
        <v>1.0</v>
      </c>
      <c r="M32352" s="3">
        <v>42221.0</v>
      </c>
      <c r="N32352" s="3">
        <v>42221.0</v>
      </c>
    </row>
    <row r="32353">
      <c r="A32353" s="1" t="s">
        <v>112534</v>
      </c>
      <c r="B32353" s="1" t="s">
        <v>112532</v>
      </c>
      <c r="C32353" s="2" t="s">
        <v>112535</v>
      </c>
      <c r="D32353" s="1" t="s">
        <v>655</v>
      </c>
      <c r="E32353" s="1" t="s">
        <v>43</v>
      </c>
      <c r="F32353" s="1" t="s">
        <v>18</v>
      </c>
      <c r="G32353" s="1" t="s">
        <v>128</v>
      </c>
      <c r="H32353" s="1" t="s">
        <v>129</v>
      </c>
      <c r="I32353" s="1" t="s">
        <v>130</v>
      </c>
      <c r="J32353" s="1" t="s">
        <v>130</v>
      </c>
      <c r="K32353" s="1">
        <v>1.0</v>
      </c>
      <c r="L32353" s="3">
        <v>41433.0</v>
      </c>
      <c r="M32353" s="3">
        <v>41818.0</v>
      </c>
      <c r="N32353" s="3">
        <v>41818.0</v>
      </c>
    </row>
    <row r="32354">
      <c r="A32354" s="1" t="s">
        <v>112536</v>
      </c>
      <c r="B32354" s="1" t="s">
        <v>112537</v>
      </c>
      <c r="C32354" s="2" t="s">
        <v>112538</v>
      </c>
      <c r="D32354" s="1" t="s">
        <v>105452</v>
      </c>
      <c r="E32354" s="1">
        <v>51727.0</v>
      </c>
      <c r="F32354" s="1" t="s">
        <v>18</v>
      </c>
      <c r="K32354" s="1">
        <v>1.0</v>
      </c>
      <c r="L32354" s="3">
        <v>40179.0</v>
      </c>
      <c r="M32354" s="3">
        <v>41974.0</v>
      </c>
      <c r="N32354" s="3">
        <v>41974.0</v>
      </c>
    </row>
    <row r="32355">
      <c r="A32355" s="1" t="s">
        <v>112539</v>
      </c>
      <c r="B32355" s="1" t="s">
        <v>112540</v>
      </c>
      <c r="C32355" s="2" t="s">
        <v>112541</v>
      </c>
      <c r="E32355" s="1" t="s">
        <v>43</v>
      </c>
      <c r="F32355" s="1" t="s">
        <v>18</v>
      </c>
      <c r="G32355" s="1" t="s">
        <v>25</v>
      </c>
      <c r="H32355" s="1" t="s">
        <v>1011</v>
      </c>
      <c r="I32355" s="1" t="s">
        <v>1035</v>
      </c>
      <c r="J32355" s="1" t="s">
        <v>1035</v>
      </c>
      <c r="K32355" s="1">
        <v>1.0</v>
      </c>
      <c r="L32355" s="3">
        <v>41749.0</v>
      </c>
      <c r="M32355" s="3">
        <v>41561.0</v>
      </c>
      <c r="N32355" s="3">
        <v>41561.0</v>
      </c>
    </row>
    <row r="32356">
      <c r="A32356" s="1" t="s">
        <v>112542</v>
      </c>
      <c r="B32356" s="1" t="s">
        <v>112543</v>
      </c>
      <c r="C32356" s="2" t="s">
        <v>112544</v>
      </c>
      <c r="D32356" s="1" t="s">
        <v>766</v>
      </c>
      <c r="E32356" s="1">
        <v>4999929.0</v>
      </c>
      <c r="F32356" s="1" t="s">
        <v>18</v>
      </c>
      <c r="G32356" s="1" t="s">
        <v>25</v>
      </c>
      <c r="H32356" s="1" t="s">
        <v>121</v>
      </c>
      <c r="I32356" s="1" t="s">
        <v>122</v>
      </c>
      <c r="J32356" s="1" t="s">
        <v>112545</v>
      </c>
      <c r="K32356" s="1">
        <v>1.0</v>
      </c>
      <c r="L32356" s="3">
        <v>39814.0</v>
      </c>
      <c r="M32356" s="3">
        <v>40147.0</v>
      </c>
      <c r="N32356" s="3">
        <v>40147.0</v>
      </c>
    </row>
    <row r="32357">
      <c r="A32357" s="1" t="s">
        <v>112546</v>
      </c>
      <c r="B32357" s="1" t="s">
        <v>112547</v>
      </c>
      <c r="C32357" s="2" t="s">
        <v>112548</v>
      </c>
      <c r="D32357" s="1" t="s">
        <v>766</v>
      </c>
      <c r="E32357" s="1">
        <v>3.11641726E8</v>
      </c>
      <c r="F32357" s="1" t="s">
        <v>689</v>
      </c>
      <c r="G32357" s="1" t="s">
        <v>25</v>
      </c>
      <c r="H32357" s="1" t="s">
        <v>89</v>
      </c>
      <c r="I32357" s="1" t="s">
        <v>727</v>
      </c>
      <c r="J32357" s="1" t="s">
        <v>104480</v>
      </c>
      <c r="K32357" s="1">
        <v>8.0</v>
      </c>
      <c r="L32357" s="3">
        <v>37987.0</v>
      </c>
      <c r="M32357" s="3">
        <v>40303.0</v>
      </c>
      <c r="N32357" s="3">
        <v>42272.0</v>
      </c>
    </row>
    <row r="32358">
      <c r="A32358" s="1" t="s">
        <v>112549</v>
      </c>
      <c r="B32358" s="2" t="s">
        <v>112550</v>
      </c>
      <c r="C32358" s="2" t="s">
        <v>112551</v>
      </c>
      <c r="D32358" s="1" t="s">
        <v>6915</v>
      </c>
      <c r="E32358" s="1">
        <v>3.5E7</v>
      </c>
      <c r="F32358" s="1" t="s">
        <v>689</v>
      </c>
      <c r="G32358" s="1" t="s">
        <v>37</v>
      </c>
      <c r="H32358" s="1">
        <v>22.0</v>
      </c>
      <c r="I32358" s="1" t="s">
        <v>38</v>
      </c>
      <c r="J32358" s="1" t="s">
        <v>38</v>
      </c>
      <c r="K32358" s="1">
        <v>2.0</v>
      </c>
      <c r="L32358" s="3">
        <v>39083.0</v>
      </c>
      <c r="M32358" s="3">
        <v>39052.0</v>
      </c>
      <c r="N32358" s="3">
        <v>40505.0</v>
      </c>
    </row>
    <row r="32359">
      <c r="A32359" s="1" t="s">
        <v>112552</v>
      </c>
      <c r="B32359" s="1" t="s">
        <v>112553</v>
      </c>
      <c r="C32359" s="2" t="s">
        <v>112554</v>
      </c>
      <c r="E32359" s="1" t="s">
        <v>43</v>
      </c>
      <c r="F32359" s="1" t="s">
        <v>18</v>
      </c>
      <c r="G32359" s="1" t="s">
        <v>25</v>
      </c>
      <c r="H32359" s="1" t="s">
        <v>64</v>
      </c>
      <c r="I32359" s="1" t="s">
        <v>65</v>
      </c>
      <c r="J32359" s="1" t="s">
        <v>271</v>
      </c>
      <c r="K32359" s="1">
        <v>1.0</v>
      </c>
      <c r="M32359" s="3">
        <v>41456.0</v>
      </c>
      <c r="N32359" s="3">
        <v>41456.0</v>
      </c>
    </row>
    <row r="32360">
      <c r="A32360" s="1" t="s">
        <v>112555</v>
      </c>
      <c r="B32360" s="1" t="s">
        <v>112556</v>
      </c>
      <c r="C32360" s="2" t="s">
        <v>112557</v>
      </c>
      <c r="D32360" s="1" t="s">
        <v>112558</v>
      </c>
      <c r="E32360" s="1" t="s">
        <v>43</v>
      </c>
      <c r="F32360" s="1" t="s">
        <v>18</v>
      </c>
      <c r="G32360" s="1" t="s">
        <v>25</v>
      </c>
      <c r="H32360" s="1" t="s">
        <v>1272</v>
      </c>
      <c r="I32360" s="1" t="s">
        <v>1273</v>
      </c>
      <c r="J32360" s="1" t="s">
        <v>11091</v>
      </c>
      <c r="K32360" s="1">
        <v>1.0</v>
      </c>
      <c r="L32360" s="3">
        <v>40546.0</v>
      </c>
      <c r="M32360" s="3">
        <v>41091.0</v>
      </c>
      <c r="N32360" s="3">
        <v>41091.0</v>
      </c>
    </row>
    <row r="32361">
      <c r="A32361" s="1" t="s">
        <v>112559</v>
      </c>
      <c r="B32361" s="1" t="s">
        <v>112560</v>
      </c>
      <c r="C32361" s="2" t="s">
        <v>112561</v>
      </c>
      <c r="D32361" s="1" t="s">
        <v>50</v>
      </c>
      <c r="E32361" s="1">
        <v>4000000.0</v>
      </c>
      <c r="F32361" s="1" t="s">
        <v>18</v>
      </c>
      <c r="G32361" s="1" t="s">
        <v>25</v>
      </c>
      <c r="H32361" s="1" t="s">
        <v>1011</v>
      </c>
      <c r="I32361" s="1" t="s">
        <v>4763</v>
      </c>
      <c r="J32361" s="1" t="s">
        <v>112562</v>
      </c>
      <c r="K32361" s="1">
        <v>1.0</v>
      </c>
      <c r="L32361" s="3">
        <v>37987.0</v>
      </c>
      <c r="M32361" s="3">
        <v>39604.0</v>
      </c>
      <c r="N32361" s="3">
        <v>39604.0</v>
      </c>
    </row>
    <row r="32362">
      <c r="A32362" s="1" t="s">
        <v>112563</v>
      </c>
      <c r="B32362" s="1" t="s">
        <v>112564</v>
      </c>
      <c r="E32362" s="1">
        <v>1.0E8</v>
      </c>
      <c r="F32362" s="1" t="s">
        <v>207</v>
      </c>
      <c r="K32362" s="1">
        <v>1.0</v>
      </c>
      <c r="M32362" s="3">
        <v>37575.0</v>
      </c>
      <c r="N32362" s="3">
        <v>37575.0</v>
      </c>
    </row>
    <row r="32363">
      <c r="A32363" s="1" t="s">
        <v>112565</v>
      </c>
      <c r="B32363" s="1" t="s">
        <v>112566</v>
      </c>
      <c r="C32363" s="2" t="s">
        <v>112567</v>
      </c>
      <c r="D32363" s="1" t="s">
        <v>993</v>
      </c>
      <c r="E32363" s="1">
        <v>2000000.0</v>
      </c>
      <c r="F32363" s="1" t="s">
        <v>18</v>
      </c>
      <c r="G32363" s="1" t="s">
        <v>25</v>
      </c>
      <c r="H32363" s="1" t="s">
        <v>808</v>
      </c>
      <c r="I32363" s="1" t="s">
        <v>1532</v>
      </c>
      <c r="J32363" s="1" t="s">
        <v>3115</v>
      </c>
      <c r="K32363" s="1">
        <v>1.0</v>
      </c>
      <c r="L32363" s="3">
        <v>39448.0</v>
      </c>
      <c r="M32363" s="3">
        <v>42185.0</v>
      </c>
      <c r="N32363" s="3">
        <v>42185.0</v>
      </c>
    </row>
    <row r="32364">
      <c r="A32364" s="1" t="s">
        <v>112568</v>
      </c>
      <c r="B32364" s="1" t="s">
        <v>112569</v>
      </c>
      <c r="C32364" s="2" t="s">
        <v>112570</v>
      </c>
      <c r="D32364" s="1" t="s">
        <v>10056</v>
      </c>
      <c r="E32364" s="1">
        <v>2200000.0</v>
      </c>
      <c r="F32364" s="1" t="s">
        <v>18</v>
      </c>
      <c r="G32364" s="1" t="s">
        <v>860</v>
      </c>
      <c r="H32364" s="1" t="s">
        <v>2141</v>
      </c>
      <c r="I32364" s="1" t="s">
        <v>2142</v>
      </c>
      <c r="J32364" s="1" t="s">
        <v>2142</v>
      </c>
      <c r="K32364" s="1">
        <v>1.0</v>
      </c>
      <c r="L32364" s="3">
        <v>40909.0</v>
      </c>
      <c r="M32364" s="3">
        <v>41862.0</v>
      </c>
      <c r="N32364" s="3">
        <v>41862.0</v>
      </c>
    </row>
    <row r="32365">
      <c r="A32365" s="1" t="s">
        <v>112571</v>
      </c>
      <c r="B32365" s="1" t="s">
        <v>112572</v>
      </c>
      <c r="C32365" s="2" t="s">
        <v>112573</v>
      </c>
      <c r="D32365" s="1" t="s">
        <v>112574</v>
      </c>
      <c r="E32365" s="1">
        <v>50000.0</v>
      </c>
      <c r="F32365" s="1" t="s">
        <v>18</v>
      </c>
      <c r="G32365" s="1" t="s">
        <v>25</v>
      </c>
      <c r="H32365" s="1" t="s">
        <v>64</v>
      </c>
      <c r="I32365" s="1" t="s">
        <v>65</v>
      </c>
      <c r="J32365" s="1" t="s">
        <v>4002</v>
      </c>
      <c r="K32365" s="1">
        <v>1.0</v>
      </c>
      <c r="L32365" s="3">
        <v>38353.0</v>
      </c>
      <c r="M32365" s="3">
        <v>42181.0</v>
      </c>
      <c r="N32365" s="3">
        <v>42181.0</v>
      </c>
    </row>
    <row r="32366">
      <c r="A32366" s="1" t="s">
        <v>112575</v>
      </c>
      <c r="B32366" s="1" t="s">
        <v>112576</v>
      </c>
      <c r="C32366" s="2" t="s">
        <v>112577</v>
      </c>
      <c r="D32366" s="1" t="s">
        <v>36</v>
      </c>
      <c r="E32366" s="1">
        <v>5000000.0</v>
      </c>
      <c r="F32366" s="1" t="s">
        <v>113</v>
      </c>
      <c r="G32366" s="1" t="s">
        <v>25</v>
      </c>
      <c r="H32366" s="1" t="s">
        <v>430</v>
      </c>
      <c r="I32366" s="1" t="s">
        <v>6338</v>
      </c>
      <c r="J32366" s="1" t="s">
        <v>6338</v>
      </c>
      <c r="K32366" s="1">
        <v>2.0</v>
      </c>
      <c r="M32366" s="3">
        <v>36586.0</v>
      </c>
      <c r="N32366" s="3">
        <v>38176.0</v>
      </c>
    </row>
    <row r="32367">
      <c r="A32367" s="1" t="s">
        <v>112578</v>
      </c>
      <c r="B32367" s="2" t="s">
        <v>112579</v>
      </c>
      <c r="C32367" s="2" t="s">
        <v>112580</v>
      </c>
      <c r="D32367" s="1" t="s">
        <v>70</v>
      </c>
      <c r="E32367" s="1">
        <v>164744.0</v>
      </c>
      <c r="F32367" s="1" t="s">
        <v>18</v>
      </c>
      <c r="K32367" s="1">
        <v>1.0</v>
      </c>
      <c r="M32367" s="3">
        <v>41671.0</v>
      </c>
      <c r="N32367" s="3">
        <v>41671.0</v>
      </c>
    </row>
    <row r="32368">
      <c r="A32368" s="1" t="s">
        <v>112581</v>
      </c>
      <c r="B32368" s="1" t="s">
        <v>112582</v>
      </c>
      <c r="C32368" s="2" t="s">
        <v>112583</v>
      </c>
      <c r="D32368" s="1" t="s">
        <v>112584</v>
      </c>
      <c r="E32368" s="1">
        <v>150000.0</v>
      </c>
      <c r="F32368" s="1" t="s">
        <v>18</v>
      </c>
      <c r="G32368" s="1" t="s">
        <v>25</v>
      </c>
      <c r="H32368" s="1" t="s">
        <v>527</v>
      </c>
      <c r="I32368" s="1" t="s">
        <v>528</v>
      </c>
      <c r="J32368" s="1" t="s">
        <v>529</v>
      </c>
      <c r="K32368" s="1">
        <v>1.0</v>
      </c>
      <c r="L32368" s="3">
        <v>40787.0</v>
      </c>
      <c r="M32368" s="3">
        <v>41275.0</v>
      </c>
      <c r="N32368" s="3">
        <v>41275.0</v>
      </c>
    </row>
    <row r="32369">
      <c r="A32369" s="1" t="s">
        <v>112585</v>
      </c>
      <c r="B32369" s="1" t="s">
        <v>112586</v>
      </c>
      <c r="C32369" s="2" t="s">
        <v>112587</v>
      </c>
      <c r="D32369" s="1" t="s">
        <v>1247</v>
      </c>
      <c r="E32369" s="1">
        <v>8719016.92197002</v>
      </c>
      <c r="F32369" s="1" t="s">
        <v>18</v>
      </c>
      <c r="G32369" s="1" t="s">
        <v>128</v>
      </c>
      <c r="H32369" s="1" t="s">
        <v>4411</v>
      </c>
      <c r="I32369" s="1" t="s">
        <v>130</v>
      </c>
      <c r="J32369" s="1" t="s">
        <v>112588</v>
      </c>
      <c r="K32369" s="1">
        <v>5.0</v>
      </c>
      <c r="L32369" s="3">
        <v>40909.0</v>
      </c>
      <c r="M32369" s="3">
        <v>41450.0</v>
      </c>
      <c r="N32369" s="3">
        <v>42340.0</v>
      </c>
    </row>
    <row r="32370">
      <c r="A32370" s="1" t="s">
        <v>112589</v>
      </c>
      <c r="B32370" s="1" t="s">
        <v>112590</v>
      </c>
      <c r="C32370" s="2" t="s">
        <v>112591</v>
      </c>
      <c r="D32370" s="1" t="s">
        <v>112592</v>
      </c>
      <c r="E32370" s="1">
        <v>3.3E7</v>
      </c>
      <c r="F32370" s="1" t="s">
        <v>18</v>
      </c>
      <c r="G32370" s="1" t="s">
        <v>25</v>
      </c>
      <c r="H32370" s="1" t="s">
        <v>64</v>
      </c>
      <c r="I32370" s="1" t="s">
        <v>1221</v>
      </c>
      <c r="J32370" s="1" t="s">
        <v>1221</v>
      </c>
      <c r="K32370" s="1">
        <v>1.0</v>
      </c>
      <c r="M32370" s="3">
        <v>37088.0</v>
      </c>
      <c r="N32370" s="3">
        <v>37088.0</v>
      </c>
    </row>
    <row r="32371">
      <c r="A32371" s="1" t="s">
        <v>112593</v>
      </c>
      <c r="B32371" s="1" t="s">
        <v>112594</v>
      </c>
      <c r="C32371" s="2" t="s">
        <v>112595</v>
      </c>
      <c r="D32371" s="1" t="s">
        <v>70</v>
      </c>
      <c r="E32371" s="1">
        <v>2100000.0</v>
      </c>
      <c r="F32371" s="1" t="s">
        <v>207</v>
      </c>
      <c r="K32371" s="1">
        <v>2.0</v>
      </c>
      <c r="M32371" s="3">
        <v>39234.0</v>
      </c>
      <c r="N32371" s="3">
        <v>39510.0</v>
      </c>
    </row>
    <row r="32372">
      <c r="A32372" s="1" t="s">
        <v>112596</v>
      </c>
      <c r="B32372" s="1" t="s">
        <v>112597</v>
      </c>
      <c r="C32372" s="2" t="s">
        <v>112598</v>
      </c>
      <c r="D32372" s="1" t="s">
        <v>2491</v>
      </c>
      <c r="E32372" s="1">
        <v>1.0E7</v>
      </c>
      <c r="F32372" s="1" t="s">
        <v>18</v>
      </c>
      <c r="G32372" s="1" t="s">
        <v>699</v>
      </c>
      <c r="H32372" s="1">
        <v>6.0</v>
      </c>
      <c r="I32372" s="1" t="s">
        <v>700</v>
      </c>
      <c r="J32372" s="1" t="s">
        <v>13642</v>
      </c>
      <c r="K32372" s="1">
        <v>1.0</v>
      </c>
      <c r="L32372" s="3">
        <v>41275.0</v>
      </c>
      <c r="M32372" s="3">
        <v>42228.0</v>
      </c>
      <c r="N32372" s="3">
        <v>42228.0</v>
      </c>
    </row>
    <row r="32373">
      <c r="A32373" s="1" t="s">
        <v>112599</v>
      </c>
      <c r="B32373" s="1" t="s">
        <v>112600</v>
      </c>
      <c r="C32373" s="2" t="s">
        <v>112601</v>
      </c>
      <c r="D32373" s="1" t="s">
        <v>256</v>
      </c>
      <c r="E32373" s="1">
        <v>1.2192266E7</v>
      </c>
      <c r="F32373" s="1" t="s">
        <v>18</v>
      </c>
      <c r="G32373" s="1" t="s">
        <v>25</v>
      </c>
      <c r="H32373" s="1" t="s">
        <v>106</v>
      </c>
      <c r="I32373" s="1" t="s">
        <v>107</v>
      </c>
      <c r="J32373" s="1" t="s">
        <v>108</v>
      </c>
      <c r="K32373" s="1">
        <v>2.0</v>
      </c>
      <c r="L32373" s="3">
        <v>41030.0</v>
      </c>
      <c r="M32373" s="3">
        <v>41942.0</v>
      </c>
      <c r="N32373" s="3">
        <v>42130.0</v>
      </c>
    </row>
    <row r="32374">
      <c r="A32374" s="1" t="s">
        <v>112602</v>
      </c>
      <c r="B32374" s="1" t="s">
        <v>112603</v>
      </c>
      <c r="C32374" s="2" t="s">
        <v>112604</v>
      </c>
      <c r="D32374" s="1" t="s">
        <v>766</v>
      </c>
      <c r="E32374" s="1">
        <v>4.28E7</v>
      </c>
      <c r="F32374" s="1" t="s">
        <v>18</v>
      </c>
      <c r="G32374" s="1" t="s">
        <v>25</v>
      </c>
      <c r="H32374" s="1" t="s">
        <v>64</v>
      </c>
      <c r="I32374" s="1" t="s">
        <v>65</v>
      </c>
      <c r="J32374" s="1" t="s">
        <v>5485</v>
      </c>
      <c r="K32374" s="1">
        <v>2.0</v>
      </c>
      <c r="L32374" s="3">
        <v>40550.0</v>
      </c>
      <c r="M32374" s="3">
        <v>41218.0</v>
      </c>
      <c r="N32374" s="3">
        <v>41324.0</v>
      </c>
    </row>
    <row r="32375">
      <c r="A32375" s="1" t="s">
        <v>112605</v>
      </c>
      <c r="B32375" s="1" t="s">
        <v>112606</v>
      </c>
      <c r="C32375" s="2" t="s">
        <v>112607</v>
      </c>
      <c r="D32375" s="1" t="s">
        <v>1401</v>
      </c>
      <c r="E32375" s="1">
        <v>1.4E7</v>
      </c>
      <c r="F32375" s="1" t="s">
        <v>18</v>
      </c>
      <c r="G32375" s="1" t="s">
        <v>25</v>
      </c>
      <c r="H32375" s="1" t="s">
        <v>286</v>
      </c>
      <c r="I32375" s="1" t="s">
        <v>874</v>
      </c>
      <c r="J32375" s="1" t="s">
        <v>875</v>
      </c>
      <c r="K32375" s="1">
        <v>2.0</v>
      </c>
      <c r="M32375" s="3">
        <v>37839.0</v>
      </c>
      <c r="N32375" s="3">
        <v>38546.0</v>
      </c>
    </row>
    <row r="32376">
      <c r="A32376" s="1" t="s">
        <v>112608</v>
      </c>
      <c r="B32376" s="1" t="s">
        <v>112609</v>
      </c>
      <c r="D32376" s="1" t="s">
        <v>357</v>
      </c>
      <c r="E32376" s="1">
        <v>4040828.0</v>
      </c>
      <c r="F32376" s="1" t="s">
        <v>18</v>
      </c>
      <c r="G32376" s="1" t="s">
        <v>25</v>
      </c>
      <c r="H32376" s="1" t="s">
        <v>99</v>
      </c>
      <c r="I32376" s="1" t="s">
        <v>100</v>
      </c>
      <c r="J32376" s="1" t="s">
        <v>2979</v>
      </c>
      <c r="K32376" s="1">
        <v>1.0</v>
      </c>
      <c r="L32376" s="3">
        <v>39814.0</v>
      </c>
      <c r="M32376" s="3">
        <v>39916.0</v>
      </c>
      <c r="N32376" s="3">
        <v>39916.0</v>
      </c>
    </row>
    <row r="32377">
      <c r="A32377" s="1" t="s">
        <v>112610</v>
      </c>
      <c r="B32377" s="1" t="s">
        <v>112611</v>
      </c>
      <c r="C32377" s="2" t="s">
        <v>112612</v>
      </c>
      <c r="D32377" s="1" t="s">
        <v>50</v>
      </c>
      <c r="E32377" s="1">
        <v>2744997.0</v>
      </c>
      <c r="F32377" s="1" t="s">
        <v>18</v>
      </c>
      <c r="G32377" s="1" t="s">
        <v>25</v>
      </c>
      <c r="H32377" s="1" t="s">
        <v>64</v>
      </c>
      <c r="I32377" s="1" t="s">
        <v>65</v>
      </c>
      <c r="J32377" s="1" t="s">
        <v>66</v>
      </c>
      <c r="K32377" s="1">
        <v>4.0</v>
      </c>
      <c r="M32377" s="3">
        <v>40654.0</v>
      </c>
      <c r="N32377" s="3">
        <v>41198.0</v>
      </c>
    </row>
    <row r="32378">
      <c r="A32378" s="1" t="s">
        <v>112613</v>
      </c>
      <c r="B32378" s="1" t="s">
        <v>112614</v>
      </c>
      <c r="C32378" s="2" t="s">
        <v>112615</v>
      </c>
      <c r="D32378" s="1" t="s">
        <v>42</v>
      </c>
      <c r="E32378" s="1">
        <v>195000.0</v>
      </c>
      <c r="F32378" s="1" t="s">
        <v>113</v>
      </c>
      <c r="G32378" s="1" t="s">
        <v>25</v>
      </c>
      <c r="H32378" s="1" t="s">
        <v>1011</v>
      </c>
      <c r="I32378" s="1" t="s">
        <v>1035</v>
      </c>
      <c r="J32378" s="1" t="s">
        <v>1035</v>
      </c>
      <c r="K32378" s="1">
        <v>1.0</v>
      </c>
      <c r="L32378" s="3">
        <v>41275.0</v>
      </c>
      <c r="M32378" s="3">
        <v>41707.0</v>
      </c>
      <c r="N32378" s="3">
        <v>41707.0</v>
      </c>
    </row>
    <row r="32379">
      <c r="A32379" s="1" t="s">
        <v>112616</v>
      </c>
      <c r="B32379" s="1" t="s">
        <v>112617</v>
      </c>
      <c r="C32379" s="2" t="s">
        <v>112618</v>
      </c>
      <c r="D32379" s="1" t="s">
        <v>2710</v>
      </c>
      <c r="E32379" s="1">
        <v>172314.0</v>
      </c>
      <c r="F32379" s="1" t="s">
        <v>18</v>
      </c>
      <c r="G32379" s="1" t="s">
        <v>9374</v>
      </c>
      <c r="H32379" s="1">
        <v>21.0</v>
      </c>
      <c r="I32379" s="1" t="s">
        <v>112619</v>
      </c>
      <c r="J32379" s="1" t="s">
        <v>112620</v>
      </c>
      <c r="K32379" s="1">
        <v>1.0</v>
      </c>
      <c r="L32379" s="3">
        <v>35065.0</v>
      </c>
      <c r="M32379" s="3">
        <v>41725.0</v>
      </c>
      <c r="N32379" s="3">
        <v>41725.0</v>
      </c>
    </row>
    <row r="32380">
      <c r="A32380" s="1" t="s">
        <v>112621</v>
      </c>
      <c r="B32380" s="1" t="s">
        <v>112622</v>
      </c>
      <c r="C32380" s="2" t="s">
        <v>112623</v>
      </c>
      <c r="D32380" s="1" t="s">
        <v>112624</v>
      </c>
      <c r="E32380" s="1">
        <v>1.0E8</v>
      </c>
      <c r="F32380" s="1" t="s">
        <v>18</v>
      </c>
      <c r="G32380" s="1" t="s">
        <v>25</v>
      </c>
      <c r="H32380" s="1" t="s">
        <v>64</v>
      </c>
      <c r="I32380" s="1" t="s">
        <v>1221</v>
      </c>
      <c r="J32380" s="1" t="s">
        <v>1221</v>
      </c>
      <c r="K32380" s="1">
        <v>1.0</v>
      </c>
      <c r="L32380" s="3">
        <v>33970.0</v>
      </c>
      <c r="M32380" s="3">
        <v>36936.0</v>
      </c>
      <c r="N32380" s="3">
        <v>36936.0</v>
      </c>
    </row>
    <row r="32381">
      <c r="A32381" s="1" t="s">
        <v>112625</v>
      </c>
      <c r="B32381" s="1" t="s">
        <v>112626</v>
      </c>
      <c r="D32381" s="1" t="s">
        <v>1377</v>
      </c>
      <c r="E32381" s="1">
        <v>1250000.0</v>
      </c>
      <c r="F32381" s="1" t="s">
        <v>18</v>
      </c>
      <c r="G32381" s="1" t="s">
        <v>25</v>
      </c>
      <c r="H32381" s="1" t="s">
        <v>99</v>
      </c>
      <c r="I32381" s="1" t="s">
        <v>100</v>
      </c>
      <c r="J32381" s="1" t="s">
        <v>112627</v>
      </c>
      <c r="K32381" s="1">
        <v>1.0</v>
      </c>
      <c r="M32381" s="3">
        <v>38838.0</v>
      </c>
      <c r="N32381" s="3">
        <v>38838.0</v>
      </c>
    </row>
    <row r="32382">
      <c r="A32382" s="1" t="s">
        <v>112628</v>
      </c>
      <c r="B32382" s="1" t="s">
        <v>112629</v>
      </c>
      <c r="C32382" s="2" t="s">
        <v>112630</v>
      </c>
      <c r="D32382" s="1" t="s">
        <v>112631</v>
      </c>
      <c r="E32382" s="1">
        <v>750000.0</v>
      </c>
      <c r="F32382" s="1" t="s">
        <v>18</v>
      </c>
      <c r="G32382" s="1" t="s">
        <v>25</v>
      </c>
      <c r="H32382" s="1" t="s">
        <v>106</v>
      </c>
      <c r="I32382" s="1" t="s">
        <v>107</v>
      </c>
      <c r="J32382" s="1" t="s">
        <v>108</v>
      </c>
      <c r="K32382" s="1">
        <v>2.0</v>
      </c>
      <c r="L32382" s="3">
        <v>38718.0</v>
      </c>
      <c r="M32382" s="3">
        <v>40472.0</v>
      </c>
      <c r="N32382" s="3">
        <v>42004.0</v>
      </c>
    </row>
    <row r="32383">
      <c r="A32383" s="1" t="s">
        <v>112632</v>
      </c>
      <c r="B32383" s="1" t="s">
        <v>112633</v>
      </c>
      <c r="C32383" s="2" t="s">
        <v>112634</v>
      </c>
      <c r="D32383" s="1" t="s">
        <v>633</v>
      </c>
      <c r="E32383" s="1">
        <v>5082474.0</v>
      </c>
      <c r="F32383" s="1" t="s">
        <v>18</v>
      </c>
      <c r="G32383" s="1" t="s">
        <v>25</v>
      </c>
      <c r="H32383" s="1" t="s">
        <v>64</v>
      </c>
      <c r="I32383" s="1" t="s">
        <v>65</v>
      </c>
      <c r="J32383" s="1" t="s">
        <v>1402</v>
      </c>
      <c r="K32383" s="1">
        <v>1.0</v>
      </c>
      <c r="L32383" s="3">
        <v>38718.0</v>
      </c>
      <c r="M32383" s="3">
        <v>41171.0</v>
      </c>
      <c r="N32383" s="3">
        <v>41171.0</v>
      </c>
    </row>
    <row r="32384">
      <c r="A32384" s="1" t="s">
        <v>112635</v>
      </c>
      <c r="B32384" s="1" t="s">
        <v>112636</v>
      </c>
      <c r="C32384" s="2" t="s">
        <v>112637</v>
      </c>
      <c r="D32384" s="1" t="s">
        <v>112638</v>
      </c>
      <c r="E32384" s="1">
        <v>1.26E8</v>
      </c>
      <c r="F32384" s="1" t="s">
        <v>18</v>
      </c>
      <c r="G32384" s="1" t="s">
        <v>57</v>
      </c>
      <c r="H32384" s="1" t="s">
        <v>3339</v>
      </c>
      <c r="I32384" s="1" t="s">
        <v>3340</v>
      </c>
      <c r="J32384" s="1" t="s">
        <v>3341</v>
      </c>
      <c r="K32384" s="1">
        <v>3.0</v>
      </c>
      <c r="L32384" s="3">
        <v>38431.0</v>
      </c>
      <c r="M32384" s="3">
        <v>41072.0</v>
      </c>
      <c r="N32384" s="3">
        <v>42263.0</v>
      </c>
    </row>
    <row r="32385">
      <c r="A32385" s="1" t="s">
        <v>112639</v>
      </c>
      <c r="B32385" s="1" t="s">
        <v>112640</v>
      </c>
      <c r="D32385" s="1" t="s">
        <v>66160</v>
      </c>
      <c r="E32385" s="1">
        <v>5.75E7</v>
      </c>
      <c r="F32385" s="1" t="s">
        <v>207</v>
      </c>
      <c r="G32385" s="1" t="s">
        <v>25</v>
      </c>
      <c r="H32385" s="1" t="s">
        <v>64</v>
      </c>
      <c r="I32385" s="1" t="s">
        <v>65</v>
      </c>
      <c r="J32385" s="1" t="s">
        <v>1103</v>
      </c>
      <c r="K32385" s="1">
        <v>2.0</v>
      </c>
      <c r="M32385" s="3">
        <v>36693.0</v>
      </c>
      <c r="N32385" s="3">
        <v>37210.0</v>
      </c>
    </row>
    <row r="32386">
      <c r="A32386" s="1" t="s">
        <v>112641</v>
      </c>
      <c r="B32386" s="1" t="s">
        <v>112642</v>
      </c>
      <c r="C32386" s="2" t="s">
        <v>112643</v>
      </c>
      <c r="D32386" s="1" t="s">
        <v>9492</v>
      </c>
      <c r="E32386" s="1">
        <v>430000.0</v>
      </c>
      <c r="F32386" s="1" t="s">
        <v>18</v>
      </c>
      <c r="G32386" s="1" t="s">
        <v>25</v>
      </c>
      <c r="H32386" s="1" t="s">
        <v>135</v>
      </c>
      <c r="I32386" s="1" t="s">
        <v>136</v>
      </c>
      <c r="J32386" s="1" t="s">
        <v>47895</v>
      </c>
      <c r="K32386" s="1">
        <v>1.0</v>
      </c>
      <c r="L32386" s="3">
        <v>32874.0</v>
      </c>
      <c r="M32386" s="3">
        <v>40115.0</v>
      </c>
      <c r="N32386" s="3">
        <v>40115.0</v>
      </c>
    </row>
    <row r="32387">
      <c r="A32387" s="1" t="s">
        <v>112644</v>
      </c>
      <c r="B32387" s="1" t="s">
        <v>112645</v>
      </c>
      <c r="C32387" s="2" t="s">
        <v>112646</v>
      </c>
      <c r="D32387" s="1" t="s">
        <v>70</v>
      </c>
      <c r="E32387" s="1">
        <v>2.65E8</v>
      </c>
      <c r="F32387" s="1" t="s">
        <v>18</v>
      </c>
      <c r="G32387" s="1" t="s">
        <v>25</v>
      </c>
      <c r="H32387" s="1" t="s">
        <v>430</v>
      </c>
      <c r="I32387" s="1" t="s">
        <v>528</v>
      </c>
      <c r="J32387" s="1" t="s">
        <v>3661</v>
      </c>
      <c r="K32387" s="1">
        <v>1.0</v>
      </c>
      <c r="L32387" s="3">
        <v>40179.0</v>
      </c>
      <c r="M32387" s="3">
        <v>40729.0</v>
      </c>
      <c r="N32387" s="3">
        <v>40729.0</v>
      </c>
    </row>
    <row r="32388">
      <c r="A32388" s="1" t="s">
        <v>112647</v>
      </c>
      <c r="B32388" s="1" t="s">
        <v>112648</v>
      </c>
      <c r="D32388" s="1" t="s">
        <v>1384</v>
      </c>
      <c r="E32388" s="1">
        <v>5206950.0</v>
      </c>
      <c r="F32388" s="1" t="s">
        <v>18</v>
      </c>
      <c r="G32388" s="1" t="s">
        <v>638</v>
      </c>
      <c r="H32388" s="1">
        <v>10.0</v>
      </c>
      <c r="I32388" s="1" t="s">
        <v>2838</v>
      </c>
      <c r="J32388" s="1" t="s">
        <v>2838</v>
      </c>
      <c r="K32388" s="1">
        <v>1.0</v>
      </c>
      <c r="L32388" s="3">
        <v>37622.0</v>
      </c>
      <c r="M32388" s="3">
        <v>38760.0</v>
      </c>
      <c r="N32388" s="3">
        <v>38760.0</v>
      </c>
    </row>
    <row r="32389">
      <c r="A32389" s="1" t="s">
        <v>112649</v>
      </c>
      <c r="B32389" s="1" t="s">
        <v>112650</v>
      </c>
      <c r="C32389" s="2" t="s">
        <v>112651</v>
      </c>
      <c r="D32389" s="1" t="s">
        <v>2479</v>
      </c>
      <c r="E32389" s="1">
        <v>1250000.0</v>
      </c>
      <c r="F32389" s="1" t="s">
        <v>18</v>
      </c>
      <c r="G32389" s="1" t="s">
        <v>25</v>
      </c>
      <c r="H32389" s="1" t="s">
        <v>44</v>
      </c>
      <c r="I32389" s="1" t="s">
        <v>282</v>
      </c>
      <c r="J32389" s="1" t="s">
        <v>282</v>
      </c>
      <c r="K32389" s="1">
        <v>1.0</v>
      </c>
      <c r="M32389" s="3">
        <v>40878.0</v>
      </c>
      <c r="N32389" s="3">
        <v>40878.0</v>
      </c>
    </row>
    <row r="32390">
      <c r="A32390" s="1" t="s">
        <v>112652</v>
      </c>
      <c r="B32390" s="1" t="s">
        <v>112653</v>
      </c>
      <c r="C32390" s="2" t="s">
        <v>112654</v>
      </c>
      <c r="D32390" s="1" t="s">
        <v>103657</v>
      </c>
      <c r="E32390" s="1" t="s">
        <v>43</v>
      </c>
      <c r="F32390" s="1" t="s">
        <v>18</v>
      </c>
      <c r="G32390" s="1" t="s">
        <v>25</v>
      </c>
      <c r="H32390" s="1" t="s">
        <v>64</v>
      </c>
      <c r="I32390" s="1" t="s">
        <v>65</v>
      </c>
      <c r="J32390" s="1" t="s">
        <v>71</v>
      </c>
      <c r="K32390" s="1">
        <v>1.0</v>
      </c>
      <c r="M32390" s="3">
        <v>41122.0</v>
      </c>
      <c r="N32390" s="3">
        <v>41122.0</v>
      </c>
    </row>
    <row r="32391">
      <c r="A32391" s="1" t="s">
        <v>112655</v>
      </c>
      <c r="B32391" s="1" t="s">
        <v>112656</v>
      </c>
      <c r="C32391" s="2" t="s">
        <v>112657</v>
      </c>
      <c r="D32391" s="1" t="s">
        <v>741</v>
      </c>
      <c r="E32391" s="1">
        <v>145000.0</v>
      </c>
      <c r="F32391" s="1" t="s">
        <v>18</v>
      </c>
      <c r="K32391" s="1">
        <v>4.0</v>
      </c>
      <c r="L32391" s="3">
        <v>41275.0</v>
      </c>
      <c r="M32391" s="3">
        <v>41306.0</v>
      </c>
      <c r="N32391" s="3">
        <v>42103.0</v>
      </c>
    </row>
    <row r="32392">
      <c r="A32392" s="1" t="s">
        <v>112658</v>
      </c>
      <c r="B32392" s="1" t="s">
        <v>112659</v>
      </c>
      <c r="C32392" s="2" t="s">
        <v>112660</v>
      </c>
      <c r="D32392" s="1" t="s">
        <v>741</v>
      </c>
      <c r="E32392" s="1">
        <v>2.659E7</v>
      </c>
      <c r="F32392" s="1" t="s">
        <v>689</v>
      </c>
      <c r="G32392" s="1" t="s">
        <v>25</v>
      </c>
      <c r="H32392" s="1" t="s">
        <v>26</v>
      </c>
      <c r="I32392" s="1" t="s">
        <v>7745</v>
      </c>
      <c r="J32392" s="1" t="s">
        <v>100</v>
      </c>
      <c r="K32392" s="1">
        <v>6.0</v>
      </c>
      <c r="L32392" s="3">
        <v>33239.0</v>
      </c>
      <c r="M32392" s="3">
        <v>39994.0</v>
      </c>
      <c r="N32392" s="3">
        <v>42171.0</v>
      </c>
    </row>
    <row r="32393">
      <c r="A32393" s="1" t="s">
        <v>112661</v>
      </c>
      <c r="B32393" s="1" t="s">
        <v>112662</v>
      </c>
      <c r="C32393" s="2" t="s">
        <v>112663</v>
      </c>
      <c r="D32393" s="1" t="s">
        <v>445</v>
      </c>
      <c r="E32393" s="1">
        <v>1.3E7</v>
      </c>
      <c r="F32393" s="1" t="s">
        <v>18</v>
      </c>
      <c r="G32393" s="1" t="s">
        <v>25</v>
      </c>
      <c r="H32393" s="1" t="s">
        <v>2791</v>
      </c>
      <c r="I32393" s="1" t="s">
        <v>8026</v>
      </c>
      <c r="J32393" s="1" t="s">
        <v>327</v>
      </c>
      <c r="K32393" s="1">
        <v>1.0</v>
      </c>
      <c r="L32393" s="3">
        <v>39448.0</v>
      </c>
      <c r="M32393" s="3">
        <v>39794.0</v>
      </c>
      <c r="N32393" s="3">
        <v>39794.0</v>
      </c>
    </row>
    <row r="32394">
      <c r="A32394" s="1" t="s">
        <v>112664</v>
      </c>
      <c r="B32394" s="1" t="s">
        <v>112665</v>
      </c>
      <c r="C32394" s="2" t="s">
        <v>112666</v>
      </c>
      <c r="D32394" s="1" t="s">
        <v>741</v>
      </c>
      <c r="E32394" s="1">
        <v>1500000.0</v>
      </c>
      <c r="F32394" s="1" t="s">
        <v>18</v>
      </c>
      <c r="G32394" s="1" t="s">
        <v>25</v>
      </c>
      <c r="H32394" s="1" t="s">
        <v>485</v>
      </c>
      <c r="I32394" s="1" t="s">
        <v>905</v>
      </c>
      <c r="J32394" s="1" t="s">
        <v>905</v>
      </c>
      <c r="K32394" s="1">
        <v>1.0</v>
      </c>
      <c r="L32394" s="3">
        <v>37257.0</v>
      </c>
      <c r="M32394" s="3">
        <v>40101.0</v>
      </c>
      <c r="N32394" s="3">
        <v>40101.0</v>
      </c>
    </row>
    <row r="32395">
      <c r="A32395" s="1" t="s">
        <v>112667</v>
      </c>
      <c r="B32395" s="1" t="s">
        <v>112668</v>
      </c>
      <c r="C32395" s="2" t="s">
        <v>112669</v>
      </c>
      <c r="D32395" s="1" t="s">
        <v>264</v>
      </c>
      <c r="E32395" s="1">
        <v>1.8E7</v>
      </c>
      <c r="F32395" s="1" t="s">
        <v>113</v>
      </c>
      <c r="G32395" s="1" t="s">
        <v>25</v>
      </c>
      <c r="H32395" s="1" t="s">
        <v>64</v>
      </c>
      <c r="I32395" s="1" t="s">
        <v>65</v>
      </c>
      <c r="J32395" s="1" t="s">
        <v>1402</v>
      </c>
      <c r="K32395" s="1">
        <v>1.0</v>
      </c>
      <c r="M32395" s="3">
        <v>40634.0</v>
      </c>
      <c r="N32395" s="3">
        <v>40634.0</v>
      </c>
    </row>
    <row r="32396">
      <c r="A32396" s="1" t="s">
        <v>112670</v>
      </c>
      <c r="B32396" s="1" t="s">
        <v>112671</v>
      </c>
      <c r="C32396" s="2" t="s">
        <v>112672</v>
      </c>
      <c r="D32396" s="1" t="s">
        <v>357</v>
      </c>
      <c r="E32396" s="1">
        <v>1523100.0</v>
      </c>
      <c r="F32396" s="1" t="s">
        <v>18</v>
      </c>
      <c r="G32396" s="1" t="s">
        <v>25</v>
      </c>
      <c r="H32396" s="1" t="s">
        <v>1306</v>
      </c>
      <c r="I32396" s="1" t="s">
        <v>1339</v>
      </c>
      <c r="J32396" s="1" t="s">
        <v>1339</v>
      </c>
      <c r="K32396" s="1">
        <v>1.0</v>
      </c>
      <c r="L32396" s="3">
        <v>33970.0</v>
      </c>
      <c r="M32396" s="3">
        <v>40367.0</v>
      </c>
      <c r="N32396" s="3">
        <v>40367.0</v>
      </c>
    </row>
    <row r="32397">
      <c r="A32397" s="1" t="s">
        <v>112673</v>
      </c>
      <c r="B32397" s="1" t="s">
        <v>112674</v>
      </c>
      <c r="C32397" s="2" t="s">
        <v>112675</v>
      </c>
      <c r="D32397" s="1" t="s">
        <v>42</v>
      </c>
      <c r="E32397" s="1" t="s">
        <v>43</v>
      </c>
      <c r="F32397" s="1" t="s">
        <v>18</v>
      </c>
      <c r="K32397" s="1">
        <v>1.0</v>
      </c>
      <c r="L32397" s="3">
        <v>41275.0</v>
      </c>
      <c r="M32397" s="3">
        <v>41716.0</v>
      </c>
      <c r="N32397" s="3">
        <v>41716.0</v>
      </c>
    </row>
    <row r="32398">
      <c r="A32398" s="1" t="s">
        <v>112676</v>
      </c>
      <c r="B32398" s="1" t="s">
        <v>112677</v>
      </c>
      <c r="E32398" s="1">
        <v>185185.0</v>
      </c>
      <c r="F32398" s="1" t="s">
        <v>207</v>
      </c>
      <c r="K32398" s="1">
        <v>1.0</v>
      </c>
      <c r="M32398" s="3">
        <v>41730.0</v>
      </c>
      <c r="N32398" s="3">
        <v>41730.0</v>
      </c>
    </row>
    <row r="32399">
      <c r="A32399" s="1" t="s">
        <v>112678</v>
      </c>
      <c r="B32399" s="1" t="s">
        <v>112679</v>
      </c>
      <c r="C32399" s="2" t="s">
        <v>112680</v>
      </c>
      <c r="D32399" s="1" t="s">
        <v>766</v>
      </c>
      <c r="E32399" s="1">
        <v>1.25E7</v>
      </c>
      <c r="F32399" s="1" t="s">
        <v>207</v>
      </c>
      <c r="G32399" s="1" t="s">
        <v>2271</v>
      </c>
      <c r="H32399" s="1">
        <v>17.0</v>
      </c>
      <c r="I32399" s="1" t="s">
        <v>22663</v>
      </c>
      <c r="J32399" s="1" t="s">
        <v>22664</v>
      </c>
      <c r="K32399" s="1">
        <v>1.0</v>
      </c>
      <c r="L32399" s="3">
        <v>38353.0</v>
      </c>
      <c r="M32399" s="3">
        <v>41500.0</v>
      </c>
      <c r="N32399" s="3">
        <v>41500.0</v>
      </c>
    </row>
    <row r="32400">
      <c r="A32400" s="1" t="s">
        <v>112681</v>
      </c>
      <c r="B32400" s="1" t="s">
        <v>112682</v>
      </c>
      <c r="C32400" s="2" t="s">
        <v>112683</v>
      </c>
      <c r="D32400" s="1" t="s">
        <v>56</v>
      </c>
      <c r="E32400" s="1">
        <v>4.356264E7</v>
      </c>
      <c r="F32400" s="1" t="s">
        <v>113</v>
      </c>
      <c r="G32400" s="1" t="s">
        <v>25</v>
      </c>
      <c r="H32400" s="1" t="s">
        <v>2569</v>
      </c>
      <c r="I32400" s="1" t="s">
        <v>22409</v>
      </c>
      <c r="J32400" s="1" t="s">
        <v>22409</v>
      </c>
      <c r="K32400" s="1">
        <v>4.0</v>
      </c>
      <c r="L32400" s="3">
        <v>35796.0</v>
      </c>
      <c r="M32400" s="3">
        <v>40039.0</v>
      </c>
      <c r="N32400" s="3">
        <v>41088.0</v>
      </c>
    </row>
    <row r="32401">
      <c r="A32401" s="1" t="s">
        <v>112684</v>
      </c>
      <c r="B32401" s="1" t="s">
        <v>112685</v>
      </c>
      <c r="C32401" s="2" t="s">
        <v>112686</v>
      </c>
      <c r="D32401" s="1" t="s">
        <v>56</v>
      </c>
      <c r="E32401" s="1">
        <v>1500000.0</v>
      </c>
      <c r="F32401" s="1" t="s">
        <v>18</v>
      </c>
      <c r="G32401" s="1" t="s">
        <v>25</v>
      </c>
      <c r="H32401" s="1" t="s">
        <v>158</v>
      </c>
      <c r="I32401" s="1" t="s">
        <v>244</v>
      </c>
      <c r="J32401" s="1" t="s">
        <v>327</v>
      </c>
      <c r="K32401" s="1">
        <v>2.0</v>
      </c>
      <c r="M32401" s="3">
        <v>39948.0</v>
      </c>
      <c r="N32401" s="3">
        <v>40136.0</v>
      </c>
    </row>
    <row r="32402">
      <c r="A32402" s="1" t="s">
        <v>112687</v>
      </c>
      <c r="B32402" s="1" t="s">
        <v>112688</v>
      </c>
      <c r="C32402" s="2" t="s">
        <v>112689</v>
      </c>
      <c r="D32402" s="1" t="s">
        <v>112690</v>
      </c>
      <c r="E32402" s="1">
        <v>70052.0</v>
      </c>
      <c r="F32402" s="1" t="s">
        <v>207</v>
      </c>
      <c r="G32402" s="1" t="s">
        <v>25</v>
      </c>
      <c r="H32402" s="1" t="s">
        <v>64</v>
      </c>
      <c r="I32402" s="1" t="s">
        <v>65</v>
      </c>
      <c r="J32402" s="1" t="s">
        <v>1251</v>
      </c>
      <c r="K32402" s="1">
        <v>1.0</v>
      </c>
      <c r="L32402" s="3">
        <v>40380.0</v>
      </c>
      <c r="M32402" s="3">
        <v>40909.0</v>
      </c>
      <c r="N32402" s="3">
        <v>40909.0</v>
      </c>
    </row>
    <row r="32403">
      <c r="A32403" s="1" t="s">
        <v>112691</v>
      </c>
      <c r="B32403" s="1" t="s">
        <v>112692</v>
      </c>
      <c r="C32403" s="2" t="s">
        <v>112693</v>
      </c>
      <c r="D32403" s="1" t="s">
        <v>248</v>
      </c>
      <c r="E32403" s="1">
        <v>500000.0</v>
      </c>
      <c r="F32403" s="1" t="s">
        <v>18</v>
      </c>
      <c r="G32403" s="1" t="s">
        <v>25</v>
      </c>
      <c r="H32403" s="1" t="s">
        <v>106</v>
      </c>
      <c r="I32403" s="1" t="s">
        <v>107</v>
      </c>
      <c r="J32403" s="1" t="s">
        <v>108</v>
      </c>
      <c r="K32403" s="1">
        <v>1.0</v>
      </c>
      <c r="L32403" s="3">
        <v>41078.0</v>
      </c>
      <c r="M32403" s="3">
        <v>41186.0</v>
      </c>
      <c r="N32403" s="3">
        <v>41186.0</v>
      </c>
    </row>
    <row r="32404">
      <c r="A32404" s="1" t="s">
        <v>112694</v>
      </c>
      <c r="B32404" s="1" t="s">
        <v>112695</v>
      </c>
      <c r="C32404" s="2" t="s">
        <v>112696</v>
      </c>
      <c r="D32404" s="1" t="s">
        <v>112697</v>
      </c>
      <c r="E32404" s="1" t="s">
        <v>43</v>
      </c>
      <c r="F32404" s="1" t="s">
        <v>18</v>
      </c>
      <c r="G32404" s="1" t="s">
        <v>2125</v>
      </c>
      <c r="H32404" s="1">
        <v>8.0</v>
      </c>
      <c r="I32404" s="1" t="s">
        <v>18477</v>
      </c>
      <c r="J32404" s="1" t="s">
        <v>18477</v>
      </c>
      <c r="K32404" s="1">
        <v>1.0</v>
      </c>
      <c r="L32404" s="3">
        <v>40452.0</v>
      </c>
      <c r="M32404" s="3">
        <v>41963.0</v>
      </c>
      <c r="N32404" s="3">
        <v>41963.0</v>
      </c>
    </row>
    <row r="32405">
      <c r="A32405" s="1" t="s">
        <v>112698</v>
      </c>
      <c r="B32405" s="1" t="s">
        <v>112699</v>
      </c>
      <c r="C32405" s="2" t="s">
        <v>112700</v>
      </c>
      <c r="D32405" s="1" t="s">
        <v>2479</v>
      </c>
      <c r="E32405" s="1">
        <v>2.83E7</v>
      </c>
      <c r="F32405" s="1" t="s">
        <v>113</v>
      </c>
      <c r="G32405" s="1" t="s">
        <v>25</v>
      </c>
      <c r="H32405" s="1" t="s">
        <v>808</v>
      </c>
      <c r="I32405" s="1" t="s">
        <v>809</v>
      </c>
      <c r="J32405" s="1" t="s">
        <v>810</v>
      </c>
      <c r="K32405" s="1">
        <v>6.0</v>
      </c>
      <c r="L32405" s="3">
        <v>38869.0</v>
      </c>
      <c r="M32405" s="3">
        <v>39083.0</v>
      </c>
      <c r="N32405" s="3">
        <v>40653.0</v>
      </c>
    </row>
    <row r="32406">
      <c r="A32406" s="1" t="s">
        <v>112701</v>
      </c>
      <c r="B32406" s="2" t="s">
        <v>112702</v>
      </c>
      <c r="C32406" s="2" t="s">
        <v>112703</v>
      </c>
      <c r="D32406" s="1" t="s">
        <v>112704</v>
      </c>
      <c r="E32406" s="1">
        <v>4.73E7</v>
      </c>
      <c r="F32406" s="1" t="s">
        <v>113</v>
      </c>
      <c r="G32406" s="1" t="s">
        <v>25</v>
      </c>
      <c r="H32406" s="1" t="s">
        <v>64</v>
      </c>
      <c r="I32406" s="1" t="s">
        <v>65</v>
      </c>
      <c r="J32406" s="1" t="s">
        <v>1160</v>
      </c>
      <c r="K32406" s="1">
        <v>3.0</v>
      </c>
      <c r="L32406" s="3">
        <v>31581.0</v>
      </c>
      <c r="M32406" s="3">
        <v>38503.0</v>
      </c>
      <c r="N32406" s="3">
        <v>39661.0</v>
      </c>
    </row>
    <row r="32407">
      <c r="A32407" s="1" t="s">
        <v>112705</v>
      </c>
      <c r="B32407" s="1" t="s">
        <v>112706</v>
      </c>
      <c r="C32407" s="2" t="s">
        <v>112707</v>
      </c>
      <c r="D32407" s="1" t="s">
        <v>112708</v>
      </c>
      <c r="E32407" s="1">
        <v>118584.0</v>
      </c>
      <c r="F32407" s="1" t="s">
        <v>18</v>
      </c>
      <c r="G32407" s="1" t="s">
        <v>12312</v>
      </c>
      <c r="H32407" s="1">
        <v>1.0</v>
      </c>
      <c r="I32407" s="1" t="s">
        <v>12313</v>
      </c>
      <c r="J32407" s="1" t="s">
        <v>12313</v>
      </c>
      <c r="K32407" s="1">
        <v>2.0</v>
      </c>
      <c r="L32407" s="3">
        <v>40909.0</v>
      </c>
      <c r="M32407" s="3">
        <v>41061.0</v>
      </c>
      <c r="N32407" s="3">
        <v>41699.0</v>
      </c>
    </row>
    <row r="32408">
      <c r="A32408" s="1" t="s">
        <v>112709</v>
      </c>
      <c r="B32408" s="2" t="s">
        <v>112710</v>
      </c>
      <c r="C32408" s="2" t="s">
        <v>112711</v>
      </c>
      <c r="D32408" s="1" t="s">
        <v>112712</v>
      </c>
      <c r="E32408" s="1" t="s">
        <v>43</v>
      </c>
      <c r="F32408" s="1" t="s">
        <v>18</v>
      </c>
      <c r="K32408" s="1">
        <v>1.0</v>
      </c>
      <c r="L32408" s="3">
        <v>40179.0</v>
      </c>
      <c r="M32408" s="3">
        <v>40603.0</v>
      </c>
      <c r="N32408" s="3">
        <v>40603.0</v>
      </c>
    </row>
    <row r="32409">
      <c r="A32409" s="1" t="s">
        <v>112713</v>
      </c>
      <c r="B32409" s="1" t="s">
        <v>112714</v>
      </c>
      <c r="C32409" s="2" t="s">
        <v>112715</v>
      </c>
      <c r="D32409" s="1" t="s">
        <v>112716</v>
      </c>
      <c r="E32409" s="1">
        <v>475000.0</v>
      </c>
      <c r="F32409" s="1" t="s">
        <v>18</v>
      </c>
      <c r="G32409" s="1" t="s">
        <v>25</v>
      </c>
      <c r="H32409" s="1" t="s">
        <v>121</v>
      </c>
      <c r="I32409" s="1" t="s">
        <v>122</v>
      </c>
      <c r="J32409" s="1" t="s">
        <v>37885</v>
      </c>
      <c r="K32409" s="1">
        <v>1.0</v>
      </c>
      <c r="L32409" s="3">
        <v>40974.0</v>
      </c>
      <c r="M32409" s="3">
        <v>40958.0</v>
      </c>
      <c r="N32409" s="3">
        <v>40958.0</v>
      </c>
    </row>
    <row r="32410">
      <c r="A32410" s="1" t="s">
        <v>112717</v>
      </c>
      <c r="B32410" s="1" t="s">
        <v>112718</v>
      </c>
      <c r="C32410" s="2" t="s">
        <v>112719</v>
      </c>
      <c r="D32410" s="1" t="s">
        <v>112720</v>
      </c>
      <c r="E32410" s="1">
        <v>2620000.0</v>
      </c>
      <c r="F32410" s="1" t="s">
        <v>18</v>
      </c>
      <c r="G32410" s="1" t="s">
        <v>25</v>
      </c>
      <c r="H32410" s="1" t="s">
        <v>106</v>
      </c>
      <c r="I32410" s="1" t="s">
        <v>107</v>
      </c>
      <c r="J32410" s="1" t="s">
        <v>108</v>
      </c>
      <c r="K32410" s="1">
        <v>4.0</v>
      </c>
      <c r="L32410" s="3">
        <v>40909.0</v>
      </c>
      <c r="M32410" s="3">
        <v>41527.0</v>
      </c>
      <c r="N32410" s="3">
        <v>42192.0</v>
      </c>
    </row>
    <row r="32411">
      <c r="A32411" s="1" t="s">
        <v>112721</v>
      </c>
      <c r="B32411" s="1" t="s">
        <v>112722</v>
      </c>
      <c r="C32411" s="2" t="s">
        <v>112723</v>
      </c>
      <c r="D32411" s="1" t="s">
        <v>69750</v>
      </c>
      <c r="E32411" s="1" t="s">
        <v>43</v>
      </c>
      <c r="F32411" s="1" t="s">
        <v>18</v>
      </c>
      <c r="G32411" s="1" t="s">
        <v>341</v>
      </c>
      <c r="H32411" s="1">
        <v>11.0</v>
      </c>
      <c r="I32411" s="1" t="s">
        <v>497</v>
      </c>
      <c r="J32411" s="1" t="s">
        <v>497</v>
      </c>
      <c r="K32411" s="1">
        <v>1.0</v>
      </c>
      <c r="M32411" s="3">
        <v>42095.0</v>
      </c>
      <c r="N32411" s="3">
        <v>42095.0</v>
      </c>
    </row>
    <row r="32412">
      <c r="A32412" s="1" t="s">
        <v>112724</v>
      </c>
      <c r="B32412" s="1" t="s">
        <v>112725</v>
      </c>
      <c r="C32412" s="2" t="s">
        <v>112726</v>
      </c>
      <c r="D32412" s="1" t="s">
        <v>112727</v>
      </c>
      <c r="E32412" s="1" t="s">
        <v>43</v>
      </c>
      <c r="F32412" s="1" t="s">
        <v>18</v>
      </c>
      <c r="K32412" s="1">
        <v>1.0</v>
      </c>
      <c r="L32412" s="3">
        <v>40544.0</v>
      </c>
      <c r="M32412" s="3">
        <v>40817.0</v>
      </c>
      <c r="N32412" s="3">
        <v>40817.0</v>
      </c>
    </row>
    <row r="32413">
      <c r="A32413" s="1" t="s">
        <v>112728</v>
      </c>
      <c r="B32413" s="1" t="s">
        <v>112729</v>
      </c>
      <c r="C32413" s="2" t="s">
        <v>112730</v>
      </c>
      <c r="D32413" s="1" t="s">
        <v>112731</v>
      </c>
      <c r="E32413" s="1" t="s">
        <v>43</v>
      </c>
      <c r="F32413" s="1" t="s">
        <v>18</v>
      </c>
      <c r="G32413" s="1" t="s">
        <v>4627</v>
      </c>
      <c r="K32413" s="1">
        <v>1.0</v>
      </c>
      <c r="L32413" s="3">
        <v>41456.0</v>
      </c>
      <c r="M32413" s="3">
        <v>41609.0</v>
      </c>
      <c r="N32413" s="3">
        <v>41609.0</v>
      </c>
    </row>
    <row r="32414">
      <c r="A32414" s="1" t="s">
        <v>112732</v>
      </c>
      <c r="B32414" s="2" t="s">
        <v>112733</v>
      </c>
      <c r="D32414" s="1" t="s">
        <v>112734</v>
      </c>
      <c r="E32414" s="1" t="s">
        <v>43</v>
      </c>
      <c r="F32414" s="1" t="s">
        <v>207</v>
      </c>
      <c r="K32414" s="1">
        <v>1.0</v>
      </c>
      <c r="M32414" s="3">
        <v>38931.0</v>
      </c>
      <c r="N32414" s="3">
        <v>38931.0</v>
      </c>
    </row>
    <row r="32415">
      <c r="A32415" s="1" t="s">
        <v>112735</v>
      </c>
      <c r="B32415" s="1" t="s">
        <v>112736</v>
      </c>
      <c r="C32415" s="2" t="s">
        <v>112737</v>
      </c>
      <c r="D32415" s="1" t="s">
        <v>112738</v>
      </c>
      <c r="E32415" s="1" t="s">
        <v>43</v>
      </c>
      <c r="F32415" s="1" t="s">
        <v>207</v>
      </c>
      <c r="G32415" s="1" t="s">
        <v>25</v>
      </c>
      <c r="H32415" s="1" t="s">
        <v>142</v>
      </c>
      <c r="I32415" s="1" t="s">
        <v>143</v>
      </c>
      <c r="J32415" s="1" t="s">
        <v>143</v>
      </c>
      <c r="K32415" s="1">
        <v>2.0</v>
      </c>
      <c r="L32415" s="3">
        <v>40756.0</v>
      </c>
      <c r="M32415" s="3">
        <v>40848.0</v>
      </c>
      <c r="N32415" s="3">
        <v>41242.0</v>
      </c>
    </row>
    <row r="32416">
      <c r="A32416" s="1" t="s">
        <v>112739</v>
      </c>
      <c r="B32416" s="1" t="s">
        <v>112740</v>
      </c>
      <c r="C32416" s="2" t="s">
        <v>112741</v>
      </c>
      <c r="D32416" s="1" t="s">
        <v>112742</v>
      </c>
      <c r="E32416" s="1">
        <v>1250000.0</v>
      </c>
      <c r="F32416" s="1" t="s">
        <v>18</v>
      </c>
      <c r="G32416" s="1" t="s">
        <v>638</v>
      </c>
      <c r="H32416" s="1">
        <v>7.0</v>
      </c>
      <c r="I32416" s="1" t="s">
        <v>929</v>
      </c>
      <c r="J32416" s="1" t="s">
        <v>929</v>
      </c>
      <c r="K32416" s="1">
        <v>1.0</v>
      </c>
      <c r="L32416" s="3">
        <v>41153.0</v>
      </c>
      <c r="M32416" s="3">
        <v>41548.0</v>
      </c>
      <c r="N32416" s="3">
        <v>41548.0</v>
      </c>
    </row>
    <row r="32417">
      <c r="A32417" s="1" t="s">
        <v>112743</v>
      </c>
      <c r="B32417" s="1" t="s">
        <v>112744</v>
      </c>
      <c r="C32417" s="2" t="s">
        <v>112745</v>
      </c>
      <c r="D32417" s="1" t="s">
        <v>61041</v>
      </c>
      <c r="E32417" s="1">
        <v>25000.0</v>
      </c>
      <c r="F32417" s="1" t="s">
        <v>18</v>
      </c>
      <c r="G32417" s="1" t="s">
        <v>3403</v>
      </c>
      <c r="H32417" s="1">
        <v>7.0</v>
      </c>
      <c r="I32417" s="1" t="s">
        <v>3404</v>
      </c>
      <c r="J32417" s="1" t="s">
        <v>3404</v>
      </c>
      <c r="K32417" s="1">
        <v>1.0</v>
      </c>
      <c r="M32417" s="3">
        <v>41334.0</v>
      </c>
      <c r="N32417" s="3">
        <v>41334.0</v>
      </c>
    </row>
    <row r="32418">
      <c r="A32418" s="1" t="s">
        <v>112746</v>
      </c>
      <c r="B32418" s="1" t="s">
        <v>112747</v>
      </c>
      <c r="C32418" s="2" t="s">
        <v>112748</v>
      </c>
      <c r="D32418" s="1" t="s">
        <v>112749</v>
      </c>
      <c r="E32418" s="1">
        <v>295208.0</v>
      </c>
      <c r="F32418" s="1" t="s">
        <v>18</v>
      </c>
      <c r="G32418" s="1" t="s">
        <v>25</v>
      </c>
      <c r="H32418" s="1" t="s">
        <v>64</v>
      </c>
      <c r="I32418" s="1" t="s">
        <v>95</v>
      </c>
      <c r="J32418" s="1" t="s">
        <v>95</v>
      </c>
      <c r="K32418" s="1">
        <v>3.0</v>
      </c>
      <c r="L32418" s="3">
        <v>41000.0</v>
      </c>
      <c r="M32418" s="3">
        <v>41153.0</v>
      </c>
      <c r="N32418" s="3">
        <v>41262.0</v>
      </c>
    </row>
    <row r="32419">
      <c r="A32419" s="1" t="s">
        <v>112750</v>
      </c>
      <c r="B32419" s="1" t="s">
        <v>112751</v>
      </c>
      <c r="C32419" s="2" t="s">
        <v>112752</v>
      </c>
      <c r="D32419" s="1" t="s">
        <v>112753</v>
      </c>
      <c r="E32419" s="1">
        <v>450000.0</v>
      </c>
      <c r="F32419" s="1" t="s">
        <v>18</v>
      </c>
      <c r="G32419" s="1" t="s">
        <v>25</v>
      </c>
      <c r="H32419" s="1" t="s">
        <v>158</v>
      </c>
      <c r="I32419" s="1" t="s">
        <v>244</v>
      </c>
      <c r="J32419" s="1" t="s">
        <v>327</v>
      </c>
      <c r="K32419" s="1">
        <v>1.0</v>
      </c>
      <c r="L32419" s="3">
        <v>40627.0</v>
      </c>
      <c r="M32419" s="3">
        <v>41052.0</v>
      </c>
      <c r="N32419" s="3">
        <v>41052.0</v>
      </c>
    </row>
    <row r="32420">
      <c r="A32420" s="1" t="s">
        <v>112754</v>
      </c>
      <c r="B32420" s="2" t="s">
        <v>112755</v>
      </c>
      <c r="C32420" s="2" t="s">
        <v>112756</v>
      </c>
      <c r="D32420" s="1" t="s">
        <v>544</v>
      </c>
      <c r="E32420" s="1" t="s">
        <v>43</v>
      </c>
      <c r="F32420" s="1" t="s">
        <v>18</v>
      </c>
      <c r="G32420" s="1" t="s">
        <v>25</v>
      </c>
      <c r="H32420" s="1" t="s">
        <v>64</v>
      </c>
      <c r="I32420" s="1" t="s">
        <v>95</v>
      </c>
      <c r="J32420" s="1" t="s">
        <v>2611</v>
      </c>
      <c r="K32420" s="1">
        <v>1.0</v>
      </c>
      <c r="L32420" s="3">
        <v>36161.0</v>
      </c>
      <c r="M32420" s="3">
        <v>36161.0</v>
      </c>
      <c r="N32420" s="3">
        <v>36161.0</v>
      </c>
    </row>
    <row r="32421">
      <c r="A32421" s="1" t="s">
        <v>112757</v>
      </c>
      <c r="B32421" s="1" t="s">
        <v>112758</v>
      </c>
      <c r="C32421" s="2" t="s">
        <v>112759</v>
      </c>
      <c r="D32421" s="1" t="s">
        <v>112760</v>
      </c>
      <c r="E32421" s="1">
        <v>5000000.0</v>
      </c>
      <c r="F32421" s="1" t="s">
        <v>207</v>
      </c>
      <c r="G32421" s="1" t="s">
        <v>25</v>
      </c>
      <c r="H32421" s="1" t="s">
        <v>64</v>
      </c>
      <c r="I32421" s="1" t="s">
        <v>65</v>
      </c>
      <c r="J32421" s="1" t="s">
        <v>1103</v>
      </c>
      <c r="K32421" s="1">
        <v>1.0</v>
      </c>
      <c r="L32421" s="3">
        <v>39448.0</v>
      </c>
      <c r="M32421" s="3">
        <v>40162.0</v>
      </c>
      <c r="N32421" s="3">
        <v>40162.0</v>
      </c>
    </row>
    <row r="32422">
      <c r="A32422" s="1" t="s">
        <v>112761</v>
      </c>
      <c r="B32422" s="2" t="s">
        <v>112762</v>
      </c>
      <c r="C32422" s="2" t="s">
        <v>112763</v>
      </c>
      <c r="D32422" s="1" t="s">
        <v>112764</v>
      </c>
      <c r="E32422" s="1">
        <v>1600000.0</v>
      </c>
      <c r="F32422" s="1" t="s">
        <v>18</v>
      </c>
      <c r="G32422" s="1" t="s">
        <v>128</v>
      </c>
      <c r="H32422" s="1" t="s">
        <v>129</v>
      </c>
      <c r="I32422" s="1" t="s">
        <v>130</v>
      </c>
      <c r="J32422" s="1" t="s">
        <v>130</v>
      </c>
      <c r="K32422" s="1">
        <v>1.0</v>
      </c>
      <c r="L32422" s="3">
        <v>40544.0</v>
      </c>
      <c r="M32422" s="3">
        <v>41237.0</v>
      </c>
      <c r="N32422" s="3">
        <v>41237.0</v>
      </c>
    </row>
    <row r="32423">
      <c r="A32423" s="1" t="s">
        <v>112765</v>
      </c>
      <c r="B32423" s="2" t="s">
        <v>112766</v>
      </c>
      <c r="C32423" s="2" t="s">
        <v>112767</v>
      </c>
      <c r="D32423" s="1" t="s">
        <v>17019</v>
      </c>
      <c r="E32423" s="1">
        <v>3349996.0</v>
      </c>
      <c r="F32423" s="1" t="s">
        <v>18</v>
      </c>
      <c r="G32423" s="1" t="s">
        <v>25</v>
      </c>
      <c r="H32423" s="1" t="s">
        <v>808</v>
      </c>
      <c r="I32423" s="1" t="s">
        <v>809</v>
      </c>
      <c r="J32423" s="1" t="s">
        <v>809</v>
      </c>
      <c r="K32423" s="1">
        <v>1.0</v>
      </c>
      <c r="L32423" s="3">
        <v>39722.0</v>
      </c>
      <c r="M32423" s="3">
        <v>40353.0</v>
      </c>
      <c r="N32423" s="3">
        <v>40353.0</v>
      </c>
    </row>
    <row r="32424">
      <c r="A32424" s="1" t="s">
        <v>112768</v>
      </c>
      <c r="B32424" s="1" t="s">
        <v>112769</v>
      </c>
      <c r="C32424" s="2" t="s">
        <v>112770</v>
      </c>
      <c r="D32424" s="1" t="s">
        <v>112771</v>
      </c>
      <c r="E32424" s="1">
        <v>850000.0</v>
      </c>
      <c r="F32424" s="1" t="s">
        <v>18</v>
      </c>
      <c r="G32424" s="1" t="s">
        <v>25</v>
      </c>
      <c r="H32424" s="1" t="s">
        <v>106</v>
      </c>
      <c r="I32424" s="1" t="s">
        <v>107</v>
      </c>
      <c r="J32424" s="1" t="s">
        <v>108</v>
      </c>
      <c r="K32424" s="1">
        <v>1.0</v>
      </c>
      <c r="L32424" s="3">
        <v>41609.0</v>
      </c>
      <c r="M32424" s="3">
        <v>42004.0</v>
      </c>
      <c r="N32424" s="3">
        <v>42004.0</v>
      </c>
    </row>
    <row r="32425">
      <c r="A32425" s="1" t="s">
        <v>112772</v>
      </c>
      <c r="B32425" s="1" t="s">
        <v>112773</v>
      </c>
      <c r="C32425" s="2" t="s">
        <v>112774</v>
      </c>
      <c r="D32425" s="1" t="s">
        <v>112775</v>
      </c>
      <c r="E32425" s="1">
        <v>320829.0</v>
      </c>
      <c r="F32425" s="1" t="s">
        <v>18</v>
      </c>
      <c r="G32425" s="1" t="s">
        <v>57</v>
      </c>
      <c r="H32425" s="1" t="s">
        <v>202</v>
      </c>
      <c r="I32425" s="1" t="s">
        <v>203</v>
      </c>
      <c r="J32425" s="1" t="s">
        <v>203</v>
      </c>
      <c r="K32425" s="1">
        <v>1.0</v>
      </c>
      <c r="L32425" s="3">
        <v>42005.0</v>
      </c>
      <c r="M32425" s="3">
        <v>42186.0</v>
      </c>
      <c r="N32425" s="3">
        <v>42186.0</v>
      </c>
    </row>
    <row r="32426">
      <c r="A32426" s="1" t="s">
        <v>112776</v>
      </c>
      <c r="B32426" s="1" t="s">
        <v>112777</v>
      </c>
      <c r="C32426" s="2" t="s">
        <v>112778</v>
      </c>
      <c r="D32426" s="1" t="s">
        <v>112779</v>
      </c>
      <c r="E32426" s="1">
        <v>140893.0</v>
      </c>
      <c r="F32426" s="1" t="s">
        <v>18</v>
      </c>
      <c r="G32426" s="1" t="s">
        <v>638</v>
      </c>
      <c r="H32426" s="1">
        <v>7.0</v>
      </c>
      <c r="I32426" s="1" t="s">
        <v>929</v>
      </c>
      <c r="J32426" s="1" t="s">
        <v>929</v>
      </c>
      <c r="K32426" s="1">
        <v>3.0</v>
      </c>
      <c r="L32426" s="3">
        <v>41009.0</v>
      </c>
      <c r="M32426" s="3">
        <v>41334.0</v>
      </c>
      <c r="N32426" s="3">
        <v>41649.0</v>
      </c>
    </row>
    <row r="32427">
      <c r="A32427" s="1" t="s">
        <v>112780</v>
      </c>
      <c r="B32427" s="1" t="s">
        <v>112781</v>
      </c>
      <c r="C32427" s="2" t="s">
        <v>112782</v>
      </c>
      <c r="D32427" s="1" t="s">
        <v>112783</v>
      </c>
      <c r="E32427" s="1">
        <v>1.0E7</v>
      </c>
      <c r="F32427" s="1" t="s">
        <v>113</v>
      </c>
      <c r="G32427" s="1" t="s">
        <v>25</v>
      </c>
      <c r="H32427" s="1" t="s">
        <v>142</v>
      </c>
      <c r="I32427" s="1" t="s">
        <v>143</v>
      </c>
      <c r="J32427" s="1" t="s">
        <v>438</v>
      </c>
      <c r="K32427" s="1">
        <v>1.0</v>
      </c>
      <c r="L32427" s="3">
        <v>38292.0</v>
      </c>
      <c r="M32427" s="3">
        <v>39933.0</v>
      </c>
      <c r="N32427" s="3">
        <v>39933.0</v>
      </c>
    </row>
    <row r="32428">
      <c r="A32428" s="1" t="s">
        <v>112784</v>
      </c>
      <c r="B32428" s="1" t="s">
        <v>112785</v>
      </c>
      <c r="C32428" s="2" t="s">
        <v>112786</v>
      </c>
      <c r="D32428" s="1" t="s">
        <v>112787</v>
      </c>
      <c r="E32428" s="1">
        <v>20000.0</v>
      </c>
      <c r="F32428" s="1" t="s">
        <v>207</v>
      </c>
      <c r="K32428" s="1">
        <v>1.0</v>
      </c>
      <c r="L32428" s="3">
        <v>40909.0</v>
      </c>
      <c r="M32428" s="3">
        <v>41153.0</v>
      </c>
      <c r="N32428" s="3">
        <v>41153.0</v>
      </c>
    </row>
    <row r="32429">
      <c r="A32429" s="1" t="s">
        <v>112788</v>
      </c>
      <c r="B32429" s="1" t="s">
        <v>112789</v>
      </c>
      <c r="C32429" s="2" t="s">
        <v>112790</v>
      </c>
      <c r="D32429" s="1" t="s">
        <v>112791</v>
      </c>
      <c r="E32429" s="1">
        <v>651386.0</v>
      </c>
      <c r="F32429" s="1" t="s">
        <v>18</v>
      </c>
      <c r="G32429" s="1" t="s">
        <v>623</v>
      </c>
      <c r="H32429" s="1">
        <v>12.0</v>
      </c>
      <c r="I32429" s="1" t="s">
        <v>883</v>
      </c>
      <c r="J32429" s="1" t="s">
        <v>112792</v>
      </c>
      <c r="K32429" s="1">
        <v>1.0</v>
      </c>
      <c r="L32429" s="3">
        <v>41365.0</v>
      </c>
      <c r="M32429" s="3">
        <v>41456.0</v>
      </c>
      <c r="N32429" s="3">
        <v>41456.0</v>
      </c>
    </row>
    <row r="32430">
      <c r="A32430" s="1" t="s">
        <v>112793</v>
      </c>
      <c r="B32430" s="1" t="s">
        <v>112794</v>
      </c>
      <c r="E32430" s="1">
        <v>250000.0</v>
      </c>
      <c r="F32430" s="1" t="s">
        <v>207</v>
      </c>
      <c r="K32430" s="1">
        <v>1.0</v>
      </c>
      <c r="M32430" s="3">
        <v>42036.0</v>
      </c>
      <c r="N32430" s="3">
        <v>42036.0</v>
      </c>
    </row>
    <row r="32431">
      <c r="A32431" s="1" t="s">
        <v>112795</v>
      </c>
      <c r="B32431" s="1" t="s">
        <v>112796</v>
      </c>
      <c r="C32431" s="2" t="s">
        <v>112797</v>
      </c>
      <c r="D32431" s="1" t="s">
        <v>112798</v>
      </c>
      <c r="E32431" s="1" t="s">
        <v>43</v>
      </c>
      <c r="F32431" s="1" t="s">
        <v>18</v>
      </c>
      <c r="G32431" s="1" t="s">
        <v>25</v>
      </c>
      <c r="H32431" s="1" t="s">
        <v>44</v>
      </c>
      <c r="I32431" s="1" t="s">
        <v>282</v>
      </c>
      <c r="J32431" s="1" t="s">
        <v>63131</v>
      </c>
      <c r="K32431" s="1">
        <v>1.0</v>
      </c>
      <c r="L32431" s="3">
        <v>41520.0</v>
      </c>
      <c r="M32431" s="3">
        <v>41545.0</v>
      </c>
      <c r="N32431" s="3">
        <v>41545.0</v>
      </c>
    </row>
    <row r="32432">
      <c r="A32432" s="1" t="s">
        <v>112799</v>
      </c>
      <c r="B32432" s="1" t="s">
        <v>112800</v>
      </c>
      <c r="C32432" s="2" t="s">
        <v>112801</v>
      </c>
      <c r="D32432" s="1" t="s">
        <v>112802</v>
      </c>
      <c r="E32432" s="1">
        <v>250000.0</v>
      </c>
      <c r="F32432" s="1" t="s">
        <v>18</v>
      </c>
      <c r="G32432" s="1" t="s">
        <v>2271</v>
      </c>
      <c r="H32432" s="1">
        <v>34.0</v>
      </c>
      <c r="I32432" s="1" t="s">
        <v>2272</v>
      </c>
      <c r="J32432" s="1" t="s">
        <v>2272</v>
      </c>
      <c r="K32432" s="1">
        <v>2.0</v>
      </c>
      <c r="L32432" s="3">
        <v>40603.0</v>
      </c>
      <c r="M32432" s="3">
        <v>40549.0</v>
      </c>
      <c r="N32432" s="3">
        <v>41486.0</v>
      </c>
    </row>
    <row r="32433">
      <c r="A32433" s="1" t="s">
        <v>112803</v>
      </c>
      <c r="B32433" s="1" t="s">
        <v>112804</v>
      </c>
      <c r="C32433" s="2" t="s">
        <v>112805</v>
      </c>
      <c r="D32433" s="1" t="s">
        <v>8643</v>
      </c>
      <c r="E32433" s="1">
        <v>1.0E8</v>
      </c>
      <c r="F32433" s="1" t="s">
        <v>18</v>
      </c>
      <c r="G32433" s="1" t="s">
        <v>37</v>
      </c>
      <c r="H32433" s="1">
        <v>23.0</v>
      </c>
      <c r="I32433" s="1" t="s">
        <v>182</v>
      </c>
      <c r="J32433" s="1" t="s">
        <v>182</v>
      </c>
      <c r="K32433" s="1">
        <v>1.0</v>
      </c>
      <c r="L32433" s="3">
        <v>39083.0</v>
      </c>
      <c r="M32433" s="3">
        <v>42102.0</v>
      </c>
      <c r="N32433" s="3">
        <v>42102.0</v>
      </c>
    </row>
    <row r="32434">
      <c r="A32434" s="1" t="s">
        <v>112806</v>
      </c>
      <c r="B32434" s="1" t="s">
        <v>112807</v>
      </c>
      <c r="E32434" s="1" t="s">
        <v>43</v>
      </c>
      <c r="F32434" s="1" t="s">
        <v>18</v>
      </c>
      <c r="G32434" s="1" t="s">
        <v>25</v>
      </c>
      <c r="H32434" s="1" t="s">
        <v>89</v>
      </c>
      <c r="I32434" s="1" t="s">
        <v>12603</v>
      </c>
      <c r="J32434" s="1" t="s">
        <v>12603</v>
      </c>
      <c r="K32434" s="1">
        <v>1.0</v>
      </c>
      <c r="L32434" s="3">
        <v>36312.0</v>
      </c>
      <c r="M32434" s="3">
        <v>40697.0</v>
      </c>
      <c r="N32434" s="3">
        <v>40697.0</v>
      </c>
    </row>
    <row r="32435">
      <c r="A32435" s="1" t="s">
        <v>112808</v>
      </c>
      <c r="B32435" s="1" t="s">
        <v>112809</v>
      </c>
      <c r="D32435" s="1" t="s">
        <v>2966</v>
      </c>
      <c r="E32435" s="1">
        <v>50000.0</v>
      </c>
      <c r="F32435" s="1" t="s">
        <v>18</v>
      </c>
      <c r="G32435" s="1" t="s">
        <v>25</v>
      </c>
      <c r="H32435" s="1" t="s">
        <v>286</v>
      </c>
      <c r="I32435" s="1" t="s">
        <v>874</v>
      </c>
      <c r="J32435" s="1" t="s">
        <v>874</v>
      </c>
      <c r="K32435" s="1">
        <v>1.0</v>
      </c>
      <c r="L32435" s="3">
        <v>41626.0</v>
      </c>
      <c r="M32435" s="3">
        <v>41803.0</v>
      </c>
      <c r="N32435" s="3">
        <v>41803.0</v>
      </c>
    </row>
    <row r="32436">
      <c r="A32436" s="1" t="s">
        <v>112810</v>
      </c>
      <c r="B32436" s="2" t="s">
        <v>112811</v>
      </c>
      <c r="C32436" s="2" t="s">
        <v>112812</v>
      </c>
      <c r="D32436" s="1" t="s">
        <v>68028</v>
      </c>
      <c r="E32436" s="1">
        <v>3900000.0</v>
      </c>
      <c r="F32436" s="1" t="s">
        <v>113</v>
      </c>
      <c r="G32436" s="1" t="s">
        <v>165</v>
      </c>
      <c r="H32436" s="1" t="s">
        <v>166</v>
      </c>
      <c r="I32436" s="1" t="s">
        <v>167</v>
      </c>
      <c r="J32436" s="1" t="s">
        <v>167</v>
      </c>
      <c r="K32436" s="1">
        <v>1.0</v>
      </c>
      <c r="L32436" s="3">
        <v>38718.0</v>
      </c>
      <c r="M32436" s="3">
        <v>39777.0</v>
      </c>
      <c r="N32436" s="3">
        <v>39777.0</v>
      </c>
    </row>
    <row r="32437">
      <c r="A32437" s="1" t="s">
        <v>112813</v>
      </c>
      <c r="B32437" s="1" t="s">
        <v>112814</v>
      </c>
      <c r="C32437" s="2" t="s">
        <v>112815</v>
      </c>
      <c r="D32437" s="1" t="s">
        <v>112816</v>
      </c>
      <c r="E32437" s="1">
        <v>20000.0</v>
      </c>
      <c r="F32437" s="1" t="s">
        <v>18</v>
      </c>
      <c r="G32437" s="1" t="s">
        <v>25</v>
      </c>
      <c r="H32437" s="1" t="s">
        <v>4968</v>
      </c>
      <c r="I32437" s="1" t="s">
        <v>4969</v>
      </c>
      <c r="J32437" s="1" t="s">
        <v>112817</v>
      </c>
      <c r="K32437" s="1">
        <v>1.0</v>
      </c>
      <c r="M32437" s="3">
        <v>41926.0</v>
      </c>
      <c r="N32437" s="3">
        <v>41926.0</v>
      </c>
    </row>
    <row r="32438">
      <c r="A32438" s="1" t="s">
        <v>112818</v>
      </c>
      <c r="B32438" s="1" t="s">
        <v>112819</v>
      </c>
      <c r="C32438" s="2" t="s">
        <v>112820</v>
      </c>
      <c r="D32438" s="1" t="s">
        <v>112821</v>
      </c>
      <c r="E32438" s="1">
        <v>1.0335E8</v>
      </c>
      <c r="F32438" s="1" t="s">
        <v>18</v>
      </c>
      <c r="G32438" s="1" t="s">
        <v>25</v>
      </c>
      <c r="H32438" s="1" t="s">
        <v>158</v>
      </c>
      <c r="I32438" s="1" t="s">
        <v>244</v>
      </c>
      <c r="J32438" s="1" t="s">
        <v>2729</v>
      </c>
      <c r="K32438" s="1">
        <v>6.0</v>
      </c>
      <c r="L32438" s="3">
        <v>37257.0</v>
      </c>
      <c r="M32438" s="3">
        <v>39429.0</v>
      </c>
      <c r="N32438" s="3">
        <v>41166.0</v>
      </c>
    </row>
    <row r="32439">
      <c r="A32439" s="1" t="s">
        <v>112822</v>
      </c>
      <c r="B32439" s="1" t="s">
        <v>112823</v>
      </c>
      <c r="C32439" s="2" t="s">
        <v>112824</v>
      </c>
      <c r="D32439" s="1" t="s">
        <v>112825</v>
      </c>
      <c r="E32439" s="1">
        <v>1200000.0</v>
      </c>
      <c r="F32439" s="1" t="s">
        <v>207</v>
      </c>
      <c r="G32439" s="1" t="s">
        <v>25</v>
      </c>
      <c r="H32439" s="1" t="s">
        <v>64</v>
      </c>
      <c r="I32439" s="1" t="s">
        <v>65</v>
      </c>
      <c r="J32439" s="1" t="s">
        <v>664</v>
      </c>
      <c r="K32439" s="1">
        <v>1.0</v>
      </c>
      <c r="L32439" s="3">
        <v>40246.0</v>
      </c>
      <c r="M32439" s="3">
        <v>40422.0</v>
      </c>
      <c r="N32439" s="3">
        <v>40422.0</v>
      </c>
    </row>
    <row r="32440">
      <c r="A32440" s="1" t="s">
        <v>112826</v>
      </c>
      <c r="B32440" s="1" t="s">
        <v>112827</v>
      </c>
      <c r="C32440" s="2" t="s">
        <v>112828</v>
      </c>
      <c r="D32440" s="1" t="s">
        <v>112829</v>
      </c>
      <c r="E32440" s="1">
        <v>1500000.0</v>
      </c>
      <c r="F32440" s="1" t="s">
        <v>18</v>
      </c>
      <c r="G32440" s="1" t="s">
        <v>25</v>
      </c>
      <c r="H32440" s="1" t="s">
        <v>790</v>
      </c>
      <c r="I32440" s="1" t="s">
        <v>791</v>
      </c>
      <c r="J32440" s="1" t="s">
        <v>791</v>
      </c>
      <c r="K32440" s="1">
        <v>1.0</v>
      </c>
      <c r="M32440" s="3">
        <v>42010.0</v>
      </c>
      <c r="N32440" s="3">
        <v>42010.0</v>
      </c>
    </row>
    <row r="32441">
      <c r="A32441" s="1" t="s">
        <v>112830</v>
      </c>
      <c r="B32441" s="1" t="s">
        <v>112831</v>
      </c>
      <c r="C32441" s="2" t="s">
        <v>112832</v>
      </c>
      <c r="D32441" s="1" t="s">
        <v>42</v>
      </c>
      <c r="E32441" s="1">
        <v>650000.0</v>
      </c>
      <c r="F32441" s="1" t="s">
        <v>18</v>
      </c>
      <c r="G32441" s="1" t="s">
        <v>25</v>
      </c>
      <c r="H32441" s="1" t="s">
        <v>64</v>
      </c>
      <c r="I32441" s="1" t="s">
        <v>65</v>
      </c>
      <c r="J32441" s="1" t="s">
        <v>271</v>
      </c>
      <c r="K32441" s="1">
        <v>1.0</v>
      </c>
      <c r="L32441" s="3">
        <v>42064.0</v>
      </c>
      <c r="M32441" s="3">
        <v>42142.0</v>
      </c>
      <c r="N32441" s="3">
        <v>42142.0</v>
      </c>
    </row>
    <row r="32442">
      <c r="A32442" s="1" t="s">
        <v>112833</v>
      </c>
      <c r="B32442" s="1" t="s">
        <v>112834</v>
      </c>
      <c r="C32442" s="2" t="s">
        <v>112835</v>
      </c>
      <c r="D32442" s="1" t="s">
        <v>112836</v>
      </c>
      <c r="E32442" s="1">
        <v>1000000.0</v>
      </c>
      <c r="F32442" s="1" t="s">
        <v>18</v>
      </c>
      <c r="G32442" s="1" t="s">
        <v>25</v>
      </c>
      <c r="H32442" s="1" t="s">
        <v>64</v>
      </c>
      <c r="I32442" s="1" t="s">
        <v>65</v>
      </c>
      <c r="J32442" s="1" t="s">
        <v>984</v>
      </c>
      <c r="K32442" s="1">
        <v>1.0</v>
      </c>
      <c r="L32442" s="3">
        <v>41518.0</v>
      </c>
      <c r="M32442" s="3">
        <v>41730.0</v>
      </c>
      <c r="N32442" s="3">
        <v>41730.0</v>
      </c>
    </row>
    <row r="32443">
      <c r="A32443" s="1" t="s">
        <v>112837</v>
      </c>
      <c r="B32443" s="1" t="s">
        <v>112838</v>
      </c>
      <c r="C32443" s="2" t="s">
        <v>112839</v>
      </c>
      <c r="D32443" s="1" t="s">
        <v>9492</v>
      </c>
      <c r="E32443" s="1">
        <v>110000.0</v>
      </c>
      <c r="F32443" s="1" t="s">
        <v>18</v>
      </c>
      <c r="G32443" s="1" t="s">
        <v>25</v>
      </c>
      <c r="H32443" s="1" t="s">
        <v>1011</v>
      </c>
      <c r="I32443" s="1" t="s">
        <v>1035</v>
      </c>
      <c r="J32443" s="1" t="s">
        <v>1035</v>
      </c>
      <c r="K32443" s="1">
        <v>1.0</v>
      </c>
      <c r="L32443" s="3">
        <v>41275.0</v>
      </c>
      <c r="M32443" s="3">
        <v>41576.0</v>
      </c>
      <c r="N32443" s="3">
        <v>41576.0</v>
      </c>
    </row>
    <row r="32444">
      <c r="A32444" s="1" t="s">
        <v>112840</v>
      </c>
      <c r="B32444" s="1" t="s">
        <v>112841</v>
      </c>
      <c r="C32444" s="2" t="s">
        <v>112842</v>
      </c>
      <c r="D32444" s="1" t="s">
        <v>4235</v>
      </c>
      <c r="E32444" s="1">
        <v>450000.0</v>
      </c>
      <c r="F32444" s="1" t="s">
        <v>18</v>
      </c>
      <c r="G32444" s="1" t="s">
        <v>25</v>
      </c>
      <c r="H32444" s="1" t="s">
        <v>142</v>
      </c>
      <c r="I32444" s="1" t="s">
        <v>143</v>
      </c>
      <c r="J32444" s="1" t="s">
        <v>143</v>
      </c>
      <c r="K32444" s="1">
        <v>1.0</v>
      </c>
      <c r="L32444" s="3">
        <v>41579.0</v>
      </c>
      <c r="M32444" s="3">
        <v>41989.0</v>
      </c>
      <c r="N32444" s="3">
        <v>41989.0</v>
      </c>
    </row>
    <row r="32445">
      <c r="A32445" s="1" t="s">
        <v>112843</v>
      </c>
      <c r="B32445" s="1" t="s">
        <v>112844</v>
      </c>
      <c r="C32445" s="2" t="s">
        <v>112845</v>
      </c>
      <c r="D32445" s="1" t="s">
        <v>112846</v>
      </c>
      <c r="E32445" s="1" t="s">
        <v>43</v>
      </c>
      <c r="F32445" s="1" t="s">
        <v>18</v>
      </c>
      <c r="G32445" s="1" t="s">
        <v>552</v>
      </c>
      <c r="H32445" s="1">
        <v>56.0</v>
      </c>
      <c r="I32445" s="1" t="s">
        <v>2552</v>
      </c>
      <c r="J32445" s="1" t="s">
        <v>2552</v>
      </c>
      <c r="K32445" s="1">
        <v>1.0</v>
      </c>
      <c r="L32445" s="3">
        <v>41221.0</v>
      </c>
      <c r="M32445" s="3">
        <v>41428.0</v>
      </c>
      <c r="N32445" s="3">
        <v>41428.0</v>
      </c>
    </row>
    <row r="32446">
      <c r="A32446" s="1" t="s">
        <v>112847</v>
      </c>
      <c r="B32446" s="1" t="s">
        <v>112848</v>
      </c>
      <c r="C32446" s="2" t="s">
        <v>112849</v>
      </c>
      <c r="D32446" s="1" t="s">
        <v>112850</v>
      </c>
      <c r="E32446" s="1">
        <v>922842.0</v>
      </c>
      <c r="F32446" s="1" t="s">
        <v>18</v>
      </c>
      <c r="K32446" s="1">
        <v>1.0</v>
      </c>
      <c r="L32446" s="3">
        <v>39814.0</v>
      </c>
      <c r="M32446" s="3">
        <v>40330.0</v>
      </c>
      <c r="N32446" s="3">
        <v>40330.0</v>
      </c>
    </row>
    <row r="32447">
      <c r="A32447" s="1" t="s">
        <v>112851</v>
      </c>
      <c r="B32447" s="1" t="s">
        <v>112852</v>
      </c>
      <c r="C32447" s="2" t="s">
        <v>112853</v>
      </c>
      <c r="D32447" s="1" t="s">
        <v>29820</v>
      </c>
      <c r="E32447" s="1">
        <v>2.71E7</v>
      </c>
      <c r="F32447" s="1" t="s">
        <v>18</v>
      </c>
      <c r="G32447" s="1" t="s">
        <v>25</v>
      </c>
      <c r="H32447" s="1" t="s">
        <v>64</v>
      </c>
      <c r="I32447" s="1" t="s">
        <v>65</v>
      </c>
      <c r="J32447" s="1" t="s">
        <v>13283</v>
      </c>
      <c r="K32447" s="1">
        <v>4.0</v>
      </c>
      <c r="L32447" s="3">
        <v>38626.0</v>
      </c>
      <c r="M32447" s="3">
        <v>38687.0</v>
      </c>
      <c r="N32447" s="3">
        <v>39814.0</v>
      </c>
    </row>
    <row r="32448">
      <c r="A32448" s="1" t="s">
        <v>112854</v>
      </c>
      <c r="B32448" s="1" t="s">
        <v>112855</v>
      </c>
      <c r="C32448" s="2" t="s">
        <v>112856</v>
      </c>
      <c r="D32448" s="1" t="s">
        <v>766</v>
      </c>
      <c r="E32448" s="1">
        <v>1.0E7</v>
      </c>
      <c r="F32448" s="1" t="s">
        <v>689</v>
      </c>
      <c r="G32448" s="1" t="s">
        <v>25</v>
      </c>
      <c r="H32448" s="1" t="s">
        <v>82</v>
      </c>
      <c r="I32448" s="1" t="s">
        <v>83</v>
      </c>
      <c r="J32448" s="1" t="s">
        <v>112857</v>
      </c>
      <c r="K32448" s="1">
        <v>1.0</v>
      </c>
      <c r="M32448" s="3">
        <v>42003.0</v>
      </c>
      <c r="N32448" s="3">
        <v>42003.0</v>
      </c>
    </row>
    <row r="32449">
      <c r="A32449" s="1" t="s">
        <v>112858</v>
      </c>
      <c r="B32449" s="1" t="s">
        <v>112859</v>
      </c>
      <c r="C32449" s="2" t="s">
        <v>112860</v>
      </c>
      <c r="D32449" s="1" t="s">
        <v>1384</v>
      </c>
      <c r="E32449" s="1">
        <v>4336290.0</v>
      </c>
      <c r="F32449" s="1" t="s">
        <v>18</v>
      </c>
      <c r="G32449" s="1" t="s">
        <v>128</v>
      </c>
      <c r="H32449" s="1" t="s">
        <v>8088</v>
      </c>
      <c r="I32449" s="1" t="s">
        <v>130</v>
      </c>
      <c r="J32449" s="1" t="s">
        <v>12798</v>
      </c>
      <c r="K32449" s="1">
        <v>2.0</v>
      </c>
      <c r="L32449" s="3">
        <v>38412.0</v>
      </c>
      <c r="M32449" s="3">
        <v>38961.0</v>
      </c>
      <c r="N32449" s="3">
        <v>40842.0</v>
      </c>
    </row>
    <row r="32450">
      <c r="A32450" s="1" t="s">
        <v>112861</v>
      </c>
      <c r="B32450" s="1" t="s">
        <v>112862</v>
      </c>
      <c r="C32450" s="2" t="s">
        <v>112863</v>
      </c>
      <c r="D32450" s="1" t="s">
        <v>112864</v>
      </c>
      <c r="E32450" s="1">
        <v>3057318.0</v>
      </c>
      <c r="F32450" s="1" t="s">
        <v>18</v>
      </c>
      <c r="G32450" s="1" t="s">
        <v>638</v>
      </c>
      <c r="H32450" s="1">
        <v>7.0</v>
      </c>
      <c r="I32450" s="1" t="s">
        <v>929</v>
      </c>
      <c r="J32450" s="1" t="s">
        <v>929</v>
      </c>
      <c r="K32450" s="1">
        <v>4.0</v>
      </c>
      <c r="L32450" s="3">
        <v>40575.0</v>
      </c>
      <c r="M32450" s="3">
        <v>40575.0</v>
      </c>
      <c r="N32450" s="3">
        <v>41744.0</v>
      </c>
    </row>
    <row r="32451">
      <c r="A32451" s="1" t="s">
        <v>112865</v>
      </c>
      <c r="B32451" s="1" t="s">
        <v>112866</v>
      </c>
      <c r="C32451" s="2" t="s">
        <v>112867</v>
      </c>
      <c r="D32451" s="1" t="s">
        <v>94</v>
      </c>
      <c r="E32451" s="1">
        <v>3.2993894E7</v>
      </c>
      <c r="F32451" s="1" t="s">
        <v>18</v>
      </c>
      <c r="K32451" s="1">
        <v>3.0</v>
      </c>
      <c r="L32451" s="3">
        <v>38753.0</v>
      </c>
      <c r="M32451" s="3">
        <v>40179.0</v>
      </c>
      <c r="N32451" s="3">
        <v>41939.0</v>
      </c>
    </row>
    <row r="32452">
      <c r="A32452" s="1" t="s">
        <v>112868</v>
      </c>
      <c r="B32452" s="1" t="s">
        <v>112869</v>
      </c>
      <c r="C32452" s="2" t="s">
        <v>112870</v>
      </c>
      <c r="D32452" s="1" t="s">
        <v>112871</v>
      </c>
      <c r="E32452" s="1">
        <v>621246.0</v>
      </c>
      <c r="F32452" s="1" t="s">
        <v>18</v>
      </c>
      <c r="G32452" s="1" t="s">
        <v>623</v>
      </c>
      <c r="H32452" s="1">
        <v>8.0</v>
      </c>
      <c r="I32452" s="1" t="s">
        <v>883</v>
      </c>
      <c r="J32452" s="1" t="s">
        <v>7927</v>
      </c>
      <c r="K32452" s="1">
        <v>1.0</v>
      </c>
      <c r="L32452" s="3">
        <v>40312.0</v>
      </c>
      <c r="M32452" s="3">
        <v>41269.0</v>
      </c>
      <c r="N32452" s="3">
        <v>41269.0</v>
      </c>
    </row>
    <row r="32453">
      <c r="A32453" s="1" t="s">
        <v>112872</v>
      </c>
      <c r="B32453" s="1" t="s">
        <v>112873</v>
      </c>
      <c r="D32453" s="1" t="s">
        <v>2479</v>
      </c>
      <c r="E32453" s="1">
        <v>3.0E7</v>
      </c>
      <c r="F32453" s="1" t="s">
        <v>18</v>
      </c>
      <c r="G32453" s="1" t="s">
        <v>37</v>
      </c>
      <c r="H32453" s="1">
        <v>22.0</v>
      </c>
      <c r="I32453" s="1" t="s">
        <v>38</v>
      </c>
      <c r="J32453" s="1" t="s">
        <v>38</v>
      </c>
      <c r="K32453" s="1">
        <v>2.0</v>
      </c>
      <c r="M32453" s="3">
        <v>40725.0</v>
      </c>
      <c r="N32453" s="3">
        <v>41000.0</v>
      </c>
    </row>
    <row r="32454">
      <c r="A32454" s="1" t="s">
        <v>112874</v>
      </c>
      <c r="B32454" s="1" t="s">
        <v>112875</v>
      </c>
      <c r="C32454" s="2" t="s">
        <v>112876</v>
      </c>
      <c r="D32454" s="1" t="s">
        <v>112877</v>
      </c>
      <c r="E32454" s="1">
        <v>1586357.0</v>
      </c>
      <c r="F32454" s="1" t="s">
        <v>18</v>
      </c>
      <c r="G32454" s="1" t="s">
        <v>128</v>
      </c>
      <c r="H32454" s="1" t="s">
        <v>129</v>
      </c>
      <c r="I32454" s="1" t="s">
        <v>130</v>
      </c>
      <c r="J32454" s="1" t="s">
        <v>130</v>
      </c>
      <c r="K32454" s="1">
        <v>1.0</v>
      </c>
      <c r="L32454" s="3">
        <v>41275.0</v>
      </c>
      <c r="M32454" s="3">
        <v>42262.0</v>
      </c>
      <c r="N32454" s="3">
        <v>42262.0</v>
      </c>
    </row>
    <row r="32455">
      <c r="A32455" s="1" t="s">
        <v>112878</v>
      </c>
      <c r="B32455" s="1" t="s">
        <v>112879</v>
      </c>
      <c r="C32455" s="2" t="s">
        <v>112880</v>
      </c>
      <c r="D32455" s="1" t="s">
        <v>112881</v>
      </c>
      <c r="E32455" s="1">
        <v>2.09E7</v>
      </c>
      <c r="F32455" s="1" t="s">
        <v>113</v>
      </c>
      <c r="G32455" s="1" t="s">
        <v>25</v>
      </c>
      <c r="H32455" s="1" t="s">
        <v>64</v>
      </c>
      <c r="I32455" s="1" t="s">
        <v>65</v>
      </c>
      <c r="J32455" s="1" t="s">
        <v>984</v>
      </c>
      <c r="K32455" s="1">
        <v>5.0</v>
      </c>
      <c r="L32455" s="3">
        <v>38139.0</v>
      </c>
      <c r="M32455" s="3">
        <v>38565.0</v>
      </c>
      <c r="N32455" s="3">
        <v>40135.0</v>
      </c>
    </row>
    <row r="32456">
      <c r="A32456" s="1" t="s">
        <v>112882</v>
      </c>
      <c r="B32456" s="1" t="s">
        <v>112883</v>
      </c>
      <c r="C32456" s="2" t="s">
        <v>112884</v>
      </c>
      <c r="D32456" s="1" t="s">
        <v>112885</v>
      </c>
      <c r="E32456" s="1">
        <v>3000000.0</v>
      </c>
      <c r="F32456" s="1" t="s">
        <v>18</v>
      </c>
      <c r="G32456" s="1" t="s">
        <v>25</v>
      </c>
      <c r="H32456" s="1" t="s">
        <v>64</v>
      </c>
      <c r="I32456" s="1" t="s">
        <v>65</v>
      </c>
      <c r="J32456" s="1" t="s">
        <v>71</v>
      </c>
      <c r="K32456" s="1">
        <v>2.0</v>
      </c>
      <c r="L32456" s="3">
        <v>41640.0</v>
      </c>
      <c r="M32456" s="3">
        <v>41928.0</v>
      </c>
      <c r="N32456" s="3">
        <v>42205.0</v>
      </c>
    </row>
    <row r="32457">
      <c r="A32457" s="1" t="s">
        <v>112886</v>
      </c>
      <c r="B32457" s="1" t="s">
        <v>112887</v>
      </c>
      <c r="C32457" s="2" t="s">
        <v>112888</v>
      </c>
      <c r="D32457" s="1" t="s">
        <v>112889</v>
      </c>
      <c r="E32457" s="1" t="s">
        <v>43</v>
      </c>
      <c r="F32457" s="1" t="s">
        <v>18</v>
      </c>
      <c r="G32457" s="1" t="s">
        <v>57</v>
      </c>
      <c r="H32457" s="1" t="s">
        <v>202</v>
      </c>
      <c r="I32457" s="1" t="s">
        <v>203</v>
      </c>
      <c r="J32457" s="1" t="s">
        <v>203</v>
      </c>
      <c r="K32457" s="1">
        <v>1.0</v>
      </c>
      <c r="L32457" s="3">
        <v>41640.0</v>
      </c>
      <c r="M32457" s="3">
        <v>42005.0</v>
      </c>
      <c r="N32457" s="3">
        <v>42005.0</v>
      </c>
    </row>
    <row r="32458">
      <c r="A32458" s="1" t="s">
        <v>112890</v>
      </c>
      <c r="B32458" s="2" t="s">
        <v>112891</v>
      </c>
      <c r="C32458" s="2" t="s">
        <v>112892</v>
      </c>
      <c r="D32458" s="1" t="s">
        <v>1503</v>
      </c>
      <c r="E32458" s="1">
        <v>300000.0</v>
      </c>
      <c r="F32458" s="1" t="s">
        <v>18</v>
      </c>
      <c r="K32458" s="1">
        <v>2.0</v>
      </c>
      <c r="L32458" s="3">
        <v>39448.0</v>
      </c>
      <c r="M32458" s="3">
        <v>39479.0</v>
      </c>
      <c r="N32458" s="3">
        <v>39902.0</v>
      </c>
    </row>
    <row r="32459">
      <c r="A32459" s="1" t="s">
        <v>112893</v>
      </c>
      <c r="B32459" s="1" t="s">
        <v>112894</v>
      </c>
      <c r="C32459" s="2" t="s">
        <v>112895</v>
      </c>
      <c r="D32459" s="1" t="s">
        <v>56</v>
      </c>
      <c r="E32459" s="1">
        <v>4.2119415E7</v>
      </c>
      <c r="F32459" s="1" t="s">
        <v>207</v>
      </c>
      <c r="G32459" s="1" t="s">
        <v>25</v>
      </c>
      <c r="H32459" s="1" t="s">
        <v>64</v>
      </c>
      <c r="I32459" s="1" t="s">
        <v>65</v>
      </c>
      <c r="J32459" s="1" t="s">
        <v>4026</v>
      </c>
      <c r="K32459" s="1">
        <v>5.0</v>
      </c>
      <c r="L32459" s="3">
        <v>37987.0</v>
      </c>
      <c r="M32459" s="3">
        <v>39610.0</v>
      </c>
      <c r="N32459" s="3">
        <v>40938.0</v>
      </c>
    </row>
    <row r="32460">
      <c r="A32460" s="1" t="s">
        <v>112896</v>
      </c>
      <c r="B32460" s="1" t="s">
        <v>112897</v>
      </c>
      <c r="C32460" s="2" t="s">
        <v>112898</v>
      </c>
      <c r="D32460" s="1" t="s">
        <v>112899</v>
      </c>
      <c r="E32460" s="1">
        <v>5.0E7</v>
      </c>
      <c r="F32460" s="1" t="s">
        <v>18</v>
      </c>
      <c r="G32460" s="1" t="s">
        <v>19</v>
      </c>
      <c r="H32460" s="1">
        <v>10.0</v>
      </c>
      <c r="I32460" s="1" t="s">
        <v>672</v>
      </c>
      <c r="J32460" s="1" t="s">
        <v>673</v>
      </c>
      <c r="K32460" s="1">
        <v>3.0</v>
      </c>
      <c r="L32460" s="3">
        <v>40909.0</v>
      </c>
      <c r="M32460" s="3">
        <v>41205.0</v>
      </c>
      <c r="N32460" s="3">
        <v>42093.0</v>
      </c>
    </row>
    <row r="32461">
      <c r="A32461" s="1" t="s">
        <v>112900</v>
      </c>
      <c r="B32461" s="1" t="s">
        <v>112901</v>
      </c>
      <c r="C32461" s="2" t="s">
        <v>112902</v>
      </c>
      <c r="D32461" s="1" t="s">
        <v>112903</v>
      </c>
      <c r="E32461" s="1">
        <v>825000.0</v>
      </c>
      <c r="F32461" s="1" t="s">
        <v>18</v>
      </c>
      <c r="G32461" s="1" t="s">
        <v>25</v>
      </c>
      <c r="H32461" s="1" t="s">
        <v>64</v>
      </c>
      <c r="I32461" s="1" t="s">
        <v>65</v>
      </c>
      <c r="J32461" s="1" t="s">
        <v>71</v>
      </c>
      <c r="K32461" s="1">
        <v>5.0</v>
      </c>
      <c r="L32461" s="3">
        <v>41366.0</v>
      </c>
      <c r="M32461" s="3">
        <v>41487.0</v>
      </c>
      <c r="N32461" s="3">
        <v>42153.0</v>
      </c>
    </row>
    <row r="32462">
      <c r="A32462" s="1" t="s">
        <v>112904</v>
      </c>
      <c r="B32462" s="1" t="s">
        <v>112905</v>
      </c>
      <c r="C32462" s="2" t="s">
        <v>112906</v>
      </c>
      <c r="D32462" s="1" t="s">
        <v>112907</v>
      </c>
      <c r="E32462" s="1">
        <v>20000.0</v>
      </c>
      <c r="F32462" s="1" t="s">
        <v>18</v>
      </c>
      <c r="G32462" s="1" t="s">
        <v>25</v>
      </c>
      <c r="H32462" s="1" t="s">
        <v>106</v>
      </c>
      <c r="I32462" s="1" t="s">
        <v>107</v>
      </c>
      <c r="J32462" s="1" t="s">
        <v>108</v>
      </c>
      <c r="K32462" s="1">
        <v>1.0</v>
      </c>
      <c r="L32462" s="3">
        <v>41640.0</v>
      </c>
      <c r="M32462" s="3">
        <v>42040.0</v>
      </c>
      <c r="N32462" s="3">
        <v>42040.0</v>
      </c>
    </row>
    <row r="32463">
      <c r="A32463" s="1" t="s">
        <v>112908</v>
      </c>
      <c r="B32463" s="1" t="s">
        <v>112909</v>
      </c>
      <c r="C32463" s="2" t="s">
        <v>112910</v>
      </c>
      <c r="D32463" s="1" t="s">
        <v>112911</v>
      </c>
      <c r="E32463" s="1" t="s">
        <v>43</v>
      </c>
      <c r="F32463" s="1" t="s">
        <v>18</v>
      </c>
      <c r="G32463" s="1" t="s">
        <v>19</v>
      </c>
      <c r="H32463" s="1">
        <v>7.0</v>
      </c>
      <c r="I32463" s="1" t="s">
        <v>672</v>
      </c>
      <c r="J32463" s="1" t="s">
        <v>672</v>
      </c>
      <c r="K32463" s="1">
        <v>1.0</v>
      </c>
      <c r="L32463" s="3">
        <v>41275.0</v>
      </c>
      <c r="M32463" s="3">
        <v>41913.0</v>
      </c>
      <c r="N32463" s="3">
        <v>41913.0</v>
      </c>
    </row>
    <row r="32464">
      <c r="A32464" s="1" t="s">
        <v>112912</v>
      </c>
      <c r="B32464" s="1" t="s">
        <v>112913</v>
      </c>
      <c r="C32464" s="2" t="s">
        <v>112914</v>
      </c>
      <c r="D32464" s="1" t="s">
        <v>112915</v>
      </c>
      <c r="E32464" s="1">
        <v>40968.0</v>
      </c>
      <c r="F32464" s="1" t="s">
        <v>207</v>
      </c>
      <c r="G32464" s="1" t="s">
        <v>3319</v>
      </c>
      <c r="H32464" s="1">
        <v>14.0</v>
      </c>
      <c r="I32464" s="1" t="s">
        <v>4456</v>
      </c>
      <c r="J32464" s="1" t="s">
        <v>4456</v>
      </c>
      <c r="K32464" s="1">
        <v>1.0</v>
      </c>
      <c r="L32464" s="3">
        <v>40664.0</v>
      </c>
      <c r="M32464" s="3">
        <v>41614.0</v>
      </c>
      <c r="N32464" s="3">
        <v>41614.0</v>
      </c>
    </row>
    <row r="32465">
      <c r="A32465" s="1" t="s">
        <v>112916</v>
      </c>
      <c r="B32465" s="1" t="s">
        <v>112917</v>
      </c>
      <c r="C32465" s="2" t="s">
        <v>112918</v>
      </c>
      <c r="D32465" s="1" t="s">
        <v>357</v>
      </c>
      <c r="E32465" s="1">
        <v>1.171303E7</v>
      </c>
      <c r="F32465" s="1" t="s">
        <v>18</v>
      </c>
      <c r="G32465" s="1" t="s">
        <v>37</v>
      </c>
      <c r="H32465" s="1">
        <v>4.0</v>
      </c>
      <c r="I32465" s="1" t="s">
        <v>15390</v>
      </c>
      <c r="J32465" s="1" t="s">
        <v>15390</v>
      </c>
      <c r="K32465" s="1">
        <v>1.0</v>
      </c>
      <c r="L32465" s="3">
        <v>34973.0</v>
      </c>
      <c r="M32465" s="3">
        <v>40238.0</v>
      </c>
      <c r="N32465" s="3">
        <v>40238.0</v>
      </c>
    </row>
    <row r="32466">
      <c r="A32466" s="1" t="s">
        <v>112919</v>
      </c>
      <c r="B32466" s="1" t="s">
        <v>112920</v>
      </c>
      <c r="C32466" s="2" t="s">
        <v>112921</v>
      </c>
      <c r="D32466" s="1" t="s">
        <v>112922</v>
      </c>
      <c r="E32466" s="1">
        <v>280000.0</v>
      </c>
      <c r="F32466" s="1" t="s">
        <v>18</v>
      </c>
      <c r="G32466" s="1" t="s">
        <v>25</v>
      </c>
      <c r="H32466" s="1" t="s">
        <v>64</v>
      </c>
      <c r="I32466" s="1" t="s">
        <v>95</v>
      </c>
      <c r="J32466" s="1" t="s">
        <v>95</v>
      </c>
      <c r="K32466" s="1">
        <v>1.0</v>
      </c>
      <c r="L32466" s="3">
        <v>41231.0</v>
      </c>
      <c r="M32466" s="3">
        <v>41306.0</v>
      </c>
      <c r="N32466" s="3">
        <v>41306.0</v>
      </c>
    </row>
    <row r="32467">
      <c r="A32467" s="1" t="s">
        <v>112923</v>
      </c>
      <c r="B32467" s="1" t="s">
        <v>112924</v>
      </c>
      <c r="C32467" s="2" t="s">
        <v>112925</v>
      </c>
      <c r="D32467" s="1" t="s">
        <v>112926</v>
      </c>
      <c r="E32467" s="1">
        <v>73000.0</v>
      </c>
      <c r="F32467" s="1" t="s">
        <v>18</v>
      </c>
      <c r="G32467" s="1" t="s">
        <v>25</v>
      </c>
      <c r="H32467" s="1" t="s">
        <v>64</v>
      </c>
      <c r="I32467" s="1" t="s">
        <v>95</v>
      </c>
      <c r="J32467" s="1" t="s">
        <v>95</v>
      </c>
      <c r="K32467" s="1">
        <v>1.0</v>
      </c>
      <c r="L32467" s="3">
        <v>41640.0</v>
      </c>
      <c r="M32467" s="3">
        <v>41960.0</v>
      </c>
      <c r="N32467" s="3">
        <v>41960.0</v>
      </c>
    </row>
    <row r="32468">
      <c r="A32468" s="1" t="s">
        <v>112927</v>
      </c>
      <c r="B32468" s="1" t="s">
        <v>112928</v>
      </c>
      <c r="C32468" s="2" t="s">
        <v>112929</v>
      </c>
      <c r="D32468" s="1" t="s">
        <v>112930</v>
      </c>
      <c r="E32468" s="1">
        <v>333000.0</v>
      </c>
      <c r="F32468" s="1" t="s">
        <v>18</v>
      </c>
      <c r="G32468" s="1" t="s">
        <v>25</v>
      </c>
      <c r="H32468" s="1" t="s">
        <v>64</v>
      </c>
      <c r="I32468" s="1" t="s">
        <v>65</v>
      </c>
      <c r="J32468" s="1" t="s">
        <v>71</v>
      </c>
      <c r="K32468" s="1">
        <v>2.0</v>
      </c>
      <c r="L32468" s="3">
        <v>41426.0</v>
      </c>
      <c r="M32468" s="3">
        <v>40940.0</v>
      </c>
      <c r="N32468" s="3">
        <v>41757.0</v>
      </c>
    </row>
    <row r="32469">
      <c r="A32469" s="1" t="s">
        <v>112931</v>
      </c>
      <c r="B32469" s="1" t="s">
        <v>112932</v>
      </c>
      <c r="C32469" s="2" t="s">
        <v>112933</v>
      </c>
      <c r="D32469" s="1" t="s">
        <v>2326</v>
      </c>
      <c r="E32469" s="1">
        <v>9175.0</v>
      </c>
      <c r="F32469" s="1" t="s">
        <v>18</v>
      </c>
      <c r="G32469" s="1" t="s">
        <v>623</v>
      </c>
      <c r="H32469" s="1">
        <v>8.0</v>
      </c>
      <c r="I32469" s="1" t="s">
        <v>883</v>
      </c>
      <c r="J32469" s="1" t="s">
        <v>7927</v>
      </c>
      <c r="K32469" s="1">
        <v>1.0</v>
      </c>
      <c r="L32469" s="3">
        <v>40179.0</v>
      </c>
      <c r="M32469" s="3">
        <v>40179.0</v>
      </c>
      <c r="N32469" s="3">
        <v>40179.0</v>
      </c>
    </row>
    <row r="32470">
      <c r="A32470" s="1" t="s">
        <v>112934</v>
      </c>
      <c r="B32470" s="1" t="s">
        <v>112935</v>
      </c>
      <c r="D32470" s="1" t="s">
        <v>112936</v>
      </c>
      <c r="E32470" s="1">
        <v>1000000.0</v>
      </c>
      <c r="F32470" s="1" t="s">
        <v>207</v>
      </c>
      <c r="G32470" s="1" t="s">
        <v>341</v>
      </c>
      <c r="H32470" s="1">
        <v>11.0</v>
      </c>
      <c r="I32470" s="1" t="s">
        <v>497</v>
      </c>
      <c r="J32470" s="1" t="s">
        <v>497</v>
      </c>
      <c r="K32470" s="1">
        <v>1.0</v>
      </c>
      <c r="M32470" s="3">
        <v>41843.0</v>
      </c>
      <c r="N32470" s="3">
        <v>41843.0</v>
      </c>
    </row>
    <row r="32471">
      <c r="A32471" s="1" t="s">
        <v>112937</v>
      </c>
      <c r="B32471" s="1" t="s">
        <v>112938</v>
      </c>
      <c r="C32471" s="2" t="s">
        <v>112939</v>
      </c>
      <c r="D32471" s="1" t="s">
        <v>39093</v>
      </c>
      <c r="E32471" s="1">
        <v>1.152296E7</v>
      </c>
      <c r="F32471" s="1" t="s">
        <v>18</v>
      </c>
      <c r="G32471" s="1" t="s">
        <v>165</v>
      </c>
      <c r="H32471" s="1" t="s">
        <v>166</v>
      </c>
      <c r="I32471" s="1" t="s">
        <v>167</v>
      </c>
      <c r="J32471" s="1" t="s">
        <v>167</v>
      </c>
      <c r="K32471" s="1">
        <v>3.0</v>
      </c>
      <c r="L32471" s="3">
        <v>39083.0</v>
      </c>
      <c r="M32471" s="3">
        <v>39448.0</v>
      </c>
      <c r="N32471" s="3">
        <v>41550.0</v>
      </c>
    </row>
    <row r="32472">
      <c r="A32472" s="1" t="s">
        <v>112940</v>
      </c>
      <c r="B32472" s="2" t="s">
        <v>112941</v>
      </c>
      <c r="C32472" s="2" t="s">
        <v>112942</v>
      </c>
      <c r="D32472" s="1" t="s">
        <v>112943</v>
      </c>
      <c r="E32472" s="1">
        <v>1.5E7</v>
      </c>
      <c r="F32472" s="1" t="s">
        <v>18</v>
      </c>
      <c r="G32472" s="1" t="s">
        <v>25</v>
      </c>
      <c r="H32472" s="1" t="s">
        <v>64</v>
      </c>
      <c r="I32472" s="1" t="s">
        <v>65</v>
      </c>
      <c r="J32472" s="1" t="s">
        <v>71</v>
      </c>
      <c r="K32472" s="1">
        <v>2.0</v>
      </c>
      <c r="L32472" s="3">
        <v>39295.0</v>
      </c>
      <c r="M32472" s="3">
        <v>39753.0</v>
      </c>
      <c r="N32472" s="3">
        <v>40631.0</v>
      </c>
    </row>
    <row r="32473">
      <c r="A32473" s="1" t="s">
        <v>112944</v>
      </c>
      <c r="B32473" s="1" t="s">
        <v>112945</v>
      </c>
      <c r="C32473" s="2" t="s">
        <v>112946</v>
      </c>
      <c r="D32473" s="1" t="s">
        <v>112947</v>
      </c>
      <c r="E32473" s="1">
        <v>650000.0</v>
      </c>
      <c r="F32473" s="1" t="s">
        <v>18</v>
      </c>
      <c r="G32473" s="1" t="s">
        <v>2906</v>
      </c>
      <c r="H32473" s="1">
        <v>78.0</v>
      </c>
      <c r="I32473" s="1" t="s">
        <v>2907</v>
      </c>
      <c r="J32473" s="1" t="s">
        <v>2907</v>
      </c>
      <c r="K32473" s="1">
        <v>2.0</v>
      </c>
      <c r="L32473" s="3">
        <v>40339.0</v>
      </c>
      <c r="M32473" s="3">
        <v>41579.0</v>
      </c>
      <c r="N32473" s="3">
        <v>41948.0</v>
      </c>
    </row>
    <row r="32474">
      <c r="A32474" s="1" t="s">
        <v>112948</v>
      </c>
      <c r="B32474" s="1" t="s">
        <v>112949</v>
      </c>
      <c r="C32474" s="2" t="s">
        <v>112950</v>
      </c>
      <c r="D32474" s="1" t="s">
        <v>18190</v>
      </c>
      <c r="E32474" s="1">
        <v>1109160.0</v>
      </c>
      <c r="F32474" s="1" t="s">
        <v>18</v>
      </c>
      <c r="G32474" s="1" t="s">
        <v>24945</v>
      </c>
      <c r="H32474" s="1">
        <v>2.0</v>
      </c>
      <c r="I32474" s="1" t="s">
        <v>20899</v>
      </c>
      <c r="J32474" s="1" t="s">
        <v>20899</v>
      </c>
      <c r="K32474" s="1">
        <v>1.0</v>
      </c>
      <c r="L32474" s="3">
        <v>38647.0</v>
      </c>
      <c r="M32474" s="3">
        <v>39965.0</v>
      </c>
      <c r="N32474" s="3">
        <v>39965.0</v>
      </c>
    </row>
    <row r="32475">
      <c r="A32475" s="1" t="s">
        <v>112951</v>
      </c>
      <c r="B32475" s="1" t="s">
        <v>112952</v>
      </c>
      <c r="C32475" s="2" t="s">
        <v>112953</v>
      </c>
      <c r="D32475" s="1" t="s">
        <v>177</v>
      </c>
      <c r="E32475" s="1">
        <v>4500000.0</v>
      </c>
      <c r="F32475" s="1" t="s">
        <v>689</v>
      </c>
      <c r="G32475" s="1" t="s">
        <v>25</v>
      </c>
      <c r="H32475" s="1" t="s">
        <v>298</v>
      </c>
      <c r="I32475" s="1" t="s">
        <v>299</v>
      </c>
      <c r="J32475" s="1" t="s">
        <v>299</v>
      </c>
      <c r="K32475" s="1">
        <v>1.0</v>
      </c>
      <c r="M32475" s="3">
        <v>40101.0</v>
      </c>
      <c r="N32475" s="3">
        <v>40101.0</v>
      </c>
    </row>
    <row r="32476">
      <c r="A32476" s="1" t="s">
        <v>112954</v>
      </c>
      <c r="B32476" s="1" t="s">
        <v>112955</v>
      </c>
      <c r="C32476" s="2" t="s">
        <v>112956</v>
      </c>
      <c r="D32476" s="1" t="s">
        <v>42</v>
      </c>
      <c r="E32476" s="1">
        <v>2180000.0</v>
      </c>
      <c r="F32476" s="1" t="s">
        <v>18</v>
      </c>
      <c r="G32476" s="1" t="s">
        <v>165</v>
      </c>
      <c r="H32476" s="1" t="s">
        <v>166</v>
      </c>
      <c r="I32476" s="1" t="s">
        <v>167</v>
      </c>
      <c r="J32476" s="1" t="s">
        <v>167</v>
      </c>
      <c r="K32476" s="1">
        <v>1.0</v>
      </c>
      <c r="M32476" s="3">
        <v>38733.0</v>
      </c>
      <c r="N32476" s="3">
        <v>38733.0</v>
      </c>
    </row>
    <row r="32477">
      <c r="A32477" s="1" t="s">
        <v>112957</v>
      </c>
      <c r="B32477" s="1" t="s">
        <v>112958</v>
      </c>
      <c r="C32477" s="2" t="s">
        <v>112959</v>
      </c>
      <c r="D32477" s="1" t="s">
        <v>1289</v>
      </c>
      <c r="E32477" s="1">
        <v>1.01E8</v>
      </c>
      <c r="F32477" s="1" t="s">
        <v>18</v>
      </c>
      <c r="G32477" s="1" t="s">
        <v>25</v>
      </c>
      <c r="H32477" s="1" t="s">
        <v>1306</v>
      </c>
      <c r="I32477" s="1" t="s">
        <v>16953</v>
      </c>
      <c r="J32477" s="1" t="s">
        <v>112960</v>
      </c>
      <c r="K32477" s="1">
        <v>1.0</v>
      </c>
      <c r="M32477" s="3">
        <v>42031.0</v>
      </c>
      <c r="N32477" s="3">
        <v>42031.0</v>
      </c>
    </row>
    <row r="32478">
      <c r="A32478" s="1" t="s">
        <v>112961</v>
      </c>
      <c r="B32478" s="1" t="s">
        <v>112962</v>
      </c>
      <c r="C32478" s="2" t="s">
        <v>112963</v>
      </c>
      <c r="D32478" s="1" t="s">
        <v>112964</v>
      </c>
      <c r="E32478" s="1" t="s">
        <v>43</v>
      </c>
      <c r="F32478" s="1" t="s">
        <v>18</v>
      </c>
      <c r="K32478" s="1">
        <v>1.0</v>
      </c>
      <c r="M32478" s="3">
        <v>40673.0</v>
      </c>
      <c r="N32478" s="3">
        <v>40673.0</v>
      </c>
    </row>
    <row r="32479">
      <c r="A32479" s="1" t="s">
        <v>112965</v>
      </c>
      <c r="B32479" s="1" t="s">
        <v>112966</v>
      </c>
      <c r="C32479" s="2" t="s">
        <v>112967</v>
      </c>
      <c r="D32479" s="1" t="s">
        <v>112968</v>
      </c>
      <c r="E32479" s="1" t="s">
        <v>43</v>
      </c>
      <c r="F32479" s="1" t="s">
        <v>18</v>
      </c>
      <c r="G32479" s="1" t="s">
        <v>25</v>
      </c>
      <c r="H32479" s="1" t="s">
        <v>64</v>
      </c>
      <c r="I32479" s="1" t="s">
        <v>65</v>
      </c>
      <c r="J32479" s="1" t="s">
        <v>1103</v>
      </c>
      <c r="K32479" s="1">
        <v>2.0</v>
      </c>
      <c r="L32479" s="3">
        <v>41275.0</v>
      </c>
      <c r="M32479" s="3">
        <v>41640.0</v>
      </c>
      <c r="N32479" s="3">
        <v>41821.0</v>
      </c>
    </row>
    <row r="32480">
      <c r="A32480" s="1" t="s">
        <v>112969</v>
      </c>
      <c r="B32480" s="1" t="s">
        <v>112970</v>
      </c>
      <c r="C32480" s="2" t="s">
        <v>112971</v>
      </c>
      <c r="E32480" s="1" t="s">
        <v>43</v>
      </c>
      <c r="F32480" s="1" t="s">
        <v>207</v>
      </c>
      <c r="G32480" s="1" t="s">
        <v>25</v>
      </c>
      <c r="H32480" s="1" t="s">
        <v>89</v>
      </c>
      <c r="I32480" s="1" t="s">
        <v>3569</v>
      </c>
      <c r="J32480" s="1" t="s">
        <v>4540</v>
      </c>
      <c r="K32480" s="1">
        <v>1.0</v>
      </c>
      <c r="L32480" s="3">
        <v>32874.0</v>
      </c>
      <c r="M32480" s="3">
        <v>33206.0</v>
      </c>
      <c r="N32480" s="3">
        <v>33206.0</v>
      </c>
    </row>
    <row r="32481">
      <c r="A32481" s="1" t="s">
        <v>112972</v>
      </c>
      <c r="B32481" s="1" t="s">
        <v>112973</v>
      </c>
      <c r="C32481" s="2" t="s">
        <v>112974</v>
      </c>
      <c r="D32481" s="1" t="s">
        <v>56</v>
      </c>
      <c r="E32481" s="1">
        <v>40000.0</v>
      </c>
      <c r="F32481" s="1" t="s">
        <v>18</v>
      </c>
      <c r="G32481" s="1" t="s">
        <v>76</v>
      </c>
      <c r="H32481" s="1">
        <v>12.0</v>
      </c>
      <c r="I32481" s="1" t="s">
        <v>77</v>
      </c>
      <c r="J32481" s="1" t="s">
        <v>77</v>
      </c>
      <c r="K32481" s="1">
        <v>1.0</v>
      </c>
      <c r="M32481" s="3">
        <v>41143.0</v>
      </c>
      <c r="N32481" s="3">
        <v>41143.0</v>
      </c>
    </row>
    <row r="32482">
      <c r="A32482" s="1" t="s">
        <v>112975</v>
      </c>
      <c r="B32482" s="1" t="s">
        <v>112976</v>
      </c>
      <c r="C32482" s="2" t="s">
        <v>112977</v>
      </c>
      <c r="D32482" s="1" t="s">
        <v>112978</v>
      </c>
      <c r="E32482" s="1">
        <v>10000.0</v>
      </c>
      <c r="F32482" s="1" t="s">
        <v>18</v>
      </c>
      <c r="G32482" s="1" t="s">
        <v>25</v>
      </c>
      <c r="H32482" s="1" t="s">
        <v>286</v>
      </c>
      <c r="I32482" s="1" t="s">
        <v>1030</v>
      </c>
      <c r="J32482" s="1" t="s">
        <v>1030</v>
      </c>
      <c r="K32482" s="1">
        <v>1.0</v>
      </c>
      <c r="L32482" s="3">
        <v>40909.0</v>
      </c>
      <c r="M32482" s="3">
        <v>41456.0</v>
      </c>
      <c r="N32482" s="3">
        <v>41456.0</v>
      </c>
    </row>
    <row r="32483">
      <c r="A32483" s="1" t="s">
        <v>112979</v>
      </c>
      <c r="B32483" s="1" t="s">
        <v>112980</v>
      </c>
      <c r="C32483" s="2" t="s">
        <v>112981</v>
      </c>
      <c r="D32483" s="1" t="s">
        <v>357</v>
      </c>
      <c r="E32483" s="1">
        <v>3.5E7</v>
      </c>
      <c r="F32483" s="1" t="s">
        <v>18</v>
      </c>
      <c r="G32483" s="1" t="s">
        <v>25</v>
      </c>
      <c r="H32483" s="1" t="s">
        <v>158</v>
      </c>
      <c r="I32483" s="1" t="s">
        <v>159</v>
      </c>
      <c r="J32483" s="1" t="s">
        <v>5817</v>
      </c>
      <c r="K32483" s="1">
        <v>1.0</v>
      </c>
      <c r="M32483" s="3">
        <v>38590.0</v>
      </c>
      <c r="N32483" s="3">
        <v>38590.0</v>
      </c>
    </row>
    <row r="32484">
      <c r="A32484" s="1" t="s">
        <v>112982</v>
      </c>
      <c r="B32484" s="1" t="s">
        <v>112983</v>
      </c>
      <c r="C32484" s="2" t="s">
        <v>112984</v>
      </c>
      <c r="D32484" s="1" t="s">
        <v>42</v>
      </c>
      <c r="E32484" s="1">
        <v>83635.0</v>
      </c>
      <c r="F32484" s="1" t="s">
        <v>18</v>
      </c>
      <c r="G32484" s="1" t="s">
        <v>25</v>
      </c>
      <c r="H32484" s="1" t="s">
        <v>158</v>
      </c>
      <c r="I32484" s="1" t="s">
        <v>244</v>
      </c>
      <c r="J32484" s="1" t="s">
        <v>6959</v>
      </c>
      <c r="K32484" s="1">
        <v>1.0</v>
      </c>
      <c r="L32484" s="3">
        <v>40544.0</v>
      </c>
      <c r="M32484" s="3">
        <v>41103.0</v>
      </c>
      <c r="N32484" s="3">
        <v>41103.0</v>
      </c>
    </row>
    <row r="32485">
      <c r="A32485" s="1" t="s">
        <v>112985</v>
      </c>
      <c r="B32485" s="1" t="s">
        <v>112986</v>
      </c>
      <c r="C32485" s="2" t="s">
        <v>112987</v>
      </c>
      <c r="D32485" s="1" t="s">
        <v>766</v>
      </c>
      <c r="E32485" s="1">
        <v>5.5E7</v>
      </c>
      <c r="F32485" s="1" t="s">
        <v>18</v>
      </c>
      <c r="G32485" s="1" t="s">
        <v>25</v>
      </c>
      <c r="H32485" s="1" t="s">
        <v>44</v>
      </c>
      <c r="I32485" s="1" t="s">
        <v>282</v>
      </c>
      <c r="J32485" s="1" t="s">
        <v>282</v>
      </c>
      <c r="K32485" s="1">
        <v>2.0</v>
      </c>
      <c r="M32485" s="3">
        <v>40548.0</v>
      </c>
      <c r="N32485" s="3">
        <v>40660.0</v>
      </c>
    </row>
    <row r="32486">
      <c r="A32486" s="1" t="s">
        <v>112988</v>
      </c>
      <c r="B32486" s="1" t="s">
        <v>112989</v>
      </c>
      <c r="C32486" s="2" t="s">
        <v>112990</v>
      </c>
      <c r="D32486" s="1" t="s">
        <v>112991</v>
      </c>
      <c r="E32486" s="1">
        <v>1.25E7</v>
      </c>
      <c r="F32486" s="1" t="s">
        <v>18</v>
      </c>
      <c r="G32486" s="1" t="s">
        <v>638</v>
      </c>
      <c r="H32486" s="1">
        <v>7.0</v>
      </c>
      <c r="I32486" s="1" t="s">
        <v>929</v>
      </c>
      <c r="J32486" s="1" t="s">
        <v>929</v>
      </c>
      <c r="K32486" s="1">
        <v>2.0</v>
      </c>
      <c r="L32486" s="3">
        <v>37622.0</v>
      </c>
      <c r="M32486" s="3">
        <v>41344.0</v>
      </c>
      <c r="N32486" s="3">
        <v>41624.0</v>
      </c>
    </row>
    <row r="32487">
      <c r="A32487" s="1" t="s">
        <v>112992</v>
      </c>
      <c r="B32487" s="1" t="s">
        <v>112993</v>
      </c>
      <c r="C32487" s="2" t="s">
        <v>112994</v>
      </c>
      <c r="D32487" s="1" t="s">
        <v>1247</v>
      </c>
      <c r="E32487" s="1">
        <v>1600332.8692368</v>
      </c>
      <c r="F32487" s="1" t="s">
        <v>18</v>
      </c>
      <c r="G32487" s="1" t="s">
        <v>623</v>
      </c>
      <c r="H32487" s="1">
        <v>11.0</v>
      </c>
      <c r="I32487" s="1" t="s">
        <v>883</v>
      </c>
      <c r="J32487" s="1" t="s">
        <v>883</v>
      </c>
      <c r="K32487" s="1">
        <v>1.0</v>
      </c>
      <c r="M32487" s="3">
        <v>42342.0</v>
      </c>
      <c r="N32487" s="3">
        <v>42342.0</v>
      </c>
    </row>
    <row r="32488">
      <c r="A32488" s="1" t="s">
        <v>112995</v>
      </c>
      <c r="B32488" s="1" t="s">
        <v>112996</v>
      </c>
      <c r="C32488" s="2" t="s">
        <v>112997</v>
      </c>
      <c r="D32488" s="1" t="s">
        <v>92418</v>
      </c>
      <c r="E32488" s="1" t="s">
        <v>43</v>
      </c>
      <c r="F32488" s="1" t="s">
        <v>18</v>
      </c>
      <c r="G32488" s="1" t="s">
        <v>347</v>
      </c>
      <c r="K32488" s="1">
        <v>1.0</v>
      </c>
      <c r="L32488" s="3">
        <v>41275.0</v>
      </c>
      <c r="M32488" s="3">
        <v>41275.0</v>
      </c>
      <c r="N32488" s="3">
        <v>41275.0</v>
      </c>
    </row>
    <row r="32489">
      <c r="A32489" s="1" t="s">
        <v>112998</v>
      </c>
      <c r="B32489" s="1" t="s">
        <v>112999</v>
      </c>
      <c r="C32489" s="2" t="s">
        <v>113000</v>
      </c>
      <c r="D32489" s="1" t="s">
        <v>113001</v>
      </c>
      <c r="E32489" s="1">
        <v>50511.0</v>
      </c>
      <c r="F32489" s="1" t="s">
        <v>207</v>
      </c>
      <c r="G32489" s="1" t="s">
        <v>8712</v>
      </c>
      <c r="H32489" s="1">
        <v>15.0</v>
      </c>
      <c r="I32489" s="1" t="s">
        <v>8713</v>
      </c>
      <c r="J32489" s="1" t="s">
        <v>8713</v>
      </c>
      <c r="K32489" s="1">
        <v>1.0</v>
      </c>
      <c r="M32489" s="3">
        <v>40918.0</v>
      </c>
      <c r="N32489" s="3">
        <v>40918.0</v>
      </c>
    </row>
    <row r="32490">
      <c r="A32490" s="1" t="s">
        <v>113002</v>
      </c>
      <c r="B32490" s="1" t="s">
        <v>113003</v>
      </c>
      <c r="D32490" s="1" t="s">
        <v>2966</v>
      </c>
      <c r="E32490" s="1" t="s">
        <v>43</v>
      </c>
      <c r="F32490" s="1" t="s">
        <v>18</v>
      </c>
      <c r="G32490" s="1" t="s">
        <v>25</v>
      </c>
      <c r="H32490" s="1" t="s">
        <v>1396</v>
      </c>
      <c r="I32490" s="1" t="s">
        <v>1397</v>
      </c>
      <c r="J32490" s="1" t="s">
        <v>1397</v>
      </c>
      <c r="K32490" s="1">
        <v>1.0</v>
      </c>
      <c r="L32490" s="3">
        <v>41222.0</v>
      </c>
      <c r="M32490" s="3">
        <v>41130.0</v>
      </c>
      <c r="N32490" s="3">
        <v>41130.0</v>
      </c>
    </row>
    <row r="32491">
      <c r="A32491" s="1" t="s">
        <v>113004</v>
      </c>
      <c r="B32491" s="2" t="s">
        <v>113005</v>
      </c>
      <c r="C32491" s="2" t="s">
        <v>113006</v>
      </c>
      <c r="D32491" s="1" t="s">
        <v>655</v>
      </c>
      <c r="E32491" s="1">
        <v>575000.0</v>
      </c>
      <c r="F32491" s="1" t="s">
        <v>18</v>
      </c>
      <c r="G32491" s="1" t="s">
        <v>2271</v>
      </c>
      <c r="H32491" s="1">
        <v>34.0</v>
      </c>
      <c r="I32491" s="1" t="s">
        <v>2272</v>
      </c>
      <c r="J32491" s="1" t="s">
        <v>2272</v>
      </c>
      <c r="K32491" s="1">
        <v>1.0</v>
      </c>
      <c r="L32491" s="3">
        <v>41484.0</v>
      </c>
      <c r="M32491" s="3">
        <v>41958.0</v>
      </c>
      <c r="N32491" s="3">
        <v>41958.0</v>
      </c>
    </row>
    <row r="32492">
      <c r="A32492" s="1" t="s">
        <v>113007</v>
      </c>
      <c r="B32492" s="1" t="s">
        <v>113008</v>
      </c>
      <c r="C32492" s="2" t="s">
        <v>113009</v>
      </c>
      <c r="D32492" s="1" t="s">
        <v>113010</v>
      </c>
      <c r="E32492" s="1">
        <v>3.0E7</v>
      </c>
      <c r="F32492" s="1" t="s">
        <v>18</v>
      </c>
      <c r="G32492" s="1" t="s">
        <v>37</v>
      </c>
      <c r="H32492" s="1">
        <v>4.0</v>
      </c>
      <c r="I32492" s="1" t="s">
        <v>15390</v>
      </c>
      <c r="J32492" s="1" t="s">
        <v>15390</v>
      </c>
      <c r="K32492" s="1">
        <v>3.0</v>
      </c>
      <c r="L32492" s="3">
        <v>41061.0</v>
      </c>
      <c r="M32492" s="3">
        <v>41091.0</v>
      </c>
      <c r="N32492" s="3">
        <v>42011.0</v>
      </c>
    </row>
    <row r="32493">
      <c r="A32493" s="1" t="s">
        <v>113011</v>
      </c>
      <c r="B32493" s="1" t="s">
        <v>113012</v>
      </c>
      <c r="C32493" s="2" t="s">
        <v>113013</v>
      </c>
      <c r="D32493" s="1" t="s">
        <v>1903</v>
      </c>
      <c r="E32493" s="1">
        <v>4000000.0</v>
      </c>
      <c r="F32493" s="1" t="s">
        <v>207</v>
      </c>
      <c r="G32493" s="1" t="s">
        <v>25</v>
      </c>
      <c r="H32493" s="1" t="s">
        <v>142</v>
      </c>
      <c r="I32493" s="1" t="s">
        <v>143</v>
      </c>
      <c r="J32493" s="1" t="s">
        <v>143</v>
      </c>
      <c r="K32493" s="1">
        <v>1.0</v>
      </c>
      <c r="L32493" s="3">
        <v>40634.0</v>
      </c>
      <c r="M32493" s="3">
        <v>41425.0</v>
      </c>
      <c r="N32493" s="3">
        <v>41425.0</v>
      </c>
    </row>
    <row r="32494">
      <c r="A32494" s="1" t="s">
        <v>113014</v>
      </c>
      <c r="B32494" s="1" t="s">
        <v>113015</v>
      </c>
      <c r="C32494" s="2" t="s">
        <v>113016</v>
      </c>
      <c r="D32494" s="1" t="s">
        <v>12686</v>
      </c>
      <c r="E32494" s="1">
        <v>4000000.0</v>
      </c>
      <c r="F32494" s="1" t="s">
        <v>18</v>
      </c>
      <c r="G32494" s="1" t="s">
        <v>25</v>
      </c>
      <c r="H32494" s="1" t="s">
        <v>158</v>
      </c>
      <c r="I32494" s="1" t="s">
        <v>244</v>
      </c>
      <c r="J32494" s="1" t="s">
        <v>244</v>
      </c>
      <c r="K32494" s="1">
        <v>1.0</v>
      </c>
      <c r="L32494" s="3">
        <v>41640.0</v>
      </c>
      <c r="M32494" s="3">
        <v>42040.0</v>
      </c>
      <c r="N32494" s="3">
        <v>42040.0</v>
      </c>
    </row>
    <row r="32495">
      <c r="A32495" s="1" t="s">
        <v>113017</v>
      </c>
      <c r="B32495" s="1" t="s">
        <v>113018</v>
      </c>
      <c r="C32495" s="2" t="s">
        <v>113019</v>
      </c>
      <c r="D32495" s="1" t="s">
        <v>56</v>
      </c>
      <c r="E32495" s="1">
        <v>6.0964064E7</v>
      </c>
      <c r="F32495" s="1" t="s">
        <v>18</v>
      </c>
      <c r="G32495" s="1" t="s">
        <v>25</v>
      </c>
      <c r="H32495" s="1" t="s">
        <v>1330</v>
      </c>
      <c r="I32495" s="1" t="s">
        <v>1331</v>
      </c>
      <c r="J32495" s="1" t="s">
        <v>1331</v>
      </c>
      <c r="K32495" s="1">
        <v>7.0</v>
      </c>
      <c r="L32495" s="3">
        <v>37257.0</v>
      </c>
      <c r="M32495" s="3">
        <v>39813.0</v>
      </c>
      <c r="N32495" s="3">
        <v>42030.0</v>
      </c>
    </row>
    <row r="32496">
      <c r="A32496" s="1" t="s">
        <v>113020</v>
      </c>
      <c r="B32496" s="1" t="s">
        <v>113021</v>
      </c>
      <c r="C32496" s="2" t="s">
        <v>113022</v>
      </c>
      <c r="D32496" s="1" t="s">
        <v>12686</v>
      </c>
      <c r="E32496" s="1" t="s">
        <v>43</v>
      </c>
      <c r="F32496" s="1" t="s">
        <v>18</v>
      </c>
      <c r="G32496" s="1" t="s">
        <v>25</v>
      </c>
      <c r="H32496" s="1" t="s">
        <v>972</v>
      </c>
      <c r="I32496" s="1" t="s">
        <v>14041</v>
      </c>
      <c r="J32496" s="1" t="s">
        <v>31220</v>
      </c>
      <c r="K32496" s="1">
        <v>1.0</v>
      </c>
      <c r="L32496" s="3">
        <v>41348.0</v>
      </c>
      <c r="M32496" s="3">
        <v>41357.0</v>
      </c>
      <c r="N32496" s="3">
        <v>41357.0</v>
      </c>
    </row>
    <row r="32497">
      <c r="A32497" s="1" t="s">
        <v>113023</v>
      </c>
      <c r="B32497" s="1" t="s">
        <v>113024</v>
      </c>
      <c r="C32497" s="2" t="s">
        <v>113025</v>
      </c>
      <c r="D32497" s="1" t="s">
        <v>766</v>
      </c>
      <c r="E32497" s="1" t="s">
        <v>43</v>
      </c>
      <c r="F32497" s="1" t="s">
        <v>18</v>
      </c>
      <c r="G32497" s="1" t="s">
        <v>25</v>
      </c>
      <c r="H32497" s="1" t="s">
        <v>790</v>
      </c>
      <c r="I32497" s="1" t="s">
        <v>16942</v>
      </c>
      <c r="J32497" s="1" t="s">
        <v>113026</v>
      </c>
      <c r="K32497" s="1">
        <v>1.0</v>
      </c>
      <c r="L32497" s="3">
        <v>40862.0</v>
      </c>
      <c r="M32497" s="3">
        <v>41036.0</v>
      </c>
      <c r="N32497" s="3">
        <v>41036.0</v>
      </c>
    </row>
    <row r="32498">
      <c r="A32498" s="1" t="s">
        <v>113027</v>
      </c>
      <c r="B32498" s="1" t="s">
        <v>113028</v>
      </c>
      <c r="C32498" s="2" t="s">
        <v>113029</v>
      </c>
      <c r="D32498" s="1" t="s">
        <v>113030</v>
      </c>
      <c r="E32498" s="1">
        <v>150000.0</v>
      </c>
      <c r="F32498" s="1" t="s">
        <v>18</v>
      </c>
      <c r="G32498" s="1" t="s">
        <v>25</v>
      </c>
      <c r="H32498" s="1" t="s">
        <v>286</v>
      </c>
      <c r="I32498" s="1" t="s">
        <v>874</v>
      </c>
      <c r="J32498" s="1" t="s">
        <v>21774</v>
      </c>
      <c r="K32498" s="1">
        <v>1.0</v>
      </c>
      <c r="L32498" s="3">
        <v>41275.0</v>
      </c>
      <c r="M32498" s="3">
        <v>41690.0</v>
      </c>
      <c r="N32498" s="3">
        <v>41690.0</v>
      </c>
    </row>
    <row r="32499">
      <c r="A32499" s="1" t="s">
        <v>113031</v>
      </c>
      <c r="B32499" s="1" t="s">
        <v>113032</v>
      </c>
      <c r="C32499" s="2" t="s">
        <v>113033</v>
      </c>
      <c r="E32499" s="1">
        <v>200000.0</v>
      </c>
      <c r="F32499" s="1" t="s">
        <v>18</v>
      </c>
      <c r="G32499" s="1" t="s">
        <v>341</v>
      </c>
      <c r="H32499" s="1">
        <v>13.0</v>
      </c>
      <c r="I32499" s="1" t="s">
        <v>22442</v>
      </c>
      <c r="J32499" s="1" t="s">
        <v>22442</v>
      </c>
      <c r="K32499" s="1">
        <v>1.0</v>
      </c>
      <c r="L32499" s="3">
        <v>42180.0</v>
      </c>
      <c r="M32499" s="3">
        <v>42202.0</v>
      </c>
      <c r="N32499" s="3">
        <v>42202.0</v>
      </c>
    </row>
    <row r="32500">
      <c r="A32500" s="1" t="s">
        <v>113034</v>
      </c>
      <c r="B32500" s="1" t="s">
        <v>113035</v>
      </c>
      <c r="C32500" s="2" t="s">
        <v>113036</v>
      </c>
      <c r="D32500" s="1" t="s">
        <v>741</v>
      </c>
      <c r="E32500" s="1">
        <v>315317.0</v>
      </c>
      <c r="F32500" s="1" t="s">
        <v>18</v>
      </c>
      <c r="G32500" s="1" t="s">
        <v>25</v>
      </c>
      <c r="H32500" s="1" t="s">
        <v>208</v>
      </c>
      <c r="I32500" s="1" t="s">
        <v>843</v>
      </c>
      <c r="J32500" s="1" t="s">
        <v>844</v>
      </c>
      <c r="K32500" s="1">
        <v>1.0</v>
      </c>
      <c r="L32500" s="3">
        <v>39083.0</v>
      </c>
      <c r="M32500" s="3">
        <v>40792.0</v>
      </c>
      <c r="N32500" s="3">
        <v>40792.0</v>
      </c>
    </row>
    <row r="32501">
      <c r="A32501" s="1" t="s">
        <v>113037</v>
      </c>
      <c r="B32501" s="1" t="s">
        <v>113038</v>
      </c>
      <c r="C32501" s="2" t="s">
        <v>113039</v>
      </c>
      <c r="D32501" s="1" t="s">
        <v>17719</v>
      </c>
      <c r="E32501" s="1">
        <v>50000.0</v>
      </c>
      <c r="F32501" s="1" t="s">
        <v>207</v>
      </c>
      <c r="K32501" s="1">
        <v>1.0</v>
      </c>
      <c r="L32501" s="3">
        <v>42135.0</v>
      </c>
      <c r="M32501" s="3">
        <v>42135.0</v>
      </c>
      <c r="N32501" s="3">
        <v>42135.0</v>
      </c>
    </row>
    <row r="32502">
      <c r="A32502" s="1" t="s">
        <v>113040</v>
      </c>
      <c r="B32502" s="1" t="s">
        <v>113041</v>
      </c>
      <c r="C32502" s="2" t="s">
        <v>113042</v>
      </c>
      <c r="D32502" s="1" t="s">
        <v>113043</v>
      </c>
      <c r="E32502" s="1">
        <v>150000.0</v>
      </c>
      <c r="F32502" s="1" t="s">
        <v>18</v>
      </c>
      <c r="G32502" s="1" t="s">
        <v>25</v>
      </c>
      <c r="H32502" s="1" t="s">
        <v>44</v>
      </c>
      <c r="I32502" s="1" t="s">
        <v>282</v>
      </c>
      <c r="J32502" s="1" t="s">
        <v>282</v>
      </c>
      <c r="K32502" s="1">
        <v>2.0</v>
      </c>
      <c r="M32502" s="3">
        <v>41183.0</v>
      </c>
      <c r="N32502" s="3">
        <v>41518.0</v>
      </c>
    </row>
    <row r="32503">
      <c r="A32503" s="1" t="s">
        <v>113044</v>
      </c>
      <c r="B32503" s="1" t="s">
        <v>113045</v>
      </c>
      <c r="C32503" s="2" t="s">
        <v>113046</v>
      </c>
      <c r="D32503" s="1" t="s">
        <v>50</v>
      </c>
      <c r="E32503" s="1">
        <v>1.15E8</v>
      </c>
      <c r="F32503" s="1" t="s">
        <v>689</v>
      </c>
      <c r="G32503" s="1" t="s">
        <v>37</v>
      </c>
      <c r="H32503" s="1">
        <v>1.0</v>
      </c>
      <c r="I32503" s="1" t="s">
        <v>1515</v>
      </c>
      <c r="J32503" s="1" t="s">
        <v>113047</v>
      </c>
      <c r="K32503" s="1">
        <v>3.0</v>
      </c>
      <c r="L32503" s="3">
        <v>39142.0</v>
      </c>
      <c r="M32503" s="3">
        <v>39203.0</v>
      </c>
      <c r="N32503" s="3">
        <v>41659.0</v>
      </c>
    </row>
    <row r="32504">
      <c r="A32504" s="1" t="s">
        <v>113048</v>
      </c>
      <c r="B32504" s="1" t="s">
        <v>113049</v>
      </c>
      <c r="C32504" s="2" t="s">
        <v>113050</v>
      </c>
      <c r="D32504" s="1" t="s">
        <v>113051</v>
      </c>
      <c r="E32504" s="1">
        <v>400000.0</v>
      </c>
      <c r="F32504" s="1" t="s">
        <v>18</v>
      </c>
      <c r="G32504" s="1" t="s">
        <v>322</v>
      </c>
      <c r="H32504" s="1">
        <v>3.0</v>
      </c>
      <c r="I32504" s="1" t="s">
        <v>11780</v>
      </c>
      <c r="J32504" s="1" t="s">
        <v>113052</v>
      </c>
      <c r="K32504" s="1">
        <v>1.0</v>
      </c>
      <c r="L32504" s="3">
        <v>41030.0</v>
      </c>
      <c r="M32504" s="3">
        <v>41609.0</v>
      </c>
      <c r="N32504" s="3">
        <v>41609.0</v>
      </c>
    </row>
    <row r="32505">
      <c r="A32505" s="1" t="s">
        <v>113053</v>
      </c>
      <c r="B32505" s="1" t="s">
        <v>113054</v>
      </c>
      <c r="C32505" s="2" t="s">
        <v>113055</v>
      </c>
      <c r="D32505" s="1" t="s">
        <v>42</v>
      </c>
      <c r="E32505" s="1">
        <v>6352877.0</v>
      </c>
      <c r="F32505" s="1" t="s">
        <v>207</v>
      </c>
      <c r="G32505" s="1" t="s">
        <v>25</v>
      </c>
      <c r="H32505" s="1" t="s">
        <v>808</v>
      </c>
      <c r="I32505" s="1" t="s">
        <v>809</v>
      </c>
      <c r="J32505" s="1" t="s">
        <v>1339</v>
      </c>
      <c r="K32505" s="1">
        <v>3.0</v>
      </c>
      <c r="L32505" s="3">
        <v>39448.0</v>
      </c>
      <c r="M32505" s="3">
        <v>40471.0</v>
      </c>
      <c r="N32505" s="3">
        <v>41179.0</v>
      </c>
    </row>
    <row r="32506">
      <c r="A32506" s="1" t="s">
        <v>113056</v>
      </c>
      <c r="B32506" s="1" t="s">
        <v>113057</v>
      </c>
      <c r="C32506" s="2" t="s">
        <v>113058</v>
      </c>
      <c r="D32506" s="1" t="s">
        <v>113059</v>
      </c>
      <c r="E32506" s="1">
        <v>2500000.0</v>
      </c>
      <c r="F32506" s="1" t="s">
        <v>18</v>
      </c>
      <c r="G32506" s="1" t="s">
        <v>25</v>
      </c>
      <c r="H32506" s="1" t="s">
        <v>208</v>
      </c>
      <c r="I32506" s="1" t="s">
        <v>209</v>
      </c>
      <c r="J32506" s="1" t="s">
        <v>209</v>
      </c>
      <c r="K32506" s="1">
        <v>3.0</v>
      </c>
      <c r="L32506" s="3">
        <v>39600.0</v>
      </c>
      <c r="M32506" s="3">
        <v>39600.0</v>
      </c>
      <c r="N32506" s="3">
        <v>42249.0</v>
      </c>
    </row>
    <row r="32507">
      <c r="A32507" s="1" t="s">
        <v>113060</v>
      </c>
      <c r="B32507" s="2" t="s">
        <v>113061</v>
      </c>
      <c r="C32507" s="2" t="s">
        <v>113062</v>
      </c>
      <c r="D32507" s="1" t="s">
        <v>70</v>
      </c>
      <c r="E32507" s="1" t="s">
        <v>43</v>
      </c>
      <c r="F32507" s="1" t="s">
        <v>18</v>
      </c>
      <c r="K32507" s="1">
        <v>1.0</v>
      </c>
      <c r="L32507" s="3">
        <v>38770.0</v>
      </c>
      <c r="M32507" s="3">
        <v>41244.0</v>
      </c>
      <c r="N32507" s="3">
        <v>41244.0</v>
      </c>
    </row>
    <row r="32508">
      <c r="A32508" s="1" t="s">
        <v>113063</v>
      </c>
      <c r="B32508" s="1" t="s">
        <v>113064</v>
      </c>
      <c r="C32508" s="2" t="s">
        <v>113065</v>
      </c>
      <c r="D32508" s="1" t="s">
        <v>113066</v>
      </c>
      <c r="E32508" s="1">
        <v>1170000.0</v>
      </c>
      <c r="F32508" s="1" t="s">
        <v>18</v>
      </c>
      <c r="G32508" s="1" t="s">
        <v>25</v>
      </c>
      <c r="H32508" s="1" t="s">
        <v>64</v>
      </c>
      <c r="I32508" s="1" t="s">
        <v>65</v>
      </c>
      <c r="J32508" s="1" t="s">
        <v>71</v>
      </c>
      <c r="K32508" s="1">
        <v>3.0</v>
      </c>
      <c r="L32508" s="3">
        <v>39904.0</v>
      </c>
      <c r="M32508" s="3">
        <v>40179.0</v>
      </c>
      <c r="N32508" s="3">
        <v>42125.0</v>
      </c>
    </row>
    <row r="32509">
      <c r="A32509" s="1" t="s">
        <v>113067</v>
      </c>
      <c r="B32509" s="1" t="s">
        <v>113068</v>
      </c>
      <c r="C32509" s="2" t="s">
        <v>113069</v>
      </c>
      <c r="D32509" s="1" t="s">
        <v>113070</v>
      </c>
      <c r="E32509" s="1">
        <v>4000000.0</v>
      </c>
      <c r="F32509" s="1" t="s">
        <v>18</v>
      </c>
      <c r="G32509" s="1" t="s">
        <v>25</v>
      </c>
      <c r="H32509" s="1" t="s">
        <v>106</v>
      </c>
      <c r="I32509" s="1" t="s">
        <v>107</v>
      </c>
      <c r="J32509" s="1" t="s">
        <v>108</v>
      </c>
      <c r="K32509" s="1">
        <v>1.0</v>
      </c>
      <c r="L32509" s="3">
        <v>40909.0</v>
      </c>
      <c r="M32509" s="3">
        <v>41945.0</v>
      </c>
      <c r="N32509" s="3">
        <v>41945.0</v>
      </c>
    </row>
    <row r="32510">
      <c r="A32510" s="1" t="s">
        <v>113071</v>
      </c>
      <c r="B32510" s="1" t="s">
        <v>113072</v>
      </c>
      <c r="C32510" s="2" t="s">
        <v>113073</v>
      </c>
      <c r="D32510" s="1" t="s">
        <v>127</v>
      </c>
      <c r="E32510" s="1" t="s">
        <v>43</v>
      </c>
      <c r="F32510" s="1" t="s">
        <v>207</v>
      </c>
      <c r="K32510" s="1">
        <v>2.0</v>
      </c>
      <c r="L32510" s="3">
        <v>41275.0</v>
      </c>
      <c r="M32510" s="3">
        <v>41449.0</v>
      </c>
      <c r="N32510" s="3">
        <v>41707.0</v>
      </c>
    </row>
    <row r="32511">
      <c r="A32511" s="1" t="s">
        <v>113074</v>
      </c>
      <c r="B32511" s="1" t="s">
        <v>113075</v>
      </c>
      <c r="C32511" s="2" t="s">
        <v>113076</v>
      </c>
      <c r="D32511" s="1" t="s">
        <v>113077</v>
      </c>
      <c r="E32511" s="1">
        <v>180000.0</v>
      </c>
      <c r="F32511" s="1" t="s">
        <v>18</v>
      </c>
      <c r="G32511" s="1" t="s">
        <v>322</v>
      </c>
      <c r="H32511" s="1">
        <v>4.0</v>
      </c>
      <c r="I32511" s="1" t="s">
        <v>113078</v>
      </c>
      <c r="J32511" s="1" t="s">
        <v>113078</v>
      </c>
      <c r="K32511" s="1">
        <v>2.0</v>
      </c>
      <c r="L32511" s="3">
        <v>41122.0</v>
      </c>
      <c r="M32511" s="3">
        <v>41091.0</v>
      </c>
      <c r="N32511" s="3">
        <v>41143.0</v>
      </c>
    </row>
    <row r="32512">
      <c r="A32512" s="1" t="s">
        <v>113079</v>
      </c>
      <c r="B32512" s="1" t="s">
        <v>113080</v>
      </c>
      <c r="C32512" s="2" t="s">
        <v>113081</v>
      </c>
      <c r="D32512" s="1" t="s">
        <v>113082</v>
      </c>
      <c r="E32512" s="1">
        <v>475210.0</v>
      </c>
      <c r="F32512" s="1" t="s">
        <v>18</v>
      </c>
      <c r="G32512" s="1" t="s">
        <v>128</v>
      </c>
      <c r="H32512" s="1" t="s">
        <v>129</v>
      </c>
      <c r="I32512" s="1" t="s">
        <v>130</v>
      </c>
      <c r="J32512" s="1" t="s">
        <v>130</v>
      </c>
      <c r="K32512" s="1">
        <v>4.0</v>
      </c>
      <c r="L32512" s="3">
        <v>41275.0</v>
      </c>
      <c r="M32512" s="3">
        <v>41548.0</v>
      </c>
      <c r="N32512" s="3">
        <v>42125.0</v>
      </c>
    </row>
    <row r="32513">
      <c r="A32513" s="1" t="s">
        <v>113083</v>
      </c>
      <c r="B32513" s="1" t="s">
        <v>113084</v>
      </c>
      <c r="C32513" s="2" t="s">
        <v>113085</v>
      </c>
      <c r="D32513" s="1" t="s">
        <v>113086</v>
      </c>
      <c r="E32513" s="1">
        <v>131341.0</v>
      </c>
      <c r="F32513" s="1" t="s">
        <v>18</v>
      </c>
      <c r="G32513" s="1" t="s">
        <v>1062</v>
      </c>
      <c r="H32513" s="1">
        <v>2.0</v>
      </c>
      <c r="I32513" s="1" t="s">
        <v>1736</v>
      </c>
      <c r="J32513" s="1" t="s">
        <v>1736</v>
      </c>
      <c r="K32513" s="1">
        <v>3.0</v>
      </c>
      <c r="L32513" s="3">
        <v>40402.0</v>
      </c>
      <c r="M32513" s="3">
        <v>40179.0</v>
      </c>
      <c r="N32513" s="3">
        <v>41275.0</v>
      </c>
    </row>
    <row r="32514">
      <c r="A32514" s="1" t="s">
        <v>113087</v>
      </c>
      <c r="B32514" s="1" t="s">
        <v>113088</v>
      </c>
      <c r="C32514" s="2" t="s">
        <v>113089</v>
      </c>
      <c r="D32514" s="1" t="s">
        <v>63188</v>
      </c>
      <c r="E32514" s="1">
        <v>40000.0</v>
      </c>
      <c r="F32514" s="1" t="s">
        <v>18</v>
      </c>
      <c r="G32514" s="1" t="s">
        <v>25</v>
      </c>
      <c r="H32514" s="1" t="s">
        <v>106</v>
      </c>
      <c r="I32514" s="1" t="s">
        <v>107</v>
      </c>
      <c r="J32514" s="1" t="s">
        <v>108</v>
      </c>
      <c r="K32514" s="1">
        <v>2.0</v>
      </c>
      <c r="L32514" s="3">
        <v>40179.0</v>
      </c>
      <c r="M32514" s="3">
        <v>41645.0</v>
      </c>
      <c r="N32514" s="3">
        <v>42217.0</v>
      </c>
    </row>
    <row r="32515">
      <c r="A32515" s="1" t="s">
        <v>113090</v>
      </c>
      <c r="B32515" s="1" t="s">
        <v>113091</v>
      </c>
      <c r="D32515" s="1" t="s">
        <v>655</v>
      </c>
      <c r="E32515" s="1" t="s">
        <v>43</v>
      </c>
      <c r="F32515" s="1" t="s">
        <v>207</v>
      </c>
      <c r="G32515" s="1" t="s">
        <v>25</v>
      </c>
      <c r="H32515" s="1" t="s">
        <v>158</v>
      </c>
      <c r="I32515" s="1" t="s">
        <v>244</v>
      </c>
      <c r="J32515" s="1" t="s">
        <v>327</v>
      </c>
      <c r="K32515" s="1">
        <v>1.0</v>
      </c>
      <c r="M32515" s="3">
        <v>36526.0</v>
      </c>
      <c r="N32515" s="3">
        <v>36526.0</v>
      </c>
    </row>
    <row r="32516">
      <c r="A32516" s="1" t="s">
        <v>113092</v>
      </c>
      <c r="B32516" s="1" t="s">
        <v>113093</v>
      </c>
      <c r="C32516" s="2" t="s">
        <v>113094</v>
      </c>
      <c r="D32516" s="1" t="s">
        <v>50</v>
      </c>
      <c r="E32516" s="1">
        <v>40000.0</v>
      </c>
      <c r="F32516" s="1" t="s">
        <v>18</v>
      </c>
      <c r="K32516" s="1">
        <v>1.0</v>
      </c>
      <c r="L32516" s="3">
        <v>41214.0</v>
      </c>
      <c r="M32516" s="3">
        <v>41208.0</v>
      </c>
      <c r="N32516" s="3">
        <v>41208.0</v>
      </c>
    </row>
    <row r="32517">
      <c r="A32517" s="1" t="s">
        <v>113095</v>
      </c>
      <c r="B32517" s="1" t="s">
        <v>113096</v>
      </c>
      <c r="C32517" s="2" t="s">
        <v>113097</v>
      </c>
      <c r="D32517" s="1" t="s">
        <v>113098</v>
      </c>
      <c r="E32517" s="1">
        <v>525000.0</v>
      </c>
      <c r="F32517" s="1" t="s">
        <v>18</v>
      </c>
      <c r="G32517" s="1" t="s">
        <v>25</v>
      </c>
      <c r="H32517" s="1" t="s">
        <v>64</v>
      </c>
      <c r="I32517" s="1" t="s">
        <v>95</v>
      </c>
      <c r="J32517" s="1" t="s">
        <v>18360</v>
      </c>
      <c r="K32517" s="1">
        <v>3.0</v>
      </c>
      <c r="L32517" s="3">
        <v>39052.0</v>
      </c>
      <c r="M32517" s="3">
        <v>40651.0</v>
      </c>
      <c r="N32517" s="3">
        <v>40660.0</v>
      </c>
    </row>
    <row r="32518">
      <c r="A32518" s="1" t="s">
        <v>113099</v>
      </c>
      <c r="B32518" s="1" t="s">
        <v>113100</v>
      </c>
      <c r="C32518" s="2" t="s">
        <v>113101</v>
      </c>
      <c r="D32518" s="1" t="s">
        <v>113102</v>
      </c>
      <c r="E32518" s="1">
        <v>8044807.0</v>
      </c>
      <c r="F32518" s="1" t="s">
        <v>18</v>
      </c>
      <c r="G32518" s="1" t="s">
        <v>25</v>
      </c>
      <c r="H32518" s="1" t="s">
        <v>1330</v>
      </c>
      <c r="I32518" s="1" t="s">
        <v>1331</v>
      </c>
      <c r="J32518" s="1" t="s">
        <v>6853</v>
      </c>
      <c r="K32518" s="1">
        <v>6.0</v>
      </c>
      <c r="L32518" s="3">
        <v>38749.0</v>
      </c>
      <c r="M32518" s="3">
        <v>38777.0</v>
      </c>
      <c r="N32518" s="3">
        <v>40940.0</v>
      </c>
    </row>
    <row r="32519">
      <c r="A32519" s="1" t="s">
        <v>113103</v>
      </c>
      <c r="B32519" s="1" t="s">
        <v>113104</v>
      </c>
      <c r="C32519" s="2" t="s">
        <v>113105</v>
      </c>
      <c r="D32519" s="1" t="s">
        <v>113106</v>
      </c>
      <c r="E32519" s="1">
        <v>390077.0</v>
      </c>
      <c r="F32519" s="1" t="s">
        <v>18</v>
      </c>
      <c r="G32519" s="1" t="s">
        <v>4428</v>
      </c>
      <c r="H32519" s="1">
        <v>2.0</v>
      </c>
      <c r="I32519" s="1" t="s">
        <v>42712</v>
      </c>
      <c r="J32519" s="1" t="s">
        <v>42712</v>
      </c>
      <c r="K32519" s="1">
        <v>2.0</v>
      </c>
      <c r="L32519" s="3">
        <v>41430.0</v>
      </c>
      <c r="M32519" s="3">
        <v>41752.0</v>
      </c>
      <c r="N32519" s="3">
        <v>42005.0</v>
      </c>
    </row>
    <row r="32520">
      <c r="A32520" s="1" t="s">
        <v>113107</v>
      </c>
      <c r="B32520" s="1" t="s">
        <v>113108</v>
      </c>
      <c r="C32520" s="2" t="s">
        <v>113109</v>
      </c>
      <c r="D32520" s="1" t="s">
        <v>42</v>
      </c>
      <c r="E32520" s="1" t="s">
        <v>43</v>
      </c>
      <c r="F32520" s="1" t="s">
        <v>113</v>
      </c>
      <c r="G32520" s="1" t="s">
        <v>25</v>
      </c>
      <c r="H32520" s="1" t="s">
        <v>644</v>
      </c>
      <c r="I32520" s="1" t="s">
        <v>9614</v>
      </c>
      <c r="J32520" s="1" t="s">
        <v>244</v>
      </c>
      <c r="K32520" s="1">
        <v>1.0</v>
      </c>
      <c r="L32520" s="3">
        <v>39814.0</v>
      </c>
      <c r="M32520" s="3">
        <v>39814.0</v>
      </c>
      <c r="N32520" s="3">
        <v>39814.0</v>
      </c>
    </row>
    <row r="32521">
      <c r="A32521" s="1" t="s">
        <v>113110</v>
      </c>
      <c r="B32521" s="2" t="s">
        <v>113111</v>
      </c>
      <c r="C32521" s="2" t="s">
        <v>113112</v>
      </c>
      <c r="D32521" s="1" t="s">
        <v>109767</v>
      </c>
      <c r="E32521" s="1">
        <v>1500000.0</v>
      </c>
      <c r="F32521" s="1" t="s">
        <v>18</v>
      </c>
      <c r="G32521" s="1" t="s">
        <v>699</v>
      </c>
      <c r="H32521" s="1">
        <v>5.0</v>
      </c>
      <c r="I32521" s="1" t="s">
        <v>700</v>
      </c>
      <c r="J32521" s="1" t="s">
        <v>700</v>
      </c>
      <c r="K32521" s="1">
        <v>2.0</v>
      </c>
      <c r="L32521" s="3">
        <v>40544.0</v>
      </c>
      <c r="M32521" s="3">
        <v>41558.0</v>
      </c>
      <c r="N32521" s="3">
        <v>42073.0</v>
      </c>
    </row>
    <row r="32522">
      <c r="A32522" s="1" t="s">
        <v>113113</v>
      </c>
      <c r="B32522" s="1" t="s">
        <v>113114</v>
      </c>
      <c r="C32522" s="2" t="s">
        <v>113115</v>
      </c>
      <c r="D32522" s="1" t="s">
        <v>19602</v>
      </c>
      <c r="E32522" s="1">
        <v>2000000.0</v>
      </c>
      <c r="F32522" s="1" t="s">
        <v>207</v>
      </c>
      <c r="G32522" s="1" t="s">
        <v>25</v>
      </c>
      <c r="H32522" s="1" t="s">
        <v>99</v>
      </c>
      <c r="I32522" s="1" t="s">
        <v>100</v>
      </c>
      <c r="J32522" s="1" t="s">
        <v>11424</v>
      </c>
      <c r="K32522" s="1">
        <v>1.0</v>
      </c>
      <c r="L32522" s="3">
        <v>37257.0</v>
      </c>
      <c r="M32522" s="3">
        <v>37984.0</v>
      </c>
      <c r="N32522" s="3">
        <v>37984.0</v>
      </c>
    </row>
    <row r="32523">
      <c r="A32523" s="1" t="s">
        <v>113116</v>
      </c>
      <c r="B32523" s="1" t="s">
        <v>113117</v>
      </c>
      <c r="C32523" s="2" t="s">
        <v>113118</v>
      </c>
      <c r="D32523" s="1" t="s">
        <v>113119</v>
      </c>
      <c r="E32523" s="1">
        <v>3000000.0</v>
      </c>
      <c r="F32523" s="1" t="s">
        <v>18</v>
      </c>
      <c r="G32523" s="1" t="s">
        <v>458</v>
      </c>
      <c r="H32523" s="1">
        <v>48.0</v>
      </c>
      <c r="I32523" s="1" t="s">
        <v>459</v>
      </c>
      <c r="J32523" s="1" t="s">
        <v>459</v>
      </c>
      <c r="K32523" s="1">
        <v>3.0</v>
      </c>
      <c r="L32523" s="3">
        <v>40238.0</v>
      </c>
      <c r="M32523" s="3">
        <v>40505.0</v>
      </c>
      <c r="N32523" s="3">
        <v>42172.0</v>
      </c>
    </row>
    <row r="32524">
      <c r="A32524" s="1" t="s">
        <v>113120</v>
      </c>
      <c r="B32524" s="1" t="s">
        <v>113121</v>
      </c>
      <c r="C32524" s="2" t="s">
        <v>113122</v>
      </c>
      <c r="D32524" s="1" t="s">
        <v>113123</v>
      </c>
      <c r="E32524" s="1" t="s">
        <v>43</v>
      </c>
      <c r="F32524" s="1" t="s">
        <v>18</v>
      </c>
      <c r="G32524" s="1" t="s">
        <v>25</v>
      </c>
      <c r="H32524" s="1" t="s">
        <v>64</v>
      </c>
      <c r="I32524" s="1" t="s">
        <v>65</v>
      </c>
      <c r="J32524" s="1" t="s">
        <v>606</v>
      </c>
      <c r="K32524" s="1">
        <v>1.0</v>
      </c>
      <c r="L32524" s="3">
        <v>39814.0</v>
      </c>
      <c r="M32524" s="3">
        <v>41652.0</v>
      </c>
      <c r="N32524" s="3">
        <v>41652.0</v>
      </c>
    </row>
    <row r="32525">
      <c r="A32525" s="1" t="s">
        <v>113124</v>
      </c>
      <c r="B32525" s="1" t="s">
        <v>113125</v>
      </c>
      <c r="C32525" s="2" t="s">
        <v>113126</v>
      </c>
      <c r="D32525" s="1" t="s">
        <v>42</v>
      </c>
      <c r="E32525" s="1">
        <v>427985.0</v>
      </c>
      <c r="F32525" s="1" t="s">
        <v>18</v>
      </c>
      <c r="G32525" s="1" t="s">
        <v>25</v>
      </c>
      <c r="H32525" s="1" t="s">
        <v>64</v>
      </c>
      <c r="I32525" s="1" t="s">
        <v>65</v>
      </c>
      <c r="J32525" s="1" t="s">
        <v>71</v>
      </c>
      <c r="K32525" s="1">
        <v>1.0</v>
      </c>
      <c r="L32525" s="3">
        <v>38687.0</v>
      </c>
      <c r="M32525" s="3">
        <v>39743.0</v>
      </c>
      <c r="N32525" s="3">
        <v>39743.0</v>
      </c>
    </row>
    <row r="32526">
      <c r="A32526" s="1" t="s">
        <v>113127</v>
      </c>
      <c r="B32526" s="1" t="s">
        <v>113128</v>
      </c>
      <c r="C32526" s="2" t="s">
        <v>113129</v>
      </c>
      <c r="D32526" s="1" t="s">
        <v>264</v>
      </c>
      <c r="E32526" s="1">
        <v>4670000.0</v>
      </c>
      <c r="F32526" s="1" t="s">
        <v>113</v>
      </c>
      <c r="G32526" s="1" t="s">
        <v>25</v>
      </c>
      <c r="H32526" s="1" t="s">
        <v>89</v>
      </c>
      <c r="I32526" s="1" t="s">
        <v>1132</v>
      </c>
      <c r="J32526" s="1" t="s">
        <v>1133</v>
      </c>
      <c r="K32526" s="1">
        <v>3.0</v>
      </c>
      <c r="L32526" s="3">
        <v>40238.0</v>
      </c>
      <c r="M32526" s="3">
        <v>40548.0</v>
      </c>
      <c r="N32526" s="3">
        <v>41402.0</v>
      </c>
    </row>
    <row r="32527">
      <c r="A32527" s="1" t="s">
        <v>113130</v>
      </c>
      <c r="B32527" s="1" t="s">
        <v>113131</v>
      </c>
      <c r="C32527" s="2" t="s">
        <v>113132</v>
      </c>
      <c r="D32527" s="1" t="s">
        <v>134</v>
      </c>
      <c r="E32527" s="1" t="s">
        <v>43</v>
      </c>
      <c r="F32527" s="1" t="s">
        <v>18</v>
      </c>
      <c r="G32527" s="1" t="s">
        <v>1062</v>
      </c>
      <c r="H32527" s="1">
        <v>7.0</v>
      </c>
      <c r="I32527" s="1" t="s">
        <v>10875</v>
      </c>
      <c r="J32527" s="1" t="s">
        <v>10875</v>
      </c>
      <c r="K32527" s="1">
        <v>1.0</v>
      </c>
      <c r="L32527" s="3">
        <v>39814.0</v>
      </c>
      <c r="M32527" s="3">
        <v>40513.0</v>
      </c>
      <c r="N32527" s="3">
        <v>40513.0</v>
      </c>
    </row>
    <row r="32528">
      <c r="A32528" s="1" t="s">
        <v>113133</v>
      </c>
      <c r="B32528" s="1" t="s">
        <v>113134</v>
      </c>
      <c r="C32528" s="2" t="s">
        <v>113135</v>
      </c>
      <c r="D32528" s="1" t="s">
        <v>113136</v>
      </c>
      <c r="E32528" s="1">
        <v>42183.0</v>
      </c>
      <c r="F32528" s="1" t="s">
        <v>18</v>
      </c>
      <c r="K32528" s="1">
        <v>1.0</v>
      </c>
      <c r="L32528" s="3">
        <v>41485.0</v>
      </c>
      <c r="M32528" s="3">
        <v>41852.0</v>
      </c>
      <c r="N32528" s="3">
        <v>41852.0</v>
      </c>
    </row>
    <row r="32529">
      <c r="A32529" s="1" t="s">
        <v>113137</v>
      </c>
      <c r="B32529" s="1" t="s">
        <v>113138</v>
      </c>
      <c r="C32529" s="2" t="s">
        <v>113139</v>
      </c>
      <c r="D32529" s="1" t="s">
        <v>113140</v>
      </c>
      <c r="E32529" s="1">
        <v>9369630.0</v>
      </c>
      <c r="F32529" s="1" t="s">
        <v>18</v>
      </c>
      <c r="G32529" s="1" t="s">
        <v>12312</v>
      </c>
      <c r="H32529" s="1">
        <v>1.0</v>
      </c>
      <c r="I32529" s="1" t="s">
        <v>12313</v>
      </c>
      <c r="J32529" s="1" t="s">
        <v>12313</v>
      </c>
      <c r="K32529" s="1">
        <v>4.0</v>
      </c>
      <c r="L32529" s="3">
        <v>41275.0</v>
      </c>
      <c r="M32529" s="3">
        <v>41259.0</v>
      </c>
      <c r="N32529" s="3">
        <v>42318.0</v>
      </c>
    </row>
    <row r="32530">
      <c r="A32530" s="1" t="s">
        <v>113141</v>
      </c>
      <c r="B32530" s="1" t="s">
        <v>113142</v>
      </c>
      <c r="C32530" s="2" t="s">
        <v>113143</v>
      </c>
      <c r="D32530" s="1" t="s">
        <v>75</v>
      </c>
      <c r="E32530" s="1">
        <v>1.755E8</v>
      </c>
      <c r="F32530" s="1" t="s">
        <v>18</v>
      </c>
      <c r="G32530" s="1" t="s">
        <v>4937</v>
      </c>
      <c r="H32530" s="1">
        <v>9.0</v>
      </c>
      <c r="I32530" s="1" t="s">
        <v>7375</v>
      </c>
      <c r="J32530" s="1" t="s">
        <v>7375</v>
      </c>
      <c r="K32530" s="1">
        <v>4.0</v>
      </c>
      <c r="L32530" s="3">
        <v>40909.0</v>
      </c>
      <c r="M32530" s="3">
        <v>41316.0</v>
      </c>
      <c r="N32530" s="3">
        <v>41828.0</v>
      </c>
    </row>
    <row r="32531">
      <c r="A32531" s="1" t="s">
        <v>113144</v>
      </c>
      <c r="B32531" s="1" t="s">
        <v>113145</v>
      </c>
      <c r="C32531" s="2" t="s">
        <v>113146</v>
      </c>
      <c r="D32531" s="1" t="s">
        <v>113147</v>
      </c>
      <c r="E32531" s="1">
        <v>6.9218498E7</v>
      </c>
      <c r="F32531" s="1" t="s">
        <v>113</v>
      </c>
      <c r="G32531" s="1" t="s">
        <v>25</v>
      </c>
      <c r="H32531" s="1" t="s">
        <v>64</v>
      </c>
      <c r="I32531" s="1" t="s">
        <v>65</v>
      </c>
      <c r="J32531" s="1" t="s">
        <v>1402</v>
      </c>
      <c r="K32531" s="1">
        <v>4.0</v>
      </c>
      <c r="L32531" s="3">
        <v>37987.0</v>
      </c>
      <c r="M32531" s="3">
        <v>39547.0</v>
      </c>
      <c r="N32531" s="3">
        <v>40988.0</v>
      </c>
    </row>
    <row r="32532">
      <c r="A32532" s="1" t="s">
        <v>113148</v>
      </c>
      <c r="B32532" s="1" t="s">
        <v>113149</v>
      </c>
      <c r="C32532" s="2" t="s">
        <v>113150</v>
      </c>
      <c r="D32532" s="1" t="s">
        <v>113151</v>
      </c>
      <c r="E32532" s="1">
        <v>2000000.0</v>
      </c>
      <c r="F32532" s="1" t="s">
        <v>18</v>
      </c>
      <c r="G32532" s="1" t="s">
        <v>25</v>
      </c>
      <c r="H32532" s="1" t="s">
        <v>2569</v>
      </c>
      <c r="K32532" s="1">
        <v>2.0</v>
      </c>
      <c r="L32532" s="3">
        <v>35489.0</v>
      </c>
      <c r="M32532" s="3">
        <v>42019.0</v>
      </c>
      <c r="N32532" s="3">
        <v>42310.0</v>
      </c>
    </row>
    <row r="32533">
      <c r="A32533" s="1" t="s">
        <v>113152</v>
      </c>
      <c r="B32533" s="1" t="s">
        <v>113153</v>
      </c>
      <c r="C32533" s="2" t="s">
        <v>113154</v>
      </c>
      <c r="D32533" s="1" t="s">
        <v>35769</v>
      </c>
      <c r="E32533" s="1">
        <v>5700000.0</v>
      </c>
      <c r="F32533" s="1" t="s">
        <v>18</v>
      </c>
      <c r="G32533" s="1" t="s">
        <v>25</v>
      </c>
      <c r="H32533" s="1" t="s">
        <v>121</v>
      </c>
      <c r="I32533" s="1" t="s">
        <v>122</v>
      </c>
      <c r="J32533" s="1" t="s">
        <v>17460</v>
      </c>
      <c r="K32533" s="1">
        <v>2.0</v>
      </c>
      <c r="L32533" s="3">
        <v>41275.0</v>
      </c>
      <c r="M32533" s="3">
        <v>41927.0</v>
      </c>
      <c r="N32533" s="3">
        <v>42239.0</v>
      </c>
    </row>
    <row r="32534">
      <c r="A32534" s="1" t="s">
        <v>113155</v>
      </c>
      <c r="B32534" s="1" t="s">
        <v>113156</v>
      </c>
      <c r="C32534" s="2" t="s">
        <v>113157</v>
      </c>
      <c r="D32534" s="1" t="s">
        <v>1247</v>
      </c>
      <c r="E32534" s="1">
        <v>6.4800003E7</v>
      </c>
      <c r="F32534" s="1" t="s">
        <v>207</v>
      </c>
      <c r="G32534" s="1" t="s">
        <v>25</v>
      </c>
      <c r="H32534" s="1" t="s">
        <v>158</v>
      </c>
      <c r="I32534" s="1" t="s">
        <v>244</v>
      </c>
      <c r="J32534" s="1" t="s">
        <v>327</v>
      </c>
      <c r="K32534" s="1">
        <v>3.0</v>
      </c>
      <c r="L32534" s="3">
        <v>38353.0</v>
      </c>
      <c r="M32534" s="3">
        <v>39720.0</v>
      </c>
      <c r="N32534" s="3">
        <v>40653.0</v>
      </c>
    </row>
    <row r="32535">
      <c r="A32535" s="1" t="s">
        <v>113158</v>
      </c>
      <c r="B32535" s="1" t="s">
        <v>113159</v>
      </c>
      <c r="C32535" s="2" t="s">
        <v>113160</v>
      </c>
      <c r="D32535" s="1" t="s">
        <v>113161</v>
      </c>
      <c r="E32535" s="1">
        <v>250000.0</v>
      </c>
      <c r="F32535" s="1" t="s">
        <v>18</v>
      </c>
      <c r="G32535" s="1" t="s">
        <v>552</v>
      </c>
      <c r="H32535" s="1">
        <v>56.0</v>
      </c>
      <c r="I32535" s="1" t="s">
        <v>2552</v>
      </c>
      <c r="J32535" s="1" t="s">
        <v>2552</v>
      </c>
      <c r="K32535" s="1">
        <v>1.0</v>
      </c>
      <c r="L32535" s="3">
        <v>40825.0</v>
      </c>
      <c r="M32535" s="3">
        <v>41063.0</v>
      </c>
      <c r="N32535" s="3">
        <v>41063.0</v>
      </c>
    </row>
    <row r="32536">
      <c r="A32536" s="1" t="s">
        <v>113162</v>
      </c>
      <c r="B32536" s="1" t="s">
        <v>113163</v>
      </c>
      <c r="C32536" s="2" t="s">
        <v>113164</v>
      </c>
      <c r="D32536" s="1" t="s">
        <v>113165</v>
      </c>
      <c r="E32536" s="1">
        <v>760237.0</v>
      </c>
      <c r="F32536" s="1" t="s">
        <v>18</v>
      </c>
      <c r="G32536" s="1" t="s">
        <v>25</v>
      </c>
      <c r="H32536" s="1" t="s">
        <v>89</v>
      </c>
      <c r="I32536" s="1" t="s">
        <v>1260</v>
      </c>
      <c r="J32536" s="1" t="s">
        <v>1783</v>
      </c>
      <c r="K32536" s="1">
        <v>2.0</v>
      </c>
      <c r="L32536" s="3">
        <v>39609.0</v>
      </c>
      <c r="M32536" s="3">
        <v>39609.0</v>
      </c>
      <c r="N32536" s="3">
        <v>39680.0</v>
      </c>
    </row>
    <row r="32537">
      <c r="A32537" s="1" t="s">
        <v>113166</v>
      </c>
      <c r="B32537" s="1" t="s">
        <v>113167</v>
      </c>
      <c r="C32537" s="2" t="s">
        <v>113168</v>
      </c>
      <c r="D32537" s="1" t="s">
        <v>113169</v>
      </c>
      <c r="E32537" s="1" t="s">
        <v>43</v>
      </c>
      <c r="F32537" s="1" t="s">
        <v>18</v>
      </c>
      <c r="G32537" s="1" t="s">
        <v>25</v>
      </c>
      <c r="H32537" s="1" t="s">
        <v>1352</v>
      </c>
      <c r="I32537" s="1" t="s">
        <v>1353</v>
      </c>
      <c r="J32537" s="1" t="s">
        <v>1353</v>
      </c>
      <c r="K32537" s="1">
        <v>1.0</v>
      </c>
      <c r="L32537" s="3">
        <v>41696.0</v>
      </c>
      <c r="M32537" s="3">
        <v>42036.0</v>
      </c>
      <c r="N32537" s="3">
        <v>42036.0</v>
      </c>
    </row>
    <row r="32538">
      <c r="A32538" s="1" t="s">
        <v>113170</v>
      </c>
      <c r="B32538" s="1" t="s">
        <v>113171</v>
      </c>
      <c r="C32538" s="2" t="s">
        <v>113172</v>
      </c>
      <c r="D32538" s="1" t="s">
        <v>72853</v>
      </c>
      <c r="E32538" s="1">
        <v>4.0429937E7</v>
      </c>
      <c r="F32538" s="1" t="s">
        <v>18</v>
      </c>
      <c r="G32538" s="1" t="s">
        <v>25</v>
      </c>
      <c r="H32538" s="1" t="s">
        <v>158</v>
      </c>
      <c r="I32538" s="1" t="s">
        <v>244</v>
      </c>
      <c r="J32538" s="1" t="s">
        <v>244</v>
      </c>
      <c r="K32538" s="1">
        <v>8.0</v>
      </c>
      <c r="L32538" s="3">
        <v>40544.0</v>
      </c>
      <c r="M32538" s="3">
        <v>40470.0</v>
      </c>
      <c r="N32538" s="3">
        <v>42065.0</v>
      </c>
    </row>
    <row r="32539">
      <c r="A32539" s="1" t="s">
        <v>113173</v>
      </c>
      <c r="B32539" s="1" t="s">
        <v>113174</v>
      </c>
      <c r="C32539" s="2" t="s">
        <v>113175</v>
      </c>
      <c r="D32539" s="1" t="s">
        <v>42</v>
      </c>
      <c r="E32539" s="1">
        <v>90019.0</v>
      </c>
      <c r="F32539" s="1" t="s">
        <v>18</v>
      </c>
      <c r="G32539" s="1" t="s">
        <v>341</v>
      </c>
      <c r="H32539" s="1">
        <v>15.0</v>
      </c>
      <c r="I32539" s="1" t="s">
        <v>113176</v>
      </c>
      <c r="J32539" s="1" t="s">
        <v>113176</v>
      </c>
      <c r="K32539" s="1">
        <v>1.0</v>
      </c>
      <c r="L32539" s="3">
        <v>41374.0</v>
      </c>
      <c r="M32539" s="3">
        <v>41361.0</v>
      </c>
      <c r="N32539" s="3">
        <v>41361.0</v>
      </c>
    </row>
    <row r="32540">
      <c r="A32540" s="1" t="s">
        <v>113177</v>
      </c>
      <c r="B32540" s="1" t="s">
        <v>113178</v>
      </c>
      <c r="C32540" s="2" t="s">
        <v>113179</v>
      </c>
      <c r="D32540" s="1" t="s">
        <v>633</v>
      </c>
      <c r="E32540" s="1">
        <v>1.2643228E7</v>
      </c>
      <c r="F32540" s="1" t="s">
        <v>18</v>
      </c>
      <c r="G32540" s="1" t="s">
        <v>25</v>
      </c>
      <c r="H32540" s="1" t="s">
        <v>64</v>
      </c>
      <c r="I32540" s="1" t="s">
        <v>65</v>
      </c>
      <c r="J32540" s="1" t="s">
        <v>4026</v>
      </c>
      <c r="K32540" s="1">
        <v>7.0</v>
      </c>
      <c r="M32540" s="3">
        <v>39371.0</v>
      </c>
      <c r="N32540" s="3">
        <v>41402.0</v>
      </c>
    </row>
    <row r="32541">
      <c r="A32541" s="1" t="s">
        <v>113180</v>
      </c>
      <c r="B32541" s="1" t="s">
        <v>113181</v>
      </c>
      <c r="C32541" s="2" t="s">
        <v>113182</v>
      </c>
      <c r="D32541" s="1" t="s">
        <v>113183</v>
      </c>
      <c r="E32541" s="1">
        <v>1250000.0</v>
      </c>
      <c r="F32541" s="1" t="s">
        <v>18</v>
      </c>
      <c r="G32541" s="1" t="s">
        <v>25</v>
      </c>
      <c r="H32541" s="1" t="s">
        <v>64</v>
      </c>
      <c r="I32541" s="1" t="s">
        <v>65</v>
      </c>
      <c r="J32541" s="1" t="s">
        <v>1103</v>
      </c>
      <c r="K32541" s="1">
        <v>1.0</v>
      </c>
      <c r="L32541" s="3">
        <v>40544.0</v>
      </c>
      <c r="M32541" s="3">
        <v>41757.0</v>
      </c>
      <c r="N32541" s="3">
        <v>41757.0</v>
      </c>
    </row>
    <row r="32542">
      <c r="A32542" s="1" t="s">
        <v>113184</v>
      </c>
      <c r="B32542" s="1" t="s">
        <v>113185</v>
      </c>
      <c r="C32542" s="2" t="s">
        <v>113186</v>
      </c>
      <c r="D32542" s="1" t="s">
        <v>264</v>
      </c>
      <c r="E32542" s="1" t="s">
        <v>43</v>
      </c>
      <c r="F32542" s="1" t="s">
        <v>18</v>
      </c>
      <c r="G32542" s="1" t="s">
        <v>1062</v>
      </c>
      <c r="H32542" s="1">
        <v>16.0</v>
      </c>
      <c r="I32542" s="1" t="s">
        <v>1704</v>
      </c>
      <c r="J32542" s="1" t="s">
        <v>1704</v>
      </c>
      <c r="K32542" s="1">
        <v>1.0</v>
      </c>
      <c r="L32542" s="3">
        <v>40544.0</v>
      </c>
      <c r="M32542" s="3">
        <v>41319.0</v>
      </c>
      <c r="N32542" s="3">
        <v>41319.0</v>
      </c>
    </row>
    <row r="32543">
      <c r="A32543" s="1" t="s">
        <v>113187</v>
      </c>
      <c r="B32543" s="1" t="s">
        <v>113188</v>
      </c>
      <c r="C32543" s="2" t="s">
        <v>113189</v>
      </c>
      <c r="D32543" s="1" t="s">
        <v>113190</v>
      </c>
      <c r="E32543" s="1">
        <v>133150.0</v>
      </c>
      <c r="F32543" s="1" t="s">
        <v>207</v>
      </c>
      <c r="G32543" s="1" t="s">
        <v>1062</v>
      </c>
      <c r="H32543" s="1">
        <v>2.0</v>
      </c>
      <c r="I32543" s="1" t="s">
        <v>1063</v>
      </c>
      <c r="J32543" s="1" t="s">
        <v>113191</v>
      </c>
      <c r="K32543" s="1">
        <v>1.0</v>
      </c>
      <c r="L32543" s="3">
        <v>40299.0</v>
      </c>
      <c r="M32543" s="3">
        <v>40299.0</v>
      </c>
      <c r="N32543" s="3">
        <v>40299.0</v>
      </c>
    </row>
    <row r="32544">
      <c r="A32544" s="1" t="s">
        <v>113192</v>
      </c>
      <c r="B32544" s="1" t="s">
        <v>113193</v>
      </c>
      <c r="C32544" s="2" t="s">
        <v>113194</v>
      </c>
      <c r="D32544" s="1" t="s">
        <v>2479</v>
      </c>
      <c r="E32544" s="1">
        <v>275000.0</v>
      </c>
      <c r="F32544" s="1" t="s">
        <v>18</v>
      </c>
      <c r="G32544" s="1" t="s">
        <v>25</v>
      </c>
      <c r="H32544" s="1" t="s">
        <v>82</v>
      </c>
      <c r="I32544" s="1" t="s">
        <v>1764</v>
      </c>
      <c r="J32544" s="1" t="s">
        <v>16326</v>
      </c>
      <c r="K32544" s="1">
        <v>1.0</v>
      </c>
      <c r="L32544" s="3">
        <v>37987.0</v>
      </c>
      <c r="M32544" s="3">
        <v>40038.0</v>
      </c>
      <c r="N32544" s="3">
        <v>40038.0</v>
      </c>
    </row>
    <row r="32545">
      <c r="A32545" s="1" t="s">
        <v>113195</v>
      </c>
      <c r="B32545" s="1" t="s">
        <v>113196</v>
      </c>
      <c r="C32545" s="2" t="s">
        <v>113197</v>
      </c>
      <c r="D32545" s="1" t="s">
        <v>10121</v>
      </c>
      <c r="E32545" s="1" t="s">
        <v>43</v>
      </c>
      <c r="F32545" s="1" t="s">
        <v>18</v>
      </c>
      <c r="G32545" s="1" t="s">
        <v>25</v>
      </c>
      <c r="H32545" s="1" t="s">
        <v>158</v>
      </c>
      <c r="I32545" s="1" t="s">
        <v>244</v>
      </c>
      <c r="J32545" s="1" t="s">
        <v>327</v>
      </c>
      <c r="K32545" s="1">
        <v>1.0</v>
      </c>
      <c r="L32545" s="3">
        <v>40283.0</v>
      </c>
      <c r="M32545" s="3">
        <v>41330.0</v>
      </c>
      <c r="N32545" s="3">
        <v>41330.0</v>
      </c>
    </row>
    <row r="32546">
      <c r="A32546" s="1" t="s">
        <v>113198</v>
      </c>
      <c r="B32546" s="1" t="s">
        <v>113199</v>
      </c>
      <c r="C32546" s="2" t="s">
        <v>113200</v>
      </c>
      <c r="D32546" s="1" t="s">
        <v>113201</v>
      </c>
      <c r="E32546" s="1" t="s">
        <v>43</v>
      </c>
      <c r="F32546" s="1" t="s">
        <v>18</v>
      </c>
      <c r="K32546" s="1">
        <v>1.0</v>
      </c>
      <c r="L32546" s="3">
        <v>42005.0</v>
      </c>
      <c r="M32546" s="3">
        <v>42166.0</v>
      </c>
      <c r="N32546" s="3">
        <v>42166.0</v>
      </c>
    </row>
    <row r="32547">
      <c r="A32547" s="1" t="s">
        <v>113202</v>
      </c>
      <c r="B32547" s="1" t="s">
        <v>113203</v>
      </c>
      <c r="C32547" s="2" t="s">
        <v>113204</v>
      </c>
      <c r="D32547" s="1" t="s">
        <v>113205</v>
      </c>
      <c r="E32547" s="1">
        <v>9309959.0</v>
      </c>
      <c r="F32547" s="1" t="s">
        <v>18</v>
      </c>
      <c r="G32547" s="1" t="s">
        <v>128</v>
      </c>
      <c r="H32547" s="1" t="s">
        <v>129</v>
      </c>
      <c r="I32547" s="1" t="s">
        <v>130</v>
      </c>
      <c r="J32547" s="1" t="s">
        <v>130</v>
      </c>
      <c r="K32547" s="1">
        <v>5.0</v>
      </c>
      <c r="L32547" s="3">
        <v>39972.0</v>
      </c>
      <c r="M32547" s="3">
        <v>40088.0</v>
      </c>
      <c r="N32547" s="3">
        <v>41970.0</v>
      </c>
    </row>
    <row r="32548">
      <c r="A32548" s="1" t="s">
        <v>113206</v>
      </c>
      <c r="B32548" s="1" t="s">
        <v>113207</v>
      </c>
      <c r="C32548" s="2" t="s">
        <v>113208</v>
      </c>
      <c r="D32548" s="1" t="s">
        <v>544</v>
      </c>
      <c r="E32548" s="1">
        <v>20000.0</v>
      </c>
      <c r="F32548" s="1" t="s">
        <v>18</v>
      </c>
      <c r="G32548" s="1" t="s">
        <v>25</v>
      </c>
      <c r="H32548" s="1" t="s">
        <v>208</v>
      </c>
      <c r="I32548" s="1" t="s">
        <v>6943</v>
      </c>
      <c r="J32548" s="1" t="s">
        <v>6943</v>
      </c>
      <c r="K32548" s="1">
        <v>1.0</v>
      </c>
      <c r="M32548" s="3">
        <v>41862.0</v>
      </c>
      <c r="N32548" s="3">
        <v>41862.0</v>
      </c>
    </row>
    <row r="32549">
      <c r="A32549" s="1" t="s">
        <v>113209</v>
      </c>
      <c r="B32549" s="1" t="s">
        <v>113210</v>
      </c>
      <c r="C32549" s="2" t="s">
        <v>113211</v>
      </c>
      <c r="D32549" s="1" t="s">
        <v>113212</v>
      </c>
      <c r="E32549" s="1">
        <v>2841845.0</v>
      </c>
      <c r="F32549" s="1" t="s">
        <v>18</v>
      </c>
      <c r="G32549" s="1" t="s">
        <v>638</v>
      </c>
      <c r="H32549" s="1">
        <v>7.0</v>
      </c>
      <c r="I32549" s="1" t="s">
        <v>929</v>
      </c>
      <c r="J32549" s="1" t="s">
        <v>929</v>
      </c>
      <c r="K32549" s="1">
        <v>1.0</v>
      </c>
      <c r="L32549" s="3">
        <v>40544.0</v>
      </c>
      <c r="M32549" s="3">
        <v>42058.0</v>
      </c>
      <c r="N32549" s="3">
        <v>42058.0</v>
      </c>
    </row>
    <row r="32550">
      <c r="A32550" s="1" t="s">
        <v>113213</v>
      </c>
      <c r="B32550" s="1" t="s">
        <v>113214</v>
      </c>
      <c r="D32550" s="1" t="s">
        <v>181</v>
      </c>
      <c r="E32550" s="1" t="s">
        <v>43</v>
      </c>
      <c r="F32550" s="1" t="s">
        <v>18</v>
      </c>
      <c r="G32550" s="1" t="s">
        <v>25</v>
      </c>
      <c r="H32550" s="1" t="s">
        <v>99</v>
      </c>
      <c r="I32550" s="1" t="s">
        <v>100</v>
      </c>
      <c r="J32550" s="1" t="s">
        <v>38117</v>
      </c>
      <c r="K32550" s="1">
        <v>1.0</v>
      </c>
      <c r="L32550" s="3">
        <v>41823.0</v>
      </c>
      <c r="M32550" s="3">
        <v>41823.0</v>
      </c>
      <c r="N32550" s="3">
        <v>41823.0</v>
      </c>
    </row>
    <row r="32551">
      <c r="A32551" s="1" t="s">
        <v>113215</v>
      </c>
      <c r="B32551" s="1" t="s">
        <v>113216</v>
      </c>
      <c r="C32551" s="2" t="s">
        <v>113217</v>
      </c>
      <c r="D32551" s="1" t="s">
        <v>113218</v>
      </c>
      <c r="E32551" s="1">
        <v>3000000.0</v>
      </c>
      <c r="F32551" s="1" t="s">
        <v>18</v>
      </c>
      <c r="G32551" s="1" t="s">
        <v>25</v>
      </c>
      <c r="H32551" s="1" t="s">
        <v>89</v>
      </c>
      <c r="I32551" s="1" t="s">
        <v>1260</v>
      </c>
      <c r="J32551" s="1" t="s">
        <v>15057</v>
      </c>
      <c r="K32551" s="1">
        <v>1.0</v>
      </c>
      <c r="M32551" s="3">
        <v>40624.0</v>
      </c>
      <c r="N32551" s="3">
        <v>40624.0</v>
      </c>
    </row>
    <row r="32552">
      <c r="A32552" s="1" t="s">
        <v>113219</v>
      </c>
      <c r="B32552" s="1" t="s">
        <v>113220</v>
      </c>
      <c r="C32552" s="2" t="s">
        <v>113221</v>
      </c>
      <c r="D32552" s="1" t="s">
        <v>113222</v>
      </c>
      <c r="E32552" s="1">
        <v>1.032E8</v>
      </c>
      <c r="F32552" s="1" t="s">
        <v>689</v>
      </c>
      <c r="G32552" s="1" t="s">
        <v>25</v>
      </c>
      <c r="H32552" s="1" t="s">
        <v>64</v>
      </c>
      <c r="I32552" s="1" t="s">
        <v>65</v>
      </c>
      <c r="J32552" s="1" t="s">
        <v>66</v>
      </c>
      <c r="K32552" s="1">
        <v>5.0</v>
      </c>
      <c r="L32552" s="3">
        <v>37746.0</v>
      </c>
      <c r="M32552" s="3">
        <v>37926.0</v>
      </c>
      <c r="N32552" s="3">
        <v>39743.0</v>
      </c>
    </row>
    <row r="32553">
      <c r="A32553" s="1" t="s">
        <v>113223</v>
      </c>
      <c r="B32553" s="1" t="s">
        <v>113224</v>
      </c>
      <c r="C32553" s="2" t="s">
        <v>113225</v>
      </c>
      <c r="D32553" s="1" t="s">
        <v>113226</v>
      </c>
      <c r="E32553" s="1">
        <v>2000000.0</v>
      </c>
      <c r="F32553" s="1" t="s">
        <v>207</v>
      </c>
      <c r="K32553" s="1">
        <v>1.0</v>
      </c>
      <c r="L32553" s="3">
        <v>36220.0</v>
      </c>
      <c r="M32553" s="3">
        <v>36253.0</v>
      </c>
      <c r="N32553" s="3">
        <v>36253.0</v>
      </c>
    </row>
    <row r="32554">
      <c r="A32554" s="1" t="s">
        <v>113227</v>
      </c>
      <c r="B32554" s="1" t="s">
        <v>113228</v>
      </c>
      <c r="C32554" s="2" t="s">
        <v>113229</v>
      </c>
      <c r="D32554" s="1" t="s">
        <v>113230</v>
      </c>
      <c r="E32554" s="1">
        <v>2716888.0</v>
      </c>
      <c r="F32554" s="1" t="s">
        <v>18</v>
      </c>
      <c r="G32554" s="1" t="s">
        <v>276</v>
      </c>
      <c r="H32554" s="1">
        <v>17.0</v>
      </c>
      <c r="I32554" s="1" t="s">
        <v>464</v>
      </c>
      <c r="J32554" s="1" t="s">
        <v>464</v>
      </c>
      <c r="K32554" s="1">
        <v>2.0</v>
      </c>
      <c r="L32554" s="3">
        <v>41743.0</v>
      </c>
      <c r="M32554" s="3">
        <v>41730.0</v>
      </c>
      <c r="N32554" s="3">
        <v>42263.0</v>
      </c>
    </row>
    <row r="32555">
      <c r="A32555" s="1" t="s">
        <v>113231</v>
      </c>
      <c r="B32555" s="1" t="s">
        <v>113232</v>
      </c>
      <c r="C32555" s="2" t="s">
        <v>113233</v>
      </c>
      <c r="D32555" s="1" t="s">
        <v>113234</v>
      </c>
      <c r="E32555" s="1">
        <v>1.12E7</v>
      </c>
      <c r="F32555" s="1" t="s">
        <v>18</v>
      </c>
      <c r="G32555" s="1" t="s">
        <v>165</v>
      </c>
      <c r="H32555" s="1" t="s">
        <v>8851</v>
      </c>
      <c r="I32555" s="1" t="s">
        <v>113235</v>
      </c>
      <c r="J32555" s="1" t="s">
        <v>113235</v>
      </c>
      <c r="K32555" s="1">
        <v>3.0</v>
      </c>
      <c r="L32555" s="3">
        <v>38991.0</v>
      </c>
      <c r="M32555" s="3">
        <v>40537.0</v>
      </c>
      <c r="N32555" s="3">
        <v>41705.0</v>
      </c>
    </row>
    <row r="32556">
      <c r="A32556" s="1" t="s">
        <v>113236</v>
      </c>
      <c r="B32556" s="1" t="s">
        <v>113237</v>
      </c>
      <c r="C32556" s="2" t="s">
        <v>113238</v>
      </c>
      <c r="D32556" s="1" t="s">
        <v>2084</v>
      </c>
      <c r="E32556" s="1" t="s">
        <v>43</v>
      </c>
      <c r="F32556" s="1" t="s">
        <v>18</v>
      </c>
      <c r="K32556" s="1">
        <v>1.0</v>
      </c>
      <c r="L32556" s="3">
        <v>41697.0</v>
      </c>
      <c r="M32556" s="3">
        <v>41699.0</v>
      </c>
      <c r="N32556" s="3">
        <v>41699.0</v>
      </c>
    </row>
    <row r="32557">
      <c r="A32557" s="1" t="s">
        <v>113239</v>
      </c>
      <c r="B32557" s="1" t="s">
        <v>113240</v>
      </c>
      <c r="C32557" s="2" t="s">
        <v>113241</v>
      </c>
      <c r="D32557" s="1" t="s">
        <v>113242</v>
      </c>
      <c r="E32557" s="1">
        <v>118138.0</v>
      </c>
      <c r="F32557" s="1" t="s">
        <v>18</v>
      </c>
      <c r="G32557" s="1" t="s">
        <v>57</v>
      </c>
      <c r="H32557" s="1" t="s">
        <v>202</v>
      </c>
      <c r="I32557" s="1" t="s">
        <v>203</v>
      </c>
      <c r="J32557" s="1" t="s">
        <v>203</v>
      </c>
      <c r="K32557" s="1">
        <v>2.0</v>
      </c>
      <c r="L32557" s="3">
        <v>40909.0</v>
      </c>
      <c r="M32557" s="3">
        <v>41834.0</v>
      </c>
      <c r="N32557" s="3">
        <v>41843.0</v>
      </c>
    </row>
    <row r="32558">
      <c r="A32558" s="1" t="s">
        <v>113243</v>
      </c>
      <c r="B32558" s="1" t="s">
        <v>113244</v>
      </c>
      <c r="D32558" s="1" t="s">
        <v>113245</v>
      </c>
      <c r="E32558" s="1">
        <v>1000.0</v>
      </c>
      <c r="F32558" s="1" t="s">
        <v>18</v>
      </c>
      <c r="G32558" s="1" t="s">
        <v>25</v>
      </c>
      <c r="H32558" s="1" t="s">
        <v>64</v>
      </c>
      <c r="I32558" s="1" t="s">
        <v>65</v>
      </c>
      <c r="J32558" s="1" t="s">
        <v>723</v>
      </c>
      <c r="K32558" s="1">
        <v>1.0</v>
      </c>
      <c r="L32558" s="3">
        <v>41640.0</v>
      </c>
      <c r="M32558" s="3">
        <v>41640.0</v>
      </c>
      <c r="N32558" s="3">
        <v>41640.0</v>
      </c>
    </row>
    <row r="32559">
      <c r="A32559" s="1" t="s">
        <v>113246</v>
      </c>
      <c r="B32559" s="1" t="s">
        <v>113247</v>
      </c>
      <c r="C32559" s="2" t="s">
        <v>113248</v>
      </c>
      <c r="D32559" s="1" t="s">
        <v>42</v>
      </c>
      <c r="E32559" s="1">
        <v>2600000.0</v>
      </c>
      <c r="F32559" s="1" t="s">
        <v>18</v>
      </c>
      <c r="G32559" s="1" t="s">
        <v>25</v>
      </c>
      <c r="H32559" s="1" t="s">
        <v>64</v>
      </c>
      <c r="I32559" s="1" t="s">
        <v>65</v>
      </c>
      <c r="J32559" s="1" t="s">
        <v>71</v>
      </c>
      <c r="K32559" s="1">
        <v>1.0</v>
      </c>
      <c r="L32559" s="3">
        <v>41275.0</v>
      </c>
      <c r="M32559" s="3">
        <v>41653.0</v>
      </c>
      <c r="N32559" s="3">
        <v>41653.0</v>
      </c>
    </row>
    <row r="32560">
      <c r="A32560" s="1" t="s">
        <v>113249</v>
      </c>
      <c r="B32560" s="1" t="s">
        <v>113250</v>
      </c>
      <c r="C32560" s="2" t="s">
        <v>113251</v>
      </c>
      <c r="D32560" s="1" t="s">
        <v>113252</v>
      </c>
      <c r="E32560" s="1">
        <v>1500000.0</v>
      </c>
      <c r="F32560" s="1" t="s">
        <v>18</v>
      </c>
      <c r="G32560" s="1" t="s">
        <v>2125</v>
      </c>
      <c r="H32560" s="1">
        <v>13.0</v>
      </c>
      <c r="I32560" s="1" t="s">
        <v>2126</v>
      </c>
      <c r="J32560" s="1" t="s">
        <v>2127</v>
      </c>
      <c r="K32560" s="1">
        <v>1.0</v>
      </c>
      <c r="L32560" s="3">
        <v>39097.0</v>
      </c>
      <c r="M32560" s="3">
        <v>40224.0</v>
      </c>
      <c r="N32560" s="3">
        <v>40224.0</v>
      </c>
    </row>
    <row r="32561">
      <c r="A32561" s="1" t="s">
        <v>113253</v>
      </c>
      <c r="B32561" s="1" t="s">
        <v>113254</v>
      </c>
      <c r="C32561" s="2" t="s">
        <v>113255</v>
      </c>
      <c r="D32561" s="1" t="s">
        <v>1401</v>
      </c>
      <c r="E32561" s="1">
        <v>789717.0</v>
      </c>
      <c r="F32561" s="1" t="s">
        <v>18</v>
      </c>
      <c r="G32561" s="1" t="s">
        <v>552</v>
      </c>
      <c r="H32561" s="1">
        <v>52.0</v>
      </c>
      <c r="I32561" s="1" t="s">
        <v>6224</v>
      </c>
      <c r="J32561" s="1" t="s">
        <v>6224</v>
      </c>
      <c r="K32561" s="1">
        <v>5.0</v>
      </c>
      <c r="M32561" s="3">
        <v>40330.0</v>
      </c>
      <c r="N32561" s="3">
        <v>41091.0</v>
      </c>
    </row>
    <row r="32562">
      <c r="A32562" s="1" t="s">
        <v>113256</v>
      </c>
      <c r="B32562" s="1" t="s">
        <v>113257</v>
      </c>
      <c r="C32562" s="2" t="s">
        <v>113258</v>
      </c>
      <c r="D32562" s="1" t="s">
        <v>113259</v>
      </c>
      <c r="E32562" s="1">
        <v>100000.0</v>
      </c>
      <c r="F32562" s="1" t="s">
        <v>18</v>
      </c>
      <c r="G32562" s="1" t="s">
        <v>25</v>
      </c>
      <c r="H32562" s="1" t="s">
        <v>121</v>
      </c>
      <c r="I32562" s="1" t="s">
        <v>122</v>
      </c>
      <c r="J32562" s="1" t="s">
        <v>122</v>
      </c>
      <c r="K32562" s="1">
        <v>1.0</v>
      </c>
      <c r="L32562" s="3">
        <v>41487.0</v>
      </c>
      <c r="M32562" s="3">
        <v>41644.0</v>
      </c>
      <c r="N32562" s="3">
        <v>41644.0</v>
      </c>
    </row>
    <row r="32563">
      <c r="A32563" s="1" t="s">
        <v>113260</v>
      </c>
      <c r="B32563" s="1" t="s">
        <v>113261</v>
      </c>
      <c r="C32563" s="2" t="s">
        <v>113262</v>
      </c>
      <c r="D32563" s="1" t="s">
        <v>113263</v>
      </c>
      <c r="E32563" s="1">
        <v>500000.0</v>
      </c>
      <c r="F32563" s="1" t="s">
        <v>18</v>
      </c>
      <c r="G32563" s="1" t="s">
        <v>25</v>
      </c>
      <c r="H32563" s="1" t="s">
        <v>64</v>
      </c>
      <c r="I32563" s="1" t="s">
        <v>65</v>
      </c>
      <c r="J32563" s="1" t="s">
        <v>271</v>
      </c>
      <c r="K32563" s="1">
        <v>1.0</v>
      </c>
      <c r="L32563" s="3">
        <v>41647.0</v>
      </c>
      <c r="M32563" s="3">
        <v>41913.0</v>
      </c>
      <c r="N32563" s="3">
        <v>41913.0</v>
      </c>
    </row>
    <row r="32564">
      <c r="A32564" s="1" t="s">
        <v>113264</v>
      </c>
      <c r="B32564" s="1" t="s">
        <v>113265</v>
      </c>
      <c r="C32564" s="2" t="s">
        <v>113266</v>
      </c>
      <c r="D32564" s="1" t="s">
        <v>24100</v>
      </c>
      <c r="E32564" s="1">
        <v>200000.0</v>
      </c>
      <c r="F32564" s="1" t="s">
        <v>18</v>
      </c>
      <c r="K32564" s="1">
        <v>1.0</v>
      </c>
      <c r="M32564" s="3">
        <v>41791.0</v>
      </c>
      <c r="N32564" s="3">
        <v>41791.0</v>
      </c>
    </row>
    <row r="32565">
      <c r="A32565" s="1" t="s">
        <v>113267</v>
      </c>
      <c r="B32565" s="1" t="s">
        <v>113268</v>
      </c>
      <c r="D32565" s="1" t="s">
        <v>718</v>
      </c>
      <c r="E32565" s="1">
        <v>2.2E7</v>
      </c>
      <c r="F32565" s="1" t="s">
        <v>18</v>
      </c>
      <c r="K32565" s="1">
        <v>1.0</v>
      </c>
      <c r="M32565" s="3">
        <v>40793.0</v>
      </c>
      <c r="N32565" s="3">
        <v>40793.0</v>
      </c>
    </row>
    <row r="32566">
      <c r="A32566" s="1" t="s">
        <v>113269</v>
      </c>
      <c r="B32566" s="1" t="s">
        <v>113270</v>
      </c>
      <c r="C32566" s="2" t="s">
        <v>113271</v>
      </c>
      <c r="D32566" s="1" t="s">
        <v>36</v>
      </c>
      <c r="E32566" s="1">
        <v>500000.0</v>
      </c>
      <c r="F32566" s="1" t="s">
        <v>207</v>
      </c>
      <c r="G32566" s="1" t="s">
        <v>25</v>
      </c>
      <c r="H32566" s="1" t="s">
        <v>64</v>
      </c>
      <c r="I32566" s="1" t="s">
        <v>65</v>
      </c>
      <c r="J32566" s="1" t="s">
        <v>7658</v>
      </c>
      <c r="K32566" s="1">
        <v>1.0</v>
      </c>
      <c r="M32566" s="3">
        <v>40052.0</v>
      </c>
      <c r="N32566" s="3">
        <v>40052.0</v>
      </c>
    </row>
    <row r="32567">
      <c r="A32567" s="1" t="s">
        <v>113272</v>
      </c>
      <c r="B32567" s="1" t="s">
        <v>113273</v>
      </c>
      <c r="C32567" s="2" t="s">
        <v>113274</v>
      </c>
      <c r="D32567" s="1" t="s">
        <v>44023</v>
      </c>
      <c r="E32567" s="1">
        <v>9700000.0</v>
      </c>
      <c r="F32567" s="1" t="s">
        <v>113</v>
      </c>
      <c r="G32567" s="1" t="s">
        <v>25</v>
      </c>
      <c r="H32567" s="1" t="s">
        <v>808</v>
      </c>
      <c r="I32567" s="1" t="s">
        <v>809</v>
      </c>
      <c r="J32567" s="1" t="s">
        <v>810</v>
      </c>
      <c r="K32567" s="1">
        <v>3.0</v>
      </c>
      <c r="L32567" s="3">
        <v>40100.0</v>
      </c>
      <c r="M32567" s="3">
        <v>40123.0</v>
      </c>
      <c r="N32567" s="3">
        <v>41397.0</v>
      </c>
    </row>
    <row r="32568">
      <c r="A32568" s="1" t="s">
        <v>113275</v>
      </c>
      <c r="B32568" s="1" t="s">
        <v>113276</v>
      </c>
      <c r="C32568" s="2" t="s">
        <v>113277</v>
      </c>
      <c r="D32568" s="1" t="s">
        <v>2479</v>
      </c>
      <c r="E32568" s="1">
        <v>8500000.0</v>
      </c>
      <c r="F32568" s="1" t="s">
        <v>18</v>
      </c>
      <c r="G32568" s="1" t="s">
        <v>25</v>
      </c>
      <c r="H32568" s="1" t="s">
        <v>106</v>
      </c>
      <c r="I32568" s="1" t="s">
        <v>107</v>
      </c>
      <c r="J32568" s="1" t="s">
        <v>108</v>
      </c>
      <c r="K32568" s="1">
        <v>3.0</v>
      </c>
      <c r="L32568" s="3">
        <v>36739.0</v>
      </c>
      <c r="M32568" s="3">
        <v>39356.0</v>
      </c>
      <c r="N32568" s="3">
        <v>40176.0</v>
      </c>
    </row>
    <row r="32569">
      <c r="A32569" s="1" t="s">
        <v>113278</v>
      </c>
      <c r="B32569" s="1" t="s">
        <v>113279</v>
      </c>
      <c r="C32569" s="2" t="s">
        <v>113280</v>
      </c>
      <c r="D32569" s="1" t="s">
        <v>127</v>
      </c>
      <c r="E32569" s="1" t="s">
        <v>43</v>
      </c>
      <c r="F32569" s="1" t="s">
        <v>18</v>
      </c>
      <c r="G32569" s="1" t="s">
        <v>19</v>
      </c>
      <c r="H32569" s="1">
        <v>19.0</v>
      </c>
      <c r="I32569" s="1" t="s">
        <v>474</v>
      </c>
      <c r="J32569" s="1" t="s">
        <v>474</v>
      </c>
      <c r="K32569" s="1">
        <v>1.0</v>
      </c>
      <c r="L32569" s="3">
        <v>40544.0</v>
      </c>
      <c r="M32569" s="3">
        <v>41985.0</v>
      </c>
      <c r="N32569" s="3">
        <v>41985.0</v>
      </c>
    </row>
    <row r="32570">
      <c r="A32570" s="1" t="s">
        <v>113281</v>
      </c>
      <c r="B32570" s="1" t="s">
        <v>113282</v>
      </c>
      <c r="C32570" s="2" t="s">
        <v>113283</v>
      </c>
      <c r="D32570" s="1" t="s">
        <v>113284</v>
      </c>
      <c r="E32570" s="1">
        <v>100000.0</v>
      </c>
      <c r="F32570" s="1" t="s">
        <v>18</v>
      </c>
      <c r="G32570" s="1" t="s">
        <v>25</v>
      </c>
      <c r="H32570" s="1" t="s">
        <v>142</v>
      </c>
      <c r="I32570" s="1" t="s">
        <v>143</v>
      </c>
      <c r="J32570" s="1" t="s">
        <v>143</v>
      </c>
      <c r="K32570" s="1">
        <v>1.0</v>
      </c>
      <c r="L32570" s="3">
        <v>40909.0</v>
      </c>
      <c r="M32570" s="3">
        <v>41122.0</v>
      </c>
      <c r="N32570" s="3">
        <v>41122.0</v>
      </c>
    </row>
    <row r="32571">
      <c r="A32571" s="1" t="s">
        <v>113285</v>
      </c>
      <c r="B32571" s="1" t="s">
        <v>113286</v>
      </c>
      <c r="C32571" s="2" t="s">
        <v>113287</v>
      </c>
      <c r="D32571" s="1" t="s">
        <v>113288</v>
      </c>
      <c r="E32571" s="1" t="s">
        <v>43</v>
      </c>
      <c r="F32571" s="1" t="s">
        <v>689</v>
      </c>
      <c r="G32571" s="1" t="s">
        <v>37</v>
      </c>
      <c r="H32571" s="1">
        <v>22.0</v>
      </c>
      <c r="I32571" s="1" t="s">
        <v>38</v>
      </c>
      <c r="J32571" s="1" t="s">
        <v>38</v>
      </c>
      <c r="K32571" s="1">
        <v>1.0</v>
      </c>
      <c r="L32571" s="3">
        <v>36161.0</v>
      </c>
      <c r="M32571" s="3">
        <v>36982.0</v>
      </c>
      <c r="N32571" s="3">
        <v>36982.0</v>
      </c>
    </row>
    <row r="32572">
      <c r="A32572" s="1" t="s">
        <v>113289</v>
      </c>
      <c r="B32572" s="1" t="s">
        <v>113290</v>
      </c>
      <c r="C32572" s="2" t="s">
        <v>113291</v>
      </c>
      <c r="D32572" s="1" t="s">
        <v>429</v>
      </c>
      <c r="E32572" s="1" t="s">
        <v>43</v>
      </c>
      <c r="F32572" s="1" t="s">
        <v>207</v>
      </c>
      <c r="G32572" s="1" t="s">
        <v>552</v>
      </c>
      <c r="H32572" s="1">
        <v>56.0</v>
      </c>
      <c r="I32572" s="1" t="s">
        <v>2552</v>
      </c>
      <c r="J32572" s="1" t="s">
        <v>2552</v>
      </c>
      <c r="K32572" s="1">
        <v>1.0</v>
      </c>
      <c r="L32572" s="3">
        <v>39120.0</v>
      </c>
      <c r="M32572" s="3">
        <v>39448.0</v>
      </c>
      <c r="N32572" s="3">
        <v>39448.0</v>
      </c>
    </row>
    <row r="32573">
      <c r="A32573" s="1" t="s">
        <v>113292</v>
      </c>
      <c r="B32573" s="1" t="s">
        <v>113293</v>
      </c>
      <c r="C32573" s="2" t="s">
        <v>113294</v>
      </c>
      <c r="E32573" s="1">
        <v>400000.0</v>
      </c>
      <c r="F32573" s="1" t="s">
        <v>207</v>
      </c>
      <c r="G32573" s="1" t="s">
        <v>366</v>
      </c>
      <c r="H32573" s="1">
        <v>16.0</v>
      </c>
      <c r="I32573" s="1" t="s">
        <v>4711</v>
      </c>
      <c r="J32573" s="1" t="s">
        <v>4712</v>
      </c>
      <c r="K32573" s="1">
        <v>1.0</v>
      </c>
      <c r="M32573" s="3">
        <v>42335.0</v>
      </c>
      <c r="N32573" s="3">
        <v>42335.0</v>
      </c>
    </row>
    <row r="32574">
      <c r="A32574" s="1" t="s">
        <v>113295</v>
      </c>
      <c r="B32574" s="1" t="s">
        <v>113296</v>
      </c>
      <c r="C32574" s="2" t="s">
        <v>113297</v>
      </c>
      <c r="D32574" s="1" t="s">
        <v>113298</v>
      </c>
      <c r="E32574" s="1">
        <v>55000.0</v>
      </c>
      <c r="F32574" s="1" t="s">
        <v>18</v>
      </c>
      <c r="G32574" s="1" t="s">
        <v>165</v>
      </c>
      <c r="H32574" s="1" t="s">
        <v>166</v>
      </c>
      <c r="I32574" s="1" t="s">
        <v>167</v>
      </c>
      <c r="J32574" s="1" t="s">
        <v>167</v>
      </c>
      <c r="K32574" s="1">
        <v>1.0</v>
      </c>
      <c r="L32574" s="3">
        <v>41284.0</v>
      </c>
      <c r="M32574" s="3">
        <v>41759.0</v>
      </c>
      <c r="N32574" s="3">
        <v>41759.0</v>
      </c>
    </row>
    <row r="32575">
      <c r="A32575" s="1" t="s">
        <v>113299</v>
      </c>
      <c r="B32575" s="1" t="s">
        <v>113300</v>
      </c>
      <c r="C32575" s="2" t="s">
        <v>113301</v>
      </c>
      <c r="D32575" s="1" t="s">
        <v>94</v>
      </c>
      <c r="E32575" s="1">
        <v>1.93E7</v>
      </c>
      <c r="F32575" s="1" t="s">
        <v>18</v>
      </c>
      <c r="G32575" s="1" t="s">
        <v>25</v>
      </c>
      <c r="H32575" s="1" t="s">
        <v>158</v>
      </c>
      <c r="I32575" s="1" t="s">
        <v>244</v>
      </c>
      <c r="J32575" s="1" t="s">
        <v>17217</v>
      </c>
      <c r="K32575" s="1">
        <v>2.0</v>
      </c>
      <c r="L32575" s="3">
        <v>39448.0</v>
      </c>
      <c r="M32575" s="3">
        <v>40914.0</v>
      </c>
      <c r="N32575" s="3">
        <v>41304.0</v>
      </c>
    </row>
    <row r="32576">
      <c r="A32576" s="1" t="s">
        <v>113302</v>
      </c>
      <c r="B32576" s="1" t="s">
        <v>113303</v>
      </c>
      <c r="C32576" s="2" t="s">
        <v>113304</v>
      </c>
      <c r="D32576" s="1" t="s">
        <v>113305</v>
      </c>
      <c r="E32576" s="1" t="s">
        <v>43</v>
      </c>
      <c r="F32576" s="1" t="s">
        <v>18</v>
      </c>
      <c r="G32576" s="1" t="s">
        <v>341</v>
      </c>
      <c r="K32576" s="1">
        <v>1.0</v>
      </c>
      <c r="L32576" s="3">
        <v>40518.0</v>
      </c>
      <c r="M32576" s="3">
        <v>41518.0</v>
      </c>
      <c r="N32576" s="3">
        <v>41518.0</v>
      </c>
    </row>
    <row r="32577">
      <c r="A32577" s="1" t="s">
        <v>113306</v>
      </c>
      <c r="B32577" s="1" t="s">
        <v>113307</v>
      </c>
      <c r="C32577" s="2" t="s">
        <v>113308</v>
      </c>
      <c r="D32577" s="1" t="s">
        <v>113309</v>
      </c>
      <c r="E32577" s="1">
        <v>140000.0</v>
      </c>
      <c r="F32577" s="1" t="s">
        <v>207</v>
      </c>
      <c r="G32577" s="1" t="s">
        <v>458</v>
      </c>
      <c r="H32577" s="1">
        <v>48.0</v>
      </c>
      <c r="I32577" s="1" t="s">
        <v>459</v>
      </c>
      <c r="J32577" s="1" t="s">
        <v>459</v>
      </c>
      <c r="K32577" s="1">
        <v>1.0</v>
      </c>
      <c r="M32577" s="3">
        <v>40959.0</v>
      </c>
      <c r="N32577" s="3">
        <v>40959.0</v>
      </c>
    </row>
    <row r="32578">
      <c r="A32578" s="1" t="s">
        <v>113310</v>
      </c>
      <c r="B32578" s="1" t="s">
        <v>113311</v>
      </c>
      <c r="C32578" s="2" t="s">
        <v>113312</v>
      </c>
      <c r="D32578" s="1" t="s">
        <v>264</v>
      </c>
      <c r="E32578" s="1">
        <v>1.2E7</v>
      </c>
      <c r="F32578" s="1" t="s">
        <v>18</v>
      </c>
      <c r="G32578" s="1" t="s">
        <v>25</v>
      </c>
      <c r="H32578" s="1" t="s">
        <v>106</v>
      </c>
      <c r="I32578" s="1" t="s">
        <v>107</v>
      </c>
      <c r="J32578" s="1" t="s">
        <v>108</v>
      </c>
      <c r="K32578" s="1">
        <v>1.0</v>
      </c>
      <c r="L32578" s="3">
        <v>39083.0</v>
      </c>
      <c r="M32578" s="3">
        <v>41430.0</v>
      </c>
      <c r="N32578" s="3">
        <v>41430.0</v>
      </c>
    </row>
    <row r="32579">
      <c r="A32579" s="1" t="s">
        <v>113313</v>
      </c>
      <c r="B32579" s="1" t="s">
        <v>113314</v>
      </c>
      <c r="C32579" s="2" t="s">
        <v>113315</v>
      </c>
      <c r="D32579" s="1" t="s">
        <v>113316</v>
      </c>
      <c r="E32579" s="1">
        <v>3400000.0</v>
      </c>
      <c r="F32579" s="1" t="s">
        <v>18</v>
      </c>
      <c r="G32579" s="1" t="s">
        <v>25</v>
      </c>
      <c r="H32579" s="1" t="s">
        <v>64</v>
      </c>
      <c r="I32579" s="1" t="s">
        <v>65</v>
      </c>
      <c r="J32579" s="1" t="s">
        <v>71</v>
      </c>
      <c r="K32579" s="1">
        <v>1.0</v>
      </c>
      <c r="L32579" s="3">
        <v>40940.0</v>
      </c>
      <c r="M32579" s="3">
        <v>41165.0</v>
      </c>
      <c r="N32579" s="3">
        <v>41165.0</v>
      </c>
    </row>
    <row r="32580">
      <c r="A32580" s="1" t="s">
        <v>113317</v>
      </c>
      <c r="B32580" s="1" t="s">
        <v>113318</v>
      </c>
      <c r="C32580" s="2" t="s">
        <v>113319</v>
      </c>
      <c r="D32580" s="1" t="s">
        <v>113320</v>
      </c>
      <c r="E32580" s="1">
        <v>20000.0</v>
      </c>
      <c r="F32580" s="1" t="s">
        <v>18</v>
      </c>
      <c r="G32580" s="1" t="s">
        <v>19</v>
      </c>
      <c r="H32580" s="1">
        <v>19.0</v>
      </c>
      <c r="I32580" s="1" t="s">
        <v>474</v>
      </c>
      <c r="J32580" s="1" t="s">
        <v>5277</v>
      </c>
      <c r="K32580" s="1">
        <v>2.0</v>
      </c>
      <c r="M32580" s="3">
        <v>41882.0</v>
      </c>
      <c r="N32580" s="3">
        <v>41914.0</v>
      </c>
    </row>
    <row r="32581">
      <c r="A32581" s="1" t="s">
        <v>113321</v>
      </c>
      <c r="B32581" s="1" t="s">
        <v>113322</v>
      </c>
      <c r="C32581" s="2" t="s">
        <v>113323</v>
      </c>
      <c r="D32581" s="1" t="s">
        <v>113324</v>
      </c>
      <c r="E32581" s="1" t="s">
        <v>43</v>
      </c>
      <c r="F32581" s="1" t="s">
        <v>207</v>
      </c>
      <c r="G32581" s="1" t="s">
        <v>25</v>
      </c>
      <c r="H32581" s="1" t="s">
        <v>64</v>
      </c>
      <c r="I32581" s="1" t="s">
        <v>1221</v>
      </c>
      <c r="J32581" s="1" t="s">
        <v>3048</v>
      </c>
      <c r="K32581" s="1">
        <v>1.0</v>
      </c>
      <c r="L32581" s="3">
        <v>39083.0</v>
      </c>
      <c r="M32581" s="3">
        <v>39083.0</v>
      </c>
      <c r="N32581" s="3">
        <v>39083.0</v>
      </c>
    </row>
    <row r="32582">
      <c r="A32582" s="1" t="s">
        <v>113325</v>
      </c>
      <c r="B32582" s="1" t="s">
        <v>113326</v>
      </c>
      <c r="E32582" s="1" t="s">
        <v>43</v>
      </c>
      <c r="F32582" s="1" t="s">
        <v>207</v>
      </c>
      <c r="G32582" s="1" t="s">
        <v>49284</v>
      </c>
      <c r="K32582" s="1">
        <v>1.0</v>
      </c>
      <c r="L32582" s="3">
        <v>42005.0</v>
      </c>
      <c r="M32582" s="3">
        <v>42201.0</v>
      </c>
      <c r="N32582" s="3">
        <v>42201.0</v>
      </c>
    </row>
    <row r="32583">
      <c r="A32583" s="1" t="s">
        <v>113327</v>
      </c>
      <c r="B32583" s="1" t="s">
        <v>113328</v>
      </c>
      <c r="C32583" s="2" t="s">
        <v>113329</v>
      </c>
      <c r="D32583" s="1" t="s">
        <v>113330</v>
      </c>
      <c r="E32583" s="1">
        <v>650000.0</v>
      </c>
      <c r="F32583" s="1" t="s">
        <v>18</v>
      </c>
      <c r="G32583" s="1" t="s">
        <v>57</v>
      </c>
      <c r="H32583" s="1" t="s">
        <v>58</v>
      </c>
      <c r="I32583" s="1" t="s">
        <v>59</v>
      </c>
      <c r="J32583" s="1" t="s">
        <v>59</v>
      </c>
      <c r="K32583" s="1">
        <v>1.0</v>
      </c>
      <c r="L32583" s="3">
        <v>40909.0</v>
      </c>
      <c r="M32583" s="3">
        <v>41697.0</v>
      </c>
      <c r="N32583" s="3">
        <v>41697.0</v>
      </c>
    </row>
    <row r="32584">
      <c r="A32584" s="1" t="s">
        <v>113331</v>
      </c>
      <c r="B32584" s="1" t="s">
        <v>113332</v>
      </c>
      <c r="C32584" s="2" t="s">
        <v>113333</v>
      </c>
      <c r="D32584" s="1" t="s">
        <v>113334</v>
      </c>
      <c r="E32584" s="1" t="s">
        <v>43</v>
      </c>
      <c r="F32584" s="1" t="s">
        <v>18</v>
      </c>
      <c r="G32584" s="1" t="s">
        <v>1138</v>
      </c>
      <c r="H32584" s="1">
        <v>2.0</v>
      </c>
      <c r="I32584" s="1" t="s">
        <v>1745</v>
      </c>
      <c r="J32584" s="1" t="s">
        <v>1746</v>
      </c>
      <c r="K32584" s="1">
        <v>1.0</v>
      </c>
      <c r="L32584" s="3">
        <v>41944.0</v>
      </c>
      <c r="M32584" s="3">
        <v>42248.0</v>
      </c>
      <c r="N32584" s="3">
        <v>42248.0</v>
      </c>
    </row>
    <row r="32585">
      <c r="A32585" s="1" t="s">
        <v>113335</v>
      </c>
      <c r="B32585" s="1" t="s">
        <v>113336</v>
      </c>
      <c r="C32585" s="2" t="s">
        <v>113337</v>
      </c>
      <c r="D32585" s="1" t="s">
        <v>42</v>
      </c>
      <c r="E32585" s="1" t="s">
        <v>43</v>
      </c>
      <c r="F32585" s="1" t="s">
        <v>18</v>
      </c>
      <c r="K32585" s="1">
        <v>1.0</v>
      </c>
      <c r="L32585" s="3">
        <v>40756.0</v>
      </c>
      <c r="M32585" s="3">
        <v>41570.0</v>
      </c>
      <c r="N32585" s="3">
        <v>41570.0</v>
      </c>
    </row>
    <row r="32586">
      <c r="A32586" s="1" t="s">
        <v>113338</v>
      </c>
      <c r="B32586" s="1" t="s">
        <v>113339</v>
      </c>
      <c r="C32586" s="2" t="s">
        <v>113340</v>
      </c>
      <c r="D32586" s="1" t="s">
        <v>718</v>
      </c>
      <c r="E32586" s="1">
        <v>162954.0</v>
      </c>
      <c r="F32586" s="1" t="s">
        <v>18</v>
      </c>
      <c r="G32586" s="1" t="s">
        <v>37</v>
      </c>
      <c r="H32586" s="1">
        <v>22.0</v>
      </c>
      <c r="I32586" s="1" t="s">
        <v>38</v>
      </c>
      <c r="J32586" s="1" t="s">
        <v>38</v>
      </c>
      <c r="K32586" s="1">
        <v>1.0</v>
      </c>
      <c r="M32586" s="3">
        <v>41699.0</v>
      </c>
      <c r="N32586" s="3">
        <v>41699.0</v>
      </c>
    </row>
    <row r="32587">
      <c r="A32587" s="1" t="s">
        <v>113341</v>
      </c>
      <c r="B32587" s="1" t="s">
        <v>113342</v>
      </c>
      <c r="C32587" s="2" t="s">
        <v>113343</v>
      </c>
      <c r="D32587" s="1" t="s">
        <v>10131</v>
      </c>
      <c r="E32587" s="1">
        <v>23000.0</v>
      </c>
      <c r="F32587" s="1" t="s">
        <v>18</v>
      </c>
      <c r="K32587" s="1">
        <v>2.0</v>
      </c>
      <c r="L32587" s="3">
        <v>41907.0</v>
      </c>
      <c r="M32587" s="3">
        <v>42032.0</v>
      </c>
      <c r="N32587" s="3">
        <v>42095.0</v>
      </c>
    </row>
    <row r="32588">
      <c r="A32588" s="1" t="s">
        <v>113344</v>
      </c>
      <c r="B32588" s="1" t="s">
        <v>113345</v>
      </c>
      <c r="C32588" s="2" t="s">
        <v>113346</v>
      </c>
      <c r="D32588" s="1" t="s">
        <v>42</v>
      </c>
      <c r="E32588" s="1">
        <v>8.7E7</v>
      </c>
      <c r="F32588" s="1" t="s">
        <v>113</v>
      </c>
      <c r="G32588" s="1" t="s">
        <v>25</v>
      </c>
      <c r="H32588" s="1" t="s">
        <v>1330</v>
      </c>
      <c r="I32588" s="1" t="s">
        <v>1331</v>
      </c>
      <c r="J32588" s="1" t="s">
        <v>1331</v>
      </c>
      <c r="K32588" s="1">
        <v>3.0</v>
      </c>
      <c r="L32588" s="3">
        <v>32509.0</v>
      </c>
      <c r="M32588" s="3">
        <v>38296.0</v>
      </c>
      <c r="N32588" s="3">
        <v>38971.0</v>
      </c>
    </row>
    <row r="32589">
      <c r="A32589" s="1" t="s">
        <v>113347</v>
      </c>
      <c r="B32589" s="1" t="s">
        <v>113348</v>
      </c>
      <c r="C32589" s="2" t="s">
        <v>113349</v>
      </c>
      <c r="D32589" s="1" t="s">
        <v>643</v>
      </c>
      <c r="E32589" s="1">
        <v>136372.0</v>
      </c>
      <c r="F32589" s="1" t="s">
        <v>18</v>
      </c>
      <c r="K32589" s="1">
        <v>1.0</v>
      </c>
      <c r="M32589" s="3">
        <v>41618.0</v>
      </c>
      <c r="N32589" s="3">
        <v>41618.0</v>
      </c>
    </row>
    <row r="32590">
      <c r="A32590" s="1" t="s">
        <v>113350</v>
      </c>
      <c r="B32590" s="1" t="s">
        <v>113351</v>
      </c>
      <c r="C32590" s="2" t="s">
        <v>113352</v>
      </c>
      <c r="D32590" s="1" t="s">
        <v>1541</v>
      </c>
      <c r="E32590" s="1" t="s">
        <v>43</v>
      </c>
      <c r="F32590" s="1" t="s">
        <v>18</v>
      </c>
      <c r="G32590" s="1" t="s">
        <v>25</v>
      </c>
      <c r="H32590" s="1" t="s">
        <v>64</v>
      </c>
      <c r="I32590" s="1" t="s">
        <v>95</v>
      </c>
      <c r="J32590" s="1" t="s">
        <v>353</v>
      </c>
      <c r="K32590" s="1">
        <v>1.0</v>
      </c>
      <c r="L32590" s="3">
        <v>41699.0</v>
      </c>
      <c r="M32590" s="3">
        <v>41884.0</v>
      </c>
      <c r="N32590" s="3">
        <v>41884.0</v>
      </c>
    </row>
    <row r="32591">
      <c r="A32591" s="1" t="s">
        <v>113353</v>
      </c>
      <c r="B32591" s="1" t="s">
        <v>113354</v>
      </c>
      <c r="D32591" s="1" t="s">
        <v>56</v>
      </c>
      <c r="E32591" s="1">
        <v>2.3E7</v>
      </c>
      <c r="F32591" s="1" t="s">
        <v>207</v>
      </c>
      <c r="G32591" s="1" t="s">
        <v>25</v>
      </c>
      <c r="H32591" s="1" t="s">
        <v>64</v>
      </c>
      <c r="I32591" s="1" t="s">
        <v>95</v>
      </c>
      <c r="J32591" s="1" t="s">
        <v>826</v>
      </c>
      <c r="K32591" s="1">
        <v>1.0</v>
      </c>
      <c r="M32591" s="3">
        <v>41578.0</v>
      </c>
      <c r="N32591" s="3">
        <v>41578.0</v>
      </c>
    </row>
    <row r="32592">
      <c r="A32592" s="1" t="s">
        <v>113355</v>
      </c>
      <c r="B32592" s="1" t="s">
        <v>113356</v>
      </c>
      <c r="D32592" s="1" t="s">
        <v>2326</v>
      </c>
      <c r="E32592" s="1" t="s">
        <v>43</v>
      </c>
      <c r="F32592" s="1" t="s">
        <v>18</v>
      </c>
      <c r="G32592" s="1" t="s">
        <v>25</v>
      </c>
      <c r="H32592" s="1" t="s">
        <v>142</v>
      </c>
      <c r="I32592" s="1" t="s">
        <v>143</v>
      </c>
      <c r="J32592" s="1" t="s">
        <v>3528</v>
      </c>
      <c r="K32592" s="1">
        <v>1.0</v>
      </c>
      <c r="M32592" s="3">
        <v>41541.0</v>
      </c>
      <c r="N32592" s="3">
        <v>41541.0</v>
      </c>
    </row>
    <row r="32593">
      <c r="A32593" s="1" t="s">
        <v>113357</v>
      </c>
      <c r="B32593" s="1" t="s">
        <v>113358</v>
      </c>
      <c r="C32593" s="2" t="s">
        <v>1598</v>
      </c>
      <c r="D32593" s="1" t="s">
        <v>285</v>
      </c>
      <c r="E32593" s="1" t="s">
        <v>43</v>
      </c>
      <c r="F32593" s="1" t="s">
        <v>18</v>
      </c>
      <c r="G32593" s="1" t="s">
        <v>25</v>
      </c>
      <c r="H32593" s="1" t="s">
        <v>64</v>
      </c>
      <c r="I32593" s="1" t="s">
        <v>65</v>
      </c>
      <c r="J32593" s="1" t="s">
        <v>1599</v>
      </c>
      <c r="K32593" s="1">
        <v>1.0</v>
      </c>
      <c r="L32593" s="3">
        <v>41161.0</v>
      </c>
      <c r="M32593" s="3">
        <v>41730.0</v>
      </c>
      <c r="N32593" s="3">
        <v>41730.0</v>
      </c>
    </row>
    <row r="32594">
      <c r="A32594" s="1" t="s">
        <v>113359</v>
      </c>
      <c r="B32594" s="1" t="s">
        <v>113360</v>
      </c>
      <c r="C32594" s="2" t="s">
        <v>113361</v>
      </c>
      <c r="D32594" s="1" t="s">
        <v>1450</v>
      </c>
      <c r="E32594" s="1">
        <v>5484092.0</v>
      </c>
      <c r="F32594" s="1" t="s">
        <v>18</v>
      </c>
      <c r="G32594" s="1" t="s">
        <v>341</v>
      </c>
      <c r="H32594" s="1">
        <v>11.0</v>
      </c>
      <c r="I32594" s="1" t="s">
        <v>497</v>
      </c>
      <c r="J32594" s="1" t="s">
        <v>497</v>
      </c>
      <c r="K32594" s="1">
        <v>2.0</v>
      </c>
      <c r="L32594" s="3">
        <v>40725.0</v>
      </c>
      <c r="M32594" s="3">
        <v>41401.0</v>
      </c>
      <c r="N32594" s="3">
        <v>41971.0</v>
      </c>
    </row>
    <row r="32595">
      <c r="A32595" s="1" t="s">
        <v>113362</v>
      </c>
      <c r="B32595" s="1" t="s">
        <v>113363</v>
      </c>
      <c r="C32595" s="2" t="s">
        <v>113364</v>
      </c>
      <c r="D32595" s="1" t="s">
        <v>2479</v>
      </c>
      <c r="E32595" s="1" t="s">
        <v>43</v>
      </c>
      <c r="F32595" s="1" t="s">
        <v>18</v>
      </c>
      <c r="G32595" s="1" t="s">
        <v>51</v>
      </c>
      <c r="I32595" s="1" t="s">
        <v>52</v>
      </c>
      <c r="J32595" s="1" t="s">
        <v>52</v>
      </c>
      <c r="K32595" s="1">
        <v>1.0</v>
      </c>
      <c r="L32595" s="3">
        <v>41487.0</v>
      </c>
      <c r="M32595" s="3">
        <v>41365.0</v>
      </c>
      <c r="N32595" s="3">
        <v>41365.0</v>
      </c>
    </row>
    <row r="32596">
      <c r="A32596" s="1" t="s">
        <v>113365</v>
      </c>
      <c r="B32596" s="1" t="s">
        <v>113366</v>
      </c>
      <c r="C32596" s="2" t="s">
        <v>113367</v>
      </c>
      <c r="D32596" s="1" t="s">
        <v>1384</v>
      </c>
      <c r="E32596" s="1">
        <v>1.1995718E7</v>
      </c>
      <c r="F32596" s="1" t="s">
        <v>18</v>
      </c>
      <c r="G32596" s="1" t="s">
        <v>25</v>
      </c>
      <c r="H32596" s="1" t="s">
        <v>64</v>
      </c>
      <c r="I32596" s="1" t="s">
        <v>65</v>
      </c>
      <c r="J32596" s="1" t="s">
        <v>71</v>
      </c>
      <c r="K32596" s="1">
        <v>2.0</v>
      </c>
      <c r="L32596" s="3">
        <v>41275.0</v>
      </c>
      <c r="M32596" s="3">
        <v>41562.0</v>
      </c>
      <c r="N32596" s="3">
        <v>42136.0</v>
      </c>
    </row>
    <row r="32597">
      <c r="A32597" s="1" t="s">
        <v>113368</v>
      </c>
      <c r="B32597" s="1" t="s">
        <v>113369</v>
      </c>
      <c r="C32597" s="2" t="s">
        <v>113370</v>
      </c>
      <c r="D32597" s="1" t="s">
        <v>718</v>
      </c>
      <c r="E32597" s="1">
        <v>3104000.0</v>
      </c>
      <c r="F32597" s="1" t="s">
        <v>18</v>
      </c>
      <c r="G32597" s="1" t="s">
        <v>25</v>
      </c>
      <c r="H32597" s="1" t="s">
        <v>286</v>
      </c>
      <c r="I32597" s="1" t="s">
        <v>1030</v>
      </c>
      <c r="J32597" s="1" t="s">
        <v>1030</v>
      </c>
      <c r="K32597" s="1">
        <v>1.0</v>
      </c>
      <c r="M32597" s="3">
        <v>41701.0</v>
      </c>
      <c r="N32597" s="3">
        <v>41701.0</v>
      </c>
    </row>
    <row r="32598">
      <c r="A32598" s="1" t="s">
        <v>113371</v>
      </c>
      <c r="B32598" s="1" t="s">
        <v>113372</v>
      </c>
      <c r="C32598" s="2" t="s">
        <v>113373</v>
      </c>
      <c r="D32598" s="1" t="s">
        <v>113374</v>
      </c>
      <c r="E32598" s="1">
        <v>51133.0</v>
      </c>
      <c r="F32598" s="1" t="s">
        <v>207</v>
      </c>
      <c r="G32598" s="1" t="s">
        <v>1025</v>
      </c>
      <c r="H32598" s="1">
        <v>52.0</v>
      </c>
      <c r="I32598" s="1" t="s">
        <v>1026</v>
      </c>
      <c r="J32598" s="1" t="s">
        <v>52949</v>
      </c>
      <c r="K32598" s="1">
        <v>1.0</v>
      </c>
      <c r="L32598" s="3">
        <v>40544.0</v>
      </c>
      <c r="M32598" s="3">
        <v>41456.0</v>
      </c>
      <c r="N32598" s="3">
        <v>41456.0</v>
      </c>
    </row>
    <row r="32599">
      <c r="A32599" s="1" t="s">
        <v>113375</v>
      </c>
      <c r="B32599" s="1" t="s">
        <v>113376</v>
      </c>
      <c r="C32599" s="2" t="s">
        <v>113377</v>
      </c>
      <c r="D32599" s="1" t="s">
        <v>70</v>
      </c>
      <c r="E32599" s="1" t="s">
        <v>43</v>
      </c>
      <c r="F32599" s="1" t="s">
        <v>18</v>
      </c>
      <c r="K32599" s="1">
        <v>2.0</v>
      </c>
      <c r="M32599" s="3">
        <v>41872.0</v>
      </c>
      <c r="N32599" s="3">
        <v>42064.0</v>
      </c>
    </row>
    <row r="32600">
      <c r="A32600" s="1" t="s">
        <v>113378</v>
      </c>
      <c r="B32600" s="1" t="s">
        <v>113379</v>
      </c>
      <c r="C32600" s="2" t="s">
        <v>113380</v>
      </c>
      <c r="D32600" s="1" t="s">
        <v>113381</v>
      </c>
      <c r="E32600" s="1" t="s">
        <v>43</v>
      </c>
      <c r="F32600" s="1" t="s">
        <v>18</v>
      </c>
      <c r="G32600" s="1" t="s">
        <v>1025</v>
      </c>
      <c r="H32600" s="1">
        <v>52.0</v>
      </c>
      <c r="I32600" s="1" t="s">
        <v>1026</v>
      </c>
      <c r="J32600" s="1" t="s">
        <v>1026</v>
      </c>
      <c r="K32600" s="1">
        <v>1.0</v>
      </c>
      <c r="L32600" s="3">
        <v>41214.0</v>
      </c>
      <c r="M32600" s="3">
        <v>41362.0</v>
      </c>
      <c r="N32600" s="3">
        <v>41362.0</v>
      </c>
    </row>
    <row r="32601">
      <c r="A32601" s="1" t="s">
        <v>113382</v>
      </c>
      <c r="B32601" s="1" t="s">
        <v>113383</v>
      </c>
      <c r="C32601" s="2" t="s">
        <v>113384</v>
      </c>
      <c r="D32601" s="1" t="s">
        <v>16054</v>
      </c>
      <c r="E32601" s="1" t="s">
        <v>43</v>
      </c>
      <c r="F32601" s="1" t="s">
        <v>18</v>
      </c>
      <c r="G32601" s="1" t="s">
        <v>25</v>
      </c>
      <c r="H32601" s="1" t="s">
        <v>64</v>
      </c>
      <c r="I32601" s="1" t="s">
        <v>65</v>
      </c>
      <c r="J32601" s="1" t="s">
        <v>71</v>
      </c>
      <c r="K32601" s="1">
        <v>1.0</v>
      </c>
      <c r="L32601" s="3">
        <v>40940.0</v>
      </c>
      <c r="M32601" s="3">
        <v>40940.0</v>
      </c>
      <c r="N32601" s="3">
        <v>40940.0</v>
      </c>
    </row>
    <row r="32602">
      <c r="A32602" s="1" t="s">
        <v>113385</v>
      </c>
      <c r="B32602" s="1" t="s">
        <v>113386</v>
      </c>
      <c r="C32602" s="2" t="s">
        <v>113387</v>
      </c>
      <c r="D32602" s="1" t="s">
        <v>1247</v>
      </c>
      <c r="E32602" s="1">
        <v>2000000.0</v>
      </c>
      <c r="F32602" s="1" t="s">
        <v>18</v>
      </c>
      <c r="G32602" s="1" t="s">
        <v>57</v>
      </c>
      <c r="H32602" s="1" t="s">
        <v>58</v>
      </c>
      <c r="I32602" s="1" t="s">
        <v>59</v>
      </c>
      <c r="J32602" s="1" t="s">
        <v>59</v>
      </c>
      <c r="K32602" s="1">
        <v>1.0</v>
      </c>
      <c r="M32602" s="3">
        <v>41709.0</v>
      </c>
      <c r="N32602" s="3">
        <v>41709.0</v>
      </c>
    </row>
    <row r="32603">
      <c r="A32603" s="1" t="s">
        <v>113388</v>
      </c>
      <c r="B32603" s="1" t="s">
        <v>113389</v>
      </c>
      <c r="C32603" s="2" t="s">
        <v>113390</v>
      </c>
      <c r="D32603" s="1" t="s">
        <v>70</v>
      </c>
      <c r="E32603" s="1">
        <v>325000.0</v>
      </c>
      <c r="F32603" s="1" t="s">
        <v>18</v>
      </c>
      <c r="G32603" s="1" t="s">
        <v>25</v>
      </c>
      <c r="H32603" s="1" t="s">
        <v>64</v>
      </c>
      <c r="I32603" s="1" t="s">
        <v>95</v>
      </c>
      <c r="J32603" s="1" t="s">
        <v>1428</v>
      </c>
      <c r="K32603" s="1">
        <v>1.0</v>
      </c>
      <c r="L32603" s="3">
        <v>41794.0</v>
      </c>
      <c r="M32603" s="3">
        <v>41794.0</v>
      </c>
      <c r="N32603" s="3">
        <v>41794.0</v>
      </c>
    </row>
    <row r="32604">
      <c r="A32604" s="1" t="s">
        <v>113391</v>
      </c>
      <c r="B32604" s="1" t="s">
        <v>113392</v>
      </c>
      <c r="C32604" s="2" t="s">
        <v>113393</v>
      </c>
      <c r="D32604" s="1" t="s">
        <v>113394</v>
      </c>
      <c r="E32604" s="1">
        <v>517208.0</v>
      </c>
      <c r="F32604" s="1" t="s">
        <v>18</v>
      </c>
      <c r="G32604" s="1" t="s">
        <v>25</v>
      </c>
      <c r="H32604" s="1" t="s">
        <v>158</v>
      </c>
      <c r="I32604" s="1" t="s">
        <v>244</v>
      </c>
      <c r="J32604" s="1" t="s">
        <v>244</v>
      </c>
      <c r="K32604" s="1">
        <v>3.0</v>
      </c>
      <c r="L32604" s="3">
        <v>41372.0</v>
      </c>
      <c r="M32604" s="3">
        <v>41365.0</v>
      </c>
      <c r="N32604" s="3">
        <v>41609.0</v>
      </c>
    </row>
    <row r="32605">
      <c r="A32605" s="1" t="s">
        <v>113395</v>
      </c>
      <c r="B32605" s="1" t="s">
        <v>113396</v>
      </c>
      <c r="C32605" s="2" t="s">
        <v>113397</v>
      </c>
      <c r="D32605" s="1" t="s">
        <v>50</v>
      </c>
      <c r="E32605" s="1">
        <v>1600000.0</v>
      </c>
      <c r="F32605" s="1" t="s">
        <v>113</v>
      </c>
      <c r="G32605" s="1" t="s">
        <v>25</v>
      </c>
      <c r="H32605" s="1" t="s">
        <v>64</v>
      </c>
      <c r="I32605" s="1" t="s">
        <v>65</v>
      </c>
      <c r="J32605" s="1" t="s">
        <v>71</v>
      </c>
      <c r="K32605" s="1">
        <v>1.0</v>
      </c>
      <c r="L32605" s="3">
        <v>39814.0</v>
      </c>
      <c r="M32605" s="3">
        <v>40501.0</v>
      </c>
      <c r="N32605" s="3">
        <v>40501.0</v>
      </c>
    </row>
    <row r="32606">
      <c r="A32606" s="1" t="s">
        <v>113398</v>
      </c>
      <c r="B32606" s="1" t="s">
        <v>113399</v>
      </c>
      <c r="C32606" s="2" t="s">
        <v>113400</v>
      </c>
      <c r="D32606" s="1" t="s">
        <v>50</v>
      </c>
      <c r="E32606" s="1" t="s">
        <v>43</v>
      </c>
      <c r="F32606" s="1" t="s">
        <v>18</v>
      </c>
      <c r="G32606" s="1" t="s">
        <v>20252</v>
      </c>
      <c r="H32606" s="1">
        <v>7.0</v>
      </c>
      <c r="I32606" s="1" t="s">
        <v>20253</v>
      </c>
      <c r="J32606" s="1" t="s">
        <v>20253</v>
      </c>
      <c r="K32606" s="1">
        <v>1.0</v>
      </c>
      <c r="L32606" s="3">
        <v>39814.0</v>
      </c>
      <c r="M32606" s="3">
        <v>41186.0</v>
      </c>
      <c r="N32606" s="3">
        <v>41186.0</v>
      </c>
    </row>
    <row r="32607">
      <c r="A32607" s="1" t="s">
        <v>113401</v>
      </c>
      <c r="B32607" s="1" t="s">
        <v>113402</v>
      </c>
      <c r="C32607" s="2" t="s">
        <v>113403</v>
      </c>
      <c r="D32607" s="1" t="s">
        <v>56</v>
      </c>
      <c r="E32607" s="1">
        <v>611424.0</v>
      </c>
      <c r="F32607" s="1" t="s">
        <v>18</v>
      </c>
      <c r="G32607" s="1" t="s">
        <v>25</v>
      </c>
      <c r="H32607" s="1" t="s">
        <v>1011</v>
      </c>
      <c r="I32607" s="1" t="s">
        <v>1035</v>
      </c>
      <c r="J32607" s="1" t="s">
        <v>1035</v>
      </c>
      <c r="K32607" s="1">
        <v>3.0</v>
      </c>
      <c r="M32607" s="3">
        <v>39056.0</v>
      </c>
      <c r="N32607" s="3">
        <v>40571.0</v>
      </c>
    </row>
    <row r="32608">
      <c r="A32608" s="1" t="s">
        <v>113404</v>
      </c>
      <c r="B32608" s="1" t="s">
        <v>113405</v>
      </c>
      <c r="C32608" s="2" t="s">
        <v>113406</v>
      </c>
      <c r="D32608" s="1" t="s">
        <v>32324</v>
      </c>
      <c r="E32608" s="1" t="s">
        <v>43</v>
      </c>
      <c r="F32608" s="1" t="s">
        <v>18</v>
      </c>
      <c r="G32608" s="1" t="s">
        <v>7268</v>
      </c>
      <c r="H32608" s="1">
        <v>5.0</v>
      </c>
      <c r="I32608" s="1" t="s">
        <v>7269</v>
      </c>
      <c r="J32608" s="1" t="s">
        <v>7269</v>
      </c>
      <c r="K32608" s="1">
        <v>1.0</v>
      </c>
      <c r="M32608" s="3">
        <v>41395.0</v>
      </c>
      <c r="N32608" s="3">
        <v>41395.0</v>
      </c>
    </row>
    <row r="32609">
      <c r="A32609" s="1" t="s">
        <v>113407</v>
      </c>
      <c r="B32609" s="1" t="s">
        <v>113408</v>
      </c>
      <c r="C32609" s="2" t="s">
        <v>113409</v>
      </c>
      <c r="D32609" s="1" t="s">
        <v>56</v>
      </c>
      <c r="E32609" s="1">
        <v>8010000.0</v>
      </c>
      <c r="F32609" s="1" t="s">
        <v>18</v>
      </c>
      <c r="G32609" s="1" t="s">
        <v>276</v>
      </c>
      <c r="H32609" s="1">
        <v>21.0</v>
      </c>
      <c r="I32609" s="1" t="s">
        <v>52163</v>
      </c>
      <c r="J32609" s="1" t="s">
        <v>52163</v>
      </c>
      <c r="K32609" s="1">
        <v>1.0</v>
      </c>
      <c r="M32609" s="3">
        <v>38412.0</v>
      </c>
      <c r="N32609" s="3">
        <v>38412.0</v>
      </c>
    </row>
    <row r="32610">
      <c r="A32610" s="1" t="s">
        <v>113410</v>
      </c>
      <c r="B32610" s="1" t="s">
        <v>113411</v>
      </c>
      <c r="C32610" s="2" t="s">
        <v>113412</v>
      </c>
      <c r="D32610" s="1" t="s">
        <v>56</v>
      </c>
      <c r="E32610" s="1" t="s">
        <v>43</v>
      </c>
      <c r="F32610" s="1" t="s">
        <v>18</v>
      </c>
      <c r="K32610" s="1">
        <v>1.0</v>
      </c>
      <c r="M32610" s="3">
        <v>40808.0</v>
      </c>
      <c r="N32610" s="3">
        <v>40808.0</v>
      </c>
    </row>
    <row r="32611">
      <c r="A32611" s="1" t="s">
        <v>113413</v>
      </c>
      <c r="B32611" s="1" t="s">
        <v>113414</v>
      </c>
      <c r="C32611" s="2" t="s">
        <v>113415</v>
      </c>
      <c r="D32611" s="1" t="s">
        <v>633</v>
      </c>
      <c r="E32611" s="1">
        <v>1.5E7</v>
      </c>
      <c r="F32611" s="1" t="s">
        <v>113</v>
      </c>
      <c r="G32611" s="1" t="s">
        <v>25</v>
      </c>
      <c r="H32611" s="1" t="s">
        <v>82</v>
      </c>
      <c r="I32611" s="1" t="s">
        <v>1764</v>
      </c>
      <c r="J32611" s="1" t="s">
        <v>1764</v>
      </c>
      <c r="K32611" s="1">
        <v>1.0</v>
      </c>
      <c r="M32611" s="3">
        <v>37840.0</v>
      </c>
      <c r="N32611" s="3">
        <v>37840.0</v>
      </c>
    </row>
    <row r="32612">
      <c r="A32612" s="1" t="s">
        <v>113416</v>
      </c>
      <c r="B32612" s="1" t="s">
        <v>113417</v>
      </c>
      <c r="C32612" s="2" t="s">
        <v>113418</v>
      </c>
      <c r="D32612" s="1" t="s">
        <v>56</v>
      </c>
      <c r="E32612" s="1">
        <v>3.7935003E7</v>
      </c>
      <c r="F32612" s="1" t="s">
        <v>113</v>
      </c>
      <c r="G32612" s="1" t="s">
        <v>25</v>
      </c>
      <c r="H32612" s="1" t="s">
        <v>142</v>
      </c>
      <c r="I32612" s="1" t="s">
        <v>143</v>
      </c>
      <c r="J32612" s="1" t="s">
        <v>7873</v>
      </c>
      <c r="K32612" s="1">
        <v>3.0</v>
      </c>
      <c r="L32612" s="3">
        <v>36161.0</v>
      </c>
      <c r="M32612" s="3">
        <v>37540.0</v>
      </c>
      <c r="N32612" s="3">
        <v>38179.0</v>
      </c>
    </row>
    <row r="32613">
      <c r="A32613" s="1" t="s">
        <v>113419</v>
      </c>
      <c r="B32613" s="1" t="s">
        <v>113420</v>
      </c>
      <c r="C32613" s="2" t="s">
        <v>113421</v>
      </c>
      <c r="D32613" s="1" t="s">
        <v>113422</v>
      </c>
      <c r="E32613" s="1">
        <v>288120.0</v>
      </c>
      <c r="F32613" s="1" t="s">
        <v>18</v>
      </c>
      <c r="G32613" s="1" t="s">
        <v>347</v>
      </c>
      <c r="H32613" s="1">
        <v>7.0</v>
      </c>
      <c r="I32613" s="1" t="s">
        <v>762</v>
      </c>
      <c r="J32613" s="1" t="s">
        <v>762</v>
      </c>
      <c r="K32613" s="1">
        <v>1.0</v>
      </c>
      <c r="L32613" s="3">
        <v>39911.0</v>
      </c>
      <c r="M32613" s="3">
        <v>40179.0</v>
      </c>
      <c r="N32613" s="3">
        <v>40179.0</v>
      </c>
    </row>
    <row r="32614">
      <c r="A32614" s="1" t="s">
        <v>113423</v>
      </c>
      <c r="B32614" s="1" t="s">
        <v>113424</v>
      </c>
      <c r="C32614" s="2" t="s">
        <v>113425</v>
      </c>
      <c r="D32614" s="1" t="s">
        <v>9180</v>
      </c>
      <c r="E32614" s="1">
        <v>5700000.0</v>
      </c>
      <c r="F32614" s="1" t="s">
        <v>18</v>
      </c>
      <c r="G32614" s="1" t="s">
        <v>25</v>
      </c>
      <c r="H32614" s="1" t="s">
        <v>808</v>
      </c>
      <c r="I32614" s="1" t="s">
        <v>809</v>
      </c>
      <c r="J32614" s="1" t="s">
        <v>4868</v>
      </c>
      <c r="K32614" s="1">
        <v>1.0</v>
      </c>
      <c r="L32614" s="3">
        <v>41275.0</v>
      </c>
      <c r="M32614" s="3">
        <v>42144.0</v>
      </c>
      <c r="N32614" s="3">
        <v>42144.0</v>
      </c>
    </row>
    <row r="32615">
      <c r="A32615" s="1" t="s">
        <v>113426</v>
      </c>
      <c r="B32615" s="1" t="s">
        <v>113427</v>
      </c>
      <c r="C32615" s="2" t="s">
        <v>113428</v>
      </c>
      <c r="D32615" s="1" t="s">
        <v>113429</v>
      </c>
      <c r="E32615" s="1" t="s">
        <v>43</v>
      </c>
      <c r="F32615" s="1" t="s">
        <v>18</v>
      </c>
      <c r="G32615" s="1" t="s">
        <v>1062</v>
      </c>
      <c r="H32615" s="1">
        <v>16.0</v>
      </c>
      <c r="I32615" s="1" t="s">
        <v>1704</v>
      </c>
      <c r="J32615" s="1" t="s">
        <v>1704</v>
      </c>
      <c r="K32615" s="1">
        <v>1.0</v>
      </c>
      <c r="L32615" s="3">
        <v>42005.0</v>
      </c>
      <c r="M32615" s="3">
        <v>42243.0</v>
      </c>
      <c r="N32615" s="3">
        <v>42243.0</v>
      </c>
    </row>
    <row r="32616">
      <c r="A32616" s="1" t="s">
        <v>113430</v>
      </c>
      <c r="B32616" s="1" t="s">
        <v>113431</v>
      </c>
      <c r="C32616" s="2" t="s">
        <v>113432</v>
      </c>
      <c r="D32616" s="1" t="s">
        <v>741</v>
      </c>
      <c r="E32616" s="1">
        <v>3.24088E7</v>
      </c>
      <c r="F32616" s="1" t="s">
        <v>113</v>
      </c>
      <c r="G32616" s="1" t="s">
        <v>347</v>
      </c>
      <c r="H32616" s="1">
        <v>6.0</v>
      </c>
      <c r="I32616" s="1" t="s">
        <v>12865</v>
      </c>
      <c r="J32616" s="1" t="s">
        <v>12865</v>
      </c>
      <c r="K32616" s="1">
        <v>3.0</v>
      </c>
      <c r="L32616" s="3">
        <v>38718.0</v>
      </c>
      <c r="M32616" s="3">
        <v>39057.0</v>
      </c>
      <c r="N32616" s="3">
        <v>40281.0</v>
      </c>
    </row>
    <row r="32617">
      <c r="A32617" s="1" t="s">
        <v>113433</v>
      </c>
      <c r="B32617" s="1" t="s">
        <v>113434</v>
      </c>
      <c r="C32617" s="2" t="s">
        <v>113435</v>
      </c>
      <c r="D32617" s="1" t="s">
        <v>766</v>
      </c>
      <c r="E32617" s="1">
        <v>1.52E7</v>
      </c>
      <c r="F32617" s="1" t="s">
        <v>207</v>
      </c>
      <c r="G32617" s="1" t="s">
        <v>222</v>
      </c>
      <c r="H32617" s="1">
        <v>8.0</v>
      </c>
      <c r="I32617" s="1" t="s">
        <v>7949</v>
      </c>
      <c r="J32617" s="1" t="s">
        <v>7949</v>
      </c>
      <c r="K32617" s="1">
        <v>2.0</v>
      </c>
      <c r="M32617" s="3">
        <v>41620.0</v>
      </c>
      <c r="N32617" s="3">
        <v>41710.0</v>
      </c>
    </row>
    <row r="32618">
      <c r="A32618" s="1" t="s">
        <v>113436</v>
      </c>
      <c r="B32618" s="1" t="s">
        <v>113437</v>
      </c>
      <c r="C32618" s="2" t="s">
        <v>113438</v>
      </c>
      <c r="D32618" s="1" t="s">
        <v>113439</v>
      </c>
      <c r="E32618" s="1">
        <v>1000000.0</v>
      </c>
      <c r="F32618" s="1" t="s">
        <v>18</v>
      </c>
      <c r="G32618" s="1" t="s">
        <v>3319</v>
      </c>
      <c r="H32618" s="1">
        <v>14.0</v>
      </c>
      <c r="I32618" s="1" t="s">
        <v>4456</v>
      </c>
      <c r="J32618" s="1" t="s">
        <v>4456</v>
      </c>
      <c r="K32618" s="1">
        <v>1.0</v>
      </c>
      <c r="L32618" s="3">
        <v>41640.0</v>
      </c>
      <c r="M32618" s="3">
        <v>41759.0</v>
      </c>
      <c r="N32618" s="3">
        <v>41759.0</v>
      </c>
    </row>
    <row r="32619">
      <c r="A32619" s="1" t="s">
        <v>113440</v>
      </c>
      <c r="B32619" s="1" t="s">
        <v>113441</v>
      </c>
      <c r="C32619" s="2" t="s">
        <v>113442</v>
      </c>
      <c r="D32619" s="1" t="s">
        <v>42</v>
      </c>
      <c r="E32619" s="1">
        <v>1150000.0</v>
      </c>
      <c r="F32619" s="1" t="s">
        <v>18</v>
      </c>
      <c r="G32619" s="1" t="s">
        <v>128</v>
      </c>
      <c r="H32619" s="1" t="s">
        <v>6466</v>
      </c>
      <c r="I32619" s="1" t="s">
        <v>6467</v>
      </c>
      <c r="J32619" s="1" t="s">
        <v>6467</v>
      </c>
      <c r="K32619" s="1">
        <v>1.0</v>
      </c>
      <c r="M32619" s="3">
        <v>40239.0</v>
      </c>
      <c r="N32619" s="3">
        <v>40239.0</v>
      </c>
    </row>
    <row r="32620">
      <c r="A32620" s="1" t="s">
        <v>113443</v>
      </c>
      <c r="B32620" s="1" t="s">
        <v>113444</v>
      </c>
      <c r="C32620" s="2" t="s">
        <v>113445</v>
      </c>
      <c r="D32620" s="1" t="s">
        <v>70</v>
      </c>
      <c r="E32620" s="1">
        <v>1.24E7</v>
      </c>
      <c r="F32620" s="1" t="s">
        <v>113</v>
      </c>
      <c r="G32620" s="1" t="s">
        <v>1062</v>
      </c>
      <c r="H32620" s="1">
        <v>1.0</v>
      </c>
      <c r="I32620" s="1" t="s">
        <v>2861</v>
      </c>
      <c r="J32620" s="1" t="s">
        <v>2861</v>
      </c>
      <c r="K32620" s="1">
        <v>2.0</v>
      </c>
      <c r="L32620" s="3">
        <v>37377.0</v>
      </c>
      <c r="M32620" s="3">
        <v>38353.0</v>
      </c>
      <c r="N32620" s="3">
        <v>39010.0</v>
      </c>
    </row>
    <row r="32621">
      <c r="A32621" s="1" t="s">
        <v>113446</v>
      </c>
      <c r="B32621" s="1" t="s">
        <v>113447</v>
      </c>
      <c r="E32621" s="1">
        <v>2000000.0</v>
      </c>
      <c r="F32621" s="1" t="s">
        <v>207</v>
      </c>
      <c r="G32621" s="1" t="s">
        <v>25</v>
      </c>
      <c r="H32621" s="1" t="s">
        <v>1011</v>
      </c>
      <c r="I32621" s="1" t="s">
        <v>1012</v>
      </c>
      <c r="J32621" s="1" t="s">
        <v>1012</v>
      </c>
      <c r="K32621" s="1">
        <v>1.0</v>
      </c>
      <c r="M32621" s="3">
        <v>42340.0</v>
      </c>
      <c r="N32621" s="3">
        <v>42340.0</v>
      </c>
    </row>
    <row r="32622">
      <c r="A32622" s="1" t="s">
        <v>113448</v>
      </c>
      <c r="B32622" s="1" t="s">
        <v>113449</v>
      </c>
      <c r="C32622" s="2" t="s">
        <v>113450</v>
      </c>
      <c r="D32622" s="1" t="s">
        <v>113451</v>
      </c>
      <c r="E32622" s="1" t="s">
        <v>43</v>
      </c>
      <c r="F32622" s="1" t="s">
        <v>18</v>
      </c>
      <c r="G32622" s="1" t="s">
        <v>128</v>
      </c>
      <c r="H32622" s="1" t="s">
        <v>5574</v>
      </c>
      <c r="I32622" s="1" t="s">
        <v>5575</v>
      </c>
      <c r="J32622" s="1" t="s">
        <v>5575</v>
      </c>
      <c r="K32622" s="1">
        <v>1.0</v>
      </c>
      <c r="L32622" s="3">
        <v>36526.0</v>
      </c>
      <c r="M32622" s="3">
        <v>41436.0</v>
      </c>
      <c r="N32622" s="3">
        <v>41436.0</v>
      </c>
    </row>
    <row r="32623">
      <c r="A32623" s="1" t="s">
        <v>113452</v>
      </c>
      <c r="B32623" s="1" t="s">
        <v>113453</v>
      </c>
      <c r="C32623" s="2" t="s">
        <v>113454</v>
      </c>
      <c r="D32623" s="1" t="s">
        <v>3932</v>
      </c>
      <c r="E32623" s="1">
        <v>4.3956298E7</v>
      </c>
      <c r="F32623" s="1" t="s">
        <v>207</v>
      </c>
      <c r="G32623" s="1" t="s">
        <v>57</v>
      </c>
      <c r="H32623" s="1" t="s">
        <v>202</v>
      </c>
      <c r="I32623" s="1" t="s">
        <v>12004</v>
      </c>
      <c r="J32623" s="1" t="s">
        <v>12004</v>
      </c>
      <c r="K32623" s="1">
        <v>4.0</v>
      </c>
      <c r="L32623" s="3">
        <v>37622.0</v>
      </c>
      <c r="M32623" s="3">
        <v>38481.0</v>
      </c>
      <c r="N32623" s="3">
        <v>40121.0</v>
      </c>
    </row>
    <row r="32624">
      <c r="A32624" s="1" t="s">
        <v>113455</v>
      </c>
      <c r="B32624" s="1" t="s">
        <v>113456</v>
      </c>
      <c r="C32624" s="2" t="s">
        <v>113457</v>
      </c>
      <c r="D32624" s="1" t="s">
        <v>42</v>
      </c>
      <c r="E32624" s="1">
        <v>1.47E7</v>
      </c>
      <c r="F32624" s="1" t="s">
        <v>113</v>
      </c>
      <c r="G32624" s="1" t="s">
        <v>25</v>
      </c>
      <c r="H32624" s="1" t="s">
        <v>64</v>
      </c>
      <c r="I32624" s="1" t="s">
        <v>65</v>
      </c>
      <c r="J32624" s="1" t="s">
        <v>1402</v>
      </c>
      <c r="K32624" s="1">
        <v>2.0</v>
      </c>
      <c r="L32624" s="3">
        <v>36892.0</v>
      </c>
      <c r="M32624" s="3">
        <v>38028.0</v>
      </c>
      <c r="N32624" s="3">
        <v>38967.0</v>
      </c>
    </row>
    <row r="32625">
      <c r="A32625" s="1" t="s">
        <v>113458</v>
      </c>
      <c r="B32625" s="1" t="s">
        <v>113459</v>
      </c>
      <c r="C32625" s="2" t="s">
        <v>113460</v>
      </c>
      <c r="D32625" s="1" t="s">
        <v>766</v>
      </c>
      <c r="E32625" s="1">
        <v>5.16E7</v>
      </c>
      <c r="F32625" s="1" t="s">
        <v>18</v>
      </c>
      <c r="G32625" s="1" t="s">
        <v>25</v>
      </c>
      <c r="H32625" s="1" t="s">
        <v>286</v>
      </c>
      <c r="I32625" s="1" t="s">
        <v>874</v>
      </c>
      <c r="J32625" s="1" t="s">
        <v>5304</v>
      </c>
      <c r="K32625" s="1">
        <v>2.0</v>
      </c>
      <c r="M32625" s="3">
        <v>40088.0</v>
      </c>
      <c r="N32625" s="3">
        <v>41821.0</v>
      </c>
    </row>
    <row r="32626">
      <c r="A32626" s="1" t="s">
        <v>113461</v>
      </c>
      <c r="B32626" s="1" t="s">
        <v>113462</v>
      </c>
      <c r="C32626" s="2" t="s">
        <v>113463</v>
      </c>
      <c r="D32626" s="1" t="s">
        <v>94</v>
      </c>
      <c r="E32626" s="1">
        <v>100000.0</v>
      </c>
      <c r="F32626" s="1" t="s">
        <v>18</v>
      </c>
      <c r="G32626" s="1" t="s">
        <v>25</v>
      </c>
      <c r="H32626" s="1" t="s">
        <v>545</v>
      </c>
      <c r="I32626" s="1" t="s">
        <v>546</v>
      </c>
      <c r="J32626" s="1" t="s">
        <v>5575</v>
      </c>
      <c r="K32626" s="1">
        <v>1.0</v>
      </c>
      <c r="M32626" s="3">
        <v>41078.0</v>
      </c>
      <c r="N32626" s="3">
        <v>41078.0</v>
      </c>
    </row>
    <row r="32627">
      <c r="A32627" s="1" t="s">
        <v>113464</v>
      </c>
      <c r="B32627" s="1" t="s">
        <v>113465</v>
      </c>
      <c r="C32627" s="2" t="s">
        <v>113466</v>
      </c>
      <c r="D32627" s="1" t="s">
        <v>2519</v>
      </c>
      <c r="E32627" s="1">
        <v>2.35E7</v>
      </c>
      <c r="F32627" s="1" t="s">
        <v>18</v>
      </c>
      <c r="G32627" s="1" t="s">
        <v>25</v>
      </c>
      <c r="H32627" s="1" t="s">
        <v>99</v>
      </c>
      <c r="I32627" s="1" t="s">
        <v>100</v>
      </c>
      <c r="J32627" s="1" t="s">
        <v>39288</v>
      </c>
      <c r="K32627" s="1">
        <v>2.0</v>
      </c>
      <c r="M32627" s="3">
        <v>40890.0</v>
      </c>
      <c r="N32627" s="3">
        <v>41893.0</v>
      </c>
    </row>
    <row r="32628">
      <c r="A32628" s="1" t="s">
        <v>113467</v>
      </c>
      <c r="B32628" s="1" t="s">
        <v>113468</v>
      </c>
      <c r="C32628" s="2" t="s">
        <v>113469</v>
      </c>
      <c r="D32628" s="1" t="s">
        <v>2479</v>
      </c>
      <c r="E32628" s="1">
        <v>8700000.0</v>
      </c>
      <c r="F32628" s="1" t="s">
        <v>18</v>
      </c>
      <c r="G32628" s="1" t="s">
        <v>25</v>
      </c>
      <c r="H32628" s="1" t="s">
        <v>64</v>
      </c>
      <c r="I32628" s="1" t="s">
        <v>65</v>
      </c>
      <c r="J32628" s="1" t="s">
        <v>71</v>
      </c>
      <c r="K32628" s="1">
        <v>2.0</v>
      </c>
      <c r="L32628" s="3">
        <v>41275.0</v>
      </c>
      <c r="M32628" s="3">
        <v>41557.0</v>
      </c>
      <c r="N32628" s="3">
        <v>41848.0</v>
      </c>
    </row>
    <row r="32629">
      <c r="A32629" s="1" t="s">
        <v>113470</v>
      </c>
      <c r="B32629" s="1" t="s">
        <v>113471</v>
      </c>
      <c r="C32629" s="2" t="s">
        <v>113472</v>
      </c>
      <c r="D32629" s="1" t="s">
        <v>264</v>
      </c>
      <c r="E32629" s="1">
        <v>1.75E7</v>
      </c>
      <c r="F32629" s="1" t="s">
        <v>113</v>
      </c>
      <c r="G32629" s="1" t="s">
        <v>25</v>
      </c>
      <c r="H32629" s="1" t="s">
        <v>158</v>
      </c>
      <c r="I32629" s="1" t="s">
        <v>244</v>
      </c>
      <c r="J32629" s="1" t="s">
        <v>1714</v>
      </c>
      <c r="K32629" s="1">
        <v>2.0</v>
      </c>
      <c r="M32629" s="3">
        <v>38978.0</v>
      </c>
      <c r="N32629" s="3">
        <v>39482.0</v>
      </c>
    </row>
    <row r="32630">
      <c r="A32630" s="1" t="s">
        <v>113473</v>
      </c>
      <c r="B32630" s="1" t="s">
        <v>113474</v>
      </c>
      <c r="C32630" s="2" t="s">
        <v>113475</v>
      </c>
      <c r="D32630" s="1" t="s">
        <v>113476</v>
      </c>
      <c r="E32630" s="1">
        <v>595504.0</v>
      </c>
      <c r="F32630" s="1" t="s">
        <v>18</v>
      </c>
      <c r="G32630" s="1" t="s">
        <v>1062</v>
      </c>
      <c r="H32630" s="1">
        <v>13.0</v>
      </c>
      <c r="I32630" s="1" t="s">
        <v>13406</v>
      </c>
      <c r="J32630" s="1" t="s">
        <v>13406</v>
      </c>
      <c r="K32630" s="1">
        <v>4.0</v>
      </c>
      <c r="L32630" s="3">
        <v>41578.0</v>
      </c>
      <c r="M32630" s="3">
        <v>41671.0</v>
      </c>
      <c r="N32630" s="3">
        <v>42269.0</v>
      </c>
    </row>
    <row r="32631">
      <c r="A32631" s="1" t="s">
        <v>113477</v>
      </c>
      <c r="B32631" s="1" t="s">
        <v>113478</v>
      </c>
      <c r="C32631" s="2" t="s">
        <v>113479</v>
      </c>
      <c r="D32631" s="1" t="s">
        <v>766</v>
      </c>
      <c r="E32631" s="1">
        <v>8.1575E7</v>
      </c>
      <c r="F32631" s="1" t="s">
        <v>18</v>
      </c>
      <c r="G32631" s="1" t="s">
        <v>25</v>
      </c>
      <c r="H32631" s="1" t="s">
        <v>64</v>
      </c>
      <c r="I32631" s="1" t="s">
        <v>65</v>
      </c>
      <c r="J32631" s="1" t="s">
        <v>1103</v>
      </c>
      <c r="K32631" s="1">
        <v>6.0</v>
      </c>
      <c r="L32631" s="3">
        <v>39083.0</v>
      </c>
      <c r="M32631" s="3">
        <v>38353.0</v>
      </c>
      <c r="N32631" s="3">
        <v>41352.0</v>
      </c>
    </row>
    <row r="32632">
      <c r="A32632" s="1" t="s">
        <v>113480</v>
      </c>
      <c r="B32632" s="1" t="s">
        <v>113481</v>
      </c>
      <c r="C32632" s="2" t="s">
        <v>113482</v>
      </c>
      <c r="D32632" s="1" t="s">
        <v>1351</v>
      </c>
      <c r="E32632" s="1">
        <v>112000.0</v>
      </c>
      <c r="F32632" s="1" t="s">
        <v>18</v>
      </c>
      <c r="G32632" s="1" t="s">
        <v>25</v>
      </c>
      <c r="H32632" s="1" t="s">
        <v>808</v>
      </c>
      <c r="I32632" s="1" t="s">
        <v>809</v>
      </c>
      <c r="J32632" s="1" t="s">
        <v>810</v>
      </c>
      <c r="K32632" s="1">
        <v>1.0</v>
      </c>
      <c r="L32632" s="3">
        <v>40156.0</v>
      </c>
      <c r="M32632" s="3">
        <v>40163.0</v>
      </c>
      <c r="N32632" s="3">
        <v>40163.0</v>
      </c>
    </row>
    <row r="32633">
      <c r="A32633" s="1" t="s">
        <v>113483</v>
      </c>
      <c r="B32633" s="1" t="s">
        <v>113484</v>
      </c>
      <c r="C32633" s="2" t="s">
        <v>113485</v>
      </c>
      <c r="D32633" s="1" t="s">
        <v>42</v>
      </c>
      <c r="E32633" s="1">
        <v>517500.0</v>
      </c>
      <c r="F32633" s="1" t="s">
        <v>18</v>
      </c>
      <c r="G32633" s="1" t="s">
        <v>25</v>
      </c>
      <c r="H32633" s="1" t="s">
        <v>808</v>
      </c>
      <c r="I32633" s="1" t="s">
        <v>3540</v>
      </c>
      <c r="J32633" s="1" t="s">
        <v>3540</v>
      </c>
      <c r="K32633" s="1">
        <v>3.0</v>
      </c>
      <c r="L32633" s="3">
        <v>39814.0</v>
      </c>
      <c r="M32633" s="3">
        <v>40451.0</v>
      </c>
      <c r="N32633" s="3">
        <v>41101.0</v>
      </c>
    </row>
    <row r="32634">
      <c r="A32634" s="1" t="s">
        <v>113486</v>
      </c>
      <c r="B32634" s="1" t="s">
        <v>113487</v>
      </c>
      <c r="C32634" s="2" t="s">
        <v>113488</v>
      </c>
      <c r="D32634" s="1" t="s">
        <v>113489</v>
      </c>
      <c r="E32634" s="1">
        <v>803852.0</v>
      </c>
      <c r="F32634" s="1" t="s">
        <v>18</v>
      </c>
      <c r="G32634" s="1" t="s">
        <v>222</v>
      </c>
      <c r="H32634" s="1">
        <v>4.0</v>
      </c>
      <c r="I32634" s="1" t="s">
        <v>852</v>
      </c>
      <c r="J32634" s="1" t="s">
        <v>852</v>
      </c>
      <c r="K32634" s="1">
        <v>2.0</v>
      </c>
      <c r="L32634" s="3">
        <v>40826.0</v>
      </c>
      <c r="M32634" s="3">
        <v>41155.0</v>
      </c>
      <c r="N32634" s="3">
        <v>41499.0</v>
      </c>
    </row>
    <row r="32635">
      <c r="A32635" s="1" t="s">
        <v>113490</v>
      </c>
      <c r="B32635" s="1" t="s">
        <v>113491</v>
      </c>
      <c r="C32635" s="2" t="s">
        <v>113492</v>
      </c>
      <c r="D32635" s="1" t="s">
        <v>2770</v>
      </c>
      <c r="E32635" s="1">
        <v>1.5E8</v>
      </c>
      <c r="F32635" s="1" t="s">
        <v>18</v>
      </c>
      <c r="G32635" s="1" t="s">
        <v>128</v>
      </c>
      <c r="H32635" s="1" t="s">
        <v>129</v>
      </c>
      <c r="I32635" s="1" t="s">
        <v>130</v>
      </c>
      <c r="J32635" s="1" t="s">
        <v>130</v>
      </c>
      <c r="K32635" s="1">
        <v>1.0</v>
      </c>
      <c r="L32635" s="3">
        <v>37987.0</v>
      </c>
      <c r="M32635" s="3">
        <v>42051.0</v>
      </c>
      <c r="N32635" s="3">
        <v>42051.0</v>
      </c>
    </row>
    <row r="32636">
      <c r="A32636" s="1" t="s">
        <v>113493</v>
      </c>
      <c r="B32636" s="1" t="s">
        <v>113494</v>
      </c>
      <c r="C32636" s="2" t="s">
        <v>113495</v>
      </c>
      <c r="D32636" s="1" t="s">
        <v>113496</v>
      </c>
      <c r="E32636" s="1" t="s">
        <v>43</v>
      </c>
      <c r="F32636" s="1" t="s">
        <v>18</v>
      </c>
      <c r="G32636" s="1" t="s">
        <v>25</v>
      </c>
      <c r="H32636" s="1" t="s">
        <v>1080</v>
      </c>
      <c r="I32636" s="1" t="s">
        <v>6409</v>
      </c>
      <c r="J32636" s="1" t="s">
        <v>6409</v>
      </c>
      <c r="K32636" s="1">
        <v>1.0</v>
      </c>
      <c r="L32636" s="3">
        <v>35431.0</v>
      </c>
      <c r="M32636" s="3">
        <v>42151.0</v>
      </c>
      <c r="N32636" s="3">
        <v>42151.0</v>
      </c>
    </row>
    <row r="32637">
      <c r="A32637" s="1" t="s">
        <v>113497</v>
      </c>
      <c r="B32637" s="1" t="s">
        <v>113498</v>
      </c>
      <c r="C32637" s="2" t="s">
        <v>113499</v>
      </c>
      <c r="D32637" s="1" t="s">
        <v>1384</v>
      </c>
      <c r="E32637" s="1">
        <v>1400000.0</v>
      </c>
      <c r="F32637" s="1" t="s">
        <v>18</v>
      </c>
      <c r="G32637" s="1" t="s">
        <v>25</v>
      </c>
      <c r="H32637" s="1" t="s">
        <v>1011</v>
      </c>
      <c r="I32637" s="1" t="s">
        <v>1035</v>
      </c>
      <c r="J32637" s="1" t="s">
        <v>1035</v>
      </c>
      <c r="K32637" s="1">
        <v>2.0</v>
      </c>
      <c r="L32637" s="3">
        <v>40179.0</v>
      </c>
      <c r="M32637" s="3">
        <v>41458.0</v>
      </c>
      <c r="N32637" s="3">
        <v>41466.0</v>
      </c>
    </row>
    <row r="32638">
      <c r="A32638" s="1" t="s">
        <v>113500</v>
      </c>
      <c r="B32638" s="1" t="s">
        <v>113501</v>
      </c>
      <c r="C32638" s="2" t="s">
        <v>113502</v>
      </c>
      <c r="D32638" s="1" t="s">
        <v>113503</v>
      </c>
      <c r="E32638" s="1" t="s">
        <v>43</v>
      </c>
      <c r="F32638" s="1" t="s">
        <v>18</v>
      </c>
      <c r="G32638" s="1" t="s">
        <v>128</v>
      </c>
      <c r="H32638" s="1" t="s">
        <v>129</v>
      </c>
      <c r="I32638" s="1" t="s">
        <v>130</v>
      </c>
      <c r="J32638" s="1" t="s">
        <v>130</v>
      </c>
      <c r="K32638" s="1">
        <v>1.0</v>
      </c>
      <c r="M32638" s="3">
        <v>41214.0</v>
      </c>
      <c r="N32638" s="3">
        <v>41214.0</v>
      </c>
    </row>
    <row r="32639">
      <c r="A32639" s="1" t="s">
        <v>113504</v>
      </c>
      <c r="B32639" s="1" t="s">
        <v>113505</v>
      </c>
      <c r="C32639" s="2" t="s">
        <v>113506</v>
      </c>
      <c r="D32639" s="1" t="s">
        <v>75</v>
      </c>
      <c r="E32639" s="1">
        <v>150000.0</v>
      </c>
      <c r="F32639" s="1" t="s">
        <v>18</v>
      </c>
      <c r="K32639" s="1">
        <v>1.0</v>
      </c>
      <c r="L32639" s="3">
        <v>41440.0</v>
      </c>
      <c r="M32639" s="3">
        <v>41365.0</v>
      </c>
      <c r="N32639" s="3">
        <v>41365.0</v>
      </c>
    </row>
    <row r="32640">
      <c r="A32640" s="1" t="s">
        <v>113507</v>
      </c>
      <c r="B32640" s="1" t="s">
        <v>113508</v>
      </c>
      <c r="C32640" s="2" t="s">
        <v>113509</v>
      </c>
      <c r="D32640" s="1" t="s">
        <v>3396</v>
      </c>
      <c r="E32640" s="1">
        <v>1375600.0</v>
      </c>
      <c r="F32640" s="1" t="s">
        <v>18</v>
      </c>
      <c r="G32640" s="1" t="s">
        <v>25</v>
      </c>
      <c r="H32640" s="1" t="s">
        <v>286</v>
      </c>
      <c r="I32640" s="1" t="s">
        <v>874</v>
      </c>
      <c r="J32640" s="1" t="s">
        <v>874</v>
      </c>
      <c r="K32640" s="1">
        <v>1.0</v>
      </c>
      <c r="M32640" s="3">
        <v>41841.0</v>
      </c>
      <c r="N32640" s="3">
        <v>41841.0</v>
      </c>
    </row>
    <row r="32641">
      <c r="A32641" s="1" t="s">
        <v>113510</v>
      </c>
      <c r="B32641" s="1" t="s">
        <v>113511</v>
      </c>
      <c r="C32641" s="2" t="s">
        <v>113512</v>
      </c>
      <c r="D32641" s="1" t="s">
        <v>113513</v>
      </c>
      <c r="E32641" s="1">
        <v>5182400.0</v>
      </c>
      <c r="F32641" s="1" t="s">
        <v>18</v>
      </c>
      <c r="G32641" s="1" t="s">
        <v>25</v>
      </c>
      <c r="H32641" s="1" t="s">
        <v>1234</v>
      </c>
      <c r="I32641" s="1" t="s">
        <v>10957</v>
      </c>
      <c r="J32641" s="1" t="s">
        <v>778</v>
      </c>
      <c r="K32641" s="1">
        <v>3.0</v>
      </c>
      <c r="L32641" s="3">
        <v>38718.0</v>
      </c>
      <c r="M32641" s="3">
        <v>40277.0</v>
      </c>
      <c r="N32641" s="3">
        <v>41578.0</v>
      </c>
    </row>
    <row r="32642">
      <c r="A32642" s="1" t="s">
        <v>113514</v>
      </c>
      <c r="B32642" s="1" t="s">
        <v>113515</v>
      </c>
      <c r="C32642" s="2" t="s">
        <v>113516</v>
      </c>
      <c r="D32642" s="1" t="s">
        <v>42</v>
      </c>
      <c r="E32642" s="1">
        <v>5000000.0</v>
      </c>
      <c r="F32642" s="1" t="s">
        <v>18</v>
      </c>
      <c r="G32642" s="1" t="s">
        <v>25</v>
      </c>
      <c r="H32642" s="1" t="s">
        <v>286</v>
      </c>
      <c r="I32642" s="1" t="s">
        <v>578</v>
      </c>
      <c r="J32642" s="1" t="s">
        <v>578</v>
      </c>
      <c r="K32642" s="1">
        <v>1.0</v>
      </c>
      <c r="L32642" s="3">
        <v>36892.0</v>
      </c>
      <c r="M32642" s="3">
        <v>41617.0</v>
      </c>
      <c r="N32642" s="3">
        <v>41617.0</v>
      </c>
    </row>
    <row r="32643">
      <c r="A32643" s="1" t="s">
        <v>113517</v>
      </c>
      <c r="B32643" s="1" t="s">
        <v>113518</v>
      </c>
      <c r="C32643" s="2" t="s">
        <v>113519</v>
      </c>
      <c r="D32643" s="1" t="s">
        <v>113520</v>
      </c>
      <c r="E32643" s="1">
        <v>4817324.0</v>
      </c>
      <c r="F32643" s="1" t="s">
        <v>18</v>
      </c>
      <c r="G32643" s="1" t="s">
        <v>25</v>
      </c>
      <c r="H32643" s="1" t="s">
        <v>64</v>
      </c>
      <c r="I32643" s="1" t="s">
        <v>1221</v>
      </c>
      <c r="J32643" s="1" t="s">
        <v>1221</v>
      </c>
      <c r="K32643" s="1">
        <v>2.0</v>
      </c>
      <c r="L32643" s="3">
        <v>40522.0</v>
      </c>
      <c r="M32643" s="3">
        <v>40786.0</v>
      </c>
      <c r="N32643" s="3">
        <v>41696.0</v>
      </c>
    </row>
    <row r="32644">
      <c r="A32644" s="1" t="s">
        <v>113521</v>
      </c>
      <c r="B32644" s="1" t="s">
        <v>113522</v>
      </c>
      <c r="C32644" s="2" t="s">
        <v>113523</v>
      </c>
      <c r="D32644" s="1" t="s">
        <v>2326</v>
      </c>
      <c r="E32644" s="1">
        <v>9.3E7</v>
      </c>
      <c r="F32644" s="1" t="s">
        <v>18</v>
      </c>
      <c r="G32644" s="1" t="s">
        <v>25</v>
      </c>
      <c r="H32644" s="1" t="s">
        <v>1011</v>
      </c>
      <c r="I32644" s="1" t="s">
        <v>1012</v>
      </c>
      <c r="J32644" s="1" t="s">
        <v>6313</v>
      </c>
      <c r="K32644" s="1">
        <v>4.0</v>
      </c>
      <c r="L32644" s="3">
        <v>36526.0</v>
      </c>
      <c r="M32644" s="3">
        <v>39326.0</v>
      </c>
      <c r="N32644" s="3">
        <v>41723.0</v>
      </c>
    </row>
    <row r="32645">
      <c r="A32645" s="1" t="s">
        <v>113524</v>
      </c>
      <c r="B32645" s="1" t="s">
        <v>113525</v>
      </c>
      <c r="C32645" s="2" t="s">
        <v>113526</v>
      </c>
      <c r="D32645" s="1" t="s">
        <v>2079</v>
      </c>
      <c r="E32645" s="1">
        <v>7.3799994E7</v>
      </c>
      <c r="F32645" s="1" t="s">
        <v>18</v>
      </c>
      <c r="G32645" s="1" t="s">
        <v>25</v>
      </c>
      <c r="H32645" s="1" t="s">
        <v>82</v>
      </c>
      <c r="I32645" s="1" t="s">
        <v>1764</v>
      </c>
      <c r="J32645" s="1" t="s">
        <v>1765</v>
      </c>
      <c r="K32645" s="1">
        <v>7.0</v>
      </c>
      <c r="L32645" s="3">
        <v>37987.0</v>
      </c>
      <c r="M32645" s="3">
        <v>38882.0</v>
      </c>
      <c r="N32645" s="3">
        <v>41092.0</v>
      </c>
    </row>
    <row r="32646">
      <c r="A32646" s="1" t="s">
        <v>113527</v>
      </c>
      <c r="B32646" s="1" t="s">
        <v>113528</v>
      </c>
      <c r="C32646" s="2" t="s">
        <v>113529</v>
      </c>
      <c r="D32646" s="1" t="s">
        <v>113530</v>
      </c>
      <c r="E32646" s="1">
        <v>1.1634052E7</v>
      </c>
      <c r="F32646" s="1" t="s">
        <v>18</v>
      </c>
      <c r="G32646" s="1" t="s">
        <v>25</v>
      </c>
      <c r="H32646" s="1" t="s">
        <v>64</v>
      </c>
      <c r="I32646" s="1" t="s">
        <v>65</v>
      </c>
      <c r="J32646" s="1" t="s">
        <v>3214</v>
      </c>
      <c r="K32646" s="1">
        <v>3.0</v>
      </c>
      <c r="L32646" s="3">
        <v>40057.0</v>
      </c>
      <c r="M32646" s="3">
        <v>40836.0</v>
      </c>
      <c r="N32646" s="3">
        <v>42200.0</v>
      </c>
    </row>
    <row r="32647">
      <c r="A32647" s="1" t="s">
        <v>113531</v>
      </c>
      <c r="B32647" s="1" t="s">
        <v>113532</v>
      </c>
      <c r="C32647" s="2" t="s">
        <v>113533</v>
      </c>
      <c r="D32647" s="1" t="s">
        <v>113534</v>
      </c>
      <c r="E32647" s="1">
        <v>330000.0</v>
      </c>
      <c r="F32647" s="1" t="s">
        <v>18</v>
      </c>
      <c r="G32647" s="1" t="s">
        <v>25</v>
      </c>
      <c r="H32647" s="1" t="s">
        <v>64</v>
      </c>
      <c r="I32647" s="1" t="s">
        <v>95</v>
      </c>
      <c r="J32647" s="1" t="s">
        <v>3082</v>
      </c>
      <c r="K32647" s="1">
        <v>2.0</v>
      </c>
      <c r="L32647" s="3">
        <v>40840.0</v>
      </c>
      <c r="M32647" s="3">
        <v>41426.0</v>
      </c>
      <c r="N32647" s="3">
        <v>42018.0</v>
      </c>
    </row>
    <row r="32648">
      <c r="A32648" s="1" t="s">
        <v>113535</v>
      </c>
      <c r="B32648" s="1" t="s">
        <v>113536</v>
      </c>
      <c r="C32648" s="2" t="s">
        <v>113537</v>
      </c>
      <c r="D32648" s="1" t="s">
        <v>113538</v>
      </c>
      <c r="E32648" s="1">
        <v>3.512501E7</v>
      </c>
      <c r="F32648" s="1" t="s">
        <v>689</v>
      </c>
      <c r="G32648" s="1" t="s">
        <v>25</v>
      </c>
      <c r="H32648" s="1" t="s">
        <v>64</v>
      </c>
      <c r="I32648" s="1" t="s">
        <v>95</v>
      </c>
      <c r="J32648" s="1" t="s">
        <v>45394</v>
      </c>
      <c r="K32648" s="1">
        <v>2.0</v>
      </c>
      <c r="M32648" s="3">
        <v>39934.0</v>
      </c>
      <c r="N32648" s="3">
        <v>41096.0</v>
      </c>
    </row>
    <row r="32649">
      <c r="A32649" s="1" t="s">
        <v>113539</v>
      </c>
      <c r="B32649" s="1" t="s">
        <v>113540</v>
      </c>
      <c r="C32649" s="2" t="s">
        <v>113541</v>
      </c>
      <c r="D32649" s="1" t="s">
        <v>113542</v>
      </c>
      <c r="E32649" s="1">
        <v>2.5E8</v>
      </c>
      <c r="F32649" s="1" t="s">
        <v>18</v>
      </c>
      <c r="G32649" s="1" t="s">
        <v>25</v>
      </c>
      <c r="H32649" s="1" t="s">
        <v>106</v>
      </c>
      <c r="I32649" s="1" t="s">
        <v>107</v>
      </c>
      <c r="J32649" s="1" t="s">
        <v>108</v>
      </c>
      <c r="K32649" s="1">
        <v>1.0</v>
      </c>
      <c r="L32649" s="3">
        <v>36892.0</v>
      </c>
      <c r="M32649" s="3">
        <v>38401.0</v>
      </c>
      <c r="N32649" s="3">
        <v>38401.0</v>
      </c>
    </row>
    <row r="32650">
      <c r="A32650" s="1" t="s">
        <v>113543</v>
      </c>
      <c r="B32650" s="1" t="s">
        <v>113544</v>
      </c>
      <c r="C32650" s="2" t="s">
        <v>113545</v>
      </c>
      <c r="D32650" s="1" t="s">
        <v>766</v>
      </c>
      <c r="E32650" s="1">
        <v>2.125E7</v>
      </c>
      <c r="F32650" s="1" t="s">
        <v>18</v>
      </c>
      <c r="G32650" s="1" t="s">
        <v>25</v>
      </c>
      <c r="H32650" s="1" t="s">
        <v>1272</v>
      </c>
      <c r="I32650" s="1" t="s">
        <v>1273</v>
      </c>
      <c r="J32650" s="1" t="s">
        <v>112142</v>
      </c>
      <c r="K32650" s="1">
        <v>5.0</v>
      </c>
      <c r="L32650" s="3">
        <v>37622.0</v>
      </c>
      <c r="M32650" s="3">
        <v>39286.0</v>
      </c>
      <c r="N32650" s="3">
        <v>41477.0</v>
      </c>
    </row>
    <row r="32651">
      <c r="A32651" s="1" t="s">
        <v>113546</v>
      </c>
      <c r="B32651" s="1" t="s">
        <v>113547</v>
      </c>
      <c r="C32651" s="2" t="s">
        <v>113548</v>
      </c>
      <c r="D32651" s="1" t="s">
        <v>113549</v>
      </c>
      <c r="E32651" s="1">
        <v>1.16E7</v>
      </c>
      <c r="F32651" s="1" t="s">
        <v>18</v>
      </c>
      <c r="G32651" s="1" t="s">
        <v>25</v>
      </c>
      <c r="H32651" s="1" t="s">
        <v>142</v>
      </c>
      <c r="I32651" s="1" t="s">
        <v>143</v>
      </c>
      <c r="J32651" s="1" t="s">
        <v>143</v>
      </c>
      <c r="K32651" s="1">
        <v>4.0</v>
      </c>
      <c r="L32651" s="3">
        <v>38777.0</v>
      </c>
      <c r="M32651" s="3">
        <v>39448.0</v>
      </c>
      <c r="N32651" s="3">
        <v>41767.0</v>
      </c>
    </row>
    <row r="32652">
      <c r="A32652" s="1" t="s">
        <v>113550</v>
      </c>
      <c r="B32652" s="1" t="s">
        <v>113551</v>
      </c>
      <c r="D32652" s="1" t="s">
        <v>8946</v>
      </c>
      <c r="E32652" s="1">
        <v>1985100.0</v>
      </c>
      <c r="F32652" s="1" t="s">
        <v>207</v>
      </c>
      <c r="G32652" s="1" t="s">
        <v>25</v>
      </c>
      <c r="H32652" s="1" t="s">
        <v>6144</v>
      </c>
      <c r="I32652" s="1" t="s">
        <v>6452</v>
      </c>
      <c r="J32652" s="1" t="s">
        <v>6452</v>
      </c>
      <c r="K32652" s="1">
        <v>2.0</v>
      </c>
      <c r="M32652" s="3">
        <v>41708.0</v>
      </c>
      <c r="N32652" s="3">
        <v>42139.0</v>
      </c>
    </row>
    <row r="32653">
      <c r="A32653" s="1" t="s">
        <v>113552</v>
      </c>
      <c r="B32653" s="1" t="s">
        <v>113553</v>
      </c>
      <c r="C32653" s="2" t="s">
        <v>113554</v>
      </c>
      <c r="D32653" s="1" t="s">
        <v>42</v>
      </c>
      <c r="E32653" s="1">
        <v>1329500.0</v>
      </c>
      <c r="F32653" s="1" t="s">
        <v>18</v>
      </c>
      <c r="G32653" s="1" t="s">
        <v>25</v>
      </c>
      <c r="H32653" s="1" t="s">
        <v>106</v>
      </c>
      <c r="I32653" s="1" t="s">
        <v>107</v>
      </c>
      <c r="J32653" s="1" t="s">
        <v>15195</v>
      </c>
      <c r="K32653" s="1">
        <v>1.0</v>
      </c>
      <c r="M32653" s="3">
        <v>42187.0</v>
      </c>
      <c r="N32653" s="3">
        <v>42187.0</v>
      </c>
    </row>
    <row r="32654">
      <c r="A32654" s="1" t="s">
        <v>113555</v>
      </c>
      <c r="B32654" s="1" t="s">
        <v>113556</v>
      </c>
      <c r="C32654" s="2" t="s">
        <v>113557</v>
      </c>
      <c r="D32654" s="1" t="s">
        <v>113558</v>
      </c>
      <c r="E32654" s="1">
        <v>2.62E7</v>
      </c>
      <c r="F32654" s="1" t="s">
        <v>18</v>
      </c>
      <c r="G32654" s="1" t="s">
        <v>25</v>
      </c>
      <c r="H32654" s="1" t="s">
        <v>64</v>
      </c>
      <c r="I32654" s="1" t="s">
        <v>65</v>
      </c>
      <c r="J32654" s="1" t="s">
        <v>271</v>
      </c>
      <c r="K32654" s="1">
        <v>6.0</v>
      </c>
      <c r="L32654" s="3">
        <v>40179.0</v>
      </c>
      <c r="M32654" s="3">
        <v>40533.0</v>
      </c>
      <c r="N32654" s="3">
        <v>41942.0</v>
      </c>
    </row>
    <row r="32655">
      <c r="A32655" s="1" t="s">
        <v>113559</v>
      </c>
      <c r="B32655" s="1" t="s">
        <v>113560</v>
      </c>
      <c r="C32655" s="2" t="s">
        <v>113561</v>
      </c>
      <c r="D32655" s="1" t="s">
        <v>113562</v>
      </c>
      <c r="E32655" s="1">
        <v>900000.0</v>
      </c>
      <c r="F32655" s="1" t="s">
        <v>18</v>
      </c>
      <c r="G32655" s="1" t="s">
        <v>25</v>
      </c>
      <c r="H32655" s="1" t="s">
        <v>106</v>
      </c>
      <c r="I32655" s="1" t="s">
        <v>107</v>
      </c>
      <c r="J32655" s="1" t="s">
        <v>108</v>
      </c>
      <c r="K32655" s="1">
        <v>3.0</v>
      </c>
      <c r="L32655" s="3">
        <v>41557.0</v>
      </c>
      <c r="M32655" s="3">
        <v>41695.0</v>
      </c>
      <c r="N32655" s="3">
        <v>42076.0</v>
      </c>
    </row>
    <row r="32656">
      <c r="A32656" s="1" t="s">
        <v>113563</v>
      </c>
      <c r="B32656" s="1" t="s">
        <v>113564</v>
      </c>
      <c r="C32656" s="2" t="s">
        <v>113565</v>
      </c>
      <c r="D32656" s="1" t="s">
        <v>264</v>
      </c>
      <c r="E32656" s="1">
        <v>2430000.0</v>
      </c>
      <c r="F32656" s="1" t="s">
        <v>113</v>
      </c>
      <c r="G32656" s="1" t="s">
        <v>25</v>
      </c>
      <c r="H32656" s="1" t="s">
        <v>44</v>
      </c>
      <c r="I32656" s="1" t="s">
        <v>282</v>
      </c>
      <c r="J32656" s="1" t="s">
        <v>282</v>
      </c>
      <c r="K32656" s="1">
        <v>1.0</v>
      </c>
      <c r="L32656" s="3">
        <v>38718.0</v>
      </c>
      <c r="M32656" s="3">
        <v>39146.0</v>
      </c>
      <c r="N32656" s="3">
        <v>39146.0</v>
      </c>
    </row>
    <row r="32657">
      <c r="A32657" s="1" t="s">
        <v>113566</v>
      </c>
      <c r="B32657" s="1" t="s">
        <v>113567</v>
      </c>
      <c r="C32657" s="2" t="s">
        <v>113568</v>
      </c>
      <c r="D32657" s="1" t="s">
        <v>113569</v>
      </c>
      <c r="E32657" s="1" t="s">
        <v>43</v>
      </c>
      <c r="F32657" s="1" t="s">
        <v>18</v>
      </c>
      <c r="G32657" s="1" t="s">
        <v>25</v>
      </c>
      <c r="H32657" s="1" t="s">
        <v>106</v>
      </c>
      <c r="I32657" s="1" t="s">
        <v>107</v>
      </c>
      <c r="J32657" s="1" t="s">
        <v>108</v>
      </c>
      <c r="K32657" s="1">
        <v>3.0</v>
      </c>
      <c r="L32657" s="3">
        <v>41030.0</v>
      </c>
      <c r="M32657" s="3">
        <v>40544.0</v>
      </c>
      <c r="N32657" s="3">
        <v>42201.0</v>
      </c>
    </row>
    <row r="32658">
      <c r="A32658" s="1" t="s">
        <v>113570</v>
      </c>
      <c r="B32658" s="1" t="s">
        <v>113571</v>
      </c>
      <c r="C32658" s="2" t="s">
        <v>113572</v>
      </c>
      <c r="D32658" s="1" t="s">
        <v>42</v>
      </c>
      <c r="E32658" s="1">
        <v>2776316.0</v>
      </c>
      <c r="F32658" s="1" t="s">
        <v>18</v>
      </c>
      <c r="G32658" s="1" t="s">
        <v>25</v>
      </c>
      <c r="H32658" s="1" t="s">
        <v>44</v>
      </c>
      <c r="I32658" s="1" t="s">
        <v>282</v>
      </c>
      <c r="J32658" s="1" t="s">
        <v>4852</v>
      </c>
      <c r="K32658" s="1">
        <v>2.0</v>
      </c>
      <c r="L32658" s="3">
        <v>39814.0</v>
      </c>
      <c r="M32658" s="3">
        <v>39920.0</v>
      </c>
      <c r="N32658" s="3">
        <v>41841.0</v>
      </c>
    </row>
    <row r="32659">
      <c r="A32659" s="1" t="s">
        <v>113573</v>
      </c>
      <c r="B32659" s="1" t="s">
        <v>113574</v>
      </c>
      <c r="C32659" s="2" t="s">
        <v>113575</v>
      </c>
      <c r="D32659" s="1" t="s">
        <v>113576</v>
      </c>
      <c r="E32659" s="1">
        <v>7100000.0</v>
      </c>
      <c r="F32659" s="1" t="s">
        <v>18</v>
      </c>
      <c r="G32659" s="1" t="s">
        <v>25</v>
      </c>
      <c r="H32659" s="1" t="s">
        <v>158</v>
      </c>
      <c r="I32659" s="1" t="s">
        <v>244</v>
      </c>
      <c r="J32659" s="1" t="s">
        <v>327</v>
      </c>
      <c r="K32659" s="1">
        <v>2.0</v>
      </c>
      <c r="M32659" s="3">
        <v>41205.0</v>
      </c>
      <c r="N32659" s="3">
        <v>42072.0</v>
      </c>
    </row>
    <row r="32660">
      <c r="A32660" s="1" t="s">
        <v>113577</v>
      </c>
      <c r="B32660" s="1" t="s">
        <v>113578</v>
      </c>
      <c r="C32660" s="2" t="s">
        <v>113579</v>
      </c>
      <c r="D32660" s="1" t="s">
        <v>70</v>
      </c>
      <c r="E32660" s="1">
        <v>1.0E7</v>
      </c>
      <c r="F32660" s="1" t="s">
        <v>18</v>
      </c>
      <c r="G32660" s="1" t="s">
        <v>25</v>
      </c>
      <c r="H32660" s="1" t="s">
        <v>64</v>
      </c>
      <c r="I32660" s="1" t="s">
        <v>507</v>
      </c>
      <c r="J32660" s="1" t="s">
        <v>508</v>
      </c>
      <c r="K32660" s="1">
        <v>1.0</v>
      </c>
      <c r="L32660" s="3">
        <v>40544.0</v>
      </c>
      <c r="M32660" s="3">
        <v>41103.0</v>
      </c>
      <c r="N32660" s="3">
        <v>41103.0</v>
      </c>
    </row>
    <row r="32661">
      <c r="A32661" s="1" t="s">
        <v>113580</v>
      </c>
      <c r="B32661" s="1" t="s">
        <v>113581</v>
      </c>
      <c r="C32661" s="2" t="s">
        <v>113582</v>
      </c>
      <c r="D32661" s="1" t="s">
        <v>113583</v>
      </c>
      <c r="E32661" s="1">
        <v>4826339.0</v>
      </c>
      <c r="F32661" s="1" t="s">
        <v>18</v>
      </c>
      <c r="G32661" s="1" t="s">
        <v>25</v>
      </c>
      <c r="H32661" s="1" t="s">
        <v>106</v>
      </c>
      <c r="I32661" s="1" t="s">
        <v>107</v>
      </c>
      <c r="J32661" s="1" t="s">
        <v>108</v>
      </c>
      <c r="K32661" s="1">
        <v>1.0</v>
      </c>
      <c r="L32661" s="3">
        <v>35065.0</v>
      </c>
      <c r="M32661" s="3">
        <v>41780.0</v>
      </c>
      <c r="N32661" s="3">
        <v>41780.0</v>
      </c>
    </row>
    <row r="32662">
      <c r="A32662" s="1" t="s">
        <v>113584</v>
      </c>
      <c r="B32662" s="1" t="s">
        <v>113585</v>
      </c>
      <c r="C32662" s="2" t="s">
        <v>113586</v>
      </c>
      <c r="D32662" s="1" t="s">
        <v>113587</v>
      </c>
      <c r="E32662" s="1">
        <v>245703.0</v>
      </c>
      <c r="F32662" s="1" t="s">
        <v>18</v>
      </c>
      <c r="G32662" s="1" t="s">
        <v>128</v>
      </c>
      <c r="H32662" s="1" t="s">
        <v>129</v>
      </c>
      <c r="I32662" s="1" t="s">
        <v>130</v>
      </c>
      <c r="J32662" s="1" t="s">
        <v>130</v>
      </c>
      <c r="K32662" s="1">
        <v>2.0</v>
      </c>
      <c r="L32662" s="3">
        <v>41597.0</v>
      </c>
      <c r="M32662" s="3">
        <v>41466.0</v>
      </c>
      <c r="N32662" s="3">
        <v>41841.0</v>
      </c>
    </row>
    <row r="32663">
      <c r="A32663" s="1" t="s">
        <v>113588</v>
      </c>
      <c r="B32663" s="1" t="s">
        <v>113589</v>
      </c>
      <c r="C32663" s="2" t="s">
        <v>113590</v>
      </c>
      <c r="D32663" s="1" t="s">
        <v>42</v>
      </c>
      <c r="E32663" s="1">
        <v>641650.0</v>
      </c>
      <c r="F32663" s="1" t="s">
        <v>18</v>
      </c>
      <c r="G32663" s="1" t="s">
        <v>1062</v>
      </c>
      <c r="H32663" s="1">
        <v>5.0</v>
      </c>
      <c r="I32663" s="1" t="s">
        <v>1063</v>
      </c>
      <c r="J32663" s="1" t="s">
        <v>25543</v>
      </c>
      <c r="K32663" s="1">
        <v>1.0</v>
      </c>
      <c r="M32663" s="3">
        <v>39856.0</v>
      </c>
      <c r="N32663" s="3">
        <v>39856.0</v>
      </c>
    </row>
    <row r="32664">
      <c r="A32664" s="1" t="s">
        <v>113591</v>
      </c>
      <c r="B32664" s="2" t="s">
        <v>113592</v>
      </c>
      <c r="C32664" s="2" t="s">
        <v>113593</v>
      </c>
      <c r="D32664" s="1" t="s">
        <v>113594</v>
      </c>
      <c r="E32664" s="1">
        <v>3100000.0</v>
      </c>
      <c r="F32664" s="1" t="s">
        <v>18</v>
      </c>
      <c r="G32664" s="1" t="s">
        <v>25</v>
      </c>
      <c r="H32664" s="1" t="s">
        <v>64</v>
      </c>
      <c r="I32664" s="1" t="s">
        <v>65</v>
      </c>
      <c r="J32664" s="1" t="s">
        <v>71</v>
      </c>
      <c r="K32664" s="1">
        <v>1.0</v>
      </c>
      <c r="L32664" s="3">
        <v>39776.0</v>
      </c>
      <c r="M32664" s="3">
        <v>41472.0</v>
      </c>
      <c r="N32664" s="3">
        <v>41472.0</v>
      </c>
    </row>
    <row r="32665">
      <c r="A32665" s="1" t="s">
        <v>113595</v>
      </c>
      <c r="B32665" s="1" t="s">
        <v>113596</v>
      </c>
      <c r="C32665" s="2" t="s">
        <v>113597</v>
      </c>
      <c r="D32665" s="1" t="s">
        <v>75</v>
      </c>
      <c r="E32665" s="1">
        <v>390408.0</v>
      </c>
      <c r="F32665" s="1" t="s">
        <v>18</v>
      </c>
      <c r="G32665" s="1" t="s">
        <v>222</v>
      </c>
      <c r="H32665" s="1">
        <v>2.0</v>
      </c>
      <c r="I32665" s="1" t="s">
        <v>223</v>
      </c>
      <c r="J32665" s="1" t="s">
        <v>223</v>
      </c>
      <c r="K32665" s="1">
        <v>1.0</v>
      </c>
      <c r="L32665" s="3">
        <v>41347.0</v>
      </c>
      <c r="M32665" s="3">
        <v>42064.0</v>
      </c>
      <c r="N32665" s="3">
        <v>42064.0</v>
      </c>
    </row>
    <row r="32666">
      <c r="A32666" s="1" t="s">
        <v>113598</v>
      </c>
      <c r="B32666" s="1" t="s">
        <v>113599</v>
      </c>
      <c r="C32666" s="2" t="s">
        <v>113600</v>
      </c>
      <c r="D32666" s="1" t="s">
        <v>127</v>
      </c>
      <c r="E32666" s="1">
        <v>3000000.0</v>
      </c>
      <c r="F32666" s="1" t="s">
        <v>18</v>
      </c>
      <c r="G32666" s="1" t="s">
        <v>19</v>
      </c>
      <c r="H32666" s="1">
        <v>36.0</v>
      </c>
      <c r="I32666" s="1" t="s">
        <v>672</v>
      </c>
      <c r="J32666" s="1" t="s">
        <v>14159</v>
      </c>
      <c r="K32666" s="1">
        <v>1.0</v>
      </c>
      <c r="L32666" s="3">
        <v>37257.0</v>
      </c>
      <c r="M32666" s="3">
        <v>41122.0</v>
      </c>
      <c r="N32666" s="3">
        <v>41122.0</v>
      </c>
    </row>
    <row r="32667">
      <c r="A32667" s="1" t="s">
        <v>113601</v>
      </c>
      <c r="B32667" s="1" t="s">
        <v>113602</v>
      </c>
      <c r="C32667" s="2" t="s">
        <v>113603</v>
      </c>
      <c r="E32667" s="1" t="s">
        <v>43</v>
      </c>
      <c r="F32667" s="1" t="s">
        <v>18</v>
      </c>
      <c r="K32667" s="1">
        <v>1.0</v>
      </c>
      <c r="L32667" s="3">
        <v>42007.0</v>
      </c>
      <c r="M32667" s="3">
        <v>41992.0</v>
      </c>
      <c r="N32667" s="3">
        <v>41992.0</v>
      </c>
    </row>
    <row r="32668">
      <c r="A32668" s="1" t="s">
        <v>113604</v>
      </c>
      <c r="B32668" s="2" t="s">
        <v>113605</v>
      </c>
      <c r="C32668" s="2" t="s">
        <v>113606</v>
      </c>
      <c r="D32668" s="1" t="s">
        <v>75</v>
      </c>
      <c r="E32668" s="1" t="s">
        <v>43</v>
      </c>
      <c r="F32668" s="1" t="s">
        <v>18</v>
      </c>
      <c r="G32668" s="1" t="s">
        <v>37</v>
      </c>
      <c r="K32668" s="1">
        <v>1.0</v>
      </c>
      <c r="M32668" s="3">
        <v>41244.0</v>
      </c>
      <c r="N32668" s="3">
        <v>41244.0</v>
      </c>
    </row>
    <row r="32669">
      <c r="A32669" s="1" t="s">
        <v>113607</v>
      </c>
      <c r="B32669" s="1" t="s">
        <v>113608</v>
      </c>
      <c r="C32669" s="2" t="s">
        <v>113609</v>
      </c>
      <c r="D32669" s="1" t="s">
        <v>113610</v>
      </c>
      <c r="E32669" s="1">
        <v>1.465E7</v>
      </c>
      <c r="F32669" s="1" t="s">
        <v>18</v>
      </c>
      <c r="G32669" s="1" t="s">
        <v>25</v>
      </c>
      <c r="H32669" s="1" t="s">
        <v>208</v>
      </c>
      <c r="I32669" s="1" t="s">
        <v>6943</v>
      </c>
      <c r="J32669" s="1" t="s">
        <v>6943</v>
      </c>
      <c r="K32669" s="1">
        <v>4.0</v>
      </c>
      <c r="L32669" s="3">
        <v>40969.0</v>
      </c>
      <c r="M32669" s="3">
        <v>41452.0</v>
      </c>
      <c r="N32669" s="3">
        <v>42311.0</v>
      </c>
    </row>
    <row r="32670">
      <c r="A32670" s="1" t="s">
        <v>113611</v>
      </c>
      <c r="B32670" s="1" t="s">
        <v>113612</v>
      </c>
      <c r="C32670" s="2" t="s">
        <v>113613</v>
      </c>
      <c r="D32670" s="1" t="s">
        <v>113614</v>
      </c>
      <c r="E32670" s="1">
        <v>630000.0</v>
      </c>
      <c r="F32670" s="1" t="s">
        <v>18</v>
      </c>
      <c r="G32670" s="1" t="s">
        <v>25</v>
      </c>
      <c r="H32670" s="1" t="s">
        <v>89</v>
      </c>
      <c r="I32670" s="1" t="s">
        <v>589</v>
      </c>
      <c r="J32670" s="1" t="s">
        <v>589</v>
      </c>
      <c r="K32670" s="1">
        <v>2.0</v>
      </c>
      <c r="L32670" s="3">
        <v>40909.0</v>
      </c>
      <c r="M32670" s="3">
        <v>40909.0</v>
      </c>
      <c r="N32670" s="3">
        <v>42209.0</v>
      </c>
    </row>
    <row r="32671">
      <c r="A32671" s="1" t="s">
        <v>113615</v>
      </c>
      <c r="B32671" s="1" t="s">
        <v>113616</v>
      </c>
      <c r="C32671" s="2" t="s">
        <v>113617</v>
      </c>
      <c r="D32671" s="1" t="s">
        <v>113618</v>
      </c>
      <c r="E32671" s="1">
        <v>20000.0</v>
      </c>
      <c r="F32671" s="1" t="s">
        <v>207</v>
      </c>
      <c r="G32671" s="1" t="s">
        <v>25</v>
      </c>
      <c r="H32671" s="1" t="s">
        <v>106</v>
      </c>
      <c r="I32671" s="1" t="s">
        <v>107</v>
      </c>
      <c r="J32671" s="1" t="s">
        <v>5335</v>
      </c>
      <c r="K32671" s="1">
        <v>1.0</v>
      </c>
      <c r="L32671" s="3">
        <v>40615.0</v>
      </c>
      <c r="M32671" s="3">
        <v>40544.0</v>
      </c>
      <c r="N32671" s="3">
        <v>40544.0</v>
      </c>
    </row>
    <row r="32672">
      <c r="A32672" s="1" t="s">
        <v>113619</v>
      </c>
      <c r="B32672" s="1" t="s">
        <v>113620</v>
      </c>
      <c r="E32672" s="1">
        <v>100000.0</v>
      </c>
      <c r="F32672" s="1" t="s">
        <v>207</v>
      </c>
      <c r="G32672" s="1" t="s">
        <v>25</v>
      </c>
      <c r="H32672" s="1" t="s">
        <v>64</v>
      </c>
      <c r="I32672" s="1" t="s">
        <v>65</v>
      </c>
      <c r="J32672" s="1" t="s">
        <v>71</v>
      </c>
      <c r="K32672" s="1">
        <v>1.0</v>
      </c>
      <c r="L32672" s="3">
        <v>41328.0</v>
      </c>
      <c r="M32672" s="3">
        <v>41387.0</v>
      </c>
      <c r="N32672" s="3">
        <v>41387.0</v>
      </c>
    </row>
    <row r="32673">
      <c r="A32673" s="1" t="s">
        <v>113621</v>
      </c>
      <c r="B32673" s="1" t="s">
        <v>113622</v>
      </c>
      <c r="C32673" s="2" t="s">
        <v>113623</v>
      </c>
      <c r="D32673" s="1" t="s">
        <v>127</v>
      </c>
      <c r="E32673" s="1">
        <v>950000.0</v>
      </c>
      <c r="F32673" s="1" t="s">
        <v>18</v>
      </c>
      <c r="G32673" s="1" t="s">
        <v>25</v>
      </c>
      <c r="H32673" s="1" t="s">
        <v>158</v>
      </c>
      <c r="I32673" s="1" t="s">
        <v>244</v>
      </c>
      <c r="J32673" s="1" t="s">
        <v>15476</v>
      </c>
      <c r="K32673" s="1">
        <v>1.0</v>
      </c>
      <c r="L32673" s="3">
        <v>40909.0</v>
      </c>
      <c r="M32673" s="3">
        <v>42044.0</v>
      </c>
      <c r="N32673" s="3">
        <v>42044.0</v>
      </c>
    </row>
    <row r="32674">
      <c r="A32674" s="1" t="s">
        <v>113624</v>
      </c>
      <c r="B32674" s="1" t="s">
        <v>113625</v>
      </c>
      <c r="C32674" s="2" t="s">
        <v>113626</v>
      </c>
      <c r="D32674" s="1" t="s">
        <v>127</v>
      </c>
      <c r="E32674" s="1">
        <v>18000.0</v>
      </c>
      <c r="F32674" s="1" t="s">
        <v>18</v>
      </c>
      <c r="G32674" s="1" t="s">
        <v>25</v>
      </c>
      <c r="H32674" s="1" t="s">
        <v>158</v>
      </c>
      <c r="I32674" s="1" t="s">
        <v>244</v>
      </c>
      <c r="J32674" s="1" t="s">
        <v>244</v>
      </c>
      <c r="K32674" s="1">
        <v>1.0</v>
      </c>
      <c r="L32674" s="3">
        <v>41027.0</v>
      </c>
      <c r="M32674" s="3">
        <v>41426.0</v>
      </c>
      <c r="N32674" s="3">
        <v>41426.0</v>
      </c>
    </row>
    <row r="32675">
      <c r="A32675" s="1" t="s">
        <v>113627</v>
      </c>
      <c r="B32675" s="1" t="s">
        <v>113628</v>
      </c>
      <c r="C32675" s="2" t="s">
        <v>113629</v>
      </c>
      <c r="D32675" s="1" t="s">
        <v>113630</v>
      </c>
      <c r="E32675" s="1">
        <v>40000.0</v>
      </c>
      <c r="F32675" s="1" t="s">
        <v>18</v>
      </c>
      <c r="G32675" s="1" t="s">
        <v>25</v>
      </c>
      <c r="H32675" s="1" t="s">
        <v>380</v>
      </c>
      <c r="I32675" s="1" t="s">
        <v>381</v>
      </c>
      <c r="J32675" s="1" t="s">
        <v>381</v>
      </c>
      <c r="K32675" s="1">
        <v>1.0</v>
      </c>
      <c r="L32675" s="3">
        <v>41046.0</v>
      </c>
      <c r="M32675" s="3">
        <v>41214.0</v>
      </c>
      <c r="N32675" s="3">
        <v>41214.0</v>
      </c>
    </row>
    <row r="32676">
      <c r="A32676" s="1" t="s">
        <v>113631</v>
      </c>
      <c r="B32676" s="1" t="s">
        <v>113632</v>
      </c>
      <c r="C32676" s="2" t="s">
        <v>113633</v>
      </c>
      <c r="D32676" s="1" t="s">
        <v>113634</v>
      </c>
      <c r="E32676" s="1">
        <v>1985000.0</v>
      </c>
      <c r="F32676" s="1" t="s">
        <v>18</v>
      </c>
      <c r="G32676" s="1" t="s">
        <v>25</v>
      </c>
      <c r="H32676" s="1" t="s">
        <v>106</v>
      </c>
      <c r="I32676" s="1" t="s">
        <v>107</v>
      </c>
      <c r="J32676" s="1" t="s">
        <v>31118</v>
      </c>
      <c r="K32676" s="1">
        <v>1.0</v>
      </c>
      <c r="L32676" s="3">
        <v>41456.0</v>
      </c>
      <c r="M32676" s="3">
        <v>41956.0</v>
      </c>
      <c r="N32676" s="3">
        <v>41956.0</v>
      </c>
    </row>
    <row r="32677">
      <c r="A32677" s="1" t="s">
        <v>113635</v>
      </c>
      <c r="B32677" s="1" t="s">
        <v>113636</v>
      </c>
      <c r="C32677" s="2" t="s">
        <v>113637</v>
      </c>
      <c r="D32677" s="1" t="s">
        <v>113638</v>
      </c>
      <c r="E32677" s="1">
        <v>25000.0</v>
      </c>
      <c r="F32677" s="1" t="s">
        <v>18</v>
      </c>
      <c r="G32677" s="1" t="s">
        <v>25</v>
      </c>
      <c r="H32677" s="1" t="s">
        <v>106</v>
      </c>
      <c r="I32677" s="1" t="s">
        <v>107</v>
      </c>
      <c r="J32677" s="1" t="s">
        <v>108</v>
      </c>
      <c r="K32677" s="1">
        <v>1.0</v>
      </c>
      <c r="L32677" s="3">
        <v>40611.0</v>
      </c>
      <c r="M32677" s="3">
        <v>40765.0</v>
      </c>
      <c r="N32677" s="3">
        <v>40765.0</v>
      </c>
    </row>
    <row r="32678">
      <c r="A32678" s="1" t="s">
        <v>113639</v>
      </c>
      <c r="B32678" s="1" t="s">
        <v>113640</v>
      </c>
      <c r="C32678" s="2" t="s">
        <v>113641</v>
      </c>
      <c r="D32678" s="1" t="s">
        <v>18217</v>
      </c>
      <c r="E32678" s="1">
        <v>1.1165E7</v>
      </c>
      <c r="F32678" s="1" t="s">
        <v>18</v>
      </c>
      <c r="G32678" s="1" t="s">
        <v>25</v>
      </c>
      <c r="H32678" s="1" t="s">
        <v>64</v>
      </c>
      <c r="I32678" s="1" t="s">
        <v>65</v>
      </c>
      <c r="J32678" s="1" t="s">
        <v>66</v>
      </c>
      <c r="K32678" s="1">
        <v>4.0</v>
      </c>
      <c r="L32678" s="3">
        <v>40026.0</v>
      </c>
      <c r="M32678" s="3">
        <v>39965.0</v>
      </c>
      <c r="N32678" s="3">
        <v>41549.0</v>
      </c>
    </row>
    <row r="32679">
      <c r="A32679" s="1" t="s">
        <v>113642</v>
      </c>
      <c r="B32679" s="1" t="s">
        <v>113643</v>
      </c>
      <c r="C32679" s="2" t="s">
        <v>113644</v>
      </c>
      <c r="D32679" s="1" t="s">
        <v>36</v>
      </c>
      <c r="E32679" s="1" t="s">
        <v>43</v>
      </c>
      <c r="F32679" s="1" t="s">
        <v>207</v>
      </c>
      <c r="K32679" s="1">
        <v>1.0</v>
      </c>
      <c r="L32679" s="3">
        <v>39448.0</v>
      </c>
      <c r="M32679" s="3">
        <v>40210.0</v>
      </c>
      <c r="N32679" s="3">
        <v>40210.0</v>
      </c>
    </row>
    <row r="32680">
      <c r="A32680" s="1" t="s">
        <v>113645</v>
      </c>
      <c r="B32680" s="1" t="s">
        <v>113646</v>
      </c>
      <c r="C32680" s="2" t="s">
        <v>113647</v>
      </c>
      <c r="D32680" s="1" t="s">
        <v>36</v>
      </c>
      <c r="E32680" s="1">
        <v>268616.0</v>
      </c>
      <c r="F32680" s="1" t="s">
        <v>18</v>
      </c>
      <c r="G32680" s="1" t="s">
        <v>623</v>
      </c>
      <c r="H32680" s="1">
        <v>11.0</v>
      </c>
      <c r="I32680" s="1" t="s">
        <v>883</v>
      </c>
      <c r="J32680" s="1" t="s">
        <v>883</v>
      </c>
      <c r="K32680" s="1">
        <v>1.0</v>
      </c>
      <c r="L32680" s="3">
        <v>41310.0</v>
      </c>
      <c r="M32680" s="3">
        <v>41848.0</v>
      </c>
      <c r="N32680" s="3">
        <v>41848.0</v>
      </c>
    </row>
    <row r="32681">
      <c r="A32681" s="1" t="s">
        <v>113648</v>
      </c>
      <c r="B32681" s="1" t="s">
        <v>113649</v>
      </c>
      <c r="C32681" s="2" t="s">
        <v>113650</v>
      </c>
      <c r="D32681" s="1" t="s">
        <v>5397</v>
      </c>
      <c r="E32681" s="1">
        <v>700000.0</v>
      </c>
      <c r="F32681" s="1" t="s">
        <v>18</v>
      </c>
      <c r="G32681" s="1" t="s">
        <v>492</v>
      </c>
      <c r="H32681" s="1">
        <v>12.0</v>
      </c>
      <c r="I32681" s="1" t="s">
        <v>28378</v>
      </c>
      <c r="J32681" s="1" t="s">
        <v>28378</v>
      </c>
      <c r="K32681" s="1">
        <v>3.0</v>
      </c>
      <c r="L32681" s="3">
        <v>41153.0</v>
      </c>
      <c r="M32681" s="3">
        <v>41136.0</v>
      </c>
      <c r="N32681" s="3">
        <v>41652.0</v>
      </c>
    </row>
    <row r="32682">
      <c r="A32682" s="1" t="s">
        <v>113651</v>
      </c>
      <c r="B32682" s="1" t="s">
        <v>113652</v>
      </c>
      <c r="D32682" s="1" t="s">
        <v>113653</v>
      </c>
      <c r="E32682" s="1">
        <v>2800000.0</v>
      </c>
      <c r="F32682" s="1" t="s">
        <v>207</v>
      </c>
      <c r="K32682" s="1">
        <v>1.0</v>
      </c>
      <c r="M32682" s="3">
        <v>42113.0</v>
      </c>
      <c r="N32682" s="3">
        <v>42113.0</v>
      </c>
    </row>
    <row r="32683">
      <c r="A32683" s="1" t="s">
        <v>113654</v>
      </c>
      <c r="B32683" s="1" t="s">
        <v>113655</v>
      </c>
      <c r="C32683" s="2" t="s">
        <v>113656</v>
      </c>
      <c r="D32683" s="1" t="s">
        <v>42</v>
      </c>
      <c r="E32683" s="1">
        <v>620000.0</v>
      </c>
      <c r="F32683" s="1" t="s">
        <v>18</v>
      </c>
      <c r="G32683" s="1" t="s">
        <v>25</v>
      </c>
      <c r="H32683" s="1" t="s">
        <v>64</v>
      </c>
      <c r="I32683" s="1" t="s">
        <v>10399</v>
      </c>
      <c r="J32683" s="1" t="s">
        <v>16696</v>
      </c>
      <c r="K32683" s="1">
        <v>2.0</v>
      </c>
      <c r="M32683" s="3">
        <v>41836.0</v>
      </c>
      <c r="N32683" s="3">
        <v>41869.0</v>
      </c>
    </row>
    <row r="32684">
      <c r="A32684" s="1" t="s">
        <v>113657</v>
      </c>
      <c r="B32684" s="1" t="s">
        <v>113658</v>
      </c>
      <c r="C32684" s="2" t="s">
        <v>113659</v>
      </c>
      <c r="D32684" s="1" t="s">
        <v>21835</v>
      </c>
      <c r="E32684" s="1" t="s">
        <v>43</v>
      </c>
      <c r="F32684" s="1" t="s">
        <v>18</v>
      </c>
      <c r="G32684" s="1" t="s">
        <v>650</v>
      </c>
      <c r="H32684" s="1">
        <v>16.0</v>
      </c>
      <c r="I32684" s="1" t="s">
        <v>21197</v>
      </c>
      <c r="J32684" s="1" t="s">
        <v>21197</v>
      </c>
      <c r="K32684" s="1">
        <v>1.0</v>
      </c>
      <c r="L32684" s="3">
        <v>42073.0</v>
      </c>
      <c r="M32684" s="3">
        <v>42050.0</v>
      </c>
      <c r="N32684" s="3">
        <v>42050.0</v>
      </c>
    </row>
    <row r="32685">
      <c r="A32685" s="1" t="s">
        <v>113660</v>
      </c>
      <c r="B32685" s="1" t="s">
        <v>113661</v>
      </c>
      <c r="C32685" s="2" t="s">
        <v>113662</v>
      </c>
      <c r="D32685" s="1" t="s">
        <v>113663</v>
      </c>
      <c r="E32685" s="1" t="s">
        <v>43</v>
      </c>
      <c r="F32685" s="1" t="s">
        <v>18</v>
      </c>
      <c r="G32685" s="1" t="s">
        <v>25</v>
      </c>
      <c r="H32685" s="1" t="s">
        <v>106</v>
      </c>
      <c r="I32685" s="1" t="s">
        <v>107</v>
      </c>
      <c r="J32685" s="1" t="s">
        <v>108</v>
      </c>
      <c r="K32685" s="1">
        <v>1.0</v>
      </c>
      <c r="L32685" s="3">
        <v>40634.0</v>
      </c>
      <c r="M32685" s="3">
        <v>40634.0</v>
      </c>
      <c r="N32685" s="3">
        <v>40634.0</v>
      </c>
    </row>
    <row r="32686">
      <c r="A32686" s="1" t="s">
        <v>113664</v>
      </c>
      <c r="B32686" s="1" t="s">
        <v>113665</v>
      </c>
      <c r="C32686" s="2" t="s">
        <v>113666</v>
      </c>
      <c r="D32686" s="1" t="s">
        <v>113667</v>
      </c>
      <c r="E32686" s="1">
        <v>2200000.0</v>
      </c>
      <c r="F32686" s="1" t="s">
        <v>18</v>
      </c>
      <c r="G32686" s="1" t="s">
        <v>25</v>
      </c>
      <c r="H32686" s="1" t="s">
        <v>64</v>
      </c>
      <c r="I32686" s="1" t="s">
        <v>65</v>
      </c>
      <c r="J32686" s="1" t="s">
        <v>71</v>
      </c>
      <c r="K32686" s="1">
        <v>2.0</v>
      </c>
      <c r="L32686" s="3">
        <v>40210.0</v>
      </c>
      <c r="M32686" s="3">
        <v>41275.0</v>
      </c>
      <c r="N32686" s="3">
        <v>41703.0</v>
      </c>
    </row>
    <row r="32687">
      <c r="A32687" s="1" t="s">
        <v>113668</v>
      </c>
      <c r="B32687" s="1" t="s">
        <v>113669</v>
      </c>
      <c r="C32687" s="2" t="s">
        <v>113670</v>
      </c>
      <c r="D32687" s="1" t="s">
        <v>113671</v>
      </c>
      <c r="E32687" s="1" t="s">
        <v>43</v>
      </c>
      <c r="F32687" s="1" t="s">
        <v>18</v>
      </c>
      <c r="G32687" s="1" t="s">
        <v>25</v>
      </c>
      <c r="H32687" s="1" t="s">
        <v>64</v>
      </c>
      <c r="I32687" s="1" t="s">
        <v>65</v>
      </c>
      <c r="J32687" s="1" t="s">
        <v>606</v>
      </c>
      <c r="K32687" s="1">
        <v>1.0</v>
      </c>
      <c r="L32687" s="3">
        <v>41518.0</v>
      </c>
      <c r="M32687" s="3">
        <v>41815.0</v>
      </c>
      <c r="N32687" s="3">
        <v>41815.0</v>
      </c>
    </row>
    <row r="32688">
      <c r="A32688" s="1" t="s">
        <v>113672</v>
      </c>
      <c r="B32688" s="1" t="s">
        <v>113673</v>
      </c>
      <c r="C32688" s="2" t="s">
        <v>113674</v>
      </c>
      <c r="D32688" s="1" t="s">
        <v>78519</v>
      </c>
      <c r="E32688" s="1">
        <v>50000.0</v>
      </c>
      <c r="F32688" s="1" t="s">
        <v>18</v>
      </c>
      <c r="G32688" s="1" t="s">
        <v>128</v>
      </c>
      <c r="H32688" s="1" t="s">
        <v>129</v>
      </c>
      <c r="I32688" s="1" t="s">
        <v>130</v>
      </c>
      <c r="J32688" s="1" t="s">
        <v>130</v>
      </c>
      <c r="K32688" s="1">
        <v>1.0</v>
      </c>
      <c r="L32688" s="3">
        <v>41395.0</v>
      </c>
      <c r="M32688" s="3">
        <v>41395.0</v>
      </c>
      <c r="N32688" s="3">
        <v>41395.0</v>
      </c>
    </row>
    <row r="32689">
      <c r="A32689" s="1" t="s">
        <v>113675</v>
      </c>
      <c r="B32689" s="1" t="s">
        <v>113676</v>
      </c>
      <c r="C32689" s="2" t="s">
        <v>113677</v>
      </c>
      <c r="D32689" s="1" t="s">
        <v>127</v>
      </c>
      <c r="E32689" s="1" t="s">
        <v>43</v>
      </c>
      <c r="F32689" s="1" t="s">
        <v>18</v>
      </c>
      <c r="K32689" s="1">
        <v>1.0</v>
      </c>
      <c r="M32689" s="3">
        <v>42160.0</v>
      </c>
      <c r="N32689" s="3">
        <v>42160.0</v>
      </c>
    </row>
    <row r="32690">
      <c r="A32690" s="1" t="s">
        <v>113678</v>
      </c>
      <c r="B32690" s="1" t="s">
        <v>113679</v>
      </c>
      <c r="E32690" s="1" t="s">
        <v>43</v>
      </c>
      <c r="F32690" s="1" t="s">
        <v>207</v>
      </c>
      <c r="G32690" s="1" t="s">
        <v>25</v>
      </c>
      <c r="H32690" s="1" t="s">
        <v>616</v>
      </c>
      <c r="I32690" s="1" t="s">
        <v>617</v>
      </c>
      <c r="J32690" s="1" t="s">
        <v>6283</v>
      </c>
      <c r="K32690" s="1">
        <v>1.0</v>
      </c>
      <c r="L32690" s="3">
        <v>32143.0</v>
      </c>
      <c r="M32690" s="3">
        <v>32468.0</v>
      </c>
      <c r="N32690" s="3">
        <v>32468.0</v>
      </c>
    </row>
    <row r="32691">
      <c r="A32691" s="1" t="s">
        <v>113680</v>
      </c>
      <c r="B32691" s="1" t="s">
        <v>113681</v>
      </c>
      <c r="C32691" s="2" t="s">
        <v>113682</v>
      </c>
      <c r="E32691" s="1" t="s">
        <v>43</v>
      </c>
      <c r="F32691" s="1" t="s">
        <v>18</v>
      </c>
      <c r="G32691" s="1" t="s">
        <v>25</v>
      </c>
      <c r="H32691" s="1" t="s">
        <v>972</v>
      </c>
      <c r="I32691" s="1" t="s">
        <v>973</v>
      </c>
      <c r="J32691" s="1" t="s">
        <v>973</v>
      </c>
      <c r="K32691" s="1">
        <v>1.0</v>
      </c>
      <c r="L32691" s="3">
        <v>37043.0</v>
      </c>
      <c r="M32691" s="3">
        <v>41916.0</v>
      </c>
      <c r="N32691" s="3">
        <v>41916.0</v>
      </c>
    </row>
    <row r="32692">
      <c r="A32692" s="1" t="s">
        <v>113683</v>
      </c>
      <c r="B32692" s="1" t="s">
        <v>113684</v>
      </c>
      <c r="C32692" s="2" t="s">
        <v>113685</v>
      </c>
      <c r="D32692" s="1" t="s">
        <v>113686</v>
      </c>
      <c r="E32692" s="1">
        <v>748550.0</v>
      </c>
      <c r="F32692" s="1" t="s">
        <v>207</v>
      </c>
      <c r="G32692" s="1" t="s">
        <v>552</v>
      </c>
      <c r="H32692" s="1">
        <v>60.0</v>
      </c>
      <c r="I32692" s="1" t="s">
        <v>5648</v>
      </c>
      <c r="J32692" s="1" t="s">
        <v>5648</v>
      </c>
      <c r="K32692" s="1">
        <v>1.0</v>
      </c>
      <c r="L32692" s="3">
        <v>39083.0</v>
      </c>
      <c r="M32692" s="3">
        <v>40106.0</v>
      </c>
      <c r="N32692" s="3">
        <v>40106.0</v>
      </c>
    </row>
    <row r="32693">
      <c r="A32693" s="1" t="s">
        <v>113687</v>
      </c>
      <c r="B32693" s="1" t="s">
        <v>113688</v>
      </c>
      <c r="C32693" s="2" t="s">
        <v>113689</v>
      </c>
      <c r="D32693" s="1" t="s">
        <v>113690</v>
      </c>
      <c r="E32693" s="1">
        <v>25000.0</v>
      </c>
      <c r="F32693" s="1" t="s">
        <v>18</v>
      </c>
      <c r="G32693" s="1" t="s">
        <v>25</v>
      </c>
      <c r="H32693" s="1" t="s">
        <v>64</v>
      </c>
      <c r="I32693" s="1" t="s">
        <v>65</v>
      </c>
      <c r="J32693" s="1" t="s">
        <v>606</v>
      </c>
      <c r="K32693" s="1">
        <v>1.0</v>
      </c>
      <c r="L32693" s="3">
        <v>41640.0</v>
      </c>
      <c r="M32693" s="3">
        <v>41640.0</v>
      </c>
      <c r="N32693" s="3">
        <v>41640.0</v>
      </c>
    </row>
    <row r="32694">
      <c r="A32694" s="1" t="s">
        <v>113691</v>
      </c>
      <c r="B32694" s="1" t="s">
        <v>113692</v>
      </c>
      <c r="C32694" s="2" t="s">
        <v>113693</v>
      </c>
      <c r="D32694" s="1" t="s">
        <v>42</v>
      </c>
      <c r="E32694" s="1" t="s">
        <v>43</v>
      </c>
      <c r="F32694" s="1" t="s">
        <v>18</v>
      </c>
      <c r="G32694" s="1" t="s">
        <v>479</v>
      </c>
      <c r="I32694" s="1" t="s">
        <v>480</v>
      </c>
      <c r="J32694" s="1" t="s">
        <v>480</v>
      </c>
      <c r="K32694" s="1">
        <v>1.0</v>
      </c>
      <c r="M32694" s="3">
        <v>42084.0</v>
      </c>
      <c r="N32694" s="3">
        <v>42084.0</v>
      </c>
    </row>
    <row r="32695">
      <c r="A32695" s="1" t="s">
        <v>113694</v>
      </c>
      <c r="B32695" s="1" t="s">
        <v>113695</v>
      </c>
      <c r="C32695" s="2" t="s">
        <v>113696</v>
      </c>
      <c r="D32695" s="1" t="s">
        <v>113697</v>
      </c>
      <c r="E32695" s="1" t="s">
        <v>43</v>
      </c>
      <c r="F32695" s="1" t="s">
        <v>113</v>
      </c>
      <c r="G32695" s="1" t="s">
        <v>25</v>
      </c>
      <c r="H32695" s="1" t="s">
        <v>64</v>
      </c>
      <c r="I32695" s="1" t="s">
        <v>65</v>
      </c>
      <c r="J32695" s="1" t="s">
        <v>1103</v>
      </c>
      <c r="K32695" s="1">
        <v>1.0</v>
      </c>
      <c r="L32695" s="3">
        <v>36892.0</v>
      </c>
      <c r="M32695" s="3">
        <v>39171.0</v>
      </c>
      <c r="N32695" s="3">
        <v>39171.0</v>
      </c>
    </row>
    <row r="32696">
      <c r="A32696" s="1" t="s">
        <v>113698</v>
      </c>
      <c r="B32696" s="1" t="s">
        <v>113699</v>
      </c>
      <c r="C32696" s="2" t="s">
        <v>113700</v>
      </c>
      <c r="D32696" s="1" t="s">
        <v>113701</v>
      </c>
      <c r="E32696" s="1" t="s">
        <v>43</v>
      </c>
      <c r="F32696" s="1" t="s">
        <v>18</v>
      </c>
      <c r="G32696" s="1" t="s">
        <v>25</v>
      </c>
      <c r="H32696" s="1" t="s">
        <v>64</v>
      </c>
      <c r="I32696" s="1" t="s">
        <v>65</v>
      </c>
      <c r="J32696" s="1" t="s">
        <v>4026</v>
      </c>
      <c r="K32696" s="1">
        <v>1.0</v>
      </c>
      <c r="M32696" s="3">
        <v>41400.0</v>
      </c>
      <c r="N32696" s="3">
        <v>41400.0</v>
      </c>
    </row>
    <row r="32697">
      <c r="A32697" s="1" t="s">
        <v>113702</v>
      </c>
      <c r="B32697" s="1" t="s">
        <v>113703</v>
      </c>
      <c r="C32697" s="2" t="s">
        <v>113704</v>
      </c>
      <c r="D32697" s="1" t="s">
        <v>42</v>
      </c>
      <c r="E32697" s="1">
        <v>2.65E7</v>
      </c>
      <c r="F32697" s="1" t="s">
        <v>18</v>
      </c>
      <c r="G32697" s="1" t="s">
        <v>25</v>
      </c>
      <c r="H32697" s="1" t="s">
        <v>64</v>
      </c>
      <c r="I32697" s="1" t="s">
        <v>65</v>
      </c>
      <c r="J32697" s="1" t="s">
        <v>26996</v>
      </c>
      <c r="K32697" s="1">
        <v>3.0</v>
      </c>
      <c r="L32697" s="3">
        <v>37622.0</v>
      </c>
      <c r="M32697" s="3">
        <v>38377.0</v>
      </c>
      <c r="N32697" s="3">
        <v>39300.0</v>
      </c>
    </row>
    <row r="32698">
      <c r="A32698" s="1" t="s">
        <v>113705</v>
      </c>
      <c r="B32698" s="1" t="s">
        <v>113706</v>
      </c>
      <c r="C32698" s="2" t="s">
        <v>113707</v>
      </c>
      <c r="D32698" s="1" t="s">
        <v>113708</v>
      </c>
      <c r="E32698" s="1">
        <v>100000.0</v>
      </c>
      <c r="F32698" s="1" t="s">
        <v>18</v>
      </c>
      <c r="G32698" s="1" t="s">
        <v>25</v>
      </c>
      <c r="H32698" s="1" t="s">
        <v>142</v>
      </c>
      <c r="I32698" s="1" t="s">
        <v>143</v>
      </c>
      <c r="J32698" s="1" t="s">
        <v>438</v>
      </c>
      <c r="K32698" s="1">
        <v>1.0</v>
      </c>
      <c r="L32698" s="3">
        <v>41275.0</v>
      </c>
      <c r="M32698" s="3">
        <v>41848.0</v>
      </c>
      <c r="N32698" s="3">
        <v>41848.0</v>
      </c>
    </row>
    <row r="32699">
      <c r="A32699" s="1" t="s">
        <v>113709</v>
      </c>
      <c r="B32699" s="1" t="s">
        <v>113710</v>
      </c>
      <c r="C32699" s="2" t="s">
        <v>113711</v>
      </c>
      <c r="D32699" s="1" t="s">
        <v>56</v>
      </c>
      <c r="E32699" s="1">
        <v>3.53E7</v>
      </c>
      <c r="F32699" s="1" t="s">
        <v>18</v>
      </c>
      <c r="G32699" s="1" t="s">
        <v>25</v>
      </c>
      <c r="H32699" s="1" t="s">
        <v>64</v>
      </c>
      <c r="I32699" s="1" t="s">
        <v>1221</v>
      </c>
      <c r="J32699" s="1" t="s">
        <v>1221</v>
      </c>
      <c r="K32699" s="1">
        <v>3.0</v>
      </c>
      <c r="L32699" s="3">
        <v>39083.0</v>
      </c>
      <c r="M32699" s="3">
        <v>41262.0</v>
      </c>
      <c r="N32699" s="3">
        <v>41682.0</v>
      </c>
    </row>
    <row r="32700">
      <c r="A32700" s="1" t="s">
        <v>113712</v>
      </c>
      <c r="B32700" s="1" t="s">
        <v>113713</v>
      </c>
      <c r="C32700" s="2" t="s">
        <v>113714</v>
      </c>
      <c r="D32700" s="1" t="s">
        <v>71004</v>
      </c>
      <c r="E32700" s="1">
        <v>1.51650012E8</v>
      </c>
      <c r="F32700" s="1" t="s">
        <v>18</v>
      </c>
      <c r="G32700" s="1" t="s">
        <v>25</v>
      </c>
      <c r="H32700" s="1" t="s">
        <v>64</v>
      </c>
      <c r="I32700" s="1" t="s">
        <v>65</v>
      </c>
      <c r="J32700" s="1" t="s">
        <v>71</v>
      </c>
      <c r="K32700" s="1">
        <v>13.0</v>
      </c>
      <c r="L32700" s="3">
        <v>37109.0</v>
      </c>
      <c r="M32700" s="3">
        <v>39189.0</v>
      </c>
      <c r="N32700" s="3">
        <v>41520.0</v>
      </c>
    </row>
    <row r="32701">
      <c r="A32701" s="1" t="s">
        <v>113715</v>
      </c>
      <c r="B32701" s="1" t="s">
        <v>113716</v>
      </c>
      <c r="D32701" s="1" t="s">
        <v>9129</v>
      </c>
      <c r="E32701" s="1">
        <v>470400.0</v>
      </c>
      <c r="F32701" s="1" t="s">
        <v>18</v>
      </c>
      <c r="G32701" s="1" t="s">
        <v>25</v>
      </c>
      <c r="H32701" s="1" t="s">
        <v>286</v>
      </c>
      <c r="I32701" s="1" t="s">
        <v>1030</v>
      </c>
      <c r="J32701" s="1" t="s">
        <v>1030</v>
      </c>
      <c r="K32701" s="1">
        <v>4.0</v>
      </c>
      <c r="L32701" s="3">
        <v>36161.0</v>
      </c>
      <c r="M32701" s="3">
        <v>40011.0</v>
      </c>
      <c r="N32701" s="3">
        <v>41821.0</v>
      </c>
    </row>
    <row r="32702">
      <c r="A32702" s="1" t="s">
        <v>113717</v>
      </c>
      <c r="B32702" s="1" t="s">
        <v>113718</v>
      </c>
      <c r="C32702" s="2" t="s">
        <v>113719</v>
      </c>
      <c r="D32702" s="1" t="s">
        <v>7824</v>
      </c>
      <c r="E32702" s="1">
        <v>250000.0</v>
      </c>
      <c r="F32702" s="1" t="s">
        <v>18</v>
      </c>
      <c r="G32702" s="1" t="s">
        <v>25</v>
      </c>
      <c r="H32702" s="1" t="s">
        <v>106</v>
      </c>
      <c r="I32702" s="1" t="s">
        <v>107</v>
      </c>
      <c r="J32702" s="1" t="s">
        <v>108</v>
      </c>
      <c r="K32702" s="1">
        <v>1.0</v>
      </c>
      <c r="L32702" s="3">
        <v>40909.0</v>
      </c>
      <c r="M32702" s="3">
        <v>41393.0</v>
      </c>
      <c r="N32702" s="3">
        <v>41393.0</v>
      </c>
    </row>
    <row r="32703">
      <c r="A32703" s="1" t="s">
        <v>113720</v>
      </c>
      <c r="B32703" s="1" t="s">
        <v>113721</v>
      </c>
      <c r="C32703" s="2" t="s">
        <v>113722</v>
      </c>
      <c r="D32703" s="1" t="s">
        <v>113723</v>
      </c>
      <c r="E32703" s="1">
        <v>4.9E7</v>
      </c>
      <c r="F32703" s="1" t="s">
        <v>18</v>
      </c>
      <c r="G32703" s="1" t="s">
        <v>25</v>
      </c>
      <c r="H32703" s="1" t="s">
        <v>158</v>
      </c>
      <c r="I32703" s="1" t="s">
        <v>244</v>
      </c>
      <c r="J32703" s="1" t="s">
        <v>327</v>
      </c>
      <c r="K32703" s="1">
        <v>1.0</v>
      </c>
      <c r="L32703" s="3">
        <v>38488.0</v>
      </c>
      <c r="M32703" s="3">
        <v>42304.0</v>
      </c>
      <c r="N32703" s="3">
        <v>42304.0</v>
      </c>
    </row>
    <row r="32704">
      <c r="A32704" s="1" t="s">
        <v>113724</v>
      </c>
      <c r="B32704" s="1" t="s">
        <v>113725</v>
      </c>
      <c r="C32704" s="2" t="s">
        <v>113726</v>
      </c>
      <c r="D32704" s="1" t="s">
        <v>113727</v>
      </c>
      <c r="E32704" s="1">
        <v>100000.0</v>
      </c>
      <c r="F32704" s="1" t="s">
        <v>18</v>
      </c>
      <c r="G32704" s="1" t="s">
        <v>25</v>
      </c>
      <c r="H32704" s="1" t="s">
        <v>158</v>
      </c>
      <c r="I32704" s="1" t="s">
        <v>244</v>
      </c>
      <c r="J32704" s="1" t="s">
        <v>327</v>
      </c>
      <c r="K32704" s="1">
        <v>1.0</v>
      </c>
      <c r="L32704" s="3">
        <v>40544.0</v>
      </c>
      <c r="M32704" s="3">
        <v>41640.0</v>
      </c>
      <c r="N32704" s="3">
        <v>41640.0</v>
      </c>
    </row>
    <row r="32705">
      <c r="A32705" s="1" t="s">
        <v>113728</v>
      </c>
      <c r="B32705" s="1" t="s">
        <v>113729</v>
      </c>
      <c r="C32705" s="2" t="s">
        <v>113730</v>
      </c>
      <c r="D32705" s="1" t="s">
        <v>36</v>
      </c>
      <c r="E32705" s="1">
        <v>5000000.0</v>
      </c>
      <c r="F32705" s="1" t="s">
        <v>18</v>
      </c>
      <c r="G32705" s="1" t="s">
        <v>458</v>
      </c>
      <c r="H32705" s="1">
        <v>48.0</v>
      </c>
      <c r="I32705" s="1" t="s">
        <v>459</v>
      </c>
      <c r="J32705" s="1" t="s">
        <v>459</v>
      </c>
      <c r="K32705" s="1">
        <v>1.0</v>
      </c>
      <c r="L32705" s="3">
        <v>38718.0</v>
      </c>
      <c r="M32705" s="3">
        <v>41557.0</v>
      </c>
      <c r="N32705" s="3">
        <v>41557.0</v>
      </c>
    </row>
    <row r="32706">
      <c r="A32706" s="1" t="s">
        <v>113731</v>
      </c>
      <c r="B32706" s="1" t="s">
        <v>113732</v>
      </c>
      <c r="C32706" s="2" t="s">
        <v>113733</v>
      </c>
      <c r="D32706" s="1" t="s">
        <v>2387</v>
      </c>
      <c r="E32706" s="1">
        <v>5.0E7</v>
      </c>
      <c r="F32706" s="1" t="s">
        <v>18</v>
      </c>
      <c r="G32706" s="1" t="s">
        <v>19</v>
      </c>
      <c r="H32706" s="1">
        <v>19.0</v>
      </c>
      <c r="I32706" s="1" t="s">
        <v>474</v>
      </c>
      <c r="J32706" s="1" t="s">
        <v>474</v>
      </c>
      <c r="K32706" s="1">
        <v>1.0</v>
      </c>
      <c r="L32706" s="3">
        <v>42214.0</v>
      </c>
      <c r="M32706" s="3">
        <v>42214.0</v>
      </c>
      <c r="N32706" s="3">
        <v>42214.0</v>
      </c>
    </row>
    <row r="32707">
      <c r="A32707" s="1" t="s">
        <v>113734</v>
      </c>
      <c r="B32707" s="1" t="s">
        <v>113735</v>
      </c>
      <c r="C32707" s="2" t="s">
        <v>113736</v>
      </c>
      <c r="D32707" s="1" t="s">
        <v>42</v>
      </c>
      <c r="E32707" s="1">
        <v>10000.0</v>
      </c>
      <c r="F32707" s="1" t="s">
        <v>207</v>
      </c>
      <c r="K32707" s="1">
        <v>1.0</v>
      </c>
      <c r="L32707" s="3">
        <v>40417.0</v>
      </c>
      <c r="M32707" s="3">
        <v>40452.0</v>
      </c>
      <c r="N32707" s="3">
        <v>40452.0</v>
      </c>
    </row>
    <row r="32708">
      <c r="A32708" s="1" t="s">
        <v>113737</v>
      </c>
      <c r="B32708" s="1" t="s">
        <v>113738</v>
      </c>
      <c r="C32708" s="2" t="s">
        <v>113739</v>
      </c>
      <c r="D32708" s="1" t="s">
        <v>544</v>
      </c>
      <c r="E32708" s="1">
        <v>3367787.0</v>
      </c>
      <c r="F32708" s="1" t="s">
        <v>18</v>
      </c>
      <c r="G32708" s="1" t="s">
        <v>25</v>
      </c>
      <c r="H32708" s="1" t="s">
        <v>135</v>
      </c>
      <c r="I32708" s="1" t="s">
        <v>136</v>
      </c>
      <c r="J32708" s="1" t="s">
        <v>1114</v>
      </c>
      <c r="K32708" s="1">
        <v>6.0</v>
      </c>
      <c r="L32708" s="3">
        <v>40858.0</v>
      </c>
      <c r="M32708" s="3">
        <v>40848.0</v>
      </c>
      <c r="N32708" s="3">
        <v>42156.0</v>
      </c>
    </row>
    <row r="32709">
      <c r="A32709" s="1" t="s">
        <v>113740</v>
      </c>
      <c r="B32709" s="1" t="s">
        <v>113741</v>
      </c>
      <c r="C32709" s="2" t="s">
        <v>113742</v>
      </c>
      <c r="E32709" s="1" t="s">
        <v>43</v>
      </c>
      <c r="F32709" s="1" t="s">
        <v>18</v>
      </c>
      <c r="K32709" s="1">
        <v>1.0</v>
      </c>
      <c r="L32709" s="3">
        <v>39814.0</v>
      </c>
      <c r="M32709" s="3">
        <v>41913.0</v>
      </c>
      <c r="N32709" s="3">
        <v>41913.0</v>
      </c>
    </row>
    <row r="32710">
      <c r="A32710" s="1" t="s">
        <v>113743</v>
      </c>
      <c r="B32710" s="1" t="s">
        <v>113744</v>
      </c>
      <c r="C32710" s="2" t="s">
        <v>113745</v>
      </c>
      <c r="D32710" s="1" t="s">
        <v>75</v>
      </c>
      <c r="E32710" s="1">
        <v>1.075E7</v>
      </c>
      <c r="F32710" s="1" t="s">
        <v>18</v>
      </c>
      <c r="G32710" s="1" t="s">
        <v>25</v>
      </c>
      <c r="H32710" s="1" t="s">
        <v>64</v>
      </c>
      <c r="I32710" s="1" t="s">
        <v>95</v>
      </c>
      <c r="J32710" s="1" t="s">
        <v>95</v>
      </c>
      <c r="K32710" s="1">
        <v>2.0</v>
      </c>
      <c r="L32710" s="3">
        <v>40544.0</v>
      </c>
      <c r="M32710" s="3">
        <v>40941.0</v>
      </c>
      <c r="N32710" s="3">
        <v>41137.0</v>
      </c>
    </row>
    <row r="32711">
      <c r="A32711" s="1" t="s">
        <v>113746</v>
      </c>
      <c r="B32711" s="1" t="s">
        <v>113747</v>
      </c>
      <c r="C32711" s="2" t="s">
        <v>113748</v>
      </c>
      <c r="D32711" s="1" t="s">
        <v>75</v>
      </c>
      <c r="E32711" s="1">
        <v>2580850.0</v>
      </c>
      <c r="F32711" s="1" t="s">
        <v>18</v>
      </c>
      <c r="G32711" s="1" t="s">
        <v>25</v>
      </c>
      <c r="H32711" s="1" t="s">
        <v>106</v>
      </c>
      <c r="I32711" s="1" t="s">
        <v>107</v>
      </c>
      <c r="J32711" s="1" t="s">
        <v>108</v>
      </c>
      <c r="K32711" s="1">
        <v>3.0</v>
      </c>
      <c r="L32711" s="3">
        <v>40179.0</v>
      </c>
      <c r="M32711" s="3">
        <v>41697.0</v>
      </c>
      <c r="N32711" s="3">
        <v>42194.0</v>
      </c>
    </row>
    <row r="32712">
      <c r="A32712" s="1" t="s">
        <v>113749</v>
      </c>
      <c r="B32712" s="1" t="s">
        <v>113750</v>
      </c>
      <c r="C32712" s="2" t="s">
        <v>113751</v>
      </c>
      <c r="D32712" s="1" t="s">
        <v>7370</v>
      </c>
      <c r="E32712" s="1">
        <v>176875.0</v>
      </c>
      <c r="F32712" s="1" t="s">
        <v>18</v>
      </c>
      <c r="G32712" s="1" t="s">
        <v>128</v>
      </c>
      <c r="H32712" s="1" t="s">
        <v>5020</v>
      </c>
      <c r="I32712" s="1" t="s">
        <v>9851</v>
      </c>
      <c r="J32712" s="1" t="s">
        <v>9851</v>
      </c>
      <c r="K32712" s="1">
        <v>1.0</v>
      </c>
      <c r="L32712" s="3">
        <v>40544.0</v>
      </c>
      <c r="M32712" s="3">
        <v>41579.0</v>
      </c>
      <c r="N32712" s="3">
        <v>41579.0</v>
      </c>
    </row>
    <row r="32713">
      <c r="A32713" s="1" t="s">
        <v>113752</v>
      </c>
      <c r="B32713" s="1" t="s">
        <v>113753</v>
      </c>
      <c r="C32713" s="2" t="s">
        <v>113754</v>
      </c>
      <c r="D32713" s="1" t="s">
        <v>181</v>
      </c>
      <c r="E32713" s="1">
        <v>4000000.0</v>
      </c>
      <c r="F32713" s="1" t="s">
        <v>18</v>
      </c>
      <c r="G32713" s="1" t="s">
        <v>25</v>
      </c>
      <c r="H32713" s="1" t="s">
        <v>106</v>
      </c>
      <c r="I32713" s="1" t="s">
        <v>107</v>
      </c>
      <c r="J32713" s="1" t="s">
        <v>5335</v>
      </c>
      <c r="K32713" s="1">
        <v>1.0</v>
      </c>
      <c r="L32713" s="3">
        <v>40544.0</v>
      </c>
      <c r="M32713" s="3">
        <v>41613.0</v>
      </c>
      <c r="N32713" s="3">
        <v>41613.0</v>
      </c>
    </row>
    <row r="32714">
      <c r="A32714" s="1" t="s">
        <v>113755</v>
      </c>
      <c r="B32714" s="1" t="s">
        <v>113756</v>
      </c>
      <c r="C32714" s="2" t="s">
        <v>113757</v>
      </c>
      <c r="D32714" s="1" t="s">
        <v>127</v>
      </c>
      <c r="E32714" s="1" t="s">
        <v>43</v>
      </c>
      <c r="F32714" s="1" t="s">
        <v>18</v>
      </c>
      <c r="G32714" s="1" t="s">
        <v>25</v>
      </c>
      <c r="H32714" s="1" t="s">
        <v>1352</v>
      </c>
      <c r="I32714" s="1" t="s">
        <v>1353</v>
      </c>
      <c r="J32714" s="1" t="s">
        <v>16784</v>
      </c>
      <c r="K32714" s="1">
        <v>1.0</v>
      </c>
      <c r="L32714" s="3">
        <v>38928.0</v>
      </c>
      <c r="M32714" s="3">
        <v>41953.0</v>
      </c>
      <c r="N32714" s="3">
        <v>41953.0</v>
      </c>
    </row>
    <row r="32715">
      <c r="A32715" s="1" t="s">
        <v>113758</v>
      </c>
      <c r="B32715" s="1" t="s">
        <v>113759</v>
      </c>
      <c r="C32715" s="2" t="s">
        <v>113760</v>
      </c>
      <c r="D32715" s="1" t="s">
        <v>113761</v>
      </c>
      <c r="E32715" s="1" t="s">
        <v>43</v>
      </c>
      <c r="F32715" s="1" t="s">
        <v>113</v>
      </c>
      <c r="G32715" s="1" t="s">
        <v>19</v>
      </c>
      <c r="H32715" s="1">
        <v>19.0</v>
      </c>
      <c r="I32715" s="1" t="s">
        <v>474</v>
      </c>
      <c r="J32715" s="1" t="s">
        <v>474</v>
      </c>
      <c r="K32715" s="1">
        <v>1.0</v>
      </c>
      <c r="L32715" s="3">
        <v>41061.0</v>
      </c>
      <c r="M32715" s="3">
        <v>41426.0</v>
      </c>
      <c r="N32715" s="3">
        <v>41426.0</v>
      </c>
    </row>
    <row r="32716">
      <c r="A32716" s="1" t="s">
        <v>113762</v>
      </c>
      <c r="B32716" s="1" t="s">
        <v>113763</v>
      </c>
      <c r="C32716" s="2" t="s">
        <v>113764</v>
      </c>
      <c r="D32716" s="1" t="s">
        <v>39151</v>
      </c>
      <c r="E32716" s="1">
        <v>17000.0</v>
      </c>
      <c r="F32716" s="1" t="s">
        <v>18</v>
      </c>
      <c r="G32716" s="1" t="s">
        <v>25</v>
      </c>
      <c r="H32716" s="1" t="s">
        <v>142</v>
      </c>
      <c r="I32716" s="1" t="s">
        <v>1165</v>
      </c>
      <c r="J32716" s="1" t="s">
        <v>113765</v>
      </c>
      <c r="K32716" s="1">
        <v>1.0</v>
      </c>
      <c r="M32716" s="3">
        <v>41883.0</v>
      </c>
      <c r="N32716" s="3">
        <v>41883.0</v>
      </c>
    </row>
    <row r="32717">
      <c r="A32717" s="1" t="s">
        <v>113766</v>
      </c>
      <c r="B32717" s="1" t="s">
        <v>113767</v>
      </c>
      <c r="D32717" s="1" t="s">
        <v>12686</v>
      </c>
      <c r="E32717" s="1" t="s">
        <v>43</v>
      </c>
      <c r="F32717" s="1" t="s">
        <v>18</v>
      </c>
      <c r="G32717" s="1" t="s">
        <v>25</v>
      </c>
      <c r="H32717" s="1" t="s">
        <v>1396</v>
      </c>
      <c r="I32717" s="1" t="s">
        <v>7854</v>
      </c>
      <c r="J32717" s="1" t="s">
        <v>7855</v>
      </c>
      <c r="K32717" s="1">
        <v>1.0</v>
      </c>
      <c r="L32717" s="3">
        <v>39707.0</v>
      </c>
      <c r="M32717" s="3">
        <v>39982.0</v>
      </c>
      <c r="N32717" s="3">
        <v>39982.0</v>
      </c>
    </row>
    <row r="32718">
      <c r="A32718" s="1" t="s">
        <v>113768</v>
      </c>
      <c r="B32718" s="1" t="s">
        <v>113769</v>
      </c>
      <c r="C32718" s="2" t="s">
        <v>113770</v>
      </c>
      <c r="D32718" s="1" t="s">
        <v>113771</v>
      </c>
      <c r="E32718" s="1">
        <v>3000000.0</v>
      </c>
      <c r="F32718" s="1" t="s">
        <v>18</v>
      </c>
      <c r="G32718" s="1" t="s">
        <v>25</v>
      </c>
      <c r="H32718" s="1" t="s">
        <v>64</v>
      </c>
      <c r="I32718" s="1" t="s">
        <v>95</v>
      </c>
      <c r="J32718" s="1" t="s">
        <v>95</v>
      </c>
      <c r="K32718" s="1">
        <v>2.0</v>
      </c>
      <c r="L32718" s="3">
        <v>41640.0</v>
      </c>
      <c r="M32718" s="3">
        <v>41956.0</v>
      </c>
      <c r="N32718" s="3">
        <v>42143.0</v>
      </c>
    </row>
    <row r="32719">
      <c r="A32719" s="1" t="s">
        <v>113772</v>
      </c>
      <c r="B32719" s="1" t="s">
        <v>113773</v>
      </c>
      <c r="C32719" s="2" t="s">
        <v>113774</v>
      </c>
      <c r="D32719" s="1" t="s">
        <v>127</v>
      </c>
      <c r="E32719" s="1">
        <v>5926121.0</v>
      </c>
      <c r="F32719" s="1" t="s">
        <v>18</v>
      </c>
      <c r="G32719" s="1" t="s">
        <v>25</v>
      </c>
      <c r="H32719" s="1" t="s">
        <v>106</v>
      </c>
      <c r="I32719" s="1" t="s">
        <v>107</v>
      </c>
      <c r="J32719" s="1" t="s">
        <v>108</v>
      </c>
      <c r="K32719" s="1">
        <v>5.0</v>
      </c>
      <c r="L32719" s="3">
        <v>38718.0</v>
      </c>
      <c r="M32719" s="3">
        <v>39776.0</v>
      </c>
      <c r="N32719" s="3">
        <v>41729.0</v>
      </c>
    </row>
    <row r="32720">
      <c r="A32720" s="1" t="s">
        <v>113775</v>
      </c>
      <c r="B32720" s="1" t="s">
        <v>113776</v>
      </c>
      <c r="C32720" s="2" t="s">
        <v>113777</v>
      </c>
      <c r="D32720" s="1" t="s">
        <v>20935</v>
      </c>
      <c r="E32720" s="1" t="s">
        <v>43</v>
      </c>
      <c r="F32720" s="1" t="s">
        <v>18</v>
      </c>
      <c r="G32720" s="1" t="s">
        <v>1062</v>
      </c>
      <c r="H32720" s="1">
        <v>2.0</v>
      </c>
      <c r="I32720" s="1" t="s">
        <v>1736</v>
      </c>
      <c r="J32720" s="1" t="s">
        <v>29977</v>
      </c>
      <c r="K32720" s="1">
        <v>1.0</v>
      </c>
      <c r="L32720" s="3">
        <v>40909.0</v>
      </c>
      <c r="M32720" s="3">
        <v>41730.0</v>
      </c>
      <c r="N32720" s="3">
        <v>41730.0</v>
      </c>
    </row>
    <row r="32721">
      <c r="A32721" s="1" t="s">
        <v>113778</v>
      </c>
      <c r="B32721" s="1" t="s">
        <v>113779</v>
      </c>
      <c r="C32721" s="2" t="s">
        <v>113780</v>
      </c>
      <c r="D32721" s="1" t="s">
        <v>1289</v>
      </c>
      <c r="E32721" s="1" t="s">
        <v>43</v>
      </c>
      <c r="F32721" s="1" t="s">
        <v>18</v>
      </c>
      <c r="G32721" s="1" t="s">
        <v>25</v>
      </c>
      <c r="H32721" s="1" t="s">
        <v>1011</v>
      </c>
      <c r="I32721" s="1" t="s">
        <v>4763</v>
      </c>
      <c r="J32721" s="1" t="s">
        <v>17166</v>
      </c>
      <c r="K32721" s="1">
        <v>1.0</v>
      </c>
      <c r="L32721" s="3">
        <v>39448.0</v>
      </c>
      <c r="M32721" s="3">
        <v>42103.0</v>
      </c>
      <c r="N32721" s="3">
        <v>42103.0</v>
      </c>
    </row>
    <row r="32722">
      <c r="A32722" s="1" t="s">
        <v>113781</v>
      </c>
      <c r="B32722" s="1" t="s">
        <v>113782</v>
      </c>
      <c r="D32722" s="1" t="s">
        <v>81055</v>
      </c>
      <c r="E32722" s="1">
        <v>50000.0</v>
      </c>
      <c r="F32722" s="1" t="s">
        <v>207</v>
      </c>
      <c r="G32722" s="1" t="s">
        <v>25</v>
      </c>
      <c r="H32722" s="1" t="s">
        <v>286</v>
      </c>
      <c r="I32722" s="1" t="s">
        <v>578</v>
      </c>
      <c r="J32722" s="1" t="s">
        <v>578</v>
      </c>
      <c r="K32722" s="1">
        <v>2.0</v>
      </c>
      <c r="L32722" s="3">
        <v>40544.0</v>
      </c>
      <c r="M32722" s="3">
        <v>41821.0</v>
      </c>
      <c r="N32722" s="3">
        <v>41913.0</v>
      </c>
    </row>
    <row r="32723">
      <c r="A32723" s="1" t="s">
        <v>113783</v>
      </c>
      <c r="B32723" s="1" t="s">
        <v>113784</v>
      </c>
      <c r="C32723" s="2" t="s">
        <v>113785</v>
      </c>
      <c r="D32723" s="1" t="s">
        <v>15480</v>
      </c>
      <c r="E32723" s="1">
        <v>100000.0</v>
      </c>
      <c r="F32723" s="1" t="s">
        <v>18</v>
      </c>
      <c r="G32723" s="1" t="s">
        <v>25</v>
      </c>
      <c r="H32723" s="1" t="s">
        <v>64</v>
      </c>
      <c r="I32723" s="1" t="s">
        <v>95</v>
      </c>
      <c r="J32723" s="1" t="s">
        <v>376</v>
      </c>
      <c r="K32723" s="1">
        <v>1.0</v>
      </c>
      <c r="L32723" s="3">
        <v>41498.0</v>
      </c>
      <c r="M32723" s="3">
        <v>41609.0</v>
      </c>
      <c r="N32723" s="3">
        <v>41609.0</v>
      </c>
    </row>
    <row r="32724">
      <c r="A32724" s="1" t="s">
        <v>113786</v>
      </c>
      <c r="B32724" s="1" t="s">
        <v>113787</v>
      </c>
      <c r="C32724" s="2" t="s">
        <v>113788</v>
      </c>
      <c r="D32724" s="1" t="s">
        <v>70</v>
      </c>
      <c r="E32724" s="1">
        <v>4588599.0</v>
      </c>
      <c r="F32724" s="1" t="s">
        <v>18</v>
      </c>
      <c r="G32724" s="1" t="s">
        <v>25</v>
      </c>
      <c r="H32724" s="1" t="s">
        <v>121</v>
      </c>
      <c r="I32724" s="1" t="s">
        <v>122</v>
      </c>
      <c r="J32724" s="1" t="s">
        <v>46271</v>
      </c>
      <c r="K32724" s="1">
        <v>7.0</v>
      </c>
      <c r="L32724" s="3">
        <v>36892.0</v>
      </c>
      <c r="M32724" s="3">
        <v>40087.0</v>
      </c>
      <c r="N32724" s="3">
        <v>41507.0</v>
      </c>
    </row>
    <row r="32725">
      <c r="A32725" s="1" t="s">
        <v>113789</v>
      </c>
      <c r="B32725" s="1" t="s">
        <v>113790</v>
      </c>
      <c r="C32725" s="2" t="s">
        <v>113791</v>
      </c>
      <c r="D32725" s="1" t="s">
        <v>113792</v>
      </c>
      <c r="E32725" s="1">
        <v>341965.120416601</v>
      </c>
      <c r="F32725" s="1" t="s">
        <v>18</v>
      </c>
      <c r="G32725" s="1" t="s">
        <v>128</v>
      </c>
      <c r="H32725" s="1" t="s">
        <v>129</v>
      </c>
      <c r="I32725" s="1" t="s">
        <v>130</v>
      </c>
      <c r="J32725" s="1" t="s">
        <v>130</v>
      </c>
      <c r="K32725" s="1">
        <v>3.0</v>
      </c>
      <c r="L32725" s="3">
        <v>40422.0</v>
      </c>
      <c r="M32725" s="3">
        <v>41152.0</v>
      </c>
      <c r="N32725" s="3">
        <v>42318.0</v>
      </c>
    </row>
    <row r="32726">
      <c r="A32726" s="1" t="s">
        <v>113793</v>
      </c>
      <c r="B32726" s="1" t="s">
        <v>113794</v>
      </c>
      <c r="C32726" s="2" t="s">
        <v>113795</v>
      </c>
      <c r="D32726" s="1" t="s">
        <v>25470</v>
      </c>
      <c r="E32726" s="1">
        <v>3.68E7</v>
      </c>
      <c r="F32726" s="1" t="s">
        <v>18</v>
      </c>
      <c r="G32726" s="1" t="s">
        <v>25</v>
      </c>
      <c r="H32726" s="1" t="s">
        <v>286</v>
      </c>
      <c r="I32726" s="1" t="s">
        <v>287</v>
      </c>
      <c r="J32726" s="1" t="s">
        <v>113796</v>
      </c>
      <c r="K32726" s="1">
        <v>1.0</v>
      </c>
      <c r="M32726" s="3">
        <v>42108.0</v>
      </c>
      <c r="N32726" s="3">
        <v>42108.0</v>
      </c>
    </row>
    <row r="32727">
      <c r="A32727" s="1" t="s">
        <v>113797</v>
      </c>
      <c r="B32727" s="1" t="s">
        <v>113798</v>
      </c>
      <c r="C32727" s="2" t="s">
        <v>113799</v>
      </c>
      <c r="D32727" s="1" t="s">
        <v>113800</v>
      </c>
      <c r="E32727" s="1">
        <v>750000.0</v>
      </c>
      <c r="F32727" s="1" t="s">
        <v>18</v>
      </c>
      <c r="G32727" s="1" t="s">
        <v>25</v>
      </c>
      <c r="H32727" s="1" t="s">
        <v>106</v>
      </c>
      <c r="I32727" s="1" t="s">
        <v>107</v>
      </c>
      <c r="J32727" s="1" t="s">
        <v>108</v>
      </c>
      <c r="K32727" s="1">
        <v>1.0</v>
      </c>
      <c r="L32727" s="3">
        <v>41640.0</v>
      </c>
      <c r="M32727" s="3">
        <v>42156.0</v>
      </c>
      <c r="N32727" s="3">
        <v>42156.0</v>
      </c>
    </row>
    <row r="32728">
      <c r="A32728" s="1" t="s">
        <v>113801</v>
      </c>
      <c r="B32728" s="1" t="s">
        <v>113802</v>
      </c>
      <c r="C32728" s="2" t="s">
        <v>113803</v>
      </c>
      <c r="D32728" s="1" t="s">
        <v>113804</v>
      </c>
      <c r="E32728" s="1">
        <v>297620.809507792</v>
      </c>
      <c r="F32728" s="1" t="s">
        <v>18</v>
      </c>
      <c r="G32728" s="1" t="s">
        <v>1062</v>
      </c>
      <c r="H32728" s="1">
        <v>16.0</v>
      </c>
      <c r="I32728" s="1" t="s">
        <v>1704</v>
      </c>
      <c r="J32728" s="1" t="s">
        <v>1704</v>
      </c>
      <c r="K32728" s="1">
        <v>1.0</v>
      </c>
      <c r="L32728" s="3">
        <v>40909.0</v>
      </c>
      <c r="M32728" s="3">
        <v>42282.0</v>
      </c>
      <c r="N32728" s="3">
        <v>42282.0</v>
      </c>
    </row>
    <row r="32729">
      <c r="A32729" s="1" t="s">
        <v>113805</v>
      </c>
      <c r="B32729" s="1" t="s">
        <v>113806</v>
      </c>
      <c r="C32729" s="2" t="s">
        <v>113807</v>
      </c>
      <c r="D32729" s="1" t="s">
        <v>75</v>
      </c>
      <c r="E32729" s="1">
        <v>100000.0</v>
      </c>
      <c r="F32729" s="1" t="s">
        <v>18</v>
      </c>
      <c r="G32729" s="1" t="s">
        <v>25</v>
      </c>
      <c r="H32729" s="1" t="s">
        <v>790</v>
      </c>
      <c r="K32729" s="1">
        <v>1.0</v>
      </c>
      <c r="L32729" s="3">
        <v>40909.0</v>
      </c>
      <c r="M32729" s="3">
        <v>41443.0</v>
      </c>
      <c r="N32729" s="3">
        <v>41443.0</v>
      </c>
    </row>
    <row r="32730">
      <c r="A32730" s="1" t="s">
        <v>113808</v>
      </c>
      <c r="B32730" s="1" t="s">
        <v>113809</v>
      </c>
      <c r="C32730" s="2" t="s">
        <v>113810</v>
      </c>
      <c r="D32730" s="1" t="s">
        <v>113811</v>
      </c>
      <c r="E32730" s="1">
        <v>6.2344476E7</v>
      </c>
      <c r="F32730" s="1" t="s">
        <v>18</v>
      </c>
      <c r="G32730" s="1" t="s">
        <v>25</v>
      </c>
      <c r="H32730" s="1" t="s">
        <v>106</v>
      </c>
      <c r="I32730" s="1" t="s">
        <v>107</v>
      </c>
      <c r="J32730" s="1" t="s">
        <v>108</v>
      </c>
      <c r="K32730" s="1">
        <v>5.0</v>
      </c>
      <c r="L32730" s="3">
        <v>40787.0</v>
      </c>
      <c r="M32730" s="3">
        <v>40787.0</v>
      </c>
      <c r="N32730" s="3">
        <v>42213.0</v>
      </c>
    </row>
    <row r="32731">
      <c r="A32731" s="1" t="s">
        <v>113812</v>
      </c>
      <c r="B32731" s="1" t="s">
        <v>113813</v>
      </c>
      <c r="C32731" s="2" t="s">
        <v>113814</v>
      </c>
      <c r="D32731" s="1" t="s">
        <v>113815</v>
      </c>
      <c r="E32731" s="1">
        <v>2000000.0</v>
      </c>
      <c r="F32731" s="1" t="s">
        <v>207</v>
      </c>
      <c r="K32731" s="1">
        <v>2.0</v>
      </c>
      <c r="L32731" s="3">
        <v>41275.0</v>
      </c>
      <c r="M32731" s="3">
        <v>41521.0</v>
      </c>
      <c r="N32731" s="3">
        <v>41774.0</v>
      </c>
    </row>
    <row r="32732">
      <c r="A32732" s="1" t="s">
        <v>113816</v>
      </c>
      <c r="B32732" s="1" t="s">
        <v>113817</v>
      </c>
      <c r="D32732" s="1" t="s">
        <v>113818</v>
      </c>
      <c r="E32732" s="1">
        <v>3000000.0</v>
      </c>
      <c r="F32732" s="1" t="s">
        <v>207</v>
      </c>
      <c r="K32732" s="1">
        <v>1.0</v>
      </c>
      <c r="M32732" s="3">
        <v>37561.0</v>
      </c>
      <c r="N32732" s="3">
        <v>37561.0</v>
      </c>
    </row>
    <row r="32733">
      <c r="A32733" s="1" t="s">
        <v>113819</v>
      </c>
      <c r="B32733" s="1" t="s">
        <v>113820</v>
      </c>
      <c r="C32733" s="2" t="s">
        <v>113821</v>
      </c>
      <c r="D32733" s="1" t="s">
        <v>6308</v>
      </c>
      <c r="E32733" s="1" t="s">
        <v>43</v>
      </c>
      <c r="F32733" s="1" t="s">
        <v>18</v>
      </c>
      <c r="G32733" s="1" t="s">
        <v>25</v>
      </c>
      <c r="H32733" s="1" t="s">
        <v>158</v>
      </c>
      <c r="I32733" s="1" t="s">
        <v>244</v>
      </c>
      <c r="J32733" s="1" t="s">
        <v>1714</v>
      </c>
      <c r="K32733" s="1">
        <v>1.0</v>
      </c>
      <c r="L32733" s="3">
        <v>41523.0</v>
      </c>
      <c r="M32733" s="3">
        <v>41533.0</v>
      </c>
      <c r="N32733" s="3">
        <v>41533.0</v>
      </c>
    </row>
    <row r="32734">
      <c r="A32734" s="1" t="s">
        <v>113822</v>
      </c>
      <c r="B32734" s="1" t="s">
        <v>113823</v>
      </c>
      <c r="C32734" s="2" t="s">
        <v>113824</v>
      </c>
      <c r="D32734" s="1" t="s">
        <v>42</v>
      </c>
      <c r="E32734" s="1" t="s">
        <v>43</v>
      </c>
      <c r="F32734" s="1" t="s">
        <v>18</v>
      </c>
      <c r="G32734" s="1" t="s">
        <v>479</v>
      </c>
      <c r="I32734" s="1" t="s">
        <v>480</v>
      </c>
      <c r="J32734" s="1" t="s">
        <v>480</v>
      </c>
      <c r="K32734" s="1">
        <v>1.0</v>
      </c>
      <c r="M32734" s="3">
        <v>41911.0</v>
      </c>
      <c r="N32734" s="3">
        <v>41911.0</v>
      </c>
    </row>
    <row r="32735">
      <c r="A32735" s="1" t="s">
        <v>113825</v>
      </c>
      <c r="B32735" s="1" t="s">
        <v>113826</v>
      </c>
      <c r="C32735" s="2" t="s">
        <v>113827</v>
      </c>
      <c r="D32735" s="1" t="s">
        <v>113828</v>
      </c>
      <c r="E32735" s="1" t="s">
        <v>43</v>
      </c>
      <c r="F32735" s="1" t="s">
        <v>18</v>
      </c>
      <c r="K32735" s="1">
        <v>2.0</v>
      </c>
      <c r="M32735" s="3">
        <v>41627.0</v>
      </c>
      <c r="N32735" s="3">
        <v>41796.0</v>
      </c>
    </row>
    <row r="32736">
      <c r="A32736" s="1" t="s">
        <v>113829</v>
      </c>
      <c r="B32736" s="1" t="s">
        <v>113830</v>
      </c>
      <c r="C32736" s="2" t="s">
        <v>113831</v>
      </c>
      <c r="D32736" s="1" t="s">
        <v>94</v>
      </c>
      <c r="E32736" s="1">
        <v>745000.0</v>
      </c>
      <c r="F32736" s="1" t="s">
        <v>18</v>
      </c>
      <c r="G32736" s="1" t="s">
        <v>25</v>
      </c>
      <c r="H32736" s="1" t="s">
        <v>64</v>
      </c>
      <c r="I32736" s="1" t="s">
        <v>65</v>
      </c>
      <c r="J32736" s="1" t="s">
        <v>71</v>
      </c>
      <c r="K32736" s="1">
        <v>3.0</v>
      </c>
      <c r="L32736" s="3">
        <v>41275.0</v>
      </c>
      <c r="M32736" s="3">
        <v>41787.0</v>
      </c>
      <c r="N32736" s="3">
        <v>41912.0</v>
      </c>
    </row>
    <row r="32737">
      <c r="A32737" s="1" t="s">
        <v>113832</v>
      </c>
      <c r="B32737" s="1" t="s">
        <v>113833</v>
      </c>
      <c r="C32737" s="2" t="s">
        <v>113834</v>
      </c>
      <c r="D32737" s="1" t="s">
        <v>17683</v>
      </c>
      <c r="E32737" s="1">
        <v>1.3E7</v>
      </c>
      <c r="F32737" s="1" t="s">
        <v>18</v>
      </c>
      <c r="G32737" s="1" t="s">
        <v>37</v>
      </c>
      <c r="H32737" s="1">
        <v>30.0</v>
      </c>
      <c r="I32737" s="1" t="s">
        <v>2714</v>
      </c>
      <c r="J32737" s="1" t="s">
        <v>2714</v>
      </c>
      <c r="K32737" s="1">
        <v>1.0</v>
      </c>
      <c r="L32737" s="3">
        <v>41640.0</v>
      </c>
      <c r="M32737" s="3">
        <v>42215.0</v>
      </c>
      <c r="N32737" s="3">
        <v>42215.0</v>
      </c>
    </row>
    <row r="32738">
      <c r="A32738" s="1" t="s">
        <v>113835</v>
      </c>
      <c r="B32738" s="1" t="s">
        <v>113836</v>
      </c>
      <c r="C32738" s="2" t="s">
        <v>113837</v>
      </c>
      <c r="D32738" s="1" t="s">
        <v>24407</v>
      </c>
      <c r="E32738" s="1">
        <v>300000.0</v>
      </c>
      <c r="F32738" s="1" t="s">
        <v>207</v>
      </c>
      <c r="K32738" s="1">
        <v>1.0</v>
      </c>
      <c r="L32738" s="3">
        <v>51765.0</v>
      </c>
      <c r="M32738" s="3">
        <v>42247.0</v>
      </c>
      <c r="N32738" s="3">
        <v>42247.0</v>
      </c>
    </row>
    <row r="32739">
      <c r="A32739" s="1" t="s">
        <v>113838</v>
      </c>
      <c r="B32739" s="1" t="s">
        <v>113839</v>
      </c>
      <c r="C32739" s="2" t="s">
        <v>113840</v>
      </c>
      <c r="D32739" s="1" t="s">
        <v>113841</v>
      </c>
      <c r="E32739" s="1">
        <v>32000.0</v>
      </c>
      <c r="F32739" s="1" t="s">
        <v>18</v>
      </c>
      <c r="K32739" s="1">
        <v>1.0</v>
      </c>
      <c r="L32739" s="3">
        <v>39448.0</v>
      </c>
      <c r="M32739" s="3">
        <v>42132.0</v>
      </c>
      <c r="N32739" s="3">
        <v>42132.0</v>
      </c>
    </row>
    <row r="32740">
      <c r="A32740" s="1" t="s">
        <v>113842</v>
      </c>
      <c r="B32740" s="1" t="s">
        <v>113843</v>
      </c>
      <c r="C32740" s="2" t="s">
        <v>113844</v>
      </c>
      <c r="D32740" s="1" t="s">
        <v>113845</v>
      </c>
      <c r="E32740" s="1" t="s">
        <v>43</v>
      </c>
      <c r="F32740" s="1" t="s">
        <v>18</v>
      </c>
      <c r="G32740" s="1" t="s">
        <v>19</v>
      </c>
      <c r="H32740" s="1">
        <v>13.0</v>
      </c>
      <c r="I32740" s="1" t="s">
        <v>14856</v>
      </c>
      <c r="J32740" s="1" t="s">
        <v>14856</v>
      </c>
      <c r="K32740" s="1">
        <v>1.0</v>
      </c>
      <c r="L32740" s="3">
        <v>41138.0</v>
      </c>
      <c r="M32740" s="3">
        <v>42217.0</v>
      </c>
      <c r="N32740" s="3">
        <v>42217.0</v>
      </c>
    </row>
    <row r="32741">
      <c r="A32741" s="1" t="s">
        <v>113846</v>
      </c>
      <c r="B32741" s="2" t="s">
        <v>113847</v>
      </c>
      <c r="C32741" s="2" t="s">
        <v>113848</v>
      </c>
      <c r="D32741" s="1" t="s">
        <v>27190</v>
      </c>
      <c r="E32741" s="1" t="s">
        <v>43</v>
      </c>
      <c r="F32741" s="1" t="s">
        <v>18</v>
      </c>
      <c r="G32741" s="1" t="s">
        <v>2318</v>
      </c>
      <c r="H32741" s="1">
        <v>4.0</v>
      </c>
      <c r="I32741" s="1" t="s">
        <v>8862</v>
      </c>
      <c r="J32741" s="1" t="s">
        <v>8862</v>
      </c>
      <c r="K32741" s="1">
        <v>2.0</v>
      </c>
      <c r="L32741" s="3">
        <v>41944.0</v>
      </c>
      <c r="M32741" s="3">
        <v>41640.0</v>
      </c>
      <c r="N32741" s="3">
        <v>42109.0</v>
      </c>
    </row>
    <row r="32742">
      <c r="A32742" s="1" t="s">
        <v>113849</v>
      </c>
      <c r="B32742" s="1" t="s">
        <v>113850</v>
      </c>
      <c r="C32742" s="2" t="s">
        <v>113851</v>
      </c>
      <c r="D32742" s="1" t="s">
        <v>4989</v>
      </c>
      <c r="E32742" s="1">
        <v>1500.0</v>
      </c>
      <c r="F32742" s="1" t="s">
        <v>18</v>
      </c>
      <c r="G32742" s="1" t="s">
        <v>25</v>
      </c>
      <c r="H32742" s="1" t="s">
        <v>89</v>
      </c>
      <c r="I32742" s="1" t="s">
        <v>3569</v>
      </c>
      <c r="J32742" s="1" t="s">
        <v>28106</v>
      </c>
      <c r="K32742" s="1">
        <v>1.0</v>
      </c>
      <c r="L32742" s="3">
        <v>41619.0</v>
      </c>
      <c r="M32742" s="3">
        <v>41998.0</v>
      </c>
      <c r="N32742" s="3">
        <v>41998.0</v>
      </c>
    </row>
    <row r="32743">
      <c r="A32743" s="1" t="s">
        <v>113852</v>
      </c>
      <c r="B32743" s="1" t="s">
        <v>113853</v>
      </c>
      <c r="C32743" s="2" t="s">
        <v>113854</v>
      </c>
      <c r="D32743" s="1" t="s">
        <v>113855</v>
      </c>
      <c r="E32743" s="1">
        <v>4.76E7</v>
      </c>
      <c r="F32743" s="1" t="s">
        <v>18</v>
      </c>
      <c r="G32743" s="1" t="s">
        <v>25</v>
      </c>
      <c r="H32743" s="1" t="s">
        <v>106</v>
      </c>
      <c r="I32743" s="1" t="s">
        <v>107</v>
      </c>
      <c r="J32743" s="1" t="s">
        <v>108</v>
      </c>
      <c r="K32743" s="1">
        <v>1.0</v>
      </c>
      <c r="L32743" s="3">
        <v>39814.0</v>
      </c>
      <c r="M32743" s="3">
        <v>41962.0</v>
      </c>
      <c r="N32743" s="3">
        <v>41962.0</v>
      </c>
    </row>
    <row r="32744">
      <c r="A32744" s="1" t="s">
        <v>113856</v>
      </c>
      <c r="B32744" s="1" t="s">
        <v>113857</v>
      </c>
      <c r="C32744" s="2" t="s">
        <v>113858</v>
      </c>
      <c r="D32744" s="1" t="s">
        <v>83309</v>
      </c>
      <c r="E32744" s="1" t="s">
        <v>43</v>
      </c>
      <c r="F32744" s="1" t="s">
        <v>18</v>
      </c>
      <c r="G32744" s="1" t="s">
        <v>25</v>
      </c>
      <c r="H32744" s="1" t="s">
        <v>1234</v>
      </c>
      <c r="I32744" s="1" t="s">
        <v>1235</v>
      </c>
      <c r="J32744" s="1" t="s">
        <v>1235</v>
      </c>
      <c r="K32744" s="1">
        <v>1.0</v>
      </c>
      <c r="M32744" s="3">
        <v>42173.0</v>
      </c>
      <c r="N32744" s="3">
        <v>42173.0</v>
      </c>
    </row>
    <row r="32745">
      <c r="A32745" s="1" t="s">
        <v>113859</v>
      </c>
      <c r="B32745" s="1" t="s">
        <v>113860</v>
      </c>
      <c r="D32745" s="1" t="s">
        <v>2326</v>
      </c>
      <c r="E32745" s="1" t="s">
        <v>43</v>
      </c>
      <c r="F32745" s="1" t="s">
        <v>18</v>
      </c>
      <c r="G32745" s="1" t="s">
        <v>57</v>
      </c>
      <c r="H32745" s="1" t="s">
        <v>3339</v>
      </c>
      <c r="I32745" s="1" t="s">
        <v>3340</v>
      </c>
      <c r="J32745" s="1" t="s">
        <v>8317</v>
      </c>
      <c r="K32745" s="1">
        <v>1.0</v>
      </c>
      <c r="L32745" s="3">
        <v>41426.0</v>
      </c>
      <c r="M32745" s="3">
        <v>41530.0</v>
      </c>
      <c r="N32745" s="3">
        <v>41530.0</v>
      </c>
    </row>
    <row r="32746">
      <c r="A32746" s="1" t="s">
        <v>113861</v>
      </c>
      <c r="B32746" s="1" t="s">
        <v>113862</v>
      </c>
      <c r="C32746" s="2" t="s">
        <v>113863</v>
      </c>
      <c r="D32746" s="1" t="s">
        <v>57436</v>
      </c>
      <c r="E32746" s="1">
        <v>816742.0</v>
      </c>
      <c r="F32746" s="1" t="s">
        <v>207</v>
      </c>
      <c r="G32746" s="1" t="s">
        <v>57</v>
      </c>
      <c r="H32746" s="1" t="s">
        <v>58</v>
      </c>
      <c r="I32746" s="1" t="s">
        <v>59</v>
      </c>
      <c r="J32746" s="1" t="s">
        <v>59</v>
      </c>
      <c r="K32746" s="1">
        <v>3.0</v>
      </c>
      <c r="M32746" s="3">
        <v>40056.0</v>
      </c>
      <c r="N32746" s="3">
        <v>40399.0</v>
      </c>
    </row>
    <row r="32747">
      <c r="A32747" s="1" t="s">
        <v>113864</v>
      </c>
      <c r="B32747" s="1" t="s">
        <v>113865</v>
      </c>
      <c r="C32747" s="2" t="s">
        <v>113866</v>
      </c>
      <c r="D32747" s="1" t="s">
        <v>3043</v>
      </c>
      <c r="E32747" s="1" t="s">
        <v>43</v>
      </c>
      <c r="F32747" s="1" t="s">
        <v>18</v>
      </c>
      <c r="G32747" s="1" t="s">
        <v>25</v>
      </c>
      <c r="H32747" s="1" t="s">
        <v>1330</v>
      </c>
      <c r="I32747" s="1" t="s">
        <v>1331</v>
      </c>
      <c r="J32747" s="1" t="s">
        <v>1331</v>
      </c>
      <c r="K32747" s="1">
        <v>1.0</v>
      </c>
      <c r="L32747" s="3">
        <v>41658.0</v>
      </c>
      <c r="M32747" s="3">
        <v>41589.0</v>
      </c>
      <c r="N32747" s="3">
        <v>41589.0</v>
      </c>
    </row>
    <row r="32748">
      <c r="A32748" s="1" t="s">
        <v>113867</v>
      </c>
      <c r="B32748" s="1" t="s">
        <v>113868</v>
      </c>
      <c r="C32748" s="2" t="s">
        <v>113869</v>
      </c>
      <c r="D32748" s="1" t="s">
        <v>113870</v>
      </c>
      <c r="E32748" s="1" t="s">
        <v>43</v>
      </c>
      <c r="F32748" s="1" t="s">
        <v>113</v>
      </c>
      <c r="G32748" s="1" t="s">
        <v>25</v>
      </c>
      <c r="H32748" s="1" t="s">
        <v>64</v>
      </c>
      <c r="I32748" s="1" t="s">
        <v>95</v>
      </c>
      <c r="J32748" s="1" t="s">
        <v>95</v>
      </c>
      <c r="K32748" s="1">
        <v>1.0</v>
      </c>
      <c r="L32748" s="3">
        <v>39814.0</v>
      </c>
      <c r="M32748" s="3">
        <v>39814.0</v>
      </c>
      <c r="N32748" s="3">
        <v>39814.0</v>
      </c>
    </row>
    <row r="32749">
      <c r="A32749" s="1" t="s">
        <v>113871</v>
      </c>
      <c r="B32749" s="1" t="s">
        <v>113872</v>
      </c>
      <c r="C32749" s="2" t="s">
        <v>113873</v>
      </c>
      <c r="D32749" s="1" t="s">
        <v>264</v>
      </c>
      <c r="E32749" s="1">
        <v>670020.0</v>
      </c>
      <c r="F32749" s="1" t="s">
        <v>18</v>
      </c>
      <c r="G32749" s="1" t="s">
        <v>638</v>
      </c>
      <c r="H32749" s="1">
        <v>7.0</v>
      </c>
      <c r="I32749" s="1" t="s">
        <v>929</v>
      </c>
      <c r="J32749" s="1" t="s">
        <v>929</v>
      </c>
      <c r="K32749" s="1">
        <v>2.0</v>
      </c>
      <c r="L32749" s="3">
        <v>41091.0</v>
      </c>
      <c r="M32749" s="3">
        <v>40544.0</v>
      </c>
      <c r="N32749" s="3">
        <v>40709.0</v>
      </c>
    </row>
    <row r="32750">
      <c r="A32750" s="1" t="s">
        <v>113874</v>
      </c>
      <c r="B32750" s="1" t="s">
        <v>113875</v>
      </c>
      <c r="C32750" s="2" t="s">
        <v>113876</v>
      </c>
      <c r="D32750" s="1" t="s">
        <v>113877</v>
      </c>
      <c r="E32750" s="1">
        <v>60000.0</v>
      </c>
      <c r="F32750" s="1" t="s">
        <v>113</v>
      </c>
      <c r="G32750" s="1" t="s">
        <v>25</v>
      </c>
      <c r="H32750" s="1" t="s">
        <v>64</v>
      </c>
      <c r="I32750" s="1" t="s">
        <v>966</v>
      </c>
      <c r="J32750" s="1" t="s">
        <v>966</v>
      </c>
      <c r="K32750" s="1">
        <v>1.0</v>
      </c>
      <c r="M32750" s="3">
        <v>39962.0</v>
      </c>
      <c r="N32750" s="3">
        <v>39962.0</v>
      </c>
    </row>
    <row r="32751">
      <c r="A32751" s="1" t="s">
        <v>113878</v>
      </c>
      <c r="B32751" s="1" t="s">
        <v>113879</v>
      </c>
      <c r="E32751" s="1" t="s">
        <v>43</v>
      </c>
      <c r="F32751" s="1" t="s">
        <v>207</v>
      </c>
      <c r="K32751" s="1">
        <v>1.0</v>
      </c>
      <c r="M32751" s="3">
        <v>41660.0</v>
      </c>
      <c r="N32751" s="3">
        <v>41660.0</v>
      </c>
    </row>
    <row r="32752">
      <c r="A32752" s="1" t="s">
        <v>113880</v>
      </c>
      <c r="B32752" s="1" t="s">
        <v>113881</v>
      </c>
      <c r="C32752" s="2" t="s">
        <v>113882</v>
      </c>
      <c r="D32752" s="1" t="s">
        <v>94</v>
      </c>
      <c r="E32752" s="1">
        <v>10000.0</v>
      </c>
      <c r="F32752" s="1" t="s">
        <v>18</v>
      </c>
      <c r="G32752" s="1" t="s">
        <v>25</v>
      </c>
      <c r="H32752" s="1" t="s">
        <v>64</v>
      </c>
      <c r="I32752" s="1" t="s">
        <v>1221</v>
      </c>
      <c r="J32752" s="1" t="s">
        <v>1221</v>
      </c>
      <c r="K32752" s="1">
        <v>1.0</v>
      </c>
      <c r="L32752" s="3">
        <v>41275.0</v>
      </c>
      <c r="M32752" s="3">
        <v>41983.0</v>
      </c>
      <c r="N32752" s="3">
        <v>41983.0</v>
      </c>
    </row>
    <row r="32753">
      <c r="A32753" s="1" t="s">
        <v>113883</v>
      </c>
      <c r="B32753" s="1" t="s">
        <v>113884</v>
      </c>
      <c r="C32753" s="2" t="s">
        <v>113885</v>
      </c>
      <c r="D32753" s="1" t="s">
        <v>113886</v>
      </c>
      <c r="E32753" s="1">
        <v>16000.0</v>
      </c>
      <c r="F32753" s="1" t="s">
        <v>207</v>
      </c>
      <c r="G32753" s="1" t="s">
        <v>4699</v>
      </c>
      <c r="H32753" s="1">
        <v>10.0</v>
      </c>
      <c r="I32753" s="1" t="s">
        <v>4700</v>
      </c>
      <c r="J32753" s="1" t="s">
        <v>4701</v>
      </c>
      <c r="K32753" s="1">
        <v>1.0</v>
      </c>
      <c r="L32753" s="3">
        <v>40756.0</v>
      </c>
      <c r="M32753" s="3">
        <v>41061.0</v>
      </c>
      <c r="N32753" s="3">
        <v>41061.0</v>
      </c>
    </row>
    <row r="32754">
      <c r="A32754" s="1" t="s">
        <v>113887</v>
      </c>
      <c r="B32754" s="2" t="s">
        <v>113888</v>
      </c>
      <c r="C32754" s="2" t="s">
        <v>113889</v>
      </c>
      <c r="D32754" s="1" t="s">
        <v>113890</v>
      </c>
      <c r="E32754" s="1">
        <v>110000.0</v>
      </c>
      <c r="F32754" s="1" t="s">
        <v>18</v>
      </c>
      <c r="G32754" s="1" t="s">
        <v>25</v>
      </c>
      <c r="H32754" s="1" t="s">
        <v>106</v>
      </c>
      <c r="I32754" s="1" t="s">
        <v>107</v>
      </c>
      <c r="J32754" s="1" t="s">
        <v>108</v>
      </c>
      <c r="K32754" s="1">
        <v>2.0</v>
      </c>
      <c r="L32754" s="3">
        <v>41577.0</v>
      </c>
      <c r="M32754" s="3">
        <v>42026.0</v>
      </c>
      <c r="N32754" s="3">
        <v>42278.0</v>
      </c>
    </row>
    <row r="32755">
      <c r="A32755" s="1" t="s">
        <v>113891</v>
      </c>
      <c r="B32755" s="1" t="s">
        <v>113892</v>
      </c>
      <c r="C32755" s="2" t="s">
        <v>113893</v>
      </c>
      <c r="E32755" s="1" t="s">
        <v>43</v>
      </c>
      <c r="F32755" s="1" t="s">
        <v>18</v>
      </c>
      <c r="G32755" s="1" t="s">
        <v>25</v>
      </c>
      <c r="H32755" s="1" t="s">
        <v>430</v>
      </c>
      <c r="I32755" s="1" t="s">
        <v>7658</v>
      </c>
      <c r="J32755" s="1" t="s">
        <v>7658</v>
      </c>
      <c r="K32755" s="1">
        <v>1.0</v>
      </c>
      <c r="L32755" s="3">
        <v>38353.0</v>
      </c>
      <c r="M32755" s="3">
        <v>39692.0</v>
      </c>
      <c r="N32755" s="3">
        <v>39692.0</v>
      </c>
    </row>
    <row r="32756">
      <c r="A32756" s="1" t="s">
        <v>113894</v>
      </c>
      <c r="B32756" s="1" t="s">
        <v>113895</v>
      </c>
      <c r="C32756" s="2" t="s">
        <v>113896</v>
      </c>
      <c r="D32756" s="1" t="s">
        <v>117</v>
      </c>
      <c r="E32756" s="1">
        <v>45000.0</v>
      </c>
      <c r="F32756" s="1" t="s">
        <v>18</v>
      </c>
      <c r="G32756" s="1" t="s">
        <v>25</v>
      </c>
      <c r="H32756" s="1" t="s">
        <v>89</v>
      </c>
      <c r="I32756" s="1" t="s">
        <v>90</v>
      </c>
      <c r="J32756" s="1" t="s">
        <v>1187</v>
      </c>
      <c r="K32756" s="1">
        <v>2.0</v>
      </c>
      <c r="L32756" s="3">
        <v>41761.0</v>
      </c>
      <c r="M32756" s="3">
        <v>41579.0</v>
      </c>
      <c r="N32756" s="3">
        <v>41837.0</v>
      </c>
    </row>
    <row r="32757">
      <c r="A32757" s="1" t="s">
        <v>113897</v>
      </c>
      <c r="B32757" s="1" t="s">
        <v>113898</v>
      </c>
      <c r="C32757" s="2" t="s">
        <v>113899</v>
      </c>
      <c r="D32757" s="1" t="s">
        <v>113900</v>
      </c>
      <c r="E32757" s="1">
        <v>5850000.0</v>
      </c>
      <c r="F32757" s="1" t="s">
        <v>18</v>
      </c>
      <c r="G32757" s="1" t="s">
        <v>25</v>
      </c>
      <c r="H32757" s="1" t="s">
        <v>64</v>
      </c>
      <c r="I32757" s="1" t="s">
        <v>65</v>
      </c>
      <c r="J32757" s="1" t="s">
        <v>1402</v>
      </c>
      <c r="K32757" s="1">
        <v>2.0</v>
      </c>
      <c r="L32757" s="3">
        <v>39083.0</v>
      </c>
      <c r="M32757" s="3">
        <v>41426.0</v>
      </c>
      <c r="N32757" s="3">
        <v>41886.0</v>
      </c>
    </row>
    <row r="32758">
      <c r="A32758" s="1" t="s">
        <v>113901</v>
      </c>
      <c r="B32758" s="1" t="s">
        <v>113902</v>
      </c>
      <c r="C32758" s="2" t="s">
        <v>113903</v>
      </c>
      <c r="D32758" s="1" t="s">
        <v>113904</v>
      </c>
      <c r="E32758" s="1" t="s">
        <v>43</v>
      </c>
      <c r="F32758" s="1" t="s">
        <v>18</v>
      </c>
      <c r="G32758" s="1" t="s">
        <v>25</v>
      </c>
      <c r="H32758" s="1" t="s">
        <v>286</v>
      </c>
      <c r="I32758" s="1" t="s">
        <v>287</v>
      </c>
      <c r="J32758" s="1" t="s">
        <v>113905</v>
      </c>
      <c r="K32758" s="1">
        <v>1.0</v>
      </c>
      <c r="L32758" s="3">
        <v>38085.0</v>
      </c>
      <c r="M32758" s="3">
        <v>41587.0</v>
      </c>
      <c r="N32758" s="3">
        <v>41587.0</v>
      </c>
    </row>
    <row r="32759">
      <c r="A32759" s="1" t="s">
        <v>113906</v>
      </c>
      <c r="B32759" s="1" t="s">
        <v>113907</v>
      </c>
      <c r="C32759" s="2" t="s">
        <v>113908</v>
      </c>
      <c r="D32759" s="1" t="s">
        <v>113909</v>
      </c>
      <c r="E32759" s="1">
        <v>40000.0</v>
      </c>
      <c r="F32759" s="1" t="s">
        <v>18</v>
      </c>
      <c r="G32759" s="1" t="s">
        <v>25</v>
      </c>
      <c r="H32759" s="1" t="s">
        <v>106</v>
      </c>
      <c r="I32759" s="1" t="s">
        <v>107</v>
      </c>
      <c r="J32759" s="1" t="s">
        <v>108</v>
      </c>
      <c r="K32759" s="1">
        <v>1.0</v>
      </c>
      <c r="L32759" s="3">
        <v>41640.0</v>
      </c>
      <c r="M32759" s="3">
        <v>42163.0</v>
      </c>
      <c r="N32759" s="3">
        <v>42163.0</v>
      </c>
    </row>
    <row r="32760">
      <c r="A32760" s="1" t="s">
        <v>113910</v>
      </c>
      <c r="B32760" s="1" t="s">
        <v>113911</v>
      </c>
      <c r="C32760" s="2" t="s">
        <v>113912</v>
      </c>
      <c r="D32760" s="1" t="s">
        <v>113913</v>
      </c>
      <c r="E32760" s="1" t="s">
        <v>43</v>
      </c>
      <c r="F32760" s="1" t="s">
        <v>18</v>
      </c>
      <c r="G32760" s="1" t="s">
        <v>25</v>
      </c>
      <c r="H32760" s="1" t="s">
        <v>89</v>
      </c>
      <c r="I32760" s="1" t="s">
        <v>589</v>
      </c>
      <c r="J32760" s="1" t="s">
        <v>589</v>
      </c>
      <c r="K32760" s="1">
        <v>1.0</v>
      </c>
      <c r="L32760" s="3">
        <v>41712.0</v>
      </c>
      <c r="M32760" s="3">
        <v>42005.0</v>
      </c>
      <c r="N32760" s="3">
        <v>42005.0</v>
      </c>
    </row>
    <row r="32761">
      <c r="A32761" s="1" t="s">
        <v>113914</v>
      </c>
      <c r="B32761" s="1" t="s">
        <v>113915</v>
      </c>
      <c r="D32761" s="1" t="s">
        <v>113916</v>
      </c>
      <c r="E32761" s="1">
        <v>1500000.0</v>
      </c>
      <c r="F32761" s="1" t="s">
        <v>113</v>
      </c>
      <c r="K32761" s="1">
        <v>1.0</v>
      </c>
      <c r="M32761" s="3">
        <v>35796.0</v>
      </c>
      <c r="N32761" s="3">
        <v>35796.0</v>
      </c>
    </row>
    <row r="32762">
      <c r="A32762" s="1" t="s">
        <v>113917</v>
      </c>
      <c r="B32762" s="1" t="s">
        <v>113918</v>
      </c>
      <c r="D32762" s="1" t="s">
        <v>113919</v>
      </c>
      <c r="E32762" s="1">
        <v>6.960455E7</v>
      </c>
      <c r="F32762" s="1" t="s">
        <v>113</v>
      </c>
      <c r="G32762" s="1" t="s">
        <v>128</v>
      </c>
      <c r="H32762" s="1" t="s">
        <v>129</v>
      </c>
      <c r="I32762" s="1" t="s">
        <v>130</v>
      </c>
      <c r="J32762" s="1" t="s">
        <v>130</v>
      </c>
      <c r="K32762" s="1">
        <v>5.0</v>
      </c>
      <c r="L32762" s="3">
        <v>38353.0</v>
      </c>
      <c r="M32762" s="3">
        <v>39512.0</v>
      </c>
      <c r="N32762" s="3">
        <v>41043.0</v>
      </c>
    </row>
    <row r="32763">
      <c r="A32763" s="1" t="s">
        <v>113920</v>
      </c>
      <c r="B32763" s="1" t="s">
        <v>113921</v>
      </c>
      <c r="C32763" s="2" t="s">
        <v>113922</v>
      </c>
      <c r="D32763" s="1" t="s">
        <v>3932</v>
      </c>
      <c r="E32763" s="1">
        <v>5000000.0</v>
      </c>
      <c r="F32763" s="1" t="s">
        <v>18</v>
      </c>
      <c r="G32763" s="1" t="s">
        <v>25</v>
      </c>
      <c r="H32763" s="1" t="s">
        <v>64</v>
      </c>
      <c r="I32763" s="1" t="s">
        <v>65</v>
      </c>
      <c r="J32763" s="1" t="s">
        <v>664</v>
      </c>
      <c r="K32763" s="1">
        <v>1.0</v>
      </c>
      <c r="L32763" s="3">
        <v>38443.0</v>
      </c>
      <c r="M32763" s="3">
        <v>40121.0</v>
      </c>
      <c r="N32763" s="3">
        <v>40121.0</v>
      </c>
    </row>
    <row r="32764">
      <c r="A32764" s="1" t="s">
        <v>113923</v>
      </c>
      <c r="B32764" s="1" t="s">
        <v>113924</v>
      </c>
      <c r="C32764" s="2" t="s">
        <v>113925</v>
      </c>
      <c r="D32764" s="1" t="s">
        <v>113926</v>
      </c>
      <c r="E32764" s="1">
        <v>50000.0</v>
      </c>
      <c r="F32764" s="1" t="s">
        <v>18</v>
      </c>
      <c r="G32764" s="1" t="s">
        <v>25</v>
      </c>
      <c r="H32764" s="1" t="s">
        <v>972</v>
      </c>
      <c r="I32764" s="1" t="s">
        <v>973</v>
      </c>
      <c r="J32764" s="1" t="s">
        <v>973</v>
      </c>
      <c r="K32764" s="1">
        <v>1.0</v>
      </c>
      <c r="L32764" s="3">
        <v>39539.0</v>
      </c>
      <c r="M32764" s="3">
        <v>39539.0</v>
      </c>
      <c r="N32764" s="3">
        <v>39539.0</v>
      </c>
    </row>
    <row r="32765">
      <c r="A32765" s="1" t="s">
        <v>113927</v>
      </c>
      <c r="B32765" s="1" t="s">
        <v>113928</v>
      </c>
      <c r="E32765" s="1" t="s">
        <v>43</v>
      </c>
      <c r="F32765" s="1" t="s">
        <v>18</v>
      </c>
      <c r="K32765" s="1">
        <v>1.0</v>
      </c>
      <c r="M32765" s="3">
        <v>40554.0</v>
      </c>
      <c r="N32765" s="3">
        <v>40554.0</v>
      </c>
    </row>
    <row r="32766">
      <c r="A32766" s="1" t="s">
        <v>113929</v>
      </c>
      <c r="B32766" s="1" t="s">
        <v>113930</v>
      </c>
      <c r="C32766" s="2" t="s">
        <v>113931</v>
      </c>
      <c r="D32766" s="1" t="s">
        <v>113932</v>
      </c>
      <c r="E32766" s="1">
        <v>7400000.0</v>
      </c>
      <c r="F32766" s="1" t="s">
        <v>207</v>
      </c>
      <c r="G32766" s="1" t="s">
        <v>25</v>
      </c>
      <c r="H32766" s="1" t="s">
        <v>64</v>
      </c>
      <c r="I32766" s="1" t="s">
        <v>65</v>
      </c>
      <c r="J32766" s="1" t="s">
        <v>1160</v>
      </c>
      <c r="K32766" s="1">
        <v>1.0</v>
      </c>
      <c r="M32766" s="3">
        <v>37697.0</v>
      </c>
      <c r="N32766" s="3">
        <v>37697.0</v>
      </c>
    </row>
    <row r="32767">
      <c r="A32767" s="1" t="s">
        <v>113933</v>
      </c>
      <c r="B32767" s="1" t="s">
        <v>113934</v>
      </c>
      <c r="C32767" s="2" t="s">
        <v>113935</v>
      </c>
      <c r="D32767" s="1" t="s">
        <v>42</v>
      </c>
      <c r="E32767" s="1">
        <v>6855000.0</v>
      </c>
      <c r="F32767" s="1" t="s">
        <v>18</v>
      </c>
      <c r="G32767" s="1" t="s">
        <v>25</v>
      </c>
      <c r="H32767" s="1" t="s">
        <v>1272</v>
      </c>
      <c r="I32767" s="1" t="s">
        <v>1273</v>
      </c>
      <c r="J32767" s="1" t="s">
        <v>6283</v>
      </c>
      <c r="K32767" s="1">
        <v>5.0</v>
      </c>
      <c r="L32767" s="3">
        <v>39448.0</v>
      </c>
      <c r="M32767" s="3">
        <v>40771.0</v>
      </c>
      <c r="N32767" s="3">
        <v>41617.0</v>
      </c>
    </row>
    <row r="32768">
      <c r="A32768" s="1" t="s">
        <v>113936</v>
      </c>
      <c r="B32768" s="1" t="s">
        <v>113937</v>
      </c>
      <c r="C32768" s="2" t="s">
        <v>113938</v>
      </c>
      <c r="D32768" s="1" t="s">
        <v>113939</v>
      </c>
      <c r="E32768" s="1">
        <v>200000.0</v>
      </c>
      <c r="F32768" s="1" t="s">
        <v>18</v>
      </c>
      <c r="G32768" s="1" t="s">
        <v>552</v>
      </c>
      <c r="H32768" s="1">
        <v>29.0</v>
      </c>
      <c r="I32768" s="1" t="s">
        <v>749</v>
      </c>
      <c r="J32768" s="1" t="s">
        <v>749</v>
      </c>
      <c r="K32768" s="1">
        <v>1.0</v>
      </c>
      <c r="L32768" s="3">
        <v>41003.0</v>
      </c>
      <c r="M32768" s="3">
        <v>41244.0</v>
      </c>
      <c r="N32768" s="3">
        <v>41244.0</v>
      </c>
    </row>
    <row r="32769">
      <c r="A32769" s="1" t="s">
        <v>113940</v>
      </c>
      <c r="B32769" s="1" t="s">
        <v>113941</v>
      </c>
      <c r="C32769" s="2" t="s">
        <v>113942</v>
      </c>
      <c r="D32769" s="1" t="s">
        <v>42</v>
      </c>
      <c r="E32769" s="1" t="s">
        <v>43</v>
      </c>
      <c r="F32769" s="1" t="s">
        <v>18</v>
      </c>
      <c r="G32769" s="1" t="s">
        <v>25</v>
      </c>
      <c r="H32769" s="1" t="s">
        <v>158</v>
      </c>
      <c r="I32769" s="1" t="s">
        <v>244</v>
      </c>
      <c r="J32769" s="1" t="s">
        <v>327</v>
      </c>
      <c r="K32769" s="1">
        <v>1.0</v>
      </c>
      <c r="L32769" s="3">
        <v>33390.0</v>
      </c>
      <c r="M32769" s="3">
        <v>40925.0</v>
      </c>
      <c r="N32769" s="3">
        <v>40925.0</v>
      </c>
    </row>
    <row r="32770">
      <c r="A32770" s="1" t="s">
        <v>113943</v>
      </c>
      <c r="B32770" s="1" t="s">
        <v>113944</v>
      </c>
      <c r="C32770" s="2" t="s">
        <v>113945</v>
      </c>
      <c r="D32770" s="1" t="s">
        <v>36</v>
      </c>
      <c r="E32770" s="1">
        <v>4900000.0</v>
      </c>
      <c r="F32770" s="1" t="s">
        <v>113</v>
      </c>
      <c r="G32770" s="1" t="s">
        <v>25</v>
      </c>
      <c r="H32770" s="1" t="s">
        <v>972</v>
      </c>
      <c r="I32770" s="1" t="s">
        <v>973</v>
      </c>
      <c r="J32770" s="1" t="s">
        <v>973</v>
      </c>
      <c r="K32770" s="1">
        <v>1.0</v>
      </c>
      <c r="M32770" s="3">
        <v>38651.0</v>
      </c>
      <c r="N32770" s="3">
        <v>38651.0</v>
      </c>
    </row>
    <row r="32771">
      <c r="A32771" s="1" t="s">
        <v>113946</v>
      </c>
      <c r="B32771" s="1" t="s">
        <v>113947</v>
      </c>
      <c r="C32771" s="2" t="s">
        <v>113948</v>
      </c>
      <c r="E32771" s="1" t="s">
        <v>43</v>
      </c>
      <c r="F32771" s="1" t="s">
        <v>18</v>
      </c>
      <c r="K32771" s="1">
        <v>1.0</v>
      </c>
      <c r="M32771" s="3">
        <v>39652.0</v>
      </c>
      <c r="N32771" s="3">
        <v>39652.0</v>
      </c>
    </row>
    <row r="32772">
      <c r="A32772" s="1" t="s">
        <v>113949</v>
      </c>
      <c r="B32772" s="1" t="s">
        <v>113950</v>
      </c>
      <c r="C32772" s="2" t="s">
        <v>113951</v>
      </c>
      <c r="D32772" s="1" t="s">
        <v>113952</v>
      </c>
      <c r="E32772" s="1">
        <v>100000.0</v>
      </c>
      <c r="F32772" s="1" t="s">
        <v>18</v>
      </c>
      <c r="G32772" s="1" t="s">
        <v>25</v>
      </c>
      <c r="H32772" s="1" t="s">
        <v>89</v>
      </c>
      <c r="I32772" s="1" t="s">
        <v>1132</v>
      </c>
      <c r="J32772" s="1" t="s">
        <v>1133</v>
      </c>
      <c r="K32772" s="1">
        <v>1.0</v>
      </c>
      <c r="L32772" s="3">
        <v>41183.0</v>
      </c>
      <c r="M32772" s="3">
        <v>41183.0</v>
      </c>
      <c r="N32772" s="3">
        <v>41183.0</v>
      </c>
    </row>
    <row r="32773">
      <c r="A32773" s="1" t="s">
        <v>113953</v>
      </c>
      <c r="B32773" s="2" t="s">
        <v>113954</v>
      </c>
      <c r="C32773" s="2" t="s">
        <v>113955</v>
      </c>
      <c r="D32773" s="1" t="s">
        <v>113956</v>
      </c>
      <c r="E32773" s="1">
        <v>100000.0</v>
      </c>
      <c r="F32773" s="1" t="s">
        <v>18</v>
      </c>
      <c r="G32773" s="1" t="s">
        <v>25</v>
      </c>
      <c r="H32773" s="1" t="s">
        <v>64</v>
      </c>
      <c r="I32773" s="1" t="s">
        <v>95</v>
      </c>
      <c r="J32773" s="1" t="s">
        <v>376</v>
      </c>
      <c r="K32773" s="1">
        <v>1.0</v>
      </c>
      <c r="L32773" s="3">
        <v>41699.0</v>
      </c>
      <c r="M32773" s="3">
        <v>42200.0</v>
      </c>
      <c r="N32773" s="3">
        <v>42200.0</v>
      </c>
    </row>
    <row r="32774">
      <c r="A32774" s="1" t="s">
        <v>113957</v>
      </c>
      <c r="B32774" s="1" t="s">
        <v>113958</v>
      </c>
      <c r="C32774" s="2" t="s">
        <v>113959</v>
      </c>
      <c r="D32774" s="1" t="s">
        <v>113960</v>
      </c>
      <c r="E32774" s="1">
        <v>6.73E7</v>
      </c>
      <c r="F32774" s="1" t="s">
        <v>18</v>
      </c>
      <c r="G32774" s="1" t="s">
        <v>25</v>
      </c>
      <c r="H32774" s="1" t="s">
        <v>64</v>
      </c>
      <c r="I32774" s="1" t="s">
        <v>65</v>
      </c>
      <c r="J32774" s="1" t="s">
        <v>71</v>
      </c>
      <c r="K32774" s="1">
        <v>8.0</v>
      </c>
      <c r="L32774" s="3">
        <v>40148.0</v>
      </c>
      <c r="M32774" s="3">
        <v>40365.0</v>
      </c>
      <c r="N32774" s="3">
        <v>42054.0</v>
      </c>
    </row>
    <row r="32775">
      <c r="A32775" s="1" t="s">
        <v>113961</v>
      </c>
      <c r="B32775" s="1" t="s">
        <v>113962</v>
      </c>
      <c r="C32775" s="2" t="s">
        <v>113963</v>
      </c>
      <c r="E32775" s="1" t="s">
        <v>43</v>
      </c>
      <c r="F32775" s="1" t="s">
        <v>18</v>
      </c>
      <c r="G32775" s="1" t="s">
        <v>25</v>
      </c>
      <c r="H32775" s="1" t="s">
        <v>1011</v>
      </c>
      <c r="I32775" s="1" t="s">
        <v>1012</v>
      </c>
      <c r="J32775" s="1" t="s">
        <v>1012</v>
      </c>
      <c r="K32775" s="1">
        <v>1.0</v>
      </c>
      <c r="M32775" s="3">
        <v>41990.0</v>
      </c>
      <c r="N32775" s="3">
        <v>41990.0</v>
      </c>
    </row>
    <row r="32776">
      <c r="A32776" s="1" t="s">
        <v>113964</v>
      </c>
      <c r="B32776" s="1" t="s">
        <v>113965</v>
      </c>
      <c r="C32776" s="2" t="s">
        <v>113966</v>
      </c>
      <c r="D32776" s="1" t="s">
        <v>113967</v>
      </c>
      <c r="E32776" s="1" t="s">
        <v>43</v>
      </c>
      <c r="F32776" s="1" t="s">
        <v>207</v>
      </c>
      <c r="K32776" s="1">
        <v>1.0</v>
      </c>
      <c r="L32776" s="3">
        <v>34227.0</v>
      </c>
      <c r="M32776" s="3">
        <v>40179.0</v>
      </c>
      <c r="N32776" s="3">
        <v>40179.0</v>
      </c>
    </row>
    <row r="32777">
      <c r="A32777" s="1" t="s">
        <v>113968</v>
      </c>
      <c r="B32777" s="1" t="s">
        <v>113969</v>
      </c>
      <c r="C32777" s="2" t="s">
        <v>113970</v>
      </c>
      <c r="D32777" s="1" t="s">
        <v>94</v>
      </c>
      <c r="E32777" s="1">
        <v>1000000.0</v>
      </c>
      <c r="F32777" s="1" t="s">
        <v>18</v>
      </c>
      <c r="G32777" s="1" t="s">
        <v>25</v>
      </c>
      <c r="H32777" s="1" t="s">
        <v>121</v>
      </c>
      <c r="I32777" s="1" t="s">
        <v>528</v>
      </c>
      <c r="J32777" s="1" t="s">
        <v>4694</v>
      </c>
      <c r="K32777" s="1">
        <v>1.0</v>
      </c>
      <c r="L32777" s="3">
        <v>38353.0</v>
      </c>
      <c r="M32777" s="3">
        <v>40855.0</v>
      </c>
      <c r="N32777" s="3">
        <v>40855.0</v>
      </c>
    </row>
    <row r="32778">
      <c r="A32778" s="1" t="s">
        <v>113971</v>
      </c>
      <c r="B32778" s="1" t="s">
        <v>113972</v>
      </c>
      <c r="C32778" s="2" t="s">
        <v>113973</v>
      </c>
      <c r="D32778" s="1" t="s">
        <v>42666</v>
      </c>
      <c r="E32778" s="1">
        <v>1800000.0</v>
      </c>
      <c r="F32778" s="1" t="s">
        <v>18</v>
      </c>
      <c r="G32778" s="1" t="s">
        <v>57</v>
      </c>
      <c r="H32778" s="1" t="s">
        <v>3339</v>
      </c>
      <c r="I32778" s="1" t="s">
        <v>203</v>
      </c>
      <c r="J32778" s="1" t="s">
        <v>3500</v>
      </c>
      <c r="K32778" s="1">
        <v>1.0</v>
      </c>
      <c r="L32778" s="3">
        <v>38687.0</v>
      </c>
      <c r="M32778" s="3">
        <v>38734.0</v>
      </c>
      <c r="N32778" s="3">
        <v>38734.0</v>
      </c>
    </row>
    <row r="32779">
      <c r="A32779" s="1" t="s">
        <v>113974</v>
      </c>
      <c r="B32779" s="1" t="s">
        <v>113975</v>
      </c>
      <c r="C32779" s="2" t="s">
        <v>113976</v>
      </c>
      <c r="D32779" s="1" t="s">
        <v>113977</v>
      </c>
      <c r="E32779" s="1">
        <v>100000.0</v>
      </c>
      <c r="F32779" s="1" t="s">
        <v>18</v>
      </c>
      <c r="G32779" s="1" t="s">
        <v>25</v>
      </c>
      <c r="H32779" s="1" t="s">
        <v>106</v>
      </c>
      <c r="I32779" s="1" t="s">
        <v>107</v>
      </c>
      <c r="J32779" s="1" t="s">
        <v>108</v>
      </c>
      <c r="K32779" s="1">
        <v>1.0</v>
      </c>
      <c r="M32779" s="3">
        <v>41095.0</v>
      </c>
      <c r="N32779" s="3">
        <v>41095.0</v>
      </c>
    </row>
    <row r="32780">
      <c r="A32780" s="1" t="s">
        <v>113978</v>
      </c>
      <c r="B32780" s="2" t="s">
        <v>113979</v>
      </c>
      <c r="C32780" s="2" t="s">
        <v>113980</v>
      </c>
      <c r="D32780" s="1" t="s">
        <v>16430</v>
      </c>
      <c r="E32780" s="1">
        <v>1650000.0</v>
      </c>
      <c r="F32780" s="1" t="s">
        <v>18</v>
      </c>
      <c r="G32780" s="1" t="s">
        <v>3985</v>
      </c>
      <c r="H32780" s="1">
        <v>3.0</v>
      </c>
      <c r="I32780" s="1" t="s">
        <v>2369</v>
      </c>
      <c r="J32780" s="1" t="s">
        <v>3986</v>
      </c>
      <c r="K32780" s="1">
        <v>2.0</v>
      </c>
      <c r="M32780" s="3">
        <v>41976.0</v>
      </c>
      <c r="N32780" s="3">
        <v>42016.0</v>
      </c>
    </row>
    <row r="32781">
      <c r="A32781" s="1" t="s">
        <v>113981</v>
      </c>
      <c r="B32781" s="1" t="s">
        <v>113982</v>
      </c>
      <c r="C32781" s="2" t="s">
        <v>113983</v>
      </c>
      <c r="D32781" s="1" t="s">
        <v>113984</v>
      </c>
      <c r="E32781" s="1">
        <v>6.51E7</v>
      </c>
      <c r="F32781" s="1" t="s">
        <v>18</v>
      </c>
      <c r="G32781" s="1" t="s">
        <v>25</v>
      </c>
      <c r="H32781" s="1" t="s">
        <v>106</v>
      </c>
      <c r="I32781" s="1" t="s">
        <v>107</v>
      </c>
      <c r="J32781" s="1" t="s">
        <v>108</v>
      </c>
      <c r="K32781" s="1">
        <v>4.0</v>
      </c>
      <c r="L32781" s="3">
        <v>39926.0</v>
      </c>
      <c r="M32781" s="3">
        <v>40178.0</v>
      </c>
      <c r="N32781" s="3">
        <v>42172.0</v>
      </c>
    </row>
    <row r="32782">
      <c r="A32782" s="1" t="s">
        <v>113985</v>
      </c>
      <c r="B32782" s="1" t="s">
        <v>113986</v>
      </c>
      <c r="C32782" s="2" t="s">
        <v>113987</v>
      </c>
      <c r="D32782" s="1" t="s">
        <v>113988</v>
      </c>
      <c r="E32782" s="1">
        <v>100000.0</v>
      </c>
      <c r="F32782" s="1" t="s">
        <v>18</v>
      </c>
      <c r="K32782" s="1">
        <v>1.0</v>
      </c>
      <c r="M32782" s="3">
        <v>41894.0</v>
      </c>
      <c r="N32782" s="3">
        <v>41894.0</v>
      </c>
    </row>
    <row r="32783">
      <c r="A32783" s="1" t="s">
        <v>113989</v>
      </c>
      <c r="B32783" s="1" t="s">
        <v>113990</v>
      </c>
      <c r="C32783" s="2" t="s">
        <v>113991</v>
      </c>
      <c r="D32783" s="1" t="s">
        <v>36</v>
      </c>
      <c r="E32783" s="1" t="s">
        <v>43</v>
      </c>
      <c r="F32783" s="1" t="s">
        <v>207</v>
      </c>
      <c r="G32783" s="1" t="s">
        <v>25</v>
      </c>
      <c r="H32783" s="1" t="s">
        <v>106</v>
      </c>
      <c r="I32783" s="1" t="s">
        <v>107</v>
      </c>
      <c r="J32783" s="1" t="s">
        <v>108</v>
      </c>
      <c r="K32783" s="1">
        <v>1.0</v>
      </c>
      <c r="L32783" s="3">
        <v>39448.0</v>
      </c>
      <c r="M32783" s="3">
        <v>39448.0</v>
      </c>
      <c r="N32783" s="3">
        <v>39448.0</v>
      </c>
    </row>
    <row r="32784">
      <c r="A32784" s="1" t="s">
        <v>113992</v>
      </c>
      <c r="B32784" s="1" t="s">
        <v>113993</v>
      </c>
      <c r="C32784" s="2" t="s">
        <v>113994</v>
      </c>
      <c r="D32784" s="1" t="s">
        <v>56</v>
      </c>
      <c r="E32784" s="1">
        <v>6100000.0</v>
      </c>
      <c r="F32784" s="1" t="s">
        <v>18</v>
      </c>
      <c r="G32784" s="1" t="s">
        <v>25</v>
      </c>
      <c r="H32784" s="1" t="s">
        <v>64</v>
      </c>
      <c r="I32784" s="1" t="s">
        <v>65</v>
      </c>
      <c r="J32784" s="1" t="s">
        <v>4002</v>
      </c>
      <c r="K32784" s="1">
        <v>2.0</v>
      </c>
      <c r="L32784" s="3">
        <v>39448.0</v>
      </c>
      <c r="M32784" s="3">
        <v>41527.0</v>
      </c>
      <c r="N32784" s="3">
        <v>42139.0</v>
      </c>
    </row>
    <row r="32785">
      <c r="A32785" s="1" t="s">
        <v>113995</v>
      </c>
      <c r="B32785" s="1" t="s">
        <v>113996</v>
      </c>
      <c r="C32785" s="2" t="s">
        <v>113997</v>
      </c>
      <c r="D32785" s="1" t="s">
        <v>2199</v>
      </c>
      <c r="E32785" s="1">
        <v>5500000.0</v>
      </c>
      <c r="F32785" s="1" t="s">
        <v>18</v>
      </c>
      <c r="G32785" s="1" t="s">
        <v>25</v>
      </c>
      <c r="H32785" s="1" t="s">
        <v>106</v>
      </c>
      <c r="I32785" s="1" t="s">
        <v>107</v>
      </c>
      <c r="J32785" s="1" t="s">
        <v>108</v>
      </c>
      <c r="K32785" s="1">
        <v>2.0</v>
      </c>
      <c r="L32785" s="3">
        <v>41275.0</v>
      </c>
      <c r="M32785" s="3">
        <v>41275.0</v>
      </c>
      <c r="N32785" s="3">
        <v>42144.0</v>
      </c>
    </row>
    <row r="32786">
      <c r="A32786" s="1" t="s">
        <v>113998</v>
      </c>
      <c r="B32786" s="1" t="s">
        <v>113999</v>
      </c>
      <c r="C32786" s="2" t="s">
        <v>114000</v>
      </c>
      <c r="D32786" s="1" t="s">
        <v>114001</v>
      </c>
      <c r="E32786" s="1">
        <v>1878595.0</v>
      </c>
      <c r="F32786" s="1" t="s">
        <v>18</v>
      </c>
      <c r="G32786" s="1" t="s">
        <v>57</v>
      </c>
      <c r="H32786" s="1" t="s">
        <v>1644</v>
      </c>
      <c r="I32786" s="1" t="s">
        <v>1645</v>
      </c>
      <c r="J32786" s="1" t="s">
        <v>358</v>
      </c>
      <c r="K32786" s="1">
        <v>2.0</v>
      </c>
      <c r="L32786" s="3">
        <v>40179.0</v>
      </c>
      <c r="M32786" s="3">
        <v>40909.0</v>
      </c>
      <c r="N32786" s="3">
        <v>41671.0</v>
      </c>
    </row>
    <row r="32787">
      <c r="A32787" s="1" t="s">
        <v>114002</v>
      </c>
      <c r="B32787" s="1" t="s">
        <v>114003</v>
      </c>
      <c r="C32787" s="2" t="s">
        <v>114004</v>
      </c>
      <c r="D32787" s="1" t="s">
        <v>42</v>
      </c>
      <c r="E32787" s="1">
        <v>100000.0</v>
      </c>
      <c r="F32787" s="1" t="s">
        <v>18</v>
      </c>
      <c r="G32787" s="1" t="s">
        <v>25</v>
      </c>
      <c r="H32787" s="1" t="s">
        <v>64</v>
      </c>
      <c r="I32787" s="1" t="s">
        <v>65</v>
      </c>
      <c r="J32787" s="1" t="s">
        <v>71</v>
      </c>
      <c r="K32787" s="1">
        <v>1.0</v>
      </c>
      <c r="L32787" s="3">
        <v>41852.0</v>
      </c>
      <c r="M32787" s="3">
        <v>41834.0</v>
      </c>
      <c r="N32787" s="3">
        <v>41834.0</v>
      </c>
    </row>
    <row r="32788">
      <c r="A32788" s="1" t="s">
        <v>114005</v>
      </c>
      <c r="B32788" s="1" t="s">
        <v>114006</v>
      </c>
      <c r="C32788" s="2" t="s">
        <v>114007</v>
      </c>
      <c r="D32788" s="1" t="s">
        <v>114008</v>
      </c>
      <c r="E32788" s="1" t="s">
        <v>43</v>
      </c>
      <c r="F32788" s="1" t="s">
        <v>18</v>
      </c>
      <c r="G32788" s="1" t="s">
        <v>25</v>
      </c>
      <c r="H32788" s="1" t="s">
        <v>64</v>
      </c>
      <c r="I32788" s="1" t="s">
        <v>4405</v>
      </c>
      <c r="J32788" s="1" t="s">
        <v>95721</v>
      </c>
      <c r="K32788" s="1">
        <v>1.0</v>
      </c>
      <c r="L32788" s="3">
        <v>41944.0</v>
      </c>
      <c r="M32788" s="3">
        <v>42103.0</v>
      </c>
      <c r="N32788" s="3">
        <v>42103.0</v>
      </c>
    </row>
    <row r="32789">
      <c r="A32789" s="1" t="s">
        <v>114009</v>
      </c>
      <c r="B32789" s="1" t="s">
        <v>114010</v>
      </c>
      <c r="C32789" s="2" t="s">
        <v>114011</v>
      </c>
      <c r="D32789" s="1" t="s">
        <v>114012</v>
      </c>
      <c r="E32789" s="1">
        <v>800000.0</v>
      </c>
      <c r="F32789" s="1" t="s">
        <v>18</v>
      </c>
      <c r="G32789" s="1" t="s">
        <v>25</v>
      </c>
      <c r="H32789" s="1" t="s">
        <v>64</v>
      </c>
      <c r="I32789" s="1" t="s">
        <v>65</v>
      </c>
      <c r="J32789" s="1" t="s">
        <v>71</v>
      </c>
      <c r="K32789" s="1">
        <v>1.0</v>
      </c>
      <c r="L32789" s="3">
        <v>42040.0</v>
      </c>
      <c r="M32789" s="3">
        <v>42267.0</v>
      </c>
      <c r="N32789" s="3">
        <v>42267.0</v>
      </c>
    </row>
    <row r="32790">
      <c r="A32790" s="1" t="s">
        <v>114013</v>
      </c>
      <c r="B32790" s="1" t="s">
        <v>114014</v>
      </c>
      <c r="C32790" s="2" t="s">
        <v>114015</v>
      </c>
      <c r="D32790" s="1" t="s">
        <v>24886</v>
      </c>
      <c r="E32790" s="1">
        <v>110000.0</v>
      </c>
      <c r="F32790" s="1" t="s">
        <v>18</v>
      </c>
      <c r="G32790" s="1" t="s">
        <v>25</v>
      </c>
      <c r="H32790" s="1" t="s">
        <v>44</v>
      </c>
      <c r="I32790" s="1" t="s">
        <v>282</v>
      </c>
      <c r="J32790" s="1" t="s">
        <v>282</v>
      </c>
      <c r="K32790" s="1">
        <v>1.0</v>
      </c>
      <c r="L32790" s="3">
        <v>40544.0</v>
      </c>
      <c r="M32790" s="3">
        <v>41025.0</v>
      </c>
      <c r="N32790" s="3">
        <v>41025.0</v>
      </c>
    </row>
    <row r="32791">
      <c r="A32791" s="1" t="s">
        <v>114016</v>
      </c>
      <c r="B32791" s="1" t="s">
        <v>114017</v>
      </c>
      <c r="C32791" s="2" t="s">
        <v>114018</v>
      </c>
      <c r="D32791" s="1" t="s">
        <v>114019</v>
      </c>
      <c r="E32791" s="1" t="s">
        <v>43</v>
      </c>
      <c r="F32791" s="1" t="s">
        <v>113</v>
      </c>
      <c r="G32791" s="1" t="s">
        <v>25</v>
      </c>
      <c r="H32791" s="1" t="s">
        <v>64</v>
      </c>
      <c r="I32791" s="1" t="s">
        <v>65</v>
      </c>
      <c r="J32791" s="1" t="s">
        <v>71</v>
      </c>
      <c r="K32791" s="1">
        <v>2.0</v>
      </c>
      <c r="L32791" s="3">
        <v>40238.0</v>
      </c>
      <c r="M32791" s="3">
        <v>40588.0</v>
      </c>
      <c r="N32791" s="3">
        <v>41145.0</v>
      </c>
    </row>
    <row r="32792">
      <c r="A32792" s="1" t="s">
        <v>114020</v>
      </c>
      <c r="B32792" s="1" t="s">
        <v>114021</v>
      </c>
      <c r="C32792" s="2" t="s">
        <v>114022</v>
      </c>
      <c r="D32792" s="1" t="s">
        <v>24131</v>
      </c>
      <c r="E32792" s="1">
        <v>2775000.0</v>
      </c>
      <c r="F32792" s="1" t="s">
        <v>18</v>
      </c>
      <c r="G32792" s="1" t="s">
        <v>25</v>
      </c>
      <c r="H32792" s="1" t="s">
        <v>142</v>
      </c>
      <c r="I32792" s="1" t="s">
        <v>143</v>
      </c>
      <c r="J32792" s="1" t="s">
        <v>143</v>
      </c>
      <c r="K32792" s="1">
        <v>4.0</v>
      </c>
      <c r="L32792" s="3">
        <v>41275.0</v>
      </c>
      <c r="M32792" s="3">
        <v>41501.0</v>
      </c>
      <c r="N32792" s="3">
        <v>41751.0</v>
      </c>
    </row>
    <row r="32793">
      <c r="A32793" s="1" t="s">
        <v>114023</v>
      </c>
      <c r="B32793" s="1" t="s">
        <v>114024</v>
      </c>
      <c r="C32793" s="2" t="s">
        <v>114025</v>
      </c>
      <c r="D32793" s="1" t="s">
        <v>114026</v>
      </c>
      <c r="E32793" s="1">
        <v>7300000.0</v>
      </c>
      <c r="F32793" s="1" t="s">
        <v>113</v>
      </c>
      <c r="G32793" s="1" t="s">
        <v>25</v>
      </c>
      <c r="H32793" s="1" t="s">
        <v>64</v>
      </c>
      <c r="I32793" s="1" t="s">
        <v>65</v>
      </c>
      <c r="J32793" s="1" t="s">
        <v>71</v>
      </c>
      <c r="K32793" s="1">
        <v>2.0</v>
      </c>
      <c r="L32793" s="3">
        <v>41153.0</v>
      </c>
      <c r="M32793" s="3">
        <v>40909.0</v>
      </c>
      <c r="N32793" s="3">
        <v>41535.0</v>
      </c>
    </row>
    <row r="32794">
      <c r="A32794" s="1" t="s">
        <v>114027</v>
      </c>
      <c r="B32794" s="1" t="s">
        <v>114028</v>
      </c>
      <c r="C32794" s="2" t="s">
        <v>114029</v>
      </c>
      <c r="D32794" s="1" t="s">
        <v>114030</v>
      </c>
      <c r="E32794" s="1">
        <v>50000.0</v>
      </c>
      <c r="F32794" s="1" t="s">
        <v>18</v>
      </c>
      <c r="G32794" s="1" t="s">
        <v>25</v>
      </c>
      <c r="H32794" s="1" t="s">
        <v>64</v>
      </c>
      <c r="I32794" s="1" t="s">
        <v>1221</v>
      </c>
      <c r="J32794" s="1" t="s">
        <v>1221</v>
      </c>
      <c r="K32794" s="1">
        <v>1.0</v>
      </c>
      <c r="L32794" s="3">
        <v>41044.0</v>
      </c>
      <c r="M32794" s="3">
        <v>41183.0</v>
      </c>
      <c r="N32794" s="3">
        <v>41183.0</v>
      </c>
    </row>
    <row r="32795">
      <c r="A32795" s="1" t="s">
        <v>114031</v>
      </c>
      <c r="B32795" s="2" t="s">
        <v>114032</v>
      </c>
      <c r="C32795" s="2" t="s">
        <v>114033</v>
      </c>
      <c r="D32795" s="1" t="s">
        <v>24333</v>
      </c>
      <c r="E32795" s="1">
        <v>233100.0</v>
      </c>
      <c r="F32795" s="1" t="s">
        <v>207</v>
      </c>
      <c r="G32795" s="1" t="s">
        <v>308</v>
      </c>
      <c r="H32795" s="1">
        <v>10.0</v>
      </c>
      <c r="I32795" s="1" t="s">
        <v>1687</v>
      </c>
      <c r="J32795" s="1" t="s">
        <v>1687</v>
      </c>
      <c r="K32795" s="1">
        <v>1.0</v>
      </c>
      <c r="L32795" s="3">
        <v>39897.0</v>
      </c>
      <c r="M32795" s="3">
        <v>39569.0</v>
      </c>
      <c r="N32795" s="3">
        <v>39569.0</v>
      </c>
    </row>
    <row r="32796">
      <c r="A32796" s="1" t="s">
        <v>114034</v>
      </c>
      <c r="B32796" s="1" t="s">
        <v>114035</v>
      </c>
      <c r="C32796" s="2" t="s">
        <v>114036</v>
      </c>
      <c r="D32796" s="1" t="s">
        <v>741</v>
      </c>
      <c r="E32796" s="1">
        <v>1280000.0</v>
      </c>
      <c r="F32796" s="1" t="s">
        <v>18</v>
      </c>
      <c r="G32796" s="1" t="s">
        <v>458</v>
      </c>
      <c r="H32796" s="1">
        <v>48.0</v>
      </c>
      <c r="I32796" s="1" t="s">
        <v>459</v>
      </c>
      <c r="J32796" s="1" t="s">
        <v>459</v>
      </c>
      <c r="K32796" s="1">
        <v>7.0</v>
      </c>
      <c r="L32796" s="3">
        <v>40457.0</v>
      </c>
      <c r="M32796" s="3">
        <v>40664.0</v>
      </c>
      <c r="N32796" s="3">
        <v>41999.0</v>
      </c>
    </row>
    <row r="32797">
      <c r="A32797" s="1" t="s">
        <v>114037</v>
      </c>
      <c r="B32797" s="1" t="s">
        <v>114038</v>
      </c>
      <c r="C32797" s="2" t="s">
        <v>114039</v>
      </c>
      <c r="D32797" s="1" t="s">
        <v>114040</v>
      </c>
      <c r="E32797" s="1" t="s">
        <v>43</v>
      </c>
      <c r="F32797" s="1" t="s">
        <v>18</v>
      </c>
      <c r="G32797" s="1" t="s">
        <v>25</v>
      </c>
      <c r="H32797" s="1" t="s">
        <v>64</v>
      </c>
      <c r="I32797" s="1" t="s">
        <v>65</v>
      </c>
      <c r="J32797" s="1" t="s">
        <v>271</v>
      </c>
      <c r="K32797" s="1">
        <v>1.0</v>
      </c>
      <c r="L32797" s="3">
        <v>42005.0</v>
      </c>
      <c r="M32797" s="3">
        <v>42036.0</v>
      </c>
      <c r="N32797" s="3">
        <v>42036.0</v>
      </c>
    </row>
    <row r="32798">
      <c r="A32798" s="1" t="s">
        <v>114041</v>
      </c>
      <c r="B32798" s="1" t="s">
        <v>114042</v>
      </c>
      <c r="C32798" s="2" t="s">
        <v>114043</v>
      </c>
      <c r="D32798" s="1" t="s">
        <v>114044</v>
      </c>
      <c r="E32798" s="1">
        <v>3154164.0</v>
      </c>
      <c r="F32798" s="1" t="s">
        <v>113</v>
      </c>
      <c r="G32798" s="1" t="s">
        <v>25</v>
      </c>
      <c r="H32798" s="1" t="s">
        <v>64</v>
      </c>
      <c r="I32798" s="1" t="s">
        <v>65</v>
      </c>
      <c r="J32798" s="1" t="s">
        <v>71</v>
      </c>
      <c r="K32798" s="1">
        <v>2.0</v>
      </c>
      <c r="L32798" s="3">
        <v>40544.0</v>
      </c>
      <c r="M32798" s="3">
        <v>41478.0</v>
      </c>
      <c r="N32798" s="3">
        <v>41715.0</v>
      </c>
    </row>
    <row r="32799">
      <c r="A32799" s="1" t="s">
        <v>114045</v>
      </c>
      <c r="B32799" s="1" t="s">
        <v>114046</v>
      </c>
      <c r="C32799" s="2" t="s">
        <v>114047</v>
      </c>
      <c r="D32799" s="1" t="s">
        <v>114048</v>
      </c>
      <c r="E32799" s="1">
        <v>1.9389998E7</v>
      </c>
      <c r="F32799" s="1" t="s">
        <v>113</v>
      </c>
      <c r="G32799" s="1" t="s">
        <v>25</v>
      </c>
      <c r="H32799" s="1" t="s">
        <v>142</v>
      </c>
      <c r="I32799" s="1" t="s">
        <v>143</v>
      </c>
      <c r="J32799" s="1" t="s">
        <v>143</v>
      </c>
      <c r="K32799" s="1">
        <v>5.0</v>
      </c>
      <c r="L32799" s="3">
        <v>39326.0</v>
      </c>
      <c r="M32799" s="3">
        <v>39448.0</v>
      </c>
      <c r="N32799" s="3">
        <v>41330.0</v>
      </c>
    </row>
    <row r="32800">
      <c r="A32800" s="1" t="s">
        <v>114049</v>
      </c>
      <c r="B32800" s="2" t="s">
        <v>114050</v>
      </c>
      <c r="C32800" s="2" t="s">
        <v>114051</v>
      </c>
      <c r="D32800" s="1" t="s">
        <v>22808</v>
      </c>
      <c r="E32800" s="1">
        <v>350000.0</v>
      </c>
      <c r="F32800" s="1" t="s">
        <v>18</v>
      </c>
      <c r="G32800" s="1" t="s">
        <v>25</v>
      </c>
      <c r="H32800" s="1" t="s">
        <v>121</v>
      </c>
      <c r="I32800" s="1" t="s">
        <v>122</v>
      </c>
      <c r="J32800" s="1" t="s">
        <v>122</v>
      </c>
      <c r="K32800" s="1">
        <v>1.0</v>
      </c>
      <c r="M32800" s="3">
        <v>39083.0</v>
      </c>
      <c r="N32800" s="3">
        <v>39083.0</v>
      </c>
    </row>
    <row r="32801">
      <c r="A32801" s="1" t="s">
        <v>114052</v>
      </c>
      <c r="B32801" s="1" t="s">
        <v>114053</v>
      </c>
      <c r="C32801" s="2" t="s">
        <v>114054</v>
      </c>
      <c r="D32801" s="1" t="s">
        <v>114055</v>
      </c>
      <c r="E32801" s="1">
        <v>1204720.41900403</v>
      </c>
      <c r="F32801" s="1" t="s">
        <v>18</v>
      </c>
      <c r="G32801" s="1" t="s">
        <v>222</v>
      </c>
      <c r="H32801" s="1">
        <v>7.0</v>
      </c>
      <c r="I32801" s="1" t="s">
        <v>293</v>
      </c>
      <c r="J32801" s="1" t="s">
        <v>293</v>
      </c>
      <c r="K32801" s="1">
        <v>3.0</v>
      </c>
      <c r="L32801" s="3">
        <v>41532.0</v>
      </c>
      <c r="M32801" s="3">
        <v>41295.0</v>
      </c>
      <c r="N32801" s="3">
        <v>42211.0</v>
      </c>
    </row>
    <row r="32802">
      <c r="A32802" s="1" t="s">
        <v>114056</v>
      </c>
      <c r="B32802" s="1" t="s">
        <v>114057</v>
      </c>
      <c r="C32802" s="2" t="s">
        <v>114058</v>
      </c>
      <c r="D32802" s="1" t="s">
        <v>114059</v>
      </c>
      <c r="E32802" s="1">
        <v>1000000.0</v>
      </c>
      <c r="F32802" s="1" t="s">
        <v>18</v>
      </c>
      <c r="G32802" s="1" t="s">
        <v>25</v>
      </c>
      <c r="H32802" s="1" t="s">
        <v>89</v>
      </c>
      <c r="I32802" s="1" t="s">
        <v>589</v>
      </c>
      <c r="J32802" s="1" t="s">
        <v>589</v>
      </c>
      <c r="K32802" s="1">
        <v>3.0</v>
      </c>
      <c r="L32802" s="3">
        <v>40544.0</v>
      </c>
      <c r="M32802" s="3">
        <v>41250.0</v>
      </c>
      <c r="N32802" s="3">
        <v>42005.0</v>
      </c>
    </row>
    <row r="32803">
      <c r="A32803" s="1" t="s">
        <v>114060</v>
      </c>
      <c r="B32803" s="1" t="s">
        <v>114061</v>
      </c>
      <c r="C32803" s="2" t="s">
        <v>114062</v>
      </c>
      <c r="D32803" s="1" t="s">
        <v>56</v>
      </c>
      <c r="E32803" s="1">
        <v>2633332.0</v>
      </c>
      <c r="F32803" s="1" t="s">
        <v>18</v>
      </c>
      <c r="G32803" s="1" t="s">
        <v>25</v>
      </c>
      <c r="H32803" s="1" t="s">
        <v>1011</v>
      </c>
      <c r="I32803" s="1" t="s">
        <v>1012</v>
      </c>
      <c r="J32803" s="1" t="s">
        <v>4057</v>
      </c>
      <c r="K32803" s="1">
        <v>4.0</v>
      </c>
      <c r="L32803" s="3">
        <v>38718.0</v>
      </c>
      <c r="M32803" s="3">
        <v>40814.0</v>
      </c>
      <c r="N32803" s="3">
        <v>41915.0</v>
      </c>
    </row>
    <row r="32804">
      <c r="A32804" s="1" t="s">
        <v>114063</v>
      </c>
      <c r="B32804" s="1" t="s">
        <v>114064</v>
      </c>
      <c r="C32804" s="2" t="s">
        <v>114065</v>
      </c>
      <c r="D32804" s="1" t="s">
        <v>114066</v>
      </c>
      <c r="E32804" s="1">
        <v>605000.0</v>
      </c>
      <c r="F32804" s="1" t="s">
        <v>18</v>
      </c>
      <c r="G32804" s="1" t="s">
        <v>25</v>
      </c>
      <c r="H32804" s="1" t="s">
        <v>286</v>
      </c>
      <c r="I32804" s="1" t="s">
        <v>1030</v>
      </c>
      <c r="J32804" s="1" t="s">
        <v>1030</v>
      </c>
      <c r="K32804" s="1">
        <v>1.0</v>
      </c>
      <c r="L32804" s="3">
        <v>41852.0</v>
      </c>
      <c r="M32804" s="3">
        <v>42288.0</v>
      </c>
      <c r="N32804" s="3">
        <v>42288.0</v>
      </c>
    </row>
    <row r="32805">
      <c r="A32805" s="1" t="s">
        <v>114067</v>
      </c>
      <c r="B32805" s="1" t="s">
        <v>114068</v>
      </c>
      <c r="C32805" s="2" t="s">
        <v>114069</v>
      </c>
      <c r="D32805" s="1" t="s">
        <v>1401</v>
      </c>
      <c r="E32805" s="1" t="s">
        <v>43</v>
      </c>
      <c r="F32805" s="1" t="s">
        <v>113</v>
      </c>
      <c r="G32805" s="1" t="s">
        <v>25</v>
      </c>
      <c r="H32805" s="1" t="s">
        <v>64</v>
      </c>
      <c r="I32805" s="1" t="s">
        <v>95</v>
      </c>
      <c r="J32805" s="1" t="s">
        <v>4603</v>
      </c>
      <c r="K32805" s="1">
        <v>1.0</v>
      </c>
      <c r="L32805" s="3">
        <v>35796.0</v>
      </c>
      <c r="M32805" s="3">
        <v>39245.0</v>
      </c>
      <c r="N32805" s="3">
        <v>39245.0</v>
      </c>
    </row>
    <row r="32806">
      <c r="A32806" s="1" t="s">
        <v>114070</v>
      </c>
      <c r="B32806" s="1" t="s">
        <v>114071</v>
      </c>
      <c r="C32806" s="2" t="s">
        <v>114072</v>
      </c>
      <c r="D32806" s="1" t="s">
        <v>317</v>
      </c>
      <c r="E32806" s="1">
        <v>750000.0</v>
      </c>
      <c r="F32806" s="1" t="s">
        <v>18</v>
      </c>
      <c r="G32806" s="1" t="s">
        <v>25</v>
      </c>
      <c r="H32806" s="1" t="s">
        <v>3993</v>
      </c>
      <c r="I32806" s="1" t="s">
        <v>3163</v>
      </c>
      <c r="J32806" s="1" t="s">
        <v>102756</v>
      </c>
      <c r="K32806" s="1">
        <v>1.0</v>
      </c>
      <c r="L32806" s="3">
        <v>40179.0</v>
      </c>
      <c r="M32806" s="3">
        <v>42142.0</v>
      </c>
      <c r="N32806" s="3">
        <v>42142.0</v>
      </c>
    </row>
    <row r="32807">
      <c r="A32807" s="1" t="s">
        <v>114073</v>
      </c>
      <c r="B32807" s="1" t="s">
        <v>114074</v>
      </c>
      <c r="C32807" s="2" t="s">
        <v>114075</v>
      </c>
      <c r="D32807" s="1" t="s">
        <v>50</v>
      </c>
      <c r="E32807" s="1" t="s">
        <v>43</v>
      </c>
      <c r="F32807" s="1" t="s">
        <v>18</v>
      </c>
      <c r="G32807" s="1" t="s">
        <v>347</v>
      </c>
      <c r="H32807" s="1">
        <v>7.0</v>
      </c>
      <c r="I32807" s="1" t="s">
        <v>762</v>
      </c>
      <c r="J32807" s="1" t="s">
        <v>762</v>
      </c>
      <c r="K32807" s="1">
        <v>2.0</v>
      </c>
      <c r="M32807" s="3">
        <v>41661.0</v>
      </c>
      <c r="N32807" s="3">
        <v>42158.0</v>
      </c>
    </row>
    <row r="32808">
      <c r="A32808" s="1" t="s">
        <v>114076</v>
      </c>
      <c r="B32808" s="1" t="s">
        <v>114077</v>
      </c>
      <c r="C32808" s="2" t="s">
        <v>114078</v>
      </c>
      <c r="D32808" s="1" t="s">
        <v>114079</v>
      </c>
      <c r="E32808" s="1">
        <v>8.1E7</v>
      </c>
      <c r="F32808" s="1" t="s">
        <v>113</v>
      </c>
      <c r="G32808" s="1" t="s">
        <v>25</v>
      </c>
      <c r="H32808" s="1" t="s">
        <v>64</v>
      </c>
      <c r="I32808" s="1" t="s">
        <v>65</v>
      </c>
      <c r="J32808" s="1" t="s">
        <v>1251</v>
      </c>
      <c r="K32808" s="1">
        <v>4.0</v>
      </c>
      <c r="L32808" s="3">
        <v>36526.0</v>
      </c>
      <c r="M32808" s="3">
        <v>36892.0</v>
      </c>
      <c r="N32808" s="3">
        <v>41666.0</v>
      </c>
    </row>
    <row r="32809">
      <c r="A32809" s="1" t="s">
        <v>114080</v>
      </c>
      <c r="B32809" s="1" t="s">
        <v>114081</v>
      </c>
      <c r="C32809" s="2" t="s">
        <v>114082</v>
      </c>
      <c r="D32809" s="1" t="s">
        <v>42</v>
      </c>
      <c r="E32809" s="1">
        <v>2300000.0</v>
      </c>
      <c r="F32809" s="1" t="s">
        <v>689</v>
      </c>
      <c r="G32809" s="1" t="s">
        <v>25</v>
      </c>
      <c r="H32809" s="1" t="s">
        <v>106</v>
      </c>
      <c r="I32809" s="1" t="s">
        <v>107</v>
      </c>
      <c r="J32809" s="1" t="s">
        <v>108</v>
      </c>
      <c r="K32809" s="1">
        <v>1.0</v>
      </c>
      <c r="L32809" s="3">
        <v>34700.0</v>
      </c>
      <c r="M32809" s="3">
        <v>41088.0</v>
      </c>
      <c r="N32809" s="3">
        <v>41088.0</v>
      </c>
    </row>
    <row r="32810">
      <c r="A32810" s="1" t="s">
        <v>114083</v>
      </c>
      <c r="B32810" s="1" t="s">
        <v>114084</v>
      </c>
      <c r="C32810" s="2" t="s">
        <v>114085</v>
      </c>
      <c r="D32810" s="1" t="s">
        <v>114086</v>
      </c>
      <c r="E32810" s="1">
        <v>5236176.0</v>
      </c>
      <c r="F32810" s="1" t="s">
        <v>18</v>
      </c>
      <c r="G32810" s="1" t="s">
        <v>25</v>
      </c>
      <c r="H32810" s="1" t="s">
        <v>99</v>
      </c>
      <c r="I32810" s="1" t="s">
        <v>100</v>
      </c>
      <c r="J32810" s="1" t="s">
        <v>48813</v>
      </c>
      <c r="K32810" s="1">
        <v>2.0</v>
      </c>
      <c r="L32810" s="3">
        <v>37987.0</v>
      </c>
      <c r="M32810" s="3">
        <v>39570.0</v>
      </c>
      <c r="N32810" s="3">
        <v>40932.0</v>
      </c>
    </row>
    <row r="32811">
      <c r="A32811" s="1" t="s">
        <v>114087</v>
      </c>
      <c r="B32811" s="1" t="s">
        <v>114088</v>
      </c>
      <c r="C32811" s="2" t="s">
        <v>114089</v>
      </c>
      <c r="D32811" s="1" t="s">
        <v>47513</v>
      </c>
      <c r="E32811" s="1">
        <v>2200000.0</v>
      </c>
      <c r="F32811" s="1" t="s">
        <v>207</v>
      </c>
      <c r="G32811" s="1" t="s">
        <v>25</v>
      </c>
      <c r="H32811" s="1" t="s">
        <v>106</v>
      </c>
      <c r="I32811" s="1" t="s">
        <v>107</v>
      </c>
      <c r="J32811" s="1" t="s">
        <v>108</v>
      </c>
      <c r="K32811" s="1">
        <v>1.0</v>
      </c>
      <c r="L32811" s="3">
        <v>40179.0</v>
      </c>
      <c r="M32811" s="3">
        <v>40701.0</v>
      </c>
      <c r="N32811" s="3">
        <v>40701.0</v>
      </c>
    </row>
    <row r="32812">
      <c r="A32812" s="1" t="s">
        <v>114090</v>
      </c>
      <c r="B32812" s="1" t="s">
        <v>114091</v>
      </c>
      <c r="C32812" s="2" t="s">
        <v>114092</v>
      </c>
      <c r="D32812" s="1" t="s">
        <v>114093</v>
      </c>
      <c r="E32812" s="1">
        <v>1.2E7</v>
      </c>
      <c r="F32812" s="1" t="s">
        <v>113</v>
      </c>
      <c r="G32812" s="1" t="s">
        <v>25</v>
      </c>
      <c r="H32812" s="1" t="s">
        <v>64</v>
      </c>
      <c r="I32812" s="1" t="s">
        <v>65</v>
      </c>
      <c r="J32812" s="1" t="s">
        <v>984</v>
      </c>
      <c r="K32812" s="1">
        <v>4.0</v>
      </c>
      <c r="L32812" s="3">
        <v>39083.0</v>
      </c>
      <c r="M32812" s="3">
        <v>39673.0</v>
      </c>
      <c r="N32812" s="3">
        <v>41435.0</v>
      </c>
    </row>
    <row r="32813">
      <c r="A32813" s="1" t="s">
        <v>114094</v>
      </c>
      <c r="B32813" s="1" t="s">
        <v>114095</v>
      </c>
      <c r="C32813" s="2" t="s">
        <v>114096</v>
      </c>
      <c r="D32813" s="1" t="s">
        <v>114097</v>
      </c>
      <c r="E32813" s="1">
        <v>1.6E7</v>
      </c>
      <c r="F32813" s="1" t="s">
        <v>113</v>
      </c>
      <c r="G32813" s="1" t="s">
        <v>25</v>
      </c>
      <c r="H32813" s="1" t="s">
        <v>64</v>
      </c>
      <c r="I32813" s="1" t="s">
        <v>65</v>
      </c>
      <c r="J32813" s="1" t="s">
        <v>71</v>
      </c>
      <c r="K32813" s="1">
        <v>4.0</v>
      </c>
      <c r="L32813" s="3">
        <v>40634.0</v>
      </c>
      <c r="M32813" s="3">
        <v>39234.0</v>
      </c>
      <c r="N32813" s="3">
        <v>41365.0</v>
      </c>
    </row>
    <row r="32814">
      <c r="A32814" s="1" t="s">
        <v>114098</v>
      </c>
      <c r="B32814" s="1" t="s">
        <v>114099</v>
      </c>
      <c r="C32814" s="2" t="s">
        <v>114100</v>
      </c>
      <c r="D32814" s="1" t="s">
        <v>544</v>
      </c>
      <c r="E32814" s="1" t="s">
        <v>43</v>
      </c>
      <c r="F32814" s="1" t="s">
        <v>18</v>
      </c>
      <c r="K32814" s="1">
        <v>1.0</v>
      </c>
      <c r="L32814" s="3">
        <v>40118.0</v>
      </c>
      <c r="M32814" s="3">
        <v>41530.0</v>
      </c>
      <c r="N32814" s="3">
        <v>41530.0</v>
      </c>
    </row>
    <row r="32815">
      <c r="A32815" s="1" t="s">
        <v>114101</v>
      </c>
      <c r="B32815" s="1" t="s">
        <v>114102</v>
      </c>
      <c r="C32815" s="2" t="s">
        <v>114103</v>
      </c>
      <c r="D32815" s="1" t="s">
        <v>544</v>
      </c>
      <c r="E32815" s="1">
        <v>5450000.0</v>
      </c>
      <c r="F32815" s="1" t="s">
        <v>18</v>
      </c>
      <c r="G32815" s="1" t="s">
        <v>25</v>
      </c>
      <c r="H32815" s="1" t="s">
        <v>64</v>
      </c>
      <c r="I32815" s="1" t="s">
        <v>1221</v>
      </c>
      <c r="J32815" s="1" t="s">
        <v>1221</v>
      </c>
      <c r="K32815" s="1">
        <v>1.0</v>
      </c>
      <c r="L32815" s="3">
        <v>40544.0</v>
      </c>
      <c r="M32815" s="3">
        <v>41848.0</v>
      </c>
      <c r="N32815" s="3">
        <v>41848.0</v>
      </c>
    </row>
    <row r="32816">
      <c r="A32816" s="1" t="s">
        <v>114104</v>
      </c>
      <c r="B32816" s="1" t="s">
        <v>114105</v>
      </c>
      <c r="C32816" s="2" t="s">
        <v>114106</v>
      </c>
      <c r="D32816" s="1" t="s">
        <v>114107</v>
      </c>
      <c r="E32816" s="1">
        <v>267729.0</v>
      </c>
      <c r="F32816" s="1" t="s">
        <v>18</v>
      </c>
      <c r="G32816" s="1" t="s">
        <v>2125</v>
      </c>
      <c r="H32816" s="1">
        <v>13.0</v>
      </c>
      <c r="I32816" s="1" t="s">
        <v>2126</v>
      </c>
      <c r="J32816" s="1" t="s">
        <v>2126</v>
      </c>
      <c r="K32816" s="1">
        <v>1.0</v>
      </c>
      <c r="L32816" s="3">
        <v>41863.0</v>
      </c>
      <c r="M32816" s="3">
        <v>41863.0</v>
      </c>
      <c r="N32816" s="3">
        <v>41863.0</v>
      </c>
    </row>
    <row r="32817">
      <c r="A32817" s="1" t="s">
        <v>114108</v>
      </c>
      <c r="B32817" s="1" t="s">
        <v>114109</v>
      </c>
      <c r="C32817" s="2" t="s">
        <v>114110</v>
      </c>
      <c r="D32817" s="1" t="s">
        <v>114111</v>
      </c>
      <c r="E32817" s="1">
        <v>50000.0</v>
      </c>
      <c r="F32817" s="1" t="s">
        <v>18</v>
      </c>
      <c r="G32817" s="1" t="s">
        <v>25</v>
      </c>
      <c r="H32817" s="1" t="s">
        <v>158</v>
      </c>
      <c r="I32817" s="1" t="s">
        <v>244</v>
      </c>
      <c r="J32817" s="1" t="s">
        <v>2153</v>
      </c>
      <c r="K32817" s="1">
        <v>1.0</v>
      </c>
      <c r="L32817" s="3">
        <v>41418.0</v>
      </c>
      <c r="M32817" s="3">
        <v>41566.0</v>
      </c>
      <c r="N32817" s="3">
        <v>41566.0</v>
      </c>
    </row>
    <row r="32818">
      <c r="A32818" s="1" t="s">
        <v>114112</v>
      </c>
      <c r="B32818" s="1" t="s">
        <v>114113</v>
      </c>
      <c r="C32818" s="2" t="s">
        <v>114114</v>
      </c>
      <c r="D32818" s="1" t="s">
        <v>114115</v>
      </c>
      <c r="E32818" s="1" t="s">
        <v>43</v>
      </c>
      <c r="F32818" s="1" t="s">
        <v>207</v>
      </c>
      <c r="K32818" s="1">
        <v>1.0</v>
      </c>
      <c r="L32818" s="3">
        <v>41824.0</v>
      </c>
      <c r="M32818" s="3">
        <v>41805.0</v>
      </c>
      <c r="N32818" s="3">
        <v>41805.0</v>
      </c>
    </row>
    <row r="32819">
      <c r="A32819" s="1" t="s">
        <v>114116</v>
      </c>
      <c r="B32819" s="1" t="s">
        <v>114117</v>
      </c>
      <c r="E32819" s="1">
        <v>883132.175448926</v>
      </c>
      <c r="F32819" s="1" t="s">
        <v>207</v>
      </c>
      <c r="K32819" s="1">
        <v>1.0</v>
      </c>
      <c r="M32819" s="3">
        <v>42225.0</v>
      </c>
      <c r="N32819" s="3">
        <v>42225.0</v>
      </c>
    </row>
    <row r="32820">
      <c r="A32820" s="1" t="s">
        <v>114118</v>
      </c>
      <c r="B32820" s="1" t="s">
        <v>114119</v>
      </c>
      <c r="C32820" s="2" t="s">
        <v>114120</v>
      </c>
      <c r="D32820" s="1" t="s">
        <v>114121</v>
      </c>
      <c r="E32820" s="1" t="s">
        <v>43</v>
      </c>
      <c r="F32820" s="1" t="s">
        <v>207</v>
      </c>
      <c r="G32820" s="1" t="s">
        <v>25</v>
      </c>
      <c r="H32820" s="1" t="s">
        <v>64</v>
      </c>
      <c r="I32820" s="1" t="s">
        <v>65</v>
      </c>
      <c r="J32820" s="1" t="s">
        <v>1103</v>
      </c>
      <c r="K32820" s="1">
        <v>1.0</v>
      </c>
      <c r="L32820" s="3">
        <v>39479.0</v>
      </c>
      <c r="M32820" s="3">
        <v>40179.0</v>
      </c>
      <c r="N32820" s="3">
        <v>40179.0</v>
      </c>
    </row>
    <row r="32821">
      <c r="A32821" s="1" t="s">
        <v>114122</v>
      </c>
      <c r="B32821" s="1" t="s">
        <v>114123</v>
      </c>
      <c r="C32821" s="2" t="s">
        <v>114124</v>
      </c>
      <c r="D32821" s="1" t="s">
        <v>114125</v>
      </c>
      <c r="E32821" s="1">
        <v>25000.0</v>
      </c>
      <c r="F32821" s="1" t="s">
        <v>18</v>
      </c>
      <c r="G32821" s="1" t="s">
        <v>19</v>
      </c>
      <c r="H32821" s="1">
        <v>5.0</v>
      </c>
      <c r="I32821" s="1" t="s">
        <v>2912</v>
      </c>
      <c r="J32821" s="1" t="s">
        <v>2912</v>
      </c>
      <c r="K32821" s="1">
        <v>1.0</v>
      </c>
      <c r="L32821" s="3">
        <v>41786.0</v>
      </c>
      <c r="M32821" s="3">
        <v>41786.0</v>
      </c>
      <c r="N32821" s="3">
        <v>41786.0</v>
      </c>
    </row>
    <row r="32822">
      <c r="A32822" s="1" t="s">
        <v>114126</v>
      </c>
      <c r="B32822" s="1" t="s">
        <v>114127</v>
      </c>
      <c r="C32822" s="2" t="s">
        <v>114128</v>
      </c>
      <c r="D32822" s="1" t="s">
        <v>544</v>
      </c>
      <c r="E32822" s="1">
        <v>1.0998E7</v>
      </c>
      <c r="F32822" s="1" t="s">
        <v>18</v>
      </c>
      <c r="G32822" s="1" t="s">
        <v>25</v>
      </c>
      <c r="H32822" s="1" t="s">
        <v>430</v>
      </c>
      <c r="I32822" s="1" t="s">
        <v>528</v>
      </c>
      <c r="J32822" s="1" t="s">
        <v>4105</v>
      </c>
      <c r="K32822" s="1">
        <v>4.0</v>
      </c>
      <c r="L32822" s="3">
        <v>40940.0</v>
      </c>
      <c r="M32822" s="3">
        <v>41428.0</v>
      </c>
      <c r="N32822" s="3">
        <v>42341.0</v>
      </c>
    </row>
    <row r="32823">
      <c r="A32823" s="1" t="s">
        <v>114129</v>
      </c>
      <c r="B32823" s="1" t="s">
        <v>114130</v>
      </c>
      <c r="C32823" s="2" t="s">
        <v>114131</v>
      </c>
      <c r="D32823" s="1" t="s">
        <v>39647</v>
      </c>
      <c r="E32823" s="1">
        <v>2395319.0</v>
      </c>
      <c r="F32823" s="1" t="s">
        <v>18</v>
      </c>
      <c r="G32823" s="1" t="s">
        <v>25</v>
      </c>
      <c r="H32823" s="1" t="s">
        <v>380</v>
      </c>
      <c r="I32823" s="1" t="s">
        <v>381</v>
      </c>
      <c r="J32823" s="1" t="s">
        <v>381</v>
      </c>
      <c r="K32823" s="1">
        <v>3.0</v>
      </c>
      <c r="L32823" s="3">
        <v>40664.0</v>
      </c>
      <c r="M32823" s="3">
        <v>40664.0</v>
      </c>
      <c r="N32823" s="3">
        <v>41808.0</v>
      </c>
    </row>
    <row r="32824">
      <c r="A32824" s="1" t="s">
        <v>114132</v>
      </c>
      <c r="B32824" s="1" t="s">
        <v>114133</v>
      </c>
      <c r="C32824" s="2" t="s">
        <v>114134</v>
      </c>
      <c r="D32824" s="1" t="s">
        <v>114135</v>
      </c>
      <c r="E32824" s="1">
        <v>6.8E7</v>
      </c>
      <c r="F32824" s="1" t="s">
        <v>113</v>
      </c>
      <c r="G32824" s="1" t="s">
        <v>25</v>
      </c>
      <c r="H32824" s="1" t="s">
        <v>64</v>
      </c>
      <c r="I32824" s="1" t="s">
        <v>65</v>
      </c>
      <c r="J32824" s="1" t="s">
        <v>240</v>
      </c>
      <c r="K32824" s="1">
        <v>2.0</v>
      </c>
      <c r="L32824" s="3">
        <v>39083.0</v>
      </c>
      <c r="M32824" s="3">
        <v>39373.0</v>
      </c>
      <c r="N32824" s="3">
        <v>41220.0</v>
      </c>
    </row>
    <row r="32825">
      <c r="A32825" s="1" t="s">
        <v>114136</v>
      </c>
      <c r="B32825" s="1" t="s">
        <v>114137</v>
      </c>
      <c r="C32825" s="2" t="s">
        <v>114138</v>
      </c>
      <c r="D32825" s="1" t="s">
        <v>114139</v>
      </c>
      <c r="E32825" s="1">
        <v>300000.0</v>
      </c>
      <c r="F32825" s="1" t="s">
        <v>18</v>
      </c>
      <c r="G32825" s="1" t="s">
        <v>25</v>
      </c>
      <c r="H32825" s="1" t="s">
        <v>582</v>
      </c>
      <c r="I32825" s="1" t="s">
        <v>23900</v>
      </c>
      <c r="J32825" s="1" t="s">
        <v>23900</v>
      </c>
      <c r="K32825" s="1">
        <v>1.0</v>
      </c>
      <c r="L32825" s="3">
        <v>40360.0</v>
      </c>
      <c r="M32825" s="3">
        <v>40424.0</v>
      </c>
      <c r="N32825" s="3">
        <v>40424.0</v>
      </c>
    </row>
    <row r="32826">
      <c r="A32826" s="1" t="s">
        <v>114140</v>
      </c>
      <c r="B32826" s="2" t="s">
        <v>114141</v>
      </c>
      <c r="C32826" s="2" t="s">
        <v>114142</v>
      </c>
      <c r="D32826" s="1" t="s">
        <v>114143</v>
      </c>
      <c r="E32826" s="1">
        <v>835000.0</v>
      </c>
      <c r="F32826" s="1" t="s">
        <v>18</v>
      </c>
      <c r="G32826" s="1" t="s">
        <v>25</v>
      </c>
      <c r="H32826" s="1" t="s">
        <v>4968</v>
      </c>
      <c r="I32826" s="1" t="s">
        <v>4969</v>
      </c>
      <c r="J32826" s="1" t="s">
        <v>4969</v>
      </c>
      <c r="K32826" s="1">
        <v>2.0</v>
      </c>
      <c r="L32826" s="3">
        <v>41275.0</v>
      </c>
      <c r="M32826" s="3">
        <v>41578.0</v>
      </c>
      <c r="N32826" s="3">
        <v>42125.0</v>
      </c>
    </row>
    <row r="32827">
      <c r="A32827" s="1" t="s">
        <v>114144</v>
      </c>
      <c r="B32827" s="1" t="s">
        <v>114145</v>
      </c>
      <c r="C32827" s="2" t="s">
        <v>114146</v>
      </c>
      <c r="D32827" s="1" t="s">
        <v>1377</v>
      </c>
      <c r="E32827" s="1">
        <v>1914977.0</v>
      </c>
      <c r="F32827" s="1" t="s">
        <v>18</v>
      </c>
      <c r="G32827" s="1" t="s">
        <v>25</v>
      </c>
      <c r="H32827" s="1" t="s">
        <v>106</v>
      </c>
      <c r="I32827" s="1" t="s">
        <v>107</v>
      </c>
      <c r="J32827" s="1" t="s">
        <v>108</v>
      </c>
      <c r="K32827" s="1">
        <v>2.0</v>
      </c>
      <c r="L32827" s="3">
        <v>40909.0</v>
      </c>
      <c r="M32827" s="3">
        <v>41404.0</v>
      </c>
      <c r="N32827" s="3">
        <v>41704.0</v>
      </c>
    </row>
    <row r="32828">
      <c r="A32828" s="1" t="s">
        <v>114147</v>
      </c>
      <c r="B32828" s="1" t="s">
        <v>114148</v>
      </c>
      <c r="C32828" s="2" t="s">
        <v>114149</v>
      </c>
      <c r="D32828" s="1" t="s">
        <v>36</v>
      </c>
      <c r="E32828" s="1">
        <v>2000000.0</v>
      </c>
      <c r="F32828" s="1" t="s">
        <v>113</v>
      </c>
      <c r="K32828" s="1">
        <v>1.0</v>
      </c>
      <c r="L32828" s="3">
        <v>40546.0</v>
      </c>
      <c r="M32828" s="3">
        <v>40698.0</v>
      </c>
      <c r="N32828" s="3">
        <v>40698.0</v>
      </c>
    </row>
    <row r="32829">
      <c r="A32829" s="1" t="s">
        <v>114150</v>
      </c>
      <c r="B32829" s="1" t="s">
        <v>114151</v>
      </c>
      <c r="C32829" s="2" t="s">
        <v>114152</v>
      </c>
      <c r="D32829" s="1" t="s">
        <v>36293</v>
      </c>
      <c r="E32829" s="1">
        <v>2070000.0</v>
      </c>
      <c r="F32829" s="1" t="s">
        <v>18</v>
      </c>
      <c r="G32829" s="1" t="s">
        <v>128</v>
      </c>
      <c r="H32829" s="1" t="s">
        <v>129</v>
      </c>
      <c r="I32829" s="1" t="s">
        <v>130</v>
      </c>
      <c r="J32829" s="1" t="s">
        <v>130</v>
      </c>
      <c r="K32829" s="1">
        <v>3.0</v>
      </c>
      <c r="L32829" s="3">
        <v>39814.0</v>
      </c>
      <c r="M32829" s="3">
        <v>39965.0</v>
      </c>
      <c r="N32829" s="3">
        <v>41518.0</v>
      </c>
    </row>
    <row r="32830">
      <c r="A32830" s="1" t="s">
        <v>114153</v>
      </c>
      <c r="B32830" s="1" t="s">
        <v>114154</v>
      </c>
      <c r="C32830" s="2" t="s">
        <v>114155</v>
      </c>
      <c r="D32830" s="1" t="s">
        <v>114156</v>
      </c>
      <c r="E32830" s="1">
        <v>2110000.0</v>
      </c>
      <c r="F32830" s="1" t="s">
        <v>18</v>
      </c>
      <c r="G32830" s="1" t="s">
        <v>25</v>
      </c>
      <c r="H32830" s="1" t="s">
        <v>142</v>
      </c>
      <c r="I32830" s="1" t="s">
        <v>143</v>
      </c>
      <c r="J32830" s="1" t="s">
        <v>143</v>
      </c>
      <c r="K32830" s="1">
        <v>2.0</v>
      </c>
      <c r="L32830" s="3">
        <v>41275.0</v>
      </c>
      <c r="M32830" s="3">
        <v>41957.0</v>
      </c>
      <c r="N32830" s="3">
        <v>42115.0</v>
      </c>
    </row>
    <row r="32831">
      <c r="A32831" s="1" t="s">
        <v>114157</v>
      </c>
      <c r="B32831" s="1" t="s">
        <v>114158</v>
      </c>
      <c r="C32831" s="2" t="s">
        <v>114159</v>
      </c>
      <c r="D32831" s="1" t="s">
        <v>94445</v>
      </c>
      <c r="E32831" s="1">
        <v>1.4699973E7</v>
      </c>
      <c r="F32831" s="1" t="s">
        <v>18</v>
      </c>
      <c r="G32831" s="1" t="s">
        <v>25</v>
      </c>
      <c r="H32831" s="1" t="s">
        <v>106</v>
      </c>
      <c r="I32831" s="1" t="s">
        <v>107</v>
      </c>
      <c r="J32831" s="1" t="s">
        <v>108</v>
      </c>
      <c r="K32831" s="1">
        <v>4.0</v>
      </c>
      <c r="L32831" s="3">
        <v>39203.0</v>
      </c>
      <c r="M32831" s="3">
        <v>39203.0</v>
      </c>
      <c r="N32831" s="3">
        <v>40856.0</v>
      </c>
    </row>
    <row r="32832">
      <c r="A32832" s="1" t="s">
        <v>114160</v>
      </c>
      <c r="B32832" s="1" t="s">
        <v>114161</v>
      </c>
      <c r="C32832" s="2" t="s">
        <v>114162</v>
      </c>
      <c r="D32832" s="1" t="s">
        <v>114163</v>
      </c>
      <c r="E32832" s="1" t="s">
        <v>43</v>
      </c>
      <c r="F32832" s="1" t="s">
        <v>207</v>
      </c>
      <c r="G32832" s="1" t="s">
        <v>57</v>
      </c>
      <c r="H32832" s="1" t="s">
        <v>58</v>
      </c>
      <c r="I32832" s="1" t="s">
        <v>59</v>
      </c>
      <c r="J32832" s="1" t="s">
        <v>59</v>
      </c>
      <c r="K32832" s="1">
        <v>1.0</v>
      </c>
      <c r="M32832" s="3">
        <v>39448.0</v>
      </c>
      <c r="N32832" s="3">
        <v>39448.0</v>
      </c>
    </row>
    <row r="32833">
      <c r="A32833" s="1" t="s">
        <v>114164</v>
      </c>
      <c r="B32833" s="1" t="s">
        <v>114165</v>
      </c>
      <c r="C32833" s="2" t="s">
        <v>114166</v>
      </c>
      <c r="D32833" s="1" t="s">
        <v>29526</v>
      </c>
      <c r="E32833" s="1">
        <v>1.25E7</v>
      </c>
      <c r="F32833" s="1" t="s">
        <v>18</v>
      </c>
      <c r="G32833" s="1" t="s">
        <v>25</v>
      </c>
      <c r="H32833" s="1" t="s">
        <v>106</v>
      </c>
      <c r="I32833" s="1" t="s">
        <v>693</v>
      </c>
      <c r="J32833" s="1" t="s">
        <v>114167</v>
      </c>
      <c r="K32833" s="1">
        <v>1.0</v>
      </c>
      <c r="L32833" s="3">
        <v>33970.0</v>
      </c>
      <c r="M32833" s="3">
        <v>37390.0</v>
      </c>
      <c r="N32833" s="3">
        <v>37390.0</v>
      </c>
    </row>
    <row r="32834">
      <c r="A32834" s="1" t="s">
        <v>114168</v>
      </c>
      <c r="B32834" s="1" t="s">
        <v>114169</v>
      </c>
      <c r="C32834" s="2" t="s">
        <v>114170</v>
      </c>
      <c r="D32834" s="1" t="s">
        <v>3396</v>
      </c>
      <c r="E32834" s="1">
        <v>8622795.0</v>
      </c>
      <c r="F32834" s="1" t="s">
        <v>18</v>
      </c>
      <c r="G32834" s="1" t="s">
        <v>25</v>
      </c>
      <c r="H32834" s="1" t="s">
        <v>106</v>
      </c>
      <c r="I32834" s="1" t="s">
        <v>107</v>
      </c>
      <c r="J32834" s="1" t="s">
        <v>13830</v>
      </c>
      <c r="K32834" s="1">
        <v>1.0</v>
      </c>
      <c r="L32834" s="3">
        <v>41640.0</v>
      </c>
      <c r="M32834" s="3">
        <v>42265.0</v>
      </c>
      <c r="N32834" s="3">
        <v>42265.0</v>
      </c>
    </row>
    <row r="32835">
      <c r="A32835" s="1" t="s">
        <v>114171</v>
      </c>
      <c r="B32835" s="1" t="s">
        <v>114172</v>
      </c>
      <c r="C32835" s="2" t="s">
        <v>114173</v>
      </c>
      <c r="D32835" s="1" t="s">
        <v>127</v>
      </c>
      <c r="E32835" s="1">
        <v>110000.0</v>
      </c>
      <c r="F32835" s="1" t="s">
        <v>18</v>
      </c>
      <c r="G32835" s="1" t="s">
        <v>552</v>
      </c>
      <c r="H32835" s="1">
        <v>53.0</v>
      </c>
      <c r="I32835" s="1" t="s">
        <v>40692</v>
      </c>
      <c r="J32835" s="1" t="s">
        <v>40692</v>
      </c>
      <c r="K32835" s="1">
        <v>1.0</v>
      </c>
      <c r="M32835" s="3">
        <v>41666.0</v>
      </c>
      <c r="N32835" s="3">
        <v>41666.0</v>
      </c>
    </row>
    <row r="32836">
      <c r="A32836" s="1" t="s">
        <v>114174</v>
      </c>
      <c r="B32836" s="1" t="s">
        <v>114175</v>
      </c>
      <c r="C32836" s="2" t="s">
        <v>114176</v>
      </c>
      <c r="D32836" s="1" t="s">
        <v>114177</v>
      </c>
      <c r="E32836" s="1">
        <v>5.0E7</v>
      </c>
      <c r="F32836" s="1" t="s">
        <v>18</v>
      </c>
      <c r="G32836" s="1" t="s">
        <v>699</v>
      </c>
      <c r="H32836" s="1">
        <v>2.0</v>
      </c>
      <c r="I32836" s="1" t="s">
        <v>700</v>
      </c>
      <c r="J32836" s="1" t="s">
        <v>22197</v>
      </c>
      <c r="K32836" s="1">
        <v>4.0</v>
      </c>
      <c r="L32836" s="3">
        <v>38718.0</v>
      </c>
      <c r="M32836" s="3">
        <v>39083.0</v>
      </c>
      <c r="N32836" s="3">
        <v>41225.0</v>
      </c>
    </row>
    <row r="32837">
      <c r="A32837" s="1" t="s">
        <v>114178</v>
      </c>
      <c r="B32837" s="1" t="s">
        <v>114179</v>
      </c>
      <c r="C32837" s="2" t="s">
        <v>114180</v>
      </c>
      <c r="D32837" s="1" t="s">
        <v>75042</v>
      </c>
      <c r="E32837" s="1">
        <v>3.5E7</v>
      </c>
      <c r="F32837" s="1" t="s">
        <v>113</v>
      </c>
      <c r="G32837" s="1" t="s">
        <v>25</v>
      </c>
      <c r="H32837" s="1" t="s">
        <v>158</v>
      </c>
      <c r="I32837" s="1" t="s">
        <v>244</v>
      </c>
      <c r="J32837" s="1" t="s">
        <v>3637</v>
      </c>
      <c r="K32837" s="1">
        <v>3.0</v>
      </c>
      <c r="M32837" s="3">
        <v>36697.0</v>
      </c>
      <c r="N32837" s="3">
        <v>37697.0</v>
      </c>
    </row>
    <row r="32838">
      <c r="A32838" s="1" t="s">
        <v>114181</v>
      </c>
      <c r="B32838" s="1" t="s">
        <v>114182</v>
      </c>
      <c r="C32838" s="2" t="s">
        <v>114183</v>
      </c>
      <c r="D32838" s="1" t="s">
        <v>42</v>
      </c>
      <c r="E32838" s="1">
        <v>2000000.0</v>
      </c>
      <c r="F32838" s="1" t="s">
        <v>113</v>
      </c>
      <c r="G32838" s="1" t="s">
        <v>25</v>
      </c>
      <c r="H32838" s="1" t="s">
        <v>64</v>
      </c>
      <c r="I32838" s="1" t="s">
        <v>65</v>
      </c>
      <c r="J32838" s="1" t="s">
        <v>71</v>
      </c>
      <c r="K32838" s="1">
        <v>1.0</v>
      </c>
      <c r="L32838" s="3">
        <v>37622.0</v>
      </c>
      <c r="M32838" s="3">
        <v>40459.0</v>
      </c>
      <c r="N32838" s="3">
        <v>40459.0</v>
      </c>
    </row>
    <row r="32839">
      <c r="A32839" s="1" t="s">
        <v>114184</v>
      </c>
      <c r="B32839" s="1" t="s">
        <v>114185</v>
      </c>
      <c r="C32839" s="2" t="s">
        <v>114186</v>
      </c>
      <c r="D32839" s="1" t="s">
        <v>1401</v>
      </c>
      <c r="E32839" s="1">
        <v>1.21E7</v>
      </c>
      <c r="F32839" s="1" t="s">
        <v>18</v>
      </c>
      <c r="G32839" s="1" t="s">
        <v>25</v>
      </c>
      <c r="H32839" s="1" t="s">
        <v>64</v>
      </c>
      <c r="I32839" s="1" t="s">
        <v>65</v>
      </c>
      <c r="J32839" s="1" t="s">
        <v>71</v>
      </c>
      <c r="K32839" s="1">
        <v>2.0</v>
      </c>
      <c r="L32839" s="3">
        <v>36434.0</v>
      </c>
      <c r="M32839" s="3">
        <v>39252.0</v>
      </c>
      <c r="N32839" s="3">
        <v>39475.0</v>
      </c>
    </row>
    <row r="32840">
      <c r="A32840" s="1" t="s">
        <v>114187</v>
      </c>
      <c r="B32840" s="1" t="s">
        <v>114188</v>
      </c>
      <c r="C32840" s="2" t="s">
        <v>114189</v>
      </c>
      <c r="D32840" s="1" t="s">
        <v>70</v>
      </c>
      <c r="E32840" s="1">
        <v>4420000.0</v>
      </c>
      <c r="F32840" s="1" t="s">
        <v>113</v>
      </c>
      <c r="G32840" s="1" t="s">
        <v>25</v>
      </c>
      <c r="H32840" s="1" t="s">
        <v>158</v>
      </c>
      <c r="I32840" s="1" t="s">
        <v>244</v>
      </c>
      <c r="J32840" s="1" t="s">
        <v>3871</v>
      </c>
      <c r="K32840" s="1">
        <v>4.0</v>
      </c>
      <c r="L32840" s="3">
        <v>30317.0</v>
      </c>
      <c r="M32840" s="3">
        <v>40732.0</v>
      </c>
      <c r="N32840" s="3">
        <v>41045.0</v>
      </c>
    </row>
    <row r="32841">
      <c r="A32841" s="1" t="s">
        <v>114190</v>
      </c>
      <c r="B32841" s="1" t="s">
        <v>114191</v>
      </c>
      <c r="C32841" s="2" t="s">
        <v>114192</v>
      </c>
      <c r="D32841" s="1" t="s">
        <v>114193</v>
      </c>
      <c r="E32841" s="1" t="s">
        <v>43</v>
      </c>
      <c r="F32841" s="1" t="s">
        <v>18</v>
      </c>
      <c r="G32841" s="1" t="s">
        <v>25</v>
      </c>
      <c r="H32841" s="1" t="s">
        <v>286</v>
      </c>
      <c r="I32841" s="1" t="s">
        <v>1030</v>
      </c>
      <c r="J32841" s="1" t="s">
        <v>1030</v>
      </c>
      <c r="K32841" s="1">
        <v>1.0</v>
      </c>
      <c r="L32841" s="3">
        <v>40909.0</v>
      </c>
      <c r="M32841" s="3">
        <v>41669.0</v>
      </c>
      <c r="N32841" s="3">
        <v>41669.0</v>
      </c>
    </row>
    <row r="32842">
      <c r="A32842" s="1" t="s">
        <v>114194</v>
      </c>
      <c r="B32842" s="1" t="s">
        <v>114195</v>
      </c>
      <c r="C32842" s="2" t="s">
        <v>114196</v>
      </c>
      <c r="D32842" s="1" t="s">
        <v>75</v>
      </c>
      <c r="E32842" s="1">
        <v>475000.0</v>
      </c>
      <c r="F32842" s="1" t="s">
        <v>18</v>
      </c>
      <c r="G32842" s="1" t="s">
        <v>25</v>
      </c>
      <c r="H32842" s="1" t="s">
        <v>190</v>
      </c>
      <c r="I32842" s="1" t="s">
        <v>191</v>
      </c>
      <c r="J32842" s="1" t="s">
        <v>191</v>
      </c>
      <c r="K32842" s="1">
        <v>1.0</v>
      </c>
      <c r="L32842" s="3">
        <v>40483.0</v>
      </c>
      <c r="M32842" s="3">
        <v>40372.0</v>
      </c>
      <c r="N32842" s="3">
        <v>40372.0</v>
      </c>
    </row>
    <row r="32843">
      <c r="A32843" s="1" t="s">
        <v>114197</v>
      </c>
      <c r="B32843" s="1" t="s">
        <v>114198</v>
      </c>
      <c r="C32843" s="2" t="s">
        <v>114199</v>
      </c>
      <c r="D32843" s="1" t="s">
        <v>114200</v>
      </c>
      <c r="E32843" s="1">
        <v>2500000.0</v>
      </c>
      <c r="F32843" s="1" t="s">
        <v>18</v>
      </c>
      <c r="K32843" s="1">
        <v>2.0</v>
      </c>
      <c r="L32843" s="3">
        <v>41334.0</v>
      </c>
      <c r="M32843" s="3">
        <v>41438.0</v>
      </c>
      <c r="N32843" s="3">
        <v>42073.0</v>
      </c>
    </row>
    <row r="32844">
      <c r="A32844" s="1" t="s">
        <v>114201</v>
      </c>
      <c r="B32844" s="1" t="s">
        <v>114202</v>
      </c>
      <c r="C32844" s="2" t="s">
        <v>114203</v>
      </c>
      <c r="D32844" s="1" t="s">
        <v>70</v>
      </c>
      <c r="E32844" s="1">
        <v>227000.0</v>
      </c>
      <c r="F32844" s="1" t="s">
        <v>18</v>
      </c>
      <c r="G32844" s="1" t="s">
        <v>25</v>
      </c>
      <c r="H32844" s="1" t="s">
        <v>106</v>
      </c>
      <c r="I32844" s="1" t="s">
        <v>107</v>
      </c>
      <c r="J32844" s="1" t="s">
        <v>108</v>
      </c>
      <c r="K32844" s="1">
        <v>1.0</v>
      </c>
      <c r="M32844" s="3">
        <v>42165.0</v>
      </c>
      <c r="N32844" s="3">
        <v>42165.0</v>
      </c>
    </row>
    <row r="32845">
      <c r="A32845" s="1" t="s">
        <v>114204</v>
      </c>
      <c r="B32845" s="1" t="s">
        <v>114205</v>
      </c>
      <c r="C32845" s="2" t="s">
        <v>114206</v>
      </c>
      <c r="D32845" s="1" t="s">
        <v>56</v>
      </c>
      <c r="E32845" s="1">
        <v>6278203.0</v>
      </c>
      <c r="F32845" s="1" t="s">
        <v>689</v>
      </c>
      <c r="G32845" s="1" t="s">
        <v>860</v>
      </c>
      <c r="H32845" s="1" t="s">
        <v>861</v>
      </c>
      <c r="I32845" s="1" t="s">
        <v>6907</v>
      </c>
      <c r="J32845" s="1" t="s">
        <v>114207</v>
      </c>
      <c r="K32845" s="1">
        <v>2.0</v>
      </c>
      <c r="M32845" s="3">
        <v>40554.0</v>
      </c>
      <c r="N32845" s="3">
        <v>40561.0</v>
      </c>
    </row>
    <row r="32846">
      <c r="A32846" s="1" t="s">
        <v>114208</v>
      </c>
      <c r="B32846" s="1" t="s">
        <v>114209</v>
      </c>
      <c r="C32846" s="2" t="s">
        <v>114210</v>
      </c>
      <c r="E32846" s="1" t="s">
        <v>43</v>
      </c>
      <c r="F32846" s="1" t="s">
        <v>18</v>
      </c>
      <c r="G32846" s="1" t="s">
        <v>51</v>
      </c>
      <c r="I32846" s="1" t="s">
        <v>52</v>
      </c>
      <c r="J32846" s="1" t="s">
        <v>52</v>
      </c>
      <c r="K32846" s="1">
        <v>1.0</v>
      </c>
      <c r="M32846" s="3">
        <v>42207.0</v>
      </c>
      <c r="N32846" s="3">
        <v>42207.0</v>
      </c>
    </row>
    <row r="32847">
      <c r="A32847" s="1" t="s">
        <v>114211</v>
      </c>
      <c r="B32847" s="1" t="s">
        <v>114212</v>
      </c>
      <c r="C32847" s="2" t="s">
        <v>114213</v>
      </c>
      <c r="D32847" s="1" t="s">
        <v>94</v>
      </c>
      <c r="E32847" s="1">
        <v>1000000.0</v>
      </c>
      <c r="F32847" s="1" t="s">
        <v>18</v>
      </c>
      <c r="G32847" s="1" t="s">
        <v>25</v>
      </c>
      <c r="H32847" s="1" t="s">
        <v>135</v>
      </c>
      <c r="I32847" s="1" t="s">
        <v>136</v>
      </c>
      <c r="J32847" s="1" t="s">
        <v>1114</v>
      </c>
      <c r="K32847" s="1">
        <v>1.0</v>
      </c>
      <c r="M32847" s="3">
        <v>40197.0</v>
      </c>
      <c r="N32847" s="3">
        <v>40197.0</v>
      </c>
    </row>
    <row r="32848">
      <c r="A32848" s="1" t="s">
        <v>114214</v>
      </c>
      <c r="B32848" s="1" t="s">
        <v>114215</v>
      </c>
      <c r="C32848" s="2" t="s">
        <v>114216</v>
      </c>
      <c r="D32848" s="1" t="s">
        <v>114217</v>
      </c>
      <c r="E32848" s="1">
        <v>8498347.0</v>
      </c>
      <c r="F32848" s="1" t="s">
        <v>18</v>
      </c>
      <c r="G32848" s="1" t="s">
        <v>25</v>
      </c>
      <c r="H32848" s="1" t="s">
        <v>106</v>
      </c>
      <c r="I32848" s="1" t="s">
        <v>107</v>
      </c>
      <c r="J32848" s="1" t="s">
        <v>108</v>
      </c>
      <c r="K32848" s="1">
        <v>1.0</v>
      </c>
      <c r="L32848" s="3">
        <v>37257.0</v>
      </c>
      <c r="M32848" s="3">
        <v>39703.0</v>
      </c>
      <c r="N32848" s="3">
        <v>39703.0</v>
      </c>
    </row>
    <row r="32849">
      <c r="A32849" s="1" t="s">
        <v>114218</v>
      </c>
      <c r="B32849" s="1" t="s">
        <v>114219</v>
      </c>
      <c r="C32849" s="2" t="s">
        <v>114220</v>
      </c>
      <c r="D32849" s="1" t="s">
        <v>114221</v>
      </c>
      <c r="E32849" s="1">
        <v>402450.0</v>
      </c>
      <c r="F32849" s="1" t="s">
        <v>18</v>
      </c>
      <c r="G32849" s="1" t="s">
        <v>128</v>
      </c>
      <c r="H32849" s="1" t="s">
        <v>129</v>
      </c>
      <c r="I32849" s="1" t="s">
        <v>130</v>
      </c>
      <c r="J32849" s="1" t="s">
        <v>130</v>
      </c>
      <c r="K32849" s="1">
        <v>3.0</v>
      </c>
      <c r="L32849" s="3">
        <v>41214.0</v>
      </c>
      <c r="M32849" s="3">
        <v>41593.0</v>
      </c>
      <c r="N32849" s="3">
        <v>42125.0</v>
      </c>
    </row>
    <row r="32850">
      <c r="A32850" s="1" t="s">
        <v>114222</v>
      </c>
      <c r="B32850" s="1" t="s">
        <v>114223</v>
      </c>
      <c r="C32850" s="2" t="s">
        <v>114224</v>
      </c>
      <c r="D32850" s="1" t="s">
        <v>114225</v>
      </c>
      <c r="E32850" s="1">
        <v>2001339.0</v>
      </c>
      <c r="F32850" s="1" t="s">
        <v>18</v>
      </c>
      <c r="G32850" s="1" t="s">
        <v>128</v>
      </c>
      <c r="H32850" s="1" t="s">
        <v>5025</v>
      </c>
      <c r="I32850" s="1" t="s">
        <v>5026</v>
      </c>
      <c r="J32850" s="1" t="s">
        <v>5026</v>
      </c>
      <c r="K32850" s="1">
        <v>3.0</v>
      </c>
      <c r="L32850" s="3">
        <v>41609.0</v>
      </c>
      <c r="M32850" s="3">
        <v>41698.0</v>
      </c>
      <c r="N32850" s="3">
        <v>42227.0</v>
      </c>
    </row>
    <row r="32851">
      <c r="A32851" s="1" t="s">
        <v>114226</v>
      </c>
      <c r="B32851" s="1" t="s">
        <v>114227</v>
      </c>
      <c r="C32851" s="2" t="s">
        <v>114228</v>
      </c>
      <c r="D32851" s="1" t="s">
        <v>114229</v>
      </c>
      <c r="E32851" s="1">
        <v>500000.0</v>
      </c>
      <c r="F32851" s="1" t="s">
        <v>18</v>
      </c>
      <c r="G32851" s="1" t="s">
        <v>128</v>
      </c>
      <c r="H32851" s="1" t="s">
        <v>129</v>
      </c>
      <c r="I32851" s="1" t="s">
        <v>130</v>
      </c>
      <c r="J32851" s="1" t="s">
        <v>130</v>
      </c>
      <c r="K32851" s="1">
        <v>1.0</v>
      </c>
      <c r="L32851" s="3">
        <v>41122.0</v>
      </c>
      <c r="M32851" s="3">
        <v>41852.0</v>
      </c>
      <c r="N32851" s="3">
        <v>41852.0</v>
      </c>
    </row>
    <row r="32852">
      <c r="A32852" s="1" t="s">
        <v>114230</v>
      </c>
      <c r="B32852" s="1" t="s">
        <v>114231</v>
      </c>
      <c r="C32852" s="2" t="s">
        <v>114232</v>
      </c>
      <c r="D32852" s="1" t="s">
        <v>56</v>
      </c>
      <c r="E32852" s="1">
        <v>5.3E7</v>
      </c>
      <c r="F32852" s="1" t="s">
        <v>18</v>
      </c>
      <c r="G32852" s="1" t="s">
        <v>25</v>
      </c>
      <c r="H32852" s="1" t="s">
        <v>158</v>
      </c>
      <c r="I32852" s="1" t="s">
        <v>244</v>
      </c>
      <c r="J32852" s="1" t="s">
        <v>327</v>
      </c>
      <c r="K32852" s="1">
        <v>3.0</v>
      </c>
      <c r="L32852" s="3">
        <v>37987.0</v>
      </c>
      <c r="M32852" s="3">
        <v>39685.0</v>
      </c>
      <c r="N32852" s="3">
        <v>41326.0</v>
      </c>
    </row>
    <row r="32853">
      <c r="A32853" s="1" t="s">
        <v>114233</v>
      </c>
      <c r="B32853" s="1" t="s">
        <v>114234</v>
      </c>
      <c r="C32853" s="2" t="s">
        <v>114235</v>
      </c>
      <c r="D32853" s="1" t="s">
        <v>21629</v>
      </c>
      <c r="E32853" s="1">
        <v>2013684.33364246</v>
      </c>
      <c r="F32853" s="1" t="s">
        <v>18</v>
      </c>
      <c r="G32853" s="1" t="s">
        <v>128</v>
      </c>
      <c r="H32853" s="1" t="s">
        <v>129</v>
      </c>
      <c r="I32853" s="1" t="s">
        <v>130</v>
      </c>
      <c r="J32853" s="1" t="s">
        <v>130</v>
      </c>
      <c r="K32853" s="1">
        <v>3.0</v>
      </c>
      <c r="L32853" s="3">
        <v>41605.0</v>
      </c>
      <c r="M32853" s="3">
        <v>41640.0</v>
      </c>
      <c r="N32853" s="3">
        <v>42227.0</v>
      </c>
    </row>
    <row r="32854">
      <c r="A32854" s="1" t="s">
        <v>114236</v>
      </c>
      <c r="B32854" s="1" t="s">
        <v>114237</v>
      </c>
      <c r="C32854" s="2" t="s">
        <v>114238</v>
      </c>
      <c r="D32854" s="1" t="s">
        <v>114239</v>
      </c>
      <c r="E32854" s="1">
        <v>1.57E7</v>
      </c>
      <c r="F32854" s="1" t="s">
        <v>18</v>
      </c>
      <c r="G32854" s="1" t="s">
        <v>25</v>
      </c>
      <c r="H32854" s="1" t="s">
        <v>64</v>
      </c>
      <c r="I32854" s="1" t="s">
        <v>65</v>
      </c>
      <c r="J32854" s="1" t="s">
        <v>4002</v>
      </c>
      <c r="K32854" s="1">
        <v>2.0</v>
      </c>
      <c r="L32854" s="3">
        <v>38718.0</v>
      </c>
      <c r="M32854" s="3">
        <v>39295.0</v>
      </c>
      <c r="N32854" s="3">
        <v>41030.0</v>
      </c>
    </row>
    <row r="32855">
      <c r="A32855" s="1" t="s">
        <v>114240</v>
      </c>
      <c r="B32855" s="1" t="s">
        <v>114241</v>
      </c>
      <c r="C32855" s="2" t="s">
        <v>114242</v>
      </c>
      <c r="D32855" s="1" t="s">
        <v>8537</v>
      </c>
      <c r="E32855" s="1">
        <v>90770.0</v>
      </c>
      <c r="F32855" s="1" t="s">
        <v>18</v>
      </c>
      <c r="G32855" s="1" t="s">
        <v>25</v>
      </c>
      <c r="H32855" s="1" t="s">
        <v>64</v>
      </c>
      <c r="I32855" s="1" t="s">
        <v>65</v>
      </c>
      <c r="J32855" s="1" t="s">
        <v>71</v>
      </c>
      <c r="K32855" s="1">
        <v>1.0</v>
      </c>
      <c r="L32855" s="3">
        <v>40909.0</v>
      </c>
      <c r="M32855" s="3">
        <v>42229.0</v>
      </c>
      <c r="N32855" s="3">
        <v>42229.0</v>
      </c>
    </row>
    <row r="32856">
      <c r="A32856" s="1" t="s">
        <v>114243</v>
      </c>
      <c r="B32856" s="1" t="s">
        <v>114244</v>
      </c>
      <c r="C32856" s="2" t="s">
        <v>114245</v>
      </c>
      <c r="D32856" s="1" t="s">
        <v>114246</v>
      </c>
      <c r="E32856" s="1">
        <v>9.34725004E8</v>
      </c>
      <c r="F32856" s="1" t="s">
        <v>18</v>
      </c>
      <c r="G32856" s="1" t="s">
        <v>25</v>
      </c>
      <c r="H32856" s="1" t="s">
        <v>527</v>
      </c>
      <c r="I32856" s="1" t="s">
        <v>528</v>
      </c>
      <c r="J32856" s="1" t="s">
        <v>529</v>
      </c>
      <c r="K32856" s="1">
        <v>10.0</v>
      </c>
      <c r="L32856" s="3">
        <v>39083.0</v>
      </c>
      <c r="M32856" s="3">
        <v>39650.0</v>
      </c>
      <c r="N32856" s="3">
        <v>41325.0</v>
      </c>
    </row>
    <row r="32857">
      <c r="A32857" s="1" t="s">
        <v>114247</v>
      </c>
      <c r="B32857" s="1" t="s">
        <v>114248</v>
      </c>
      <c r="C32857" s="2" t="s">
        <v>114249</v>
      </c>
      <c r="D32857" s="1" t="s">
        <v>56</v>
      </c>
      <c r="E32857" s="1">
        <v>3000000.0</v>
      </c>
      <c r="F32857" s="1" t="s">
        <v>207</v>
      </c>
      <c r="G32857" s="1" t="s">
        <v>25</v>
      </c>
      <c r="H32857" s="1" t="s">
        <v>82</v>
      </c>
      <c r="I32857" s="1" t="s">
        <v>3879</v>
      </c>
      <c r="J32857" s="1" t="s">
        <v>3879</v>
      </c>
      <c r="K32857" s="1">
        <v>1.0</v>
      </c>
      <c r="L32857" s="3">
        <v>38353.0</v>
      </c>
      <c r="M32857" s="3">
        <v>40271.0</v>
      </c>
      <c r="N32857" s="3">
        <v>40271.0</v>
      </c>
    </row>
    <row r="32858">
      <c r="A32858" s="1" t="s">
        <v>114250</v>
      </c>
      <c r="B32858" s="1" t="s">
        <v>114251</v>
      </c>
      <c r="C32858" s="2" t="s">
        <v>114252</v>
      </c>
      <c r="D32858" s="1" t="s">
        <v>114253</v>
      </c>
      <c r="E32858" s="1">
        <v>5796518.0</v>
      </c>
      <c r="F32858" s="1" t="s">
        <v>113</v>
      </c>
      <c r="G32858" s="1" t="s">
        <v>25</v>
      </c>
      <c r="H32858" s="1" t="s">
        <v>1080</v>
      </c>
      <c r="I32858" s="1" t="s">
        <v>1081</v>
      </c>
      <c r="J32858" s="1" t="s">
        <v>114254</v>
      </c>
      <c r="K32858" s="1">
        <v>4.0</v>
      </c>
      <c r="L32858" s="3">
        <v>39448.0</v>
      </c>
      <c r="M32858" s="3">
        <v>40346.0</v>
      </c>
      <c r="N32858" s="3">
        <v>41473.0</v>
      </c>
    </row>
    <row r="32859">
      <c r="A32859" s="1" t="s">
        <v>114255</v>
      </c>
      <c r="B32859" s="1" t="s">
        <v>114256</v>
      </c>
      <c r="C32859" s="2" t="s">
        <v>114257</v>
      </c>
      <c r="D32859" s="1" t="s">
        <v>114258</v>
      </c>
      <c r="E32859" s="1">
        <v>3.0E7</v>
      </c>
      <c r="F32859" s="1" t="s">
        <v>18</v>
      </c>
      <c r="G32859" s="1" t="s">
        <v>25</v>
      </c>
      <c r="H32859" s="1" t="s">
        <v>44</v>
      </c>
      <c r="I32859" s="1" t="s">
        <v>282</v>
      </c>
      <c r="J32859" s="1" t="s">
        <v>282</v>
      </c>
      <c r="K32859" s="1">
        <v>2.0</v>
      </c>
      <c r="L32859" s="3">
        <v>41892.0</v>
      </c>
      <c r="M32859" s="3">
        <v>41892.0</v>
      </c>
      <c r="N32859" s="3">
        <v>42101.0</v>
      </c>
    </row>
    <row r="32860">
      <c r="A32860" s="1" t="s">
        <v>114259</v>
      </c>
      <c r="B32860" s="1" t="s">
        <v>114260</v>
      </c>
      <c r="C32860" s="2" t="s">
        <v>114261</v>
      </c>
      <c r="E32860" s="1" t="s">
        <v>43</v>
      </c>
      <c r="F32860" s="1" t="s">
        <v>18</v>
      </c>
      <c r="G32860" s="1" t="s">
        <v>25</v>
      </c>
      <c r="H32860" s="1" t="s">
        <v>1080</v>
      </c>
      <c r="I32860" s="1" t="s">
        <v>1081</v>
      </c>
      <c r="J32860" s="1" t="s">
        <v>57779</v>
      </c>
      <c r="K32860" s="1">
        <v>1.0</v>
      </c>
      <c r="L32860" s="3">
        <v>30731.0</v>
      </c>
      <c r="M32860" s="3">
        <v>31089.0</v>
      </c>
      <c r="N32860" s="3">
        <v>31089.0</v>
      </c>
    </row>
    <row r="32861">
      <c r="A32861" s="1" t="s">
        <v>114262</v>
      </c>
      <c r="B32861" s="1" t="s">
        <v>114263</v>
      </c>
      <c r="C32861" s="2" t="s">
        <v>114264</v>
      </c>
      <c r="D32861" s="1" t="s">
        <v>111787</v>
      </c>
      <c r="E32861" s="1">
        <v>1600000.0</v>
      </c>
      <c r="F32861" s="1" t="s">
        <v>18</v>
      </c>
      <c r="G32861" s="1" t="s">
        <v>19</v>
      </c>
      <c r="H32861" s="1">
        <v>16.0</v>
      </c>
      <c r="I32861" s="1" t="s">
        <v>20</v>
      </c>
      <c r="J32861" s="1" t="s">
        <v>20</v>
      </c>
      <c r="K32861" s="1">
        <v>2.0</v>
      </c>
      <c r="L32861" s="3">
        <v>41094.0</v>
      </c>
      <c r="M32861" s="3">
        <v>41491.0</v>
      </c>
      <c r="N32861" s="3">
        <v>42202.0</v>
      </c>
    </row>
    <row r="32862">
      <c r="A32862" s="1" t="s">
        <v>114265</v>
      </c>
      <c r="B32862" s="1" t="s">
        <v>114266</v>
      </c>
      <c r="C32862" s="2" t="s">
        <v>114267</v>
      </c>
      <c r="D32862" s="1" t="s">
        <v>36</v>
      </c>
      <c r="E32862" s="1">
        <v>1000000.0</v>
      </c>
      <c r="F32862" s="1" t="s">
        <v>18</v>
      </c>
      <c r="G32862" s="1" t="s">
        <v>3403</v>
      </c>
      <c r="H32862" s="1">
        <v>7.0</v>
      </c>
      <c r="I32862" s="1" t="s">
        <v>3404</v>
      </c>
      <c r="J32862" s="1" t="s">
        <v>3404</v>
      </c>
      <c r="K32862" s="1">
        <v>1.0</v>
      </c>
      <c r="L32862" s="3">
        <v>36495.0</v>
      </c>
      <c r="M32862" s="3">
        <v>36647.0</v>
      </c>
      <c r="N32862" s="3">
        <v>36647.0</v>
      </c>
    </row>
    <row r="32863">
      <c r="A32863" s="1" t="s">
        <v>114268</v>
      </c>
      <c r="B32863" s="1" t="s">
        <v>114269</v>
      </c>
      <c r="C32863" s="2" t="s">
        <v>114270</v>
      </c>
      <c r="D32863" s="1" t="s">
        <v>114271</v>
      </c>
      <c r="E32863" s="1">
        <v>1410816.0</v>
      </c>
      <c r="F32863" s="1" t="s">
        <v>207</v>
      </c>
      <c r="G32863" s="1" t="s">
        <v>25</v>
      </c>
      <c r="H32863" s="1" t="s">
        <v>64</v>
      </c>
      <c r="I32863" s="1" t="s">
        <v>4405</v>
      </c>
      <c r="J32863" s="1" t="s">
        <v>5929</v>
      </c>
      <c r="K32863" s="1">
        <v>2.0</v>
      </c>
      <c r="L32863" s="3">
        <v>40909.0</v>
      </c>
      <c r="M32863" s="3">
        <v>41205.0</v>
      </c>
      <c r="N32863" s="3">
        <v>41316.0</v>
      </c>
    </row>
    <row r="32864">
      <c r="A32864" s="1" t="s">
        <v>114272</v>
      </c>
      <c r="B32864" s="1" t="s">
        <v>114273</v>
      </c>
      <c r="C32864" s="2" t="s">
        <v>114274</v>
      </c>
      <c r="D32864" s="1" t="s">
        <v>62634</v>
      </c>
      <c r="E32864" s="1">
        <v>1.26E7</v>
      </c>
      <c r="F32864" s="1" t="s">
        <v>18</v>
      </c>
      <c r="G32864" s="1" t="s">
        <v>19</v>
      </c>
      <c r="H32864" s="1">
        <v>19.0</v>
      </c>
      <c r="I32864" s="1" t="s">
        <v>474</v>
      </c>
      <c r="J32864" s="1" t="s">
        <v>474</v>
      </c>
      <c r="K32864" s="1">
        <v>2.0</v>
      </c>
      <c r="L32864" s="3">
        <v>40909.0</v>
      </c>
      <c r="M32864" s="3">
        <v>41990.0</v>
      </c>
      <c r="N32864" s="3">
        <v>42227.0</v>
      </c>
    </row>
    <row r="32865">
      <c r="A32865" s="1" t="s">
        <v>114275</v>
      </c>
      <c r="B32865" s="1" t="s">
        <v>114276</v>
      </c>
      <c r="D32865" s="1" t="s">
        <v>114277</v>
      </c>
      <c r="E32865" s="1">
        <v>25000.0</v>
      </c>
      <c r="F32865" s="1" t="s">
        <v>18</v>
      </c>
      <c r="K32865" s="1">
        <v>1.0</v>
      </c>
      <c r="M32865" s="3">
        <v>41913.0</v>
      </c>
      <c r="N32865" s="3">
        <v>41913.0</v>
      </c>
    </row>
    <row r="32866">
      <c r="A32866" s="1" t="s">
        <v>114278</v>
      </c>
      <c r="B32866" s="1" t="s">
        <v>114279</v>
      </c>
      <c r="C32866" s="2" t="s">
        <v>114280</v>
      </c>
      <c r="D32866" s="1" t="s">
        <v>3110</v>
      </c>
      <c r="E32866" s="1" t="s">
        <v>43</v>
      </c>
      <c r="F32866" s="1" t="s">
        <v>18</v>
      </c>
      <c r="G32866" s="1" t="s">
        <v>1311</v>
      </c>
      <c r="H32866" s="1">
        <v>16.0</v>
      </c>
      <c r="I32866" s="1" t="s">
        <v>1312</v>
      </c>
      <c r="J32866" s="1" t="s">
        <v>1312</v>
      </c>
      <c r="K32866" s="1">
        <v>1.0</v>
      </c>
      <c r="M32866" s="3">
        <v>42095.0</v>
      </c>
      <c r="N32866" s="3">
        <v>42095.0</v>
      </c>
    </row>
    <row r="32867">
      <c r="A32867" s="1" t="s">
        <v>114281</v>
      </c>
      <c r="B32867" s="1" t="s">
        <v>114282</v>
      </c>
      <c r="C32867" s="2" t="s">
        <v>114283</v>
      </c>
      <c r="D32867" s="1" t="s">
        <v>114284</v>
      </c>
      <c r="E32867" s="1">
        <v>455551.809907341</v>
      </c>
      <c r="F32867" s="1" t="s">
        <v>18</v>
      </c>
      <c r="G32867" s="1" t="s">
        <v>276</v>
      </c>
      <c r="H32867" s="1">
        <v>18.0</v>
      </c>
      <c r="I32867" s="1" t="s">
        <v>19086</v>
      </c>
      <c r="J32867" s="1" t="s">
        <v>19086</v>
      </c>
      <c r="K32867" s="1">
        <v>1.0</v>
      </c>
      <c r="L32867" s="3">
        <v>42005.0</v>
      </c>
      <c r="M32867" s="3">
        <v>42265.0</v>
      </c>
      <c r="N32867" s="3">
        <v>42265.0</v>
      </c>
    </row>
    <row r="32868">
      <c r="A32868" s="1" t="s">
        <v>114285</v>
      </c>
      <c r="B32868" s="1" t="s">
        <v>114286</v>
      </c>
      <c r="C32868" s="2" t="s">
        <v>114287</v>
      </c>
      <c r="D32868" s="1" t="s">
        <v>114288</v>
      </c>
      <c r="E32868" s="1">
        <v>500000.0</v>
      </c>
      <c r="F32868" s="1" t="s">
        <v>18</v>
      </c>
      <c r="G32868" s="1" t="s">
        <v>7999</v>
      </c>
      <c r="I32868" s="1" t="s">
        <v>8000</v>
      </c>
      <c r="J32868" s="1" t="s">
        <v>8001</v>
      </c>
      <c r="K32868" s="1">
        <v>1.0</v>
      </c>
      <c r="L32868" s="3">
        <v>42005.0</v>
      </c>
      <c r="M32868" s="3">
        <v>42139.0</v>
      </c>
      <c r="N32868" s="3">
        <v>42139.0</v>
      </c>
    </row>
    <row r="32869">
      <c r="A32869" s="1" t="s">
        <v>114289</v>
      </c>
      <c r="B32869" s="1" t="s">
        <v>114290</v>
      </c>
      <c r="C32869" s="2" t="s">
        <v>114291</v>
      </c>
      <c r="D32869" s="1" t="s">
        <v>56</v>
      </c>
      <c r="E32869" s="1">
        <v>1787500.0</v>
      </c>
      <c r="F32869" s="1" t="s">
        <v>689</v>
      </c>
      <c r="G32869" s="1" t="s">
        <v>25</v>
      </c>
      <c r="H32869" s="1" t="s">
        <v>106</v>
      </c>
      <c r="I32869" s="1" t="s">
        <v>1621</v>
      </c>
      <c r="J32869" s="1" t="s">
        <v>114292</v>
      </c>
      <c r="K32869" s="1">
        <v>1.0</v>
      </c>
      <c r="M32869" s="3">
        <v>40205.0</v>
      </c>
      <c r="N32869" s="3">
        <v>40205.0</v>
      </c>
    </row>
    <row r="32870">
      <c r="A32870" s="1" t="s">
        <v>114293</v>
      </c>
      <c r="B32870" s="1" t="s">
        <v>114294</v>
      </c>
      <c r="C32870" s="2" t="s">
        <v>114295</v>
      </c>
      <c r="D32870" s="1" t="s">
        <v>42</v>
      </c>
      <c r="E32870" s="1">
        <v>3230250.0</v>
      </c>
      <c r="F32870" s="1" t="s">
        <v>18</v>
      </c>
      <c r="G32870" s="1" t="s">
        <v>322</v>
      </c>
      <c r="H32870" s="1">
        <v>9.0</v>
      </c>
      <c r="I32870" s="1" t="s">
        <v>323</v>
      </c>
      <c r="J32870" s="1" t="s">
        <v>323</v>
      </c>
      <c r="K32870" s="1">
        <v>1.0</v>
      </c>
      <c r="M32870" s="3">
        <v>39111.0</v>
      </c>
      <c r="N32870" s="3">
        <v>39111.0</v>
      </c>
    </row>
    <row r="32871">
      <c r="A32871" s="1" t="s">
        <v>114296</v>
      </c>
      <c r="B32871" s="1" t="s">
        <v>114297</v>
      </c>
      <c r="C32871" s="2" t="s">
        <v>114298</v>
      </c>
      <c r="D32871" s="1" t="s">
        <v>1377</v>
      </c>
      <c r="E32871" s="1">
        <v>3.0E7</v>
      </c>
      <c r="F32871" s="1" t="s">
        <v>18</v>
      </c>
      <c r="G32871" s="1" t="s">
        <v>37</v>
      </c>
      <c r="H32871" s="1">
        <v>30.0</v>
      </c>
      <c r="I32871" s="1" t="s">
        <v>386</v>
      </c>
      <c r="J32871" s="1" t="s">
        <v>386</v>
      </c>
      <c r="K32871" s="1">
        <v>3.0</v>
      </c>
      <c r="L32871" s="3">
        <v>41275.0</v>
      </c>
      <c r="M32871" s="3">
        <v>40179.0</v>
      </c>
      <c r="N32871" s="3">
        <v>42030.0</v>
      </c>
    </row>
    <row r="32872">
      <c r="A32872" s="1" t="s">
        <v>114299</v>
      </c>
      <c r="B32872" s="1" t="s">
        <v>114300</v>
      </c>
      <c r="C32872" s="2" t="s">
        <v>114301</v>
      </c>
      <c r="D32872" s="1" t="s">
        <v>114302</v>
      </c>
      <c r="E32872" s="1">
        <v>460000.0</v>
      </c>
      <c r="F32872" s="1" t="s">
        <v>18</v>
      </c>
      <c r="G32872" s="1" t="s">
        <v>25</v>
      </c>
      <c r="H32872" s="1" t="s">
        <v>64</v>
      </c>
      <c r="I32872" s="1" t="s">
        <v>95</v>
      </c>
      <c r="J32872" s="1" t="s">
        <v>376</v>
      </c>
      <c r="K32872" s="1">
        <v>2.0</v>
      </c>
      <c r="L32872" s="3">
        <v>41456.0</v>
      </c>
      <c r="M32872" s="3">
        <v>41456.0</v>
      </c>
      <c r="N32872" s="3">
        <v>41529.0</v>
      </c>
    </row>
    <row r="32873">
      <c r="A32873" s="1" t="s">
        <v>114303</v>
      </c>
      <c r="B32873" s="1" t="s">
        <v>114304</v>
      </c>
      <c r="E32873" s="1" t="s">
        <v>43</v>
      </c>
      <c r="F32873" s="1" t="s">
        <v>207</v>
      </c>
      <c r="K32873" s="1">
        <v>1.0</v>
      </c>
      <c r="M32873" s="3">
        <v>41908.0</v>
      </c>
      <c r="N32873" s="3">
        <v>41908.0</v>
      </c>
    </row>
    <row r="32874">
      <c r="A32874" s="1" t="s">
        <v>114305</v>
      </c>
      <c r="B32874" s="1" t="s">
        <v>114306</v>
      </c>
      <c r="C32874" s="2" t="s">
        <v>114307</v>
      </c>
      <c r="D32874" s="1" t="s">
        <v>114308</v>
      </c>
      <c r="E32874" s="1">
        <v>2165587.0</v>
      </c>
      <c r="F32874" s="1" t="s">
        <v>18</v>
      </c>
      <c r="G32874" s="1" t="s">
        <v>25</v>
      </c>
      <c r="H32874" s="1" t="s">
        <v>121</v>
      </c>
      <c r="I32874" s="1" t="s">
        <v>528</v>
      </c>
      <c r="J32874" s="1" t="s">
        <v>3933</v>
      </c>
      <c r="K32874" s="1">
        <v>1.0</v>
      </c>
      <c r="M32874" s="3">
        <v>41991.0</v>
      </c>
      <c r="N32874" s="3">
        <v>41991.0</v>
      </c>
    </row>
    <row r="32875">
      <c r="A32875" s="1" t="s">
        <v>114309</v>
      </c>
      <c r="B32875" s="1" t="s">
        <v>114310</v>
      </c>
      <c r="C32875" s="2" t="s">
        <v>114311</v>
      </c>
      <c r="D32875" s="1" t="s">
        <v>2195</v>
      </c>
      <c r="E32875" s="1" t="s">
        <v>43</v>
      </c>
      <c r="F32875" s="1" t="s">
        <v>18</v>
      </c>
      <c r="G32875" s="1" t="s">
        <v>4661</v>
      </c>
      <c r="H32875" s="1">
        <v>65.0</v>
      </c>
      <c r="I32875" s="1" t="s">
        <v>4662</v>
      </c>
      <c r="J32875" s="1" t="s">
        <v>4662</v>
      </c>
      <c r="K32875" s="1">
        <v>1.0</v>
      </c>
      <c r="L32875" s="3">
        <v>40909.0</v>
      </c>
      <c r="M32875" s="3">
        <v>40544.0</v>
      </c>
      <c r="N32875" s="3">
        <v>40544.0</v>
      </c>
    </row>
    <row r="32876">
      <c r="A32876" s="1" t="s">
        <v>114312</v>
      </c>
      <c r="B32876" s="1" t="s">
        <v>114313</v>
      </c>
      <c r="C32876" s="2" t="s">
        <v>114314</v>
      </c>
      <c r="D32876" s="1" t="s">
        <v>114315</v>
      </c>
      <c r="E32876" s="1">
        <v>5.61E7</v>
      </c>
      <c r="F32876" s="1" t="s">
        <v>18</v>
      </c>
      <c r="G32876" s="1" t="s">
        <v>25</v>
      </c>
      <c r="H32876" s="1" t="s">
        <v>1080</v>
      </c>
      <c r="I32876" s="1" t="s">
        <v>1081</v>
      </c>
      <c r="J32876" s="1" t="s">
        <v>1170</v>
      </c>
      <c r="K32876" s="1">
        <v>2.0</v>
      </c>
      <c r="L32876" s="3">
        <v>37257.0</v>
      </c>
      <c r="M32876" s="3">
        <v>41212.0</v>
      </c>
      <c r="N32876" s="3">
        <v>42276.0</v>
      </c>
    </row>
    <row r="32877">
      <c r="A32877" s="1" t="s">
        <v>114316</v>
      </c>
      <c r="B32877" s="1" t="s">
        <v>114317</v>
      </c>
      <c r="C32877" s="2" t="s">
        <v>114318</v>
      </c>
      <c r="D32877" s="1" t="s">
        <v>264</v>
      </c>
      <c r="E32877" s="1">
        <v>4340000.0</v>
      </c>
      <c r="F32877" s="1" t="s">
        <v>18</v>
      </c>
      <c r="G32877" s="1" t="s">
        <v>25</v>
      </c>
      <c r="H32877" s="1" t="s">
        <v>286</v>
      </c>
      <c r="I32877" s="1" t="s">
        <v>1030</v>
      </c>
      <c r="J32877" s="1" t="s">
        <v>1030</v>
      </c>
      <c r="K32877" s="1">
        <v>1.0</v>
      </c>
      <c r="M32877" s="3">
        <v>39883.0</v>
      </c>
      <c r="N32877" s="3">
        <v>39883.0</v>
      </c>
    </row>
    <row r="32878">
      <c r="A32878" s="1" t="s">
        <v>114319</v>
      </c>
      <c r="B32878" s="1" t="s">
        <v>114320</v>
      </c>
      <c r="C32878" s="2" t="s">
        <v>114321</v>
      </c>
      <c r="D32878" s="1" t="s">
        <v>10761</v>
      </c>
      <c r="E32878" s="1" t="s">
        <v>43</v>
      </c>
      <c r="F32878" s="1" t="s">
        <v>18</v>
      </c>
      <c r="K32878" s="1">
        <v>1.0</v>
      </c>
      <c r="L32878" s="3">
        <v>40940.0</v>
      </c>
      <c r="M32878" s="3">
        <v>40787.0</v>
      </c>
      <c r="N32878" s="3">
        <v>40787.0</v>
      </c>
    </row>
    <row r="32879">
      <c r="A32879" s="1" t="s">
        <v>114322</v>
      </c>
      <c r="B32879" s="1" t="s">
        <v>114323</v>
      </c>
      <c r="C32879" s="2" t="s">
        <v>114324</v>
      </c>
      <c r="D32879" s="1" t="s">
        <v>114325</v>
      </c>
      <c r="E32879" s="1">
        <v>100000.0</v>
      </c>
      <c r="F32879" s="1" t="s">
        <v>18</v>
      </c>
      <c r="G32879" s="1" t="s">
        <v>25</v>
      </c>
      <c r="H32879" s="1" t="s">
        <v>64</v>
      </c>
      <c r="I32879" s="1" t="s">
        <v>65</v>
      </c>
      <c r="J32879" s="1" t="s">
        <v>71</v>
      </c>
      <c r="K32879" s="1">
        <v>1.0</v>
      </c>
      <c r="L32879" s="3">
        <v>39448.0</v>
      </c>
      <c r="M32879" s="3">
        <v>41315.0</v>
      </c>
      <c r="N32879" s="3">
        <v>41315.0</v>
      </c>
    </row>
    <row r="32880">
      <c r="A32880" s="1" t="s">
        <v>114326</v>
      </c>
      <c r="B32880" s="1" t="s">
        <v>114327</v>
      </c>
      <c r="C32880" s="2" t="s">
        <v>114328</v>
      </c>
      <c r="E32880" s="1" t="s">
        <v>43</v>
      </c>
      <c r="F32880" s="1" t="s">
        <v>18</v>
      </c>
      <c r="K32880" s="1">
        <v>1.0</v>
      </c>
      <c r="L32880" s="3">
        <v>42005.0</v>
      </c>
      <c r="M32880" s="3">
        <v>42069.0</v>
      </c>
      <c r="N32880" s="3">
        <v>42069.0</v>
      </c>
    </row>
    <row r="32881">
      <c r="A32881" s="1" t="s">
        <v>114329</v>
      </c>
      <c r="B32881" s="2" t="s">
        <v>114330</v>
      </c>
      <c r="C32881" s="2" t="s">
        <v>114331</v>
      </c>
      <c r="D32881" s="1" t="s">
        <v>445</v>
      </c>
      <c r="E32881" s="1" t="s">
        <v>43</v>
      </c>
      <c r="F32881" s="1" t="s">
        <v>18</v>
      </c>
      <c r="G32881" s="1" t="s">
        <v>25</v>
      </c>
      <c r="H32881" s="1" t="s">
        <v>808</v>
      </c>
      <c r="I32881" s="1" t="s">
        <v>809</v>
      </c>
      <c r="J32881" s="1" t="s">
        <v>2754</v>
      </c>
      <c r="K32881" s="1">
        <v>1.0</v>
      </c>
      <c r="L32881" s="3">
        <v>40739.0</v>
      </c>
      <c r="M32881" s="3">
        <v>41746.0</v>
      </c>
      <c r="N32881" s="3">
        <v>41746.0</v>
      </c>
    </row>
    <row r="32882">
      <c r="A32882" s="1" t="s">
        <v>114332</v>
      </c>
      <c r="B32882" s="1" t="s">
        <v>114333</v>
      </c>
      <c r="C32882" s="2" t="s">
        <v>114334</v>
      </c>
      <c r="D32882" s="1" t="s">
        <v>114335</v>
      </c>
      <c r="E32882" s="1" t="s">
        <v>43</v>
      </c>
      <c r="F32882" s="1" t="s">
        <v>113</v>
      </c>
      <c r="K32882" s="1">
        <v>1.0</v>
      </c>
      <c r="L32882" s="3">
        <v>40817.0</v>
      </c>
      <c r="M32882" s="3">
        <v>41091.0</v>
      </c>
      <c r="N32882" s="3">
        <v>41091.0</v>
      </c>
    </row>
    <row r="32883">
      <c r="A32883" s="1" t="s">
        <v>114336</v>
      </c>
      <c r="B32883" s="1" t="s">
        <v>114337</v>
      </c>
      <c r="C32883" s="2" t="s">
        <v>114338</v>
      </c>
      <c r="D32883" s="1" t="s">
        <v>741</v>
      </c>
      <c r="E32883" s="1">
        <v>494561.0</v>
      </c>
      <c r="F32883" s="1" t="s">
        <v>18</v>
      </c>
      <c r="G32883" s="1" t="s">
        <v>128</v>
      </c>
      <c r="H32883" s="1" t="s">
        <v>5427</v>
      </c>
      <c r="I32883" s="1" t="s">
        <v>5428</v>
      </c>
      <c r="J32883" s="1" t="s">
        <v>5428</v>
      </c>
      <c r="K32883" s="1">
        <v>1.0</v>
      </c>
      <c r="L32883" s="3">
        <v>37987.0</v>
      </c>
      <c r="M32883" s="3">
        <v>39751.0</v>
      </c>
      <c r="N32883" s="3">
        <v>39751.0</v>
      </c>
    </row>
    <row r="32884">
      <c r="A32884" s="1" t="s">
        <v>114339</v>
      </c>
      <c r="B32884" s="1" t="s">
        <v>114340</v>
      </c>
      <c r="C32884" s="2" t="s">
        <v>114341</v>
      </c>
      <c r="D32884" s="1" t="s">
        <v>13933</v>
      </c>
      <c r="E32884" s="1">
        <v>2.1E7</v>
      </c>
      <c r="F32884" s="1" t="s">
        <v>18</v>
      </c>
      <c r="G32884" s="1" t="s">
        <v>37</v>
      </c>
      <c r="H32884" s="1">
        <v>30.0</v>
      </c>
      <c r="I32884" s="1" t="s">
        <v>2714</v>
      </c>
      <c r="J32884" s="1" t="s">
        <v>2714</v>
      </c>
      <c r="K32884" s="1">
        <v>2.0</v>
      </c>
      <c r="L32884" s="3">
        <v>41041.0</v>
      </c>
      <c r="M32884" s="3">
        <v>41487.0</v>
      </c>
      <c r="N32884" s="3">
        <v>41827.0</v>
      </c>
    </row>
    <row r="32885">
      <c r="A32885" s="1" t="s">
        <v>114342</v>
      </c>
      <c r="B32885" s="1" t="s">
        <v>114343</v>
      </c>
      <c r="C32885" s="2" t="s">
        <v>114344</v>
      </c>
      <c r="D32885" s="1" t="s">
        <v>114345</v>
      </c>
      <c r="E32885" s="1" t="s">
        <v>43</v>
      </c>
      <c r="F32885" s="1" t="s">
        <v>18</v>
      </c>
      <c r="G32885" s="1" t="s">
        <v>25</v>
      </c>
      <c r="H32885" s="1" t="s">
        <v>64</v>
      </c>
      <c r="I32885" s="1" t="s">
        <v>2539</v>
      </c>
      <c r="J32885" s="1" t="s">
        <v>34101</v>
      </c>
      <c r="K32885" s="1">
        <v>1.0</v>
      </c>
      <c r="M32885" s="3">
        <v>41953.0</v>
      </c>
      <c r="N32885" s="3">
        <v>41953.0</v>
      </c>
    </row>
    <row r="32886">
      <c r="A32886" s="1" t="s">
        <v>114346</v>
      </c>
      <c r="B32886" s="1" t="s">
        <v>114347</v>
      </c>
      <c r="C32886" s="2" t="s">
        <v>114348</v>
      </c>
      <c r="D32886" s="1" t="s">
        <v>114349</v>
      </c>
      <c r="E32886" s="1" t="s">
        <v>43</v>
      </c>
      <c r="F32886" s="1" t="s">
        <v>18</v>
      </c>
      <c r="G32886" s="1" t="s">
        <v>25</v>
      </c>
      <c r="H32886" s="1" t="s">
        <v>99</v>
      </c>
      <c r="I32886" s="1" t="s">
        <v>100</v>
      </c>
      <c r="J32886" s="1" t="s">
        <v>114350</v>
      </c>
      <c r="K32886" s="1">
        <v>1.0</v>
      </c>
      <c r="L32886" s="3">
        <v>41703.0</v>
      </c>
      <c r="M32886" s="3">
        <v>41950.0</v>
      </c>
      <c r="N32886" s="3">
        <v>41950.0</v>
      </c>
    </row>
    <row r="32887">
      <c r="A32887" s="1" t="s">
        <v>114351</v>
      </c>
      <c r="B32887" s="1" t="s">
        <v>114352</v>
      </c>
      <c r="C32887" s="2" t="s">
        <v>114353</v>
      </c>
      <c r="D32887" s="1" t="s">
        <v>114354</v>
      </c>
      <c r="E32887" s="1">
        <v>4950000.0</v>
      </c>
      <c r="F32887" s="1" t="s">
        <v>207</v>
      </c>
      <c r="G32887" s="1" t="s">
        <v>25</v>
      </c>
      <c r="H32887" s="1" t="s">
        <v>121</v>
      </c>
      <c r="I32887" s="1" t="s">
        <v>528</v>
      </c>
      <c r="J32887" s="1" t="s">
        <v>55671</v>
      </c>
      <c r="K32887" s="1">
        <v>1.0</v>
      </c>
      <c r="M32887" s="3">
        <v>38008.0</v>
      </c>
      <c r="N32887" s="3">
        <v>38008.0</v>
      </c>
    </row>
    <row r="32888">
      <c r="A32888" s="1" t="s">
        <v>114355</v>
      </c>
      <c r="B32888" s="1" t="s">
        <v>114356</v>
      </c>
      <c r="C32888" s="2" t="s">
        <v>114357</v>
      </c>
      <c r="E32888" s="1">
        <v>5000000.0</v>
      </c>
      <c r="F32888" s="1" t="s">
        <v>207</v>
      </c>
      <c r="G32888" s="1" t="s">
        <v>25</v>
      </c>
      <c r="H32888" s="1" t="s">
        <v>64</v>
      </c>
      <c r="I32888" s="1" t="s">
        <v>966</v>
      </c>
      <c r="J32888" s="1" t="s">
        <v>12621</v>
      </c>
      <c r="K32888" s="1">
        <v>1.0</v>
      </c>
      <c r="M32888" s="3">
        <v>36494.0</v>
      </c>
      <c r="N32888" s="3">
        <v>36494.0</v>
      </c>
    </row>
    <row r="32889">
      <c r="A32889" s="1" t="s">
        <v>114358</v>
      </c>
      <c r="B32889" s="1" t="s">
        <v>114359</v>
      </c>
      <c r="D32889" s="1" t="s">
        <v>94</v>
      </c>
      <c r="E32889" s="1">
        <v>5000000.0</v>
      </c>
      <c r="F32889" s="1" t="s">
        <v>18</v>
      </c>
      <c r="G32889" s="1" t="s">
        <v>25</v>
      </c>
      <c r="H32889" s="1" t="s">
        <v>64</v>
      </c>
      <c r="I32889" s="1" t="s">
        <v>95</v>
      </c>
      <c r="J32889" s="1" t="s">
        <v>2000</v>
      </c>
      <c r="K32889" s="1">
        <v>1.0</v>
      </c>
      <c r="M32889" s="3">
        <v>40582.0</v>
      </c>
      <c r="N32889" s="3">
        <v>40582.0</v>
      </c>
    </row>
    <row r="32890">
      <c r="A32890" s="1" t="s">
        <v>114360</v>
      </c>
      <c r="B32890" s="1" t="s">
        <v>114361</v>
      </c>
      <c r="C32890" s="2" t="s">
        <v>114362</v>
      </c>
      <c r="D32890" s="1" t="s">
        <v>114363</v>
      </c>
      <c r="E32890" s="1">
        <v>7100000.0</v>
      </c>
      <c r="F32890" s="1" t="s">
        <v>18</v>
      </c>
      <c r="G32890" s="1" t="s">
        <v>25</v>
      </c>
      <c r="H32890" s="1" t="s">
        <v>158</v>
      </c>
      <c r="I32890" s="1" t="s">
        <v>244</v>
      </c>
      <c r="J32890" s="1" t="s">
        <v>327</v>
      </c>
      <c r="K32890" s="1">
        <v>1.0</v>
      </c>
      <c r="L32890" s="3">
        <v>36892.0</v>
      </c>
      <c r="M32890" s="3">
        <v>37631.0</v>
      </c>
      <c r="N32890" s="3">
        <v>37631.0</v>
      </c>
    </row>
    <row r="32891">
      <c r="A32891" s="1" t="s">
        <v>114364</v>
      </c>
      <c r="B32891" s="1" t="s">
        <v>114365</v>
      </c>
      <c r="E32891" s="1" t="s">
        <v>43</v>
      </c>
      <c r="F32891" s="1" t="s">
        <v>207</v>
      </c>
      <c r="K32891" s="1">
        <v>1.0</v>
      </c>
      <c r="M32891" s="3">
        <v>39131.0</v>
      </c>
      <c r="N32891" s="3">
        <v>39131.0</v>
      </c>
    </row>
    <row r="32892">
      <c r="A32892" s="1" t="s">
        <v>114366</v>
      </c>
      <c r="B32892" s="1" t="s">
        <v>114367</v>
      </c>
      <c r="C32892" s="2" t="s">
        <v>114368</v>
      </c>
      <c r="D32892" s="1" t="s">
        <v>114369</v>
      </c>
      <c r="E32892" s="1">
        <v>320125.0</v>
      </c>
      <c r="F32892" s="1" t="s">
        <v>18</v>
      </c>
      <c r="G32892" s="1" t="s">
        <v>552</v>
      </c>
      <c r="H32892" s="1">
        <v>54.0</v>
      </c>
      <c r="I32892" s="1" t="s">
        <v>749</v>
      </c>
      <c r="J32892" s="1" t="s">
        <v>114370</v>
      </c>
      <c r="K32892" s="1">
        <v>1.0</v>
      </c>
      <c r="L32892" s="3">
        <v>40513.0</v>
      </c>
      <c r="M32892" s="3">
        <v>41362.0</v>
      </c>
      <c r="N32892" s="3">
        <v>41362.0</v>
      </c>
    </row>
    <row r="32893">
      <c r="A32893" s="1" t="s">
        <v>114371</v>
      </c>
      <c r="B32893" s="1" t="s">
        <v>114372</v>
      </c>
      <c r="C32893" s="2" t="s">
        <v>114373</v>
      </c>
      <c r="D32893" s="1" t="s">
        <v>42</v>
      </c>
      <c r="E32893" s="1">
        <v>1.925E7</v>
      </c>
      <c r="F32893" s="1" t="s">
        <v>18</v>
      </c>
      <c r="G32893" s="1" t="s">
        <v>25</v>
      </c>
      <c r="H32893" s="1" t="s">
        <v>64</v>
      </c>
      <c r="I32893" s="1" t="s">
        <v>65</v>
      </c>
      <c r="J32893" s="1" t="s">
        <v>1402</v>
      </c>
      <c r="K32893" s="1">
        <v>2.0</v>
      </c>
      <c r="L32893" s="3">
        <v>39600.0</v>
      </c>
      <c r="M32893" s="3">
        <v>41177.0</v>
      </c>
      <c r="N32893" s="3">
        <v>41780.0</v>
      </c>
    </row>
    <row r="32894">
      <c r="A32894" s="1" t="s">
        <v>114374</v>
      </c>
      <c r="B32894" s="1" t="s">
        <v>114375</v>
      </c>
      <c r="C32894" s="2" t="s">
        <v>114376</v>
      </c>
      <c r="D32894" s="1" t="s">
        <v>50</v>
      </c>
      <c r="E32894" s="1">
        <v>1058197.0</v>
      </c>
      <c r="F32894" s="1" t="s">
        <v>18</v>
      </c>
      <c r="G32894" s="1" t="s">
        <v>341</v>
      </c>
      <c r="K32894" s="1">
        <v>2.0</v>
      </c>
      <c r="L32894" s="3">
        <v>40158.0</v>
      </c>
      <c r="M32894" s="3">
        <v>41253.0</v>
      </c>
      <c r="N32894" s="3">
        <v>41768.0</v>
      </c>
    </row>
    <row r="32895">
      <c r="A32895" s="1" t="s">
        <v>114377</v>
      </c>
      <c r="B32895" s="1" t="s">
        <v>114378</v>
      </c>
      <c r="C32895" s="2" t="s">
        <v>114379</v>
      </c>
      <c r="D32895" s="1" t="s">
        <v>114380</v>
      </c>
      <c r="E32895" s="1">
        <v>1748998.0</v>
      </c>
      <c r="F32895" s="1" t="s">
        <v>18</v>
      </c>
      <c r="G32895" s="1" t="s">
        <v>25</v>
      </c>
      <c r="H32895" s="1" t="s">
        <v>89</v>
      </c>
      <c r="I32895" s="1" t="s">
        <v>11268</v>
      </c>
      <c r="J32895" s="1" t="s">
        <v>114381</v>
      </c>
      <c r="K32895" s="1">
        <v>1.0</v>
      </c>
      <c r="L32895" s="3">
        <v>41029.0</v>
      </c>
      <c r="M32895" s="3">
        <v>40400.0</v>
      </c>
      <c r="N32895" s="3">
        <v>40400.0</v>
      </c>
    </row>
    <row r="32896">
      <c r="A32896" s="1" t="s">
        <v>114382</v>
      </c>
      <c r="B32896" s="1" t="s">
        <v>114383</v>
      </c>
      <c r="C32896" s="2" t="s">
        <v>114384</v>
      </c>
      <c r="D32896" s="1" t="s">
        <v>14493</v>
      </c>
      <c r="E32896" s="1">
        <v>14000.0</v>
      </c>
      <c r="F32896" s="1" t="s">
        <v>18</v>
      </c>
      <c r="G32896" s="1" t="s">
        <v>25</v>
      </c>
      <c r="H32896" s="1" t="s">
        <v>64</v>
      </c>
      <c r="I32896" s="1" t="s">
        <v>65</v>
      </c>
      <c r="J32896" s="1" t="s">
        <v>606</v>
      </c>
      <c r="K32896" s="1">
        <v>1.0</v>
      </c>
      <c r="L32896" s="3">
        <v>41605.0</v>
      </c>
      <c r="M32896" s="3">
        <v>41605.0</v>
      </c>
      <c r="N32896" s="3">
        <v>41605.0</v>
      </c>
    </row>
    <row r="32897">
      <c r="A32897" s="1" t="s">
        <v>114385</v>
      </c>
      <c r="B32897" s="1" t="s">
        <v>114386</v>
      </c>
      <c r="C32897" s="2" t="s">
        <v>114387</v>
      </c>
      <c r="D32897" s="1" t="s">
        <v>114388</v>
      </c>
      <c r="E32897" s="1">
        <v>3000000.0</v>
      </c>
      <c r="F32897" s="1" t="s">
        <v>18</v>
      </c>
      <c r="G32897" s="1" t="s">
        <v>25</v>
      </c>
      <c r="H32897" s="1" t="s">
        <v>106</v>
      </c>
      <c r="I32897" s="1" t="s">
        <v>107</v>
      </c>
      <c r="J32897" s="1" t="s">
        <v>108</v>
      </c>
      <c r="K32897" s="1">
        <v>1.0</v>
      </c>
      <c r="M32897" s="3">
        <v>41991.0</v>
      </c>
      <c r="N32897" s="3">
        <v>41991.0</v>
      </c>
    </row>
    <row r="32898">
      <c r="A32898" s="1" t="s">
        <v>114389</v>
      </c>
      <c r="B32898" s="1" t="s">
        <v>114390</v>
      </c>
      <c r="C32898" s="2" t="s">
        <v>114391</v>
      </c>
      <c r="D32898" s="1" t="s">
        <v>42</v>
      </c>
      <c r="E32898" s="1">
        <v>6000000.0</v>
      </c>
      <c r="F32898" s="1" t="s">
        <v>18</v>
      </c>
      <c r="G32898" s="1" t="s">
        <v>25</v>
      </c>
      <c r="H32898" s="1" t="s">
        <v>158</v>
      </c>
      <c r="I32898" s="1" t="s">
        <v>244</v>
      </c>
      <c r="J32898" s="1" t="s">
        <v>2729</v>
      </c>
      <c r="K32898" s="1">
        <v>1.0</v>
      </c>
      <c r="L32898" s="3">
        <v>36161.0</v>
      </c>
      <c r="M32898" s="3">
        <v>41654.0</v>
      </c>
      <c r="N32898" s="3">
        <v>41654.0</v>
      </c>
    </row>
    <row r="32899">
      <c r="A32899" s="1" t="s">
        <v>114392</v>
      </c>
      <c r="B32899" s="1" t="s">
        <v>114393</v>
      </c>
      <c r="C32899" s="2" t="s">
        <v>114394</v>
      </c>
      <c r="D32899" s="1" t="s">
        <v>357</v>
      </c>
      <c r="E32899" s="1">
        <v>8000000.0</v>
      </c>
      <c r="F32899" s="1" t="s">
        <v>18</v>
      </c>
      <c r="G32899" s="1" t="s">
        <v>25</v>
      </c>
      <c r="H32899" s="1" t="s">
        <v>64</v>
      </c>
      <c r="I32899" s="1" t="s">
        <v>65</v>
      </c>
      <c r="J32899" s="1" t="s">
        <v>1419</v>
      </c>
      <c r="K32899" s="1">
        <v>2.0</v>
      </c>
      <c r="L32899" s="3">
        <v>37987.0</v>
      </c>
      <c r="M32899" s="3">
        <v>38723.0</v>
      </c>
      <c r="N32899" s="3">
        <v>39106.0</v>
      </c>
    </row>
    <row r="32900">
      <c r="A32900" s="1" t="s">
        <v>114395</v>
      </c>
      <c r="B32900" s="1" t="s">
        <v>114396</v>
      </c>
      <c r="C32900" s="2" t="s">
        <v>114397</v>
      </c>
      <c r="D32900" s="1" t="s">
        <v>248</v>
      </c>
      <c r="E32900" s="1" t="s">
        <v>43</v>
      </c>
      <c r="F32900" s="1" t="s">
        <v>18</v>
      </c>
      <c r="G32900" s="1" t="s">
        <v>25</v>
      </c>
      <c r="H32900" s="1" t="s">
        <v>1011</v>
      </c>
      <c r="I32900" s="1" t="s">
        <v>1012</v>
      </c>
      <c r="J32900" s="1" t="s">
        <v>83011</v>
      </c>
      <c r="K32900" s="1">
        <v>1.0</v>
      </c>
      <c r="L32900" s="3">
        <v>41320.0</v>
      </c>
      <c r="M32900" s="3">
        <v>41688.0</v>
      </c>
      <c r="N32900" s="3">
        <v>41688.0</v>
      </c>
    </row>
    <row r="32901">
      <c r="A32901" s="1" t="s">
        <v>114398</v>
      </c>
      <c r="B32901" s="1" t="s">
        <v>114399</v>
      </c>
      <c r="D32901" s="1" t="s">
        <v>718</v>
      </c>
      <c r="E32901" s="1" t="s">
        <v>43</v>
      </c>
      <c r="F32901" s="1" t="s">
        <v>113</v>
      </c>
      <c r="G32901" s="1" t="s">
        <v>25</v>
      </c>
      <c r="H32901" s="1" t="s">
        <v>106</v>
      </c>
      <c r="I32901" s="1" t="s">
        <v>3836</v>
      </c>
      <c r="J32901" s="1" t="s">
        <v>3836</v>
      </c>
      <c r="K32901" s="1">
        <v>1.0</v>
      </c>
      <c r="M32901" s="3">
        <v>39142.0</v>
      </c>
      <c r="N32901" s="3">
        <v>39142.0</v>
      </c>
    </row>
    <row r="32902">
      <c r="A32902" s="1" t="s">
        <v>114400</v>
      </c>
      <c r="B32902" s="2" t="s">
        <v>114401</v>
      </c>
      <c r="C32902" s="2" t="s">
        <v>114402</v>
      </c>
      <c r="D32902" s="1" t="s">
        <v>3110</v>
      </c>
      <c r="E32902" s="1">
        <v>1100000.0</v>
      </c>
      <c r="F32902" s="1" t="s">
        <v>18</v>
      </c>
      <c r="G32902" s="1" t="s">
        <v>25</v>
      </c>
      <c r="H32902" s="1" t="s">
        <v>1352</v>
      </c>
      <c r="I32902" s="1" t="s">
        <v>1353</v>
      </c>
      <c r="J32902" s="1" t="s">
        <v>1354</v>
      </c>
      <c r="K32902" s="1">
        <v>1.0</v>
      </c>
      <c r="L32902" s="3">
        <v>41974.0</v>
      </c>
      <c r="M32902" s="3">
        <v>42146.0</v>
      </c>
      <c r="N32902" s="3">
        <v>42146.0</v>
      </c>
    </row>
    <row r="32903">
      <c r="A32903" s="1" t="s">
        <v>114403</v>
      </c>
      <c r="B32903" s="2" t="s">
        <v>114404</v>
      </c>
      <c r="C32903" s="2" t="s">
        <v>114405</v>
      </c>
      <c r="D32903" s="1" t="s">
        <v>3110</v>
      </c>
      <c r="E32903" s="1">
        <v>320000.0</v>
      </c>
      <c r="F32903" s="1" t="s">
        <v>18</v>
      </c>
      <c r="G32903" s="1" t="s">
        <v>19</v>
      </c>
      <c r="H32903" s="1">
        <v>16.0</v>
      </c>
      <c r="I32903" s="1" t="s">
        <v>20</v>
      </c>
      <c r="J32903" s="1" t="s">
        <v>20</v>
      </c>
      <c r="K32903" s="1">
        <v>1.0</v>
      </c>
      <c r="L32903" s="3">
        <v>42005.0</v>
      </c>
      <c r="M32903" s="3">
        <v>42311.0</v>
      </c>
      <c r="N32903" s="3">
        <v>42311.0</v>
      </c>
    </row>
    <row r="32904">
      <c r="A32904" s="1" t="s">
        <v>114406</v>
      </c>
      <c r="B32904" s="1" t="s">
        <v>114407</v>
      </c>
      <c r="C32904" s="2" t="s">
        <v>114408</v>
      </c>
      <c r="D32904" s="1" t="s">
        <v>44199</v>
      </c>
      <c r="E32904" s="1">
        <v>313000.0</v>
      </c>
      <c r="F32904" s="1" t="s">
        <v>18</v>
      </c>
      <c r="G32904" s="1" t="s">
        <v>25</v>
      </c>
      <c r="H32904" s="1" t="s">
        <v>64</v>
      </c>
      <c r="I32904" s="1" t="s">
        <v>65</v>
      </c>
      <c r="J32904" s="1" t="s">
        <v>71</v>
      </c>
      <c r="K32904" s="1">
        <v>2.0</v>
      </c>
      <c r="L32904" s="3">
        <v>41526.0</v>
      </c>
      <c r="M32904" s="3">
        <v>41936.0</v>
      </c>
      <c r="N32904" s="3">
        <v>42165.0</v>
      </c>
    </row>
    <row r="32905">
      <c r="A32905" s="1" t="s">
        <v>114409</v>
      </c>
      <c r="B32905" s="1" t="s">
        <v>114410</v>
      </c>
      <c r="C32905" s="2" t="s">
        <v>114411</v>
      </c>
      <c r="D32905" s="1" t="s">
        <v>13333</v>
      </c>
      <c r="E32905" s="1">
        <v>2377667.31041814</v>
      </c>
      <c r="F32905" s="1" t="s">
        <v>18</v>
      </c>
      <c r="G32905" s="1" t="s">
        <v>552</v>
      </c>
      <c r="H32905" s="1">
        <v>56.0</v>
      </c>
      <c r="I32905" s="1" t="s">
        <v>2552</v>
      </c>
      <c r="J32905" s="1" t="s">
        <v>2552</v>
      </c>
      <c r="K32905" s="1">
        <v>3.0</v>
      </c>
      <c r="L32905" s="3">
        <v>41262.0</v>
      </c>
      <c r="M32905" s="3">
        <v>41396.0</v>
      </c>
      <c r="N32905" s="3">
        <v>42297.0</v>
      </c>
    </row>
    <row r="32906">
      <c r="A32906" s="1" t="s">
        <v>114412</v>
      </c>
      <c r="B32906" s="2" t="s">
        <v>114413</v>
      </c>
      <c r="C32906" s="2" t="s">
        <v>114414</v>
      </c>
      <c r="E32906" s="1">
        <v>3.84E7</v>
      </c>
      <c r="F32906" s="1" t="s">
        <v>207</v>
      </c>
      <c r="K32906" s="1">
        <v>1.0</v>
      </c>
      <c r="M32906" s="3">
        <v>36517.0</v>
      </c>
      <c r="N32906" s="3">
        <v>36517.0</v>
      </c>
    </row>
    <row r="32907">
      <c r="A32907" s="1" t="s">
        <v>114415</v>
      </c>
      <c r="B32907" s="1" t="s">
        <v>114416</v>
      </c>
      <c r="C32907" s="2" t="s">
        <v>114417</v>
      </c>
      <c r="D32907" s="1" t="s">
        <v>75265</v>
      </c>
      <c r="E32907" s="1">
        <v>1.2199E7</v>
      </c>
      <c r="F32907" s="1" t="s">
        <v>18</v>
      </c>
      <c r="G32907" s="1" t="s">
        <v>25</v>
      </c>
      <c r="H32907" s="1" t="s">
        <v>64</v>
      </c>
      <c r="I32907" s="1" t="s">
        <v>507</v>
      </c>
      <c r="J32907" s="1" t="s">
        <v>15920</v>
      </c>
      <c r="K32907" s="1">
        <v>1.0</v>
      </c>
      <c r="L32907" s="3">
        <v>40179.0</v>
      </c>
      <c r="M32907" s="3">
        <v>41654.0</v>
      </c>
      <c r="N32907" s="3">
        <v>41654.0</v>
      </c>
    </row>
    <row r="32908">
      <c r="A32908" s="1" t="s">
        <v>114418</v>
      </c>
      <c r="B32908" s="1" t="s">
        <v>114419</v>
      </c>
      <c r="C32908" s="2" t="s">
        <v>114420</v>
      </c>
      <c r="D32908" s="1" t="s">
        <v>718</v>
      </c>
      <c r="E32908" s="1">
        <v>18867.0</v>
      </c>
      <c r="F32908" s="1" t="s">
        <v>18</v>
      </c>
      <c r="G32908" s="1" t="s">
        <v>222</v>
      </c>
      <c r="H32908" s="1">
        <v>2.0</v>
      </c>
      <c r="I32908" s="1" t="s">
        <v>223</v>
      </c>
      <c r="J32908" s="1" t="s">
        <v>19737</v>
      </c>
      <c r="K32908" s="1">
        <v>1.0</v>
      </c>
      <c r="L32908" s="3">
        <v>41579.0</v>
      </c>
      <c r="M32908" s="3">
        <v>41579.0</v>
      </c>
      <c r="N32908" s="3">
        <v>41579.0</v>
      </c>
    </row>
    <row r="32909">
      <c r="A32909" s="1" t="s">
        <v>114421</v>
      </c>
      <c r="B32909" s="1" t="s">
        <v>114422</v>
      </c>
      <c r="C32909" s="2" t="s">
        <v>114423</v>
      </c>
      <c r="D32909" s="1" t="s">
        <v>3110</v>
      </c>
      <c r="E32909" s="1">
        <v>2.21E7</v>
      </c>
      <c r="F32909" s="1" t="s">
        <v>18</v>
      </c>
      <c r="G32909" s="1" t="s">
        <v>25</v>
      </c>
      <c r="H32909" s="1" t="s">
        <v>64</v>
      </c>
      <c r="I32909" s="1" t="s">
        <v>1221</v>
      </c>
      <c r="J32909" s="1" t="s">
        <v>7234</v>
      </c>
      <c r="K32909" s="1">
        <v>3.0</v>
      </c>
      <c r="L32909" s="3">
        <v>41791.0</v>
      </c>
      <c r="M32909" s="3">
        <v>41841.0</v>
      </c>
      <c r="N32909" s="3">
        <v>42164.0</v>
      </c>
    </row>
    <row r="32910">
      <c r="A32910" s="1" t="s">
        <v>114424</v>
      </c>
      <c r="B32910" s="1" t="s">
        <v>114425</v>
      </c>
      <c r="C32910" s="2" t="s">
        <v>114426</v>
      </c>
      <c r="D32910" s="1" t="s">
        <v>445</v>
      </c>
      <c r="E32910" s="1">
        <v>1.2436303E7</v>
      </c>
      <c r="F32910" s="1" t="s">
        <v>18</v>
      </c>
      <c r="G32910" s="1" t="s">
        <v>25</v>
      </c>
      <c r="H32910" s="1" t="s">
        <v>1011</v>
      </c>
      <c r="I32910" s="1" t="s">
        <v>1012</v>
      </c>
      <c r="J32910" s="1" t="s">
        <v>5422</v>
      </c>
      <c r="K32910" s="1">
        <v>2.0</v>
      </c>
      <c r="L32910" s="3">
        <v>37987.0</v>
      </c>
      <c r="M32910" s="3">
        <v>40680.0</v>
      </c>
      <c r="N32910" s="3">
        <v>41613.0</v>
      </c>
    </row>
    <row r="32911">
      <c r="A32911" s="1" t="s">
        <v>114427</v>
      </c>
      <c r="B32911" s="1" t="s">
        <v>114428</v>
      </c>
      <c r="C32911" s="2" t="s">
        <v>114429</v>
      </c>
      <c r="D32911" s="1" t="s">
        <v>114430</v>
      </c>
      <c r="E32911" s="1">
        <v>6000000.0</v>
      </c>
      <c r="F32911" s="1" t="s">
        <v>18</v>
      </c>
      <c r="G32911" s="1" t="s">
        <v>25</v>
      </c>
      <c r="H32911" s="1" t="s">
        <v>64</v>
      </c>
      <c r="I32911" s="1" t="s">
        <v>507</v>
      </c>
      <c r="J32911" s="1" t="s">
        <v>508</v>
      </c>
      <c r="K32911" s="1">
        <v>1.0</v>
      </c>
      <c r="L32911" s="3">
        <v>41426.0</v>
      </c>
      <c r="M32911" s="3">
        <v>41640.0</v>
      </c>
      <c r="N32911" s="3">
        <v>41640.0</v>
      </c>
    </row>
    <row r="32912">
      <c r="A32912" s="1" t="s">
        <v>114431</v>
      </c>
      <c r="B32912" s="1" t="s">
        <v>114432</v>
      </c>
      <c r="C32912" s="2" t="s">
        <v>114433</v>
      </c>
      <c r="D32912" s="1" t="s">
        <v>379</v>
      </c>
      <c r="E32912" s="1" t="s">
        <v>43</v>
      </c>
      <c r="F32912" s="1" t="s">
        <v>18</v>
      </c>
      <c r="G32912" s="1" t="s">
        <v>25</v>
      </c>
      <c r="H32912" s="1" t="s">
        <v>808</v>
      </c>
      <c r="I32912" s="1" t="s">
        <v>809</v>
      </c>
      <c r="J32912" s="1" t="s">
        <v>809</v>
      </c>
      <c r="K32912" s="1">
        <v>1.0</v>
      </c>
      <c r="L32912" s="3">
        <v>34581.0</v>
      </c>
      <c r="M32912" s="3">
        <v>41752.0</v>
      </c>
      <c r="N32912" s="3">
        <v>41752.0</v>
      </c>
    </row>
    <row r="32913">
      <c r="A32913" s="1" t="s">
        <v>114434</v>
      </c>
      <c r="B32913" s="2" t="s">
        <v>114435</v>
      </c>
      <c r="C32913" s="2" t="s">
        <v>114436</v>
      </c>
      <c r="D32913" s="1" t="s">
        <v>3110</v>
      </c>
      <c r="E32913" s="1" t="s">
        <v>43</v>
      </c>
      <c r="F32913" s="1" t="s">
        <v>18</v>
      </c>
      <c r="G32913" s="1" t="s">
        <v>7344</v>
      </c>
      <c r="H32913" s="1">
        <v>10.0</v>
      </c>
      <c r="I32913" s="1" t="s">
        <v>7345</v>
      </c>
      <c r="J32913" s="1" t="s">
        <v>39112</v>
      </c>
      <c r="K32913" s="1">
        <v>1.0</v>
      </c>
      <c r="L32913" s="3">
        <v>41275.0</v>
      </c>
      <c r="M32913" s="3">
        <v>42186.0</v>
      </c>
      <c r="N32913" s="3">
        <v>42186.0</v>
      </c>
    </row>
    <row r="32914">
      <c r="A32914" s="1" t="s">
        <v>114437</v>
      </c>
      <c r="B32914" s="1" t="s">
        <v>114438</v>
      </c>
      <c r="C32914" s="2" t="s">
        <v>114439</v>
      </c>
      <c r="D32914" s="1" t="s">
        <v>718</v>
      </c>
      <c r="E32914" s="1">
        <v>1200000.0</v>
      </c>
      <c r="F32914" s="1" t="s">
        <v>18</v>
      </c>
      <c r="G32914" s="1" t="s">
        <v>25</v>
      </c>
      <c r="H32914" s="1" t="s">
        <v>2676</v>
      </c>
      <c r="I32914" s="1" t="s">
        <v>2677</v>
      </c>
      <c r="J32914" s="1" t="s">
        <v>2677</v>
      </c>
      <c r="K32914" s="1">
        <v>2.0</v>
      </c>
      <c r="L32914" s="3">
        <v>39448.0</v>
      </c>
      <c r="M32914" s="3">
        <v>41731.0</v>
      </c>
      <c r="N32914" s="3">
        <v>41731.0</v>
      </c>
    </row>
    <row r="32915">
      <c r="A32915" s="1" t="s">
        <v>114440</v>
      </c>
      <c r="B32915" s="1" t="s">
        <v>114441</v>
      </c>
      <c r="C32915" s="2" t="s">
        <v>114442</v>
      </c>
      <c r="D32915" s="1" t="s">
        <v>114443</v>
      </c>
      <c r="E32915" s="1">
        <v>2000000.0</v>
      </c>
      <c r="F32915" s="1" t="s">
        <v>18</v>
      </c>
      <c r="G32915" s="1" t="s">
        <v>25</v>
      </c>
      <c r="H32915" s="1" t="s">
        <v>64</v>
      </c>
      <c r="I32915" s="1" t="s">
        <v>966</v>
      </c>
      <c r="J32915" s="1" t="s">
        <v>967</v>
      </c>
      <c r="K32915" s="1">
        <v>1.0</v>
      </c>
      <c r="L32915" s="3">
        <v>41275.0</v>
      </c>
      <c r="M32915" s="3">
        <v>41918.0</v>
      </c>
      <c r="N32915" s="3">
        <v>41918.0</v>
      </c>
    </row>
    <row r="32916">
      <c r="A32916" s="1" t="s">
        <v>114444</v>
      </c>
      <c r="B32916" s="1" t="s">
        <v>114445</v>
      </c>
      <c r="C32916" s="2" t="s">
        <v>114446</v>
      </c>
      <c r="D32916" s="1" t="s">
        <v>114447</v>
      </c>
      <c r="E32916" s="1">
        <v>9400000.0</v>
      </c>
      <c r="F32916" s="1" t="s">
        <v>18</v>
      </c>
      <c r="G32916" s="1" t="s">
        <v>25</v>
      </c>
      <c r="H32916" s="1" t="s">
        <v>64</v>
      </c>
      <c r="I32916" s="1" t="s">
        <v>65</v>
      </c>
      <c r="J32916" s="1" t="s">
        <v>71</v>
      </c>
      <c r="K32916" s="1">
        <v>3.0</v>
      </c>
      <c r="L32916" s="3">
        <v>41422.0</v>
      </c>
      <c r="M32916" s="3">
        <v>41334.0</v>
      </c>
      <c r="N32916" s="3">
        <v>41890.0</v>
      </c>
    </row>
    <row r="32917">
      <c r="A32917" s="1" t="s">
        <v>114448</v>
      </c>
      <c r="B32917" s="1" t="s">
        <v>114449</v>
      </c>
      <c r="C32917" s="2" t="s">
        <v>114450</v>
      </c>
      <c r="D32917" s="1" t="s">
        <v>1072</v>
      </c>
      <c r="E32917" s="1">
        <v>1000.0</v>
      </c>
      <c r="F32917" s="1" t="s">
        <v>18</v>
      </c>
      <c r="G32917" s="1" t="s">
        <v>25</v>
      </c>
      <c r="H32917" s="1" t="s">
        <v>1234</v>
      </c>
      <c r="I32917" s="1" t="s">
        <v>1235</v>
      </c>
      <c r="J32917" s="1" t="s">
        <v>9785</v>
      </c>
      <c r="K32917" s="1">
        <v>1.0</v>
      </c>
      <c r="L32917" s="3">
        <v>40947.0</v>
      </c>
      <c r="M32917" s="3">
        <v>41863.0</v>
      </c>
      <c r="N32917" s="3">
        <v>41863.0</v>
      </c>
    </row>
    <row r="32918">
      <c r="A32918" s="1" t="s">
        <v>114451</v>
      </c>
      <c r="B32918" s="1" t="s">
        <v>114452</v>
      </c>
      <c r="C32918" s="2" t="s">
        <v>114453</v>
      </c>
      <c r="D32918" s="1" t="s">
        <v>8358</v>
      </c>
      <c r="E32918" s="1">
        <v>234377.0</v>
      </c>
      <c r="F32918" s="1" t="s">
        <v>18</v>
      </c>
      <c r="G32918" s="1" t="s">
        <v>128</v>
      </c>
      <c r="H32918" s="1" t="s">
        <v>1228</v>
      </c>
      <c r="I32918" s="1" t="s">
        <v>80422</v>
      </c>
      <c r="J32918" s="1" t="s">
        <v>80422</v>
      </c>
      <c r="K32918" s="1">
        <v>2.0</v>
      </c>
      <c r="L32918" s="3">
        <v>41394.0</v>
      </c>
      <c r="M32918" s="3">
        <v>41687.0</v>
      </c>
      <c r="N32918" s="3">
        <v>42036.0</v>
      </c>
    </row>
    <row r="32919">
      <c r="A32919" s="1" t="s">
        <v>114454</v>
      </c>
      <c r="B32919" s="1" t="s">
        <v>114455</v>
      </c>
      <c r="C32919" s="2" t="s">
        <v>114456</v>
      </c>
      <c r="D32919" s="1" t="s">
        <v>114457</v>
      </c>
      <c r="E32919" s="1">
        <v>3.9734188E7</v>
      </c>
      <c r="F32919" s="1" t="s">
        <v>113</v>
      </c>
      <c r="G32919" s="1" t="s">
        <v>25</v>
      </c>
      <c r="H32919" s="1" t="s">
        <v>64</v>
      </c>
      <c r="I32919" s="1" t="s">
        <v>1221</v>
      </c>
      <c r="J32919" s="1" t="s">
        <v>3048</v>
      </c>
      <c r="K32919" s="1">
        <v>7.0</v>
      </c>
      <c r="L32919" s="3">
        <v>38398.0</v>
      </c>
      <c r="M32919" s="3">
        <v>38672.0</v>
      </c>
      <c r="N32919" s="3">
        <v>41857.0</v>
      </c>
    </row>
    <row r="32920">
      <c r="A32920" s="1" t="s">
        <v>114458</v>
      </c>
      <c r="B32920" s="1" t="s">
        <v>114459</v>
      </c>
      <c r="C32920" s="2" t="s">
        <v>114460</v>
      </c>
      <c r="D32920" s="1" t="s">
        <v>42</v>
      </c>
      <c r="E32920" s="1">
        <v>4555940.0</v>
      </c>
      <c r="F32920" s="1" t="s">
        <v>18</v>
      </c>
      <c r="G32920" s="1" t="s">
        <v>341</v>
      </c>
      <c r="H32920" s="1">
        <v>11.0</v>
      </c>
      <c r="I32920" s="1" t="s">
        <v>497</v>
      </c>
      <c r="J32920" s="1" t="s">
        <v>497</v>
      </c>
      <c r="K32920" s="1">
        <v>3.0</v>
      </c>
      <c r="L32920" s="3">
        <v>40322.0</v>
      </c>
      <c r="M32920" s="3">
        <v>40544.0</v>
      </c>
      <c r="N32920" s="3">
        <v>41549.0</v>
      </c>
    </row>
    <row r="32921">
      <c r="A32921" s="1" t="s">
        <v>114461</v>
      </c>
      <c r="B32921" s="1" t="s">
        <v>114462</v>
      </c>
      <c r="C32921" s="2" t="s">
        <v>114463</v>
      </c>
      <c r="D32921" s="1" t="s">
        <v>114464</v>
      </c>
      <c r="E32921" s="1">
        <v>2535300.0</v>
      </c>
      <c r="F32921" s="1" t="s">
        <v>18</v>
      </c>
      <c r="G32921" s="1" t="s">
        <v>25</v>
      </c>
      <c r="H32921" s="1" t="s">
        <v>208</v>
      </c>
      <c r="I32921" s="1" t="s">
        <v>6943</v>
      </c>
      <c r="J32921" s="1" t="s">
        <v>6943</v>
      </c>
      <c r="K32921" s="1">
        <v>2.0</v>
      </c>
      <c r="L32921" s="3">
        <v>40910.0</v>
      </c>
      <c r="M32921" s="3">
        <v>41425.0</v>
      </c>
      <c r="N32921" s="3">
        <v>41578.0</v>
      </c>
    </row>
    <row r="32922">
      <c r="A32922" s="1" t="s">
        <v>114465</v>
      </c>
      <c r="B32922" s="1" t="s">
        <v>114466</v>
      </c>
      <c r="C32922" s="2" t="s">
        <v>114467</v>
      </c>
      <c r="E32922" s="1">
        <v>4390000.0</v>
      </c>
      <c r="F32922" s="1" t="s">
        <v>18</v>
      </c>
      <c r="G32922" s="1" t="s">
        <v>7999</v>
      </c>
      <c r="I32922" s="1" t="s">
        <v>114468</v>
      </c>
      <c r="J32922" s="1" t="s">
        <v>114469</v>
      </c>
      <c r="K32922" s="1">
        <v>1.0</v>
      </c>
      <c r="L32922" s="3">
        <v>33970.0</v>
      </c>
      <c r="M32922" s="3">
        <v>39812.0</v>
      </c>
      <c r="N32922" s="3">
        <v>39812.0</v>
      </c>
    </row>
    <row r="32923">
      <c r="A32923" s="1" t="s">
        <v>114470</v>
      </c>
      <c r="B32923" s="1" t="s">
        <v>114471</v>
      </c>
      <c r="C32923" s="2" t="s">
        <v>114472</v>
      </c>
      <c r="D32923" s="1" t="s">
        <v>114473</v>
      </c>
      <c r="E32923" s="1" t="s">
        <v>43</v>
      </c>
      <c r="F32923" s="1" t="s">
        <v>18</v>
      </c>
      <c r="K32923" s="1">
        <v>1.0</v>
      </c>
      <c r="M32923" s="3">
        <v>41518.0</v>
      </c>
      <c r="N32923" s="3">
        <v>41518.0</v>
      </c>
    </row>
    <row r="32924">
      <c r="A32924" s="1" t="s">
        <v>114474</v>
      </c>
      <c r="B32924" s="1" t="s">
        <v>114475</v>
      </c>
      <c r="C32924" s="2" t="s">
        <v>114476</v>
      </c>
      <c r="D32924" s="1" t="s">
        <v>114477</v>
      </c>
      <c r="E32924" s="1">
        <v>525000.0</v>
      </c>
      <c r="F32924" s="1" t="s">
        <v>18</v>
      </c>
      <c r="G32924" s="1" t="s">
        <v>25</v>
      </c>
      <c r="H32924" s="1" t="s">
        <v>64</v>
      </c>
      <c r="I32924" s="1" t="s">
        <v>1221</v>
      </c>
      <c r="J32924" s="1" t="s">
        <v>1221</v>
      </c>
      <c r="K32924" s="1">
        <v>3.0</v>
      </c>
      <c r="L32924" s="3">
        <v>40612.0</v>
      </c>
      <c r="M32924" s="3">
        <v>40613.0</v>
      </c>
      <c r="N32924" s="3">
        <v>41799.0</v>
      </c>
    </row>
    <row r="32925">
      <c r="A32925" s="1" t="s">
        <v>114478</v>
      </c>
      <c r="B32925" s="2" t="s">
        <v>114479</v>
      </c>
      <c r="C32925" s="2" t="s">
        <v>114480</v>
      </c>
      <c r="D32925" s="1" t="s">
        <v>2479</v>
      </c>
      <c r="E32925" s="1">
        <v>3.65E7</v>
      </c>
      <c r="F32925" s="1" t="s">
        <v>207</v>
      </c>
      <c r="G32925" s="1" t="s">
        <v>25</v>
      </c>
      <c r="H32925" s="1" t="s">
        <v>64</v>
      </c>
      <c r="I32925" s="1" t="s">
        <v>966</v>
      </c>
      <c r="J32925" s="1" t="s">
        <v>967</v>
      </c>
      <c r="K32925" s="1">
        <v>5.0</v>
      </c>
      <c r="L32925" s="3">
        <v>36161.0</v>
      </c>
      <c r="M32925" s="3">
        <v>39114.0</v>
      </c>
      <c r="N32925" s="3">
        <v>41375.0</v>
      </c>
    </row>
    <row r="32926">
      <c r="A32926" s="1" t="s">
        <v>114481</v>
      </c>
      <c r="B32926" s="1" t="s">
        <v>114482</v>
      </c>
      <c r="C32926" s="2" t="s">
        <v>114483</v>
      </c>
      <c r="D32926" s="1" t="s">
        <v>2479</v>
      </c>
      <c r="E32926" s="1">
        <v>9568056.0</v>
      </c>
      <c r="F32926" s="1" t="s">
        <v>689</v>
      </c>
      <c r="G32926" s="1" t="s">
        <v>25</v>
      </c>
      <c r="H32926" s="1" t="s">
        <v>64</v>
      </c>
      <c r="I32926" s="1" t="s">
        <v>966</v>
      </c>
      <c r="J32926" s="1" t="s">
        <v>967</v>
      </c>
      <c r="K32926" s="1">
        <v>2.0</v>
      </c>
      <c r="L32926" s="3">
        <v>36161.0</v>
      </c>
      <c r="M32926" s="3">
        <v>41375.0</v>
      </c>
      <c r="N32926" s="3">
        <v>42082.0</v>
      </c>
    </row>
    <row r="32927">
      <c r="A32927" s="1" t="s">
        <v>114484</v>
      </c>
      <c r="B32927" s="1" t="s">
        <v>114485</v>
      </c>
      <c r="C32927" s="2" t="s">
        <v>114486</v>
      </c>
      <c r="D32927" s="1" t="s">
        <v>75</v>
      </c>
      <c r="E32927" s="1" t="s">
        <v>43</v>
      </c>
      <c r="F32927" s="1" t="s">
        <v>18</v>
      </c>
      <c r="G32927" s="1" t="s">
        <v>25</v>
      </c>
      <c r="H32927" s="1" t="s">
        <v>190</v>
      </c>
      <c r="I32927" s="1" t="s">
        <v>191</v>
      </c>
      <c r="J32927" s="1" t="s">
        <v>191</v>
      </c>
      <c r="K32927" s="1">
        <v>1.0</v>
      </c>
      <c r="L32927" s="3">
        <v>38353.0</v>
      </c>
      <c r="M32927" s="3">
        <v>40179.0</v>
      </c>
      <c r="N32927" s="3">
        <v>40179.0</v>
      </c>
    </row>
    <row r="32928">
      <c r="A32928" s="1" t="s">
        <v>114487</v>
      </c>
      <c r="B32928" s="1" t="s">
        <v>114488</v>
      </c>
      <c r="D32928" s="1" t="s">
        <v>42</v>
      </c>
      <c r="E32928" s="1">
        <v>40000.0</v>
      </c>
      <c r="F32928" s="1" t="s">
        <v>18</v>
      </c>
      <c r="G32928" s="1" t="s">
        <v>25</v>
      </c>
      <c r="H32928" s="1" t="s">
        <v>99</v>
      </c>
      <c r="I32928" s="1" t="s">
        <v>100</v>
      </c>
      <c r="J32928" s="1" t="s">
        <v>114489</v>
      </c>
      <c r="K32928" s="1">
        <v>1.0</v>
      </c>
      <c r="L32928" s="3">
        <v>40909.0</v>
      </c>
      <c r="M32928" s="3">
        <v>41221.0</v>
      </c>
      <c r="N32928" s="3">
        <v>41221.0</v>
      </c>
    </row>
    <row r="32929">
      <c r="A32929" s="1" t="s">
        <v>114490</v>
      </c>
      <c r="B32929" s="1" t="s">
        <v>114491</v>
      </c>
      <c r="C32929" s="2" t="s">
        <v>114492</v>
      </c>
      <c r="D32929" s="1" t="s">
        <v>3932</v>
      </c>
      <c r="E32929" s="1">
        <v>160000.0</v>
      </c>
      <c r="F32929" s="1" t="s">
        <v>18</v>
      </c>
      <c r="G32929" s="1" t="s">
        <v>25</v>
      </c>
      <c r="H32929" s="1" t="s">
        <v>82</v>
      </c>
      <c r="I32929" s="1" t="s">
        <v>1764</v>
      </c>
      <c r="J32929" s="1" t="s">
        <v>1764</v>
      </c>
      <c r="K32929" s="1">
        <v>2.0</v>
      </c>
      <c r="L32929" s="3">
        <v>39083.0</v>
      </c>
      <c r="M32929" s="3">
        <v>40124.0</v>
      </c>
      <c r="N32929" s="3">
        <v>40808.0</v>
      </c>
    </row>
    <row r="32930">
      <c r="A32930" s="1" t="s">
        <v>114493</v>
      </c>
      <c r="B32930" s="1" t="s">
        <v>114494</v>
      </c>
      <c r="C32930" s="2" t="s">
        <v>114495</v>
      </c>
      <c r="D32930" s="1" t="s">
        <v>2195</v>
      </c>
      <c r="E32930" s="1">
        <v>50000.0</v>
      </c>
      <c r="F32930" s="1" t="s">
        <v>18</v>
      </c>
      <c r="K32930" s="1">
        <v>3.0</v>
      </c>
      <c r="M32930" s="3">
        <v>41061.0</v>
      </c>
      <c r="N32930" s="3">
        <v>41884.0</v>
      </c>
    </row>
    <row r="32931">
      <c r="A32931" s="1" t="s">
        <v>114496</v>
      </c>
      <c r="B32931" s="1" t="s">
        <v>114497</v>
      </c>
      <c r="C32931" s="2" t="s">
        <v>114498</v>
      </c>
      <c r="D32931" s="1" t="s">
        <v>114499</v>
      </c>
      <c r="E32931" s="1">
        <v>435000.0</v>
      </c>
      <c r="F32931" s="1" t="s">
        <v>207</v>
      </c>
      <c r="K32931" s="1">
        <v>1.0</v>
      </c>
      <c r="L32931" s="3">
        <v>40575.0</v>
      </c>
      <c r="M32931" s="3">
        <v>41274.0</v>
      </c>
      <c r="N32931" s="3">
        <v>41274.0</v>
      </c>
    </row>
    <row r="32932">
      <c r="A32932" s="1" t="s">
        <v>114500</v>
      </c>
      <c r="B32932" s="1" t="s">
        <v>114501</v>
      </c>
      <c r="C32932" s="2" t="s">
        <v>114502</v>
      </c>
      <c r="D32932" s="1" t="s">
        <v>75</v>
      </c>
      <c r="E32932" s="1">
        <v>135000.0</v>
      </c>
      <c r="F32932" s="1" t="s">
        <v>18</v>
      </c>
      <c r="G32932" s="1" t="s">
        <v>25</v>
      </c>
      <c r="H32932" s="1" t="s">
        <v>89</v>
      </c>
      <c r="I32932" s="1" t="s">
        <v>589</v>
      </c>
      <c r="J32932" s="1" t="s">
        <v>589</v>
      </c>
      <c r="K32932" s="1">
        <v>1.0</v>
      </c>
      <c r="L32932" s="3">
        <v>40544.0</v>
      </c>
      <c r="M32932" s="3">
        <v>40575.0</v>
      </c>
      <c r="N32932" s="3">
        <v>40575.0</v>
      </c>
    </row>
    <row r="32933">
      <c r="A32933" s="1" t="s">
        <v>114503</v>
      </c>
      <c r="B32933" s="1" t="s">
        <v>114504</v>
      </c>
      <c r="C32933" s="2" t="s">
        <v>114505</v>
      </c>
      <c r="D32933" s="1" t="s">
        <v>2326</v>
      </c>
      <c r="E32933" s="1" t="s">
        <v>43</v>
      </c>
      <c r="F32933" s="1" t="s">
        <v>18</v>
      </c>
      <c r="G32933" s="1" t="s">
        <v>25</v>
      </c>
      <c r="H32933" s="1" t="s">
        <v>3162</v>
      </c>
      <c r="I32933" s="1" t="s">
        <v>33267</v>
      </c>
      <c r="J32933" s="1" t="s">
        <v>91837</v>
      </c>
      <c r="K32933" s="1">
        <v>1.0</v>
      </c>
      <c r="L32933" s="3">
        <v>41760.0</v>
      </c>
      <c r="M32933" s="3">
        <v>41769.0</v>
      </c>
      <c r="N32933" s="3">
        <v>41769.0</v>
      </c>
    </row>
    <row r="32934">
      <c r="A32934" s="1" t="s">
        <v>114506</v>
      </c>
      <c r="B32934" s="1" t="s">
        <v>114507</v>
      </c>
      <c r="C32934" s="2" t="s">
        <v>114508</v>
      </c>
      <c r="D32934" s="1" t="s">
        <v>643</v>
      </c>
      <c r="E32934" s="1">
        <v>4570000.0</v>
      </c>
      <c r="F32934" s="1" t="s">
        <v>18</v>
      </c>
      <c r="G32934" s="1" t="s">
        <v>25</v>
      </c>
      <c r="H32934" s="1" t="s">
        <v>44</v>
      </c>
      <c r="I32934" s="1" t="s">
        <v>282</v>
      </c>
      <c r="J32934" s="1" t="s">
        <v>282</v>
      </c>
      <c r="K32934" s="1">
        <v>2.0</v>
      </c>
      <c r="M32934" s="3">
        <v>41023.0</v>
      </c>
      <c r="N32934" s="3">
        <v>41582.0</v>
      </c>
    </row>
    <row r="32935">
      <c r="A32935" s="1" t="s">
        <v>114509</v>
      </c>
      <c r="B32935" s="1" t="s">
        <v>114510</v>
      </c>
      <c r="C32935" s="2" t="s">
        <v>114511</v>
      </c>
      <c r="D32935" s="1" t="s">
        <v>114512</v>
      </c>
      <c r="E32935" s="1">
        <v>160000.0</v>
      </c>
      <c r="F32935" s="1" t="s">
        <v>18</v>
      </c>
      <c r="G32935" s="1" t="s">
        <v>25</v>
      </c>
      <c r="H32935" s="1" t="s">
        <v>158</v>
      </c>
      <c r="I32935" s="1" t="s">
        <v>244</v>
      </c>
      <c r="J32935" s="1" t="s">
        <v>244</v>
      </c>
      <c r="K32935" s="1">
        <v>2.0</v>
      </c>
      <c r="L32935" s="3">
        <v>41640.0</v>
      </c>
      <c r="M32935" s="3">
        <v>41772.0</v>
      </c>
      <c r="N32935" s="3">
        <v>41836.0</v>
      </c>
    </row>
    <row r="32936">
      <c r="A32936" s="1" t="s">
        <v>114513</v>
      </c>
      <c r="B32936" s="1" t="s">
        <v>114514</v>
      </c>
      <c r="C32936" s="2" t="s">
        <v>114515</v>
      </c>
      <c r="D32936" s="1" t="s">
        <v>2387</v>
      </c>
      <c r="E32936" s="1">
        <v>25000.0</v>
      </c>
      <c r="F32936" s="1" t="s">
        <v>18</v>
      </c>
      <c r="G32936" s="1" t="s">
        <v>25</v>
      </c>
      <c r="H32936" s="1" t="s">
        <v>286</v>
      </c>
      <c r="I32936" s="1" t="s">
        <v>1030</v>
      </c>
      <c r="J32936" s="1" t="s">
        <v>1030</v>
      </c>
      <c r="K32936" s="1">
        <v>1.0</v>
      </c>
      <c r="L32936" s="3">
        <v>40909.0</v>
      </c>
      <c r="M32936" s="3">
        <v>41451.0</v>
      </c>
      <c r="N32936" s="3">
        <v>41451.0</v>
      </c>
    </row>
    <row r="32937">
      <c r="A32937" s="1" t="s">
        <v>114516</v>
      </c>
      <c r="B32937" s="1" t="s">
        <v>114517</v>
      </c>
      <c r="C32937" s="2" t="s">
        <v>114518</v>
      </c>
      <c r="D32937" s="1" t="s">
        <v>114519</v>
      </c>
      <c r="E32937" s="1">
        <v>4818112.0</v>
      </c>
      <c r="F32937" s="1" t="s">
        <v>18</v>
      </c>
      <c r="G32937" s="1" t="s">
        <v>25</v>
      </c>
      <c r="H32937" s="1" t="s">
        <v>64</v>
      </c>
      <c r="I32937" s="1" t="s">
        <v>4639</v>
      </c>
      <c r="J32937" s="1" t="s">
        <v>4639</v>
      </c>
      <c r="K32937" s="1">
        <v>4.0</v>
      </c>
      <c r="L32937" s="3">
        <v>40911.0</v>
      </c>
      <c r="M32937" s="3">
        <v>40911.0</v>
      </c>
      <c r="N32937" s="3">
        <v>42009.0</v>
      </c>
    </row>
    <row r="32938">
      <c r="A32938" s="1" t="s">
        <v>114520</v>
      </c>
      <c r="B32938" s="1" t="s">
        <v>114521</v>
      </c>
      <c r="C32938" s="2" t="s">
        <v>114522</v>
      </c>
      <c r="D32938" s="1" t="s">
        <v>2479</v>
      </c>
      <c r="E32938" s="1">
        <v>4699999.0</v>
      </c>
      <c r="F32938" s="1" t="s">
        <v>207</v>
      </c>
      <c r="G32938" s="1" t="s">
        <v>25</v>
      </c>
      <c r="H32938" s="1" t="s">
        <v>142</v>
      </c>
      <c r="I32938" s="1" t="s">
        <v>143</v>
      </c>
      <c r="J32938" s="1" t="s">
        <v>143</v>
      </c>
      <c r="K32938" s="1">
        <v>2.0</v>
      </c>
      <c r="L32938" s="3">
        <v>38353.0</v>
      </c>
      <c r="M32938" s="3">
        <v>39070.0</v>
      </c>
      <c r="N32938" s="3">
        <v>39659.0</v>
      </c>
    </row>
    <row r="32939">
      <c r="A32939" s="1" t="s">
        <v>114523</v>
      </c>
      <c r="B32939" s="1" t="s">
        <v>114524</v>
      </c>
      <c r="C32939" s="2" t="s">
        <v>114525</v>
      </c>
      <c r="D32939" s="1" t="s">
        <v>114526</v>
      </c>
      <c r="E32939" s="1">
        <v>3.5E7</v>
      </c>
      <c r="F32939" s="1" t="s">
        <v>18</v>
      </c>
      <c r="G32939" s="1" t="s">
        <v>25</v>
      </c>
      <c r="H32939" s="1" t="s">
        <v>808</v>
      </c>
      <c r="I32939" s="1" t="s">
        <v>809</v>
      </c>
      <c r="J32939" s="1" t="s">
        <v>809</v>
      </c>
      <c r="K32939" s="1">
        <v>2.0</v>
      </c>
      <c r="L32939" s="3">
        <v>37257.0</v>
      </c>
      <c r="M32939" s="3">
        <v>38503.0</v>
      </c>
      <c r="N32939" s="3">
        <v>38657.0</v>
      </c>
    </row>
    <row r="32940">
      <c r="A32940" s="1" t="s">
        <v>114527</v>
      </c>
      <c r="B32940" s="1" t="s">
        <v>114528</v>
      </c>
      <c r="C32940" s="2" t="s">
        <v>114529</v>
      </c>
      <c r="D32940" s="1" t="s">
        <v>2479</v>
      </c>
      <c r="E32940" s="1">
        <v>161307.0</v>
      </c>
      <c r="F32940" s="1" t="s">
        <v>207</v>
      </c>
      <c r="G32940" s="1" t="s">
        <v>165</v>
      </c>
      <c r="H32940" s="1" t="s">
        <v>166</v>
      </c>
      <c r="I32940" s="1" t="s">
        <v>167</v>
      </c>
      <c r="J32940" s="1" t="s">
        <v>167</v>
      </c>
      <c r="K32940" s="1">
        <v>1.0</v>
      </c>
      <c r="L32940" s="3">
        <v>40773.0</v>
      </c>
      <c r="M32940" s="3">
        <v>40879.0</v>
      </c>
      <c r="N32940" s="3">
        <v>40879.0</v>
      </c>
    </row>
    <row r="32941">
      <c r="A32941" s="1" t="s">
        <v>114530</v>
      </c>
      <c r="B32941" s="1" t="s">
        <v>114531</v>
      </c>
      <c r="C32941" s="2" t="s">
        <v>114532</v>
      </c>
      <c r="D32941" s="1" t="s">
        <v>114533</v>
      </c>
      <c r="E32941" s="1">
        <v>6000000.0</v>
      </c>
      <c r="F32941" s="1" t="s">
        <v>113</v>
      </c>
      <c r="G32941" s="1" t="s">
        <v>25</v>
      </c>
      <c r="H32941" s="1" t="s">
        <v>64</v>
      </c>
      <c r="I32941" s="1" t="s">
        <v>65</v>
      </c>
      <c r="J32941" s="1" t="s">
        <v>1160</v>
      </c>
      <c r="K32941" s="1">
        <v>2.0</v>
      </c>
      <c r="L32941" s="3">
        <v>40544.0</v>
      </c>
      <c r="M32941" s="3">
        <v>41214.0</v>
      </c>
      <c r="N32941" s="3">
        <v>41514.0</v>
      </c>
    </row>
    <row r="32942">
      <c r="A32942" s="1" t="s">
        <v>114534</v>
      </c>
      <c r="B32942" s="1" t="s">
        <v>114535</v>
      </c>
      <c r="C32942" s="2" t="s">
        <v>114536</v>
      </c>
      <c r="D32942" s="1" t="s">
        <v>114537</v>
      </c>
      <c r="E32942" s="1">
        <v>250000.0</v>
      </c>
      <c r="F32942" s="1" t="s">
        <v>18</v>
      </c>
      <c r="G32942" s="1" t="s">
        <v>25</v>
      </c>
      <c r="H32942" s="1" t="s">
        <v>1352</v>
      </c>
      <c r="I32942" s="1" t="s">
        <v>1353</v>
      </c>
      <c r="J32942" s="1" t="s">
        <v>6243</v>
      </c>
      <c r="K32942" s="1">
        <v>2.0</v>
      </c>
      <c r="L32942" s="3">
        <v>39264.0</v>
      </c>
      <c r="M32942" s="3">
        <v>41066.0</v>
      </c>
      <c r="N32942" s="3">
        <v>41821.0</v>
      </c>
    </row>
    <row r="32943">
      <c r="A32943" s="1" t="s">
        <v>114538</v>
      </c>
      <c r="B32943" s="1" t="s">
        <v>114539</v>
      </c>
      <c r="C32943" s="2" t="s">
        <v>114540</v>
      </c>
      <c r="E32943" s="1" t="s">
        <v>43</v>
      </c>
      <c r="F32943" s="1" t="s">
        <v>18</v>
      </c>
      <c r="K32943" s="1">
        <v>1.0</v>
      </c>
      <c r="M32943" s="3">
        <v>41191.0</v>
      </c>
      <c r="N32943" s="3">
        <v>41191.0</v>
      </c>
    </row>
    <row r="32944">
      <c r="A32944" s="1" t="s">
        <v>114541</v>
      </c>
      <c r="B32944" s="1" t="s">
        <v>114542</v>
      </c>
      <c r="C32944" s="2" t="s">
        <v>114543</v>
      </c>
      <c r="D32944" s="1" t="s">
        <v>3932</v>
      </c>
      <c r="E32944" s="1" t="s">
        <v>43</v>
      </c>
      <c r="F32944" s="1" t="s">
        <v>18</v>
      </c>
      <c r="G32944" s="1" t="s">
        <v>25</v>
      </c>
      <c r="H32944" s="1" t="s">
        <v>808</v>
      </c>
      <c r="I32944" s="1" t="s">
        <v>3540</v>
      </c>
      <c r="J32944" s="1" t="s">
        <v>3540</v>
      </c>
      <c r="K32944" s="1">
        <v>1.0</v>
      </c>
      <c r="L32944" s="3">
        <v>42041.0</v>
      </c>
      <c r="M32944" s="3">
        <v>42248.0</v>
      </c>
      <c r="N32944" s="3">
        <v>42248.0</v>
      </c>
    </row>
    <row r="32945">
      <c r="A32945" s="1" t="s">
        <v>114544</v>
      </c>
      <c r="B32945" s="1" t="s">
        <v>114545</v>
      </c>
      <c r="C32945" s="2" t="s">
        <v>114546</v>
      </c>
      <c r="D32945" s="1" t="s">
        <v>114547</v>
      </c>
      <c r="E32945" s="1" t="s">
        <v>43</v>
      </c>
      <c r="F32945" s="1" t="s">
        <v>18</v>
      </c>
      <c r="G32945" s="1" t="s">
        <v>25</v>
      </c>
      <c r="H32945" s="1" t="s">
        <v>286</v>
      </c>
      <c r="I32945" s="1" t="s">
        <v>1030</v>
      </c>
      <c r="J32945" s="1" t="s">
        <v>1030</v>
      </c>
      <c r="K32945" s="1">
        <v>2.0</v>
      </c>
      <c r="L32945" s="3">
        <v>40695.0</v>
      </c>
      <c r="M32945" s="3">
        <v>41562.0</v>
      </c>
      <c r="N32945" s="3">
        <v>41899.0</v>
      </c>
    </row>
    <row r="32946">
      <c r="A32946" s="1" t="s">
        <v>114548</v>
      </c>
      <c r="B32946" s="1" t="s">
        <v>114549</v>
      </c>
      <c r="C32946" s="2" t="s">
        <v>114550</v>
      </c>
      <c r="D32946" s="1" t="s">
        <v>114551</v>
      </c>
      <c r="E32946" s="1" t="s">
        <v>43</v>
      </c>
      <c r="F32946" s="1" t="s">
        <v>18</v>
      </c>
      <c r="G32946" s="1" t="s">
        <v>25</v>
      </c>
      <c r="H32946" s="1" t="s">
        <v>64</v>
      </c>
      <c r="I32946" s="1" t="s">
        <v>95</v>
      </c>
      <c r="J32946" s="1" t="s">
        <v>30671</v>
      </c>
      <c r="K32946" s="1">
        <v>1.0</v>
      </c>
      <c r="L32946" s="3">
        <v>40900.0</v>
      </c>
      <c r="M32946" s="3">
        <v>40903.0</v>
      </c>
      <c r="N32946" s="3">
        <v>40903.0</v>
      </c>
    </row>
    <row r="32947">
      <c r="A32947" s="1" t="s">
        <v>114552</v>
      </c>
      <c r="B32947" s="1" t="s">
        <v>114553</v>
      </c>
      <c r="C32947" s="2" t="s">
        <v>114554</v>
      </c>
      <c r="D32947" s="1" t="s">
        <v>114555</v>
      </c>
      <c r="E32947" s="1">
        <v>1900000.0</v>
      </c>
      <c r="F32947" s="1" t="s">
        <v>18</v>
      </c>
      <c r="G32947" s="1" t="s">
        <v>25</v>
      </c>
      <c r="H32947" s="1" t="s">
        <v>64</v>
      </c>
      <c r="I32947" s="1" t="s">
        <v>95</v>
      </c>
      <c r="J32947" s="1" t="s">
        <v>7114</v>
      </c>
      <c r="K32947" s="1">
        <v>1.0</v>
      </c>
      <c r="L32947" s="3">
        <v>41923.0</v>
      </c>
      <c r="M32947" s="3">
        <v>42165.0</v>
      </c>
      <c r="N32947" s="3">
        <v>42165.0</v>
      </c>
    </row>
    <row r="32948">
      <c r="A32948" s="1" t="s">
        <v>114556</v>
      </c>
      <c r="B32948" s="1" t="s">
        <v>114557</v>
      </c>
      <c r="C32948" s="2" t="s">
        <v>114558</v>
      </c>
      <c r="D32948" s="1" t="s">
        <v>643</v>
      </c>
      <c r="E32948" s="1">
        <v>3000000.0</v>
      </c>
      <c r="F32948" s="1" t="s">
        <v>18</v>
      </c>
      <c r="G32948" s="1" t="s">
        <v>25</v>
      </c>
      <c r="H32948" s="1" t="s">
        <v>430</v>
      </c>
      <c r="I32948" s="1" t="s">
        <v>528</v>
      </c>
      <c r="J32948" s="1" t="s">
        <v>58542</v>
      </c>
      <c r="K32948" s="1">
        <v>1.0</v>
      </c>
      <c r="M32948" s="3">
        <v>41485.0</v>
      </c>
      <c r="N32948" s="3">
        <v>41485.0</v>
      </c>
    </row>
    <row r="32949">
      <c r="A32949" s="1" t="s">
        <v>114559</v>
      </c>
      <c r="B32949" s="1" t="s">
        <v>114560</v>
      </c>
      <c r="C32949" s="2" t="s">
        <v>114561</v>
      </c>
      <c r="D32949" s="1" t="s">
        <v>114562</v>
      </c>
      <c r="E32949" s="1">
        <v>2288352.0</v>
      </c>
      <c r="F32949" s="1" t="s">
        <v>18</v>
      </c>
      <c r="G32949" s="1" t="s">
        <v>25</v>
      </c>
      <c r="H32949" s="1" t="s">
        <v>1272</v>
      </c>
      <c r="I32949" s="1" t="s">
        <v>1273</v>
      </c>
      <c r="J32949" s="1" t="s">
        <v>6283</v>
      </c>
      <c r="K32949" s="1">
        <v>2.0</v>
      </c>
      <c r="L32949" s="3">
        <v>40643.0</v>
      </c>
      <c r="M32949" s="3">
        <v>40605.0</v>
      </c>
      <c r="N32949" s="3">
        <v>41436.0</v>
      </c>
    </row>
    <row r="32950">
      <c r="A32950" s="1" t="s">
        <v>114563</v>
      </c>
      <c r="B32950" s="1" t="s">
        <v>114564</v>
      </c>
      <c r="C32950" s="2" t="s">
        <v>114565</v>
      </c>
      <c r="D32950" s="1" t="s">
        <v>35274</v>
      </c>
      <c r="E32950" s="1">
        <v>875000.0</v>
      </c>
      <c r="F32950" s="1" t="s">
        <v>207</v>
      </c>
      <c r="G32950" s="1" t="s">
        <v>25</v>
      </c>
      <c r="H32950" s="1" t="s">
        <v>106</v>
      </c>
      <c r="I32950" s="1" t="s">
        <v>107</v>
      </c>
      <c r="J32950" s="1" t="s">
        <v>108</v>
      </c>
      <c r="K32950" s="1">
        <v>1.0</v>
      </c>
      <c r="L32950" s="3">
        <v>39934.0</v>
      </c>
      <c r="M32950" s="3">
        <v>40259.0</v>
      </c>
      <c r="N32950" s="3">
        <v>40259.0</v>
      </c>
    </row>
    <row r="32951">
      <c r="A32951" s="1" t="s">
        <v>114566</v>
      </c>
      <c r="B32951" s="1" t="s">
        <v>114567</v>
      </c>
      <c r="C32951" s="2" t="s">
        <v>114568</v>
      </c>
      <c r="D32951" s="1" t="s">
        <v>36</v>
      </c>
      <c r="E32951" s="1">
        <v>5000000.0</v>
      </c>
      <c r="F32951" s="1" t="s">
        <v>18</v>
      </c>
      <c r="G32951" s="1" t="s">
        <v>19</v>
      </c>
      <c r="H32951" s="1">
        <v>16.0</v>
      </c>
      <c r="I32951" s="1" t="s">
        <v>20</v>
      </c>
      <c r="J32951" s="1" t="s">
        <v>20</v>
      </c>
      <c r="K32951" s="1">
        <v>1.0</v>
      </c>
      <c r="L32951" s="3">
        <v>41030.0</v>
      </c>
      <c r="M32951" s="3">
        <v>41648.0</v>
      </c>
      <c r="N32951" s="3">
        <v>41648.0</v>
      </c>
    </row>
    <row r="32952">
      <c r="A32952" s="1" t="s">
        <v>114569</v>
      </c>
      <c r="B32952" s="1" t="s">
        <v>114570</v>
      </c>
      <c r="C32952" s="2" t="s">
        <v>114571</v>
      </c>
      <c r="D32952" s="1" t="s">
        <v>114572</v>
      </c>
      <c r="E32952" s="1">
        <v>1000000.0</v>
      </c>
      <c r="F32952" s="1" t="s">
        <v>18</v>
      </c>
      <c r="G32952" s="1" t="s">
        <v>25</v>
      </c>
      <c r="H32952" s="1" t="s">
        <v>3993</v>
      </c>
      <c r="I32952" s="1" t="s">
        <v>12494</v>
      </c>
      <c r="J32952" s="1" t="s">
        <v>114573</v>
      </c>
      <c r="K32952" s="1">
        <v>2.0</v>
      </c>
      <c r="L32952" s="3">
        <v>39814.0</v>
      </c>
      <c r="M32952" s="3">
        <v>39995.0</v>
      </c>
      <c r="N32952" s="3">
        <v>40483.0</v>
      </c>
    </row>
    <row r="32953">
      <c r="A32953" s="1" t="s">
        <v>114574</v>
      </c>
      <c r="B32953" s="1" t="s">
        <v>114575</v>
      </c>
      <c r="C32953" s="2" t="s">
        <v>114576</v>
      </c>
      <c r="D32953" s="1" t="s">
        <v>114577</v>
      </c>
      <c r="E32953" s="1">
        <v>1025000.0</v>
      </c>
      <c r="F32953" s="1" t="s">
        <v>207</v>
      </c>
      <c r="G32953" s="1" t="s">
        <v>25</v>
      </c>
      <c r="H32953" s="1" t="s">
        <v>106</v>
      </c>
      <c r="I32953" s="1" t="s">
        <v>107</v>
      </c>
      <c r="J32953" s="1" t="s">
        <v>108</v>
      </c>
      <c r="K32953" s="1">
        <v>3.0</v>
      </c>
      <c r="L32953" s="3">
        <v>40544.0</v>
      </c>
      <c r="M32953" s="3">
        <v>40917.0</v>
      </c>
      <c r="N32953" s="3">
        <v>41344.0</v>
      </c>
    </row>
    <row r="32954">
      <c r="A32954" s="1" t="s">
        <v>114578</v>
      </c>
      <c r="B32954" s="1" t="s">
        <v>114579</v>
      </c>
      <c r="C32954" s="2" t="s">
        <v>114580</v>
      </c>
      <c r="D32954" s="1" t="s">
        <v>544</v>
      </c>
      <c r="E32954" s="1" t="s">
        <v>43</v>
      </c>
      <c r="F32954" s="1" t="s">
        <v>18</v>
      </c>
      <c r="G32954" s="1" t="s">
        <v>25</v>
      </c>
      <c r="H32954" s="1" t="s">
        <v>64</v>
      </c>
      <c r="I32954" s="1" t="s">
        <v>65</v>
      </c>
      <c r="J32954" s="1" t="s">
        <v>1402</v>
      </c>
      <c r="K32954" s="1">
        <v>1.0</v>
      </c>
      <c r="L32954" s="3">
        <v>40909.0</v>
      </c>
      <c r="M32954" s="3">
        <v>41153.0</v>
      </c>
      <c r="N32954" s="3">
        <v>41153.0</v>
      </c>
    </row>
    <row r="32955">
      <c r="A32955" s="1" t="s">
        <v>114581</v>
      </c>
      <c r="B32955" s="1" t="s">
        <v>114582</v>
      </c>
      <c r="C32955" s="2" t="s">
        <v>114583</v>
      </c>
      <c r="D32955" s="1" t="s">
        <v>2479</v>
      </c>
      <c r="E32955" s="1">
        <v>20000.0</v>
      </c>
      <c r="F32955" s="1" t="s">
        <v>18</v>
      </c>
      <c r="G32955" s="1" t="s">
        <v>25</v>
      </c>
      <c r="H32955" s="1" t="s">
        <v>64</v>
      </c>
      <c r="I32955" s="1" t="s">
        <v>966</v>
      </c>
      <c r="J32955" s="1" t="s">
        <v>12621</v>
      </c>
      <c r="K32955" s="1">
        <v>1.0</v>
      </c>
      <c r="L32955" s="3">
        <v>41712.0</v>
      </c>
      <c r="M32955" s="3">
        <v>41724.0</v>
      </c>
      <c r="N32955" s="3">
        <v>41724.0</v>
      </c>
    </row>
    <row r="32956">
      <c r="A32956" s="1" t="s">
        <v>114584</v>
      </c>
      <c r="B32956" s="1" t="s">
        <v>114585</v>
      </c>
      <c r="C32956" s="2" t="s">
        <v>114586</v>
      </c>
      <c r="D32956" s="1" t="s">
        <v>114587</v>
      </c>
      <c r="E32956" s="1">
        <v>5000000.0</v>
      </c>
      <c r="F32956" s="1" t="s">
        <v>18</v>
      </c>
      <c r="G32956" s="1" t="s">
        <v>25</v>
      </c>
      <c r="H32956" s="1" t="s">
        <v>380</v>
      </c>
      <c r="I32956" s="1" t="s">
        <v>381</v>
      </c>
      <c r="J32956" s="1" t="s">
        <v>381</v>
      </c>
      <c r="K32956" s="1">
        <v>1.0</v>
      </c>
      <c r="L32956" s="3">
        <v>39448.0</v>
      </c>
      <c r="M32956" s="3">
        <v>39448.0</v>
      </c>
      <c r="N32956" s="3">
        <v>39448.0</v>
      </c>
    </row>
    <row r="32957">
      <c r="A32957" s="1" t="s">
        <v>114588</v>
      </c>
      <c r="B32957" s="1" t="s">
        <v>114589</v>
      </c>
      <c r="C32957" s="2" t="s">
        <v>114590</v>
      </c>
      <c r="D32957" s="1" t="s">
        <v>114591</v>
      </c>
      <c r="E32957" s="1">
        <v>1200000.0</v>
      </c>
      <c r="F32957" s="1" t="s">
        <v>18</v>
      </c>
      <c r="G32957" s="1" t="s">
        <v>25</v>
      </c>
      <c r="H32957" s="1" t="s">
        <v>286</v>
      </c>
      <c r="I32957" s="1" t="s">
        <v>1030</v>
      </c>
      <c r="J32957" s="1" t="s">
        <v>1030</v>
      </c>
      <c r="K32957" s="1">
        <v>1.0</v>
      </c>
      <c r="L32957" s="3">
        <v>41334.0</v>
      </c>
      <c r="M32957" s="3">
        <v>42031.0</v>
      </c>
      <c r="N32957" s="3">
        <v>42031.0</v>
      </c>
    </row>
    <row r="32958">
      <c r="A32958" s="1" t="s">
        <v>114592</v>
      </c>
      <c r="B32958" s="1" t="s">
        <v>114593</v>
      </c>
      <c r="C32958" s="2" t="s">
        <v>114594</v>
      </c>
      <c r="D32958" s="1" t="s">
        <v>114595</v>
      </c>
      <c r="E32958" s="1">
        <v>25000.0</v>
      </c>
      <c r="F32958" s="1" t="s">
        <v>18</v>
      </c>
      <c r="G32958" s="1" t="s">
        <v>25</v>
      </c>
      <c r="H32958" s="1" t="s">
        <v>1080</v>
      </c>
      <c r="I32958" s="1" t="s">
        <v>28266</v>
      </c>
      <c r="J32958" s="1" t="s">
        <v>114596</v>
      </c>
      <c r="K32958" s="1">
        <v>1.0</v>
      </c>
      <c r="L32958" s="3">
        <v>41730.0</v>
      </c>
      <c r="M32958" s="3">
        <v>41842.0</v>
      </c>
      <c r="N32958" s="3">
        <v>41842.0</v>
      </c>
    </row>
    <row r="32959">
      <c r="A32959" s="1" t="s">
        <v>114597</v>
      </c>
      <c r="B32959" s="1" t="s">
        <v>114598</v>
      </c>
      <c r="C32959" s="2" t="s">
        <v>114599</v>
      </c>
      <c r="D32959" s="1" t="s">
        <v>1401</v>
      </c>
      <c r="E32959" s="1">
        <v>40000.0</v>
      </c>
      <c r="F32959" s="1" t="s">
        <v>18</v>
      </c>
      <c r="G32959" s="1" t="s">
        <v>1062</v>
      </c>
      <c r="H32959" s="1">
        <v>2.0</v>
      </c>
      <c r="I32959" s="1" t="s">
        <v>1736</v>
      </c>
      <c r="J32959" s="1" t="s">
        <v>1736</v>
      </c>
      <c r="K32959" s="1">
        <v>1.0</v>
      </c>
      <c r="L32959" s="3">
        <v>40179.0</v>
      </c>
      <c r="M32959" s="3">
        <v>40976.0</v>
      </c>
      <c r="N32959" s="3">
        <v>40976.0</v>
      </c>
    </row>
    <row r="32960">
      <c r="A32960" s="1" t="s">
        <v>114600</v>
      </c>
      <c r="B32960" s="1" t="s">
        <v>114601</v>
      </c>
      <c r="C32960" s="2" t="s">
        <v>114602</v>
      </c>
      <c r="D32960" s="1" t="s">
        <v>114603</v>
      </c>
      <c r="E32960" s="1">
        <v>100000.0</v>
      </c>
      <c r="F32960" s="1" t="s">
        <v>18</v>
      </c>
      <c r="G32960" s="1" t="s">
        <v>25</v>
      </c>
      <c r="H32960" s="1" t="s">
        <v>64</v>
      </c>
      <c r="I32960" s="1" t="s">
        <v>4405</v>
      </c>
      <c r="J32960" s="1" t="s">
        <v>114604</v>
      </c>
      <c r="K32960" s="1">
        <v>1.0</v>
      </c>
      <c r="L32960" s="3">
        <v>41041.0</v>
      </c>
      <c r="M32960" s="3">
        <v>42005.0</v>
      </c>
      <c r="N32960" s="3">
        <v>42005.0</v>
      </c>
    </row>
    <row r="32961">
      <c r="A32961" s="1" t="s">
        <v>114605</v>
      </c>
      <c r="B32961" s="1" t="s">
        <v>114606</v>
      </c>
      <c r="C32961" s="2" t="s">
        <v>114607</v>
      </c>
      <c r="D32961" s="1" t="s">
        <v>114608</v>
      </c>
      <c r="E32961" s="1">
        <v>300000.0</v>
      </c>
      <c r="F32961" s="1" t="s">
        <v>18</v>
      </c>
      <c r="G32961" s="1" t="s">
        <v>25</v>
      </c>
      <c r="H32961" s="1" t="s">
        <v>121</v>
      </c>
      <c r="I32961" s="1" t="s">
        <v>122</v>
      </c>
      <c r="J32961" s="1" t="s">
        <v>122</v>
      </c>
      <c r="K32961" s="1">
        <v>1.0</v>
      </c>
      <c r="L32961" s="3">
        <v>39539.0</v>
      </c>
      <c r="M32961" s="3">
        <v>40026.0</v>
      </c>
      <c r="N32961" s="3">
        <v>40026.0</v>
      </c>
    </row>
    <row r="32962">
      <c r="A32962" s="1" t="s">
        <v>114609</v>
      </c>
      <c r="B32962" s="1" t="s">
        <v>114610</v>
      </c>
      <c r="C32962" s="2" t="s">
        <v>114611</v>
      </c>
      <c r="D32962" s="1" t="s">
        <v>134</v>
      </c>
      <c r="E32962" s="1">
        <v>40000.0</v>
      </c>
      <c r="F32962" s="1" t="s">
        <v>18</v>
      </c>
      <c r="G32962" s="1" t="s">
        <v>25</v>
      </c>
      <c r="H32962" s="1" t="s">
        <v>142</v>
      </c>
      <c r="I32962" s="1" t="s">
        <v>143</v>
      </c>
      <c r="J32962" s="1" t="s">
        <v>143</v>
      </c>
      <c r="K32962" s="1">
        <v>1.0</v>
      </c>
      <c r="L32962" s="3">
        <v>40832.0</v>
      </c>
      <c r="M32962" s="3">
        <v>41017.0</v>
      </c>
      <c r="N32962" s="3">
        <v>41017.0</v>
      </c>
    </row>
    <row r="32963">
      <c r="A32963" s="1" t="s">
        <v>114612</v>
      </c>
      <c r="B32963" s="1" t="s">
        <v>114613</v>
      </c>
      <c r="C32963" s="2" t="s">
        <v>114614</v>
      </c>
      <c r="D32963" s="1" t="s">
        <v>114615</v>
      </c>
      <c r="E32963" s="1">
        <v>6725000.0</v>
      </c>
      <c r="F32963" s="1" t="s">
        <v>18</v>
      </c>
      <c r="G32963" s="1" t="s">
        <v>25</v>
      </c>
      <c r="H32963" s="1" t="s">
        <v>106</v>
      </c>
      <c r="I32963" s="1" t="s">
        <v>107</v>
      </c>
      <c r="J32963" s="1" t="s">
        <v>108</v>
      </c>
      <c r="K32963" s="1">
        <v>5.0</v>
      </c>
      <c r="L32963" s="3">
        <v>40544.0</v>
      </c>
      <c r="M32963" s="3">
        <v>40700.0</v>
      </c>
      <c r="N32963" s="3">
        <v>41599.0</v>
      </c>
    </row>
    <row r="32964">
      <c r="A32964" s="1" t="s">
        <v>114616</v>
      </c>
      <c r="B32964" s="1" t="s">
        <v>114617</v>
      </c>
      <c r="C32964" s="2" t="s">
        <v>114618</v>
      </c>
      <c r="D32964" s="1" t="s">
        <v>31891</v>
      </c>
      <c r="E32964" s="1">
        <v>1100000.0</v>
      </c>
      <c r="F32964" s="1" t="s">
        <v>18</v>
      </c>
      <c r="G32964" s="1" t="s">
        <v>25</v>
      </c>
      <c r="H32964" s="1" t="s">
        <v>64</v>
      </c>
      <c r="I32964" s="1" t="s">
        <v>65</v>
      </c>
      <c r="J32964" s="1" t="s">
        <v>71</v>
      </c>
      <c r="K32964" s="1">
        <v>1.0</v>
      </c>
      <c r="L32964" s="3">
        <v>41275.0</v>
      </c>
      <c r="M32964" s="3">
        <v>42305.0</v>
      </c>
      <c r="N32964" s="3">
        <v>42305.0</v>
      </c>
    </row>
    <row r="32965">
      <c r="A32965" s="1" t="s">
        <v>114619</v>
      </c>
      <c r="B32965" s="1" t="s">
        <v>114620</v>
      </c>
      <c r="C32965" s="2" t="s">
        <v>114621</v>
      </c>
      <c r="D32965" s="1" t="s">
        <v>42</v>
      </c>
      <c r="E32965" s="1">
        <v>708000.0</v>
      </c>
      <c r="F32965" s="1" t="s">
        <v>18</v>
      </c>
      <c r="G32965" s="1" t="s">
        <v>366</v>
      </c>
      <c r="H32965" s="1">
        <v>27.0</v>
      </c>
      <c r="I32965" s="1" t="s">
        <v>5348</v>
      </c>
      <c r="J32965" s="1" t="s">
        <v>5349</v>
      </c>
      <c r="K32965" s="1">
        <v>2.0</v>
      </c>
      <c r="M32965" s="3">
        <v>40204.0</v>
      </c>
      <c r="N32965" s="3">
        <v>40634.0</v>
      </c>
    </row>
    <row r="32966">
      <c r="A32966" s="1" t="s">
        <v>114622</v>
      </c>
      <c r="B32966" s="1" t="s">
        <v>114623</v>
      </c>
      <c r="C32966" s="2" t="s">
        <v>114624</v>
      </c>
      <c r="D32966" s="1" t="s">
        <v>114625</v>
      </c>
      <c r="E32966" s="1">
        <v>595167.0</v>
      </c>
      <c r="F32966" s="1" t="s">
        <v>18</v>
      </c>
      <c r="G32966" s="1" t="s">
        <v>552</v>
      </c>
      <c r="H32966" s="1">
        <v>56.0</v>
      </c>
      <c r="I32966" s="1" t="s">
        <v>2552</v>
      </c>
      <c r="J32966" s="1" t="s">
        <v>2552</v>
      </c>
      <c r="K32966" s="1">
        <v>1.0</v>
      </c>
      <c r="L32966" s="3">
        <v>41275.0</v>
      </c>
      <c r="M32966" s="3">
        <v>41527.0</v>
      </c>
      <c r="N32966" s="3">
        <v>41527.0</v>
      </c>
    </row>
    <row r="32967">
      <c r="A32967" s="1" t="s">
        <v>114626</v>
      </c>
      <c r="B32967" s="1" t="s">
        <v>114627</v>
      </c>
      <c r="C32967" s="2" t="s">
        <v>114628</v>
      </c>
      <c r="D32967" s="1" t="s">
        <v>114629</v>
      </c>
      <c r="E32967" s="1">
        <v>25200.0</v>
      </c>
      <c r="F32967" s="1" t="s">
        <v>18</v>
      </c>
      <c r="G32967" s="1" t="s">
        <v>25</v>
      </c>
      <c r="H32967" s="1" t="s">
        <v>44</v>
      </c>
      <c r="I32967" s="1" t="s">
        <v>282</v>
      </c>
      <c r="J32967" s="1" t="s">
        <v>282</v>
      </c>
      <c r="K32967" s="1">
        <v>2.0</v>
      </c>
      <c r="L32967" s="3">
        <v>41334.0</v>
      </c>
      <c r="M32967" s="3">
        <v>41541.0</v>
      </c>
      <c r="N32967" s="3">
        <v>41799.0</v>
      </c>
    </row>
    <row r="32968">
      <c r="A32968" s="1" t="s">
        <v>114630</v>
      </c>
      <c r="B32968" s="1" t="s">
        <v>114631</v>
      </c>
      <c r="C32968" s="2" t="s">
        <v>114632</v>
      </c>
      <c r="D32968" s="1" t="s">
        <v>114633</v>
      </c>
      <c r="E32968" s="1" t="s">
        <v>43</v>
      </c>
      <c r="F32968" s="1" t="s">
        <v>18</v>
      </c>
      <c r="G32968" s="1" t="s">
        <v>25</v>
      </c>
      <c r="H32968" s="1" t="s">
        <v>1011</v>
      </c>
      <c r="I32968" s="1" t="s">
        <v>7400</v>
      </c>
      <c r="J32968" s="1" t="s">
        <v>114634</v>
      </c>
      <c r="K32968" s="1">
        <v>1.0</v>
      </c>
      <c r="L32968" s="3">
        <v>41105.0</v>
      </c>
      <c r="M32968" s="3">
        <v>41091.0</v>
      </c>
      <c r="N32968" s="3">
        <v>41091.0</v>
      </c>
    </row>
    <row r="32969">
      <c r="A32969" s="1" t="s">
        <v>114635</v>
      </c>
      <c r="B32969" s="1" t="s">
        <v>114631</v>
      </c>
      <c r="C32969" s="2" t="s">
        <v>114636</v>
      </c>
      <c r="D32969" s="1" t="s">
        <v>114637</v>
      </c>
      <c r="E32969" s="1">
        <v>350000.0</v>
      </c>
      <c r="F32969" s="1" t="s">
        <v>18</v>
      </c>
      <c r="G32969" s="1" t="s">
        <v>25</v>
      </c>
      <c r="H32969" s="1" t="s">
        <v>582</v>
      </c>
      <c r="I32969" s="1" t="s">
        <v>23900</v>
      </c>
      <c r="J32969" s="1" t="s">
        <v>23900</v>
      </c>
      <c r="K32969" s="1">
        <v>1.0</v>
      </c>
      <c r="L32969" s="3">
        <v>41791.0</v>
      </c>
      <c r="M32969" s="3">
        <v>41791.0</v>
      </c>
      <c r="N32969" s="3">
        <v>41791.0</v>
      </c>
    </row>
    <row r="32970">
      <c r="A32970" s="1" t="s">
        <v>114638</v>
      </c>
      <c r="B32970" s="1" t="s">
        <v>114639</v>
      </c>
      <c r="C32970" s="2" t="s">
        <v>114640</v>
      </c>
      <c r="D32970" s="1" t="s">
        <v>114641</v>
      </c>
      <c r="E32970" s="1">
        <v>1290000.0</v>
      </c>
      <c r="F32970" s="1" t="s">
        <v>18</v>
      </c>
      <c r="G32970" s="1" t="s">
        <v>25</v>
      </c>
      <c r="H32970" s="1" t="s">
        <v>106</v>
      </c>
      <c r="I32970" s="1" t="s">
        <v>107</v>
      </c>
      <c r="J32970" s="1" t="s">
        <v>108</v>
      </c>
      <c r="K32970" s="1">
        <v>2.0</v>
      </c>
      <c r="L32970" s="3">
        <v>41183.0</v>
      </c>
      <c r="M32970" s="3">
        <v>41579.0</v>
      </c>
      <c r="N32970" s="3">
        <v>41726.0</v>
      </c>
    </row>
    <row r="32971">
      <c r="A32971" s="1" t="s">
        <v>114642</v>
      </c>
      <c r="B32971" s="1" t="s">
        <v>114643</v>
      </c>
      <c r="C32971" s="2" t="s">
        <v>114644</v>
      </c>
      <c r="D32971" s="1" t="s">
        <v>42</v>
      </c>
      <c r="E32971" s="1">
        <v>560000.0</v>
      </c>
      <c r="F32971" s="1" t="s">
        <v>18</v>
      </c>
      <c r="G32971" s="1" t="s">
        <v>25</v>
      </c>
      <c r="H32971" s="1" t="s">
        <v>582</v>
      </c>
      <c r="I32971" s="1" t="s">
        <v>6373</v>
      </c>
      <c r="J32971" s="1" t="s">
        <v>6373</v>
      </c>
      <c r="K32971" s="1">
        <v>1.0</v>
      </c>
      <c r="L32971" s="3">
        <v>41122.0</v>
      </c>
      <c r="M32971" s="3">
        <v>41122.0</v>
      </c>
      <c r="N32971" s="3">
        <v>41122.0</v>
      </c>
    </row>
    <row r="32972">
      <c r="A32972" s="1" t="s">
        <v>114645</v>
      </c>
      <c r="B32972" s="1" t="s">
        <v>114646</v>
      </c>
      <c r="C32972" s="2" t="s">
        <v>114647</v>
      </c>
      <c r="D32972" s="1" t="s">
        <v>114648</v>
      </c>
      <c r="E32972" s="1">
        <v>650206.0</v>
      </c>
      <c r="F32972" s="1" t="s">
        <v>207</v>
      </c>
      <c r="G32972" s="1" t="s">
        <v>25</v>
      </c>
      <c r="H32972" s="1" t="s">
        <v>64</v>
      </c>
      <c r="I32972" s="1" t="s">
        <v>65</v>
      </c>
      <c r="J32972" s="1" t="s">
        <v>71</v>
      </c>
      <c r="K32972" s="1">
        <v>2.0</v>
      </c>
      <c r="L32972" s="3">
        <v>40524.0</v>
      </c>
      <c r="M32972" s="3">
        <v>40553.0</v>
      </c>
      <c r="N32972" s="3">
        <v>40737.0</v>
      </c>
    </row>
    <row r="32973">
      <c r="A32973" s="1" t="s">
        <v>114649</v>
      </c>
      <c r="B32973" s="1" t="s">
        <v>114650</v>
      </c>
      <c r="C32973" s="2" t="s">
        <v>114651</v>
      </c>
      <c r="D32973" s="1" t="s">
        <v>114652</v>
      </c>
      <c r="E32973" s="1" t="s">
        <v>43</v>
      </c>
      <c r="F32973" s="1" t="s">
        <v>18</v>
      </c>
      <c r="G32973" s="1" t="s">
        <v>638</v>
      </c>
      <c r="H32973" s="1">
        <v>7.0</v>
      </c>
      <c r="I32973" s="1" t="s">
        <v>929</v>
      </c>
      <c r="J32973" s="1" t="s">
        <v>929</v>
      </c>
      <c r="K32973" s="1">
        <v>1.0</v>
      </c>
      <c r="L32973" s="3">
        <v>41625.0</v>
      </c>
      <c r="M32973" s="3">
        <v>41671.0</v>
      </c>
      <c r="N32973" s="3">
        <v>41671.0</v>
      </c>
    </row>
    <row r="32974">
      <c r="A32974" s="1" t="s">
        <v>114653</v>
      </c>
      <c r="B32974" s="1" t="s">
        <v>114654</v>
      </c>
      <c r="C32974" s="2" t="s">
        <v>114655</v>
      </c>
      <c r="D32974" s="1" t="s">
        <v>114656</v>
      </c>
      <c r="E32974" s="1" t="s">
        <v>43</v>
      </c>
      <c r="F32974" s="1" t="s">
        <v>18</v>
      </c>
      <c r="G32974" s="1" t="s">
        <v>25</v>
      </c>
      <c r="H32974" s="1" t="s">
        <v>106</v>
      </c>
      <c r="I32974" s="1" t="s">
        <v>107</v>
      </c>
      <c r="J32974" s="1" t="s">
        <v>108</v>
      </c>
      <c r="K32974" s="1">
        <v>1.0</v>
      </c>
      <c r="L32974" s="3">
        <v>40544.0</v>
      </c>
      <c r="M32974" s="3">
        <v>40551.0</v>
      </c>
      <c r="N32974" s="3">
        <v>40551.0</v>
      </c>
    </row>
    <row r="32975">
      <c r="A32975" s="1" t="s">
        <v>114657</v>
      </c>
      <c r="B32975" s="1" t="s">
        <v>114658</v>
      </c>
      <c r="C32975" s="2" t="s">
        <v>114659</v>
      </c>
      <c r="D32975" s="1" t="s">
        <v>36</v>
      </c>
      <c r="E32975" s="1">
        <v>172500.0</v>
      </c>
      <c r="F32975" s="1" t="s">
        <v>113</v>
      </c>
      <c r="G32975" s="1" t="s">
        <v>25</v>
      </c>
      <c r="H32975" s="1" t="s">
        <v>158</v>
      </c>
      <c r="I32975" s="1" t="s">
        <v>244</v>
      </c>
      <c r="J32975" s="1" t="s">
        <v>244</v>
      </c>
      <c r="K32975" s="1">
        <v>3.0</v>
      </c>
      <c r="L32975" s="3">
        <v>39814.0</v>
      </c>
      <c r="M32975" s="3">
        <v>39934.0</v>
      </c>
      <c r="N32975" s="3">
        <v>40578.0</v>
      </c>
    </row>
    <row r="32976">
      <c r="A32976" s="1" t="s">
        <v>114660</v>
      </c>
      <c r="B32976" s="1" t="s">
        <v>114661</v>
      </c>
      <c r="C32976" s="2" t="s">
        <v>114662</v>
      </c>
      <c r="D32976" s="1" t="s">
        <v>75</v>
      </c>
      <c r="E32976" s="1">
        <v>175000.0</v>
      </c>
      <c r="F32976" s="1" t="s">
        <v>18</v>
      </c>
      <c r="G32976" s="1" t="s">
        <v>25</v>
      </c>
      <c r="H32976" s="1" t="s">
        <v>64</v>
      </c>
      <c r="I32976" s="1" t="s">
        <v>65</v>
      </c>
      <c r="J32976" s="1" t="s">
        <v>71</v>
      </c>
      <c r="K32976" s="1">
        <v>3.0</v>
      </c>
      <c r="L32976" s="3">
        <v>40179.0</v>
      </c>
      <c r="M32976" s="3">
        <v>40410.0</v>
      </c>
      <c r="N32976" s="3">
        <v>41334.0</v>
      </c>
    </row>
    <row r="32977">
      <c r="A32977" s="1" t="s">
        <v>114663</v>
      </c>
      <c r="B32977" s="1" t="s">
        <v>114664</v>
      </c>
      <c r="C32977" s="2" t="s">
        <v>114665</v>
      </c>
      <c r="D32977" s="1" t="s">
        <v>36</v>
      </c>
      <c r="E32977" s="1">
        <v>5000000.0</v>
      </c>
      <c r="F32977" s="1" t="s">
        <v>18</v>
      </c>
      <c r="G32977" s="1" t="s">
        <v>19</v>
      </c>
      <c r="H32977" s="1">
        <v>16.0</v>
      </c>
      <c r="I32977" s="1" t="s">
        <v>20</v>
      </c>
      <c r="J32977" s="1" t="s">
        <v>20</v>
      </c>
      <c r="K32977" s="1">
        <v>1.0</v>
      </c>
      <c r="L32977" s="3">
        <v>41275.0</v>
      </c>
      <c r="M32977" s="3">
        <v>42108.0</v>
      </c>
      <c r="N32977" s="3">
        <v>42108.0</v>
      </c>
    </row>
    <row r="32978">
      <c r="A32978" s="1" t="s">
        <v>114666</v>
      </c>
      <c r="B32978" s="2" t="s">
        <v>114667</v>
      </c>
      <c r="C32978" s="2" t="s">
        <v>114668</v>
      </c>
      <c r="D32978" s="1" t="s">
        <v>114669</v>
      </c>
      <c r="E32978" s="1">
        <v>150000.0</v>
      </c>
      <c r="F32978" s="1" t="s">
        <v>18</v>
      </c>
      <c r="G32978" s="1" t="s">
        <v>25</v>
      </c>
      <c r="H32978" s="1" t="s">
        <v>3993</v>
      </c>
      <c r="I32978" s="1" t="s">
        <v>12494</v>
      </c>
      <c r="J32978" s="1" t="s">
        <v>114670</v>
      </c>
      <c r="K32978" s="1">
        <v>1.0</v>
      </c>
      <c r="L32978" s="3">
        <v>41861.0</v>
      </c>
      <c r="M32978" s="3">
        <v>41861.0</v>
      </c>
      <c r="N32978" s="3">
        <v>41861.0</v>
      </c>
    </row>
    <row r="32979">
      <c r="A32979" s="1" t="s">
        <v>114671</v>
      </c>
      <c r="B32979" s="2" t="s">
        <v>114672</v>
      </c>
      <c r="C32979" s="2" t="s">
        <v>114673</v>
      </c>
      <c r="D32979" s="1" t="s">
        <v>114674</v>
      </c>
      <c r="E32979" s="1">
        <v>300000.0</v>
      </c>
      <c r="F32979" s="1" t="s">
        <v>18</v>
      </c>
      <c r="G32979" s="1" t="s">
        <v>25</v>
      </c>
      <c r="H32979" s="1" t="s">
        <v>64</v>
      </c>
      <c r="I32979" s="1" t="s">
        <v>1221</v>
      </c>
      <c r="J32979" s="1" t="s">
        <v>1221</v>
      </c>
      <c r="K32979" s="1">
        <v>2.0</v>
      </c>
      <c r="L32979" s="3">
        <v>40919.0</v>
      </c>
      <c r="M32979" s="3">
        <v>41111.0</v>
      </c>
      <c r="N32979" s="3">
        <v>41476.0</v>
      </c>
    </row>
    <row r="32980">
      <c r="A32980" s="1" t="s">
        <v>114675</v>
      </c>
      <c r="B32980" s="1" t="s">
        <v>114676</v>
      </c>
      <c r="C32980" s="2" t="s">
        <v>114677</v>
      </c>
      <c r="D32980" s="1" t="s">
        <v>114678</v>
      </c>
      <c r="E32980" s="1">
        <v>8850000.0</v>
      </c>
      <c r="F32980" s="1" t="s">
        <v>18</v>
      </c>
      <c r="G32980" s="1" t="s">
        <v>25</v>
      </c>
      <c r="H32980" s="1" t="s">
        <v>106</v>
      </c>
      <c r="I32980" s="1" t="s">
        <v>107</v>
      </c>
      <c r="J32980" s="1" t="s">
        <v>108</v>
      </c>
      <c r="K32980" s="1">
        <v>7.0</v>
      </c>
      <c r="L32980" s="3">
        <v>40603.0</v>
      </c>
      <c r="M32980" s="3">
        <v>39750.0</v>
      </c>
      <c r="N32980" s="3">
        <v>41698.0</v>
      </c>
    </row>
    <row r="32981">
      <c r="A32981" s="1" t="s">
        <v>114679</v>
      </c>
      <c r="B32981" s="1" t="s">
        <v>114680</v>
      </c>
      <c r="C32981" s="2" t="s">
        <v>114681</v>
      </c>
      <c r="D32981" s="1" t="s">
        <v>114682</v>
      </c>
      <c r="E32981" s="1">
        <v>100000.0</v>
      </c>
      <c r="F32981" s="1" t="s">
        <v>18</v>
      </c>
      <c r="G32981" s="1" t="s">
        <v>25</v>
      </c>
      <c r="H32981" s="1" t="s">
        <v>1330</v>
      </c>
      <c r="I32981" s="1" t="s">
        <v>1331</v>
      </c>
      <c r="J32981" s="1" t="s">
        <v>18030</v>
      </c>
      <c r="K32981" s="1">
        <v>1.0</v>
      </c>
      <c r="L32981" s="3">
        <v>40784.0</v>
      </c>
      <c r="M32981" s="3">
        <v>41001.0</v>
      </c>
      <c r="N32981" s="3">
        <v>41001.0</v>
      </c>
    </row>
    <row r="32982">
      <c r="A32982" s="1" t="s">
        <v>114683</v>
      </c>
      <c r="B32982" s="1" t="s">
        <v>114684</v>
      </c>
      <c r="C32982" s="2" t="s">
        <v>114685</v>
      </c>
      <c r="D32982" s="1" t="s">
        <v>114686</v>
      </c>
      <c r="E32982" s="1">
        <v>532219.0</v>
      </c>
      <c r="F32982" s="1" t="s">
        <v>18</v>
      </c>
      <c r="G32982" s="1" t="s">
        <v>347</v>
      </c>
      <c r="H32982" s="1">
        <v>7.0</v>
      </c>
      <c r="I32982" s="1" t="s">
        <v>762</v>
      </c>
      <c r="J32982" s="1" t="s">
        <v>762</v>
      </c>
      <c r="K32982" s="1">
        <v>3.0</v>
      </c>
      <c r="L32982" s="3">
        <v>40695.0</v>
      </c>
      <c r="M32982" s="3">
        <v>41003.0</v>
      </c>
      <c r="N32982" s="3">
        <v>41584.0</v>
      </c>
    </row>
    <row r="32983">
      <c r="A32983" s="1" t="s">
        <v>114687</v>
      </c>
      <c r="B32983" s="1" t="s">
        <v>114688</v>
      </c>
      <c r="C32983" s="2" t="s">
        <v>114689</v>
      </c>
      <c r="D32983" s="1" t="s">
        <v>114690</v>
      </c>
      <c r="E32983" s="1">
        <v>50000.0</v>
      </c>
      <c r="F32983" s="1" t="s">
        <v>18</v>
      </c>
      <c r="G32983" s="1" t="s">
        <v>4881</v>
      </c>
      <c r="I32983" s="1" t="s">
        <v>4882</v>
      </c>
      <c r="J32983" s="1" t="s">
        <v>4882</v>
      </c>
      <c r="K32983" s="1">
        <v>2.0</v>
      </c>
      <c r="L32983" s="3">
        <v>40787.0</v>
      </c>
      <c r="M32983" s="3">
        <v>40817.0</v>
      </c>
      <c r="N32983" s="3">
        <v>40909.0</v>
      </c>
    </row>
    <row r="32984">
      <c r="A32984" s="1" t="s">
        <v>114691</v>
      </c>
      <c r="B32984" s="1" t="s">
        <v>114692</v>
      </c>
      <c r="D32984" s="1" t="s">
        <v>114693</v>
      </c>
      <c r="E32984" s="1">
        <v>1723157.0</v>
      </c>
      <c r="F32984" s="1" t="s">
        <v>18</v>
      </c>
      <c r="K32984" s="1">
        <v>2.0</v>
      </c>
      <c r="L32984" s="3">
        <v>41883.0</v>
      </c>
      <c r="M32984" s="3">
        <v>41913.0</v>
      </c>
      <c r="N32984" s="3">
        <v>42125.0</v>
      </c>
    </row>
    <row r="32985">
      <c r="A32985" s="1" t="s">
        <v>114694</v>
      </c>
      <c r="B32985" s="2" t="s">
        <v>114695</v>
      </c>
      <c r="C32985" s="2" t="s">
        <v>114696</v>
      </c>
      <c r="D32985" s="1" t="s">
        <v>424</v>
      </c>
      <c r="E32985" s="1">
        <v>2500.0</v>
      </c>
      <c r="F32985" s="1" t="s">
        <v>18</v>
      </c>
      <c r="G32985" s="1" t="s">
        <v>347</v>
      </c>
      <c r="H32985" s="1">
        <v>7.0</v>
      </c>
      <c r="I32985" s="1" t="s">
        <v>762</v>
      </c>
      <c r="J32985" s="1" t="s">
        <v>762</v>
      </c>
      <c r="K32985" s="1">
        <v>1.0</v>
      </c>
      <c r="L32985" s="3">
        <v>41456.0</v>
      </c>
      <c r="M32985" s="3">
        <v>41091.0</v>
      </c>
      <c r="N32985" s="3">
        <v>41091.0</v>
      </c>
    </row>
    <row r="32986">
      <c r="A32986" s="1" t="s">
        <v>114697</v>
      </c>
      <c r="B32986" s="1" t="s">
        <v>114698</v>
      </c>
      <c r="C32986" s="2" t="s">
        <v>114699</v>
      </c>
      <c r="D32986" s="1" t="s">
        <v>114700</v>
      </c>
      <c r="E32986" s="1">
        <v>12500.0</v>
      </c>
      <c r="F32986" s="1" t="s">
        <v>18</v>
      </c>
      <c r="G32986" s="1" t="s">
        <v>25</v>
      </c>
      <c r="H32986" s="1" t="s">
        <v>158</v>
      </c>
      <c r="I32986" s="1" t="s">
        <v>244</v>
      </c>
      <c r="J32986" s="1" t="s">
        <v>244</v>
      </c>
      <c r="K32986" s="1">
        <v>1.0</v>
      </c>
      <c r="L32986" s="3">
        <v>41275.0</v>
      </c>
      <c r="M32986" s="3">
        <v>42075.0</v>
      </c>
      <c r="N32986" s="3">
        <v>42075.0</v>
      </c>
    </row>
    <row r="32987">
      <c r="A32987" s="1" t="s">
        <v>114701</v>
      </c>
      <c r="B32987" s="1" t="s">
        <v>114702</v>
      </c>
      <c r="C32987" s="2" t="s">
        <v>114703</v>
      </c>
      <c r="D32987" s="1" t="s">
        <v>114704</v>
      </c>
      <c r="E32987" s="1">
        <v>370000.0</v>
      </c>
      <c r="F32987" s="1" t="s">
        <v>18</v>
      </c>
      <c r="G32987" s="1" t="s">
        <v>25</v>
      </c>
      <c r="H32987" s="1" t="s">
        <v>616</v>
      </c>
      <c r="I32987" s="1" t="s">
        <v>14759</v>
      </c>
      <c r="J32987" s="1" t="s">
        <v>332</v>
      </c>
      <c r="K32987" s="1">
        <v>2.0</v>
      </c>
      <c r="L32987" s="3">
        <v>41148.0</v>
      </c>
      <c r="M32987" s="3">
        <v>41671.0</v>
      </c>
      <c r="N32987" s="3">
        <v>41944.0</v>
      </c>
    </row>
    <row r="32988">
      <c r="A32988" s="1" t="s">
        <v>114705</v>
      </c>
      <c r="B32988" s="1" t="s">
        <v>114706</v>
      </c>
      <c r="C32988" s="2" t="s">
        <v>114707</v>
      </c>
      <c r="D32988" s="1" t="s">
        <v>114708</v>
      </c>
      <c r="E32988" s="1">
        <v>1.0255E7</v>
      </c>
      <c r="F32988" s="1" t="s">
        <v>113</v>
      </c>
      <c r="G32988" s="1" t="s">
        <v>25</v>
      </c>
      <c r="H32988" s="1" t="s">
        <v>106</v>
      </c>
      <c r="I32988" s="1" t="s">
        <v>107</v>
      </c>
      <c r="J32988" s="1" t="s">
        <v>108</v>
      </c>
      <c r="K32988" s="1">
        <v>5.0</v>
      </c>
      <c r="L32988" s="3">
        <v>40238.0</v>
      </c>
      <c r="M32988" s="3">
        <v>40323.0</v>
      </c>
      <c r="N32988" s="3">
        <v>41697.0</v>
      </c>
    </row>
    <row r="32989">
      <c r="A32989" s="1" t="s">
        <v>114709</v>
      </c>
      <c r="B32989" s="2" t="s">
        <v>114710</v>
      </c>
      <c r="C32989" s="2" t="s">
        <v>114711</v>
      </c>
      <c r="D32989" s="1" t="s">
        <v>114712</v>
      </c>
      <c r="E32989" s="1" t="s">
        <v>43</v>
      </c>
      <c r="F32989" s="1" t="s">
        <v>18</v>
      </c>
      <c r="G32989" s="1" t="s">
        <v>699</v>
      </c>
      <c r="H32989" s="1">
        <v>2.0</v>
      </c>
      <c r="I32989" s="1" t="s">
        <v>700</v>
      </c>
      <c r="J32989" s="1" t="s">
        <v>958</v>
      </c>
      <c r="K32989" s="1">
        <v>1.0</v>
      </c>
      <c r="L32989" s="3">
        <v>41640.0</v>
      </c>
      <c r="M32989" s="3">
        <v>42004.0</v>
      </c>
      <c r="N32989" s="3">
        <v>42004.0</v>
      </c>
    </row>
    <row r="32990">
      <c r="A32990" s="1" t="s">
        <v>114713</v>
      </c>
      <c r="B32990" s="2" t="s">
        <v>114714</v>
      </c>
      <c r="C32990" s="2" t="s">
        <v>114715</v>
      </c>
      <c r="D32990" s="1" t="s">
        <v>424</v>
      </c>
      <c r="E32990" s="1" t="s">
        <v>43</v>
      </c>
      <c r="F32990" s="1" t="s">
        <v>113</v>
      </c>
      <c r="G32990" s="1" t="s">
        <v>25</v>
      </c>
      <c r="H32990" s="1" t="s">
        <v>64</v>
      </c>
      <c r="I32990" s="1" t="s">
        <v>65</v>
      </c>
      <c r="J32990" s="1" t="s">
        <v>1160</v>
      </c>
      <c r="K32990" s="1">
        <v>1.0</v>
      </c>
      <c r="L32990" s="3">
        <v>39295.0</v>
      </c>
      <c r="M32990" s="3">
        <v>39083.0</v>
      </c>
      <c r="N32990" s="3">
        <v>39083.0</v>
      </c>
    </row>
    <row r="32991">
      <c r="A32991" s="1" t="s">
        <v>114716</v>
      </c>
      <c r="B32991" s="1" t="s">
        <v>114717</v>
      </c>
      <c r="C32991" s="2" t="s">
        <v>114718</v>
      </c>
      <c r="D32991" s="1" t="s">
        <v>114719</v>
      </c>
      <c r="E32991" s="1">
        <v>5.975E7</v>
      </c>
      <c r="F32991" s="1" t="s">
        <v>18</v>
      </c>
      <c r="G32991" s="1" t="s">
        <v>25</v>
      </c>
      <c r="H32991" s="1" t="s">
        <v>158</v>
      </c>
      <c r="I32991" s="1" t="s">
        <v>244</v>
      </c>
      <c r="J32991" s="1" t="s">
        <v>244</v>
      </c>
      <c r="K32991" s="1">
        <v>6.0</v>
      </c>
      <c r="L32991" s="3">
        <v>39814.0</v>
      </c>
      <c r="M32991" s="3">
        <v>40066.0</v>
      </c>
      <c r="N32991" s="3">
        <v>42087.0</v>
      </c>
    </row>
    <row r="32992">
      <c r="A32992" s="1" t="s">
        <v>114720</v>
      </c>
      <c r="B32992" s="1" t="s">
        <v>114721</v>
      </c>
      <c r="C32992" s="2" t="s">
        <v>114722</v>
      </c>
      <c r="D32992" s="1" t="s">
        <v>42</v>
      </c>
      <c r="E32992" s="1" t="s">
        <v>43</v>
      </c>
      <c r="F32992" s="1" t="s">
        <v>18</v>
      </c>
      <c r="G32992" s="1" t="s">
        <v>1062</v>
      </c>
      <c r="H32992" s="1">
        <v>7.0</v>
      </c>
      <c r="I32992" s="1" t="s">
        <v>20883</v>
      </c>
      <c r="J32992" s="1" t="s">
        <v>20883</v>
      </c>
      <c r="K32992" s="1">
        <v>1.0</v>
      </c>
      <c r="M32992" s="3">
        <v>40142.0</v>
      </c>
      <c r="N32992" s="3">
        <v>40142.0</v>
      </c>
    </row>
    <row r="32993">
      <c r="A32993" s="1" t="s">
        <v>114723</v>
      </c>
      <c r="B32993" s="1" t="s">
        <v>114724</v>
      </c>
      <c r="C32993" s="2" t="s">
        <v>114725</v>
      </c>
      <c r="D32993" s="1" t="s">
        <v>114726</v>
      </c>
      <c r="E32993" s="1">
        <v>8650000.0</v>
      </c>
      <c r="F32993" s="1" t="s">
        <v>113</v>
      </c>
      <c r="G32993" s="1" t="s">
        <v>25</v>
      </c>
      <c r="H32993" s="1" t="s">
        <v>158</v>
      </c>
      <c r="I32993" s="1" t="s">
        <v>244</v>
      </c>
      <c r="J32993" s="1" t="s">
        <v>327</v>
      </c>
      <c r="K32993" s="1">
        <v>3.0</v>
      </c>
      <c r="L32993" s="3">
        <v>39083.0</v>
      </c>
      <c r="M32993" s="3">
        <v>39343.0</v>
      </c>
      <c r="N32993" s="3">
        <v>40627.0</v>
      </c>
    </row>
    <row r="32994">
      <c r="A32994" s="1" t="s">
        <v>114727</v>
      </c>
      <c r="B32994" s="1" t="s">
        <v>114728</v>
      </c>
      <c r="C32994" s="2" t="s">
        <v>114729</v>
      </c>
      <c r="D32994" s="1" t="s">
        <v>114730</v>
      </c>
      <c r="E32994" s="1">
        <v>216977.0</v>
      </c>
      <c r="F32994" s="1" t="s">
        <v>18</v>
      </c>
      <c r="G32994" s="1" t="s">
        <v>128</v>
      </c>
      <c r="H32994" s="1" t="s">
        <v>129</v>
      </c>
      <c r="I32994" s="1" t="s">
        <v>130</v>
      </c>
      <c r="J32994" s="1" t="s">
        <v>130</v>
      </c>
      <c r="K32994" s="1">
        <v>2.0</v>
      </c>
      <c r="L32994" s="3">
        <v>41518.0</v>
      </c>
      <c r="M32994" s="3">
        <v>41518.0</v>
      </c>
      <c r="N32994" s="3">
        <v>41913.0</v>
      </c>
    </row>
    <row r="32995">
      <c r="A32995" s="1" t="s">
        <v>114731</v>
      </c>
      <c r="B32995" s="1" t="s">
        <v>114732</v>
      </c>
      <c r="C32995" s="2" t="s">
        <v>114733</v>
      </c>
      <c r="D32995" s="1" t="s">
        <v>3932</v>
      </c>
      <c r="E32995" s="1">
        <v>50000.0</v>
      </c>
      <c r="F32995" s="1" t="s">
        <v>207</v>
      </c>
      <c r="G32995" s="1" t="s">
        <v>479</v>
      </c>
      <c r="I32995" s="1" t="s">
        <v>480</v>
      </c>
      <c r="J32995" s="1" t="s">
        <v>480</v>
      </c>
      <c r="K32995" s="1">
        <v>1.0</v>
      </c>
      <c r="M32995" s="3">
        <v>39083.0</v>
      </c>
      <c r="N32995" s="3">
        <v>39083.0</v>
      </c>
    </row>
    <row r="32996">
      <c r="A32996" s="1" t="s">
        <v>114734</v>
      </c>
      <c r="B32996" s="1" t="s">
        <v>114735</v>
      </c>
      <c r="C32996" s="2" t="s">
        <v>114736</v>
      </c>
      <c r="D32996" s="1" t="s">
        <v>114737</v>
      </c>
      <c r="E32996" s="1">
        <v>17966.0</v>
      </c>
      <c r="F32996" s="1" t="s">
        <v>18</v>
      </c>
      <c r="K32996" s="1">
        <v>1.0</v>
      </c>
      <c r="L32996" s="3">
        <v>39965.0</v>
      </c>
      <c r="M32996" s="3">
        <v>40074.0</v>
      </c>
      <c r="N32996" s="3">
        <v>40074.0</v>
      </c>
    </row>
    <row r="32997">
      <c r="A32997" s="1" t="s">
        <v>114738</v>
      </c>
      <c r="B32997" s="1" t="s">
        <v>114739</v>
      </c>
      <c r="C32997" s="2" t="s">
        <v>114740</v>
      </c>
      <c r="D32997" s="1" t="s">
        <v>114741</v>
      </c>
      <c r="E32997" s="1">
        <v>2.25E7</v>
      </c>
      <c r="F32997" s="1" t="s">
        <v>18</v>
      </c>
      <c r="G32997" s="1" t="s">
        <v>222</v>
      </c>
      <c r="H32997" s="1">
        <v>2.0</v>
      </c>
      <c r="I32997" s="1" t="s">
        <v>223</v>
      </c>
      <c r="J32997" s="1" t="s">
        <v>114742</v>
      </c>
      <c r="K32997" s="1">
        <v>2.0</v>
      </c>
      <c r="L32997" s="3">
        <v>35490.0</v>
      </c>
      <c r="M32997" s="3">
        <v>38418.0</v>
      </c>
      <c r="N32997" s="3">
        <v>39755.0</v>
      </c>
    </row>
    <row r="32998">
      <c r="A32998" s="1" t="s">
        <v>114743</v>
      </c>
      <c r="B32998" s="1" t="s">
        <v>114744</v>
      </c>
      <c r="C32998" s="2" t="s">
        <v>114745</v>
      </c>
      <c r="D32998" s="1" t="s">
        <v>114746</v>
      </c>
      <c r="E32998" s="1">
        <v>75000.0</v>
      </c>
      <c r="F32998" s="1" t="s">
        <v>18</v>
      </c>
      <c r="G32998" s="1" t="s">
        <v>25</v>
      </c>
      <c r="H32998" s="1" t="s">
        <v>286</v>
      </c>
      <c r="I32998" s="1" t="s">
        <v>1030</v>
      </c>
      <c r="J32998" s="1" t="s">
        <v>1030</v>
      </c>
      <c r="K32998" s="1">
        <v>1.0</v>
      </c>
      <c r="L32998" s="3">
        <v>40544.0</v>
      </c>
      <c r="M32998" s="3">
        <v>40603.0</v>
      </c>
      <c r="N32998" s="3">
        <v>40603.0</v>
      </c>
    </row>
    <row r="32999">
      <c r="A32999" s="1" t="s">
        <v>114747</v>
      </c>
      <c r="B32999" s="1" t="s">
        <v>114748</v>
      </c>
      <c r="C32999" s="2" t="s">
        <v>114749</v>
      </c>
      <c r="D32999" s="1" t="s">
        <v>75</v>
      </c>
      <c r="E32999" s="1" t="s">
        <v>43</v>
      </c>
      <c r="F32999" s="1" t="s">
        <v>18</v>
      </c>
      <c r="G32999" s="1" t="s">
        <v>25</v>
      </c>
      <c r="H32999" s="1" t="s">
        <v>121</v>
      </c>
      <c r="I32999" s="1" t="s">
        <v>122</v>
      </c>
      <c r="J32999" s="1" t="s">
        <v>11732</v>
      </c>
      <c r="K32999" s="1">
        <v>1.0</v>
      </c>
      <c r="L32999" s="3">
        <v>41000.0</v>
      </c>
      <c r="M32999" s="3">
        <v>41280.0</v>
      </c>
      <c r="N32999" s="3">
        <v>41280.0</v>
      </c>
    </row>
    <row r="33000">
      <c r="A33000" s="1" t="s">
        <v>114750</v>
      </c>
      <c r="B33000" s="1" t="s">
        <v>114751</v>
      </c>
      <c r="C33000" s="2" t="s">
        <v>114752</v>
      </c>
      <c r="D33000" s="1" t="s">
        <v>42</v>
      </c>
      <c r="E33000" s="1">
        <v>1171464.0</v>
      </c>
      <c r="F33000" s="1" t="s">
        <v>18</v>
      </c>
      <c r="G33000" s="1" t="s">
        <v>25</v>
      </c>
      <c r="H33000" s="1" t="s">
        <v>298</v>
      </c>
      <c r="I33000" s="1" t="s">
        <v>299</v>
      </c>
      <c r="J33000" s="1" t="s">
        <v>114753</v>
      </c>
      <c r="K33000" s="1">
        <v>2.0</v>
      </c>
      <c r="M33000" s="3">
        <v>39596.0</v>
      </c>
      <c r="N33000" s="3">
        <v>40308.0</v>
      </c>
    </row>
    <row r="33001">
      <c r="A33001" s="1" t="s">
        <v>114754</v>
      </c>
      <c r="B33001" s="1" t="s">
        <v>114755</v>
      </c>
      <c r="C33001" s="2" t="s">
        <v>114756</v>
      </c>
      <c r="D33001" s="1" t="s">
        <v>114757</v>
      </c>
      <c r="E33001" s="1">
        <v>1.1735E7</v>
      </c>
      <c r="F33001" s="1" t="s">
        <v>207</v>
      </c>
      <c r="G33001" s="1" t="s">
        <v>25</v>
      </c>
      <c r="H33001" s="1" t="s">
        <v>64</v>
      </c>
      <c r="I33001" s="1" t="s">
        <v>966</v>
      </c>
      <c r="J33001" s="1" t="s">
        <v>966</v>
      </c>
      <c r="K33001" s="1">
        <v>5.0</v>
      </c>
      <c r="L33001" s="3">
        <v>38353.0</v>
      </c>
      <c r="M33001" s="3">
        <v>39959.0</v>
      </c>
      <c r="N33001" s="3">
        <v>40746.0</v>
      </c>
    </row>
    <row r="33002">
      <c r="A33002" s="1" t="s">
        <v>114758</v>
      </c>
      <c r="B33002" s="1" t="s">
        <v>114759</v>
      </c>
      <c r="C33002" s="2" t="s">
        <v>114760</v>
      </c>
      <c r="D33002" s="1" t="s">
        <v>114761</v>
      </c>
      <c r="E33002" s="1">
        <v>2.58E7</v>
      </c>
      <c r="F33002" s="1" t="s">
        <v>113</v>
      </c>
      <c r="G33002" s="1" t="s">
        <v>25</v>
      </c>
      <c r="H33002" s="1" t="s">
        <v>64</v>
      </c>
      <c r="I33002" s="1" t="s">
        <v>65</v>
      </c>
      <c r="J33002" s="1" t="s">
        <v>1068</v>
      </c>
      <c r="K33002" s="1">
        <v>3.0</v>
      </c>
      <c r="M33002" s="3">
        <v>37299.0</v>
      </c>
      <c r="N33002" s="3">
        <v>38626.0</v>
      </c>
    </row>
    <row r="33003">
      <c r="A33003" s="1" t="s">
        <v>114762</v>
      </c>
      <c r="B33003" s="1" t="s">
        <v>114763</v>
      </c>
      <c r="C33003" s="2" t="s">
        <v>114764</v>
      </c>
      <c r="D33003" s="1" t="s">
        <v>114765</v>
      </c>
      <c r="E33003" s="1">
        <v>2500000.0</v>
      </c>
      <c r="F33003" s="1" t="s">
        <v>113</v>
      </c>
      <c r="G33003" s="1" t="s">
        <v>57</v>
      </c>
      <c r="H33003" s="1" t="s">
        <v>202</v>
      </c>
      <c r="I33003" s="1" t="s">
        <v>203</v>
      </c>
      <c r="J33003" s="1" t="s">
        <v>203</v>
      </c>
      <c r="K33003" s="1">
        <v>1.0</v>
      </c>
      <c r="L33003" s="3">
        <v>40057.0</v>
      </c>
      <c r="M33003" s="3">
        <v>40752.0</v>
      </c>
      <c r="N33003" s="3">
        <v>40752.0</v>
      </c>
    </row>
    <row r="33004">
      <c r="A33004" s="1" t="s">
        <v>114766</v>
      </c>
      <c r="B33004" s="1" t="s">
        <v>114767</v>
      </c>
      <c r="C33004" s="2" t="s">
        <v>114768</v>
      </c>
      <c r="D33004" s="1" t="s">
        <v>114769</v>
      </c>
      <c r="E33004" s="1">
        <v>250000.0</v>
      </c>
      <c r="F33004" s="1" t="s">
        <v>18</v>
      </c>
      <c r="G33004" s="1" t="s">
        <v>222</v>
      </c>
      <c r="H33004" s="1">
        <v>4.0</v>
      </c>
      <c r="I33004" s="1" t="s">
        <v>852</v>
      </c>
      <c r="J33004" s="1" t="s">
        <v>852</v>
      </c>
      <c r="K33004" s="1">
        <v>1.0</v>
      </c>
      <c r="L33004" s="3">
        <v>37926.0</v>
      </c>
      <c r="M33004" s="3">
        <v>37926.0</v>
      </c>
      <c r="N33004" s="3">
        <v>37926.0</v>
      </c>
    </row>
    <row r="33005">
      <c r="A33005" s="1" t="s">
        <v>114770</v>
      </c>
      <c r="B33005" s="1" t="s">
        <v>114771</v>
      </c>
      <c r="C33005" s="2" t="s">
        <v>114772</v>
      </c>
      <c r="D33005" s="1" t="s">
        <v>1401</v>
      </c>
      <c r="E33005" s="1" t="s">
        <v>43</v>
      </c>
      <c r="F33005" s="1" t="s">
        <v>18</v>
      </c>
      <c r="G33005" s="1" t="s">
        <v>1138</v>
      </c>
      <c r="H33005" s="1">
        <v>2.0</v>
      </c>
      <c r="I33005" s="1" t="s">
        <v>1745</v>
      </c>
      <c r="J33005" s="1" t="s">
        <v>1746</v>
      </c>
      <c r="K33005" s="1">
        <v>1.0</v>
      </c>
      <c r="L33005" s="3">
        <v>35796.0</v>
      </c>
      <c r="M33005" s="3">
        <v>40441.0</v>
      </c>
      <c r="N33005" s="3">
        <v>40441.0</v>
      </c>
    </row>
    <row r="33006">
      <c r="A33006" s="1" t="s">
        <v>114773</v>
      </c>
      <c r="B33006" s="1" t="s">
        <v>114774</v>
      </c>
      <c r="C33006" s="2" t="s">
        <v>114775</v>
      </c>
      <c r="D33006" s="1" t="s">
        <v>114776</v>
      </c>
      <c r="E33006" s="1">
        <v>5041000.0</v>
      </c>
      <c r="F33006" s="1" t="s">
        <v>18</v>
      </c>
      <c r="G33006" s="1" t="s">
        <v>25</v>
      </c>
      <c r="H33006" s="1" t="s">
        <v>64</v>
      </c>
      <c r="I33006" s="1" t="s">
        <v>65</v>
      </c>
      <c r="J33006" s="1" t="s">
        <v>71</v>
      </c>
      <c r="K33006" s="1">
        <v>2.0</v>
      </c>
      <c r="L33006" s="3">
        <v>40522.0</v>
      </c>
      <c r="M33006" s="3">
        <v>40603.0</v>
      </c>
      <c r="N33006" s="3">
        <v>41061.0</v>
      </c>
    </row>
    <row r="33007">
      <c r="A33007" s="1" t="s">
        <v>114777</v>
      </c>
      <c r="B33007" s="1" t="s">
        <v>114778</v>
      </c>
      <c r="C33007" s="2" t="s">
        <v>114779</v>
      </c>
      <c r="D33007" s="1" t="s">
        <v>114780</v>
      </c>
      <c r="E33007" s="1">
        <v>25000.0</v>
      </c>
      <c r="F33007" s="1" t="s">
        <v>18</v>
      </c>
      <c r="K33007" s="1">
        <v>1.0</v>
      </c>
      <c r="L33007" s="3">
        <v>40544.0</v>
      </c>
      <c r="M33007" s="3">
        <v>40969.0</v>
      </c>
      <c r="N33007" s="3">
        <v>40969.0</v>
      </c>
    </row>
    <row r="33008">
      <c r="A33008" s="1" t="s">
        <v>114781</v>
      </c>
      <c r="B33008" s="1" t="s">
        <v>114782</v>
      </c>
      <c r="C33008" s="2" t="s">
        <v>114783</v>
      </c>
      <c r="D33008" s="1" t="s">
        <v>114784</v>
      </c>
      <c r="E33008" s="1">
        <v>482328.0</v>
      </c>
      <c r="F33008" s="1" t="s">
        <v>18</v>
      </c>
      <c r="G33008" s="1" t="s">
        <v>128</v>
      </c>
      <c r="H33008" s="1" t="s">
        <v>2589</v>
      </c>
      <c r="I33008" s="1" t="s">
        <v>2590</v>
      </c>
      <c r="J33008" s="1" t="s">
        <v>2590</v>
      </c>
      <c r="K33008" s="1">
        <v>1.0</v>
      </c>
      <c r="L33008" s="3">
        <v>40558.0</v>
      </c>
      <c r="M33008" s="3">
        <v>40617.0</v>
      </c>
      <c r="N33008" s="3">
        <v>40617.0</v>
      </c>
    </row>
    <row r="33009">
      <c r="A33009" s="1" t="s">
        <v>114785</v>
      </c>
      <c r="B33009" s="1" t="s">
        <v>114786</v>
      </c>
      <c r="C33009" s="2" t="s">
        <v>114787</v>
      </c>
      <c r="D33009" s="1" t="s">
        <v>42</v>
      </c>
      <c r="E33009" s="1">
        <v>630000.0</v>
      </c>
      <c r="F33009" s="1" t="s">
        <v>18</v>
      </c>
      <c r="G33009" s="1" t="s">
        <v>25</v>
      </c>
      <c r="H33009" s="1" t="s">
        <v>64</v>
      </c>
      <c r="I33009" s="1" t="s">
        <v>95</v>
      </c>
      <c r="J33009" s="1" t="s">
        <v>376</v>
      </c>
      <c r="K33009" s="1">
        <v>1.0</v>
      </c>
      <c r="L33009" s="3">
        <v>42005.0</v>
      </c>
      <c r="M33009" s="3">
        <v>42166.0</v>
      </c>
      <c r="N33009" s="3">
        <v>42166.0</v>
      </c>
    </row>
    <row r="33010">
      <c r="A33010" s="1" t="s">
        <v>114788</v>
      </c>
      <c r="B33010" s="1" t="s">
        <v>114789</v>
      </c>
      <c r="C33010" s="2" t="s">
        <v>114790</v>
      </c>
      <c r="D33010" s="1" t="s">
        <v>114791</v>
      </c>
      <c r="E33010" s="1">
        <v>915000.0</v>
      </c>
      <c r="F33010" s="1" t="s">
        <v>18</v>
      </c>
      <c r="G33010" s="1" t="s">
        <v>25</v>
      </c>
      <c r="H33010" s="1" t="s">
        <v>158</v>
      </c>
      <c r="I33010" s="1" t="s">
        <v>244</v>
      </c>
      <c r="J33010" s="1" t="s">
        <v>244</v>
      </c>
      <c r="K33010" s="1">
        <v>2.0</v>
      </c>
      <c r="L33010" s="3">
        <v>41183.0</v>
      </c>
      <c r="M33010" s="3">
        <v>41711.0</v>
      </c>
      <c r="N33010" s="3">
        <v>42074.0</v>
      </c>
    </row>
    <row r="33011">
      <c r="A33011" s="1" t="s">
        <v>114792</v>
      </c>
      <c r="B33011" s="1" t="s">
        <v>114793</v>
      </c>
      <c r="C33011" s="2" t="s">
        <v>114794</v>
      </c>
      <c r="D33011" s="1" t="s">
        <v>114795</v>
      </c>
      <c r="E33011" s="1">
        <v>898130.0</v>
      </c>
      <c r="F33011" s="1" t="s">
        <v>18</v>
      </c>
      <c r="G33011" s="1" t="s">
        <v>25</v>
      </c>
      <c r="H33011" s="1" t="s">
        <v>64</v>
      </c>
      <c r="I33011" s="1" t="s">
        <v>65</v>
      </c>
      <c r="J33011" s="1" t="s">
        <v>71</v>
      </c>
      <c r="K33011" s="1">
        <v>2.0</v>
      </c>
      <c r="L33011" s="3">
        <v>41326.0</v>
      </c>
      <c r="M33011" s="3">
        <v>41336.0</v>
      </c>
      <c r="N33011" s="3">
        <v>41718.0</v>
      </c>
    </row>
    <row r="33012">
      <c r="A33012" s="1" t="s">
        <v>114796</v>
      </c>
      <c r="B33012" s="1" t="s">
        <v>114797</v>
      </c>
      <c r="C33012" s="2" t="s">
        <v>114798</v>
      </c>
      <c r="D33012" s="1" t="s">
        <v>114799</v>
      </c>
      <c r="E33012" s="1" t="s">
        <v>43</v>
      </c>
      <c r="F33012" s="1" t="s">
        <v>18</v>
      </c>
      <c r="G33012" s="1" t="s">
        <v>128</v>
      </c>
      <c r="H33012" s="1" t="s">
        <v>129</v>
      </c>
      <c r="I33012" s="1" t="s">
        <v>130</v>
      </c>
      <c r="J33012" s="1" t="s">
        <v>130</v>
      </c>
      <c r="K33012" s="1">
        <v>1.0</v>
      </c>
      <c r="L33012" s="3">
        <v>41102.0</v>
      </c>
      <c r="M33012" s="3">
        <v>41604.0</v>
      </c>
      <c r="N33012" s="3">
        <v>41604.0</v>
      </c>
    </row>
    <row r="33013">
      <c r="A33013" s="1" t="s">
        <v>114800</v>
      </c>
      <c r="B33013" s="1" t="s">
        <v>114801</v>
      </c>
      <c r="C33013" s="2" t="s">
        <v>114802</v>
      </c>
      <c r="D33013" s="1" t="s">
        <v>36</v>
      </c>
      <c r="E33013" s="1">
        <v>2500000.0</v>
      </c>
      <c r="F33013" s="1" t="s">
        <v>18</v>
      </c>
      <c r="G33013" s="1" t="s">
        <v>222</v>
      </c>
      <c r="H33013" s="1">
        <v>7.0</v>
      </c>
      <c r="I33013" s="1" t="s">
        <v>293</v>
      </c>
      <c r="J33013" s="1" t="s">
        <v>114803</v>
      </c>
      <c r="K33013" s="1">
        <v>1.0</v>
      </c>
      <c r="L33013" s="3">
        <v>39673.0</v>
      </c>
      <c r="M33013" s="3">
        <v>41506.0</v>
      </c>
      <c r="N33013" s="3">
        <v>41506.0</v>
      </c>
    </row>
    <row r="33014">
      <c r="A33014" s="1" t="s">
        <v>114804</v>
      </c>
      <c r="B33014" s="1" t="s">
        <v>114801</v>
      </c>
      <c r="C33014" s="2" t="s">
        <v>114805</v>
      </c>
      <c r="D33014" s="1" t="s">
        <v>21629</v>
      </c>
      <c r="E33014" s="1" t="s">
        <v>43</v>
      </c>
      <c r="F33014" s="1" t="s">
        <v>18</v>
      </c>
      <c r="G33014" s="1" t="s">
        <v>1062</v>
      </c>
      <c r="H33014" s="1">
        <v>16.0</v>
      </c>
      <c r="I33014" s="1" t="s">
        <v>1704</v>
      </c>
      <c r="J33014" s="1" t="s">
        <v>1704</v>
      </c>
      <c r="K33014" s="1">
        <v>1.0</v>
      </c>
      <c r="M33014" s="3">
        <v>41954.0</v>
      </c>
      <c r="N33014" s="3">
        <v>41954.0</v>
      </c>
    </row>
    <row r="33015">
      <c r="A33015" s="1" t="s">
        <v>114806</v>
      </c>
      <c r="B33015" s="1" t="s">
        <v>114807</v>
      </c>
      <c r="C33015" s="2" t="s">
        <v>114808</v>
      </c>
      <c r="D33015" s="1" t="s">
        <v>1503</v>
      </c>
      <c r="E33015" s="1">
        <v>2.328E7</v>
      </c>
      <c r="F33015" s="1" t="s">
        <v>113</v>
      </c>
      <c r="G33015" s="1" t="s">
        <v>25</v>
      </c>
      <c r="H33015" s="1" t="s">
        <v>142</v>
      </c>
      <c r="I33015" s="1" t="s">
        <v>143</v>
      </c>
      <c r="J33015" s="1" t="s">
        <v>143</v>
      </c>
      <c r="K33015" s="1">
        <v>3.0</v>
      </c>
      <c r="L33015" s="3">
        <v>36892.0</v>
      </c>
      <c r="M33015" s="3">
        <v>38408.0</v>
      </c>
      <c r="N33015" s="3">
        <v>39399.0</v>
      </c>
    </row>
    <row r="33016">
      <c r="A33016" s="1" t="s">
        <v>114809</v>
      </c>
      <c r="B33016" s="1" t="s">
        <v>114810</v>
      </c>
      <c r="C33016" s="2" t="s">
        <v>114811</v>
      </c>
      <c r="D33016" s="1" t="s">
        <v>544</v>
      </c>
      <c r="E33016" s="1">
        <v>1.8093E7</v>
      </c>
      <c r="F33016" s="1" t="s">
        <v>18</v>
      </c>
      <c r="G33016" s="1" t="s">
        <v>25</v>
      </c>
      <c r="H33016" s="1" t="s">
        <v>3993</v>
      </c>
      <c r="I33016" s="1" t="s">
        <v>3994</v>
      </c>
      <c r="J33016" s="1" t="s">
        <v>3995</v>
      </c>
      <c r="K33016" s="1">
        <v>6.0</v>
      </c>
      <c r="L33016" s="3">
        <v>39630.0</v>
      </c>
      <c r="M33016" s="3">
        <v>40809.0</v>
      </c>
      <c r="N33016" s="3">
        <v>41976.0</v>
      </c>
    </row>
    <row r="33017">
      <c r="A33017" s="1" t="s">
        <v>114812</v>
      </c>
      <c r="B33017" s="1" t="s">
        <v>114813</v>
      </c>
      <c r="C33017" s="2" t="s">
        <v>114814</v>
      </c>
      <c r="D33017" s="1" t="s">
        <v>114815</v>
      </c>
      <c r="E33017" s="1">
        <v>115000.0</v>
      </c>
      <c r="F33017" s="1" t="s">
        <v>18</v>
      </c>
      <c r="K33017" s="1">
        <v>1.0</v>
      </c>
      <c r="L33017" s="3">
        <v>41791.0</v>
      </c>
      <c r="M33017" s="3">
        <v>41815.0</v>
      </c>
      <c r="N33017" s="3">
        <v>41815.0</v>
      </c>
    </row>
    <row r="33018">
      <c r="A33018" s="1" t="s">
        <v>114816</v>
      </c>
      <c r="B33018" s="1" t="s">
        <v>114817</v>
      </c>
      <c r="C33018" s="2" t="s">
        <v>114818</v>
      </c>
      <c r="D33018" s="1" t="s">
        <v>4932</v>
      </c>
      <c r="E33018" s="1">
        <v>3200000.0</v>
      </c>
      <c r="F33018" s="1" t="s">
        <v>113</v>
      </c>
      <c r="G33018" s="1" t="s">
        <v>25</v>
      </c>
      <c r="H33018" s="1" t="s">
        <v>64</v>
      </c>
      <c r="I33018" s="1" t="s">
        <v>65</v>
      </c>
      <c r="J33018" s="1" t="s">
        <v>71</v>
      </c>
      <c r="K33018" s="1">
        <v>1.0</v>
      </c>
      <c r="L33018" s="3">
        <v>41334.0</v>
      </c>
      <c r="M33018" s="3">
        <v>42045.0</v>
      </c>
      <c r="N33018" s="3">
        <v>42045.0</v>
      </c>
    </row>
    <row r="33019">
      <c r="A33019" s="1" t="s">
        <v>114819</v>
      </c>
      <c r="B33019" s="1" t="s">
        <v>114820</v>
      </c>
      <c r="C33019" s="2" t="s">
        <v>114821</v>
      </c>
      <c r="D33019" s="1" t="s">
        <v>114822</v>
      </c>
      <c r="E33019" s="1">
        <v>2.74E7</v>
      </c>
      <c r="F33019" s="1" t="s">
        <v>689</v>
      </c>
      <c r="G33019" s="1" t="s">
        <v>25</v>
      </c>
      <c r="H33019" s="1" t="s">
        <v>121</v>
      </c>
      <c r="I33019" s="1" t="s">
        <v>528</v>
      </c>
      <c r="J33019" s="1" t="s">
        <v>4694</v>
      </c>
      <c r="K33019" s="1">
        <v>2.0</v>
      </c>
      <c r="L33019" s="3">
        <v>34759.0</v>
      </c>
      <c r="M33019" s="3">
        <v>40000.0</v>
      </c>
      <c r="N33019" s="3">
        <v>40504.0</v>
      </c>
    </row>
    <row r="33020">
      <c r="A33020" s="1" t="s">
        <v>114823</v>
      </c>
      <c r="B33020" s="1" t="s">
        <v>114824</v>
      </c>
      <c r="C33020" s="2" t="s">
        <v>114825</v>
      </c>
      <c r="D33020" s="1" t="s">
        <v>741</v>
      </c>
      <c r="E33020" s="1">
        <v>2200000.0</v>
      </c>
      <c r="F33020" s="1" t="s">
        <v>18</v>
      </c>
      <c r="G33020" s="1" t="s">
        <v>25</v>
      </c>
      <c r="H33020" s="1" t="s">
        <v>64</v>
      </c>
      <c r="I33020" s="1" t="s">
        <v>65</v>
      </c>
      <c r="J33020" s="1" t="s">
        <v>71</v>
      </c>
      <c r="K33020" s="1">
        <v>3.0</v>
      </c>
      <c r="L33020" s="3">
        <v>39934.0</v>
      </c>
      <c r="M33020" s="3">
        <v>40027.0</v>
      </c>
      <c r="N33020" s="3">
        <v>41183.0</v>
      </c>
    </row>
    <row r="33021">
      <c r="A33021" s="1" t="s">
        <v>114826</v>
      </c>
      <c r="B33021" s="1" t="s">
        <v>114827</v>
      </c>
      <c r="C33021" s="2" t="s">
        <v>114828</v>
      </c>
      <c r="D33021" s="1" t="s">
        <v>42</v>
      </c>
      <c r="E33021" s="1">
        <v>2100000.0</v>
      </c>
      <c r="F33021" s="1" t="s">
        <v>689</v>
      </c>
      <c r="G33021" s="1" t="s">
        <v>406</v>
      </c>
      <c r="H33021" s="1">
        <v>32.0</v>
      </c>
      <c r="I33021" s="1" t="s">
        <v>8777</v>
      </c>
      <c r="J33021" s="1" t="s">
        <v>8777</v>
      </c>
      <c r="K33021" s="1">
        <v>1.0</v>
      </c>
      <c r="L33021" s="3">
        <v>37048.0</v>
      </c>
      <c r="M33021" s="3">
        <v>39640.0</v>
      </c>
      <c r="N33021" s="3">
        <v>39640.0</v>
      </c>
    </row>
    <row r="33022">
      <c r="A33022" s="1" t="s">
        <v>114829</v>
      </c>
      <c r="B33022" s="1" t="s">
        <v>114830</v>
      </c>
      <c r="C33022" s="2" t="s">
        <v>114831</v>
      </c>
      <c r="D33022" s="1" t="s">
        <v>114832</v>
      </c>
      <c r="E33022" s="1">
        <v>8000000.0</v>
      </c>
      <c r="F33022" s="1" t="s">
        <v>18</v>
      </c>
      <c r="G33022" s="1" t="s">
        <v>25</v>
      </c>
      <c r="H33022" s="1" t="s">
        <v>3162</v>
      </c>
      <c r="I33022" s="1" t="s">
        <v>3163</v>
      </c>
      <c r="J33022" s="1" t="s">
        <v>3164</v>
      </c>
      <c r="K33022" s="1">
        <v>3.0</v>
      </c>
      <c r="L33022" s="3">
        <v>40179.0</v>
      </c>
      <c r="M33022" s="3">
        <v>40269.0</v>
      </c>
      <c r="N33022" s="3">
        <v>41106.0</v>
      </c>
    </row>
    <row r="33023">
      <c r="A33023" s="1" t="s">
        <v>114833</v>
      </c>
      <c r="B33023" s="1" t="s">
        <v>114834</v>
      </c>
      <c r="C33023" s="2" t="s">
        <v>114835</v>
      </c>
      <c r="D33023" s="1" t="s">
        <v>114836</v>
      </c>
      <c r="E33023" s="1">
        <v>250000.0</v>
      </c>
      <c r="F33023" s="1" t="s">
        <v>18</v>
      </c>
      <c r="G33023" s="1" t="s">
        <v>25</v>
      </c>
      <c r="H33023" s="1" t="s">
        <v>5815</v>
      </c>
      <c r="I33023" s="1" t="s">
        <v>5816</v>
      </c>
      <c r="J33023" s="1" t="s">
        <v>5817</v>
      </c>
      <c r="K33023" s="1">
        <v>1.0</v>
      </c>
      <c r="L33023" s="3">
        <v>41275.0</v>
      </c>
      <c r="M33023" s="3">
        <v>41627.0</v>
      </c>
      <c r="N33023" s="3">
        <v>41627.0</v>
      </c>
    </row>
    <row r="33024">
      <c r="A33024" s="1" t="s">
        <v>114837</v>
      </c>
      <c r="B33024" s="1" t="s">
        <v>114838</v>
      </c>
      <c r="D33024" s="1" t="s">
        <v>114839</v>
      </c>
      <c r="E33024" s="1">
        <v>1.5E7</v>
      </c>
      <c r="F33024" s="1" t="s">
        <v>113</v>
      </c>
      <c r="G33024" s="1" t="s">
        <v>25</v>
      </c>
      <c r="H33024" s="1" t="s">
        <v>142</v>
      </c>
      <c r="I33024" s="1" t="s">
        <v>143</v>
      </c>
      <c r="J33024" s="1" t="s">
        <v>438</v>
      </c>
      <c r="K33024" s="1">
        <v>1.0</v>
      </c>
      <c r="L33024" s="3">
        <v>36161.0</v>
      </c>
      <c r="M33024" s="3">
        <v>36526.0</v>
      </c>
      <c r="N33024" s="3">
        <v>36526.0</v>
      </c>
    </row>
    <row r="33025">
      <c r="A33025" s="1" t="s">
        <v>114840</v>
      </c>
      <c r="B33025" s="1" t="s">
        <v>114841</v>
      </c>
      <c r="C33025" s="2" t="s">
        <v>114842</v>
      </c>
      <c r="D33025" s="1" t="s">
        <v>114843</v>
      </c>
      <c r="E33025" s="1" t="s">
        <v>43</v>
      </c>
      <c r="F33025" s="1" t="s">
        <v>18</v>
      </c>
      <c r="G33025" s="1" t="s">
        <v>1126</v>
      </c>
      <c r="H33025" s="1">
        <v>23.0</v>
      </c>
      <c r="I33025" s="1" t="s">
        <v>1294</v>
      </c>
      <c r="J33025" s="1" t="s">
        <v>114844</v>
      </c>
      <c r="K33025" s="1">
        <v>3.0</v>
      </c>
      <c r="L33025" s="3">
        <v>41640.0</v>
      </c>
      <c r="M33025" s="3">
        <v>41869.0</v>
      </c>
      <c r="N33025" s="3">
        <v>42144.0</v>
      </c>
    </row>
    <row r="33026">
      <c r="A33026" s="1" t="s">
        <v>114845</v>
      </c>
      <c r="B33026" s="1" t="s">
        <v>114846</v>
      </c>
      <c r="C33026" s="2" t="s">
        <v>114847</v>
      </c>
      <c r="D33026" s="1" t="s">
        <v>2326</v>
      </c>
      <c r="E33026" s="1" t="s">
        <v>43</v>
      </c>
      <c r="F33026" s="1" t="s">
        <v>18</v>
      </c>
      <c r="G33026" s="1" t="s">
        <v>406</v>
      </c>
      <c r="H33026" s="1">
        <v>40.0</v>
      </c>
      <c r="I33026" s="1" t="s">
        <v>980</v>
      </c>
      <c r="J33026" s="1" t="s">
        <v>980</v>
      </c>
      <c r="K33026" s="1">
        <v>1.0</v>
      </c>
      <c r="L33026" s="3">
        <v>40787.0</v>
      </c>
      <c r="M33026" s="3">
        <v>41257.0</v>
      </c>
      <c r="N33026" s="3">
        <v>41257.0</v>
      </c>
    </row>
    <row r="33027">
      <c r="A33027" s="1" t="s">
        <v>114848</v>
      </c>
      <c r="B33027" s="1" t="s">
        <v>114849</v>
      </c>
      <c r="C33027" s="2" t="s">
        <v>114850</v>
      </c>
      <c r="D33027" s="1" t="s">
        <v>424</v>
      </c>
      <c r="E33027" s="1">
        <v>1631007.0</v>
      </c>
      <c r="F33027" s="1" t="s">
        <v>18</v>
      </c>
      <c r="G33027" s="1" t="s">
        <v>128</v>
      </c>
      <c r="H33027" s="1" t="s">
        <v>129</v>
      </c>
      <c r="I33027" s="1" t="s">
        <v>130</v>
      </c>
      <c r="J33027" s="1" t="s">
        <v>130</v>
      </c>
      <c r="K33027" s="1">
        <v>5.0</v>
      </c>
      <c r="L33027" s="3">
        <v>38808.0</v>
      </c>
      <c r="M33027" s="3">
        <v>40575.0</v>
      </c>
      <c r="N33027" s="3">
        <v>41699.0</v>
      </c>
    </row>
    <row r="33028">
      <c r="A33028" s="1" t="s">
        <v>114851</v>
      </c>
      <c r="B33028" s="1" t="s">
        <v>114852</v>
      </c>
      <c r="C33028" s="2" t="s">
        <v>114853</v>
      </c>
      <c r="D33028" s="1" t="s">
        <v>8165</v>
      </c>
      <c r="E33028" s="1">
        <v>15000.0</v>
      </c>
      <c r="F33028" s="1" t="s">
        <v>18</v>
      </c>
      <c r="K33028" s="1">
        <v>1.0</v>
      </c>
      <c r="M33028" s="3">
        <v>42217.0</v>
      </c>
      <c r="N33028" s="3">
        <v>42217.0</v>
      </c>
    </row>
    <row r="33029">
      <c r="A33029" s="1" t="s">
        <v>114854</v>
      </c>
      <c r="B33029" s="1" t="s">
        <v>114855</v>
      </c>
      <c r="C33029" s="2" t="s">
        <v>114856</v>
      </c>
      <c r="D33029" s="1" t="s">
        <v>114857</v>
      </c>
      <c r="E33029" s="1">
        <v>400344.0</v>
      </c>
      <c r="F33029" s="1" t="s">
        <v>18</v>
      </c>
      <c r="G33029" s="1" t="s">
        <v>128</v>
      </c>
      <c r="H33029" s="1" t="s">
        <v>129</v>
      </c>
      <c r="I33029" s="1" t="s">
        <v>130</v>
      </c>
      <c r="J33029" s="1" t="s">
        <v>130</v>
      </c>
      <c r="K33029" s="1">
        <v>3.0</v>
      </c>
      <c r="L33029" s="3">
        <v>41306.0</v>
      </c>
      <c r="M33029" s="3">
        <v>41275.0</v>
      </c>
      <c r="N33029" s="3">
        <v>41899.0</v>
      </c>
    </row>
    <row r="33030">
      <c r="A33030" s="1" t="s">
        <v>114858</v>
      </c>
      <c r="B33030" s="1" t="s">
        <v>114859</v>
      </c>
      <c r="C33030" s="2" t="s">
        <v>114860</v>
      </c>
      <c r="D33030" s="1" t="s">
        <v>70</v>
      </c>
      <c r="E33030" s="1">
        <v>9000000.0</v>
      </c>
      <c r="F33030" s="1" t="s">
        <v>18</v>
      </c>
      <c r="G33030" s="1" t="s">
        <v>25</v>
      </c>
      <c r="H33030" s="1" t="s">
        <v>64</v>
      </c>
      <c r="I33030" s="1" t="s">
        <v>65</v>
      </c>
      <c r="J33030" s="1" t="s">
        <v>4002</v>
      </c>
      <c r="K33030" s="1">
        <v>2.0</v>
      </c>
      <c r="L33030" s="3">
        <v>40179.0</v>
      </c>
      <c r="M33030" s="3">
        <v>41030.0</v>
      </c>
      <c r="N33030" s="3">
        <v>41609.0</v>
      </c>
    </row>
    <row r="33031">
      <c r="A33031" s="1" t="s">
        <v>114861</v>
      </c>
      <c r="B33031" s="1" t="s">
        <v>114862</v>
      </c>
      <c r="C33031" s="2" t="s">
        <v>114863</v>
      </c>
      <c r="D33031" s="1" t="s">
        <v>50</v>
      </c>
      <c r="E33031" s="1">
        <v>4565002.0</v>
      </c>
      <c r="F33031" s="1" t="s">
        <v>18</v>
      </c>
      <c r="G33031" s="1" t="s">
        <v>25</v>
      </c>
      <c r="H33031" s="1" t="s">
        <v>64</v>
      </c>
      <c r="I33031" s="1" t="s">
        <v>65</v>
      </c>
      <c r="J33031" s="1" t="s">
        <v>5485</v>
      </c>
      <c r="K33031" s="1">
        <v>2.0</v>
      </c>
      <c r="L33031" s="3">
        <v>41091.0</v>
      </c>
      <c r="M33031" s="3">
        <v>41534.0</v>
      </c>
      <c r="N33031" s="3">
        <v>42059.0</v>
      </c>
    </row>
    <row r="33032">
      <c r="A33032" s="1" t="s">
        <v>114864</v>
      </c>
      <c r="B33032" s="2" t="s">
        <v>114865</v>
      </c>
      <c r="C33032" s="2" t="s">
        <v>114866</v>
      </c>
      <c r="D33032" s="1" t="s">
        <v>75</v>
      </c>
      <c r="E33032" s="1">
        <v>1.08E7</v>
      </c>
      <c r="F33032" s="1" t="s">
        <v>18</v>
      </c>
      <c r="G33032" s="1" t="s">
        <v>406</v>
      </c>
      <c r="K33032" s="1">
        <v>2.0</v>
      </c>
      <c r="L33032" s="3">
        <v>40473.0</v>
      </c>
      <c r="M33032" s="3">
        <v>41438.0</v>
      </c>
      <c r="N33032" s="3">
        <v>41918.0</v>
      </c>
    </row>
    <row r="33033">
      <c r="A33033" s="1" t="s">
        <v>114867</v>
      </c>
      <c r="B33033" s="2" t="s">
        <v>114868</v>
      </c>
      <c r="C33033" s="2" t="s">
        <v>114869</v>
      </c>
      <c r="D33033" s="1" t="s">
        <v>114870</v>
      </c>
      <c r="E33033" s="1">
        <v>749596.0</v>
      </c>
      <c r="F33033" s="1" t="s">
        <v>207</v>
      </c>
      <c r="G33033" s="1" t="s">
        <v>25</v>
      </c>
      <c r="H33033" s="1" t="s">
        <v>190</v>
      </c>
      <c r="I33033" s="1" t="s">
        <v>20939</v>
      </c>
      <c r="J33033" s="1" t="s">
        <v>114871</v>
      </c>
      <c r="K33033" s="1">
        <v>1.0</v>
      </c>
      <c r="M33033" s="3">
        <v>40183.0</v>
      </c>
      <c r="N33033" s="3">
        <v>40183.0</v>
      </c>
    </row>
    <row r="33034">
      <c r="A33034" s="1" t="s">
        <v>114872</v>
      </c>
      <c r="B33034" s="1" t="s">
        <v>114873</v>
      </c>
      <c r="C33034" s="2" t="s">
        <v>114874</v>
      </c>
      <c r="D33034" s="1" t="s">
        <v>114875</v>
      </c>
      <c r="E33034" s="1">
        <v>90546.0</v>
      </c>
      <c r="F33034" s="1" t="s">
        <v>18</v>
      </c>
      <c r="G33034" s="1" t="s">
        <v>341</v>
      </c>
      <c r="H33034" s="1">
        <v>11.0</v>
      </c>
      <c r="I33034" s="1" t="s">
        <v>497</v>
      </c>
      <c r="J33034" s="1" t="s">
        <v>497</v>
      </c>
      <c r="K33034" s="1">
        <v>1.0</v>
      </c>
      <c r="L33034" s="3">
        <v>41395.0</v>
      </c>
      <c r="M33034" s="3">
        <v>41395.0</v>
      </c>
      <c r="N33034" s="3">
        <v>41395.0</v>
      </c>
    </row>
    <row r="33035">
      <c r="A33035" s="1" t="s">
        <v>114876</v>
      </c>
      <c r="B33035" s="1" t="s">
        <v>114877</v>
      </c>
      <c r="C33035" s="2" t="s">
        <v>114878</v>
      </c>
      <c r="D33035" s="1" t="s">
        <v>114879</v>
      </c>
      <c r="E33035" s="1">
        <v>2000000.0</v>
      </c>
      <c r="F33035" s="1" t="s">
        <v>18</v>
      </c>
      <c r="G33035" s="1" t="s">
        <v>25</v>
      </c>
      <c r="H33035" s="1" t="s">
        <v>1080</v>
      </c>
      <c r="I33035" s="1" t="s">
        <v>1081</v>
      </c>
      <c r="J33035" s="1" t="s">
        <v>1081</v>
      </c>
      <c r="K33035" s="1">
        <v>1.0</v>
      </c>
      <c r="L33035" s="3">
        <v>41395.0</v>
      </c>
      <c r="M33035" s="3">
        <v>41914.0</v>
      </c>
      <c r="N33035" s="3">
        <v>41914.0</v>
      </c>
    </row>
    <row r="33036">
      <c r="A33036" s="1" t="s">
        <v>114880</v>
      </c>
      <c r="B33036" s="1" t="s">
        <v>114881</v>
      </c>
      <c r="C33036" s="2" t="s">
        <v>114882</v>
      </c>
      <c r="D33036" s="1" t="s">
        <v>114883</v>
      </c>
      <c r="E33036" s="1">
        <v>2559510.0</v>
      </c>
      <c r="F33036" s="1" t="s">
        <v>18</v>
      </c>
      <c r="G33036" s="1" t="s">
        <v>1062</v>
      </c>
      <c r="H33036" s="1">
        <v>6.0</v>
      </c>
      <c r="I33036" s="1" t="s">
        <v>34433</v>
      </c>
      <c r="J33036" s="1" t="s">
        <v>34433</v>
      </c>
      <c r="K33036" s="1">
        <v>2.0</v>
      </c>
      <c r="L33036" s="3">
        <v>38967.0</v>
      </c>
      <c r="M33036" s="3">
        <v>39074.0</v>
      </c>
      <c r="N33036" s="3">
        <v>39581.0</v>
      </c>
    </row>
    <row r="33037">
      <c r="A33037" s="1" t="s">
        <v>114884</v>
      </c>
      <c r="B33037" s="1" t="s">
        <v>114885</v>
      </c>
      <c r="C33037" s="2" t="s">
        <v>114886</v>
      </c>
      <c r="D33037" s="1" t="s">
        <v>114887</v>
      </c>
      <c r="E33037" s="1">
        <v>4600000.0</v>
      </c>
      <c r="F33037" s="1" t="s">
        <v>113</v>
      </c>
      <c r="G33037" s="1" t="s">
        <v>25</v>
      </c>
      <c r="H33037" s="1" t="s">
        <v>158</v>
      </c>
      <c r="I33037" s="1" t="s">
        <v>244</v>
      </c>
      <c r="J33037" s="1" t="s">
        <v>327</v>
      </c>
      <c r="K33037" s="1">
        <v>2.0</v>
      </c>
      <c r="L33037" s="3">
        <v>40544.0</v>
      </c>
      <c r="M33037" s="3">
        <v>40793.0</v>
      </c>
      <c r="N33037" s="3">
        <v>41022.0</v>
      </c>
    </row>
    <row r="33038">
      <c r="A33038" s="1" t="s">
        <v>114888</v>
      </c>
      <c r="B33038" s="1" t="s">
        <v>114889</v>
      </c>
      <c r="C33038" s="2" t="s">
        <v>114890</v>
      </c>
      <c r="D33038" s="1" t="s">
        <v>114891</v>
      </c>
      <c r="E33038" s="1">
        <v>227570.983182504</v>
      </c>
      <c r="F33038" s="1" t="s">
        <v>18</v>
      </c>
      <c r="G33038" s="1" t="s">
        <v>128</v>
      </c>
      <c r="H33038" s="1" t="s">
        <v>129</v>
      </c>
      <c r="I33038" s="1" t="s">
        <v>130</v>
      </c>
      <c r="J33038" s="1" t="s">
        <v>130</v>
      </c>
      <c r="K33038" s="1">
        <v>2.0</v>
      </c>
      <c r="L33038" s="3">
        <v>42005.0</v>
      </c>
      <c r="M33038" s="3">
        <v>42049.0</v>
      </c>
      <c r="N33038" s="3">
        <v>42278.0</v>
      </c>
    </row>
    <row r="33039">
      <c r="A33039" s="1" t="s">
        <v>114892</v>
      </c>
      <c r="B33039" s="1" t="s">
        <v>114893</v>
      </c>
      <c r="C33039" s="2" t="s">
        <v>114894</v>
      </c>
      <c r="D33039" s="1" t="s">
        <v>114895</v>
      </c>
      <c r="E33039" s="1">
        <v>300000.0</v>
      </c>
      <c r="F33039" s="1" t="s">
        <v>18</v>
      </c>
      <c r="G33039" s="1" t="s">
        <v>479</v>
      </c>
      <c r="I33039" s="1" t="s">
        <v>480</v>
      </c>
      <c r="J33039" s="1" t="s">
        <v>480</v>
      </c>
      <c r="K33039" s="1">
        <v>1.0</v>
      </c>
      <c r="L33039" s="3">
        <v>40765.0</v>
      </c>
      <c r="M33039" s="3">
        <v>40734.0</v>
      </c>
      <c r="N33039" s="3">
        <v>40734.0</v>
      </c>
    </row>
    <row r="33040">
      <c r="A33040" s="1" t="s">
        <v>114896</v>
      </c>
      <c r="B33040" s="1" t="s">
        <v>114897</v>
      </c>
      <c r="C33040" s="2" t="s">
        <v>114898</v>
      </c>
      <c r="D33040" s="1" t="s">
        <v>56</v>
      </c>
      <c r="E33040" s="1">
        <v>5.6883875E7</v>
      </c>
      <c r="F33040" s="1" t="s">
        <v>18</v>
      </c>
      <c r="G33040" s="1" t="s">
        <v>25</v>
      </c>
      <c r="H33040" s="1" t="s">
        <v>1011</v>
      </c>
      <c r="I33040" s="1" t="s">
        <v>1012</v>
      </c>
      <c r="J33040" s="1" t="s">
        <v>10291</v>
      </c>
      <c r="K33040" s="1">
        <v>3.0</v>
      </c>
      <c r="L33040" s="3">
        <v>35796.0</v>
      </c>
      <c r="M33040" s="3">
        <v>39034.0</v>
      </c>
      <c r="N33040" s="3">
        <v>40367.0</v>
      </c>
    </row>
    <row r="33041">
      <c r="A33041" s="1" t="s">
        <v>114899</v>
      </c>
      <c r="B33041" s="1" t="s">
        <v>114900</v>
      </c>
      <c r="C33041" s="2" t="s">
        <v>114901</v>
      </c>
      <c r="D33041" s="1" t="s">
        <v>114902</v>
      </c>
      <c r="E33041" s="1" t="s">
        <v>43</v>
      </c>
      <c r="F33041" s="1" t="s">
        <v>18</v>
      </c>
      <c r="G33041" s="1" t="s">
        <v>25</v>
      </c>
      <c r="H33041" s="1" t="s">
        <v>64</v>
      </c>
      <c r="I33041" s="1" t="s">
        <v>65</v>
      </c>
      <c r="J33041" s="1" t="s">
        <v>71</v>
      </c>
      <c r="K33041" s="1">
        <v>1.0</v>
      </c>
      <c r="L33041" s="3">
        <v>41640.0</v>
      </c>
      <c r="M33041" s="3">
        <v>41852.0</v>
      </c>
      <c r="N33041" s="3">
        <v>41852.0</v>
      </c>
    </row>
    <row r="33042">
      <c r="A33042" s="1" t="s">
        <v>114903</v>
      </c>
      <c r="B33042" s="1" t="s">
        <v>114904</v>
      </c>
      <c r="C33042" s="2" t="s">
        <v>114905</v>
      </c>
      <c r="D33042" s="1" t="s">
        <v>114906</v>
      </c>
      <c r="E33042" s="1">
        <v>100000.0</v>
      </c>
      <c r="F33042" s="1" t="s">
        <v>18</v>
      </c>
      <c r="G33042" s="1" t="s">
        <v>25</v>
      </c>
      <c r="H33042" s="1" t="s">
        <v>286</v>
      </c>
      <c r="I33042" s="1" t="s">
        <v>1030</v>
      </c>
      <c r="J33042" s="1" t="s">
        <v>114907</v>
      </c>
      <c r="K33042" s="1">
        <v>1.0</v>
      </c>
      <c r="M33042" s="3">
        <v>41060.0</v>
      </c>
      <c r="N33042" s="3">
        <v>41060.0</v>
      </c>
    </row>
    <row r="33043">
      <c r="A33043" s="1" t="s">
        <v>114908</v>
      </c>
      <c r="B33043" s="1" t="s">
        <v>114909</v>
      </c>
      <c r="C33043" s="2" t="s">
        <v>114910</v>
      </c>
      <c r="D33043" s="1" t="s">
        <v>2533</v>
      </c>
      <c r="E33043" s="1">
        <v>3272251.0</v>
      </c>
      <c r="F33043" s="1" t="s">
        <v>18</v>
      </c>
      <c r="G33043" s="1" t="s">
        <v>128</v>
      </c>
      <c r="H33043" s="1" t="s">
        <v>129</v>
      </c>
      <c r="I33043" s="1" t="s">
        <v>130</v>
      </c>
      <c r="J33043" s="1" t="s">
        <v>130</v>
      </c>
      <c r="K33043" s="1">
        <v>1.0</v>
      </c>
      <c r="L33043" s="3">
        <v>41275.0</v>
      </c>
      <c r="M33043" s="3">
        <v>41907.0</v>
      </c>
      <c r="N33043" s="3">
        <v>41907.0</v>
      </c>
    </row>
    <row r="33044">
      <c r="A33044" s="1" t="s">
        <v>114911</v>
      </c>
      <c r="B33044" s="1" t="s">
        <v>114912</v>
      </c>
      <c r="C33044" s="2" t="s">
        <v>114913</v>
      </c>
      <c r="D33044" s="1" t="s">
        <v>114914</v>
      </c>
      <c r="E33044" s="1">
        <v>682683.0</v>
      </c>
      <c r="F33044" s="1" t="s">
        <v>18</v>
      </c>
      <c r="G33044" s="1" t="s">
        <v>552</v>
      </c>
      <c r="H33044" s="1">
        <v>56.0</v>
      </c>
      <c r="I33044" s="1" t="s">
        <v>2552</v>
      </c>
      <c r="J33044" s="1" t="s">
        <v>2552</v>
      </c>
      <c r="K33044" s="1">
        <v>2.0</v>
      </c>
      <c r="L33044" s="3">
        <v>41061.0</v>
      </c>
      <c r="M33044" s="3">
        <v>41680.0</v>
      </c>
      <c r="N33044" s="3">
        <v>42143.0</v>
      </c>
    </row>
    <row r="33045">
      <c r="A33045" s="1" t="s">
        <v>114915</v>
      </c>
      <c r="B33045" s="1" t="s">
        <v>114916</v>
      </c>
      <c r="C33045" s="2" t="s">
        <v>114917</v>
      </c>
      <c r="D33045" s="1" t="s">
        <v>42</v>
      </c>
      <c r="E33045" s="1">
        <v>1.7132114E7</v>
      </c>
      <c r="F33045" s="1" t="s">
        <v>18</v>
      </c>
      <c r="G33045" s="1" t="s">
        <v>25</v>
      </c>
      <c r="H33045" s="1" t="s">
        <v>5815</v>
      </c>
      <c r="I33045" s="1" t="s">
        <v>5816</v>
      </c>
      <c r="J33045" s="1" t="s">
        <v>5816</v>
      </c>
      <c r="K33045" s="1">
        <v>7.0</v>
      </c>
      <c r="L33045" s="3">
        <v>39448.0</v>
      </c>
      <c r="M33045" s="3">
        <v>40315.0</v>
      </c>
      <c r="N33045" s="3">
        <v>42298.0</v>
      </c>
    </row>
    <row r="33046">
      <c r="A33046" s="1" t="s">
        <v>114918</v>
      </c>
      <c r="B33046" s="1" t="s">
        <v>114919</v>
      </c>
      <c r="C33046" s="2" t="s">
        <v>114920</v>
      </c>
      <c r="D33046" s="1" t="s">
        <v>248</v>
      </c>
      <c r="E33046" s="1">
        <v>3.5E7</v>
      </c>
      <c r="F33046" s="1" t="s">
        <v>113</v>
      </c>
      <c r="G33046" s="1" t="s">
        <v>25</v>
      </c>
      <c r="H33046" s="1" t="s">
        <v>106</v>
      </c>
      <c r="I33046" s="1" t="s">
        <v>107</v>
      </c>
      <c r="J33046" s="1" t="s">
        <v>38588</v>
      </c>
      <c r="K33046" s="1">
        <v>1.0</v>
      </c>
      <c r="L33046" s="3">
        <v>7672.0</v>
      </c>
      <c r="M33046" s="3">
        <v>40168.0</v>
      </c>
      <c r="N33046" s="3">
        <v>40168.0</v>
      </c>
    </row>
    <row r="33047">
      <c r="A33047" s="1" t="s">
        <v>114921</v>
      </c>
      <c r="B33047" s="1" t="s">
        <v>114922</v>
      </c>
      <c r="C33047" s="2" t="s">
        <v>114923</v>
      </c>
      <c r="D33047" s="1" t="s">
        <v>114924</v>
      </c>
      <c r="E33047" s="1">
        <v>662440.0</v>
      </c>
      <c r="F33047" s="1" t="s">
        <v>18</v>
      </c>
      <c r="G33047" s="1" t="s">
        <v>25</v>
      </c>
      <c r="H33047" s="1" t="s">
        <v>298</v>
      </c>
      <c r="I33047" s="1" t="s">
        <v>299</v>
      </c>
      <c r="J33047" s="1" t="s">
        <v>299</v>
      </c>
      <c r="K33047" s="1">
        <v>2.0</v>
      </c>
      <c r="L33047" s="3">
        <v>40179.0</v>
      </c>
      <c r="M33047" s="3">
        <v>40477.0</v>
      </c>
      <c r="N33047" s="3">
        <v>40633.0</v>
      </c>
    </row>
    <row r="33048">
      <c r="A33048" s="1" t="s">
        <v>114925</v>
      </c>
      <c r="B33048" s="1" t="s">
        <v>114926</v>
      </c>
      <c r="C33048" s="2" t="s">
        <v>114927</v>
      </c>
      <c r="D33048" s="1" t="s">
        <v>114928</v>
      </c>
      <c r="E33048" s="1" t="s">
        <v>43</v>
      </c>
      <c r="F33048" s="1" t="s">
        <v>18</v>
      </c>
      <c r="G33048" s="1" t="s">
        <v>25</v>
      </c>
      <c r="H33048" s="1" t="s">
        <v>545</v>
      </c>
      <c r="I33048" s="1" t="s">
        <v>29649</v>
      </c>
      <c r="J33048" s="1" t="s">
        <v>29649</v>
      </c>
      <c r="K33048" s="1">
        <v>2.0</v>
      </c>
      <c r="L33048" s="3">
        <v>31413.0</v>
      </c>
      <c r="M33048" s="3">
        <v>38441.0</v>
      </c>
      <c r="N33048" s="3">
        <v>41841.0</v>
      </c>
    </row>
    <row r="33049">
      <c r="A33049" s="1" t="s">
        <v>114929</v>
      </c>
      <c r="B33049" s="1" t="s">
        <v>114930</v>
      </c>
      <c r="C33049" s="2" t="s">
        <v>114931</v>
      </c>
      <c r="D33049" s="1" t="s">
        <v>114932</v>
      </c>
      <c r="E33049" s="1">
        <v>2250000.0</v>
      </c>
      <c r="F33049" s="1" t="s">
        <v>18</v>
      </c>
      <c r="G33049" s="1" t="s">
        <v>25</v>
      </c>
      <c r="H33049" s="1" t="s">
        <v>106</v>
      </c>
      <c r="I33049" s="1" t="s">
        <v>107</v>
      </c>
      <c r="J33049" s="1" t="s">
        <v>108</v>
      </c>
      <c r="K33049" s="1">
        <v>4.0</v>
      </c>
      <c r="L33049" s="3">
        <v>41214.0</v>
      </c>
      <c r="M33049" s="3">
        <v>41548.0</v>
      </c>
      <c r="N33049" s="3">
        <v>42001.0</v>
      </c>
    </row>
    <row r="33050">
      <c r="A33050" s="1" t="s">
        <v>114933</v>
      </c>
      <c r="B33050" s="1" t="s">
        <v>114934</v>
      </c>
      <c r="C33050" s="2" t="s">
        <v>114935</v>
      </c>
      <c r="D33050" s="1" t="s">
        <v>285</v>
      </c>
      <c r="E33050" s="1" t="s">
        <v>43</v>
      </c>
      <c r="F33050" s="1" t="s">
        <v>18</v>
      </c>
      <c r="G33050" s="1" t="s">
        <v>57</v>
      </c>
      <c r="H33050" s="1" t="s">
        <v>202</v>
      </c>
      <c r="I33050" s="1" t="s">
        <v>203</v>
      </c>
      <c r="J33050" s="1" t="s">
        <v>12771</v>
      </c>
      <c r="K33050" s="1">
        <v>1.0</v>
      </c>
      <c r="L33050" s="3">
        <v>39071.0</v>
      </c>
      <c r="M33050" s="3">
        <v>41678.0</v>
      </c>
      <c r="N33050" s="3">
        <v>41678.0</v>
      </c>
    </row>
    <row r="33051">
      <c r="A33051" s="1" t="s">
        <v>114936</v>
      </c>
      <c r="B33051" s="1" t="s">
        <v>114937</v>
      </c>
      <c r="C33051" s="2" t="s">
        <v>114938</v>
      </c>
      <c r="D33051" s="1" t="s">
        <v>114939</v>
      </c>
      <c r="E33051" s="1">
        <v>600000.0</v>
      </c>
      <c r="F33051" s="1" t="s">
        <v>113</v>
      </c>
      <c r="G33051" s="1" t="s">
        <v>650</v>
      </c>
      <c r="H33051" s="1">
        <v>20.0</v>
      </c>
      <c r="I33051" s="1" t="s">
        <v>651</v>
      </c>
      <c r="J33051" s="1" t="s">
        <v>651</v>
      </c>
      <c r="K33051" s="1">
        <v>2.0</v>
      </c>
      <c r="L33051" s="3">
        <v>39203.0</v>
      </c>
      <c r="M33051" s="3">
        <v>39203.0</v>
      </c>
      <c r="N33051" s="3">
        <v>39241.0</v>
      </c>
    </row>
    <row r="33052">
      <c r="A33052" s="1" t="s">
        <v>114940</v>
      </c>
      <c r="B33052" s="1" t="s">
        <v>9859</v>
      </c>
      <c r="C33052" s="2" t="s">
        <v>114941</v>
      </c>
      <c r="D33052" s="1" t="s">
        <v>2479</v>
      </c>
      <c r="E33052" s="1">
        <v>25000.0</v>
      </c>
      <c r="F33052" s="1" t="s">
        <v>18</v>
      </c>
      <c r="G33052" s="1" t="s">
        <v>3403</v>
      </c>
      <c r="H33052" s="1">
        <v>7.0</v>
      </c>
      <c r="I33052" s="1" t="s">
        <v>3404</v>
      </c>
      <c r="J33052" s="1" t="s">
        <v>3404</v>
      </c>
      <c r="K33052" s="1">
        <v>1.0</v>
      </c>
      <c r="L33052" s="3">
        <v>40544.0</v>
      </c>
      <c r="M33052" s="3">
        <v>41122.0</v>
      </c>
      <c r="N33052" s="3">
        <v>41122.0</v>
      </c>
    </row>
    <row r="33053">
      <c r="A33053" s="1" t="s">
        <v>114942</v>
      </c>
      <c r="B33053" s="1" t="s">
        <v>114943</v>
      </c>
      <c r="C33053" s="2" t="s">
        <v>114944</v>
      </c>
      <c r="D33053" s="1" t="s">
        <v>114945</v>
      </c>
      <c r="E33053" s="1" t="s">
        <v>43</v>
      </c>
      <c r="F33053" s="1" t="s">
        <v>18</v>
      </c>
      <c r="G33053" s="1" t="s">
        <v>25</v>
      </c>
      <c r="H33053" s="1" t="s">
        <v>64</v>
      </c>
      <c r="I33053" s="1" t="s">
        <v>65</v>
      </c>
      <c r="J33053" s="1" t="s">
        <v>71</v>
      </c>
      <c r="K33053" s="1">
        <v>2.0</v>
      </c>
      <c r="L33053" s="3">
        <v>41330.0</v>
      </c>
      <c r="M33053" s="3">
        <v>41609.0</v>
      </c>
      <c r="N33053" s="3">
        <v>42094.0</v>
      </c>
    </row>
    <row r="33054">
      <c r="A33054" s="1" t="s">
        <v>114946</v>
      </c>
      <c r="B33054" s="1" t="s">
        <v>114947</v>
      </c>
      <c r="C33054" s="2" t="s">
        <v>114948</v>
      </c>
      <c r="D33054" s="1" t="s">
        <v>114949</v>
      </c>
      <c r="E33054" s="1">
        <v>3500000.0</v>
      </c>
      <c r="F33054" s="1" t="s">
        <v>18</v>
      </c>
      <c r="K33054" s="1">
        <v>2.0</v>
      </c>
      <c r="L33054" s="3">
        <v>41395.0</v>
      </c>
      <c r="M33054" s="3">
        <v>41957.0</v>
      </c>
      <c r="N33054" s="3">
        <v>42201.0</v>
      </c>
    </row>
    <row r="33055">
      <c r="A33055" s="1" t="s">
        <v>114950</v>
      </c>
      <c r="B33055" s="1" t="s">
        <v>114951</v>
      </c>
      <c r="C33055" s="2" t="s">
        <v>114952</v>
      </c>
      <c r="D33055" s="1" t="s">
        <v>114953</v>
      </c>
      <c r="E33055" s="1">
        <v>1.11E7</v>
      </c>
      <c r="F33055" s="1" t="s">
        <v>113</v>
      </c>
      <c r="G33055" s="1" t="s">
        <v>25</v>
      </c>
      <c r="H33055" s="1" t="s">
        <v>158</v>
      </c>
      <c r="I33055" s="1" t="s">
        <v>244</v>
      </c>
      <c r="J33055" s="1" t="s">
        <v>244</v>
      </c>
      <c r="K33055" s="1">
        <v>3.0</v>
      </c>
      <c r="L33055" s="3">
        <v>40391.0</v>
      </c>
      <c r="M33055" s="3">
        <v>40210.0</v>
      </c>
      <c r="N33055" s="3">
        <v>41547.0</v>
      </c>
    </row>
    <row r="33056">
      <c r="A33056" s="1" t="s">
        <v>114954</v>
      </c>
      <c r="B33056" s="1" t="s">
        <v>114955</v>
      </c>
      <c r="C33056" s="2" t="s">
        <v>114956</v>
      </c>
      <c r="D33056" s="1" t="s">
        <v>42</v>
      </c>
      <c r="E33056" s="1">
        <v>8250000.0</v>
      </c>
      <c r="F33056" s="1" t="s">
        <v>18</v>
      </c>
      <c r="G33056" s="1" t="s">
        <v>25</v>
      </c>
      <c r="H33056" s="1" t="s">
        <v>644</v>
      </c>
      <c r="I33056" s="1" t="s">
        <v>645</v>
      </c>
      <c r="J33056" s="1" t="s">
        <v>645</v>
      </c>
      <c r="K33056" s="1">
        <v>1.0</v>
      </c>
      <c r="L33056" s="3">
        <v>39083.0</v>
      </c>
      <c r="M33056" s="3">
        <v>41808.0</v>
      </c>
      <c r="N33056" s="3">
        <v>41808.0</v>
      </c>
    </row>
    <row r="33057">
      <c r="A33057" s="1" t="s">
        <v>114957</v>
      </c>
      <c r="B33057" s="1" t="s">
        <v>114958</v>
      </c>
      <c r="C33057" s="2" t="s">
        <v>114959</v>
      </c>
      <c r="D33057" s="1" t="s">
        <v>114960</v>
      </c>
      <c r="E33057" s="1">
        <v>200000.0</v>
      </c>
      <c r="F33057" s="1" t="s">
        <v>18</v>
      </c>
      <c r="G33057" s="1" t="s">
        <v>25</v>
      </c>
      <c r="H33057" s="1" t="s">
        <v>1080</v>
      </c>
      <c r="K33057" s="1">
        <v>1.0</v>
      </c>
      <c r="L33057" s="3">
        <v>41640.0</v>
      </c>
      <c r="M33057" s="3">
        <v>42053.0</v>
      </c>
      <c r="N33057" s="3">
        <v>42053.0</v>
      </c>
    </row>
    <row r="33058">
      <c r="A33058" s="1" t="s">
        <v>114961</v>
      </c>
      <c r="B33058" s="1" t="s">
        <v>114962</v>
      </c>
      <c r="C33058" s="2" t="s">
        <v>114963</v>
      </c>
      <c r="D33058" s="1" t="s">
        <v>114964</v>
      </c>
      <c r="E33058" s="1">
        <v>2000.0</v>
      </c>
      <c r="F33058" s="1" t="s">
        <v>18</v>
      </c>
      <c r="G33058" s="1" t="s">
        <v>12053</v>
      </c>
      <c r="H33058" s="1">
        <v>37.0</v>
      </c>
      <c r="I33058" s="1" t="s">
        <v>12054</v>
      </c>
      <c r="J33058" s="1" t="s">
        <v>12054</v>
      </c>
      <c r="K33058" s="1">
        <v>1.0</v>
      </c>
      <c r="L33058" s="3">
        <v>41314.0</v>
      </c>
      <c r="M33058" s="3">
        <v>41433.0</v>
      </c>
      <c r="N33058" s="3">
        <v>41433.0</v>
      </c>
    </row>
    <row r="33059">
      <c r="A33059" s="1" t="s">
        <v>114965</v>
      </c>
      <c r="B33059" s="1" t="s">
        <v>114966</v>
      </c>
      <c r="C33059" s="2" t="s">
        <v>114967</v>
      </c>
      <c r="D33059" s="1" t="s">
        <v>264</v>
      </c>
      <c r="E33059" s="1">
        <v>3.34E7</v>
      </c>
      <c r="F33059" s="1" t="s">
        <v>18</v>
      </c>
      <c r="G33059" s="1" t="s">
        <v>25</v>
      </c>
      <c r="H33059" s="1" t="s">
        <v>64</v>
      </c>
      <c r="I33059" s="1" t="s">
        <v>65</v>
      </c>
      <c r="J33059" s="1" t="s">
        <v>71</v>
      </c>
      <c r="K33059" s="1">
        <v>4.0</v>
      </c>
      <c r="L33059" s="3">
        <v>40026.0</v>
      </c>
      <c r="M33059" s="3">
        <v>40228.0</v>
      </c>
      <c r="N33059" s="3">
        <v>41926.0</v>
      </c>
    </row>
    <row r="33060">
      <c r="A33060" s="1" t="s">
        <v>114968</v>
      </c>
      <c r="B33060" s="1" t="s">
        <v>114969</v>
      </c>
      <c r="C33060" s="2" t="s">
        <v>114970</v>
      </c>
      <c r="D33060" s="1" t="s">
        <v>114971</v>
      </c>
      <c r="E33060" s="1">
        <v>4.7999999E7</v>
      </c>
      <c r="F33060" s="1" t="s">
        <v>18</v>
      </c>
      <c r="G33060" s="1" t="s">
        <v>25</v>
      </c>
      <c r="H33060" s="1" t="s">
        <v>430</v>
      </c>
      <c r="I33060" s="1" t="s">
        <v>528</v>
      </c>
      <c r="J33060" s="1" t="s">
        <v>8303</v>
      </c>
      <c r="K33060" s="1">
        <v>5.0</v>
      </c>
      <c r="L33060" s="3">
        <v>36526.0</v>
      </c>
      <c r="M33060" s="3">
        <v>39426.0</v>
      </c>
      <c r="N33060" s="3">
        <v>41562.0</v>
      </c>
    </row>
    <row r="33061">
      <c r="A33061" s="1" t="s">
        <v>114972</v>
      </c>
      <c r="B33061" s="1" t="s">
        <v>114973</v>
      </c>
      <c r="C33061" s="2" t="s">
        <v>114974</v>
      </c>
      <c r="D33061" s="1" t="s">
        <v>42</v>
      </c>
      <c r="E33061" s="1">
        <v>1050000.0</v>
      </c>
      <c r="F33061" s="1" t="s">
        <v>18</v>
      </c>
      <c r="G33061" s="1" t="s">
        <v>25</v>
      </c>
      <c r="H33061" s="1" t="s">
        <v>1080</v>
      </c>
      <c r="I33061" s="1" t="s">
        <v>1081</v>
      </c>
      <c r="J33061" s="1" t="s">
        <v>9040</v>
      </c>
      <c r="K33061" s="1">
        <v>1.0</v>
      </c>
      <c r="L33061" s="3">
        <v>39814.0</v>
      </c>
      <c r="M33061" s="3">
        <v>41397.0</v>
      </c>
      <c r="N33061" s="3">
        <v>41397.0</v>
      </c>
    </row>
    <row r="33062">
      <c r="A33062" s="1" t="s">
        <v>114975</v>
      </c>
      <c r="B33062" s="1" t="s">
        <v>114976</v>
      </c>
      <c r="C33062" s="2" t="s">
        <v>114977</v>
      </c>
      <c r="D33062" s="1" t="s">
        <v>70</v>
      </c>
      <c r="E33062" s="1">
        <v>2500000.0</v>
      </c>
      <c r="F33062" s="1" t="s">
        <v>207</v>
      </c>
      <c r="G33062" s="1" t="s">
        <v>699</v>
      </c>
      <c r="H33062" s="1">
        <v>5.0</v>
      </c>
      <c r="I33062" s="1" t="s">
        <v>700</v>
      </c>
      <c r="J33062" s="1" t="s">
        <v>11458</v>
      </c>
      <c r="K33062" s="1">
        <v>1.0</v>
      </c>
      <c r="L33062" s="3">
        <v>37987.0</v>
      </c>
      <c r="M33062" s="3">
        <v>39436.0</v>
      </c>
      <c r="N33062" s="3">
        <v>39436.0</v>
      </c>
    </row>
    <row r="33063">
      <c r="A33063" s="1" t="s">
        <v>114978</v>
      </c>
      <c r="B33063" s="1" t="s">
        <v>114979</v>
      </c>
      <c r="C33063" s="2" t="s">
        <v>114980</v>
      </c>
      <c r="D33063" s="1" t="s">
        <v>1384</v>
      </c>
      <c r="E33063" s="1">
        <v>250000.0</v>
      </c>
      <c r="F33063" s="1" t="s">
        <v>18</v>
      </c>
      <c r="G33063" s="1" t="s">
        <v>25</v>
      </c>
      <c r="H33063" s="1" t="s">
        <v>64</v>
      </c>
      <c r="I33063" s="1" t="s">
        <v>65</v>
      </c>
      <c r="J33063" s="1" t="s">
        <v>1103</v>
      </c>
      <c r="K33063" s="1">
        <v>1.0</v>
      </c>
      <c r="M33063" s="3">
        <v>40450.0</v>
      </c>
      <c r="N33063" s="3">
        <v>40450.0</v>
      </c>
    </row>
    <row r="33064">
      <c r="A33064" s="1" t="s">
        <v>114981</v>
      </c>
      <c r="B33064" s="1" t="s">
        <v>114982</v>
      </c>
      <c r="C33064" s="2" t="s">
        <v>114983</v>
      </c>
      <c r="D33064" s="1" t="s">
        <v>741</v>
      </c>
      <c r="E33064" s="1">
        <v>1480000.0</v>
      </c>
      <c r="F33064" s="1" t="s">
        <v>18</v>
      </c>
      <c r="G33064" s="1" t="s">
        <v>165</v>
      </c>
      <c r="H33064" s="1" t="s">
        <v>166</v>
      </c>
      <c r="I33064" s="1" t="s">
        <v>1229</v>
      </c>
      <c r="J33064" s="1" t="s">
        <v>114984</v>
      </c>
      <c r="K33064" s="1">
        <v>1.0</v>
      </c>
      <c r="L33064" s="3">
        <v>31778.0</v>
      </c>
      <c r="M33064" s="3">
        <v>40340.0</v>
      </c>
      <c r="N33064" s="3">
        <v>40340.0</v>
      </c>
    </row>
    <row r="33065">
      <c r="A33065" s="1" t="s">
        <v>114985</v>
      </c>
      <c r="B33065" s="1" t="s">
        <v>114986</v>
      </c>
      <c r="C33065" s="2" t="s">
        <v>114987</v>
      </c>
      <c r="D33065" s="1" t="s">
        <v>1401</v>
      </c>
      <c r="E33065" s="1">
        <v>1050000.0</v>
      </c>
      <c r="F33065" s="1" t="s">
        <v>18</v>
      </c>
      <c r="G33065" s="1" t="s">
        <v>25</v>
      </c>
      <c r="H33065" s="1" t="s">
        <v>582</v>
      </c>
      <c r="I33065" s="1" t="s">
        <v>583</v>
      </c>
      <c r="J33065" s="1" t="s">
        <v>583</v>
      </c>
      <c r="K33065" s="1">
        <v>2.0</v>
      </c>
      <c r="L33065" s="3">
        <v>40544.0</v>
      </c>
      <c r="M33065" s="3">
        <v>40725.0</v>
      </c>
      <c r="N33065" s="3">
        <v>41039.0</v>
      </c>
    </row>
    <row r="33066">
      <c r="A33066" s="1" t="s">
        <v>114988</v>
      </c>
      <c r="B33066" s="1" t="s">
        <v>114989</v>
      </c>
      <c r="C33066" s="2" t="s">
        <v>114990</v>
      </c>
      <c r="D33066" s="1" t="s">
        <v>75</v>
      </c>
      <c r="E33066" s="1" t="s">
        <v>43</v>
      </c>
      <c r="F33066" s="1" t="s">
        <v>18</v>
      </c>
      <c r="G33066" s="1" t="s">
        <v>25</v>
      </c>
      <c r="H33066" s="1" t="s">
        <v>106</v>
      </c>
      <c r="I33066" s="1" t="s">
        <v>107</v>
      </c>
      <c r="J33066" s="1" t="s">
        <v>108</v>
      </c>
      <c r="K33066" s="1">
        <v>1.0</v>
      </c>
      <c r="L33066" s="3">
        <v>40817.0</v>
      </c>
      <c r="M33066" s="3">
        <v>40817.0</v>
      </c>
      <c r="N33066" s="3">
        <v>40817.0</v>
      </c>
    </row>
    <row r="33067">
      <c r="A33067" s="1" t="s">
        <v>114991</v>
      </c>
      <c r="B33067" s="1" t="s">
        <v>114992</v>
      </c>
      <c r="C33067" s="2" t="s">
        <v>114993</v>
      </c>
      <c r="D33067" s="1" t="s">
        <v>1450</v>
      </c>
      <c r="E33067" s="1">
        <v>400000.0</v>
      </c>
      <c r="F33067" s="1" t="s">
        <v>18</v>
      </c>
      <c r="K33067" s="1">
        <v>1.0</v>
      </c>
      <c r="L33067" s="3">
        <v>40544.0</v>
      </c>
      <c r="M33067" s="3">
        <v>42121.0</v>
      </c>
      <c r="N33067" s="3">
        <v>42121.0</v>
      </c>
    </row>
    <row r="33068">
      <c r="A33068" s="1" t="s">
        <v>114994</v>
      </c>
      <c r="B33068" s="1" t="s">
        <v>114995</v>
      </c>
      <c r="C33068" s="2" t="s">
        <v>114996</v>
      </c>
      <c r="D33068" s="1" t="s">
        <v>42</v>
      </c>
      <c r="E33068" s="1">
        <v>1.4E7</v>
      </c>
      <c r="F33068" s="1" t="s">
        <v>18</v>
      </c>
      <c r="G33068" s="1" t="s">
        <v>25</v>
      </c>
      <c r="H33068" s="1" t="s">
        <v>64</v>
      </c>
      <c r="I33068" s="1" t="s">
        <v>966</v>
      </c>
      <c r="J33068" s="1" t="s">
        <v>967</v>
      </c>
      <c r="K33068" s="1">
        <v>1.0</v>
      </c>
      <c r="L33068" s="3">
        <v>36526.0</v>
      </c>
      <c r="M33068" s="3">
        <v>38636.0</v>
      </c>
      <c r="N33068" s="3">
        <v>38636.0</v>
      </c>
    </row>
    <row r="33069">
      <c r="A33069" s="1" t="s">
        <v>114997</v>
      </c>
      <c r="B33069" s="1" t="s">
        <v>114998</v>
      </c>
      <c r="C33069" s="2" t="s">
        <v>114999</v>
      </c>
      <c r="D33069" s="1" t="s">
        <v>256</v>
      </c>
      <c r="E33069" s="1">
        <v>5000000.0</v>
      </c>
      <c r="F33069" s="1" t="s">
        <v>207</v>
      </c>
      <c r="G33069" s="1" t="s">
        <v>25</v>
      </c>
      <c r="H33069" s="1" t="s">
        <v>644</v>
      </c>
      <c r="I33069" s="1" t="s">
        <v>645</v>
      </c>
      <c r="J33069" s="1" t="s">
        <v>6346</v>
      </c>
      <c r="K33069" s="1">
        <v>1.0</v>
      </c>
      <c r="L33069" s="3">
        <v>34335.0</v>
      </c>
      <c r="M33069" s="3">
        <v>41407.0</v>
      </c>
      <c r="N33069" s="3">
        <v>41407.0</v>
      </c>
    </row>
    <row r="33070">
      <c r="A33070" s="1" t="s">
        <v>115000</v>
      </c>
      <c r="B33070" s="1" t="s">
        <v>115001</v>
      </c>
      <c r="D33070" s="1" t="s">
        <v>12686</v>
      </c>
      <c r="E33070" s="1" t="s">
        <v>43</v>
      </c>
      <c r="F33070" s="1" t="s">
        <v>18</v>
      </c>
      <c r="G33070" s="1" t="s">
        <v>25</v>
      </c>
      <c r="H33070" s="1" t="s">
        <v>142</v>
      </c>
      <c r="I33070" s="1" t="s">
        <v>143</v>
      </c>
      <c r="J33070" s="1" t="s">
        <v>115002</v>
      </c>
      <c r="K33070" s="1">
        <v>1.0</v>
      </c>
      <c r="L33070" s="3">
        <v>41640.0</v>
      </c>
      <c r="M33070" s="3">
        <v>41826.0</v>
      </c>
      <c r="N33070" s="3">
        <v>41826.0</v>
      </c>
    </row>
    <row r="33071">
      <c r="A33071" s="1" t="s">
        <v>115003</v>
      </c>
      <c r="B33071" s="1" t="s">
        <v>115004</v>
      </c>
      <c r="C33071" s="2" t="s">
        <v>115005</v>
      </c>
      <c r="D33071" s="1" t="s">
        <v>56</v>
      </c>
      <c r="E33071" s="1">
        <v>7.943758E7</v>
      </c>
      <c r="F33071" s="1" t="s">
        <v>18</v>
      </c>
      <c r="G33071" s="1" t="s">
        <v>25</v>
      </c>
      <c r="H33071" s="1" t="s">
        <v>158</v>
      </c>
      <c r="I33071" s="1" t="s">
        <v>244</v>
      </c>
      <c r="J33071" s="1" t="s">
        <v>1714</v>
      </c>
      <c r="K33071" s="1">
        <v>3.0</v>
      </c>
      <c r="L33071" s="3">
        <v>38353.0</v>
      </c>
      <c r="M33071" s="3">
        <v>39246.0</v>
      </c>
      <c r="N33071" s="3">
        <v>40325.0</v>
      </c>
    </row>
    <row r="33072">
      <c r="A33072" s="1" t="s">
        <v>115006</v>
      </c>
      <c r="B33072" s="1" t="s">
        <v>115007</v>
      </c>
      <c r="C33072" s="2" t="s">
        <v>115008</v>
      </c>
      <c r="D33072" s="1" t="s">
        <v>115009</v>
      </c>
      <c r="E33072" s="1">
        <v>546467.0</v>
      </c>
      <c r="F33072" s="1" t="s">
        <v>18</v>
      </c>
      <c r="G33072" s="1" t="s">
        <v>128</v>
      </c>
      <c r="H33072" s="1" t="s">
        <v>2005</v>
      </c>
      <c r="I33072" s="1" t="s">
        <v>2006</v>
      </c>
      <c r="J33072" s="1" t="s">
        <v>2006</v>
      </c>
      <c r="K33072" s="1">
        <v>1.0</v>
      </c>
      <c r="L33072" s="3">
        <v>37622.0</v>
      </c>
      <c r="M33072" s="3">
        <v>38526.0</v>
      </c>
      <c r="N33072" s="3">
        <v>38526.0</v>
      </c>
    </row>
    <row r="33073">
      <c r="A33073" s="1" t="s">
        <v>115010</v>
      </c>
      <c r="B33073" s="1" t="s">
        <v>115011</v>
      </c>
      <c r="C33073" s="2" t="s">
        <v>115012</v>
      </c>
      <c r="D33073" s="1" t="s">
        <v>42</v>
      </c>
      <c r="E33073" s="1">
        <v>535952.0</v>
      </c>
      <c r="F33073" s="1" t="s">
        <v>18</v>
      </c>
      <c r="G33073" s="1" t="s">
        <v>25</v>
      </c>
      <c r="H33073" s="1" t="s">
        <v>298</v>
      </c>
      <c r="I33073" s="1" t="s">
        <v>299</v>
      </c>
      <c r="J33073" s="1" t="s">
        <v>9917</v>
      </c>
      <c r="K33073" s="1">
        <v>1.0</v>
      </c>
      <c r="L33073" s="3">
        <v>29221.0</v>
      </c>
      <c r="M33073" s="3">
        <v>40673.0</v>
      </c>
      <c r="N33073" s="3">
        <v>40673.0</v>
      </c>
    </row>
    <row r="33074">
      <c r="A33074" s="1" t="s">
        <v>115013</v>
      </c>
      <c r="B33074" s="1" t="s">
        <v>115014</v>
      </c>
      <c r="C33074" s="2" t="s">
        <v>115015</v>
      </c>
      <c r="D33074" s="1" t="s">
        <v>36</v>
      </c>
      <c r="E33074" s="1">
        <v>1600000.0</v>
      </c>
      <c r="F33074" s="1" t="s">
        <v>18</v>
      </c>
      <c r="G33074" s="1" t="s">
        <v>25</v>
      </c>
      <c r="H33074" s="1" t="s">
        <v>1272</v>
      </c>
      <c r="I33074" s="1" t="s">
        <v>1273</v>
      </c>
      <c r="J33074" s="1" t="s">
        <v>20107</v>
      </c>
      <c r="K33074" s="1">
        <v>1.0</v>
      </c>
      <c r="L33074" s="3">
        <v>35796.0</v>
      </c>
      <c r="M33074" s="3">
        <v>41493.0</v>
      </c>
      <c r="N33074" s="3">
        <v>41493.0</v>
      </c>
    </row>
    <row r="33075">
      <c r="A33075" s="1" t="s">
        <v>115016</v>
      </c>
      <c r="B33075" s="1" t="s">
        <v>115017</v>
      </c>
      <c r="C33075" s="2" t="s">
        <v>115018</v>
      </c>
      <c r="D33075" s="1" t="s">
        <v>357</v>
      </c>
      <c r="E33075" s="1">
        <v>275000.0</v>
      </c>
      <c r="F33075" s="1" t="s">
        <v>18</v>
      </c>
      <c r="G33075" s="1" t="s">
        <v>19</v>
      </c>
      <c r="H33075" s="1">
        <v>10.0</v>
      </c>
      <c r="I33075" s="1" t="s">
        <v>672</v>
      </c>
      <c r="J33075" s="1" t="s">
        <v>673</v>
      </c>
      <c r="K33075" s="1">
        <v>1.0</v>
      </c>
      <c r="L33075" s="3">
        <v>40664.0</v>
      </c>
      <c r="M33075" s="3">
        <v>41675.0</v>
      </c>
      <c r="N33075" s="3">
        <v>41675.0</v>
      </c>
    </row>
    <row r="33076">
      <c r="A33076" s="1" t="s">
        <v>115019</v>
      </c>
      <c r="B33076" s="1" t="s">
        <v>115020</v>
      </c>
      <c r="C33076" s="2" t="s">
        <v>115021</v>
      </c>
      <c r="D33076" s="1" t="s">
        <v>42</v>
      </c>
      <c r="E33076" s="1" t="s">
        <v>43</v>
      </c>
      <c r="F33076" s="1" t="s">
        <v>113</v>
      </c>
      <c r="G33076" s="1" t="s">
        <v>25</v>
      </c>
      <c r="H33076" s="1" t="s">
        <v>1011</v>
      </c>
      <c r="I33076" s="1" t="s">
        <v>1035</v>
      </c>
      <c r="J33076" s="1" t="s">
        <v>1035</v>
      </c>
      <c r="K33076" s="1">
        <v>1.0</v>
      </c>
      <c r="L33076" s="3">
        <v>36526.0</v>
      </c>
      <c r="M33076" s="3">
        <v>37257.0</v>
      </c>
      <c r="N33076" s="3">
        <v>37257.0</v>
      </c>
    </row>
    <row r="33077">
      <c r="A33077" s="1" t="s">
        <v>115022</v>
      </c>
      <c r="B33077" s="1" t="s">
        <v>115023</v>
      </c>
      <c r="C33077" s="2" t="s">
        <v>115024</v>
      </c>
      <c r="D33077" s="1" t="s">
        <v>42</v>
      </c>
      <c r="E33077" s="1">
        <v>15604.0</v>
      </c>
      <c r="F33077" s="1" t="s">
        <v>207</v>
      </c>
      <c r="G33077" s="1" t="s">
        <v>128</v>
      </c>
      <c r="H33077" s="1" t="s">
        <v>8088</v>
      </c>
      <c r="I33077" s="1" t="s">
        <v>130</v>
      </c>
      <c r="J33077" s="1" t="s">
        <v>12798</v>
      </c>
      <c r="K33077" s="1">
        <v>1.0</v>
      </c>
      <c r="L33077" s="3">
        <v>40391.0</v>
      </c>
      <c r="M33077" s="3">
        <v>40391.0</v>
      </c>
      <c r="N33077" s="3">
        <v>40391.0</v>
      </c>
    </row>
    <row r="33078">
      <c r="A33078" s="1" t="s">
        <v>115025</v>
      </c>
      <c r="B33078" s="1" t="s">
        <v>115026</v>
      </c>
      <c r="C33078" s="2" t="s">
        <v>115027</v>
      </c>
      <c r="D33078" s="1" t="s">
        <v>115028</v>
      </c>
      <c r="E33078" s="1">
        <v>1.2949998E7</v>
      </c>
      <c r="F33078" s="1" t="s">
        <v>18</v>
      </c>
      <c r="G33078" s="1" t="s">
        <v>25</v>
      </c>
      <c r="H33078" s="1" t="s">
        <v>64</v>
      </c>
      <c r="I33078" s="1" t="s">
        <v>4639</v>
      </c>
      <c r="J33078" s="1" t="s">
        <v>4639</v>
      </c>
      <c r="K33078" s="1">
        <v>3.0</v>
      </c>
      <c r="L33078" s="3">
        <v>39448.0</v>
      </c>
      <c r="M33078" s="3">
        <v>40015.0</v>
      </c>
      <c r="N33078" s="3">
        <v>42328.0</v>
      </c>
    </row>
    <row r="33079">
      <c r="A33079" s="1" t="s">
        <v>115029</v>
      </c>
      <c r="B33079" s="1" t="s">
        <v>115030</v>
      </c>
      <c r="C33079" s="2" t="s">
        <v>115031</v>
      </c>
      <c r="D33079" s="1" t="s">
        <v>115032</v>
      </c>
      <c r="E33079" s="1">
        <v>3000000.0</v>
      </c>
      <c r="F33079" s="1" t="s">
        <v>18</v>
      </c>
      <c r="G33079" s="1" t="s">
        <v>25</v>
      </c>
      <c r="H33079" s="1" t="s">
        <v>527</v>
      </c>
      <c r="I33079" s="1" t="s">
        <v>528</v>
      </c>
      <c r="J33079" s="1" t="s">
        <v>529</v>
      </c>
      <c r="K33079" s="1">
        <v>1.0</v>
      </c>
      <c r="L33079" s="3">
        <v>37987.0</v>
      </c>
      <c r="M33079" s="3">
        <v>41876.0</v>
      </c>
      <c r="N33079" s="3">
        <v>41876.0</v>
      </c>
    </row>
    <row r="33080">
      <c r="A33080" s="1" t="s">
        <v>115033</v>
      </c>
      <c r="B33080" s="1" t="s">
        <v>115034</v>
      </c>
      <c r="C33080" s="2" t="s">
        <v>115035</v>
      </c>
      <c r="D33080" s="1" t="s">
        <v>10348</v>
      </c>
      <c r="E33080" s="1">
        <v>2.757661E7</v>
      </c>
      <c r="F33080" s="1" t="s">
        <v>18</v>
      </c>
      <c r="G33080" s="1" t="s">
        <v>128</v>
      </c>
      <c r="H33080" s="1" t="s">
        <v>129</v>
      </c>
      <c r="I33080" s="1" t="s">
        <v>130</v>
      </c>
      <c r="J33080" s="1" t="s">
        <v>130</v>
      </c>
      <c r="K33080" s="1">
        <v>1.0</v>
      </c>
      <c r="M33080" s="3">
        <v>42279.0</v>
      </c>
      <c r="N33080" s="3">
        <v>42279.0</v>
      </c>
    </row>
    <row r="33081">
      <c r="A33081" s="1" t="s">
        <v>115036</v>
      </c>
      <c r="B33081" s="1" t="s">
        <v>115037</v>
      </c>
      <c r="C33081" s="2" t="s">
        <v>115038</v>
      </c>
      <c r="D33081" s="1" t="s">
        <v>42</v>
      </c>
      <c r="E33081" s="1">
        <v>18000.0</v>
      </c>
      <c r="F33081" s="1" t="s">
        <v>18</v>
      </c>
      <c r="G33081" s="1" t="s">
        <v>860</v>
      </c>
      <c r="H33081" s="1" t="s">
        <v>861</v>
      </c>
      <c r="I33081" s="1" t="s">
        <v>862</v>
      </c>
      <c r="J33081" s="1" t="s">
        <v>862</v>
      </c>
      <c r="K33081" s="1">
        <v>1.0</v>
      </c>
      <c r="M33081" s="3">
        <v>41334.0</v>
      </c>
      <c r="N33081" s="3">
        <v>41334.0</v>
      </c>
    </row>
    <row r="33082">
      <c r="A33082" s="1" t="s">
        <v>115039</v>
      </c>
      <c r="B33082" s="1" t="s">
        <v>115040</v>
      </c>
      <c r="C33082" s="2" t="s">
        <v>115041</v>
      </c>
      <c r="D33082" s="1" t="s">
        <v>7089</v>
      </c>
      <c r="E33082" s="1">
        <v>500000.0</v>
      </c>
      <c r="F33082" s="1" t="s">
        <v>18</v>
      </c>
      <c r="G33082" s="1" t="s">
        <v>19</v>
      </c>
      <c r="H33082" s="1">
        <v>16.0</v>
      </c>
      <c r="I33082" s="1" t="s">
        <v>20</v>
      </c>
      <c r="J33082" s="1" t="s">
        <v>20</v>
      </c>
      <c r="K33082" s="1">
        <v>1.0</v>
      </c>
      <c r="L33082" s="3">
        <v>38718.0</v>
      </c>
      <c r="M33082" s="3">
        <v>42171.0</v>
      </c>
      <c r="N33082" s="3">
        <v>42171.0</v>
      </c>
    </row>
    <row r="33083">
      <c r="A33083" s="1" t="s">
        <v>115042</v>
      </c>
      <c r="B33083" s="1" t="s">
        <v>115043</v>
      </c>
      <c r="C33083" s="2" t="s">
        <v>115044</v>
      </c>
      <c r="D33083" s="1" t="s">
        <v>115045</v>
      </c>
      <c r="E33083" s="1">
        <v>2.6472057E7</v>
      </c>
      <c r="F33083" s="1" t="s">
        <v>18</v>
      </c>
      <c r="G33083" s="1" t="s">
        <v>25</v>
      </c>
      <c r="H33083" s="1" t="s">
        <v>1272</v>
      </c>
      <c r="I33083" s="1" t="s">
        <v>1273</v>
      </c>
      <c r="J33083" s="1" t="s">
        <v>8671</v>
      </c>
      <c r="K33083" s="1">
        <v>4.0</v>
      </c>
      <c r="L33083" s="3">
        <v>39814.0</v>
      </c>
      <c r="M33083" s="3">
        <v>40110.0</v>
      </c>
      <c r="N33083" s="3">
        <v>42220.0</v>
      </c>
    </row>
    <row r="33084">
      <c r="A33084" s="1" t="s">
        <v>115046</v>
      </c>
      <c r="B33084" s="1" t="s">
        <v>115047</v>
      </c>
      <c r="C33084" s="2" t="s">
        <v>115048</v>
      </c>
      <c r="D33084" s="1" t="s">
        <v>94</v>
      </c>
      <c r="E33084" s="1">
        <v>150000.0</v>
      </c>
      <c r="F33084" s="1" t="s">
        <v>18</v>
      </c>
      <c r="G33084" s="1" t="s">
        <v>25</v>
      </c>
      <c r="H33084" s="1" t="s">
        <v>1234</v>
      </c>
      <c r="I33084" s="1" t="s">
        <v>1235</v>
      </c>
      <c r="J33084" s="1" t="s">
        <v>1235</v>
      </c>
      <c r="K33084" s="1">
        <v>1.0</v>
      </c>
      <c r="L33084" s="3">
        <v>41275.0</v>
      </c>
      <c r="M33084" s="3">
        <v>41704.0</v>
      </c>
      <c r="N33084" s="3">
        <v>41704.0</v>
      </c>
    </row>
    <row r="33085">
      <c r="A33085" s="1" t="s">
        <v>115049</v>
      </c>
      <c r="B33085" s="1" t="s">
        <v>115050</v>
      </c>
      <c r="C33085" s="2" t="s">
        <v>115051</v>
      </c>
      <c r="D33085" s="1" t="s">
        <v>411</v>
      </c>
      <c r="E33085" s="1">
        <v>7038704.0</v>
      </c>
      <c r="F33085" s="1" t="s">
        <v>18</v>
      </c>
      <c r="G33085" s="1" t="s">
        <v>25</v>
      </c>
      <c r="H33085" s="1" t="s">
        <v>121</v>
      </c>
      <c r="I33085" s="1" t="s">
        <v>528</v>
      </c>
      <c r="J33085" s="1" t="s">
        <v>115052</v>
      </c>
      <c r="K33085" s="1">
        <v>3.0</v>
      </c>
      <c r="L33085" s="3">
        <v>35431.0</v>
      </c>
      <c r="M33085" s="3">
        <v>38861.0</v>
      </c>
      <c r="N33085" s="3">
        <v>40548.0</v>
      </c>
    </row>
    <row r="33086">
      <c r="A33086" s="1" t="s">
        <v>115053</v>
      </c>
      <c r="B33086" s="1" t="s">
        <v>115054</v>
      </c>
      <c r="C33086" s="2" t="s">
        <v>115055</v>
      </c>
      <c r="D33086" s="1" t="s">
        <v>115056</v>
      </c>
      <c r="E33086" s="1">
        <v>7600000.0</v>
      </c>
      <c r="F33086" s="1" t="s">
        <v>18</v>
      </c>
      <c r="G33086" s="1" t="s">
        <v>25</v>
      </c>
      <c r="H33086" s="1" t="s">
        <v>106</v>
      </c>
      <c r="I33086" s="1" t="s">
        <v>107</v>
      </c>
      <c r="J33086" s="1" t="s">
        <v>108</v>
      </c>
      <c r="K33086" s="1">
        <v>1.0</v>
      </c>
      <c r="L33086" s="3">
        <v>34001.0</v>
      </c>
      <c r="M33086" s="3">
        <v>40638.0</v>
      </c>
      <c r="N33086" s="3">
        <v>40638.0</v>
      </c>
    </row>
    <row r="33087">
      <c r="A33087" s="1" t="s">
        <v>115057</v>
      </c>
      <c r="B33087" s="1" t="s">
        <v>115058</v>
      </c>
      <c r="C33087" s="2" t="s">
        <v>115059</v>
      </c>
      <c r="D33087" s="1" t="s">
        <v>42</v>
      </c>
      <c r="E33087" s="1">
        <v>1020560.0</v>
      </c>
      <c r="F33087" s="1" t="s">
        <v>18</v>
      </c>
      <c r="G33087" s="1" t="s">
        <v>165</v>
      </c>
      <c r="H33087" s="1" t="s">
        <v>25505</v>
      </c>
      <c r="I33087" s="1" t="s">
        <v>83056</v>
      </c>
      <c r="J33087" s="1" t="s">
        <v>83056</v>
      </c>
      <c r="K33087" s="1">
        <v>1.0</v>
      </c>
      <c r="M33087" s="3">
        <v>39753.0</v>
      </c>
      <c r="N33087" s="3">
        <v>39753.0</v>
      </c>
    </row>
    <row r="33088">
      <c r="A33088" s="1" t="s">
        <v>115060</v>
      </c>
      <c r="B33088" s="1" t="s">
        <v>115061</v>
      </c>
      <c r="C33088" s="2" t="s">
        <v>115062</v>
      </c>
      <c r="D33088" s="1" t="s">
        <v>317</v>
      </c>
      <c r="E33088" s="1">
        <v>16691.0</v>
      </c>
      <c r="F33088" s="1" t="s">
        <v>18</v>
      </c>
      <c r="K33088" s="1">
        <v>1.0</v>
      </c>
      <c r="L33088" s="3">
        <v>42009.0</v>
      </c>
      <c r="M33088" s="3">
        <v>42196.0</v>
      </c>
      <c r="N33088" s="3">
        <v>42196.0</v>
      </c>
    </row>
    <row r="33089">
      <c r="A33089" s="1" t="s">
        <v>115063</v>
      </c>
      <c r="B33089" s="1" t="s">
        <v>115064</v>
      </c>
      <c r="C33089" s="2" t="s">
        <v>115065</v>
      </c>
      <c r="D33089" s="1" t="s">
        <v>42</v>
      </c>
      <c r="E33089" s="1">
        <v>4000000.0</v>
      </c>
      <c r="F33089" s="1" t="s">
        <v>18</v>
      </c>
      <c r="G33089" s="1" t="s">
        <v>25</v>
      </c>
      <c r="H33089" s="1" t="s">
        <v>64</v>
      </c>
      <c r="I33089" s="1" t="s">
        <v>65</v>
      </c>
      <c r="J33089" s="1" t="s">
        <v>71</v>
      </c>
      <c r="K33089" s="1">
        <v>1.0</v>
      </c>
      <c r="L33089" s="3">
        <v>38175.0</v>
      </c>
      <c r="M33089" s="3">
        <v>42087.0</v>
      </c>
      <c r="N33089" s="3">
        <v>42087.0</v>
      </c>
    </row>
    <row r="33090">
      <c r="A33090" s="1" t="s">
        <v>115066</v>
      </c>
      <c r="B33090" s="1" t="s">
        <v>115067</v>
      </c>
      <c r="C33090" s="2" t="s">
        <v>115068</v>
      </c>
      <c r="E33090" s="1">
        <v>1.4E7</v>
      </c>
      <c r="F33090" s="1" t="s">
        <v>113</v>
      </c>
      <c r="G33090" s="1" t="s">
        <v>25</v>
      </c>
      <c r="H33090" s="1" t="s">
        <v>64</v>
      </c>
      <c r="I33090" s="1" t="s">
        <v>65</v>
      </c>
      <c r="J33090" s="1" t="s">
        <v>4868</v>
      </c>
      <c r="K33090" s="1">
        <v>1.0</v>
      </c>
      <c r="M33090" s="3">
        <v>37005.0</v>
      </c>
      <c r="N33090" s="3">
        <v>37005.0</v>
      </c>
    </row>
    <row r="33091">
      <c r="A33091" s="1" t="s">
        <v>115069</v>
      </c>
      <c r="B33091" s="1" t="s">
        <v>115070</v>
      </c>
      <c r="C33091" s="2" t="s">
        <v>115071</v>
      </c>
      <c r="D33091" s="1" t="s">
        <v>115072</v>
      </c>
      <c r="E33091" s="1" t="s">
        <v>43</v>
      </c>
      <c r="F33091" s="1" t="s">
        <v>18</v>
      </c>
      <c r="G33091" s="1" t="s">
        <v>552</v>
      </c>
      <c r="H33091" s="1">
        <v>56.0</v>
      </c>
      <c r="I33091" s="1" t="s">
        <v>2552</v>
      </c>
      <c r="J33091" s="1" t="s">
        <v>2552</v>
      </c>
      <c r="K33091" s="1">
        <v>3.0</v>
      </c>
      <c r="L33091" s="3">
        <v>42005.0</v>
      </c>
      <c r="M33091" s="3">
        <v>41306.0</v>
      </c>
      <c r="N33091" s="3">
        <v>42005.0</v>
      </c>
    </row>
    <row r="33092">
      <c r="A33092" s="1" t="s">
        <v>115073</v>
      </c>
      <c r="B33092" s="1" t="s">
        <v>115074</v>
      </c>
      <c r="C33092" s="2" t="s">
        <v>115075</v>
      </c>
      <c r="D33092" s="1" t="s">
        <v>70</v>
      </c>
      <c r="E33092" s="1">
        <v>400264.0</v>
      </c>
      <c r="F33092" s="1" t="s">
        <v>18</v>
      </c>
      <c r="G33092" s="1" t="s">
        <v>128</v>
      </c>
      <c r="H33092" s="1" t="s">
        <v>66779</v>
      </c>
      <c r="I33092" s="1" t="s">
        <v>66780</v>
      </c>
      <c r="J33092" s="1" t="s">
        <v>66780</v>
      </c>
      <c r="K33092" s="1">
        <v>1.0</v>
      </c>
      <c r="M33092" s="3">
        <v>42058.0</v>
      </c>
      <c r="N33092" s="3">
        <v>42058.0</v>
      </c>
    </row>
    <row r="33093">
      <c r="A33093" s="1" t="s">
        <v>115076</v>
      </c>
      <c r="B33093" s="1" t="s">
        <v>115077</v>
      </c>
      <c r="C33093" s="2" t="s">
        <v>115078</v>
      </c>
      <c r="D33093" s="1" t="s">
        <v>115079</v>
      </c>
      <c r="E33093" s="1">
        <v>1.06E7</v>
      </c>
      <c r="F33093" s="1" t="s">
        <v>18</v>
      </c>
      <c r="G33093" s="1" t="s">
        <v>19</v>
      </c>
      <c r="H33093" s="1">
        <v>16.0</v>
      </c>
      <c r="I33093" s="1" t="s">
        <v>20</v>
      </c>
      <c r="J33093" s="1" t="s">
        <v>20</v>
      </c>
      <c r="K33093" s="1">
        <v>2.0</v>
      </c>
      <c r="L33093" s="3">
        <v>41919.0</v>
      </c>
      <c r="M33093" s="3">
        <v>42101.0</v>
      </c>
      <c r="N33093" s="3">
        <v>42269.0</v>
      </c>
    </row>
    <row r="33094">
      <c r="A33094" s="1" t="s">
        <v>115080</v>
      </c>
      <c r="B33094" s="1" t="s">
        <v>115081</v>
      </c>
      <c r="C33094" s="2" t="s">
        <v>115082</v>
      </c>
      <c r="D33094" s="1" t="s">
        <v>115083</v>
      </c>
      <c r="E33094" s="1">
        <v>1300000.0</v>
      </c>
      <c r="F33094" s="1" t="s">
        <v>18</v>
      </c>
      <c r="G33094" s="1" t="s">
        <v>57</v>
      </c>
      <c r="H33094" s="1" t="s">
        <v>4487</v>
      </c>
      <c r="I33094" s="1" t="s">
        <v>7212</v>
      </c>
      <c r="J33094" s="1" t="s">
        <v>7212</v>
      </c>
      <c r="K33094" s="1">
        <v>1.0</v>
      </c>
      <c r="L33094" s="3">
        <v>40909.0</v>
      </c>
      <c r="M33094" s="3">
        <v>41682.0</v>
      </c>
      <c r="N33094" s="3">
        <v>41682.0</v>
      </c>
    </row>
    <row r="33095">
      <c r="A33095" s="1" t="s">
        <v>115084</v>
      </c>
      <c r="B33095" s="1" t="s">
        <v>115085</v>
      </c>
      <c r="C33095" s="2" t="s">
        <v>115086</v>
      </c>
      <c r="D33095" s="1" t="s">
        <v>36</v>
      </c>
      <c r="E33095" s="1">
        <v>1000000.0</v>
      </c>
      <c r="F33095" s="1" t="s">
        <v>113</v>
      </c>
      <c r="K33095" s="1">
        <v>1.0</v>
      </c>
      <c r="M33095" s="3">
        <v>40578.0</v>
      </c>
      <c r="N33095" s="3">
        <v>40578.0</v>
      </c>
    </row>
    <row r="33096">
      <c r="A33096" s="1" t="s">
        <v>115087</v>
      </c>
      <c r="B33096" s="1" t="s">
        <v>115088</v>
      </c>
      <c r="E33096" s="1" t="s">
        <v>43</v>
      </c>
      <c r="F33096" s="1" t="s">
        <v>18</v>
      </c>
      <c r="G33096" s="1" t="s">
        <v>25</v>
      </c>
      <c r="H33096" s="1" t="s">
        <v>644</v>
      </c>
      <c r="I33096" s="1" t="s">
        <v>645</v>
      </c>
      <c r="J33096" s="1" t="s">
        <v>52206</v>
      </c>
      <c r="K33096" s="1">
        <v>1.0</v>
      </c>
      <c r="M33096" s="3">
        <v>38135.0</v>
      </c>
      <c r="N33096" s="3">
        <v>38135.0</v>
      </c>
    </row>
    <row r="33097">
      <c r="A33097" s="1" t="s">
        <v>115089</v>
      </c>
      <c r="B33097" s="1" t="s">
        <v>115090</v>
      </c>
      <c r="C33097" s="2" t="s">
        <v>115091</v>
      </c>
      <c r="D33097" s="1" t="s">
        <v>115092</v>
      </c>
      <c r="E33097" s="1">
        <v>7.25E7</v>
      </c>
      <c r="F33097" s="1" t="s">
        <v>18</v>
      </c>
      <c r="G33097" s="1" t="s">
        <v>25</v>
      </c>
      <c r="H33097" s="1" t="s">
        <v>190</v>
      </c>
      <c r="I33097" s="1" t="s">
        <v>9444</v>
      </c>
      <c r="J33097" s="1" t="s">
        <v>60709</v>
      </c>
      <c r="K33097" s="1">
        <v>1.0</v>
      </c>
      <c r="M33097" s="3">
        <v>37964.0</v>
      </c>
      <c r="N33097" s="3">
        <v>37964.0</v>
      </c>
    </row>
    <row r="33098">
      <c r="A33098" s="1" t="s">
        <v>115093</v>
      </c>
      <c r="B33098" s="1" t="s">
        <v>115094</v>
      </c>
      <c r="C33098" s="2" t="s">
        <v>115095</v>
      </c>
      <c r="D33098" s="1" t="s">
        <v>1503</v>
      </c>
      <c r="E33098" s="1">
        <v>2.93E7</v>
      </c>
      <c r="F33098" s="1" t="s">
        <v>113</v>
      </c>
      <c r="G33098" s="1" t="s">
        <v>25</v>
      </c>
      <c r="H33098" s="1" t="s">
        <v>64</v>
      </c>
      <c r="I33098" s="1" t="s">
        <v>65</v>
      </c>
      <c r="J33098" s="1" t="s">
        <v>606</v>
      </c>
      <c r="K33098" s="1">
        <v>4.0</v>
      </c>
      <c r="L33098" s="3">
        <v>37257.0</v>
      </c>
      <c r="M33098" s="3">
        <v>38048.0</v>
      </c>
      <c r="N33098" s="3">
        <v>39959.0</v>
      </c>
    </row>
    <row r="33099">
      <c r="A33099" s="1" t="s">
        <v>115096</v>
      </c>
      <c r="B33099" s="1" t="s">
        <v>115097</v>
      </c>
      <c r="C33099" s="2" t="s">
        <v>115098</v>
      </c>
      <c r="D33099" s="1" t="s">
        <v>2479</v>
      </c>
      <c r="E33099" s="1">
        <v>1200000.0</v>
      </c>
      <c r="F33099" s="1" t="s">
        <v>18</v>
      </c>
      <c r="G33099" s="1" t="s">
        <v>406</v>
      </c>
      <c r="K33099" s="1">
        <v>1.0</v>
      </c>
      <c r="M33099" s="3">
        <v>41658.0</v>
      </c>
      <c r="N33099" s="3">
        <v>41658.0</v>
      </c>
    </row>
    <row r="33100">
      <c r="A33100" s="1" t="s">
        <v>115099</v>
      </c>
      <c r="B33100" s="2" t="s">
        <v>115100</v>
      </c>
      <c r="C33100" s="2" t="s">
        <v>115101</v>
      </c>
      <c r="D33100" s="1" t="s">
        <v>264</v>
      </c>
      <c r="E33100" s="1">
        <v>1000000.0</v>
      </c>
      <c r="F33100" s="1" t="s">
        <v>18</v>
      </c>
      <c r="G33100" s="1" t="s">
        <v>165</v>
      </c>
      <c r="H33100" s="1" t="s">
        <v>166</v>
      </c>
      <c r="I33100" s="1" t="s">
        <v>167</v>
      </c>
      <c r="J33100" s="1" t="s">
        <v>167</v>
      </c>
      <c r="K33100" s="1">
        <v>1.0</v>
      </c>
      <c r="L33100" s="3">
        <v>41640.0</v>
      </c>
      <c r="M33100" s="3">
        <v>42143.0</v>
      </c>
      <c r="N33100" s="3">
        <v>42143.0</v>
      </c>
    </row>
    <row r="33101">
      <c r="A33101" s="1" t="s">
        <v>115102</v>
      </c>
      <c r="B33101" s="1" t="s">
        <v>115103</v>
      </c>
      <c r="C33101" s="2" t="s">
        <v>115104</v>
      </c>
      <c r="D33101" s="1" t="s">
        <v>42</v>
      </c>
      <c r="E33101" s="1" t="s">
        <v>43</v>
      </c>
      <c r="F33101" s="1" t="s">
        <v>113</v>
      </c>
      <c r="G33101" s="1" t="s">
        <v>25</v>
      </c>
      <c r="H33101" s="1" t="s">
        <v>158</v>
      </c>
      <c r="I33101" s="1" t="s">
        <v>244</v>
      </c>
      <c r="J33101" s="1" t="s">
        <v>3637</v>
      </c>
      <c r="K33101" s="1">
        <v>1.0</v>
      </c>
      <c r="M33101" s="3">
        <v>39533.0</v>
      </c>
      <c r="N33101" s="3">
        <v>39533.0</v>
      </c>
    </row>
    <row r="33102">
      <c r="A33102" s="1" t="s">
        <v>115105</v>
      </c>
      <c r="B33102" s="1" t="s">
        <v>115106</v>
      </c>
      <c r="C33102" s="2" t="s">
        <v>115107</v>
      </c>
      <c r="D33102" s="1" t="s">
        <v>115108</v>
      </c>
      <c r="E33102" s="1">
        <v>3.0E7</v>
      </c>
      <c r="F33102" s="1" t="s">
        <v>689</v>
      </c>
      <c r="G33102" s="1" t="s">
        <v>25</v>
      </c>
      <c r="H33102" s="1" t="s">
        <v>158</v>
      </c>
      <c r="I33102" s="1" t="s">
        <v>244</v>
      </c>
      <c r="J33102" s="1" t="s">
        <v>244</v>
      </c>
      <c r="K33102" s="1">
        <v>3.0</v>
      </c>
      <c r="L33102" s="3">
        <v>37622.0</v>
      </c>
      <c r="M33102" s="3">
        <v>38292.0</v>
      </c>
      <c r="N33102" s="3">
        <v>39442.0</v>
      </c>
    </row>
    <row r="33103">
      <c r="A33103" s="1" t="s">
        <v>115109</v>
      </c>
      <c r="B33103" s="1" t="s">
        <v>115110</v>
      </c>
      <c r="C33103" s="2" t="s">
        <v>115111</v>
      </c>
      <c r="D33103" s="1" t="s">
        <v>42</v>
      </c>
      <c r="E33103" s="1">
        <v>2.6927374E7</v>
      </c>
      <c r="F33103" s="1" t="s">
        <v>18</v>
      </c>
      <c r="G33103" s="1" t="s">
        <v>2271</v>
      </c>
      <c r="H33103" s="1">
        <v>41.0</v>
      </c>
      <c r="I33103" s="1" t="s">
        <v>24254</v>
      </c>
      <c r="J33103" s="1" t="s">
        <v>115112</v>
      </c>
      <c r="K33103" s="1">
        <v>1.0</v>
      </c>
      <c r="L33103" s="3">
        <v>30863.0</v>
      </c>
      <c r="M33103" s="3">
        <v>41379.0</v>
      </c>
      <c r="N33103" s="3">
        <v>41379.0</v>
      </c>
    </row>
    <row r="33104">
      <c r="A33104" s="1" t="s">
        <v>115113</v>
      </c>
      <c r="B33104" s="1" t="s">
        <v>115114</v>
      </c>
      <c r="C33104" s="2" t="s">
        <v>115115</v>
      </c>
      <c r="D33104" s="1" t="s">
        <v>115116</v>
      </c>
      <c r="E33104" s="1">
        <v>4800000.0</v>
      </c>
      <c r="F33104" s="1" t="s">
        <v>18</v>
      </c>
      <c r="G33104" s="1" t="s">
        <v>25</v>
      </c>
      <c r="H33104" s="1" t="s">
        <v>380</v>
      </c>
      <c r="I33104" s="1" t="s">
        <v>381</v>
      </c>
      <c r="J33104" s="1" t="s">
        <v>381</v>
      </c>
      <c r="K33104" s="1">
        <v>4.0</v>
      </c>
      <c r="L33104" s="3">
        <v>40725.0</v>
      </c>
      <c r="M33104" s="3">
        <v>40878.0</v>
      </c>
      <c r="N33104" s="3">
        <v>41879.0</v>
      </c>
    </row>
    <row r="33105">
      <c r="A33105" s="1" t="s">
        <v>115117</v>
      </c>
      <c r="B33105" s="1" t="s">
        <v>115118</v>
      </c>
      <c r="C33105" s="2" t="s">
        <v>115119</v>
      </c>
      <c r="D33105" s="1" t="s">
        <v>115120</v>
      </c>
      <c r="E33105" s="1">
        <v>1010000.0</v>
      </c>
      <c r="F33105" s="1" t="s">
        <v>18</v>
      </c>
      <c r="G33105" s="1" t="s">
        <v>638</v>
      </c>
      <c r="H33105" s="1">
        <v>7.0</v>
      </c>
      <c r="I33105" s="1" t="s">
        <v>929</v>
      </c>
      <c r="J33105" s="1" t="s">
        <v>929</v>
      </c>
      <c r="K33105" s="1">
        <v>4.0</v>
      </c>
      <c r="L33105" s="3">
        <v>41166.0</v>
      </c>
      <c r="M33105" s="3">
        <v>41170.0</v>
      </c>
      <c r="N33105" s="3">
        <v>41851.0</v>
      </c>
    </row>
    <row r="33106">
      <c r="A33106" s="1" t="s">
        <v>115121</v>
      </c>
      <c r="B33106" s="1" t="s">
        <v>115122</v>
      </c>
      <c r="C33106" s="2" t="s">
        <v>115123</v>
      </c>
      <c r="D33106" s="1" t="s">
        <v>115124</v>
      </c>
      <c r="E33106" s="1">
        <v>325000.0</v>
      </c>
      <c r="F33106" s="1" t="s">
        <v>207</v>
      </c>
      <c r="K33106" s="1">
        <v>1.0</v>
      </c>
      <c r="L33106" s="3">
        <v>40606.0</v>
      </c>
      <c r="M33106" s="3">
        <v>40603.0</v>
      </c>
      <c r="N33106" s="3">
        <v>40603.0</v>
      </c>
    </row>
    <row r="33107">
      <c r="A33107" s="1" t="s">
        <v>115125</v>
      </c>
      <c r="B33107" s="1" t="s">
        <v>115126</v>
      </c>
      <c r="C33107" s="2" t="s">
        <v>115127</v>
      </c>
      <c r="D33107" s="1" t="s">
        <v>42</v>
      </c>
      <c r="E33107" s="1">
        <v>200000.0</v>
      </c>
      <c r="F33107" s="1" t="s">
        <v>18</v>
      </c>
      <c r="K33107" s="1">
        <v>1.0</v>
      </c>
      <c r="M33107" s="3">
        <v>39864.0</v>
      </c>
      <c r="N33107" s="3">
        <v>39864.0</v>
      </c>
    </row>
    <row r="33108">
      <c r="A33108" s="1" t="s">
        <v>115128</v>
      </c>
      <c r="B33108" s="1" t="s">
        <v>115129</v>
      </c>
      <c r="C33108" s="2" t="s">
        <v>115130</v>
      </c>
      <c r="D33108" s="1" t="s">
        <v>9492</v>
      </c>
      <c r="E33108" s="1">
        <v>148775.0</v>
      </c>
      <c r="F33108" s="1" t="s">
        <v>113</v>
      </c>
      <c r="G33108" s="1" t="s">
        <v>650</v>
      </c>
      <c r="H33108" s="1">
        <v>20.0</v>
      </c>
      <c r="I33108" s="1" t="s">
        <v>651</v>
      </c>
      <c r="J33108" s="1" t="s">
        <v>651</v>
      </c>
      <c r="K33108" s="1">
        <v>1.0</v>
      </c>
      <c r="M33108" s="3">
        <v>40238.0</v>
      </c>
      <c r="N33108" s="3">
        <v>40238.0</v>
      </c>
    </row>
    <row r="33109">
      <c r="A33109" s="1" t="s">
        <v>115131</v>
      </c>
      <c r="B33109" s="1" t="s">
        <v>115132</v>
      </c>
      <c r="C33109" s="2" t="s">
        <v>115133</v>
      </c>
      <c r="D33109" s="1" t="s">
        <v>115134</v>
      </c>
      <c r="E33109" s="1">
        <v>400000.0</v>
      </c>
      <c r="F33109" s="1" t="s">
        <v>18</v>
      </c>
      <c r="G33109" s="1" t="s">
        <v>25</v>
      </c>
      <c r="H33109" s="1" t="s">
        <v>208</v>
      </c>
      <c r="I33109" s="1" t="s">
        <v>209</v>
      </c>
      <c r="J33109" s="1" t="s">
        <v>209</v>
      </c>
      <c r="K33109" s="1">
        <v>1.0</v>
      </c>
      <c r="M33109" s="3">
        <v>39316.0</v>
      </c>
      <c r="N33109" s="3">
        <v>39316.0</v>
      </c>
    </row>
    <row r="33110">
      <c r="A33110" s="1" t="s">
        <v>115135</v>
      </c>
      <c r="B33110" s="1" t="s">
        <v>115136</v>
      </c>
      <c r="C33110" s="2" t="s">
        <v>115137</v>
      </c>
      <c r="D33110" s="1" t="s">
        <v>115138</v>
      </c>
      <c r="E33110" s="1">
        <v>11500.0</v>
      </c>
      <c r="F33110" s="1" t="s">
        <v>18</v>
      </c>
      <c r="G33110" s="1" t="s">
        <v>4937</v>
      </c>
      <c r="H33110" s="1">
        <v>26.0</v>
      </c>
      <c r="I33110" s="1" t="s">
        <v>4938</v>
      </c>
      <c r="J33110" s="1" t="s">
        <v>115139</v>
      </c>
      <c r="K33110" s="1">
        <v>1.0</v>
      </c>
      <c r="M33110" s="3">
        <v>42004.0</v>
      </c>
      <c r="N33110" s="3">
        <v>42004.0</v>
      </c>
    </row>
    <row r="33111">
      <c r="A33111" s="1" t="s">
        <v>115140</v>
      </c>
      <c r="B33111" s="1" t="s">
        <v>115141</v>
      </c>
      <c r="C33111" s="2" t="s">
        <v>115142</v>
      </c>
      <c r="D33111" s="1" t="s">
        <v>115143</v>
      </c>
      <c r="E33111" s="1">
        <v>9300000.0</v>
      </c>
      <c r="F33111" s="1" t="s">
        <v>18</v>
      </c>
      <c r="G33111" s="1" t="s">
        <v>25</v>
      </c>
      <c r="H33111" s="1" t="s">
        <v>106</v>
      </c>
      <c r="I33111" s="1" t="s">
        <v>107</v>
      </c>
      <c r="J33111" s="1" t="s">
        <v>108</v>
      </c>
      <c r="K33111" s="1">
        <v>1.0</v>
      </c>
      <c r="L33111" s="3">
        <v>36526.0</v>
      </c>
      <c r="M33111" s="3">
        <v>38523.0</v>
      </c>
      <c r="N33111" s="3">
        <v>38523.0</v>
      </c>
    </row>
    <row r="33112">
      <c r="A33112" s="1" t="s">
        <v>115144</v>
      </c>
      <c r="B33112" s="1" t="s">
        <v>115145</v>
      </c>
      <c r="C33112" s="2" t="s">
        <v>115146</v>
      </c>
      <c r="D33112" s="1" t="s">
        <v>127</v>
      </c>
      <c r="E33112" s="1">
        <v>120000.0</v>
      </c>
      <c r="F33112" s="1" t="s">
        <v>113</v>
      </c>
      <c r="G33112" s="1" t="s">
        <v>25</v>
      </c>
      <c r="H33112" s="1" t="s">
        <v>64</v>
      </c>
      <c r="I33112" s="1" t="s">
        <v>65</v>
      </c>
      <c r="J33112" s="1" t="s">
        <v>71</v>
      </c>
      <c r="K33112" s="1">
        <v>1.0</v>
      </c>
      <c r="L33112" s="3">
        <v>40760.0</v>
      </c>
      <c r="M33112" s="3">
        <v>41303.0</v>
      </c>
      <c r="N33112" s="3">
        <v>41303.0</v>
      </c>
    </row>
    <row r="33113">
      <c r="A33113" s="1" t="s">
        <v>115147</v>
      </c>
      <c r="B33113" s="1" t="s">
        <v>115148</v>
      </c>
      <c r="C33113" s="2" t="s">
        <v>115149</v>
      </c>
      <c r="D33113" s="1" t="s">
        <v>264</v>
      </c>
      <c r="E33113" s="1">
        <v>7.6250948E7</v>
      </c>
      <c r="F33113" s="1" t="s">
        <v>18</v>
      </c>
      <c r="G33113" s="1" t="s">
        <v>25</v>
      </c>
      <c r="H33113" s="1" t="s">
        <v>808</v>
      </c>
      <c r="I33113" s="1" t="s">
        <v>809</v>
      </c>
      <c r="J33113" s="1" t="s">
        <v>810</v>
      </c>
      <c r="K33113" s="1">
        <v>6.0</v>
      </c>
      <c r="L33113" s="3">
        <v>37622.0</v>
      </c>
      <c r="M33113" s="3">
        <v>39404.0</v>
      </c>
      <c r="N33113" s="3">
        <v>41842.0</v>
      </c>
    </row>
    <row r="33114">
      <c r="A33114" s="1" t="s">
        <v>115150</v>
      </c>
      <c r="B33114" s="1" t="s">
        <v>115151</v>
      </c>
      <c r="C33114" s="2" t="s">
        <v>115152</v>
      </c>
      <c r="D33114" s="1" t="s">
        <v>264</v>
      </c>
      <c r="E33114" s="1">
        <v>2998269.0</v>
      </c>
      <c r="F33114" s="1" t="s">
        <v>18</v>
      </c>
      <c r="G33114" s="1" t="s">
        <v>552</v>
      </c>
      <c r="H33114" s="1">
        <v>29.0</v>
      </c>
      <c r="I33114" s="1" t="s">
        <v>749</v>
      </c>
      <c r="J33114" s="1" t="s">
        <v>749</v>
      </c>
      <c r="K33114" s="1">
        <v>1.0</v>
      </c>
      <c r="L33114" s="3">
        <v>40664.0</v>
      </c>
      <c r="M33114" s="3">
        <v>41579.0</v>
      </c>
      <c r="N33114" s="3">
        <v>41579.0</v>
      </c>
    </row>
    <row r="33115">
      <c r="A33115" s="1" t="s">
        <v>115153</v>
      </c>
      <c r="B33115" s="1" t="s">
        <v>115154</v>
      </c>
      <c r="D33115" s="1" t="s">
        <v>993</v>
      </c>
      <c r="E33115" s="1" t="s">
        <v>43</v>
      </c>
      <c r="F33115" s="1" t="s">
        <v>18</v>
      </c>
      <c r="G33115" s="1" t="s">
        <v>25</v>
      </c>
      <c r="H33115" s="1" t="s">
        <v>1011</v>
      </c>
      <c r="I33115" s="1" t="s">
        <v>4763</v>
      </c>
      <c r="J33115" s="1" t="s">
        <v>82605</v>
      </c>
      <c r="K33115" s="1">
        <v>1.0</v>
      </c>
      <c r="L33115" s="3">
        <v>41555.0</v>
      </c>
      <c r="M33115" s="3">
        <v>41554.0</v>
      </c>
      <c r="N33115" s="3">
        <v>41554.0</v>
      </c>
    </row>
    <row r="33116">
      <c r="A33116" s="1" t="s">
        <v>115155</v>
      </c>
      <c r="B33116" s="1" t="s">
        <v>115156</v>
      </c>
      <c r="C33116" s="2" t="s">
        <v>115157</v>
      </c>
      <c r="D33116" s="1" t="s">
        <v>115158</v>
      </c>
      <c r="E33116" s="1">
        <v>50190.0</v>
      </c>
      <c r="F33116" s="1" t="s">
        <v>18</v>
      </c>
      <c r="G33116" s="1" t="s">
        <v>1138</v>
      </c>
      <c r="H33116" s="1">
        <v>27.0</v>
      </c>
      <c r="I33116" s="1" t="s">
        <v>2775</v>
      </c>
      <c r="J33116" s="1" t="s">
        <v>115159</v>
      </c>
      <c r="K33116" s="1">
        <v>1.0</v>
      </c>
      <c r="L33116" s="3">
        <v>40909.0</v>
      </c>
      <c r="M33116" s="3">
        <v>40969.0</v>
      </c>
      <c r="N33116" s="3">
        <v>40969.0</v>
      </c>
    </row>
    <row r="33117">
      <c r="A33117" s="1" t="s">
        <v>115160</v>
      </c>
      <c r="B33117" s="2" t="s">
        <v>115161</v>
      </c>
      <c r="C33117" s="2" t="s">
        <v>115162</v>
      </c>
      <c r="D33117" s="1" t="s">
        <v>115163</v>
      </c>
      <c r="E33117" s="1">
        <v>9200000.0</v>
      </c>
      <c r="F33117" s="1" t="s">
        <v>18</v>
      </c>
      <c r="G33117" s="1" t="s">
        <v>699</v>
      </c>
      <c r="H33117" s="1">
        <v>5.0</v>
      </c>
      <c r="I33117" s="1" t="s">
        <v>700</v>
      </c>
      <c r="J33117" s="1" t="s">
        <v>700</v>
      </c>
      <c r="K33117" s="1">
        <v>2.0</v>
      </c>
      <c r="L33117" s="3">
        <v>41640.0</v>
      </c>
      <c r="M33117" s="3">
        <v>42052.0</v>
      </c>
      <c r="N33117" s="3">
        <v>42282.0</v>
      </c>
    </row>
    <row r="33118">
      <c r="A33118" s="1" t="s">
        <v>115164</v>
      </c>
      <c r="B33118" s="1" t="s">
        <v>115165</v>
      </c>
      <c r="C33118" s="2" t="s">
        <v>115166</v>
      </c>
      <c r="D33118" s="1" t="s">
        <v>75</v>
      </c>
      <c r="E33118" s="1">
        <v>114553.0</v>
      </c>
      <c r="F33118" s="1" t="s">
        <v>18</v>
      </c>
      <c r="G33118" s="1" t="s">
        <v>76</v>
      </c>
      <c r="H33118" s="1">
        <v>12.0</v>
      </c>
      <c r="I33118" s="1" t="s">
        <v>77</v>
      </c>
      <c r="J33118" s="1" t="s">
        <v>77</v>
      </c>
      <c r="K33118" s="1">
        <v>3.0</v>
      </c>
      <c r="L33118" s="3">
        <v>41281.0</v>
      </c>
      <c r="M33118" s="3">
        <v>41244.0</v>
      </c>
      <c r="N33118" s="3">
        <v>41541.0</v>
      </c>
    </row>
    <row r="33119">
      <c r="A33119" s="1" t="s">
        <v>115167</v>
      </c>
      <c r="B33119" s="1" t="s">
        <v>115168</v>
      </c>
      <c r="C33119" s="2" t="s">
        <v>115169</v>
      </c>
      <c r="D33119" s="1" t="s">
        <v>1384</v>
      </c>
      <c r="E33119" s="1" t="s">
        <v>43</v>
      </c>
      <c r="F33119" s="1" t="s">
        <v>18</v>
      </c>
      <c r="K33119" s="1">
        <v>1.0</v>
      </c>
      <c r="M33119" s="3">
        <v>41673.0</v>
      </c>
      <c r="N33119" s="3">
        <v>41673.0</v>
      </c>
    </row>
    <row r="33120">
      <c r="A33120" s="1" t="s">
        <v>115170</v>
      </c>
      <c r="B33120" s="1" t="s">
        <v>115171</v>
      </c>
      <c r="C33120" s="2" t="s">
        <v>115172</v>
      </c>
      <c r="D33120" s="1" t="s">
        <v>42</v>
      </c>
      <c r="E33120" s="1">
        <v>1262354.0</v>
      </c>
      <c r="F33120" s="1" t="s">
        <v>18</v>
      </c>
      <c r="G33120" s="1" t="s">
        <v>406</v>
      </c>
      <c r="H33120" s="1">
        <v>8.0</v>
      </c>
      <c r="I33120" s="1" t="s">
        <v>115173</v>
      </c>
      <c r="J33120" s="1" t="s">
        <v>115174</v>
      </c>
      <c r="K33120" s="1">
        <v>3.0</v>
      </c>
      <c r="L33120" s="3">
        <v>39175.0</v>
      </c>
      <c r="M33120" s="3">
        <v>39173.0</v>
      </c>
      <c r="N33120" s="3">
        <v>40487.0</v>
      </c>
    </row>
    <row r="33121">
      <c r="A33121" s="1" t="s">
        <v>115175</v>
      </c>
      <c r="B33121" s="1" t="s">
        <v>115176</v>
      </c>
      <c r="C33121" s="2" t="s">
        <v>115177</v>
      </c>
      <c r="D33121" s="1" t="s">
        <v>115178</v>
      </c>
      <c r="E33121" s="1">
        <v>500000.0</v>
      </c>
      <c r="F33121" s="1" t="s">
        <v>689</v>
      </c>
      <c r="G33121" s="1" t="s">
        <v>25</v>
      </c>
      <c r="H33121" s="1" t="s">
        <v>158</v>
      </c>
      <c r="I33121" s="1" t="s">
        <v>244</v>
      </c>
      <c r="J33121" s="1" t="s">
        <v>4833</v>
      </c>
      <c r="K33121" s="1">
        <v>1.0</v>
      </c>
      <c r="M33121" s="3">
        <v>41890.0</v>
      </c>
      <c r="N33121" s="3">
        <v>41890.0</v>
      </c>
    </row>
    <row r="33122">
      <c r="A33122" s="1" t="s">
        <v>115179</v>
      </c>
      <c r="B33122" s="1" t="s">
        <v>115180</v>
      </c>
      <c r="C33122" s="2" t="s">
        <v>115181</v>
      </c>
      <c r="D33122" s="1" t="s">
        <v>115182</v>
      </c>
      <c r="E33122" s="1">
        <v>60000.0</v>
      </c>
      <c r="F33122" s="1" t="s">
        <v>18</v>
      </c>
      <c r="K33122" s="1">
        <v>1.0</v>
      </c>
      <c r="M33122" s="3">
        <v>39965.0</v>
      </c>
      <c r="N33122" s="3">
        <v>39965.0</v>
      </c>
    </row>
    <row r="33123">
      <c r="A33123" s="1" t="s">
        <v>115183</v>
      </c>
      <c r="B33123" s="1" t="s">
        <v>115184</v>
      </c>
      <c r="C33123" s="2" t="s">
        <v>115185</v>
      </c>
      <c r="D33123" s="1" t="s">
        <v>115186</v>
      </c>
      <c r="E33123" s="1">
        <v>400000.0</v>
      </c>
      <c r="F33123" s="1" t="s">
        <v>18</v>
      </c>
      <c r="G33123" s="1" t="s">
        <v>25</v>
      </c>
      <c r="H33123" s="1" t="s">
        <v>808</v>
      </c>
      <c r="I33123" s="1" t="s">
        <v>809</v>
      </c>
      <c r="J33123" s="1" t="s">
        <v>810</v>
      </c>
      <c r="K33123" s="1">
        <v>2.0</v>
      </c>
      <c r="L33123" s="3">
        <v>40315.0</v>
      </c>
      <c r="M33123" s="3">
        <v>40506.0</v>
      </c>
      <c r="N33123" s="3">
        <v>40658.0</v>
      </c>
    </row>
    <row r="33124">
      <c r="A33124" s="1" t="s">
        <v>115187</v>
      </c>
      <c r="B33124" s="2" t="s">
        <v>115188</v>
      </c>
      <c r="C33124" s="2" t="s">
        <v>115189</v>
      </c>
      <c r="D33124" s="1" t="s">
        <v>2479</v>
      </c>
      <c r="E33124" s="1">
        <v>4000000.0</v>
      </c>
      <c r="F33124" s="1" t="s">
        <v>207</v>
      </c>
      <c r="G33124" s="1" t="s">
        <v>458</v>
      </c>
      <c r="H33124" s="1">
        <v>48.0</v>
      </c>
      <c r="I33124" s="1" t="s">
        <v>459</v>
      </c>
      <c r="J33124" s="1" t="s">
        <v>459</v>
      </c>
      <c r="K33124" s="1">
        <v>2.0</v>
      </c>
      <c r="L33124" s="3">
        <v>41010.0</v>
      </c>
      <c r="M33124" s="3">
        <v>41122.0</v>
      </c>
      <c r="N33124" s="3">
        <v>41621.0</v>
      </c>
    </row>
    <row r="33125">
      <c r="A33125" s="1" t="s">
        <v>115190</v>
      </c>
      <c r="B33125" s="1" t="s">
        <v>115191</v>
      </c>
      <c r="C33125" s="2" t="s">
        <v>115192</v>
      </c>
      <c r="D33125" s="1" t="s">
        <v>115193</v>
      </c>
      <c r="E33125" s="1">
        <v>670000.0</v>
      </c>
      <c r="F33125" s="1" t="s">
        <v>113</v>
      </c>
      <c r="G33125" s="1" t="s">
        <v>25</v>
      </c>
      <c r="H33125" s="1" t="s">
        <v>64</v>
      </c>
      <c r="I33125" s="1" t="s">
        <v>65</v>
      </c>
      <c r="J33125" s="1" t="s">
        <v>271</v>
      </c>
      <c r="K33125" s="1">
        <v>1.0</v>
      </c>
      <c r="M33125" s="3">
        <v>40766.0</v>
      </c>
      <c r="N33125" s="3">
        <v>40766.0</v>
      </c>
    </row>
    <row r="33126">
      <c r="A33126" s="1" t="s">
        <v>115194</v>
      </c>
      <c r="B33126" s="1" t="s">
        <v>115195</v>
      </c>
      <c r="C33126" s="2" t="s">
        <v>115196</v>
      </c>
      <c r="D33126" s="1" t="s">
        <v>75</v>
      </c>
      <c r="E33126" s="1">
        <v>42000.0</v>
      </c>
      <c r="F33126" s="1" t="s">
        <v>18</v>
      </c>
      <c r="G33126" s="1" t="s">
        <v>14337</v>
      </c>
      <c r="H33126" s="1">
        <v>8.0</v>
      </c>
      <c r="I33126" s="1" t="s">
        <v>29110</v>
      </c>
      <c r="J33126" s="1" t="s">
        <v>29110</v>
      </c>
      <c r="K33126" s="1">
        <v>1.0</v>
      </c>
      <c r="L33126" s="3">
        <v>41186.0</v>
      </c>
      <c r="M33126" s="3">
        <v>41929.0</v>
      </c>
      <c r="N33126" s="3">
        <v>41929.0</v>
      </c>
    </row>
    <row r="33127">
      <c r="A33127" s="1" t="s">
        <v>115197</v>
      </c>
      <c r="B33127" s="1" t="s">
        <v>115198</v>
      </c>
      <c r="C33127" s="2" t="s">
        <v>115199</v>
      </c>
      <c r="D33127" s="1" t="s">
        <v>115200</v>
      </c>
      <c r="E33127" s="1">
        <v>64500.0</v>
      </c>
      <c r="F33127" s="1" t="s">
        <v>18</v>
      </c>
      <c r="G33127" s="1" t="s">
        <v>638</v>
      </c>
      <c r="H33127" s="1">
        <v>7.0</v>
      </c>
      <c r="I33127" s="1" t="s">
        <v>929</v>
      </c>
      <c r="J33127" s="1" t="s">
        <v>929</v>
      </c>
      <c r="K33127" s="1">
        <v>1.0</v>
      </c>
      <c r="M33127" s="3">
        <v>41177.0</v>
      </c>
      <c r="N33127" s="3">
        <v>41177.0</v>
      </c>
    </row>
    <row r="33128">
      <c r="A33128" s="1" t="s">
        <v>115201</v>
      </c>
      <c r="B33128" s="1" t="s">
        <v>115202</v>
      </c>
      <c r="C33128" s="2" t="s">
        <v>115203</v>
      </c>
      <c r="D33128" s="1" t="s">
        <v>1503</v>
      </c>
      <c r="E33128" s="1">
        <v>787126.0</v>
      </c>
      <c r="F33128" s="1" t="s">
        <v>18</v>
      </c>
      <c r="G33128" s="1" t="s">
        <v>128</v>
      </c>
      <c r="H33128" s="1" t="s">
        <v>5574</v>
      </c>
      <c r="I33128" s="1" t="s">
        <v>5575</v>
      </c>
      <c r="J33128" s="1" t="s">
        <v>5575</v>
      </c>
      <c r="K33128" s="1">
        <v>1.0</v>
      </c>
      <c r="L33128" s="3">
        <v>39448.0</v>
      </c>
      <c r="M33128" s="3">
        <v>41311.0</v>
      </c>
      <c r="N33128" s="3">
        <v>41311.0</v>
      </c>
    </row>
    <row r="33129">
      <c r="A33129" s="1" t="s">
        <v>115204</v>
      </c>
      <c r="B33129" s="1" t="s">
        <v>115205</v>
      </c>
      <c r="C33129" s="2" t="s">
        <v>115206</v>
      </c>
      <c r="D33129" s="1" t="s">
        <v>115207</v>
      </c>
      <c r="E33129" s="1">
        <v>2100000.0</v>
      </c>
      <c r="F33129" s="1" t="s">
        <v>207</v>
      </c>
      <c r="G33129" s="1" t="s">
        <v>25</v>
      </c>
      <c r="H33129" s="1" t="s">
        <v>64</v>
      </c>
      <c r="I33129" s="1" t="s">
        <v>65</v>
      </c>
      <c r="J33129" s="1" t="s">
        <v>71</v>
      </c>
      <c r="K33129" s="1">
        <v>2.0</v>
      </c>
      <c r="L33129" s="3">
        <v>40299.0</v>
      </c>
      <c r="M33129" s="3">
        <v>40408.0</v>
      </c>
      <c r="N33129" s="3">
        <v>41153.0</v>
      </c>
    </row>
    <row r="33130">
      <c r="A33130" s="1" t="s">
        <v>115208</v>
      </c>
      <c r="B33130" s="1" t="s">
        <v>115209</v>
      </c>
      <c r="C33130" s="2" t="s">
        <v>115210</v>
      </c>
      <c r="D33130" s="1" t="s">
        <v>21730</v>
      </c>
      <c r="E33130" s="1">
        <v>1200000.0</v>
      </c>
      <c r="F33130" s="1" t="s">
        <v>18</v>
      </c>
      <c r="G33130" s="1" t="s">
        <v>25</v>
      </c>
      <c r="H33130" s="1" t="s">
        <v>106</v>
      </c>
      <c r="I33130" s="1" t="s">
        <v>107</v>
      </c>
      <c r="J33130" s="1" t="s">
        <v>108</v>
      </c>
      <c r="K33130" s="1">
        <v>1.0</v>
      </c>
      <c r="L33130" s="3">
        <v>41640.0</v>
      </c>
      <c r="M33130" s="3">
        <v>42193.0</v>
      </c>
      <c r="N33130" s="3">
        <v>42193.0</v>
      </c>
    </row>
    <row r="33131">
      <c r="A33131" s="1" t="s">
        <v>115211</v>
      </c>
      <c r="B33131" s="1" t="s">
        <v>115212</v>
      </c>
      <c r="C33131" s="2" t="s">
        <v>115213</v>
      </c>
      <c r="D33131" s="1" t="s">
        <v>115214</v>
      </c>
      <c r="E33131" s="1" t="s">
        <v>43</v>
      </c>
      <c r="F33131" s="1" t="s">
        <v>18</v>
      </c>
      <c r="K33131" s="1">
        <v>1.0</v>
      </c>
      <c r="M33131" s="3">
        <v>41660.0</v>
      </c>
      <c r="N33131" s="3">
        <v>41660.0</v>
      </c>
    </row>
    <row r="33132">
      <c r="A33132" s="1" t="s">
        <v>115215</v>
      </c>
      <c r="B33132" s="1" t="s">
        <v>115216</v>
      </c>
      <c r="C33132" s="2" t="s">
        <v>115217</v>
      </c>
      <c r="D33132" s="1" t="s">
        <v>115218</v>
      </c>
      <c r="E33132" s="1" t="s">
        <v>43</v>
      </c>
      <c r="F33132" s="1" t="s">
        <v>18</v>
      </c>
      <c r="G33132" s="1" t="s">
        <v>2318</v>
      </c>
      <c r="H33132" s="1">
        <v>4.0</v>
      </c>
      <c r="I33132" s="1" t="s">
        <v>8862</v>
      </c>
      <c r="J33132" s="1" t="s">
        <v>8862</v>
      </c>
      <c r="K33132" s="1">
        <v>1.0</v>
      </c>
      <c r="L33132" s="3">
        <v>41306.0</v>
      </c>
      <c r="M33132" s="3">
        <v>41365.0</v>
      </c>
      <c r="N33132" s="3">
        <v>41365.0</v>
      </c>
    </row>
    <row r="33133">
      <c r="A33133" s="1" t="s">
        <v>115219</v>
      </c>
      <c r="B33133" s="1" t="s">
        <v>115220</v>
      </c>
      <c r="C33133" s="2" t="s">
        <v>115221</v>
      </c>
      <c r="D33133" s="1" t="s">
        <v>115222</v>
      </c>
      <c r="E33133" s="1">
        <v>350000.0</v>
      </c>
      <c r="F33133" s="1" t="s">
        <v>18</v>
      </c>
      <c r="G33133" s="1" t="s">
        <v>25</v>
      </c>
      <c r="H33133" s="1" t="s">
        <v>430</v>
      </c>
      <c r="I33133" s="1" t="s">
        <v>528</v>
      </c>
      <c r="J33133" s="1" t="s">
        <v>21358</v>
      </c>
      <c r="K33133" s="1">
        <v>1.0</v>
      </c>
      <c r="L33133" s="3">
        <v>39142.0</v>
      </c>
      <c r="M33133" s="3">
        <v>39387.0</v>
      </c>
      <c r="N33133" s="3">
        <v>39387.0</v>
      </c>
    </row>
    <row r="33134">
      <c r="A33134" s="1" t="s">
        <v>115223</v>
      </c>
      <c r="B33134" s="2" t="s">
        <v>115224</v>
      </c>
      <c r="C33134" s="2" t="s">
        <v>115225</v>
      </c>
      <c r="D33134" s="1" t="s">
        <v>8643</v>
      </c>
      <c r="E33134" s="1" t="s">
        <v>43</v>
      </c>
      <c r="F33134" s="1" t="s">
        <v>18</v>
      </c>
      <c r="K33134" s="1">
        <v>1.0</v>
      </c>
      <c r="M33134" s="3">
        <v>41852.0</v>
      </c>
      <c r="N33134" s="3">
        <v>41852.0</v>
      </c>
    </row>
    <row r="33135">
      <c r="A33135" s="1" t="s">
        <v>115226</v>
      </c>
      <c r="B33135" s="1" t="s">
        <v>115227</v>
      </c>
      <c r="C33135" s="2" t="s">
        <v>115228</v>
      </c>
      <c r="D33135" s="1" t="s">
        <v>115229</v>
      </c>
      <c r="E33135" s="1">
        <v>4000000.0</v>
      </c>
      <c r="F33135" s="1" t="s">
        <v>113</v>
      </c>
      <c r="G33135" s="1" t="s">
        <v>25</v>
      </c>
      <c r="H33135" s="1" t="s">
        <v>64</v>
      </c>
      <c r="I33135" s="1" t="s">
        <v>65</v>
      </c>
      <c r="J33135" s="1" t="s">
        <v>71</v>
      </c>
      <c r="K33135" s="1">
        <v>1.0</v>
      </c>
      <c r="L33135" s="3">
        <v>39448.0</v>
      </c>
      <c r="M33135" s="3">
        <v>39696.0</v>
      </c>
      <c r="N33135" s="3">
        <v>39696.0</v>
      </c>
    </row>
    <row r="33136">
      <c r="A33136" s="1" t="s">
        <v>115230</v>
      </c>
      <c r="B33136" s="1" t="s">
        <v>115231</v>
      </c>
      <c r="C33136" s="2" t="s">
        <v>115232</v>
      </c>
      <c r="D33136" s="1" t="s">
        <v>115233</v>
      </c>
      <c r="E33136" s="1">
        <v>50000.0</v>
      </c>
      <c r="F33136" s="1" t="s">
        <v>18</v>
      </c>
      <c r="G33136" s="1" t="s">
        <v>25</v>
      </c>
      <c r="H33136" s="1" t="s">
        <v>64</v>
      </c>
      <c r="I33136" s="1" t="s">
        <v>65</v>
      </c>
      <c r="J33136" s="1" t="s">
        <v>382</v>
      </c>
      <c r="K33136" s="1">
        <v>1.0</v>
      </c>
      <c r="L33136" s="3">
        <v>40179.0</v>
      </c>
      <c r="M33136" s="3">
        <v>40422.0</v>
      </c>
      <c r="N33136" s="3">
        <v>40422.0</v>
      </c>
    </row>
    <row r="33137">
      <c r="A33137" s="1" t="s">
        <v>115234</v>
      </c>
      <c r="B33137" s="1" t="s">
        <v>115235</v>
      </c>
      <c r="C33137" s="2" t="s">
        <v>115236</v>
      </c>
      <c r="D33137" s="1" t="s">
        <v>59492</v>
      </c>
      <c r="E33137" s="1" t="s">
        <v>43</v>
      </c>
      <c r="F33137" s="1" t="s">
        <v>18</v>
      </c>
      <c r="G33137" s="1" t="s">
        <v>25</v>
      </c>
      <c r="H33137" s="1" t="s">
        <v>64</v>
      </c>
      <c r="I33137" s="1" t="s">
        <v>65</v>
      </c>
      <c r="J33137" s="1" t="s">
        <v>66</v>
      </c>
      <c r="K33137" s="1">
        <v>1.0</v>
      </c>
      <c r="L33137" s="3">
        <v>41254.0</v>
      </c>
      <c r="M33137" s="3">
        <v>41334.0</v>
      </c>
      <c r="N33137" s="3">
        <v>41334.0</v>
      </c>
    </row>
    <row r="33138">
      <c r="A33138" s="1" t="s">
        <v>115237</v>
      </c>
      <c r="B33138" s="1" t="s">
        <v>115238</v>
      </c>
      <c r="C33138" s="2" t="s">
        <v>115239</v>
      </c>
      <c r="D33138" s="1" t="s">
        <v>75</v>
      </c>
      <c r="E33138" s="1">
        <v>2.2952986E7</v>
      </c>
      <c r="F33138" s="1" t="s">
        <v>18</v>
      </c>
      <c r="G33138" s="1" t="s">
        <v>25</v>
      </c>
      <c r="H33138" s="1" t="s">
        <v>82</v>
      </c>
      <c r="I33138" s="1" t="s">
        <v>9607</v>
      </c>
      <c r="J33138" s="1" t="s">
        <v>245</v>
      </c>
      <c r="K33138" s="1">
        <v>2.0</v>
      </c>
      <c r="L33138" s="3">
        <v>39814.0</v>
      </c>
      <c r="M33138" s="3">
        <v>40892.0</v>
      </c>
      <c r="N33138" s="3">
        <v>41438.0</v>
      </c>
    </row>
    <row r="33139">
      <c r="A33139" s="1" t="s">
        <v>115240</v>
      </c>
      <c r="B33139" s="1" t="s">
        <v>115241</v>
      </c>
      <c r="D33139" s="1" t="s">
        <v>76904</v>
      </c>
      <c r="E33139" s="1">
        <v>400000.0</v>
      </c>
      <c r="F33139" s="1" t="s">
        <v>18</v>
      </c>
      <c r="G33139" s="1" t="s">
        <v>25</v>
      </c>
      <c r="H33139" s="1" t="s">
        <v>82</v>
      </c>
      <c r="I33139" s="1" t="s">
        <v>601</v>
      </c>
      <c r="J33139" s="1" t="s">
        <v>601</v>
      </c>
      <c r="K33139" s="1">
        <v>3.0</v>
      </c>
      <c r="M33139" s="3">
        <v>41639.0</v>
      </c>
      <c r="N33139" s="3">
        <v>42247.0</v>
      </c>
    </row>
    <row r="33140">
      <c r="A33140" s="1" t="s">
        <v>115242</v>
      </c>
      <c r="B33140" s="1" t="s">
        <v>115243</v>
      </c>
      <c r="C33140" s="2" t="s">
        <v>115244</v>
      </c>
      <c r="E33140" s="1">
        <v>600000.0</v>
      </c>
      <c r="F33140" s="1" t="s">
        <v>18</v>
      </c>
      <c r="G33140" s="1" t="s">
        <v>25</v>
      </c>
      <c r="H33140" s="1" t="s">
        <v>64</v>
      </c>
      <c r="I33140" s="1" t="s">
        <v>2539</v>
      </c>
      <c r="J33140" s="1" t="s">
        <v>71666</v>
      </c>
      <c r="K33140" s="1">
        <v>1.0</v>
      </c>
      <c r="L33140" s="3">
        <v>1828.0</v>
      </c>
      <c r="M33140" s="3">
        <v>41968.0</v>
      </c>
      <c r="N33140" s="3">
        <v>41968.0</v>
      </c>
    </row>
    <row r="33141">
      <c r="A33141" s="1" t="s">
        <v>115245</v>
      </c>
      <c r="B33141" s="1" t="s">
        <v>115246</v>
      </c>
      <c r="C33141" s="2" t="s">
        <v>115247</v>
      </c>
      <c r="D33141" s="1" t="s">
        <v>115248</v>
      </c>
      <c r="E33141" s="1">
        <v>40000.0</v>
      </c>
      <c r="F33141" s="1" t="s">
        <v>18</v>
      </c>
      <c r="G33141" s="1" t="s">
        <v>76</v>
      </c>
      <c r="H33141" s="1">
        <v>12.0</v>
      </c>
      <c r="I33141" s="1" t="s">
        <v>77</v>
      </c>
      <c r="J33141" s="1" t="s">
        <v>77</v>
      </c>
      <c r="K33141" s="1">
        <v>1.0</v>
      </c>
      <c r="L33141" s="3">
        <v>41640.0</v>
      </c>
      <c r="M33141" s="3">
        <v>41791.0</v>
      </c>
      <c r="N33141" s="3">
        <v>41791.0</v>
      </c>
    </row>
    <row r="33142">
      <c r="A33142" s="1" t="s">
        <v>115249</v>
      </c>
      <c r="B33142" s="1" t="s">
        <v>115250</v>
      </c>
      <c r="C33142" s="2" t="s">
        <v>115251</v>
      </c>
      <c r="D33142" s="1" t="s">
        <v>2479</v>
      </c>
      <c r="E33142" s="1">
        <v>3.0E7</v>
      </c>
      <c r="F33142" s="1" t="s">
        <v>18</v>
      </c>
      <c r="G33142" s="1" t="s">
        <v>406</v>
      </c>
      <c r="H33142" s="1">
        <v>18.0</v>
      </c>
      <c r="I33142" s="1" t="s">
        <v>407</v>
      </c>
      <c r="J33142" s="1" t="s">
        <v>4939</v>
      </c>
      <c r="K33142" s="1">
        <v>1.0</v>
      </c>
      <c r="L33142" s="3">
        <v>40179.0</v>
      </c>
      <c r="M33142" s="3">
        <v>41940.0</v>
      </c>
      <c r="N33142" s="3">
        <v>41940.0</v>
      </c>
    </row>
    <row r="33143">
      <c r="A33143" s="1" t="s">
        <v>115252</v>
      </c>
      <c r="B33143" s="1" t="s">
        <v>115253</v>
      </c>
      <c r="C33143" s="2" t="s">
        <v>115254</v>
      </c>
      <c r="D33143" s="1" t="s">
        <v>285</v>
      </c>
      <c r="E33143" s="1" t="s">
        <v>43</v>
      </c>
      <c r="F33143" s="1" t="s">
        <v>18</v>
      </c>
      <c r="G33143" s="1" t="s">
        <v>25</v>
      </c>
      <c r="H33143" s="1" t="s">
        <v>99</v>
      </c>
      <c r="I33143" s="1" t="s">
        <v>20095</v>
      </c>
      <c r="J33143" s="1" t="s">
        <v>115255</v>
      </c>
      <c r="K33143" s="1">
        <v>1.0</v>
      </c>
      <c r="L33143" s="3">
        <v>41671.0</v>
      </c>
      <c r="M33143" s="3">
        <v>41380.0</v>
      </c>
      <c r="N33143" s="3">
        <v>41380.0</v>
      </c>
    </row>
    <row r="33144">
      <c r="A33144" s="1" t="s">
        <v>115256</v>
      </c>
      <c r="B33144" s="1" t="s">
        <v>115257</v>
      </c>
      <c r="C33144" s="2" t="s">
        <v>115258</v>
      </c>
      <c r="D33144" s="1" t="s">
        <v>7465</v>
      </c>
      <c r="E33144" s="1">
        <v>2.095E7</v>
      </c>
      <c r="F33144" s="1" t="s">
        <v>113</v>
      </c>
      <c r="G33144" s="1" t="s">
        <v>25</v>
      </c>
      <c r="H33144" s="1" t="s">
        <v>286</v>
      </c>
      <c r="I33144" s="1" t="s">
        <v>1030</v>
      </c>
      <c r="J33144" s="1" t="s">
        <v>1030</v>
      </c>
      <c r="K33144" s="1">
        <v>2.0</v>
      </c>
      <c r="L33144" s="3">
        <v>36161.0</v>
      </c>
      <c r="M33144" s="3">
        <v>37663.0</v>
      </c>
      <c r="N33144" s="3">
        <v>39205.0</v>
      </c>
    </row>
    <row r="33145">
      <c r="A33145" s="1" t="s">
        <v>115259</v>
      </c>
      <c r="B33145" s="1" t="s">
        <v>115260</v>
      </c>
      <c r="C33145" s="2" t="s">
        <v>115261</v>
      </c>
      <c r="D33145" s="1" t="s">
        <v>1903</v>
      </c>
      <c r="E33145" s="1">
        <v>1000000.0</v>
      </c>
      <c r="F33145" s="1" t="s">
        <v>18</v>
      </c>
      <c r="G33145" s="1" t="s">
        <v>25</v>
      </c>
      <c r="H33145" s="1" t="s">
        <v>106</v>
      </c>
      <c r="I33145" s="1" t="s">
        <v>107</v>
      </c>
      <c r="J33145" s="1" t="s">
        <v>108</v>
      </c>
      <c r="K33145" s="1">
        <v>1.0</v>
      </c>
      <c r="L33145" s="3">
        <v>32874.0</v>
      </c>
      <c r="M33145" s="3">
        <v>41493.0</v>
      </c>
      <c r="N33145" s="3">
        <v>41493.0</v>
      </c>
    </row>
    <row r="33146">
      <c r="A33146" s="1" t="s">
        <v>115262</v>
      </c>
      <c r="B33146" s="1" t="s">
        <v>115263</v>
      </c>
      <c r="E33146" s="1" t="s">
        <v>43</v>
      </c>
      <c r="F33146" s="1" t="s">
        <v>18</v>
      </c>
      <c r="K33146" s="1">
        <v>1.0</v>
      </c>
      <c r="M33146" s="3">
        <v>41760.0</v>
      </c>
      <c r="N33146" s="3">
        <v>41760.0</v>
      </c>
    </row>
    <row r="33147">
      <c r="A33147" s="1" t="s">
        <v>115264</v>
      </c>
      <c r="B33147" s="1" t="s">
        <v>115265</v>
      </c>
      <c r="C33147" s="2" t="s">
        <v>115266</v>
      </c>
      <c r="E33147" s="1">
        <v>3758211.69254822</v>
      </c>
      <c r="F33147" s="1" t="s">
        <v>207</v>
      </c>
      <c r="K33147" s="1">
        <v>1.0</v>
      </c>
      <c r="M33147" s="3">
        <v>42340.0</v>
      </c>
      <c r="N33147" s="3">
        <v>42340.0</v>
      </c>
    </row>
    <row r="33148">
      <c r="A33148" s="1" t="s">
        <v>115267</v>
      </c>
      <c r="B33148" s="1" t="s">
        <v>115268</v>
      </c>
      <c r="C33148" s="2" t="s">
        <v>115269</v>
      </c>
      <c r="D33148" s="1" t="s">
        <v>11125</v>
      </c>
      <c r="E33148" s="1">
        <v>89177.0</v>
      </c>
      <c r="F33148" s="1" t="s">
        <v>18</v>
      </c>
      <c r="K33148" s="1">
        <v>1.0</v>
      </c>
      <c r="M33148" s="3">
        <v>41913.0</v>
      </c>
      <c r="N33148" s="3">
        <v>41913.0</v>
      </c>
    </row>
    <row r="33149">
      <c r="A33149" s="1" t="s">
        <v>115270</v>
      </c>
      <c r="B33149" s="1" t="s">
        <v>115271</v>
      </c>
      <c r="C33149" s="2" t="s">
        <v>115272</v>
      </c>
      <c r="D33149" s="1" t="s">
        <v>285</v>
      </c>
      <c r="E33149" s="1">
        <v>163890.0</v>
      </c>
      <c r="F33149" s="1" t="s">
        <v>18</v>
      </c>
      <c r="G33149" s="1" t="s">
        <v>128</v>
      </c>
      <c r="H33149" s="1" t="s">
        <v>129</v>
      </c>
      <c r="I33149" s="1" t="s">
        <v>130</v>
      </c>
      <c r="J33149" s="1" t="s">
        <v>130</v>
      </c>
      <c r="K33149" s="1">
        <v>1.0</v>
      </c>
      <c r="L33149" s="3">
        <v>40756.0</v>
      </c>
      <c r="M33149" s="3">
        <v>40756.0</v>
      </c>
      <c r="N33149" s="3">
        <v>40756.0</v>
      </c>
    </row>
    <row r="33150">
      <c r="A33150" s="1" t="s">
        <v>115273</v>
      </c>
      <c r="B33150" s="1" t="s">
        <v>115274</v>
      </c>
      <c r="C33150" s="2" t="s">
        <v>115275</v>
      </c>
      <c r="D33150" s="1" t="s">
        <v>91869</v>
      </c>
      <c r="E33150" s="1" t="s">
        <v>43</v>
      </c>
      <c r="F33150" s="1" t="s">
        <v>18</v>
      </c>
      <c r="G33150" s="1" t="s">
        <v>25</v>
      </c>
      <c r="H33150" s="1" t="s">
        <v>1352</v>
      </c>
      <c r="I33150" s="1" t="s">
        <v>1353</v>
      </c>
      <c r="J33150" s="1" t="s">
        <v>2990</v>
      </c>
      <c r="K33150" s="1">
        <v>1.0</v>
      </c>
      <c r="L33150" s="3">
        <v>40422.0</v>
      </c>
      <c r="M33150" s="3">
        <v>40989.0</v>
      </c>
      <c r="N33150" s="3">
        <v>40989.0</v>
      </c>
    </row>
    <row r="33151">
      <c r="A33151" s="1" t="s">
        <v>115276</v>
      </c>
      <c r="B33151" s="1" t="s">
        <v>115277</v>
      </c>
      <c r="C33151" s="2" t="s">
        <v>115278</v>
      </c>
      <c r="D33151" s="1" t="s">
        <v>285</v>
      </c>
      <c r="E33151" s="1" t="s">
        <v>43</v>
      </c>
      <c r="F33151" s="1" t="s">
        <v>18</v>
      </c>
      <c r="G33151" s="1" t="s">
        <v>57</v>
      </c>
      <c r="H33151" s="1" t="s">
        <v>202</v>
      </c>
      <c r="I33151" s="1" t="s">
        <v>203</v>
      </c>
      <c r="J33151" s="1" t="s">
        <v>327</v>
      </c>
      <c r="K33151" s="1">
        <v>1.0</v>
      </c>
      <c r="M33151" s="3">
        <v>42094.0</v>
      </c>
      <c r="N33151" s="3">
        <v>42094.0</v>
      </c>
    </row>
    <row r="33152">
      <c r="A33152" s="1" t="s">
        <v>115279</v>
      </c>
      <c r="B33152" s="1" t="s">
        <v>115280</v>
      </c>
      <c r="C33152" s="2" t="s">
        <v>115281</v>
      </c>
      <c r="D33152" s="1" t="s">
        <v>115282</v>
      </c>
      <c r="E33152" s="1">
        <v>500000.0</v>
      </c>
      <c r="F33152" s="1" t="s">
        <v>18</v>
      </c>
      <c r="G33152" s="1" t="s">
        <v>1025</v>
      </c>
      <c r="H33152" s="1">
        <v>52.0</v>
      </c>
      <c r="I33152" s="1" t="s">
        <v>1026</v>
      </c>
      <c r="J33152" s="1" t="s">
        <v>1026</v>
      </c>
      <c r="K33152" s="1">
        <v>1.0</v>
      </c>
      <c r="L33152" s="3">
        <v>40634.0</v>
      </c>
      <c r="M33152" s="3">
        <v>40544.0</v>
      </c>
      <c r="N33152" s="3">
        <v>40544.0</v>
      </c>
    </row>
    <row r="33153">
      <c r="A33153" s="1" t="s">
        <v>115283</v>
      </c>
      <c r="B33153" s="1" t="s">
        <v>115284</v>
      </c>
      <c r="C33153" s="2" t="s">
        <v>115285</v>
      </c>
      <c r="D33153" s="1" t="s">
        <v>56</v>
      </c>
      <c r="E33153" s="1">
        <v>4.7118258E7</v>
      </c>
      <c r="F33153" s="1" t="s">
        <v>18</v>
      </c>
      <c r="G33153" s="1" t="s">
        <v>25</v>
      </c>
      <c r="H33153" s="1" t="s">
        <v>64</v>
      </c>
      <c r="I33153" s="1" t="s">
        <v>95</v>
      </c>
      <c r="J33153" s="1" t="s">
        <v>4947</v>
      </c>
      <c r="K33153" s="1">
        <v>5.0</v>
      </c>
      <c r="L33153" s="3">
        <v>40179.0</v>
      </c>
      <c r="M33153" s="3">
        <v>40016.0</v>
      </c>
      <c r="N33153" s="3">
        <v>41886.0</v>
      </c>
    </row>
    <row r="33154">
      <c r="A33154" s="1" t="s">
        <v>115286</v>
      </c>
      <c r="B33154" s="1" t="s">
        <v>115287</v>
      </c>
      <c r="C33154" s="2" t="s">
        <v>115288</v>
      </c>
      <c r="D33154" s="1" t="s">
        <v>47022</v>
      </c>
      <c r="E33154" s="1">
        <v>321650.0</v>
      </c>
      <c r="F33154" s="1" t="s">
        <v>18</v>
      </c>
      <c r="G33154" s="1" t="s">
        <v>2125</v>
      </c>
      <c r="H33154" s="1">
        <v>13.0</v>
      </c>
      <c r="I33154" s="1" t="s">
        <v>2126</v>
      </c>
      <c r="J33154" s="1" t="s">
        <v>2126</v>
      </c>
      <c r="K33154" s="1">
        <v>1.0</v>
      </c>
      <c r="L33154" s="3">
        <v>40909.0</v>
      </c>
      <c r="M33154" s="3">
        <v>41595.0</v>
      </c>
      <c r="N33154" s="3">
        <v>41595.0</v>
      </c>
    </row>
    <row r="33155">
      <c r="A33155" s="1" t="s">
        <v>115289</v>
      </c>
      <c r="B33155" s="1" t="s">
        <v>115290</v>
      </c>
      <c r="C33155" s="2" t="s">
        <v>115291</v>
      </c>
      <c r="D33155" s="1" t="s">
        <v>115292</v>
      </c>
      <c r="E33155" s="1">
        <v>20000.0</v>
      </c>
      <c r="F33155" s="1" t="s">
        <v>18</v>
      </c>
      <c r="G33155" s="1" t="s">
        <v>8171</v>
      </c>
      <c r="H33155" s="1">
        <v>12.0</v>
      </c>
      <c r="I33155" s="1" t="s">
        <v>16970</v>
      </c>
      <c r="J33155" s="1" t="s">
        <v>55759</v>
      </c>
      <c r="K33155" s="1">
        <v>1.0</v>
      </c>
      <c r="L33155" s="3">
        <v>38718.0</v>
      </c>
      <c r="M33155" s="3">
        <v>38718.0</v>
      </c>
      <c r="N33155" s="3">
        <v>38718.0</v>
      </c>
    </row>
    <row r="33156">
      <c r="A33156" s="1" t="s">
        <v>115293</v>
      </c>
      <c r="B33156" s="1" t="s">
        <v>115294</v>
      </c>
      <c r="C33156" s="2" t="s">
        <v>115295</v>
      </c>
      <c r="D33156" s="1" t="s">
        <v>36</v>
      </c>
      <c r="E33156" s="1">
        <v>637956.0</v>
      </c>
      <c r="F33156" s="1" t="s">
        <v>18</v>
      </c>
      <c r="G33156" s="1" t="s">
        <v>12816</v>
      </c>
      <c r="H33156" s="1">
        <v>35.0</v>
      </c>
      <c r="I33156" s="1" t="s">
        <v>13415</v>
      </c>
      <c r="J33156" s="1" t="s">
        <v>13415</v>
      </c>
      <c r="K33156" s="1">
        <v>3.0</v>
      </c>
      <c r="M33156" s="3">
        <v>41478.0</v>
      </c>
      <c r="N33156" s="3">
        <v>42009.0</v>
      </c>
    </row>
    <row r="33157">
      <c r="A33157" s="1" t="s">
        <v>115296</v>
      </c>
      <c r="B33157" s="1" t="s">
        <v>115297</v>
      </c>
      <c r="D33157" s="1" t="s">
        <v>42</v>
      </c>
      <c r="E33157" s="1">
        <v>2.4E7</v>
      </c>
      <c r="F33157" s="1" t="s">
        <v>18</v>
      </c>
      <c r="G33157" s="1" t="s">
        <v>25</v>
      </c>
      <c r="H33157" s="1" t="s">
        <v>64</v>
      </c>
      <c r="I33157" s="1" t="s">
        <v>65</v>
      </c>
      <c r="J33157" s="1" t="s">
        <v>1402</v>
      </c>
      <c r="K33157" s="1">
        <v>1.0</v>
      </c>
      <c r="L33157" s="3">
        <v>36161.0</v>
      </c>
      <c r="M33157" s="3">
        <v>36977.0</v>
      </c>
      <c r="N33157" s="3">
        <v>36977.0</v>
      </c>
    </row>
    <row r="33158">
      <c r="A33158" s="1" t="s">
        <v>115298</v>
      </c>
      <c r="B33158" s="1" t="s">
        <v>115299</v>
      </c>
      <c r="C33158" s="2" t="s">
        <v>115300</v>
      </c>
      <c r="D33158" s="1" t="s">
        <v>5690</v>
      </c>
      <c r="E33158" s="1">
        <v>6000000.0</v>
      </c>
      <c r="F33158" s="1" t="s">
        <v>113</v>
      </c>
      <c r="G33158" s="1" t="s">
        <v>25</v>
      </c>
      <c r="H33158" s="1" t="s">
        <v>64</v>
      </c>
      <c r="I33158" s="1" t="s">
        <v>65</v>
      </c>
      <c r="J33158" s="1" t="s">
        <v>71</v>
      </c>
      <c r="K33158" s="1">
        <v>1.0</v>
      </c>
      <c r="L33158" s="3">
        <v>39760.0</v>
      </c>
      <c r="M33158" s="3">
        <v>40801.0</v>
      </c>
      <c r="N33158" s="3">
        <v>40801.0</v>
      </c>
    </row>
    <row r="33159">
      <c r="A33159" s="1" t="s">
        <v>115301</v>
      </c>
      <c r="B33159" s="1" t="s">
        <v>115302</v>
      </c>
      <c r="C33159" s="2" t="s">
        <v>115303</v>
      </c>
      <c r="E33159" s="1" t="s">
        <v>43</v>
      </c>
      <c r="F33159" s="1" t="s">
        <v>18</v>
      </c>
      <c r="K33159" s="1">
        <v>1.0</v>
      </c>
      <c r="M33159" s="3">
        <v>42083.0</v>
      </c>
      <c r="N33159" s="3">
        <v>42083.0</v>
      </c>
    </row>
    <row r="33160">
      <c r="A33160" s="1" t="s">
        <v>115304</v>
      </c>
      <c r="B33160" s="1" t="s">
        <v>115305</v>
      </c>
      <c r="C33160" s="2" t="s">
        <v>115306</v>
      </c>
      <c r="D33160" s="1" t="s">
        <v>56</v>
      </c>
      <c r="E33160" s="1">
        <v>520000.0</v>
      </c>
      <c r="F33160" s="1" t="s">
        <v>18</v>
      </c>
      <c r="G33160" s="1" t="s">
        <v>25</v>
      </c>
      <c r="H33160" s="1" t="s">
        <v>1011</v>
      </c>
      <c r="I33160" s="1" t="s">
        <v>1012</v>
      </c>
      <c r="J33160" s="1" t="s">
        <v>1012</v>
      </c>
      <c r="K33160" s="1">
        <v>2.0</v>
      </c>
      <c r="L33160" s="3">
        <v>40179.0</v>
      </c>
      <c r="M33160" s="3">
        <v>40645.0</v>
      </c>
      <c r="N33160" s="3">
        <v>41025.0</v>
      </c>
    </row>
    <row r="33161">
      <c r="A33161" s="1" t="s">
        <v>115307</v>
      </c>
      <c r="B33161" s="1" t="s">
        <v>115308</v>
      </c>
      <c r="C33161" s="2" t="s">
        <v>115309</v>
      </c>
      <c r="D33161" s="1" t="s">
        <v>643</v>
      </c>
      <c r="E33161" s="1">
        <v>2.0E7</v>
      </c>
      <c r="F33161" s="1" t="s">
        <v>18</v>
      </c>
      <c r="G33161" s="1" t="s">
        <v>37</v>
      </c>
      <c r="H33161" s="1">
        <v>30.0</v>
      </c>
      <c r="I33161" s="1" t="s">
        <v>2714</v>
      </c>
      <c r="J33161" s="1" t="s">
        <v>2714</v>
      </c>
      <c r="K33161" s="1">
        <v>1.0</v>
      </c>
      <c r="L33161" s="3">
        <v>35431.0</v>
      </c>
      <c r="M33161" s="3">
        <v>39387.0</v>
      </c>
      <c r="N33161" s="3">
        <v>39387.0</v>
      </c>
    </row>
    <row r="33162">
      <c r="A33162" s="1" t="s">
        <v>115310</v>
      </c>
      <c r="B33162" s="1" t="s">
        <v>115311</v>
      </c>
      <c r="C33162" s="2" t="s">
        <v>115312</v>
      </c>
      <c r="D33162" s="1" t="s">
        <v>264</v>
      </c>
      <c r="E33162" s="1">
        <v>1208424.0</v>
      </c>
      <c r="F33162" s="1" t="s">
        <v>18</v>
      </c>
      <c r="K33162" s="1">
        <v>1.0</v>
      </c>
      <c r="L33162" s="3">
        <v>35065.0</v>
      </c>
      <c r="M33162" s="3">
        <v>36770.0</v>
      </c>
      <c r="N33162" s="3">
        <v>36770.0</v>
      </c>
    </row>
    <row r="33163">
      <c r="A33163" s="1" t="s">
        <v>115313</v>
      </c>
      <c r="B33163" s="1" t="s">
        <v>115314</v>
      </c>
      <c r="C33163" s="2" t="s">
        <v>115315</v>
      </c>
      <c r="E33163" s="1" t="s">
        <v>43</v>
      </c>
      <c r="F33163" s="1" t="s">
        <v>18</v>
      </c>
      <c r="G33163" s="1" t="s">
        <v>222</v>
      </c>
      <c r="H33163" s="1">
        <v>2.0</v>
      </c>
      <c r="I33163" s="1" t="s">
        <v>223</v>
      </c>
      <c r="J33163" s="1" t="s">
        <v>223</v>
      </c>
      <c r="K33163" s="1">
        <v>1.0</v>
      </c>
      <c r="L33163" s="3">
        <v>41487.0</v>
      </c>
      <c r="M33163" s="3">
        <v>41487.0</v>
      </c>
      <c r="N33163" s="3">
        <v>41487.0</v>
      </c>
    </row>
    <row r="33164">
      <c r="A33164" s="1" t="s">
        <v>115316</v>
      </c>
      <c r="B33164" s="1" t="s">
        <v>115317</v>
      </c>
      <c r="D33164" s="1" t="s">
        <v>115318</v>
      </c>
      <c r="E33164" s="1">
        <v>700000.0</v>
      </c>
      <c r="F33164" s="1" t="s">
        <v>18</v>
      </c>
      <c r="G33164" s="1" t="s">
        <v>25</v>
      </c>
      <c r="H33164" s="1" t="s">
        <v>135</v>
      </c>
      <c r="I33164" s="1" t="s">
        <v>136</v>
      </c>
      <c r="J33164" s="1" t="s">
        <v>137</v>
      </c>
      <c r="K33164" s="1">
        <v>1.0</v>
      </c>
      <c r="L33164" s="3">
        <v>42037.0</v>
      </c>
      <c r="M33164" s="3">
        <v>42166.0</v>
      </c>
      <c r="N33164" s="3">
        <v>42166.0</v>
      </c>
    </row>
    <row r="33165">
      <c r="A33165" s="1" t="s">
        <v>115319</v>
      </c>
      <c r="B33165" s="1" t="s">
        <v>115320</v>
      </c>
      <c r="C33165" s="2" t="s">
        <v>115321</v>
      </c>
      <c r="D33165" s="1" t="s">
        <v>115322</v>
      </c>
      <c r="E33165" s="1">
        <v>660000.0</v>
      </c>
      <c r="F33165" s="1" t="s">
        <v>18</v>
      </c>
      <c r="G33165" s="1" t="s">
        <v>25</v>
      </c>
      <c r="H33165" s="1" t="s">
        <v>106</v>
      </c>
      <c r="I33165" s="1" t="s">
        <v>107</v>
      </c>
      <c r="J33165" s="1" t="s">
        <v>108</v>
      </c>
      <c r="K33165" s="1">
        <v>3.0</v>
      </c>
      <c r="L33165" s="3">
        <v>41456.0</v>
      </c>
      <c r="M33165" s="3">
        <v>41614.0</v>
      </c>
      <c r="N33165" s="3">
        <v>42045.0</v>
      </c>
    </row>
    <row r="33166">
      <c r="A33166" s="1" t="s">
        <v>115323</v>
      </c>
      <c r="B33166" s="1" t="s">
        <v>115324</v>
      </c>
      <c r="C33166" s="2" t="s">
        <v>115325</v>
      </c>
      <c r="D33166" s="1" t="s">
        <v>115326</v>
      </c>
      <c r="E33166" s="1">
        <v>1500000.0</v>
      </c>
      <c r="F33166" s="1" t="s">
        <v>113</v>
      </c>
      <c r="G33166" s="1" t="s">
        <v>25</v>
      </c>
      <c r="H33166" s="1" t="s">
        <v>64</v>
      </c>
      <c r="I33166" s="1" t="s">
        <v>1221</v>
      </c>
      <c r="J33166" s="1" t="s">
        <v>7234</v>
      </c>
      <c r="K33166" s="1">
        <v>1.0</v>
      </c>
      <c r="L33166" s="3">
        <v>40544.0</v>
      </c>
      <c r="M33166" s="3">
        <v>40544.0</v>
      </c>
      <c r="N33166" s="3">
        <v>40544.0</v>
      </c>
    </row>
    <row r="33167">
      <c r="A33167" s="1" t="s">
        <v>115327</v>
      </c>
      <c r="B33167" s="1" t="s">
        <v>115328</v>
      </c>
      <c r="C33167" s="2" t="s">
        <v>115329</v>
      </c>
      <c r="D33167" s="1" t="s">
        <v>766</v>
      </c>
      <c r="E33167" s="1" t="s">
        <v>43</v>
      </c>
      <c r="F33167" s="1" t="s">
        <v>18</v>
      </c>
      <c r="K33167" s="1">
        <v>1.0</v>
      </c>
      <c r="L33167" s="3">
        <v>37987.0</v>
      </c>
      <c r="M33167" s="3">
        <v>38989.0</v>
      </c>
      <c r="N33167" s="3">
        <v>38989.0</v>
      </c>
    </row>
    <row r="33168">
      <c r="A33168" s="1" t="s">
        <v>115330</v>
      </c>
      <c r="B33168" s="1" t="s">
        <v>115331</v>
      </c>
      <c r="C33168" s="2" t="s">
        <v>115332</v>
      </c>
      <c r="D33168" s="1" t="s">
        <v>115333</v>
      </c>
      <c r="E33168" s="1">
        <v>30938.0</v>
      </c>
      <c r="F33168" s="1" t="s">
        <v>18</v>
      </c>
      <c r="K33168" s="1">
        <v>1.0</v>
      </c>
      <c r="L33168" s="3">
        <v>41640.0</v>
      </c>
      <c r="M33168" s="3">
        <v>41855.0</v>
      </c>
      <c r="N33168" s="3">
        <v>41855.0</v>
      </c>
    </row>
    <row r="33169">
      <c r="A33169" s="1" t="s">
        <v>115334</v>
      </c>
      <c r="B33169" s="2" t="s">
        <v>115335</v>
      </c>
      <c r="C33169" s="2" t="s">
        <v>115336</v>
      </c>
      <c r="D33169" s="1" t="s">
        <v>115337</v>
      </c>
      <c r="E33169" s="1">
        <v>65000.0</v>
      </c>
      <c r="F33169" s="1" t="s">
        <v>18</v>
      </c>
      <c r="G33169" s="1" t="s">
        <v>76</v>
      </c>
      <c r="H33169" s="1">
        <v>12.0</v>
      </c>
      <c r="I33169" s="1" t="s">
        <v>77</v>
      </c>
      <c r="J33169" s="1" t="s">
        <v>77</v>
      </c>
      <c r="K33169" s="1">
        <v>2.0</v>
      </c>
      <c r="M33169" s="3">
        <v>40893.0</v>
      </c>
      <c r="N33169" s="3">
        <v>40969.0</v>
      </c>
    </row>
    <row r="33170">
      <c r="A33170" s="1" t="s">
        <v>115338</v>
      </c>
      <c r="B33170" s="1" t="s">
        <v>115339</v>
      </c>
      <c r="C33170" s="2" t="s">
        <v>115340</v>
      </c>
      <c r="D33170" s="1" t="s">
        <v>127</v>
      </c>
      <c r="E33170" s="1">
        <v>40000.0</v>
      </c>
      <c r="F33170" s="1" t="s">
        <v>18</v>
      </c>
      <c r="G33170" s="1" t="s">
        <v>25</v>
      </c>
      <c r="H33170" s="1" t="s">
        <v>972</v>
      </c>
      <c r="I33170" s="1" t="s">
        <v>14041</v>
      </c>
      <c r="J33170" s="1" t="s">
        <v>31220</v>
      </c>
      <c r="K33170" s="1">
        <v>1.0</v>
      </c>
      <c r="L33170" s="3">
        <v>39814.0</v>
      </c>
      <c r="M33170" s="3">
        <v>40948.0</v>
      </c>
      <c r="N33170" s="3">
        <v>40948.0</v>
      </c>
    </row>
    <row r="33171">
      <c r="A33171" s="1" t="s">
        <v>115341</v>
      </c>
      <c r="B33171" s="2" t="s">
        <v>115342</v>
      </c>
      <c r="C33171" s="2" t="s">
        <v>115343</v>
      </c>
      <c r="D33171" s="1" t="s">
        <v>70</v>
      </c>
      <c r="E33171" s="1" t="s">
        <v>43</v>
      </c>
      <c r="F33171" s="1" t="s">
        <v>113</v>
      </c>
      <c r="G33171" s="1" t="s">
        <v>25</v>
      </c>
      <c r="H33171" s="1" t="s">
        <v>106</v>
      </c>
      <c r="I33171" s="1" t="s">
        <v>107</v>
      </c>
      <c r="J33171" s="1" t="s">
        <v>108</v>
      </c>
      <c r="K33171" s="1">
        <v>1.0</v>
      </c>
      <c r="L33171" s="3">
        <v>40772.0</v>
      </c>
      <c r="M33171" s="3">
        <v>40909.0</v>
      </c>
      <c r="N33171" s="3">
        <v>40909.0</v>
      </c>
    </row>
    <row r="33172">
      <c r="A33172" s="1" t="s">
        <v>115344</v>
      </c>
      <c r="B33172" s="1" t="s">
        <v>115345</v>
      </c>
      <c r="C33172" s="2" t="s">
        <v>115346</v>
      </c>
      <c r="D33172" s="1" t="s">
        <v>9400</v>
      </c>
      <c r="E33172" s="1" t="s">
        <v>43</v>
      </c>
      <c r="F33172" s="1" t="s">
        <v>18</v>
      </c>
      <c r="K33172" s="1">
        <v>1.0</v>
      </c>
      <c r="L33172" s="3">
        <v>40714.0</v>
      </c>
      <c r="M33172" s="3">
        <v>42319.0</v>
      </c>
      <c r="N33172" s="3">
        <v>42319.0</v>
      </c>
    </row>
    <row r="33173">
      <c r="A33173" s="1" t="s">
        <v>115347</v>
      </c>
      <c r="B33173" s="1" t="s">
        <v>115348</v>
      </c>
      <c r="C33173" s="2" t="s">
        <v>115349</v>
      </c>
      <c r="D33173" s="1" t="s">
        <v>115350</v>
      </c>
      <c r="E33173" s="1" t="s">
        <v>43</v>
      </c>
      <c r="F33173" s="1" t="s">
        <v>18</v>
      </c>
      <c r="G33173" s="1" t="s">
        <v>25</v>
      </c>
      <c r="H33173" s="1" t="s">
        <v>1234</v>
      </c>
      <c r="I33173" s="1" t="s">
        <v>1235</v>
      </c>
      <c r="J33173" s="1" t="s">
        <v>1235</v>
      </c>
      <c r="K33173" s="1">
        <v>1.0</v>
      </c>
      <c r="L33173" s="3">
        <v>40544.0</v>
      </c>
      <c r="M33173" s="3">
        <v>40842.0</v>
      </c>
      <c r="N33173" s="3">
        <v>40842.0</v>
      </c>
    </row>
    <row r="33174">
      <c r="A33174" s="1" t="s">
        <v>115351</v>
      </c>
      <c r="B33174" s="1" t="s">
        <v>115352</v>
      </c>
      <c r="C33174" s="2" t="s">
        <v>115353</v>
      </c>
      <c r="D33174" s="1" t="s">
        <v>75</v>
      </c>
      <c r="E33174" s="1">
        <v>20000.0</v>
      </c>
      <c r="F33174" s="1" t="s">
        <v>18</v>
      </c>
      <c r="G33174" s="1" t="s">
        <v>25</v>
      </c>
      <c r="H33174" s="1" t="s">
        <v>64</v>
      </c>
      <c r="I33174" s="1" t="s">
        <v>65</v>
      </c>
      <c r="J33174" s="1" t="s">
        <v>984</v>
      </c>
      <c r="K33174" s="1">
        <v>1.0</v>
      </c>
      <c r="L33174" s="3">
        <v>41061.0</v>
      </c>
      <c r="M33174" s="3">
        <v>41395.0</v>
      </c>
      <c r="N33174" s="3">
        <v>41395.0</v>
      </c>
    </row>
    <row r="33175">
      <c r="A33175" s="1" t="s">
        <v>115354</v>
      </c>
      <c r="B33175" s="1" t="s">
        <v>115355</v>
      </c>
      <c r="C33175" s="2" t="s">
        <v>115356</v>
      </c>
      <c r="D33175" s="1" t="s">
        <v>115357</v>
      </c>
      <c r="E33175" s="1">
        <v>2200000.0</v>
      </c>
      <c r="F33175" s="1" t="s">
        <v>18</v>
      </c>
      <c r="G33175" s="1" t="s">
        <v>25</v>
      </c>
      <c r="H33175" s="1" t="s">
        <v>64</v>
      </c>
      <c r="I33175" s="1" t="s">
        <v>65</v>
      </c>
      <c r="J33175" s="1" t="s">
        <v>66</v>
      </c>
      <c r="K33175" s="1">
        <v>1.0</v>
      </c>
      <c r="L33175" s="3">
        <v>41275.0</v>
      </c>
      <c r="M33175" s="3">
        <v>41725.0</v>
      </c>
      <c r="N33175" s="3">
        <v>41725.0</v>
      </c>
    </row>
    <row r="33176">
      <c r="A33176" s="1" t="s">
        <v>115358</v>
      </c>
      <c r="B33176" s="1" t="s">
        <v>115359</v>
      </c>
      <c r="C33176" s="2" t="s">
        <v>115360</v>
      </c>
      <c r="D33176" s="1" t="s">
        <v>115361</v>
      </c>
      <c r="E33176" s="1">
        <v>375000.0</v>
      </c>
      <c r="F33176" s="1" t="s">
        <v>18</v>
      </c>
      <c r="G33176" s="1" t="s">
        <v>25</v>
      </c>
      <c r="H33176" s="1" t="s">
        <v>106</v>
      </c>
      <c r="I33176" s="1" t="s">
        <v>107</v>
      </c>
      <c r="J33176" s="1" t="s">
        <v>108</v>
      </c>
      <c r="K33176" s="1">
        <v>1.0</v>
      </c>
      <c r="L33176" s="3">
        <v>41699.0</v>
      </c>
      <c r="M33176" s="3">
        <v>41730.0</v>
      </c>
      <c r="N33176" s="3">
        <v>41730.0</v>
      </c>
    </row>
    <row r="33177">
      <c r="A33177" s="1" t="s">
        <v>115362</v>
      </c>
      <c r="B33177" s="1" t="s">
        <v>115363</v>
      </c>
      <c r="C33177" s="2" t="s">
        <v>115364</v>
      </c>
      <c r="D33177" s="1" t="s">
        <v>115365</v>
      </c>
      <c r="E33177" s="1">
        <v>500000.0</v>
      </c>
      <c r="F33177" s="1" t="s">
        <v>18</v>
      </c>
      <c r="G33177" s="1" t="s">
        <v>25</v>
      </c>
      <c r="H33177" s="1" t="s">
        <v>44</v>
      </c>
      <c r="I33177" s="1" t="s">
        <v>282</v>
      </c>
      <c r="J33177" s="1" t="s">
        <v>282</v>
      </c>
      <c r="K33177" s="1">
        <v>1.0</v>
      </c>
      <c r="L33177" s="3">
        <v>40909.0</v>
      </c>
      <c r="M33177" s="3">
        <v>41242.0</v>
      </c>
      <c r="N33177" s="3">
        <v>41242.0</v>
      </c>
    </row>
    <row r="33178">
      <c r="A33178" s="1" t="s">
        <v>115366</v>
      </c>
      <c r="B33178" s="1" t="s">
        <v>115367</v>
      </c>
      <c r="C33178" s="2" t="s">
        <v>115368</v>
      </c>
      <c r="D33178" s="1" t="s">
        <v>115369</v>
      </c>
      <c r="E33178" s="1" t="s">
        <v>43</v>
      </c>
      <c r="F33178" s="1" t="s">
        <v>18</v>
      </c>
      <c r="G33178" s="1" t="s">
        <v>25</v>
      </c>
      <c r="H33178" s="1" t="s">
        <v>106</v>
      </c>
      <c r="I33178" s="1" t="s">
        <v>107</v>
      </c>
      <c r="J33178" s="1" t="s">
        <v>108</v>
      </c>
      <c r="K33178" s="1">
        <v>2.0</v>
      </c>
      <c r="M33178" s="3">
        <v>40912.0</v>
      </c>
      <c r="N33178" s="3">
        <v>40981.0</v>
      </c>
    </row>
    <row r="33179">
      <c r="A33179" s="1" t="s">
        <v>115370</v>
      </c>
      <c r="B33179" s="1" t="s">
        <v>115371</v>
      </c>
      <c r="C33179" s="2" t="s">
        <v>115372</v>
      </c>
      <c r="D33179" s="1" t="s">
        <v>115373</v>
      </c>
      <c r="E33179" s="1">
        <v>4.8E7</v>
      </c>
      <c r="F33179" s="1" t="s">
        <v>18</v>
      </c>
      <c r="G33179" s="1" t="s">
        <v>25</v>
      </c>
      <c r="H33179" s="1" t="s">
        <v>64</v>
      </c>
      <c r="I33179" s="1" t="s">
        <v>65</v>
      </c>
      <c r="J33179" s="1" t="s">
        <v>914</v>
      </c>
      <c r="K33179" s="1">
        <v>3.0</v>
      </c>
      <c r="L33179" s="3">
        <v>40544.0</v>
      </c>
      <c r="M33179" s="3">
        <v>41339.0</v>
      </c>
      <c r="N33179" s="3">
        <v>42074.0</v>
      </c>
    </row>
    <row r="33180">
      <c r="A33180" s="1" t="s">
        <v>115374</v>
      </c>
      <c r="B33180" s="1" t="s">
        <v>115375</v>
      </c>
      <c r="C33180" s="2" t="s">
        <v>115376</v>
      </c>
      <c r="D33180" s="1" t="s">
        <v>2479</v>
      </c>
      <c r="E33180" s="1">
        <v>3150000.0</v>
      </c>
      <c r="F33180" s="1" t="s">
        <v>113</v>
      </c>
      <c r="G33180" s="1" t="s">
        <v>25</v>
      </c>
      <c r="H33180" s="1" t="s">
        <v>64</v>
      </c>
      <c r="I33180" s="1" t="s">
        <v>65</v>
      </c>
      <c r="J33180" s="1" t="s">
        <v>71</v>
      </c>
      <c r="K33180" s="1">
        <v>2.0</v>
      </c>
      <c r="L33180" s="3">
        <v>39295.0</v>
      </c>
      <c r="M33180" s="3">
        <v>39485.0</v>
      </c>
      <c r="N33180" s="3">
        <v>39695.0</v>
      </c>
    </row>
    <row r="33181">
      <c r="A33181" s="1" t="s">
        <v>115377</v>
      </c>
      <c r="B33181" s="1" t="s">
        <v>115378</v>
      </c>
      <c r="C33181" s="2" t="s">
        <v>115379</v>
      </c>
      <c r="D33181" s="1" t="s">
        <v>1903</v>
      </c>
      <c r="E33181" s="1" t="s">
        <v>43</v>
      </c>
      <c r="F33181" s="1" t="s">
        <v>113</v>
      </c>
      <c r="G33181" s="1" t="s">
        <v>25</v>
      </c>
      <c r="H33181" s="1" t="s">
        <v>64</v>
      </c>
      <c r="I33181" s="1" t="s">
        <v>65</v>
      </c>
      <c r="J33181" s="1" t="s">
        <v>66</v>
      </c>
      <c r="K33181" s="1">
        <v>1.0</v>
      </c>
      <c r="L33181" s="3">
        <v>39814.0</v>
      </c>
      <c r="M33181" s="3">
        <v>40802.0</v>
      </c>
      <c r="N33181" s="3">
        <v>40802.0</v>
      </c>
    </row>
    <row r="33182">
      <c r="A33182" s="1" t="s">
        <v>115380</v>
      </c>
      <c r="B33182" s="2" t="s">
        <v>115381</v>
      </c>
      <c r="C33182" s="2" t="s">
        <v>115382</v>
      </c>
      <c r="D33182" s="1" t="s">
        <v>115383</v>
      </c>
      <c r="E33182" s="1">
        <v>34078.0</v>
      </c>
      <c r="F33182" s="1" t="s">
        <v>18</v>
      </c>
      <c r="G33182" s="1" t="s">
        <v>650</v>
      </c>
      <c r="H33182" s="1">
        <v>15.0</v>
      </c>
      <c r="I33182" s="1" t="s">
        <v>14453</v>
      </c>
      <c r="J33182" s="1" t="s">
        <v>14453</v>
      </c>
      <c r="K33182" s="1">
        <v>1.0</v>
      </c>
      <c r="L33182" s="3">
        <v>41830.0</v>
      </c>
      <c r="M33182" s="3">
        <v>41791.0</v>
      </c>
      <c r="N33182" s="3">
        <v>41791.0</v>
      </c>
    </row>
    <row r="33183">
      <c r="A33183" s="1" t="s">
        <v>115384</v>
      </c>
      <c r="B33183" s="1" t="s">
        <v>115385</v>
      </c>
      <c r="C33183" s="2" t="s">
        <v>115386</v>
      </c>
      <c r="D33183" s="1" t="s">
        <v>26756</v>
      </c>
      <c r="E33183" s="1" t="s">
        <v>43</v>
      </c>
      <c r="F33183" s="1" t="s">
        <v>18</v>
      </c>
      <c r="G33183" s="1" t="s">
        <v>25</v>
      </c>
      <c r="H33183" s="1" t="s">
        <v>64</v>
      </c>
      <c r="I33183" s="1" t="s">
        <v>1221</v>
      </c>
      <c r="J33183" s="1" t="s">
        <v>1221</v>
      </c>
      <c r="K33183" s="1">
        <v>1.0</v>
      </c>
      <c r="L33183" s="3">
        <v>41541.0</v>
      </c>
      <c r="M33183" s="3">
        <v>41578.0</v>
      </c>
      <c r="N33183" s="3">
        <v>41578.0</v>
      </c>
    </row>
    <row r="33184">
      <c r="A33184" s="1" t="s">
        <v>115387</v>
      </c>
      <c r="B33184" s="1" t="s">
        <v>115388</v>
      </c>
      <c r="C33184" s="2" t="s">
        <v>115389</v>
      </c>
      <c r="D33184" s="1" t="s">
        <v>28703</v>
      </c>
      <c r="E33184" s="1" t="s">
        <v>43</v>
      </c>
      <c r="F33184" s="1" t="s">
        <v>18</v>
      </c>
      <c r="G33184" s="1" t="s">
        <v>25</v>
      </c>
      <c r="H33184" s="1" t="s">
        <v>106</v>
      </c>
      <c r="I33184" s="1" t="s">
        <v>107</v>
      </c>
      <c r="J33184" s="1" t="s">
        <v>5335</v>
      </c>
      <c r="K33184" s="1">
        <v>1.0</v>
      </c>
      <c r="L33184" s="3">
        <v>41640.0</v>
      </c>
      <c r="M33184" s="3">
        <v>42307.0</v>
      </c>
      <c r="N33184" s="3">
        <v>42307.0</v>
      </c>
    </row>
    <row r="33185">
      <c r="A33185" s="1" t="s">
        <v>115390</v>
      </c>
      <c r="B33185" s="1" t="s">
        <v>115391</v>
      </c>
      <c r="C33185" s="2" t="s">
        <v>115392</v>
      </c>
      <c r="D33185" s="1" t="s">
        <v>1503</v>
      </c>
      <c r="E33185" s="1">
        <v>3.2652679E7</v>
      </c>
      <c r="F33185" s="1" t="s">
        <v>18</v>
      </c>
      <c r="G33185" s="1" t="s">
        <v>25</v>
      </c>
      <c r="H33185" s="1" t="s">
        <v>121</v>
      </c>
      <c r="I33185" s="1" t="s">
        <v>122</v>
      </c>
      <c r="J33185" s="1" t="s">
        <v>122</v>
      </c>
      <c r="K33185" s="1">
        <v>4.0</v>
      </c>
      <c r="L33185" s="3">
        <v>38718.0</v>
      </c>
      <c r="M33185" s="3">
        <v>40758.0</v>
      </c>
      <c r="N33185" s="3">
        <v>42087.0</v>
      </c>
    </row>
    <row r="33186">
      <c r="A33186" s="1" t="s">
        <v>115393</v>
      </c>
      <c r="B33186" s="1" t="s">
        <v>115394</v>
      </c>
      <c r="C33186" s="2" t="s">
        <v>115395</v>
      </c>
      <c r="D33186" s="1" t="s">
        <v>115396</v>
      </c>
      <c r="E33186" s="1">
        <v>25000.0</v>
      </c>
      <c r="F33186" s="1" t="s">
        <v>207</v>
      </c>
      <c r="G33186" s="1" t="s">
        <v>458</v>
      </c>
      <c r="H33186" s="1">
        <v>48.0</v>
      </c>
      <c r="I33186" s="1" t="s">
        <v>459</v>
      </c>
      <c r="J33186" s="1" t="s">
        <v>459</v>
      </c>
      <c r="K33186" s="1">
        <v>1.0</v>
      </c>
      <c r="L33186" s="3">
        <v>40909.0</v>
      </c>
      <c r="M33186" s="3">
        <v>41334.0</v>
      </c>
      <c r="N33186" s="3">
        <v>41334.0</v>
      </c>
    </row>
    <row r="33187">
      <c r="A33187" s="1" t="s">
        <v>115397</v>
      </c>
      <c r="B33187" s="1" t="s">
        <v>115398</v>
      </c>
      <c r="C33187" s="2" t="s">
        <v>115399</v>
      </c>
      <c r="D33187" s="1" t="s">
        <v>115400</v>
      </c>
      <c r="E33187" s="1">
        <v>20000.0</v>
      </c>
      <c r="F33187" s="1" t="s">
        <v>18</v>
      </c>
      <c r="K33187" s="1">
        <v>1.0</v>
      </c>
      <c r="M33187" s="3">
        <v>41838.0</v>
      </c>
      <c r="N33187" s="3">
        <v>41838.0</v>
      </c>
    </row>
    <row r="33188">
      <c r="A33188" s="1" t="s">
        <v>115401</v>
      </c>
      <c r="B33188" s="1" t="s">
        <v>115402</v>
      </c>
      <c r="C33188" s="2" t="s">
        <v>115403</v>
      </c>
      <c r="D33188" s="1" t="s">
        <v>248</v>
      </c>
      <c r="E33188" s="1" t="s">
        <v>43</v>
      </c>
      <c r="F33188" s="1" t="s">
        <v>18</v>
      </c>
      <c r="G33188" s="1" t="s">
        <v>128</v>
      </c>
      <c r="H33188" s="1" t="s">
        <v>129</v>
      </c>
      <c r="I33188" s="1" t="s">
        <v>130</v>
      </c>
      <c r="J33188" s="1" t="s">
        <v>130</v>
      </c>
      <c r="K33188" s="1">
        <v>2.0</v>
      </c>
      <c r="L33188" s="3">
        <v>40179.0</v>
      </c>
      <c r="M33188" s="3">
        <v>40437.0</v>
      </c>
      <c r="N33188" s="3">
        <v>40766.0</v>
      </c>
    </row>
    <row r="33189">
      <c r="A33189" s="1" t="s">
        <v>115404</v>
      </c>
      <c r="B33189" s="1" t="s">
        <v>115405</v>
      </c>
      <c r="C33189" s="2" t="s">
        <v>115406</v>
      </c>
      <c r="D33189" s="1" t="s">
        <v>248</v>
      </c>
      <c r="E33189" s="1">
        <v>1500000.0</v>
      </c>
      <c r="F33189" s="1" t="s">
        <v>18</v>
      </c>
      <c r="G33189" s="1" t="s">
        <v>366</v>
      </c>
      <c r="H33189" s="1">
        <v>26.0</v>
      </c>
      <c r="I33189" s="1" t="s">
        <v>367</v>
      </c>
      <c r="J33189" s="1" t="s">
        <v>367</v>
      </c>
      <c r="K33189" s="1">
        <v>1.0</v>
      </c>
      <c r="L33189" s="3">
        <v>39814.0</v>
      </c>
      <c r="M33189" s="3">
        <v>40634.0</v>
      </c>
      <c r="N33189" s="3">
        <v>40634.0</v>
      </c>
    </row>
    <row r="33190">
      <c r="A33190" s="1" t="s">
        <v>115407</v>
      </c>
      <c r="B33190" s="1" t="s">
        <v>115408</v>
      </c>
      <c r="C33190" s="2" t="s">
        <v>115409</v>
      </c>
      <c r="D33190" s="1" t="s">
        <v>115410</v>
      </c>
      <c r="E33190" s="1">
        <v>174000.0</v>
      </c>
      <c r="F33190" s="1" t="s">
        <v>18</v>
      </c>
      <c r="K33190" s="1">
        <v>1.0</v>
      </c>
      <c r="L33190" s="3">
        <v>40940.0</v>
      </c>
      <c r="M33190" s="3">
        <v>42166.0</v>
      </c>
      <c r="N33190" s="3">
        <v>42166.0</v>
      </c>
    </row>
    <row r="33191">
      <c r="A33191" s="1" t="s">
        <v>115411</v>
      </c>
      <c r="B33191" s="1" t="s">
        <v>115412</v>
      </c>
      <c r="C33191" s="2" t="s">
        <v>115413</v>
      </c>
      <c r="D33191" s="1" t="s">
        <v>21629</v>
      </c>
      <c r="E33191" s="1">
        <v>2229331.0</v>
      </c>
      <c r="F33191" s="1" t="s">
        <v>18</v>
      </c>
      <c r="G33191" s="1" t="s">
        <v>347</v>
      </c>
      <c r="H33191" s="1">
        <v>7.0</v>
      </c>
      <c r="I33191" s="1" t="s">
        <v>762</v>
      </c>
      <c r="J33191" s="1" t="s">
        <v>762</v>
      </c>
      <c r="K33191" s="1">
        <v>1.0</v>
      </c>
      <c r="L33191" s="3">
        <v>41275.0</v>
      </c>
      <c r="M33191" s="3">
        <v>42254.0</v>
      </c>
      <c r="N33191" s="3">
        <v>42254.0</v>
      </c>
    </row>
    <row r="33192">
      <c r="A33192" s="1" t="s">
        <v>115414</v>
      </c>
      <c r="B33192" s="1" t="s">
        <v>115415</v>
      </c>
      <c r="C33192" s="2" t="s">
        <v>115416</v>
      </c>
      <c r="D33192" s="1" t="s">
        <v>115417</v>
      </c>
      <c r="E33192" s="1">
        <v>160000.0</v>
      </c>
      <c r="F33192" s="1" t="s">
        <v>18</v>
      </c>
      <c r="G33192" s="1" t="s">
        <v>2906</v>
      </c>
      <c r="H33192" s="1">
        <v>82.0</v>
      </c>
      <c r="I33192" s="1" t="s">
        <v>26905</v>
      </c>
      <c r="J33192" s="1" t="s">
        <v>26905</v>
      </c>
      <c r="K33192" s="1">
        <v>1.0</v>
      </c>
      <c r="L33192" s="3">
        <v>40695.0</v>
      </c>
      <c r="M33192" s="3">
        <v>40725.0</v>
      </c>
      <c r="N33192" s="3">
        <v>40725.0</v>
      </c>
    </row>
    <row r="33193">
      <c r="A33193" s="1" t="s">
        <v>115418</v>
      </c>
      <c r="B33193" s="1" t="s">
        <v>115419</v>
      </c>
      <c r="C33193" s="2" t="s">
        <v>115420</v>
      </c>
      <c r="D33193" s="1" t="s">
        <v>3218</v>
      </c>
      <c r="E33193" s="1">
        <v>1000000.0</v>
      </c>
      <c r="F33193" s="1" t="s">
        <v>18</v>
      </c>
      <c r="G33193" s="1" t="s">
        <v>458</v>
      </c>
      <c r="H33193" s="1">
        <v>48.0</v>
      </c>
      <c r="I33193" s="1" t="s">
        <v>459</v>
      </c>
      <c r="J33193" s="1" t="s">
        <v>459</v>
      </c>
      <c r="K33193" s="1">
        <v>1.0</v>
      </c>
      <c r="L33193" s="3">
        <v>41511.0</v>
      </c>
      <c r="M33193" s="3">
        <v>41183.0</v>
      </c>
      <c r="N33193" s="3">
        <v>41183.0</v>
      </c>
    </row>
    <row r="33194">
      <c r="A33194" s="1" t="s">
        <v>115421</v>
      </c>
      <c r="B33194" s="1" t="s">
        <v>115422</v>
      </c>
      <c r="C33194" s="2" t="s">
        <v>115423</v>
      </c>
      <c r="D33194" s="1" t="s">
        <v>9400</v>
      </c>
      <c r="E33194" s="1">
        <v>1000000.0</v>
      </c>
      <c r="F33194" s="1" t="s">
        <v>18</v>
      </c>
      <c r="G33194" s="1" t="s">
        <v>25</v>
      </c>
      <c r="H33194" s="1" t="s">
        <v>286</v>
      </c>
      <c r="I33194" s="1" t="s">
        <v>1030</v>
      </c>
      <c r="J33194" s="1" t="s">
        <v>1030</v>
      </c>
      <c r="K33194" s="1">
        <v>1.0</v>
      </c>
      <c r="L33194" s="3">
        <v>41275.0</v>
      </c>
      <c r="M33194" s="3">
        <v>41426.0</v>
      </c>
      <c r="N33194" s="3">
        <v>41426.0</v>
      </c>
    </row>
    <row r="33195">
      <c r="A33195" s="1" t="s">
        <v>115424</v>
      </c>
      <c r="B33195" s="1" t="s">
        <v>115425</v>
      </c>
      <c r="C33195" s="2" t="s">
        <v>115426</v>
      </c>
      <c r="D33195" s="1" t="s">
        <v>115427</v>
      </c>
      <c r="E33195" s="1">
        <v>2.82E8</v>
      </c>
      <c r="F33195" s="1" t="s">
        <v>18</v>
      </c>
      <c r="G33195" s="1" t="s">
        <v>25</v>
      </c>
      <c r="H33195" s="1" t="s">
        <v>64</v>
      </c>
      <c r="I33195" s="1" t="s">
        <v>65</v>
      </c>
      <c r="J33195" s="1" t="s">
        <v>71</v>
      </c>
      <c r="K33195" s="1">
        <v>8.0</v>
      </c>
      <c r="L33195" s="3">
        <v>39083.0</v>
      </c>
      <c r="M33195" s="3">
        <v>39883.0</v>
      </c>
      <c r="N33195" s="3">
        <v>42036.0</v>
      </c>
    </row>
    <row r="33196">
      <c r="A33196" s="1" t="s">
        <v>115428</v>
      </c>
      <c r="B33196" s="1" t="s">
        <v>115429</v>
      </c>
      <c r="C33196" s="2" t="s">
        <v>115430</v>
      </c>
      <c r="D33196" s="1" t="s">
        <v>115431</v>
      </c>
      <c r="E33196" s="1">
        <v>500000.0</v>
      </c>
      <c r="F33196" s="1" t="s">
        <v>18</v>
      </c>
      <c r="G33196" s="1" t="s">
        <v>25</v>
      </c>
      <c r="H33196" s="1" t="s">
        <v>106</v>
      </c>
      <c r="I33196" s="1" t="s">
        <v>107</v>
      </c>
      <c r="J33196" s="1" t="s">
        <v>108</v>
      </c>
      <c r="K33196" s="1">
        <v>1.0</v>
      </c>
      <c r="L33196" s="3">
        <v>41030.0</v>
      </c>
      <c r="M33196" s="3">
        <v>41214.0</v>
      </c>
      <c r="N33196" s="3">
        <v>41214.0</v>
      </c>
    </row>
    <row r="33197">
      <c r="A33197" s="1" t="s">
        <v>115432</v>
      </c>
      <c r="B33197" s="1" t="s">
        <v>115433</v>
      </c>
      <c r="C33197" s="2" t="s">
        <v>115434</v>
      </c>
      <c r="D33197" s="1" t="s">
        <v>75</v>
      </c>
      <c r="E33197" s="1">
        <v>500000.0</v>
      </c>
      <c r="F33197" s="1" t="s">
        <v>207</v>
      </c>
      <c r="G33197" s="1" t="s">
        <v>25</v>
      </c>
      <c r="H33197" s="1" t="s">
        <v>142</v>
      </c>
      <c r="I33197" s="1" t="s">
        <v>143</v>
      </c>
      <c r="J33197" s="1" t="s">
        <v>143</v>
      </c>
      <c r="K33197" s="1">
        <v>1.0</v>
      </c>
      <c r="L33197" s="3">
        <v>39448.0</v>
      </c>
      <c r="M33197" s="3">
        <v>39926.0</v>
      </c>
      <c r="N33197" s="3">
        <v>39926.0</v>
      </c>
    </row>
    <row r="33198">
      <c r="A33198" s="1" t="s">
        <v>115435</v>
      </c>
      <c r="B33198" s="1" t="s">
        <v>115436</v>
      </c>
      <c r="C33198" s="2" t="s">
        <v>115437</v>
      </c>
      <c r="D33198" s="1" t="s">
        <v>115438</v>
      </c>
      <c r="E33198" s="1">
        <v>50000.0</v>
      </c>
      <c r="F33198" s="1" t="s">
        <v>18</v>
      </c>
      <c r="G33198" s="1" t="s">
        <v>25</v>
      </c>
      <c r="H33198" s="1" t="s">
        <v>99</v>
      </c>
      <c r="I33198" s="1" t="s">
        <v>20095</v>
      </c>
      <c r="J33198" s="1" t="s">
        <v>115439</v>
      </c>
      <c r="K33198" s="1">
        <v>1.0</v>
      </c>
      <c r="L33198" s="3">
        <v>41275.0</v>
      </c>
      <c r="M33198" s="3">
        <v>41470.0</v>
      </c>
      <c r="N33198" s="3">
        <v>41470.0</v>
      </c>
    </row>
    <row r="33199">
      <c r="A33199" s="1" t="s">
        <v>115440</v>
      </c>
      <c r="B33199" s="1" t="s">
        <v>115441</v>
      </c>
      <c r="C33199" s="2" t="s">
        <v>115442</v>
      </c>
      <c r="D33199" s="1" t="s">
        <v>115443</v>
      </c>
      <c r="E33199" s="1">
        <v>150000.0</v>
      </c>
      <c r="F33199" s="1" t="s">
        <v>18</v>
      </c>
      <c r="G33199" s="1" t="s">
        <v>76</v>
      </c>
      <c r="H33199" s="1">
        <v>12.0</v>
      </c>
      <c r="I33199" s="1" t="s">
        <v>77</v>
      </c>
      <c r="J33199" s="1" t="s">
        <v>115444</v>
      </c>
      <c r="K33199" s="1">
        <v>1.0</v>
      </c>
      <c r="L33199" s="3">
        <v>40893.0</v>
      </c>
      <c r="M33199" s="3">
        <v>41225.0</v>
      </c>
      <c r="N33199" s="3">
        <v>41225.0</v>
      </c>
    </row>
    <row r="33200">
      <c r="A33200" s="1" t="s">
        <v>115445</v>
      </c>
      <c r="B33200" s="1" t="s">
        <v>115446</v>
      </c>
      <c r="C33200" s="2" t="s">
        <v>115447</v>
      </c>
      <c r="D33200" s="1" t="s">
        <v>20816</v>
      </c>
      <c r="E33200" s="1">
        <v>5882000.0</v>
      </c>
      <c r="F33200" s="1" t="s">
        <v>18</v>
      </c>
      <c r="G33200" s="1" t="s">
        <v>19</v>
      </c>
      <c r="H33200" s="1">
        <v>19.0</v>
      </c>
      <c r="I33200" s="1" t="s">
        <v>474</v>
      </c>
      <c r="J33200" s="1" t="s">
        <v>474</v>
      </c>
      <c r="K33200" s="1">
        <v>3.0</v>
      </c>
      <c r="M33200" s="3">
        <v>42009.0</v>
      </c>
      <c r="N33200" s="3">
        <v>42291.0</v>
      </c>
    </row>
    <row r="33201">
      <c r="A33201" s="1" t="s">
        <v>115448</v>
      </c>
      <c r="B33201" s="1" t="s">
        <v>115449</v>
      </c>
      <c r="C33201" s="2" t="s">
        <v>115450</v>
      </c>
      <c r="D33201" s="1" t="s">
        <v>115451</v>
      </c>
      <c r="E33201" s="1">
        <v>76000.0</v>
      </c>
      <c r="F33201" s="1" t="s">
        <v>18</v>
      </c>
      <c r="G33201" s="1" t="s">
        <v>4627</v>
      </c>
      <c r="H33201" s="1">
        <v>13.0</v>
      </c>
      <c r="I33201" s="1" t="s">
        <v>4628</v>
      </c>
      <c r="J33201" s="1" t="s">
        <v>4628</v>
      </c>
      <c r="K33201" s="1">
        <v>1.0</v>
      </c>
      <c r="L33201" s="3">
        <v>40795.0</v>
      </c>
      <c r="M33201" s="3">
        <v>41431.0</v>
      </c>
      <c r="N33201" s="3">
        <v>41431.0</v>
      </c>
    </row>
    <row r="33202">
      <c r="A33202" s="1" t="s">
        <v>115452</v>
      </c>
      <c r="B33202" s="1" t="s">
        <v>115453</v>
      </c>
      <c r="C33202" s="2" t="s">
        <v>115454</v>
      </c>
      <c r="D33202" s="1" t="s">
        <v>115455</v>
      </c>
      <c r="E33202" s="1">
        <v>1400000.0</v>
      </c>
      <c r="F33202" s="1" t="s">
        <v>113</v>
      </c>
      <c r="G33202" s="1" t="s">
        <v>25</v>
      </c>
      <c r="H33202" s="1" t="s">
        <v>64</v>
      </c>
      <c r="I33202" s="1" t="s">
        <v>65</v>
      </c>
      <c r="J33202" s="1" t="s">
        <v>71</v>
      </c>
      <c r="K33202" s="1">
        <v>1.0</v>
      </c>
      <c r="M33202" s="3">
        <v>41551.0</v>
      </c>
      <c r="N33202" s="3">
        <v>41551.0</v>
      </c>
    </row>
    <row r="33203">
      <c r="A33203" s="1" t="s">
        <v>115456</v>
      </c>
      <c r="B33203" s="1" t="s">
        <v>115457</v>
      </c>
      <c r="C33203" s="2" t="s">
        <v>115458</v>
      </c>
      <c r="D33203" s="1" t="s">
        <v>115459</v>
      </c>
      <c r="E33203" s="1" t="s">
        <v>43</v>
      </c>
      <c r="F33203" s="1" t="s">
        <v>18</v>
      </c>
      <c r="G33203" s="1" t="s">
        <v>25</v>
      </c>
      <c r="H33203" s="1" t="s">
        <v>106</v>
      </c>
      <c r="I33203" s="1" t="s">
        <v>107</v>
      </c>
      <c r="J33203" s="1" t="s">
        <v>108</v>
      </c>
      <c r="K33203" s="1">
        <v>1.0</v>
      </c>
      <c r="L33203" s="3">
        <v>40940.0</v>
      </c>
      <c r="M33203" s="3">
        <v>40391.0</v>
      </c>
      <c r="N33203" s="3">
        <v>40391.0</v>
      </c>
    </row>
    <row r="33204">
      <c r="A33204" s="1" t="s">
        <v>115460</v>
      </c>
      <c r="B33204" s="1" t="s">
        <v>115461</v>
      </c>
      <c r="C33204" s="2" t="s">
        <v>115462</v>
      </c>
      <c r="D33204" s="1" t="s">
        <v>115463</v>
      </c>
      <c r="E33204" s="1">
        <v>7500000.0</v>
      </c>
      <c r="F33204" s="1" t="s">
        <v>207</v>
      </c>
      <c r="G33204" s="1" t="s">
        <v>25</v>
      </c>
      <c r="H33204" s="1" t="s">
        <v>64</v>
      </c>
      <c r="I33204" s="1" t="s">
        <v>65</v>
      </c>
      <c r="J33204" s="1" t="s">
        <v>71</v>
      </c>
      <c r="K33204" s="1">
        <v>3.0</v>
      </c>
      <c r="L33204" s="3">
        <v>37987.0</v>
      </c>
      <c r="M33204" s="3">
        <v>38504.0</v>
      </c>
      <c r="N33204" s="3">
        <v>40086.0</v>
      </c>
    </row>
    <row r="33205">
      <c r="A33205" s="1" t="s">
        <v>115464</v>
      </c>
      <c r="B33205" s="1" t="s">
        <v>115465</v>
      </c>
      <c r="C33205" s="2" t="s">
        <v>115466</v>
      </c>
      <c r="D33205" s="1" t="s">
        <v>115467</v>
      </c>
      <c r="E33205" s="1">
        <v>80000.0</v>
      </c>
      <c r="F33205" s="1" t="s">
        <v>207</v>
      </c>
      <c r="G33205" s="1" t="s">
        <v>860</v>
      </c>
      <c r="H33205" s="1" t="s">
        <v>2141</v>
      </c>
      <c r="I33205" s="1" t="s">
        <v>2142</v>
      </c>
      <c r="J33205" s="1" t="s">
        <v>2142</v>
      </c>
      <c r="K33205" s="1">
        <v>1.0</v>
      </c>
      <c r="L33205" s="3">
        <v>41214.0</v>
      </c>
      <c r="M33205" s="3">
        <v>41761.0</v>
      </c>
      <c r="N33205" s="3">
        <v>41761.0</v>
      </c>
    </row>
    <row r="33206">
      <c r="A33206" s="1" t="s">
        <v>115468</v>
      </c>
      <c r="B33206" s="1" t="s">
        <v>115469</v>
      </c>
      <c r="C33206" s="2" t="s">
        <v>115470</v>
      </c>
      <c r="D33206" s="1" t="s">
        <v>53589</v>
      </c>
      <c r="E33206" s="1">
        <v>56000.0</v>
      </c>
      <c r="F33206" s="1" t="s">
        <v>18</v>
      </c>
      <c r="G33206" s="1" t="s">
        <v>25</v>
      </c>
      <c r="H33206" s="1" t="s">
        <v>106</v>
      </c>
      <c r="I33206" s="1" t="s">
        <v>107</v>
      </c>
      <c r="J33206" s="1" t="s">
        <v>5335</v>
      </c>
      <c r="K33206" s="1">
        <v>1.0</v>
      </c>
      <c r="M33206" s="3">
        <v>42277.0</v>
      </c>
      <c r="N33206" s="3">
        <v>42277.0</v>
      </c>
    </row>
    <row r="33207">
      <c r="A33207" s="1" t="s">
        <v>115471</v>
      </c>
      <c r="B33207" s="1" t="s">
        <v>115472</v>
      </c>
      <c r="C33207" s="2" t="s">
        <v>115473</v>
      </c>
      <c r="D33207" s="1" t="s">
        <v>115474</v>
      </c>
      <c r="E33207" s="1">
        <v>2000000.0</v>
      </c>
      <c r="F33207" s="1" t="s">
        <v>18</v>
      </c>
      <c r="G33207" s="1" t="s">
        <v>222</v>
      </c>
      <c r="K33207" s="1">
        <v>1.0</v>
      </c>
      <c r="M33207" s="3">
        <v>41891.0</v>
      </c>
      <c r="N33207" s="3">
        <v>41891.0</v>
      </c>
    </row>
    <row r="33208">
      <c r="A33208" s="1" t="s">
        <v>115475</v>
      </c>
      <c r="B33208" s="1" t="s">
        <v>115476</v>
      </c>
      <c r="C33208" s="2" t="s">
        <v>115477</v>
      </c>
      <c r="D33208" s="1" t="s">
        <v>35169</v>
      </c>
      <c r="E33208" s="1" t="s">
        <v>43</v>
      </c>
      <c r="F33208" s="1" t="s">
        <v>18</v>
      </c>
      <c r="G33208" s="1" t="s">
        <v>25</v>
      </c>
      <c r="H33208" s="1" t="s">
        <v>286</v>
      </c>
      <c r="I33208" s="1" t="s">
        <v>1030</v>
      </c>
      <c r="J33208" s="1" t="s">
        <v>1030</v>
      </c>
      <c r="K33208" s="1">
        <v>1.0</v>
      </c>
      <c r="L33208" s="3">
        <v>41395.0</v>
      </c>
      <c r="M33208" s="3">
        <v>42116.0</v>
      </c>
      <c r="N33208" s="3">
        <v>42116.0</v>
      </c>
    </row>
    <row r="33209">
      <c r="A33209" s="1" t="s">
        <v>115478</v>
      </c>
      <c r="B33209" s="1" t="s">
        <v>115479</v>
      </c>
      <c r="C33209" s="2" t="s">
        <v>115480</v>
      </c>
      <c r="D33209" s="1" t="s">
        <v>70</v>
      </c>
      <c r="E33209" s="1">
        <v>450000.0</v>
      </c>
      <c r="F33209" s="1" t="s">
        <v>18</v>
      </c>
      <c r="G33209" s="1" t="s">
        <v>25</v>
      </c>
      <c r="H33209" s="1" t="s">
        <v>142</v>
      </c>
      <c r="I33209" s="1" t="s">
        <v>143</v>
      </c>
      <c r="J33209" s="1" t="s">
        <v>143</v>
      </c>
      <c r="K33209" s="1">
        <v>1.0</v>
      </c>
      <c r="L33209" s="3">
        <v>41182.0</v>
      </c>
      <c r="M33209" s="3">
        <v>41472.0</v>
      </c>
      <c r="N33209" s="3">
        <v>41472.0</v>
      </c>
    </row>
    <row r="33210">
      <c r="A33210" s="1" t="s">
        <v>115481</v>
      </c>
      <c r="B33210" s="1" t="s">
        <v>115482</v>
      </c>
      <c r="C33210" s="2" t="s">
        <v>115483</v>
      </c>
      <c r="D33210" s="1" t="s">
        <v>75</v>
      </c>
      <c r="E33210" s="1">
        <v>2.92E7</v>
      </c>
      <c r="F33210" s="1" t="s">
        <v>18</v>
      </c>
      <c r="G33210" s="1" t="s">
        <v>25</v>
      </c>
      <c r="H33210" s="1" t="s">
        <v>64</v>
      </c>
      <c r="I33210" s="1" t="s">
        <v>65</v>
      </c>
      <c r="J33210" s="1" t="s">
        <v>984</v>
      </c>
      <c r="K33210" s="1">
        <v>3.0</v>
      </c>
      <c r="L33210" s="3">
        <v>40909.0</v>
      </c>
      <c r="M33210" s="3">
        <v>41221.0</v>
      </c>
      <c r="N33210" s="3">
        <v>42122.0</v>
      </c>
    </row>
    <row r="33211">
      <c r="A33211" s="1" t="s">
        <v>115484</v>
      </c>
      <c r="B33211" s="1" t="s">
        <v>115485</v>
      </c>
      <c r="C33211" s="2" t="s">
        <v>115486</v>
      </c>
      <c r="D33211" s="1" t="s">
        <v>115487</v>
      </c>
      <c r="E33211" s="1">
        <v>25000.0</v>
      </c>
      <c r="F33211" s="1" t="s">
        <v>18</v>
      </c>
      <c r="G33211" s="1" t="s">
        <v>25</v>
      </c>
      <c r="H33211" s="1" t="s">
        <v>2676</v>
      </c>
      <c r="I33211" s="1" t="s">
        <v>2677</v>
      </c>
      <c r="J33211" s="1" t="s">
        <v>2677</v>
      </c>
      <c r="K33211" s="1">
        <v>1.0</v>
      </c>
      <c r="L33211" s="3">
        <v>41518.0</v>
      </c>
      <c r="M33211" s="3">
        <v>42170.0</v>
      </c>
      <c r="N33211" s="3">
        <v>42170.0</v>
      </c>
    </row>
    <row r="33212">
      <c r="A33212" s="1" t="s">
        <v>115488</v>
      </c>
      <c r="B33212" s="1" t="s">
        <v>115489</v>
      </c>
      <c r="C33212" s="2" t="s">
        <v>115490</v>
      </c>
      <c r="D33212" s="1" t="s">
        <v>115491</v>
      </c>
      <c r="E33212" s="1" t="s">
        <v>43</v>
      </c>
      <c r="F33212" s="1" t="s">
        <v>18</v>
      </c>
      <c r="G33212" s="1" t="s">
        <v>25</v>
      </c>
      <c r="H33212" s="1" t="s">
        <v>64</v>
      </c>
      <c r="I33212" s="1" t="s">
        <v>65</v>
      </c>
      <c r="J33212" s="1" t="s">
        <v>71</v>
      </c>
      <c r="K33212" s="1">
        <v>1.0</v>
      </c>
      <c r="L33212" s="3">
        <v>40909.0</v>
      </c>
      <c r="M33212" s="3">
        <v>41579.0</v>
      </c>
      <c r="N33212" s="3">
        <v>41579.0</v>
      </c>
    </row>
    <row r="33213">
      <c r="A33213" s="1" t="s">
        <v>115492</v>
      </c>
      <c r="B33213" s="1" t="s">
        <v>115493</v>
      </c>
      <c r="C33213" s="2" t="s">
        <v>115494</v>
      </c>
      <c r="D33213" s="1" t="s">
        <v>411</v>
      </c>
      <c r="E33213" s="1">
        <v>2.5E7</v>
      </c>
      <c r="F33213" s="1" t="s">
        <v>18</v>
      </c>
      <c r="G33213" s="1" t="s">
        <v>25</v>
      </c>
      <c r="H33213" s="1" t="s">
        <v>3993</v>
      </c>
      <c r="I33213" s="1" t="s">
        <v>3994</v>
      </c>
      <c r="J33213" s="1" t="s">
        <v>3995</v>
      </c>
      <c r="K33213" s="1">
        <v>1.0</v>
      </c>
      <c r="L33213" s="3">
        <v>35431.0</v>
      </c>
      <c r="M33213" s="3">
        <v>41719.0</v>
      </c>
      <c r="N33213" s="3">
        <v>41719.0</v>
      </c>
    </row>
    <row r="33214">
      <c r="A33214" s="1" t="s">
        <v>115495</v>
      </c>
      <c r="B33214" s="1" t="s">
        <v>115496</v>
      </c>
      <c r="C33214" s="2" t="s">
        <v>115497</v>
      </c>
      <c r="D33214" s="1" t="s">
        <v>115498</v>
      </c>
      <c r="E33214" s="1">
        <v>600000.0</v>
      </c>
      <c r="F33214" s="1" t="s">
        <v>207</v>
      </c>
      <c r="G33214" s="1" t="s">
        <v>366</v>
      </c>
      <c r="H33214" s="1">
        <v>26.0</v>
      </c>
      <c r="I33214" s="1" t="s">
        <v>367</v>
      </c>
      <c r="J33214" s="1" t="s">
        <v>367</v>
      </c>
      <c r="K33214" s="1">
        <v>1.0</v>
      </c>
      <c r="L33214" s="3">
        <v>40374.0</v>
      </c>
      <c r="M33214" s="3">
        <v>42157.0</v>
      </c>
      <c r="N33214" s="3">
        <v>42157.0</v>
      </c>
    </row>
    <row r="33215">
      <c r="A33215" s="1" t="s">
        <v>115499</v>
      </c>
      <c r="B33215" s="1" t="s">
        <v>115500</v>
      </c>
      <c r="C33215" s="2" t="s">
        <v>115501</v>
      </c>
      <c r="D33215" s="1" t="s">
        <v>115502</v>
      </c>
      <c r="E33215" s="1">
        <v>739000.0</v>
      </c>
      <c r="F33215" s="1" t="s">
        <v>18</v>
      </c>
      <c r="G33215" s="1" t="s">
        <v>25</v>
      </c>
      <c r="H33215" s="1" t="s">
        <v>430</v>
      </c>
      <c r="I33215" s="1" t="s">
        <v>528</v>
      </c>
      <c r="J33215" s="1" t="s">
        <v>4105</v>
      </c>
      <c r="K33215" s="1">
        <v>3.0</v>
      </c>
      <c r="L33215" s="3">
        <v>40997.0</v>
      </c>
      <c r="M33215" s="3">
        <v>40997.0</v>
      </c>
      <c r="N33215" s="3">
        <v>42052.0</v>
      </c>
    </row>
    <row r="33216">
      <c r="A33216" s="1" t="s">
        <v>115503</v>
      </c>
      <c r="B33216" s="1" t="s">
        <v>115504</v>
      </c>
      <c r="C33216" s="2" t="s">
        <v>115505</v>
      </c>
      <c r="D33216" s="1" t="s">
        <v>63</v>
      </c>
      <c r="E33216" s="1">
        <v>600000.0</v>
      </c>
      <c r="F33216" s="1" t="s">
        <v>18</v>
      </c>
      <c r="G33216" s="1" t="s">
        <v>25</v>
      </c>
      <c r="H33216" s="1" t="s">
        <v>286</v>
      </c>
      <c r="I33216" s="1" t="s">
        <v>874</v>
      </c>
      <c r="J33216" s="1" t="s">
        <v>874</v>
      </c>
      <c r="K33216" s="1">
        <v>1.0</v>
      </c>
      <c r="L33216" s="3">
        <v>39814.0</v>
      </c>
      <c r="M33216" s="3">
        <v>41436.0</v>
      </c>
      <c r="N33216" s="3">
        <v>41436.0</v>
      </c>
    </row>
    <row r="33217">
      <c r="A33217" s="1" t="s">
        <v>115506</v>
      </c>
      <c r="B33217" s="1" t="s">
        <v>115507</v>
      </c>
      <c r="C33217" s="2" t="s">
        <v>115508</v>
      </c>
      <c r="D33217" s="1" t="s">
        <v>115509</v>
      </c>
      <c r="E33217" s="1" t="s">
        <v>43</v>
      </c>
      <c r="F33217" s="1" t="s">
        <v>18</v>
      </c>
      <c r="K33217" s="1">
        <v>2.0</v>
      </c>
      <c r="L33217" s="3">
        <v>40743.0</v>
      </c>
      <c r="M33217" s="3">
        <v>40913.0</v>
      </c>
      <c r="N33217" s="3">
        <v>41030.0</v>
      </c>
    </row>
    <row r="33218">
      <c r="A33218" s="1" t="s">
        <v>115510</v>
      </c>
      <c r="B33218" s="1" t="s">
        <v>115511</v>
      </c>
      <c r="C33218" s="2" t="s">
        <v>115512</v>
      </c>
      <c r="D33218" s="1" t="s">
        <v>115513</v>
      </c>
      <c r="E33218" s="1">
        <v>3500000.0</v>
      </c>
      <c r="F33218" s="1" t="s">
        <v>18</v>
      </c>
      <c r="G33218" s="1" t="s">
        <v>25</v>
      </c>
      <c r="H33218" s="1" t="s">
        <v>64</v>
      </c>
      <c r="I33218" s="1" t="s">
        <v>65</v>
      </c>
      <c r="J33218" s="1" t="s">
        <v>71</v>
      </c>
      <c r="K33218" s="1">
        <v>3.0</v>
      </c>
      <c r="L33218" s="3">
        <v>41513.0</v>
      </c>
      <c r="M33218" s="3">
        <v>41886.0</v>
      </c>
      <c r="N33218" s="3">
        <v>42177.0</v>
      </c>
    </row>
    <row r="33219">
      <c r="A33219" s="1" t="s">
        <v>115514</v>
      </c>
      <c r="B33219" s="1" t="s">
        <v>115515</v>
      </c>
      <c r="C33219" s="2" t="s">
        <v>115516</v>
      </c>
      <c r="D33219" s="1" t="s">
        <v>2479</v>
      </c>
      <c r="E33219" s="1">
        <v>1400000.0</v>
      </c>
      <c r="F33219" s="1" t="s">
        <v>113</v>
      </c>
      <c r="G33219" s="1" t="s">
        <v>25</v>
      </c>
      <c r="H33219" s="1" t="s">
        <v>644</v>
      </c>
      <c r="I33219" s="1" t="s">
        <v>645</v>
      </c>
      <c r="J33219" s="1" t="s">
        <v>645</v>
      </c>
      <c r="K33219" s="1">
        <v>1.0</v>
      </c>
      <c r="L33219" s="3">
        <v>39083.0</v>
      </c>
      <c r="M33219" s="3">
        <v>39856.0</v>
      </c>
      <c r="N33219" s="3">
        <v>39856.0</v>
      </c>
    </row>
    <row r="33220">
      <c r="A33220" s="1" t="s">
        <v>115517</v>
      </c>
      <c r="B33220" s="1" t="s">
        <v>115518</v>
      </c>
      <c r="C33220" s="2" t="s">
        <v>115519</v>
      </c>
      <c r="D33220" s="1" t="s">
        <v>36</v>
      </c>
      <c r="E33220" s="1" t="s">
        <v>43</v>
      </c>
      <c r="F33220" s="1" t="s">
        <v>18</v>
      </c>
      <c r="G33220" s="1" t="s">
        <v>25</v>
      </c>
      <c r="H33220" s="1" t="s">
        <v>158</v>
      </c>
      <c r="I33220" s="1" t="s">
        <v>244</v>
      </c>
      <c r="J33220" s="1" t="s">
        <v>327</v>
      </c>
      <c r="K33220" s="1">
        <v>1.0</v>
      </c>
      <c r="M33220" s="3">
        <v>41293.0</v>
      </c>
      <c r="N33220" s="3">
        <v>41293.0</v>
      </c>
    </row>
    <row r="33221">
      <c r="A33221" s="1" t="s">
        <v>115520</v>
      </c>
      <c r="B33221" s="1" t="s">
        <v>115521</v>
      </c>
      <c r="C33221" s="2" t="s">
        <v>115522</v>
      </c>
      <c r="D33221" s="1" t="s">
        <v>317</v>
      </c>
      <c r="E33221" s="1" t="s">
        <v>43</v>
      </c>
      <c r="F33221" s="1" t="s">
        <v>18</v>
      </c>
      <c r="G33221" s="1" t="s">
        <v>1062</v>
      </c>
      <c r="H33221" s="1">
        <v>16.0</v>
      </c>
      <c r="I33221" s="1" t="s">
        <v>1704</v>
      </c>
      <c r="J33221" s="1" t="s">
        <v>1704</v>
      </c>
      <c r="K33221" s="1">
        <v>1.0</v>
      </c>
      <c r="L33221" s="3">
        <v>41883.0</v>
      </c>
      <c r="M33221" s="3">
        <v>42291.0</v>
      </c>
      <c r="N33221" s="3">
        <v>42291.0</v>
      </c>
    </row>
    <row r="33222">
      <c r="A33222" s="1" t="s">
        <v>115523</v>
      </c>
      <c r="B33222" s="1" t="s">
        <v>115524</v>
      </c>
      <c r="C33222" s="2" t="s">
        <v>115525</v>
      </c>
      <c r="D33222" s="1" t="s">
        <v>115526</v>
      </c>
      <c r="E33222" s="1">
        <v>100000.0</v>
      </c>
      <c r="F33222" s="1" t="s">
        <v>18</v>
      </c>
      <c r="G33222" s="1" t="s">
        <v>25</v>
      </c>
      <c r="H33222" s="1" t="s">
        <v>808</v>
      </c>
      <c r="I33222" s="1" t="s">
        <v>809</v>
      </c>
      <c r="J33222" s="1" t="s">
        <v>809</v>
      </c>
      <c r="K33222" s="1">
        <v>1.0</v>
      </c>
      <c r="L33222" s="3">
        <v>41791.0</v>
      </c>
      <c r="M33222" s="3">
        <v>41876.0</v>
      </c>
      <c r="N33222" s="3">
        <v>41876.0</v>
      </c>
    </row>
    <row r="33223">
      <c r="A33223" s="1" t="s">
        <v>115527</v>
      </c>
      <c r="B33223" s="1" t="s">
        <v>115528</v>
      </c>
      <c r="C33223" s="2" t="s">
        <v>115529</v>
      </c>
      <c r="D33223" s="1" t="s">
        <v>115530</v>
      </c>
      <c r="E33223" s="1">
        <v>3500000.0</v>
      </c>
      <c r="F33223" s="1" t="s">
        <v>18</v>
      </c>
      <c r="G33223" s="1" t="s">
        <v>128</v>
      </c>
      <c r="H33223" s="1" t="s">
        <v>129</v>
      </c>
      <c r="I33223" s="1" t="s">
        <v>130</v>
      </c>
      <c r="J33223" s="1" t="s">
        <v>130</v>
      </c>
      <c r="K33223" s="1">
        <v>2.0</v>
      </c>
      <c r="L33223" s="3">
        <v>40975.0</v>
      </c>
      <c r="M33223" s="3">
        <v>41290.0</v>
      </c>
      <c r="N33223" s="3">
        <v>41723.0</v>
      </c>
    </row>
    <row r="33224">
      <c r="A33224" s="1" t="s">
        <v>115531</v>
      </c>
      <c r="B33224" s="1" t="s">
        <v>115532</v>
      </c>
      <c r="C33224" s="2" t="s">
        <v>115533</v>
      </c>
      <c r="D33224" s="1" t="s">
        <v>115534</v>
      </c>
      <c r="E33224" s="1">
        <v>5.0E7</v>
      </c>
      <c r="F33224" s="1" t="s">
        <v>113</v>
      </c>
      <c r="G33224" s="1" t="s">
        <v>25</v>
      </c>
      <c r="H33224" s="1" t="s">
        <v>64</v>
      </c>
      <c r="I33224" s="1" t="s">
        <v>65</v>
      </c>
      <c r="J33224" s="1" t="s">
        <v>71</v>
      </c>
      <c r="K33224" s="1">
        <v>1.0</v>
      </c>
      <c r="L33224" s="3">
        <v>34700.0</v>
      </c>
      <c r="M33224" s="3">
        <v>39904.0</v>
      </c>
      <c r="N33224" s="3">
        <v>39904.0</v>
      </c>
    </row>
    <row r="33225">
      <c r="A33225" s="1" t="s">
        <v>115535</v>
      </c>
      <c r="B33225" s="1" t="s">
        <v>115536</v>
      </c>
      <c r="C33225" s="2" t="s">
        <v>115537</v>
      </c>
      <c r="D33225" s="1" t="s">
        <v>59793</v>
      </c>
      <c r="E33225" s="1">
        <v>17000.0</v>
      </c>
      <c r="F33225" s="1" t="s">
        <v>18</v>
      </c>
      <c r="G33225" s="1" t="s">
        <v>25</v>
      </c>
      <c r="H33225" s="1" t="s">
        <v>142</v>
      </c>
      <c r="I33225" s="1" t="s">
        <v>143</v>
      </c>
      <c r="J33225" s="1" t="s">
        <v>143</v>
      </c>
      <c r="K33225" s="1">
        <v>1.0</v>
      </c>
      <c r="L33225" s="3">
        <v>40909.0</v>
      </c>
      <c r="M33225" s="3">
        <v>41883.0</v>
      </c>
      <c r="N33225" s="3">
        <v>41883.0</v>
      </c>
    </row>
    <row r="33226">
      <c r="A33226" s="1" t="s">
        <v>115538</v>
      </c>
      <c r="B33226" s="1" t="s">
        <v>115539</v>
      </c>
      <c r="C33226" s="2" t="s">
        <v>115540</v>
      </c>
      <c r="D33226" s="1" t="s">
        <v>15734</v>
      </c>
      <c r="E33226" s="1">
        <v>1.3E7</v>
      </c>
      <c r="F33226" s="1" t="s">
        <v>113</v>
      </c>
      <c r="G33226" s="1" t="s">
        <v>25</v>
      </c>
      <c r="H33226" s="1" t="s">
        <v>158</v>
      </c>
      <c r="I33226" s="1" t="s">
        <v>244</v>
      </c>
      <c r="J33226" s="1" t="s">
        <v>2277</v>
      </c>
      <c r="K33226" s="1">
        <v>3.0</v>
      </c>
      <c r="L33226" s="3">
        <v>41275.0</v>
      </c>
      <c r="M33226" s="3">
        <v>41581.0</v>
      </c>
      <c r="N33226" s="3">
        <v>41844.0</v>
      </c>
    </row>
    <row r="33227">
      <c r="A33227" s="1" t="s">
        <v>115541</v>
      </c>
      <c r="B33227" s="1" t="s">
        <v>115542</v>
      </c>
      <c r="C33227" s="2" t="s">
        <v>115543</v>
      </c>
      <c r="D33227" s="1" t="s">
        <v>1377</v>
      </c>
      <c r="E33227" s="1">
        <v>250000.0</v>
      </c>
      <c r="F33227" s="1" t="s">
        <v>18</v>
      </c>
      <c r="G33227" s="1" t="s">
        <v>25</v>
      </c>
      <c r="H33227" s="1" t="s">
        <v>64</v>
      </c>
      <c r="I33227" s="1" t="s">
        <v>95</v>
      </c>
      <c r="J33227" s="1" t="s">
        <v>95</v>
      </c>
      <c r="K33227" s="1">
        <v>1.0</v>
      </c>
      <c r="L33227" s="3">
        <v>40909.0</v>
      </c>
      <c r="M33227" s="3">
        <v>41512.0</v>
      </c>
      <c r="N33227" s="3">
        <v>41512.0</v>
      </c>
    </row>
    <row r="33228">
      <c r="A33228" s="1" t="s">
        <v>115544</v>
      </c>
      <c r="B33228" s="1" t="s">
        <v>115545</v>
      </c>
      <c r="C33228" s="2" t="s">
        <v>115546</v>
      </c>
      <c r="D33228" s="1" t="s">
        <v>115547</v>
      </c>
      <c r="E33228" s="1">
        <v>125000.0</v>
      </c>
      <c r="F33228" s="1" t="s">
        <v>18</v>
      </c>
      <c r="G33228" s="1" t="s">
        <v>25</v>
      </c>
      <c r="H33228" s="1" t="s">
        <v>808</v>
      </c>
      <c r="I33228" s="1" t="s">
        <v>8234</v>
      </c>
      <c r="J33228" s="1" t="s">
        <v>8234</v>
      </c>
      <c r="K33228" s="1">
        <v>1.0</v>
      </c>
      <c r="L33228" s="3">
        <v>40179.0</v>
      </c>
      <c r="M33228" s="3">
        <v>41796.0</v>
      </c>
      <c r="N33228" s="3">
        <v>41796.0</v>
      </c>
    </row>
    <row r="33229">
      <c r="A33229" s="1" t="s">
        <v>115548</v>
      </c>
      <c r="B33229" s="1" t="s">
        <v>115549</v>
      </c>
      <c r="C33229" s="2" t="s">
        <v>115550</v>
      </c>
      <c r="D33229" s="1" t="s">
        <v>115551</v>
      </c>
      <c r="E33229" s="1">
        <v>3.9105997E7</v>
      </c>
      <c r="F33229" s="1" t="s">
        <v>113</v>
      </c>
      <c r="G33229" s="1" t="s">
        <v>25</v>
      </c>
      <c r="H33229" s="1" t="s">
        <v>64</v>
      </c>
      <c r="I33229" s="1" t="s">
        <v>65</v>
      </c>
      <c r="J33229" s="1" t="s">
        <v>66</v>
      </c>
      <c r="K33229" s="1">
        <v>5.0</v>
      </c>
      <c r="L33229" s="3">
        <v>38353.0</v>
      </c>
      <c r="M33229" s="3">
        <v>38504.0</v>
      </c>
      <c r="N33229" s="3">
        <v>40301.0</v>
      </c>
    </row>
    <row r="33230">
      <c r="A33230" s="1" t="s">
        <v>115552</v>
      </c>
      <c r="B33230" s="1" t="s">
        <v>115553</v>
      </c>
      <c r="C33230" s="2" t="s">
        <v>115554</v>
      </c>
      <c r="D33230" s="1" t="s">
        <v>115555</v>
      </c>
      <c r="E33230" s="1" t="s">
        <v>43</v>
      </c>
      <c r="F33230" s="1" t="s">
        <v>18</v>
      </c>
      <c r="G33230" s="1" t="s">
        <v>128</v>
      </c>
      <c r="H33230" s="1" t="s">
        <v>129</v>
      </c>
      <c r="I33230" s="1" t="s">
        <v>130</v>
      </c>
      <c r="J33230" s="1" t="s">
        <v>130</v>
      </c>
      <c r="K33230" s="1">
        <v>1.0</v>
      </c>
      <c r="L33230" s="3">
        <v>37622.0</v>
      </c>
      <c r="M33230" s="3">
        <v>38847.0</v>
      </c>
      <c r="N33230" s="3">
        <v>38847.0</v>
      </c>
    </row>
    <row r="33231">
      <c r="A33231" s="1" t="s">
        <v>115556</v>
      </c>
      <c r="B33231" s="1" t="s">
        <v>115557</v>
      </c>
      <c r="C33231" s="2" t="s">
        <v>115558</v>
      </c>
      <c r="D33231" s="1" t="s">
        <v>36</v>
      </c>
      <c r="E33231" s="1">
        <v>9030000.0</v>
      </c>
      <c r="F33231" s="1" t="s">
        <v>207</v>
      </c>
      <c r="G33231" s="1" t="s">
        <v>25</v>
      </c>
      <c r="H33231" s="1" t="s">
        <v>106</v>
      </c>
      <c r="I33231" s="1" t="s">
        <v>107</v>
      </c>
      <c r="J33231" s="1" t="s">
        <v>5335</v>
      </c>
      <c r="K33231" s="1">
        <v>2.0</v>
      </c>
      <c r="L33231" s="3">
        <v>40179.0</v>
      </c>
      <c r="M33231" s="3">
        <v>40179.0</v>
      </c>
      <c r="N33231" s="3">
        <v>41065.0</v>
      </c>
    </row>
    <row r="33232">
      <c r="A33232" s="1" t="s">
        <v>115559</v>
      </c>
      <c r="B33232" s="1" t="s">
        <v>115560</v>
      </c>
      <c r="C33232" s="2" t="s">
        <v>115561</v>
      </c>
      <c r="D33232" s="1" t="s">
        <v>115562</v>
      </c>
      <c r="E33232" s="1">
        <v>500000.0</v>
      </c>
      <c r="F33232" s="1" t="s">
        <v>207</v>
      </c>
      <c r="G33232" s="1" t="s">
        <v>25</v>
      </c>
      <c r="H33232" s="1" t="s">
        <v>64</v>
      </c>
      <c r="I33232" s="1" t="s">
        <v>65</v>
      </c>
      <c r="J33232" s="1" t="s">
        <v>1251</v>
      </c>
      <c r="K33232" s="1">
        <v>1.0</v>
      </c>
      <c r="L33232" s="3">
        <v>38102.0</v>
      </c>
      <c r="M33232" s="3">
        <v>39083.0</v>
      </c>
      <c r="N33232" s="3">
        <v>39083.0</v>
      </c>
    </row>
    <row r="33233">
      <c r="A33233" s="1" t="s">
        <v>115563</v>
      </c>
      <c r="B33233" s="1" t="s">
        <v>115564</v>
      </c>
      <c r="C33233" s="2" t="s">
        <v>115565</v>
      </c>
      <c r="D33233" s="1" t="s">
        <v>115566</v>
      </c>
      <c r="E33233" s="1">
        <v>1050000.0</v>
      </c>
      <c r="F33233" s="1" t="s">
        <v>18</v>
      </c>
      <c r="G33233" s="1" t="s">
        <v>25</v>
      </c>
      <c r="H33233" s="1" t="s">
        <v>64</v>
      </c>
      <c r="I33233" s="1" t="s">
        <v>65</v>
      </c>
      <c r="J33233" s="1" t="s">
        <v>71</v>
      </c>
      <c r="K33233" s="1">
        <v>3.0</v>
      </c>
      <c r="L33233" s="3">
        <v>41000.0</v>
      </c>
      <c r="M33233" s="3">
        <v>41153.0</v>
      </c>
      <c r="N33233" s="3">
        <v>41526.0</v>
      </c>
    </row>
    <row r="33234">
      <c r="A33234" s="1" t="s">
        <v>115567</v>
      </c>
      <c r="B33234" s="1" t="s">
        <v>115568</v>
      </c>
      <c r="C33234" s="2" t="s">
        <v>115569</v>
      </c>
      <c r="D33234" s="1" t="s">
        <v>115570</v>
      </c>
      <c r="E33234" s="1">
        <v>4750000.0</v>
      </c>
      <c r="F33234" s="1" t="s">
        <v>18</v>
      </c>
      <c r="G33234" s="1" t="s">
        <v>25</v>
      </c>
      <c r="H33234" s="1" t="s">
        <v>64</v>
      </c>
      <c r="I33234" s="1" t="s">
        <v>95</v>
      </c>
      <c r="J33234" s="1" t="s">
        <v>8359</v>
      </c>
      <c r="K33234" s="1">
        <v>3.0</v>
      </c>
      <c r="L33234" s="3">
        <v>41099.0</v>
      </c>
      <c r="M33234" s="3">
        <v>41487.0</v>
      </c>
      <c r="N33234" s="3">
        <v>42032.0</v>
      </c>
    </row>
    <row r="33235">
      <c r="A33235" s="1" t="s">
        <v>115571</v>
      </c>
      <c r="B33235" s="1" t="s">
        <v>115572</v>
      </c>
      <c r="C33235" s="2" t="s">
        <v>115573</v>
      </c>
      <c r="D33235" s="1" t="s">
        <v>50</v>
      </c>
      <c r="E33235" s="1">
        <v>100000.0</v>
      </c>
      <c r="F33235" s="1" t="s">
        <v>18</v>
      </c>
      <c r="G33235" s="1" t="s">
        <v>25</v>
      </c>
      <c r="H33235" s="1" t="s">
        <v>64</v>
      </c>
      <c r="I33235" s="1" t="s">
        <v>65</v>
      </c>
      <c r="J33235" s="1" t="s">
        <v>9016</v>
      </c>
      <c r="K33235" s="1">
        <v>1.0</v>
      </c>
      <c r="L33235" s="3">
        <v>40179.0</v>
      </c>
      <c r="M33235" s="3">
        <v>40415.0</v>
      </c>
      <c r="N33235" s="3">
        <v>40415.0</v>
      </c>
    </row>
    <row r="33236">
      <c r="A33236" s="1" t="s">
        <v>115574</v>
      </c>
      <c r="B33236" s="1" t="s">
        <v>115575</v>
      </c>
      <c r="C33236" s="2" t="s">
        <v>115576</v>
      </c>
      <c r="D33236" s="1" t="s">
        <v>115577</v>
      </c>
      <c r="E33236" s="1">
        <v>78374.0</v>
      </c>
      <c r="F33236" s="1" t="s">
        <v>207</v>
      </c>
      <c r="G33236" s="1" t="s">
        <v>128</v>
      </c>
      <c r="H33236" s="1" t="s">
        <v>129</v>
      </c>
      <c r="I33236" s="1" t="s">
        <v>130</v>
      </c>
      <c r="J33236" s="1" t="s">
        <v>130</v>
      </c>
      <c r="K33236" s="1">
        <v>1.0</v>
      </c>
      <c r="L33236" s="3">
        <v>41944.0</v>
      </c>
      <c r="M33236" s="3">
        <v>41974.0</v>
      </c>
      <c r="N33236" s="3">
        <v>41974.0</v>
      </c>
    </row>
    <row r="33237">
      <c r="A33237" s="1" t="s">
        <v>115578</v>
      </c>
      <c r="B33237" s="1" t="s">
        <v>115579</v>
      </c>
      <c r="C33237" s="2" t="s">
        <v>115580</v>
      </c>
      <c r="D33237" s="1" t="s">
        <v>43281</v>
      </c>
      <c r="E33237" s="1" t="s">
        <v>43</v>
      </c>
      <c r="F33237" s="1" t="s">
        <v>18</v>
      </c>
      <c r="G33237" s="1" t="s">
        <v>25</v>
      </c>
      <c r="H33237" s="1" t="s">
        <v>64</v>
      </c>
      <c r="I33237" s="1" t="s">
        <v>65</v>
      </c>
      <c r="J33237" s="1" t="s">
        <v>1103</v>
      </c>
      <c r="K33237" s="1">
        <v>1.0</v>
      </c>
      <c r="L33237" s="3">
        <v>39692.0</v>
      </c>
      <c r="M33237" s="3">
        <v>40817.0</v>
      </c>
      <c r="N33237" s="3">
        <v>40817.0</v>
      </c>
    </row>
    <row r="33238">
      <c r="A33238" s="1" t="s">
        <v>115581</v>
      </c>
      <c r="B33238" s="1" t="s">
        <v>115582</v>
      </c>
      <c r="C33238" s="2" t="s">
        <v>115583</v>
      </c>
      <c r="D33238" s="1" t="s">
        <v>264</v>
      </c>
      <c r="E33238" s="1">
        <v>97500.0</v>
      </c>
      <c r="F33238" s="1" t="s">
        <v>207</v>
      </c>
      <c r="G33238" s="1" t="s">
        <v>25</v>
      </c>
      <c r="H33238" s="1" t="s">
        <v>644</v>
      </c>
      <c r="I33238" s="1" t="s">
        <v>645</v>
      </c>
      <c r="J33238" s="1" t="s">
        <v>645</v>
      </c>
      <c r="K33238" s="1">
        <v>1.0</v>
      </c>
      <c r="L33238" s="3">
        <v>39953.0</v>
      </c>
      <c r="M33238" s="3">
        <v>40103.0</v>
      </c>
      <c r="N33238" s="3">
        <v>40103.0</v>
      </c>
    </row>
    <row r="33239">
      <c r="A33239" s="1" t="s">
        <v>115584</v>
      </c>
      <c r="B33239" s="1" t="s">
        <v>115585</v>
      </c>
      <c r="C33239" s="2" t="s">
        <v>115586</v>
      </c>
      <c r="D33239" s="1" t="s">
        <v>68046</v>
      </c>
      <c r="E33239" s="1">
        <v>176677.0</v>
      </c>
      <c r="F33239" s="1" t="s">
        <v>18</v>
      </c>
      <c r="G33239" s="1" t="s">
        <v>552</v>
      </c>
      <c r="H33239" s="1">
        <v>29.0</v>
      </c>
      <c r="I33239" s="1" t="s">
        <v>749</v>
      </c>
      <c r="J33239" s="1" t="s">
        <v>749</v>
      </c>
      <c r="K33239" s="1">
        <v>1.0</v>
      </c>
      <c r="L33239" s="3">
        <v>41624.0</v>
      </c>
      <c r="M33239" s="3">
        <v>41609.0</v>
      </c>
      <c r="N33239" s="3">
        <v>41609.0</v>
      </c>
    </row>
    <row r="33240">
      <c r="A33240" s="1" t="s">
        <v>115587</v>
      </c>
      <c r="B33240" s="1" t="s">
        <v>115588</v>
      </c>
      <c r="C33240" s="2" t="s">
        <v>115589</v>
      </c>
      <c r="D33240" s="1" t="s">
        <v>633</v>
      </c>
      <c r="E33240" s="1">
        <v>7331039.0</v>
      </c>
      <c r="F33240" s="1" t="s">
        <v>18</v>
      </c>
      <c r="G33240" s="1" t="s">
        <v>1062</v>
      </c>
      <c r="H33240" s="1">
        <v>2.0</v>
      </c>
      <c r="I33240" s="1" t="s">
        <v>16357</v>
      </c>
      <c r="J33240" s="1" t="s">
        <v>16357</v>
      </c>
      <c r="K33240" s="1">
        <v>4.0</v>
      </c>
      <c r="M33240" s="3">
        <v>39723.0</v>
      </c>
      <c r="N33240" s="3">
        <v>41767.0</v>
      </c>
    </row>
    <row r="33241">
      <c r="A33241" s="1" t="s">
        <v>115590</v>
      </c>
      <c r="B33241" s="1" t="s">
        <v>115591</v>
      </c>
      <c r="C33241" s="2" t="s">
        <v>115592</v>
      </c>
      <c r="D33241" s="1" t="s">
        <v>115593</v>
      </c>
      <c r="E33241" s="1" t="s">
        <v>43</v>
      </c>
      <c r="F33241" s="1" t="s">
        <v>18</v>
      </c>
      <c r="G33241" s="1" t="s">
        <v>638</v>
      </c>
      <c r="H33241" s="1">
        <v>7.0</v>
      </c>
      <c r="I33241" s="1" t="s">
        <v>929</v>
      </c>
      <c r="J33241" s="1" t="s">
        <v>929</v>
      </c>
      <c r="K33241" s="1">
        <v>1.0</v>
      </c>
      <c r="L33241" s="3">
        <v>40909.0</v>
      </c>
      <c r="M33241" s="3">
        <v>41518.0</v>
      </c>
      <c r="N33241" s="3">
        <v>41518.0</v>
      </c>
    </row>
    <row r="33242">
      <c r="A33242" s="1" t="s">
        <v>115594</v>
      </c>
      <c r="B33242" s="1" t="s">
        <v>115595</v>
      </c>
      <c r="C33242" s="2" t="s">
        <v>115596</v>
      </c>
      <c r="D33242" s="1" t="s">
        <v>127</v>
      </c>
      <c r="E33242" s="1">
        <v>1200000.0</v>
      </c>
      <c r="F33242" s="1" t="s">
        <v>18</v>
      </c>
      <c r="G33242" s="1" t="s">
        <v>25</v>
      </c>
      <c r="H33242" s="1" t="s">
        <v>208</v>
      </c>
      <c r="I33242" s="1" t="s">
        <v>209</v>
      </c>
      <c r="J33242" s="1" t="s">
        <v>21458</v>
      </c>
      <c r="K33242" s="1">
        <v>1.0</v>
      </c>
      <c r="L33242" s="3">
        <v>23377.0</v>
      </c>
      <c r="M33242" s="3">
        <v>41543.0</v>
      </c>
      <c r="N33242" s="3">
        <v>41543.0</v>
      </c>
    </row>
    <row r="33243">
      <c r="A33243" s="1" t="s">
        <v>115597</v>
      </c>
      <c r="B33243" s="1" t="s">
        <v>115598</v>
      </c>
      <c r="C33243" s="2" t="s">
        <v>115599</v>
      </c>
      <c r="D33243" s="1" t="s">
        <v>3485</v>
      </c>
      <c r="E33243" s="1">
        <v>4.3859905E7</v>
      </c>
      <c r="F33243" s="1" t="s">
        <v>18</v>
      </c>
      <c r="G33243" s="1" t="s">
        <v>128</v>
      </c>
      <c r="H33243" s="1" t="s">
        <v>326</v>
      </c>
      <c r="I33243" s="1" t="s">
        <v>130</v>
      </c>
      <c r="J33243" s="1" t="s">
        <v>327</v>
      </c>
      <c r="K33243" s="1">
        <v>1.0</v>
      </c>
      <c r="M33243" s="3">
        <v>38644.0</v>
      </c>
      <c r="N33243" s="3">
        <v>38644.0</v>
      </c>
    </row>
    <row r="33244">
      <c r="A33244" s="1" t="s">
        <v>115600</v>
      </c>
      <c r="B33244" s="1" t="s">
        <v>115601</v>
      </c>
      <c r="C33244" s="2" t="s">
        <v>115602</v>
      </c>
      <c r="D33244" s="1" t="s">
        <v>766</v>
      </c>
      <c r="E33244" s="1">
        <v>4500000.0</v>
      </c>
      <c r="F33244" s="1" t="s">
        <v>207</v>
      </c>
      <c r="G33244" s="1" t="s">
        <v>25</v>
      </c>
      <c r="H33244" s="1" t="s">
        <v>158</v>
      </c>
      <c r="I33244" s="1" t="s">
        <v>244</v>
      </c>
      <c r="J33244" s="1" t="s">
        <v>3637</v>
      </c>
      <c r="K33244" s="1">
        <v>1.0</v>
      </c>
      <c r="M33244" s="3">
        <v>40147.0</v>
      </c>
      <c r="N33244" s="3">
        <v>40147.0</v>
      </c>
    </row>
    <row r="33245">
      <c r="A33245" s="1" t="s">
        <v>115603</v>
      </c>
      <c r="B33245" s="1" t="s">
        <v>115604</v>
      </c>
      <c r="C33245" s="2" t="s">
        <v>115605</v>
      </c>
      <c r="D33245" s="1" t="s">
        <v>115606</v>
      </c>
      <c r="E33245" s="1">
        <v>1.2123837E7</v>
      </c>
      <c r="F33245" s="1" t="s">
        <v>113</v>
      </c>
      <c r="G33245" s="1" t="s">
        <v>25</v>
      </c>
      <c r="H33245" s="1" t="s">
        <v>106</v>
      </c>
      <c r="I33245" s="1" t="s">
        <v>107</v>
      </c>
      <c r="J33245" s="1" t="s">
        <v>108</v>
      </c>
      <c r="K33245" s="1">
        <v>4.0</v>
      </c>
      <c r="L33245" s="3">
        <v>40603.0</v>
      </c>
      <c r="M33245" s="3">
        <v>40664.0</v>
      </c>
      <c r="N33245" s="3">
        <v>41004.0</v>
      </c>
    </row>
    <row r="33246">
      <c r="A33246" s="1" t="s">
        <v>115607</v>
      </c>
      <c r="B33246" s="1" t="s">
        <v>115608</v>
      </c>
      <c r="C33246" s="2" t="s">
        <v>115609</v>
      </c>
      <c r="D33246" s="1" t="s">
        <v>115610</v>
      </c>
      <c r="E33246" s="1">
        <v>280250.0</v>
      </c>
      <c r="F33246" s="1" t="s">
        <v>18</v>
      </c>
      <c r="K33246" s="1">
        <v>1.0</v>
      </c>
      <c r="M33246" s="3">
        <v>41697.0</v>
      </c>
      <c r="N33246" s="3">
        <v>41697.0</v>
      </c>
    </row>
    <row r="33247">
      <c r="A33247" s="1" t="s">
        <v>115611</v>
      </c>
      <c r="B33247" s="1" t="s">
        <v>115612</v>
      </c>
      <c r="C33247" s="2" t="s">
        <v>115613</v>
      </c>
      <c r="D33247" s="1" t="s">
        <v>75</v>
      </c>
      <c r="E33247" s="1">
        <v>1500000.0</v>
      </c>
      <c r="F33247" s="1" t="s">
        <v>18</v>
      </c>
      <c r="G33247" s="1" t="s">
        <v>25</v>
      </c>
      <c r="H33247" s="1" t="s">
        <v>64</v>
      </c>
      <c r="I33247" s="1" t="s">
        <v>1221</v>
      </c>
      <c r="J33247" s="1" t="s">
        <v>1221</v>
      </c>
      <c r="K33247" s="1">
        <v>1.0</v>
      </c>
      <c r="L33247" s="3">
        <v>41275.0</v>
      </c>
      <c r="M33247" s="3">
        <v>41275.0</v>
      </c>
      <c r="N33247" s="3">
        <v>41275.0</v>
      </c>
    </row>
    <row r="33248">
      <c r="A33248" s="1" t="s">
        <v>115614</v>
      </c>
      <c r="B33248" s="1" t="s">
        <v>115615</v>
      </c>
      <c r="C33248" s="2" t="s">
        <v>115616</v>
      </c>
      <c r="D33248" s="1" t="s">
        <v>115617</v>
      </c>
      <c r="E33248" s="1">
        <v>224229.0</v>
      </c>
      <c r="F33248" s="1" t="s">
        <v>18</v>
      </c>
      <c r="G33248" s="1" t="s">
        <v>650</v>
      </c>
      <c r="H33248" s="1">
        <v>9.0</v>
      </c>
      <c r="I33248" s="1" t="s">
        <v>2072</v>
      </c>
      <c r="J33248" s="1" t="s">
        <v>2072</v>
      </c>
      <c r="K33248" s="1">
        <v>1.0</v>
      </c>
      <c r="L33248" s="3">
        <v>41275.0</v>
      </c>
      <c r="M33248" s="3">
        <v>41988.0</v>
      </c>
      <c r="N33248" s="3">
        <v>41988.0</v>
      </c>
    </row>
    <row r="33249">
      <c r="A33249" s="1" t="s">
        <v>115618</v>
      </c>
      <c r="B33249" s="1" t="s">
        <v>115619</v>
      </c>
      <c r="C33249" s="2" t="s">
        <v>115620</v>
      </c>
      <c r="D33249" s="1" t="s">
        <v>21260</v>
      </c>
      <c r="E33249" s="1">
        <v>25000.0</v>
      </c>
      <c r="F33249" s="1" t="s">
        <v>18</v>
      </c>
      <c r="G33249" s="1" t="s">
        <v>25</v>
      </c>
      <c r="H33249" s="1" t="s">
        <v>1011</v>
      </c>
      <c r="I33249" s="1" t="s">
        <v>1012</v>
      </c>
      <c r="J33249" s="1" t="s">
        <v>1012</v>
      </c>
      <c r="K33249" s="1">
        <v>1.0</v>
      </c>
      <c r="L33249" s="3">
        <v>41275.0</v>
      </c>
      <c r="M33249" s="3">
        <v>41477.0</v>
      </c>
      <c r="N33249" s="3">
        <v>41477.0</v>
      </c>
    </row>
    <row r="33250">
      <c r="A33250" s="1" t="s">
        <v>115621</v>
      </c>
      <c r="B33250" s="1" t="s">
        <v>115622</v>
      </c>
      <c r="C33250" s="2" t="s">
        <v>115623</v>
      </c>
      <c r="D33250" s="1" t="s">
        <v>56</v>
      </c>
      <c r="E33250" s="1">
        <v>2.825E7</v>
      </c>
      <c r="F33250" s="1" t="s">
        <v>207</v>
      </c>
      <c r="G33250" s="1" t="s">
        <v>57</v>
      </c>
      <c r="H33250" s="1" t="s">
        <v>202</v>
      </c>
      <c r="I33250" s="1" t="s">
        <v>203</v>
      </c>
      <c r="J33250" s="1" t="s">
        <v>203</v>
      </c>
      <c r="K33250" s="1">
        <v>1.0</v>
      </c>
      <c r="L33250" s="3">
        <v>31413.0</v>
      </c>
      <c r="M33250" s="3">
        <v>41753.0</v>
      </c>
      <c r="N33250" s="3">
        <v>41753.0</v>
      </c>
    </row>
    <row r="33251">
      <c r="A33251" s="1" t="s">
        <v>115624</v>
      </c>
      <c r="B33251" s="1" t="s">
        <v>115625</v>
      </c>
      <c r="C33251" s="2" t="s">
        <v>115626</v>
      </c>
      <c r="D33251" s="1" t="s">
        <v>115627</v>
      </c>
      <c r="E33251" s="1">
        <v>100000.0</v>
      </c>
      <c r="F33251" s="1" t="s">
        <v>18</v>
      </c>
      <c r="G33251" s="1" t="s">
        <v>25</v>
      </c>
      <c r="H33251" s="1" t="s">
        <v>64</v>
      </c>
      <c r="I33251" s="1" t="s">
        <v>65</v>
      </c>
      <c r="J33251" s="1" t="s">
        <v>60778</v>
      </c>
      <c r="K33251" s="1">
        <v>1.0</v>
      </c>
      <c r="L33251" s="3">
        <v>40912.0</v>
      </c>
      <c r="M33251" s="3">
        <v>41639.0</v>
      </c>
      <c r="N33251" s="3">
        <v>41639.0</v>
      </c>
    </row>
    <row r="33252">
      <c r="A33252" s="1" t="s">
        <v>115628</v>
      </c>
      <c r="B33252" s="1" t="s">
        <v>115629</v>
      </c>
      <c r="E33252" s="1">
        <v>150000.0</v>
      </c>
      <c r="F33252" s="1" t="s">
        <v>18</v>
      </c>
      <c r="G33252" s="1" t="s">
        <v>25</v>
      </c>
      <c r="H33252" s="1" t="s">
        <v>106</v>
      </c>
      <c r="I33252" s="1" t="s">
        <v>777</v>
      </c>
      <c r="J33252" s="1" t="s">
        <v>778</v>
      </c>
      <c r="K33252" s="1">
        <v>1.0</v>
      </c>
      <c r="M33252" s="3">
        <v>40327.0</v>
      </c>
      <c r="N33252" s="3">
        <v>40327.0</v>
      </c>
    </row>
    <row r="33253">
      <c r="A33253" s="1" t="s">
        <v>115630</v>
      </c>
      <c r="B33253" s="1" t="s">
        <v>115631</v>
      </c>
      <c r="C33253" s="2" t="s">
        <v>115632</v>
      </c>
      <c r="D33253" s="1" t="s">
        <v>2479</v>
      </c>
      <c r="E33253" s="1">
        <v>700000.0</v>
      </c>
      <c r="F33253" s="1" t="s">
        <v>18</v>
      </c>
      <c r="G33253" s="1" t="s">
        <v>25</v>
      </c>
      <c r="H33253" s="1" t="s">
        <v>1011</v>
      </c>
      <c r="I33253" s="1" t="s">
        <v>1012</v>
      </c>
      <c r="J33253" s="1" t="s">
        <v>17985</v>
      </c>
      <c r="K33253" s="1">
        <v>1.0</v>
      </c>
      <c r="L33253" s="3">
        <v>40391.0</v>
      </c>
      <c r="M33253" s="3">
        <v>40690.0</v>
      </c>
      <c r="N33253" s="3">
        <v>40690.0</v>
      </c>
    </row>
    <row r="33254">
      <c r="A33254" s="1" t="s">
        <v>115633</v>
      </c>
      <c r="B33254" s="1" t="s">
        <v>115634</v>
      </c>
      <c r="D33254" s="1" t="s">
        <v>766</v>
      </c>
      <c r="E33254" s="1">
        <v>5000000.0</v>
      </c>
      <c r="F33254" s="1" t="s">
        <v>18</v>
      </c>
      <c r="G33254" s="1" t="s">
        <v>25</v>
      </c>
      <c r="H33254" s="1" t="s">
        <v>89</v>
      </c>
      <c r="I33254" s="1" t="s">
        <v>1260</v>
      </c>
      <c r="J33254" s="1" t="s">
        <v>1783</v>
      </c>
      <c r="K33254" s="1">
        <v>1.0</v>
      </c>
      <c r="M33254" s="3">
        <v>39106.0</v>
      </c>
      <c r="N33254" s="3">
        <v>39106.0</v>
      </c>
    </row>
    <row r="33255">
      <c r="A33255" s="1" t="s">
        <v>115635</v>
      </c>
      <c r="B33255" s="1" t="s">
        <v>115636</v>
      </c>
      <c r="C33255" s="2" t="s">
        <v>115637</v>
      </c>
      <c r="D33255" s="1" t="s">
        <v>115638</v>
      </c>
      <c r="E33255" s="1">
        <v>9837165.0</v>
      </c>
      <c r="F33255" s="1" t="s">
        <v>18</v>
      </c>
      <c r="G33255" s="1" t="s">
        <v>128</v>
      </c>
      <c r="H33255" s="1" t="s">
        <v>129</v>
      </c>
      <c r="I33255" s="1" t="s">
        <v>130</v>
      </c>
      <c r="J33255" s="1" t="s">
        <v>130</v>
      </c>
      <c r="K33255" s="1">
        <v>2.0</v>
      </c>
      <c r="L33255" s="3">
        <v>40909.0</v>
      </c>
      <c r="M33255" s="3">
        <v>41794.0</v>
      </c>
      <c r="N33255" s="3">
        <v>42180.0</v>
      </c>
    </row>
    <row r="33256">
      <c r="A33256" s="1" t="s">
        <v>115639</v>
      </c>
      <c r="B33256" s="1" t="s">
        <v>115640</v>
      </c>
      <c r="C33256" s="2" t="s">
        <v>115641</v>
      </c>
      <c r="D33256" s="1" t="s">
        <v>36</v>
      </c>
      <c r="E33256" s="1">
        <v>405528.0</v>
      </c>
      <c r="F33256" s="1" t="s">
        <v>207</v>
      </c>
      <c r="G33256" s="1" t="s">
        <v>128</v>
      </c>
      <c r="H33256" s="1" t="s">
        <v>8199</v>
      </c>
      <c r="I33256" s="1" t="s">
        <v>130</v>
      </c>
      <c r="J33256" s="1" t="s">
        <v>767</v>
      </c>
      <c r="K33256" s="1">
        <v>1.0</v>
      </c>
      <c r="L33256" s="3">
        <v>40179.0</v>
      </c>
      <c r="M33256" s="3">
        <v>40179.0</v>
      </c>
      <c r="N33256" s="3">
        <v>40179.0</v>
      </c>
    </row>
    <row r="33257">
      <c r="A33257" s="1" t="s">
        <v>115642</v>
      </c>
      <c r="B33257" s="1" t="s">
        <v>115643</v>
      </c>
      <c r="C33257" s="2" t="s">
        <v>115644</v>
      </c>
      <c r="D33257" s="1" t="s">
        <v>181</v>
      </c>
      <c r="E33257" s="1">
        <v>4.45E7</v>
      </c>
      <c r="F33257" s="1" t="s">
        <v>18</v>
      </c>
      <c r="G33257" s="1" t="s">
        <v>25</v>
      </c>
      <c r="H33257" s="1" t="s">
        <v>106</v>
      </c>
      <c r="I33257" s="1" t="s">
        <v>107</v>
      </c>
      <c r="J33257" s="1" t="s">
        <v>108</v>
      </c>
      <c r="K33257" s="1">
        <v>5.0</v>
      </c>
      <c r="L33257" s="3">
        <v>40179.0</v>
      </c>
      <c r="M33257" s="3">
        <v>40179.0</v>
      </c>
      <c r="N33257" s="3">
        <v>40851.0</v>
      </c>
    </row>
    <row r="33258">
      <c r="A33258" s="1" t="s">
        <v>115645</v>
      </c>
      <c r="B33258" s="1" t="s">
        <v>115646</v>
      </c>
      <c r="C33258" s="2" t="s">
        <v>115647</v>
      </c>
      <c r="D33258" s="1" t="s">
        <v>248</v>
      </c>
      <c r="E33258" s="1">
        <v>825000.0</v>
      </c>
      <c r="F33258" s="1" t="s">
        <v>18</v>
      </c>
      <c r="G33258" s="1" t="s">
        <v>128</v>
      </c>
      <c r="H33258" s="1" t="s">
        <v>129</v>
      </c>
      <c r="I33258" s="1" t="s">
        <v>130</v>
      </c>
      <c r="J33258" s="1" t="s">
        <v>130</v>
      </c>
      <c r="K33258" s="1">
        <v>1.0</v>
      </c>
      <c r="L33258" s="3">
        <v>39448.0</v>
      </c>
      <c r="M33258" s="3">
        <v>41505.0</v>
      </c>
      <c r="N33258" s="3">
        <v>41505.0</v>
      </c>
    </row>
    <row r="33259">
      <c r="A33259" s="1" t="s">
        <v>115648</v>
      </c>
      <c r="B33259" s="1" t="s">
        <v>115649</v>
      </c>
      <c r="C33259" s="2" t="s">
        <v>115650</v>
      </c>
      <c r="D33259" s="1" t="s">
        <v>115651</v>
      </c>
      <c r="E33259" s="1" t="s">
        <v>43</v>
      </c>
      <c r="F33259" s="1" t="s">
        <v>18</v>
      </c>
      <c r="K33259" s="1">
        <v>1.0</v>
      </c>
      <c r="L33259" s="3">
        <v>42005.0</v>
      </c>
      <c r="M33259" s="3">
        <v>42139.0</v>
      </c>
      <c r="N33259" s="3">
        <v>42139.0</v>
      </c>
    </row>
    <row r="33260">
      <c r="A33260" s="1" t="s">
        <v>115652</v>
      </c>
      <c r="B33260" s="1" t="s">
        <v>115653</v>
      </c>
      <c r="C33260" s="2" t="s">
        <v>115654</v>
      </c>
      <c r="D33260" s="1" t="s">
        <v>115655</v>
      </c>
      <c r="E33260" s="1">
        <v>6.1689765E7</v>
      </c>
      <c r="F33260" s="1" t="s">
        <v>18</v>
      </c>
      <c r="G33260" s="1" t="s">
        <v>25</v>
      </c>
      <c r="H33260" s="1" t="s">
        <v>121</v>
      </c>
      <c r="I33260" s="1" t="s">
        <v>122</v>
      </c>
      <c r="J33260" s="1" t="s">
        <v>2585</v>
      </c>
      <c r="K33260" s="1">
        <v>6.0</v>
      </c>
      <c r="L33260" s="3">
        <v>38718.0</v>
      </c>
      <c r="M33260" s="3">
        <v>39492.0</v>
      </c>
      <c r="N33260" s="3">
        <v>42072.0</v>
      </c>
    </row>
    <row r="33261">
      <c r="A33261" s="1" t="s">
        <v>115656</v>
      </c>
      <c r="B33261" s="1" t="s">
        <v>115657</v>
      </c>
      <c r="C33261" s="2" t="s">
        <v>115658</v>
      </c>
      <c r="D33261" s="1" t="s">
        <v>115659</v>
      </c>
      <c r="E33261" s="1">
        <v>9500000.0</v>
      </c>
      <c r="F33261" s="1" t="s">
        <v>18</v>
      </c>
      <c r="G33261" s="1" t="s">
        <v>1126</v>
      </c>
      <c r="H33261" s="1">
        <v>23.0</v>
      </c>
      <c r="I33261" s="1" t="s">
        <v>36199</v>
      </c>
      <c r="J33261" s="1" t="s">
        <v>36199</v>
      </c>
      <c r="K33261" s="1">
        <v>1.0</v>
      </c>
      <c r="L33261" s="3">
        <v>39448.0</v>
      </c>
      <c r="M33261" s="3">
        <v>40756.0</v>
      </c>
      <c r="N33261" s="3">
        <v>40756.0</v>
      </c>
    </row>
    <row r="33262">
      <c r="A33262" s="1" t="s">
        <v>115660</v>
      </c>
      <c r="B33262" s="1" t="s">
        <v>115661</v>
      </c>
      <c r="C33262" s="2" t="s">
        <v>115662</v>
      </c>
      <c r="D33262" s="1" t="s">
        <v>115663</v>
      </c>
      <c r="E33262" s="1">
        <v>6000000.0</v>
      </c>
      <c r="F33262" s="1" t="s">
        <v>18</v>
      </c>
      <c r="G33262" s="1" t="s">
        <v>25</v>
      </c>
      <c r="H33262" s="1" t="s">
        <v>582</v>
      </c>
      <c r="I33262" s="1" t="s">
        <v>18378</v>
      </c>
      <c r="J33262" s="1" t="s">
        <v>4868</v>
      </c>
      <c r="K33262" s="1">
        <v>3.0</v>
      </c>
      <c r="L33262" s="3">
        <v>40909.0</v>
      </c>
      <c r="M33262" s="3">
        <v>40664.0</v>
      </c>
      <c r="N33262" s="3">
        <v>42006.0</v>
      </c>
    </row>
    <row r="33263">
      <c r="A33263" s="1" t="s">
        <v>115664</v>
      </c>
      <c r="B33263" s="1" t="s">
        <v>115665</v>
      </c>
      <c r="C33263" s="2" t="s">
        <v>115666</v>
      </c>
      <c r="D33263" s="1" t="s">
        <v>115667</v>
      </c>
      <c r="E33263" s="1">
        <v>100000.0</v>
      </c>
      <c r="F33263" s="1" t="s">
        <v>18</v>
      </c>
      <c r="G33263" s="1" t="s">
        <v>1138</v>
      </c>
      <c r="H33263" s="1">
        <v>2.0</v>
      </c>
      <c r="I33263" s="1" t="s">
        <v>1745</v>
      </c>
      <c r="J33263" s="1" t="s">
        <v>1746</v>
      </c>
      <c r="K33263" s="1">
        <v>1.0</v>
      </c>
      <c r="L33263" s="3">
        <v>41517.0</v>
      </c>
      <c r="M33263" s="3">
        <v>41644.0</v>
      </c>
      <c r="N33263" s="3">
        <v>41644.0</v>
      </c>
    </row>
    <row r="33264">
      <c r="A33264" s="1" t="s">
        <v>115668</v>
      </c>
      <c r="B33264" s="1" t="s">
        <v>115669</v>
      </c>
      <c r="C33264" s="2" t="s">
        <v>115670</v>
      </c>
      <c r="D33264" s="1" t="s">
        <v>115671</v>
      </c>
      <c r="E33264" s="1">
        <v>535000.0</v>
      </c>
      <c r="F33264" s="1" t="s">
        <v>18</v>
      </c>
      <c r="G33264" s="1" t="s">
        <v>25</v>
      </c>
      <c r="H33264" s="1" t="s">
        <v>208</v>
      </c>
      <c r="I33264" s="1" t="s">
        <v>6943</v>
      </c>
      <c r="J33264" s="1" t="s">
        <v>6943</v>
      </c>
      <c r="K33264" s="1">
        <v>3.0</v>
      </c>
      <c r="L33264" s="3">
        <v>41579.0</v>
      </c>
      <c r="M33264" s="3">
        <v>41487.0</v>
      </c>
      <c r="N33264" s="3">
        <v>42202.0</v>
      </c>
    </row>
    <row r="33265">
      <c r="A33265" s="1" t="s">
        <v>115672</v>
      </c>
      <c r="B33265" s="1" t="s">
        <v>115673</v>
      </c>
      <c r="C33265" s="2" t="s">
        <v>115674</v>
      </c>
      <c r="D33265" s="1" t="s">
        <v>115675</v>
      </c>
      <c r="E33265" s="1" t="s">
        <v>43</v>
      </c>
      <c r="F33265" s="1" t="s">
        <v>18</v>
      </c>
      <c r="G33265" s="1" t="s">
        <v>2906</v>
      </c>
      <c r="H33265" s="1">
        <v>78.0</v>
      </c>
      <c r="I33265" s="1" t="s">
        <v>2907</v>
      </c>
      <c r="J33265" s="1" t="s">
        <v>2907</v>
      </c>
      <c r="K33265" s="1">
        <v>1.0</v>
      </c>
      <c r="L33265" s="3">
        <v>40909.0</v>
      </c>
      <c r="M33265" s="3">
        <v>41244.0</v>
      </c>
      <c r="N33265" s="3">
        <v>41244.0</v>
      </c>
    </row>
    <row r="33266">
      <c r="A33266" s="1" t="s">
        <v>115676</v>
      </c>
      <c r="B33266" s="1" t="s">
        <v>115677</v>
      </c>
      <c r="C33266" s="2" t="s">
        <v>115678</v>
      </c>
      <c r="D33266" s="1" t="s">
        <v>115679</v>
      </c>
      <c r="E33266" s="1">
        <v>225889.0</v>
      </c>
      <c r="F33266" s="1" t="s">
        <v>18</v>
      </c>
      <c r="G33266" s="1" t="s">
        <v>25</v>
      </c>
      <c r="H33266" s="1" t="s">
        <v>64</v>
      </c>
      <c r="I33266" s="1" t="s">
        <v>65</v>
      </c>
      <c r="J33266" s="1" t="s">
        <v>1251</v>
      </c>
      <c r="K33266" s="1">
        <v>1.0</v>
      </c>
      <c r="L33266" s="3">
        <v>41760.0</v>
      </c>
      <c r="M33266" s="3">
        <v>41760.0</v>
      </c>
      <c r="N33266" s="3">
        <v>41760.0</v>
      </c>
    </row>
    <row r="33267">
      <c r="A33267" s="1" t="s">
        <v>115680</v>
      </c>
      <c r="B33267" s="2" t="s">
        <v>115681</v>
      </c>
      <c r="C33267" s="2" t="s">
        <v>115682</v>
      </c>
      <c r="D33267" s="1" t="s">
        <v>424</v>
      </c>
      <c r="E33267" s="1">
        <v>4545454.0</v>
      </c>
      <c r="F33267" s="1" t="s">
        <v>18</v>
      </c>
      <c r="G33267" s="1" t="s">
        <v>37</v>
      </c>
      <c r="H33267" s="1">
        <v>22.0</v>
      </c>
      <c r="I33267" s="1" t="s">
        <v>38</v>
      </c>
      <c r="J33267" s="1" t="s">
        <v>38</v>
      </c>
      <c r="K33267" s="1">
        <v>1.0</v>
      </c>
      <c r="L33267" s="3">
        <v>38353.0</v>
      </c>
      <c r="M33267" s="3">
        <v>40544.0</v>
      </c>
      <c r="N33267" s="3">
        <v>40544.0</v>
      </c>
    </row>
    <row r="33268">
      <c r="A33268" s="1" t="s">
        <v>115683</v>
      </c>
      <c r="B33268" s="1" t="s">
        <v>115684</v>
      </c>
      <c r="C33268" s="2" t="s">
        <v>115685</v>
      </c>
      <c r="D33268" s="1" t="s">
        <v>3932</v>
      </c>
      <c r="E33268" s="1">
        <v>1270189.0</v>
      </c>
      <c r="F33268" s="1" t="s">
        <v>18</v>
      </c>
      <c r="G33268" s="1" t="s">
        <v>25</v>
      </c>
      <c r="H33268" s="1" t="s">
        <v>158</v>
      </c>
      <c r="I33268" s="1" t="s">
        <v>244</v>
      </c>
      <c r="J33268" s="1" t="s">
        <v>10072</v>
      </c>
      <c r="K33268" s="1">
        <v>3.0</v>
      </c>
      <c r="L33268" s="3">
        <v>38353.0</v>
      </c>
      <c r="M33268" s="3">
        <v>40676.0</v>
      </c>
      <c r="N33268" s="3">
        <v>41791.0</v>
      </c>
    </row>
    <row r="33269">
      <c r="A33269" s="1" t="s">
        <v>115686</v>
      </c>
      <c r="B33269" s="1" t="s">
        <v>115687</v>
      </c>
      <c r="C33269" s="2" t="s">
        <v>115688</v>
      </c>
      <c r="D33269" s="1" t="s">
        <v>98065</v>
      </c>
      <c r="E33269" s="1">
        <v>675000.0</v>
      </c>
      <c r="F33269" s="1" t="s">
        <v>207</v>
      </c>
      <c r="K33269" s="1">
        <v>2.0</v>
      </c>
      <c r="L33269" s="3">
        <v>39508.0</v>
      </c>
      <c r="M33269" s="3">
        <v>40018.0</v>
      </c>
      <c r="N33269" s="3">
        <v>40134.0</v>
      </c>
    </row>
    <row r="33270">
      <c r="A33270" s="1" t="s">
        <v>115689</v>
      </c>
      <c r="B33270" s="1" t="s">
        <v>115690</v>
      </c>
      <c r="C33270" s="2" t="s">
        <v>115691</v>
      </c>
      <c r="D33270" s="1" t="s">
        <v>115692</v>
      </c>
      <c r="E33270" s="1">
        <v>1.0099999E7</v>
      </c>
      <c r="F33270" s="1" t="s">
        <v>18</v>
      </c>
      <c r="G33270" s="1" t="s">
        <v>37</v>
      </c>
      <c r="H33270" s="1">
        <v>30.0</v>
      </c>
      <c r="I33270" s="1" t="s">
        <v>2714</v>
      </c>
      <c r="J33270" s="1" t="s">
        <v>2714</v>
      </c>
      <c r="K33270" s="1">
        <v>2.0</v>
      </c>
      <c r="M33270" s="3">
        <v>42170.0</v>
      </c>
      <c r="N33270" s="3">
        <v>42262.0</v>
      </c>
    </row>
    <row r="33271">
      <c r="A33271" s="1" t="s">
        <v>115693</v>
      </c>
      <c r="B33271" s="1" t="s">
        <v>115694</v>
      </c>
      <c r="C33271" s="2" t="s">
        <v>115695</v>
      </c>
      <c r="D33271" s="1" t="s">
        <v>102370</v>
      </c>
      <c r="E33271" s="1">
        <v>1965500.0</v>
      </c>
      <c r="F33271" s="1" t="s">
        <v>18</v>
      </c>
      <c r="G33271" s="1" t="s">
        <v>25</v>
      </c>
      <c r="H33271" s="1" t="s">
        <v>64</v>
      </c>
      <c r="I33271" s="1" t="s">
        <v>95</v>
      </c>
      <c r="J33271" s="1" t="s">
        <v>11381</v>
      </c>
      <c r="K33271" s="1">
        <v>1.0</v>
      </c>
      <c r="L33271" s="3">
        <v>40909.0</v>
      </c>
      <c r="M33271" s="3">
        <v>42282.0</v>
      </c>
      <c r="N33271" s="3">
        <v>42282.0</v>
      </c>
    </row>
    <row r="33272">
      <c r="A33272" s="1" t="s">
        <v>115696</v>
      </c>
      <c r="B33272" s="1" t="s">
        <v>115697</v>
      </c>
      <c r="C33272" s="2" t="s">
        <v>115698</v>
      </c>
      <c r="D33272" s="1" t="s">
        <v>411</v>
      </c>
      <c r="E33272" s="1">
        <v>1.5152514E7</v>
      </c>
      <c r="F33272" s="1" t="s">
        <v>18</v>
      </c>
      <c r="G33272" s="1" t="s">
        <v>128</v>
      </c>
      <c r="H33272" s="1" t="s">
        <v>1484</v>
      </c>
      <c r="I33272" s="1" t="s">
        <v>130</v>
      </c>
      <c r="J33272" s="1" t="s">
        <v>27496</v>
      </c>
      <c r="K33272" s="1">
        <v>1.0</v>
      </c>
      <c r="L33272" s="3">
        <v>17533.0</v>
      </c>
      <c r="M33272" s="3">
        <v>41605.0</v>
      </c>
      <c r="N33272" s="3">
        <v>41605.0</v>
      </c>
    </row>
    <row r="33273">
      <c r="A33273" s="1" t="s">
        <v>115699</v>
      </c>
      <c r="B33273" s="1" t="s">
        <v>115700</v>
      </c>
      <c r="C33273" s="2" t="s">
        <v>115701</v>
      </c>
      <c r="D33273" s="1" t="s">
        <v>56</v>
      </c>
      <c r="E33273" s="1">
        <v>2.6E7</v>
      </c>
      <c r="F33273" s="1" t="s">
        <v>18</v>
      </c>
      <c r="G33273" s="1" t="s">
        <v>25</v>
      </c>
      <c r="H33273" s="1" t="s">
        <v>158</v>
      </c>
      <c r="I33273" s="1" t="s">
        <v>244</v>
      </c>
      <c r="J33273" s="1" t="s">
        <v>327</v>
      </c>
      <c r="K33273" s="1">
        <v>1.0</v>
      </c>
      <c r="M33273" s="3">
        <v>40724.0</v>
      </c>
      <c r="N33273" s="3">
        <v>40724.0</v>
      </c>
    </row>
    <row r="33274">
      <c r="A33274" s="1" t="s">
        <v>115702</v>
      </c>
      <c r="B33274" s="1" t="s">
        <v>115703</v>
      </c>
      <c r="C33274" s="2" t="s">
        <v>115704</v>
      </c>
      <c r="D33274" s="1" t="s">
        <v>36744</v>
      </c>
      <c r="E33274" s="1">
        <v>1.0E7</v>
      </c>
      <c r="F33274" s="1" t="s">
        <v>18</v>
      </c>
      <c r="G33274" s="1" t="s">
        <v>25</v>
      </c>
      <c r="H33274" s="1" t="s">
        <v>64</v>
      </c>
      <c r="I33274" s="1" t="s">
        <v>65</v>
      </c>
      <c r="J33274" s="1" t="s">
        <v>271</v>
      </c>
      <c r="K33274" s="1">
        <v>2.0</v>
      </c>
      <c r="L33274" s="3">
        <v>41275.0</v>
      </c>
      <c r="M33274" s="3">
        <v>41774.0</v>
      </c>
      <c r="N33274" s="3">
        <v>42248.0</v>
      </c>
    </row>
    <row r="33275">
      <c r="A33275" s="1" t="s">
        <v>115705</v>
      </c>
      <c r="B33275" s="1" t="s">
        <v>115706</v>
      </c>
      <c r="D33275" s="1" t="s">
        <v>115707</v>
      </c>
      <c r="E33275" s="1">
        <v>225000.0</v>
      </c>
      <c r="F33275" s="1" t="s">
        <v>207</v>
      </c>
      <c r="G33275" s="1" t="s">
        <v>25</v>
      </c>
      <c r="H33275" s="1" t="s">
        <v>99</v>
      </c>
      <c r="I33275" s="1" t="s">
        <v>100</v>
      </c>
      <c r="J33275" s="1" t="s">
        <v>20977</v>
      </c>
      <c r="K33275" s="1">
        <v>1.0</v>
      </c>
      <c r="L33275" s="3">
        <v>41275.0</v>
      </c>
      <c r="M33275" s="3">
        <v>41754.0</v>
      </c>
      <c r="N33275" s="3">
        <v>41754.0</v>
      </c>
    </row>
    <row r="33276">
      <c r="A33276" s="1" t="s">
        <v>115708</v>
      </c>
      <c r="B33276" s="1" t="s">
        <v>115709</v>
      </c>
      <c r="C33276" s="2" t="s">
        <v>115710</v>
      </c>
      <c r="D33276" s="1" t="s">
        <v>115711</v>
      </c>
      <c r="E33276" s="1">
        <v>750000.0</v>
      </c>
      <c r="F33276" s="1" t="s">
        <v>18</v>
      </c>
      <c r="G33276" s="1" t="s">
        <v>25</v>
      </c>
      <c r="H33276" s="1" t="s">
        <v>1011</v>
      </c>
      <c r="I33276" s="1" t="s">
        <v>1035</v>
      </c>
      <c r="J33276" s="1" t="s">
        <v>1035</v>
      </c>
      <c r="K33276" s="1">
        <v>1.0</v>
      </c>
      <c r="L33276" s="3">
        <v>39873.0</v>
      </c>
      <c r="M33276" s="3">
        <v>40544.0</v>
      </c>
      <c r="N33276" s="3">
        <v>40544.0</v>
      </c>
    </row>
    <row r="33277">
      <c r="A33277" s="1" t="s">
        <v>115712</v>
      </c>
      <c r="B33277" s="1" t="s">
        <v>115713</v>
      </c>
      <c r="C33277" s="2" t="s">
        <v>115714</v>
      </c>
      <c r="D33277" s="1" t="s">
        <v>115715</v>
      </c>
      <c r="E33277" s="1">
        <v>3000000.0</v>
      </c>
      <c r="F33277" s="1" t="s">
        <v>18</v>
      </c>
      <c r="G33277" s="1" t="s">
        <v>7344</v>
      </c>
      <c r="H33277" s="1" t="s">
        <v>10583</v>
      </c>
      <c r="I33277" s="1" t="s">
        <v>10584</v>
      </c>
      <c r="J33277" s="1" t="s">
        <v>10584</v>
      </c>
      <c r="K33277" s="1">
        <v>1.0</v>
      </c>
      <c r="M33277" s="3">
        <v>41995.0</v>
      </c>
      <c r="N33277" s="3">
        <v>41995.0</v>
      </c>
    </row>
    <row r="33278">
      <c r="A33278" s="1" t="s">
        <v>115716</v>
      </c>
      <c r="B33278" s="1" t="s">
        <v>115717</v>
      </c>
      <c r="C33278" s="2" t="s">
        <v>115718</v>
      </c>
      <c r="D33278" s="1" t="s">
        <v>94682</v>
      </c>
      <c r="E33278" s="1">
        <v>3529175.0</v>
      </c>
      <c r="F33278" s="1" t="s">
        <v>207</v>
      </c>
      <c r="G33278" s="1" t="s">
        <v>25</v>
      </c>
      <c r="H33278" s="1" t="s">
        <v>64</v>
      </c>
      <c r="I33278" s="1" t="s">
        <v>95</v>
      </c>
      <c r="J33278" s="1" t="s">
        <v>2611</v>
      </c>
      <c r="K33278" s="1">
        <v>2.0</v>
      </c>
      <c r="L33278" s="3">
        <v>39326.0</v>
      </c>
      <c r="M33278" s="3">
        <v>39969.0</v>
      </c>
      <c r="N33278" s="3">
        <v>40175.0</v>
      </c>
    </row>
    <row r="33279">
      <c r="A33279" s="1" t="s">
        <v>115719</v>
      </c>
      <c r="B33279" s="1" t="s">
        <v>115720</v>
      </c>
      <c r="C33279" s="2" t="s">
        <v>115721</v>
      </c>
      <c r="D33279" s="1" t="s">
        <v>115722</v>
      </c>
      <c r="E33279" s="1">
        <v>53000.0</v>
      </c>
      <c r="F33279" s="1" t="s">
        <v>207</v>
      </c>
      <c r="G33279" s="1" t="s">
        <v>25</v>
      </c>
      <c r="H33279" s="1" t="s">
        <v>158</v>
      </c>
      <c r="I33279" s="1" t="s">
        <v>244</v>
      </c>
      <c r="J33279" s="1" t="s">
        <v>24044</v>
      </c>
      <c r="K33279" s="1">
        <v>2.0</v>
      </c>
      <c r="L33279" s="3">
        <v>40026.0</v>
      </c>
      <c r="M33279" s="3">
        <v>40026.0</v>
      </c>
      <c r="N33279" s="3">
        <v>40238.0</v>
      </c>
    </row>
    <row r="33280">
      <c r="A33280" s="1" t="s">
        <v>115723</v>
      </c>
      <c r="B33280" s="1" t="s">
        <v>115724</v>
      </c>
      <c r="C33280" s="2" t="s">
        <v>115725</v>
      </c>
      <c r="D33280" s="1" t="s">
        <v>42</v>
      </c>
      <c r="E33280" s="1">
        <v>1000000.0</v>
      </c>
      <c r="F33280" s="1" t="s">
        <v>18</v>
      </c>
      <c r="G33280" s="1" t="s">
        <v>25</v>
      </c>
      <c r="H33280" s="1" t="s">
        <v>64</v>
      </c>
      <c r="I33280" s="1" t="s">
        <v>65</v>
      </c>
      <c r="J33280" s="1" t="s">
        <v>1402</v>
      </c>
      <c r="K33280" s="1">
        <v>1.0</v>
      </c>
      <c r="M33280" s="3">
        <v>41971.0</v>
      </c>
      <c r="N33280" s="3">
        <v>41971.0</v>
      </c>
    </row>
    <row r="33281">
      <c r="A33281" s="1" t="s">
        <v>115726</v>
      </c>
      <c r="B33281" s="1" t="s">
        <v>115727</v>
      </c>
      <c r="C33281" s="2" t="s">
        <v>115728</v>
      </c>
      <c r="D33281" s="1" t="s">
        <v>115729</v>
      </c>
      <c r="E33281" s="1">
        <v>600000.0</v>
      </c>
      <c r="F33281" s="1" t="s">
        <v>18</v>
      </c>
      <c r="G33281" s="1" t="s">
        <v>25</v>
      </c>
      <c r="H33281" s="1" t="s">
        <v>1234</v>
      </c>
      <c r="I33281" s="1" t="s">
        <v>1235</v>
      </c>
      <c r="J33281" s="1" t="s">
        <v>9785</v>
      </c>
      <c r="K33281" s="1">
        <v>1.0</v>
      </c>
      <c r="L33281" s="3">
        <v>38899.0</v>
      </c>
      <c r="M33281" s="3">
        <v>39538.0</v>
      </c>
      <c r="N33281" s="3">
        <v>39538.0</v>
      </c>
    </row>
    <row r="33282">
      <c r="A33282" s="1" t="s">
        <v>115730</v>
      </c>
      <c r="B33282" s="1" t="s">
        <v>115731</v>
      </c>
      <c r="C33282" s="2" t="s">
        <v>115732</v>
      </c>
      <c r="D33282" s="1" t="s">
        <v>63</v>
      </c>
      <c r="E33282" s="1">
        <v>1.499999E7</v>
      </c>
      <c r="F33282" s="1" t="s">
        <v>18</v>
      </c>
      <c r="G33282" s="1" t="s">
        <v>25</v>
      </c>
      <c r="H33282" s="1" t="s">
        <v>286</v>
      </c>
      <c r="I33282" s="1" t="s">
        <v>874</v>
      </c>
      <c r="J33282" s="1" t="s">
        <v>874</v>
      </c>
      <c r="K33282" s="1">
        <v>2.0</v>
      </c>
      <c r="L33282" s="3">
        <v>40210.0</v>
      </c>
      <c r="M33282" s="3">
        <v>40227.0</v>
      </c>
      <c r="N33282" s="3">
        <v>41087.0</v>
      </c>
    </row>
    <row r="33283">
      <c r="A33283" s="1" t="s">
        <v>115733</v>
      </c>
      <c r="B33283" s="1" t="s">
        <v>115734</v>
      </c>
      <c r="D33283" s="1" t="s">
        <v>36</v>
      </c>
      <c r="E33283" s="1">
        <v>9.72E7</v>
      </c>
      <c r="F33283" s="1" t="s">
        <v>113</v>
      </c>
      <c r="K33283" s="1">
        <v>2.0</v>
      </c>
      <c r="M33283" s="3">
        <v>36600.0</v>
      </c>
      <c r="N33283" s="3">
        <v>38343.0</v>
      </c>
    </row>
    <row r="33284">
      <c r="A33284" s="1" t="s">
        <v>115735</v>
      </c>
      <c r="B33284" s="1" t="s">
        <v>115736</v>
      </c>
      <c r="C33284" s="2" t="s">
        <v>115737</v>
      </c>
      <c r="D33284" s="1" t="s">
        <v>115738</v>
      </c>
      <c r="E33284" s="1" t="s">
        <v>43</v>
      </c>
      <c r="F33284" s="1" t="s">
        <v>18</v>
      </c>
      <c r="G33284" s="1" t="s">
        <v>25</v>
      </c>
      <c r="H33284" s="1" t="s">
        <v>106</v>
      </c>
      <c r="I33284" s="1" t="s">
        <v>107</v>
      </c>
      <c r="J33284" s="1" t="s">
        <v>108</v>
      </c>
      <c r="K33284" s="1">
        <v>1.0</v>
      </c>
      <c r="L33284" s="3">
        <v>40269.0</v>
      </c>
      <c r="M33284" s="3">
        <v>41369.0</v>
      </c>
      <c r="N33284" s="3">
        <v>41369.0</v>
      </c>
    </row>
    <row r="33285">
      <c r="A33285" s="1" t="s">
        <v>115739</v>
      </c>
      <c r="B33285" s="1" t="s">
        <v>115740</v>
      </c>
      <c r="C33285" s="2" t="s">
        <v>115741</v>
      </c>
      <c r="D33285" s="1" t="s">
        <v>115742</v>
      </c>
      <c r="E33285" s="1">
        <v>600000.0</v>
      </c>
      <c r="F33285" s="1" t="s">
        <v>18</v>
      </c>
      <c r="G33285" s="1" t="s">
        <v>25</v>
      </c>
      <c r="H33285" s="1" t="s">
        <v>64</v>
      </c>
      <c r="I33285" s="1" t="s">
        <v>65</v>
      </c>
      <c r="J33285" s="1" t="s">
        <v>71</v>
      </c>
      <c r="K33285" s="1">
        <v>2.0</v>
      </c>
      <c r="L33285" s="3">
        <v>41313.0</v>
      </c>
      <c r="M33285" s="3">
        <v>41470.0</v>
      </c>
      <c r="N33285" s="3">
        <v>41927.0</v>
      </c>
    </row>
    <row r="33286">
      <c r="A33286" s="1" t="s">
        <v>115743</v>
      </c>
      <c r="B33286" s="1" t="s">
        <v>115744</v>
      </c>
      <c r="C33286" s="2" t="s">
        <v>115745</v>
      </c>
      <c r="E33286" s="1" t="s">
        <v>43</v>
      </c>
      <c r="F33286" s="1" t="s">
        <v>18</v>
      </c>
      <c r="K33286" s="1">
        <v>1.0</v>
      </c>
      <c r="M33286" s="3">
        <v>39773.0</v>
      </c>
      <c r="N33286" s="3">
        <v>39773.0</v>
      </c>
    </row>
    <row r="33287">
      <c r="A33287" s="1" t="s">
        <v>115746</v>
      </c>
      <c r="B33287" s="1" t="s">
        <v>115747</v>
      </c>
      <c r="C33287" s="2" t="s">
        <v>115748</v>
      </c>
      <c r="D33287" s="1" t="s">
        <v>741</v>
      </c>
      <c r="E33287" s="1">
        <v>656250.0</v>
      </c>
      <c r="F33287" s="1" t="s">
        <v>18</v>
      </c>
      <c r="G33287" s="1" t="s">
        <v>25</v>
      </c>
      <c r="H33287" s="1" t="s">
        <v>1306</v>
      </c>
      <c r="I33287" s="1" t="s">
        <v>1339</v>
      </c>
      <c r="J33287" s="1" t="s">
        <v>1339</v>
      </c>
      <c r="K33287" s="1">
        <v>1.0</v>
      </c>
      <c r="L33287" s="3">
        <v>40638.0</v>
      </c>
      <c r="M33287" s="3">
        <v>40683.0</v>
      </c>
      <c r="N33287" s="3">
        <v>40683.0</v>
      </c>
    </row>
    <row r="33288">
      <c r="A33288" s="1" t="s">
        <v>115749</v>
      </c>
      <c r="B33288" s="1" t="s">
        <v>115750</v>
      </c>
      <c r="C33288" s="2" t="s">
        <v>115751</v>
      </c>
      <c r="D33288" s="1" t="s">
        <v>115752</v>
      </c>
      <c r="E33288" s="1">
        <v>4000000.0</v>
      </c>
      <c r="F33288" s="1" t="s">
        <v>18</v>
      </c>
      <c r="G33288" s="1" t="s">
        <v>25</v>
      </c>
      <c r="H33288" s="1" t="s">
        <v>64</v>
      </c>
      <c r="I33288" s="1" t="s">
        <v>65</v>
      </c>
      <c r="J33288" s="1" t="s">
        <v>71</v>
      </c>
      <c r="K33288" s="1">
        <v>3.0</v>
      </c>
      <c r="L33288" s="3">
        <v>41275.0</v>
      </c>
      <c r="M33288" s="3">
        <v>41625.0</v>
      </c>
      <c r="N33288" s="3">
        <v>42059.0</v>
      </c>
    </row>
    <row r="33289">
      <c r="A33289" s="1" t="s">
        <v>115753</v>
      </c>
      <c r="B33289" s="1" t="s">
        <v>115754</v>
      </c>
      <c r="C33289" s="2" t="s">
        <v>115755</v>
      </c>
      <c r="D33289" s="1" t="s">
        <v>70</v>
      </c>
      <c r="E33289" s="1" t="s">
        <v>43</v>
      </c>
      <c r="F33289" s="1" t="s">
        <v>18</v>
      </c>
      <c r="G33289" s="1" t="s">
        <v>165</v>
      </c>
      <c r="H33289" s="1" t="s">
        <v>166</v>
      </c>
      <c r="I33289" s="1" t="s">
        <v>167</v>
      </c>
      <c r="J33289" s="1" t="s">
        <v>167</v>
      </c>
      <c r="K33289" s="1">
        <v>1.0</v>
      </c>
      <c r="L33289" s="3">
        <v>40787.0</v>
      </c>
      <c r="M33289" s="3">
        <v>41093.0</v>
      </c>
      <c r="N33289" s="3">
        <v>41093.0</v>
      </c>
    </row>
    <row r="33290">
      <c r="A33290" s="1" t="s">
        <v>115756</v>
      </c>
      <c r="B33290" s="1" t="s">
        <v>115757</v>
      </c>
      <c r="C33290" s="2" t="s">
        <v>115758</v>
      </c>
      <c r="D33290" s="1" t="s">
        <v>115759</v>
      </c>
      <c r="E33290" s="1">
        <v>1500000.0</v>
      </c>
      <c r="F33290" s="1" t="s">
        <v>18</v>
      </c>
      <c r="G33290" s="1" t="s">
        <v>25</v>
      </c>
      <c r="H33290" s="1" t="s">
        <v>64</v>
      </c>
      <c r="I33290" s="1" t="s">
        <v>65</v>
      </c>
      <c r="J33290" s="1" t="s">
        <v>71</v>
      </c>
      <c r="K33290" s="1">
        <v>2.0</v>
      </c>
      <c r="L33290" s="3">
        <v>41640.0</v>
      </c>
      <c r="M33290" s="3">
        <v>41791.0</v>
      </c>
      <c r="N33290" s="3">
        <v>41975.0</v>
      </c>
    </row>
    <row r="33291">
      <c r="A33291" s="1" t="s">
        <v>115760</v>
      </c>
      <c r="B33291" s="1" t="s">
        <v>115761</v>
      </c>
      <c r="C33291" s="2" t="s">
        <v>115762</v>
      </c>
      <c r="D33291" s="1" t="s">
        <v>2199</v>
      </c>
      <c r="E33291" s="1" t="s">
        <v>43</v>
      </c>
      <c r="F33291" s="1" t="s">
        <v>18</v>
      </c>
      <c r="G33291" s="1" t="s">
        <v>406</v>
      </c>
      <c r="H33291" s="1">
        <v>40.0</v>
      </c>
      <c r="I33291" s="1" t="s">
        <v>980</v>
      </c>
      <c r="J33291" s="1" t="s">
        <v>980</v>
      </c>
      <c r="K33291" s="1">
        <v>1.0</v>
      </c>
      <c r="M33291" s="3">
        <v>41912.0</v>
      </c>
      <c r="N33291" s="3">
        <v>41912.0</v>
      </c>
    </row>
    <row r="33292">
      <c r="A33292" s="1" t="s">
        <v>115763</v>
      </c>
      <c r="B33292" s="1" t="s">
        <v>115764</v>
      </c>
      <c r="C33292" s="2" t="s">
        <v>115765</v>
      </c>
      <c r="D33292" s="1" t="s">
        <v>115766</v>
      </c>
      <c r="E33292" s="1" t="s">
        <v>43</v>
      </c>
      <c r="F33292" s="1" t="s">
        <v>207</v>
      </c>
      <c r="G33292" s="1" t="s">
        <v>19</v>
      </c>
      <c r="K33292" s="1">
        <v>1.0</v>
      </c>
      <c r="L33292" s="3">
        <v>41426.0</v>
      </c>
      <c r="M33292" s="3">
        <v>42149.0</v>
      </c>
      <c r="N33292" s="3">
        <v>42149.0</v>
      </c>
    </row>
    <row r="33293">
      <c r="A33293" s="1" t="s">
        <v>115767</v>
      </c>
      <c r="B33293" s="1" t="s">
        <v>115768</v>
      </c>
      <c r="C33293" s="2" t="s">
        <v>115769</v>
      </c>
      <c r="D33293" s="1" t="s">
        <v>115770</v>
      </c>
      <c r="E33293" s="1">
        <v>6946213.0</v>
      </c>
      <c r="F33293" s="1" t="s">
        <v>18</v>
      </c>
      <c r="G33293" s="1" t="s">
        <v>128</v>
      </c>
      <c r="H33293" s="1" t="s">
        <v>25505</v>
      </c>
      <c r="I33293" s="1" t="s">
        <v>3220</v>
      </c>
      <c r="J33293" s="1" t="s">
        <v>115771</v>
      </c>
      <c r="K33293" s="1">
        <v>1.0</v>
      </c>
      <c r="L33293" s="3">
        <v>39290.0</v>
      </c>
      <c r="M33293" s="3">
        <v>42261.0</v>
      </c>
      <c r="N33293" s="3">
        <v>42261.0</v>
      </c>
    </row>
    <row r="33294">
      <c r="A33294" s="1" t="s">
        <v>115772</v>
      </c>
      <c r="B33294" s="1" t="s">
        <v>115773</v>
      </c>
      <c r="C33294" s="2" t="s">
        <v>115774</v>
      </c>
      <c r="D33294" s="1" t="s">
        <v>115775</v>
      </c>
      <c r="E33294" s="1">
        <v>3337468.0</v>
      </c>
      <c r="F33294" s="1" t="s">
        <v>18</v>
      </c>
      <c r="G33294" s="1" t="s">
        <v>128</v>
      </c>
      <c r="H33294" s="1" t="s">
        <v>4264</v>
      </c>
      <c r="I33294" s="1" t="s">
        <v>130</v>
      </c>
      <c r="J33294" s="1" t="s">
        <v>9806</v>
      </c>
      <c r="K33294" s="1">
        <v>1.0</v>
      </c>
      <c r="M33294" s="3">
        <v>40664.0</v>
      </c>
      <c r="N33294" s="3">
        <v>40664.0</v>
      </c>
    </row>
    <row r="33295">
      <c r="A33295" s="1" t="s">
        <v>115776</v>
      </c>
      <c r="B33295" s="1" t="s">
        <v>115777</v>
      </c>
      <c r="C33295" s="2" t="s">
        <v>115778</v>
      </c>
      <c r="D33295" s="1" t="s">
        <v>115779</v>
      </c>
      <c r="E33295" s="1">
        <v>4136359.0</v>
      </c>
      <c r="F33295" s="1" t="s">
        <v>18</v>
      </c>
      <c r="G33295" s="1" t="s">
        <v>128</v>
      </c>
      <c r="H33295" s="1" t="s">
        <v>129</v>
      </c>
      <c r="I33295" s="1" t="s">
        <v>130</v>
      </c>
      <c r="J33295" s="1" t="s">
        <v>130</v>
      </c>
      <c r="K33295" s="1">
        <v>3.0</v>
      </c>
      <c r="L33295" s="3">
        <v>40817.0</v>
      </c>
      <c r="M33295" s="3">
        <v>40939.0</v>
      </c>
      <c r="N33295" s="3">
        <v>41547.0</v>
      </c>
    </row>
    <row r="33296">
      <c r="A33296" s="1" t="s">
        <v>115780</v>
      </c>
      <c r="B33296" s="2" t="s">
        <v>115781</v>
      </c>
      <c r="C33296" s="2" t="s">
        <v>115782</v>
      </c>
      <c r="D33296" s="1" t="s">
        <v>115783</v>
      </c>
      <c r="E33296" s="1">
        <v>410000.0</v>
      </c>
      <c r="F33296" s="1" t="s">
        <v>18</v>
      </c>
      <c r="G33296" s="1" t="s">
        <v>25</v>
      </c>
      <c r="H33296" s="1" t="s">
        <v>64</v>
      </c>
      <c r="I33296" s="1" t="s">
        <v>95</v>
      </c>
      <c r="J33296" s="1" t="s">
        <v>95</v>
      </c>
      <c r="K33296" s="1">
        <v>2.0</v>
      </c>
      <c r="L33296" s="3">
        <v>41730.0</v>
      </c>
      <c r="M33296" s="3">
        <v>41791.0</v>
      </c>
      <c r="N33296" s="3">
        <v>42041.0</v>
      </c>
    </row>
    <row r="33297">
      <c r="A33297" s="1" t="s">
        <v>115784</v>
      </c>
      <c r="B33297" s="1" t="s">
        <v>115785</v>
      </c>
      <c r="C33297" s="2" t="s">
        <v>115786</v>
      </c>
      <c r="D33297" s="1" t="s">
        <v>115787</v>
      </c>
      <c r="E33297" s="1" t="s">
        <v>43</v>
      </c>
      <c r="F33297" s="1" t="s">
        <v>18</v>
      </c>
      <c r="G33297" s="1" t="s">
        <v>1138</v>
      </c>
      <c r="H33297" s="1">
        <v>2.0</v>
      </c>
      <c r="I33297" s="1" t="s">
        <v>1745</v>
      </c>
      <c r="J33297" s="1" t="s">
        <v>1746</v>
      </c>
      <c r="K33297" s="1">
        <v>1.0</v>
      </c>
      <c r="L33297" s="3">
        <v>41426.0</v>
      </c>
      <c r="M33297" s="3">
        <v>41944.0</v>
      </c>
      <c r="N33297" s="3">
        <v>41944.0</v>
      </c>
    </row>
    <row r="33298">
      <c r="A33298" s="1" t="s">
        <v>115788</v>
      </c>
      <c r="B33298" s="1" t="s">
        <v>115789</v>
      </c>
      <c r="D33298" s="1" t="s">
        <v>2536</v>
      </c>
      <c r="E33298" s="1" t="s">
        <v>43</v>
      </c>
      <c r="F33298" s="1" t="s">
        <v>18</v>
      </c>
      <c r="G33298" s="1" t="s">
        <v>25</v>
      </c>
      <c r="H33298" s="1" t="s">
        <v>644</v>
      </c>
      <c r="I33298" s="1" t="s">
        <v>645</v>
      </c>
      <c r="J33298" s="1" t="s">
        <v>16258</v>
      </c>
      <c r="K33298" s="1">
        <v>1.0</v>
      </c>
      <c r="L33298" s="3">
        <v>41499.0</v>
      </c>
      <c r="M33298" s="3">
        <v>41716.0</v>
      </c>
      <c r="N33298" s="3">
        <v>41716.0</v>
      </c>
    </row>
    <row r="33299">
      <c r="A33299" s="1" t="s">
        <v>115790</v>
      </c>
      <c r="B33299" s="1" t="s">
        <v>115791</v>
      </c>
      <c r="C33299" s="2" t="s">
        <v>115792</v>
      </c>
      <c r="D33299" s="1" t="s">
        <v>115793</v>
      </c>
      <c r="E33299" s="1">
        <v>376605.280006026</v>
      </c>
      <c r="F33299" s="1" t="s">
        <v>18</v>
      </c>
      <c r="G33299" s="1" t="s">
        <v>638</v>
      </c>
      <c r="H33299" s="1">
        <v>7.0</v>
      </c>
      <c r="I33299" s="1" t="s">
        <v>929</v>
      </c>
      <c r="J33299" s="1" t="s">
        <v>929</v>
      </c>
      <c r="K33299" s="1">
        <v>1.0</v>
      </c>
      <c r="L33299" s="3">
        <v>41234.0</v>
      </c>
      <c r="M33299" s="3">
        <v>41944.0</v>
      </c>
      <c r="N33299" s="3">
        <v>41944.0</v>
      </c>
    </row>
    <row r="33300">
      <c r="A33300" s="1" t="s">
        <v>115794</v>
      </c>
      <c r="B33300" s="1" t="s">
        <v>115795</v>
      </c>
      <c r="C33300" s="2" t="s">
        <v>115796</v>
      </c>
      <c r="D33300" s="1" t="s">
        <v>115797</v>
      </c>
      <c r="E33300" s="1">
        <v>624698.0</v>
      </c>
      <c r="F33300" s="1" t="s">
        <v>18</v>
      </c>
      <c r="G33300" s="1" t="s">
        <v>222</v>
      </c>
      <c r="H33300" s="1">
        <v>2.0</v>
      </c>
      <c r="I33300" s="1" t="s">
        <v>223</v>
      </c>
      <c r="J33300" s="1" t="s">
        <v>223</v>
      </c>
      <c r="K33300" s="1">
        <v>2.0</v>
      </c>
      <c r="L33300" s="3">
        <v>41456.0</v>
      </c>
      <c r="M33300" s="3">
        <v>41821.0</v>
      </c>
      <c r="N33300" s="3">
        <v>42114.0</v>
      </c>
    </row>
    <row r="33301">
      <c r="A33301" s="1" t="s">
        <v>115798</v>
      </c>
      <c r="B33301" s="1" t="s">
        <v>115799</v>
      </c>
      <c r="C33301" s="2" t="s">
        <v>115800</v>
      </c>
      <c r="D33301" s="1" t="s">
        <v>115801</v>
      </c>
      <c r="E33301" s="1">
        <v>500000.0</v>
      </c>
      <c r="F33301" s="1" t="s">
        <v>18</v>
      </c>
      <c r="K33301" s="1">
        <v>1.0</v>
      </c>
      <c r="L33301" s="3">
        <v>39448.0</v>
      </c>
      <c r="M33301" s="3">
        <v>41306.0</v>
      </c>
      <c r="N33301" s="3">
        <v>41306.0</v>
      </c>
    </row>
    <row r="33302">
      <c r="A33302" s="1" t="s">
        <v>115802</v>
      </c>
      <c r="B33302" s="1" t="s">
        <v>115803</v>
      </c>
      <c r="C33302" s="2" t="s">
        <v>115804</v>
      </c>
      <c r="E33302" s="1" t="s">
        <v>43</v>
      </c>
      <c r="F33302" s="1" t="s">
        <v>18</v>
      </c>
      <c r="K33302" s="1">
        <v>1.0</v>
      </c>
      <c r="L33302" s="3">
        <v>41275.0</v>
      </c>
      <c r="M33302" s="3">
        <v>42095.0</v>
      </c>
      <c r="N33302" s="3">
        <v>42095.0</v>
      </c>
    </row>
    <row r="33303">
      <c r="A33303" s="1" t="s">
        <v>115805</v>
      </c>
      <c r="B33303" s="1" t="s">
        <v>115806</v>
      </c>
      <c r="C33303" s="2" t="s">
        <v>115807</v>
      </c>
      <c r="D33303" s="1" t="s">
        <v>94</v>
      </c>
      <c r="E33303" s="1" t="s">
        <v>43</v>
      </c>
      <c r="F33303" s="1" t="s">
        <v>18</v>
      </c>
      <c r="G33303" s="1" t="s">
        <v>25</v>
      </c>
      <c r="H33303" s="1" t="s">
        <v>64</v>
      </c>
      <c r="I33303" s="1" t="s">
        <v>65</v>
      </c>
      <c r="J33303" s="1" t="s">
        <v>1160</v>
      </c>
      <c r="K33303" s="1">
        <v>1.0</v>
      </c>
      <c r="L33303" s="3">
        <v>41961.0</v>
      </c>
      <c r="M33303" s="3">
        <v>41982.0</v>
      </c>
      <c r="N33303" s="3">
        <v>41982.0</v>
      </c>
    </row>
    <row r="33304">
      <c r="A33304" s="1" t="s">
        <v>115808</v>
      </c>
      <c r="B33304" s="1" t="s">
        <v>115809</v>
      </c>
      <c r="C33304" s="2" t="s">
        <v>115810</v>
      </c>
      <c r="D33304" s="1" t="s">
        <v>2966</v>
      </c>
      <c r="E33304" s="1" t="s">
        <v>43</v>
      </c>
      <c r="F33304" s="1" t="s">
        <v>18</v>
      </c>
      <c r="G33304" s="1" t="s">
        <v>25</v>
      </c>
      <c r="H33304" s="1" t="s">
        <v>64</v>
      </c>
      <c r="I33304" s="1" t="s">
        <v>4639</v>
      </c>
      <c r="J33304" s="1" t="s">
        <v>25224</v>
      </c>
      <c r="K33304" s="1">
        <v>1.0</v>
      </c>
      <c r="L33304" s="3">
        <v>41775.0</v>
      </c>
      <c r="M33304" s="3">
        <v>41768.0</v>
      </c>
      <c r="N33304" s="3">
        <v>41768.0</v>
      </c>
    </row>
    <row r="33305">
      <c r="A33305" s="1" t="s">
        <v>115811</v>
      </c>
      <c r="B33305" s="1" t="s">
        <v>115812</v>
      </c>
      <c r="C33305" s="2" t="s">
        <v>115813</v>
      </c>
      <c r="D33305" s="1" t="s">
        <v>115814</v>
      </c>
      <c r="E33305" s="1">
        <v>875000.0</v>
      </c>
      <c r="F33305" s="1" t="s">
        <v>18</v>
      </c>
      <c r="G33305" s="1" t="s">
        <v>25</v>
      </c>
      <c r="H33305" s="1" t="s">
        <v>3993</v>
      </c>
      <c r="I33305" s="1" t="s">
        <v>3994</v>
      </c>
      <c r="J33305" s="1" t="s">
        <v>3995</v>
      </c>
      <c r="K33305" s="1">
        <v>1.0</v>
      </c>
      <c r="L33305" s="3">
        <v>41730.0</v>
      </c>
      <c r="M33305" s="3">
        <v>42064.0</v>
      </c>
      <c r="N33305" s="3">
        <v>42064.0</v>
      </c>
    </row>
    <row r="33306">
      <c r="A33306" s="1" t="s">
        <v>115815</v>
      </c>
      <c r="B33306" s="1" t="s">
        <v>115816</v>
      </c>
      <c r="C33306" s="2" t="s">
        <v>115817</v>
      </c>
      <c r="D33306" s="1" t="s">
        <v>115818</v>
      </c>
      <c r="E33306" s="1">
        <v>2095000.0</v>
      </c>
      <c r="F33306" s="1" t="s">
        <v>18</v>
      </c>
      <c r="G33306" s="1" t="s">
        <v>25</v>
      </c>
      <c r="H33306" s="1" t="s">
        <v>64</v>
      </c>
      <c r="I33306" s="1" t="s">
        <v>65</v>
      </c>
      <c r="J33306" s="1" t="s">
        <v>4841</v>
      </c>
      <c r="K33306" s="1">
        <v>3.0</v>
      </c>
      <c r="L33306" s="3">
        <v>40909.0</v>
      </c>
      <c r="M33306" s="3">
        <v>40817.0</v>
      </c>
      <c r="N33306" s="3">
        <v>41800.0</v>
      </c>
    </row>
    <row r="33307">
      <c r="A33307" s="1" t="s">
        <v>115819</v>
      </c>
      <c r="B33307" s="1" t="s">
        <v>115820</v>
      </c>
      <c r="C33307" s="2" t="s">
        <v>115821</v>
      </c>
      <c r="D33307" s="1" t="s">
        <v>70</v>
      </c>
      <c r="E33307" s="1">
        <v>240000.0</v>
      </c>
      <c r="F33307" s="1" t="s">
        <v>18</v>
      </c>
      <c r="G33307" s="1" t="s">
        <v>479</v>
      </c>
      <c r="I33307" s="1" t="s">
        <v>480</v>
      </c>
      <c r="J33307" s="1" t="s">
        <v>480</v>
      </c>
      <c r="K33307" s="1">
        <v>1.0</v>
      </c>
      <c r="M33307" s="3">
        <v>41219.0</v>
      </c>
      <c r="N33307" s="3">
        <v>41219.0</v>
      </c>
    </row>
    <row r="33308">
      <c r="A33308" s="1" t="s">
        <v>115822</v>
      </c>
      <c r="B33308" s="1" t="s">
        <v>115823</v>
      </c>
      <c r="C33308" s="2" t="s">
        <v>115824</v>
      </c>
      <c r="D33308" s="1" t="s">
        <v>115825</v>
      </c>
      <c r="E33308" s="1">
        <v>413478.0</v>
      </c>
      <c r="F33308" s="1" t="s">
        <v>18</v>
      </c>
      <c r="G33308" s="1" t="s">
        <v>128</v>
      </c>
      <c r="H33308" s="1" t="s">
        <v>115826</v>
      </c>
      <c r="I33308" s="1" t="s">
        <v>115827</v>
      </c>
      <c r="J33308" s="1" t="s">
        <v>115827</v>
      </c>
      <c r="K33308" s="1">
        <v>1.0</v>
      </c>
      <c r="L33308" s="3">
        <v>40909.0</v>
      </c>
      <c r="M33308" s="3">
        <v>41640.0</v>
      </c>
      <c r="N33308" s="3">
        <v>41640.0</v>
      </c>
    </row>
    <row r="33309">
      <c r="A33309" s="1" t="s">
        <v>115828</v>
      </c>
      <c r="B33309" s="1" t="s">
        <v>115829</v>
      </c>
      <c r="C33309" s="2" t="s">
        <v>115830</v>
      </c>
      <c r="D33309" s="1" t="s">
        <v>75</v>
      </c>
      <c r="E33309" s="1">
        <v>2.75E7</v>
      </c>
      <c r="F33309" s="1" t="s">
        <v>18</v>
      </c>
      <c r="G33309" s="1" t="s">
        <v>128</v>
      </c>
      <c r="H33309" s="1" t="s">
        <v>129</v>
      </c>
      <c r="I33309" s="1" t="s">
        <v>130</v>
      </c>
      <c r="J33309" s="1" t="s">
        <v>130</v>
      </c>
      <c r="K33309" s="1">
        <v>2.0</v>
      </c>
      <c r="M33309" s="3">
        <v>42062.0</v>
      </c>
      <c r="N33309" s="3">
        <v>42324.0</v>
      </c>
    </row>
    <row r="33310">
      <c r="A33310" s="1" t="s">
        <v>115831</v>
      </c>
      <c r="B33310" s="2" t="s">
        <v>115832</v>
      </c>
      <c r="C33310" s="2" t="s">
        <v>115833</v>
      </c>
      <c r="D33310" s="1" t="s">
        <v>115834</v>
      </c>
      <c r="E33310" s="1">
        <v>100000.0</v>
      </c>
      <c r="F33310" s="1" t="s">
        <v>18</v>
      </c>
      <c r="K33310" s="1">
        <v>1.0</v>
      </c>
      <c r="L33310" s="3">
        <v>41244.0</v>
      </c>
      <c r="M33310" s="3">
        <v>41441.0</v>
      </c>
      <c r="N33310" s="3">
        <v>41441.0</v>
      </c>
    </row>
    <row r="33311">
      <c r="A33311" s="1" t="s">
        <v>115835</v>
      </c>
      <c r="B33311" s="1" t="s">
        <v>115836</v>
      </c>
      <c r="C33311" s="2" t="s">
        <v>115837</v>
      </c>
      <c r="D33311" s="1" t="s">
        <v>50</v>
      </c>
      <c r="E33311" s="1" t="s">
        <v>43</v>
      </c>
      <c r="F33311" s="1" t="s">
        <v>113</v>
      </c>
      <c r="G33311" s="1" t="s">
        <v>128</v>
      </c>
      <c r="H33311" s="1" t="s">
        <v>129</v>
      </c>
      <c r="I33311" s="1" t="s">
        <v>130</v>
      </c>
      <c r="J33311" s="1" t="s">
        <v>130</v>
      </c>
      <c r="K33311" s="1">
        <v>3.0</v>
      </c>
      <c r="L33311" s="3">
        <v>37622.0</v>
      </c>
      <c r="M33311" s="3">
        <v>37530.0</v>
      </c>
      <c r="N33311" s="3">
        <v>37827.0</v>
      </c>
    </row>
    <row r="33312">
      <c r="A33312" s="1" t="s">
        <v>115838</v>
      </c>
      <c r="B33312" s="1" t="s">
        <v>115839</v>
      </c>
      <c r="C33312" s="2" t="s">
        <v>115840</v>
      </c>
      <c r="D33312" s="1" t="s">
        <v>36</v>
      </c>
      <c r="E33312" s="1">
        <v>6000000.0</v>
      </c>
      <c r="F33312" s="1" t="s">
        <v>18</v>
      </c>
      <c r="G33312" s="1" t="s">
        <v>25</v>
      </c>
      <c r="H33312" s="1" t="s">
        <v>64</v>
      </c>
      <c r="I33312" s="1" t="s">
        <v>95</v>
      </c>
      <c r="J33312" s="1" t="s">
        <v>2611</v>
      </c>
      <c r="K33312" s="1">
        <v>1.0</v>
      </c>
      <c r="M33312" s="3">
        <v>41067.0</v>
      </c>
      <c r="N33312" s="3">
        <v>41067.0</v>
      </c>
    </row>
    <row r="33313">
      <c r="A33313" s="1" t="s">
        <v>115841</v>
      </c>
      <c r="B33313" s="1" t="s">
        <v>115842</v>
      </c>
      <c r="D33313" s="1" t="s">
        <v>181</v>
      </c>
      <c r="E33313" s="1">
        <v>8928808.0</v>
      </c>
      <c r="F33313" s="1" t="s">
        <v>18</v>
      </c>
      <c r="K33313" s="1">
        <v>2.0</v>
      </c>
      <c r="L33313" s="3">
        <v>37622.0</v>
      </c>
      <c r="M33313" s="3">
        <v>38866.0</v>
      </c>
      <c r="N33313" s="3">
        <v>39281.0</v>
      </c>
    </row>
    <row r="33314">
      <c r="A33314" s="1" t="s">
        <v>115843</v>
      </c>
      <c r="B33314" s="1" t="s">
        <v>115844</v>
      </c>
      <c r="C33314" s="2" t="s">
        <v>115845</v>
      </c>
      <c r="D33314" s="1" t="s">
        <v>75</v>
      </c>
      <c r="E33314" s="1" t="s">
        <v>43</v>
      </c>
      <c r="F33314" s="1" t="s">
        <v>18</v>
      </c>
      <c r="G33314" s="1" t="s">
        <v>128</v>
      </c>
      <c r="H33314" s="1" t="s">
        <v>129</v>
      </c>
      <c r="I33314" s="1" t="s">
        <v>130</v>
      </c>
      <c r="J33314" s="1" t="s">
        <v>130</v>
      </c>
      <c r="K33314" s="1">
        <v>1.0</v>
      </c>
      <c r="L33314" s="3">
        <v>41046.0</v>
      </c>
      <c r="M33314" s="3">
        <v>41365.0</v>
      </c>
      <c r="N33314" s="3">
        <v>41365.0</v>
      </c>
    </row>
    <row r="33315">
      <c r="A33315" s="1" t="s">
        <v>115846</v>
      </c>
      <c r="B33315" s="1" t="s">
        <v>115847</v>
      </c>
      <c r="C33315" s="2" t="s">
        <v>115848</v>
      </c>
      <c r="D33315" s="1" t="s">
        <v>94</v>
      </c>
      <c r="E33315" s="1">
        <v>355398.0</v>
      </c>
      <c r="F33315" s="1" t="s">
        <v>18</v>
      </c>
      <c r="G33315" s="1" t="s">
        <v>25</v>
      </c>
      <c r="H33315" s="1" t="s">
        <v>808</v>
      </c>
      <c r="I33315" s="1" t="s">
        <v>1532</v>
      </c>
      <c r="J33315" s="1" t="s">
        <v>3115</v>
      </c>
      <c r="K33315" s="1">
        <v>1.0</v>
      </c>
      <c r="L33315" s="3">
        <v>41275.0</v>
      </c>
      <c r="M33315" s="3">
        <v>41537.0</v>
      </c>
      <c r="N33315" s="3">
        <v>41537.0</v>
      </c>
    </row>
    <row r="33316">
      <c r="A33316" s="1" t="s">
        <v>115849</v>
      </c>
      <c r="B33316" s="1" t="s">
        <v>115850</v>
      </c>
      <c r="C33316" s="2" t="s">
        <v>115851</v>
      </c>
      <c r="D33316" s="1" t="s">
        <v>42</v>
      </c>
      <c r="E33316" s="1">
        <v>781000.0</v>
      </c>
      <c r="F33316" s="1" t="s">
        <v>18</v>
      </c>
      <c r="G33316" s="1" t="s">
        <v>25</v>
      </c>
      <c r="H33316" s="1" t="s">
        <v>1080</v>
      </c>
      <c r="I33316" s="1" t="s">
        <v>1081</v>
      </c>
      <c r="J33316" s="1" t="s">
        <v>1081</v>
      </c>
      <c r="K33316" s="1">
        <v>1.0</v>
      </c>
      <c r="M33316" s="3">
        <v>41905.0</v>
      </c>
      <c r="N33316" s="3">
        <v>41905.0</v>
      </c>
    </row>
    <row r="33317">
      <c r="A33317" s="1" t="s">
        <v>115852</v>
      </c>
      <c r="B33317" s="2" t="s">
        <v>115853</v>
      </c>
      <c r="C33317" s="2" t="s">
        <v>115854</v>
      </c>
      <c r="D33317" s="1" t="s">
        <v>643</v>
      </c>
      <c r="E33317" s="1">
        <v>2700000.0</v>
      </c>
      <c r="F33317" s="1" t="s">
        <v>18</v>
      </c>
      <c r="G33317" s="1" t="s">
        <v>128</v>
      </c>
      <c r="H33317" s="1" t="s">
        <v>129</v>
      </c>
      <c r="I33317" s="1" t="s">
        <v>130</v>
      </c>
      <c r="J33317" s="1" t="s">
        <v>130</v>
      </c>
      <c r="K33317" s="1">
        <v>1.0</v>
      </c>
      <c r="L33317" s="3">
        <v>39448.0</v>
      </c>
      <c r="M33317" s="3">
        <v>41543.0</v>
      </c>
      <c r="N33317" s="3">
        <v>41543.0</v>
      </c>
    </row>
    <row r="33318">
      <c r="A33318" s="1" t="s">
        <v>115855</v>
      </c>
      <c r="B33318" s="1" t="s">
        <v>115856</v>
      </c>
      <c r="C33318" s="2" t="s">
        <v>115857</v>
      </c>
      <c r="D33318" s="1" t="s">
        <v>115858</v>
      </c>
      <c r="E33318" s="1">
        <v>100000.0</v>
      </c>
      <c r="F33318" s="1" t="s">
        <v>18</v>
      </c>
      <c r="G33318" s="1" t="s">
        <v>25</v>
      </c>
      <c r="H33318" s="1" t="s">
        <v>158</v>
      </c>
      <c r="I33318" s="1" t="s">
        <v>244</v>
      </c>
      <c r="J33318" s="1" t="s">
        <v>327</v>
      </c>
      <c r="K33318" s="1">
        <v>1.0</v>
      </c>
      <c r="L33318" s="3">
        <v>41459.0</v>
      </c>
      <c r="M33318" s="3">
        <v>41459.0</v>
      </c>
      <c r="N33318" s="3">
        <v>41459.0</v>
      </c>
    </row>
    <row r="33319">
      <c r="A33319" s="1" t="s">
        <v>115859</v>
      </c>
      <c r="B33319" s="1" t="s">
        <v>115860</v>
      </c>
      <c r="C33319" s="2" t="s">
        <v>115861</v>
      </c>
      <c r="D33319" s="1" t="s">
        <v>34832</v>
      </c>
      <c r="E33319" s="1">
        <v>374546.0</v>
      </c>
      <c r="F33319" s="1" t="s">
        <v>18</v>
      </c>
      <c r="G33319" s="1" t="s">
        <v>128</v>
      </c>
      <c r="H33319" s="1" t="s">
        <v>3391</v>
      </c>
      <c r="I33319" s="1" t="s">
        <v>115862</v>
      </c>
      <c r="J33319" s="1" t="s">
        <v>115862</v>
      </c>
      <c r="K33319" s="1">
        <v>1.0</v>
      </c>
      <c r="L33319" s="3">
        <v>39783.0</v>
      </c>
      <c r="M33319" s="3">
        <v>39783.0</v>
      </c>
      <c r="N33319" s="3">
        <v>39783.0</v>
      </c>
    </row>
    <row r="33320">
      <c r="A33320" s="1" t="s">
        <v>115863</v>
      </c>
      <c r="B33320" s="1" t="s">
        <v>115864</v>
      </c>
      <c r="C33320" s="2" t="s">
        <v>115865</v>
      </c>
      <c r="D33320" s="1" t="s">
        <v>285</v>
      </c>
      <c r="E33320" s="1">
        <v>4500000.0</v>
      </c>
      <c r="F33320" s="1" t="s">
        <v>113</v>
      </c>
      <c r="G33320" s="1" t="s">
        <v>25</v>
      </c>
      <c r="H33320" s="1" t="s">
        <v>64</v>
      </c>
      <c r="I33320" s="1" t="s">
        <v>65</v>
      </c>
      <c r="J33320" s="1" t="s">
        <v>71</v>
      </c>
      <c r="K33320" s="1">
        <v>4.0</v>
      </c>
      <c r="L33320" s="3">
        <v>40603.0</v>
      </c>
      <c r="M33320" s="3">
        <v>40290.0</v>
      </c>
      <c r="N33320" s="3">
        <v>41757.0</v>
      </c>
    </row>
    <row r="33321">
      <c r="A33321" s="1" t="s">
        <v>115866</v>
      </c>
      <c r="B33321" s="2" t="s">
        <v>115867</v>
      </c>
      <c r="C33321" s="2" t="s">
        <v>115868</v>
      </c>
      <c r="D33321" s="1" t="s">
        <v>75</v>
      </c>
      <c r="E33321" s="1">
        <v>40000.0</v>
      </c>
      <c r="F33321" s="1" t="s">
        <v>18</v>
      </c>
      <c r="G33321" s="1" t="s">
        <v>76</v>
      </c>
      <c r="H33321" s="1">
        <v>12.0</v>
      </c>
      <c r="I33321" s="1" t="s">
        <v>77</v>
      </c>
      <c r="J33321" s="1" t="s">
        <v>77</v>
      </c>
      <c r="K33321" s="1">
        <v>1.0</v>
      </c>
      <c r="L33321" s="3">
        <v>40909.0</v>
      </c>
      <c r="M33321" s="3">
        <v>41323.0</v>
      </c>
      <c r="N33321" s="3">
        <v>41323.0</v>
      </c>
    </row>
    <row r="33322">
      <c r="A33322" s="1" t="s">
        <v>115869</v>
      </c>
      <c r="B33322" s="1" t="s">
        <v>115870</v>
      </c>
      <c r="C33322" s="2" t="s">
        <v>115871</v>
      </c>
      <c r="D33322" s="1" t="s">
        <v>101887</v>
      </c>
      <c r="E33322" s="1">
        <v>2741200.0</v>
      </c>
      <c r="F33322" s="1" t="s">
        <v>18</v>
      </c>
      <c r="G33322" s="1" t="s">
        <v>25</v>
      </c>
      <c r="H33322" s="1" t="s">
        <v>158</v>
      </c>
      <c r="I33322" s="1" t="s">
        <v>244</v>
      </c>
      <c r="J33322" s="1" t="s">
        <v>327</v>
      </c>
      <c r="K33322" s="1">
        <v>3.0</v>
      </c>
      <c r="L33322" s="3">
        <v>41671.0</v>
      </c>
      <c r="M33322" s="3">
        <v>41927.0</v>
      </c>
      <c r="N33322" s="3">
        <v>42331.0</v>
      </c>
    </row>
    <row r="33323">
      <c r="A33323" s="1" t="s">
        <v>115872</v>
      </c>
      <c r="B33323" s="2" t="s">
        <v>115873</v>
      </c>
      <c r="C33323" s="2" t="s">
        <v>115874</v>
      </c>
      <c r="D33323" s="1" t="s">
        <v>115875</v>
      </c>
      <c r="E33323" s="1">
        <v>9970000.0</v>
      </c>
      <c r="F33323" s="1" t="s">
        <v>18</v>
      </c>
      <c r="G33323" s="1" t="s">
        <v>25</v>
      </c>
      <c r="H33323" s="1" t="s">
        <v>106</v>
      </c>
      <c r="I33323" s="1" t="s">
        <v>107</v>
      </c>
      <c r="J33323" s="1" t="s">
        <v>108</v>
      </c>
      <c r="K33323" s="1">
        <v>6.0</v>
      </c>
      <c r="L33323" s="3">
        <v>40915.0</v>
      </c>
      <c r="M33323" s="3">
        <v>40729.0</v>
      </c>
      <c r="N33323" s="3">
        <v>42081.0</v>
      </c>
    </row>
    <row r="33324">
      <c r="A33324" s="1" t="s">
        <v>115876</v>
      </c>
      <c r="B33324" s="1" t="s">
        <v>115877</v>
      </c>
      <c r="C33324" s="2" t="s">
        <v>115878</v>
      </c>
      <c r="D33324" s="1" t="s">
        <v>7183</v>
      </c>
      <c r="E33324" s="1">
        <v>50000.0</v>
      </c>
      <c r="F33324" s="1" t="s">
        <v>18</v>
      </c>
      <c r="G33324" s="1" t="s">
        <v>25</v>
      </c>
      <c r="H33324" s="1" t="s">
        <v>64</v>
      </c>
      <c r="I33324" s="1" t="s">
        <v>1221</v>
      </c>
      <c r="J33324" s="1" t="s">
        <v>1221</v>
      </c>
      <c r="K33324" s="1">
        <v>1.0</v>
      </c>
      <c r="L33324" s="3">
        <v>41275.0</v>
      </c>
      <c r="M33324" s="3">
        <v>42212.0</v>
      </c>
      <c r="N33324" s="3">
        <v>42212.0</v>
      </c>
    </row>
    <row r="33325">
      <c r="A33325" s="1" t="s">
        <v>115879</v>
      </c>
      <c r="B33325" s="1" t="s">
        <v>115880</v>
      </c>
      <c r="C33325" s="2" t="s">
        <v>115881</v>
      </c>
      <c r="D33325" s="1" t="s">
        <v>21629</v>
      </c>
      <c r="E33325" s="1">
        <v>5369505.6318624</v>
      </c>
      <c r="F33325" s="1" t="s">
        <v>18</v>
      </c>
      <c r="G33325" s="1" t="s">
        <v>128</v>
      </c>
      <c r="H33325" s="1" t="s">
        <v>129</v>
      </c>
      <c r="I33325" s="1" t="s">
        <v>130</v>
      </c>
      <c r="J33325" s="1" t="s">
        <v>130</v>
      </c>
      <c r="K33325" s="1">
        <v>2.0</v>
      </c>
      <c r="L33325" s="3">
        <v>40544.0</v>
      </c>
      <c r="M33325" s="3">
        <v>41781.0</v>
      </c>
      <c r="N33325" s="3">
        <v>41821.0</v>
      </c>
    </row>
    <row r="33326">
      <c r="A33326" s="1" t="s">
        <v>115882</v>
      </c>
      <c r="B33326" s="2" t="s">
        <v>115883</v>
      </c>
      <c r="C33326" s="2" t="s">
        <v>115884</v>
      </c>
      <c r="D33326" s="1" t="s">
        <v>27155</v>
      </c>
      <c r="E33326" s="1">
        <v>465000.0</v>
      </c>
      <c r="F33326" s="1" t="s">
        <v>18</v>
      </c>
      <c r="K33326" s="1">
        <v>1.0</v>
      </c>
      <c r="L33326" s="3">
        <v>38883.0</v>
      </c>
      <c r="M33326" s="3">
        <v>40184.0</v>
      </c>
      <c r="N33326" s="3">
        <v>40184.0</v>
      </c>
    </row>
    <row r="33327">
      <c r="A33327" s="1" t="s">
        <v>115885</v>
      </c>
      <c r="B33327" s="1" t="s">
        <v>115886</v>
      </c>
      <c r="C33327" s="2" t="s">
        <v>115887</v>
      </c>
      <c r="D33327" s="1" t="s">
        <v>21835</v>
      </c>
      <c r="E33327" s="1">
        <v>200000.0</v>
      </c>
      <c r="F33327" s="1" t="s">
        <v>18</v>
      </c>
      <c r="G33327" s="1" t="s">
        <v>25</v>
      </c>
      <c r="H33327" s="1" t="s">
        <v>64</v>
      </c>
      <c r="I33327" s="1" t="s">
        <v>966</v>
      </c>
      <c r="J33327" s="1" t="s">
        <v>30191</v>
      </c>
      <c r="K33327" s="1">
        <v>1.0</v>
      </c>
      <c r="L33327" s="3">
        <v>41244.0</v>
      </c>
      <c r="M33327" s="3">
        <v>41579.0</v>
      </c>
      <c r="N33327" s="3">
        <v>41579.0</v>
      </c>
    </row>
    <row r="33328">
      <c r="A33328" s="1" t="s">
        <v>115888</v>
      </c>
      <c r="B33328" s="1" t="s">
        <v>115889</v>
      </c>
      <c r="C33328" s="2" t="s">
        <v>115890</v>
      </c>
      <c r="D33328" s="1" t="s">
        <v>115891</v>
      </c>
      <c r="E33328" s="1">
        <v>1050000.0</v>
      </c>
      <c r="F33328" s="1" t="s">
        <v>18</v>
      </c>
      <c r="G33328" s="1" t="s">
        <v>25</v>
      </c>
      <c r="H33328" s="1" t="s">
        <v>430</v>
      </c>
      <c r="I33328" s="1" t="s">
        <v>528</v>
      </c>
      <c r="J33328" s="1" t="s">
        <v>5344</v>
      </c>
      <c r="K33328" s="1">
        <v>3.0</v>
      </c>
      <c r="L33328" s="3">
        <v>40909.0</v>
      </c>
      <c r="M33328" s="3">
        <v>40913.0</v>
      </c>
      <c r="N33328" s="3">
        <v>41491.0</v>
      </c>
    </row>
    <row r="33329">
      <c r="A33329" s="1" t="s">
        <v>115892</v>
      </c>
      <c r="B33329" s="1" t="s">
        <v>115893</v>
      </c>
      <c r="C33329" s="2" t="s">
        <v>115894</v>
      </c>
      <c r="D33329" s="1" t="s">
        <v>21835</v>
      </c>
      <c r="E33329" s="1">
        <v>215116.0</v>
      </c>
      <c r="F33329" s="1" t="s">
        <v>18</v>
      </c>
      <c r="G33329" s="1" t="s">
        <v>128</v>
      </c>
      <c r="H33329" s="1" t="s">
        <v>5427</v>
      </c>
      <c r="I33329" s="1" t="s">
        <v>5428</v>
      </c>
      <c r="J33329" s="1" t="s">
        <v>5428</v>
      </c>
      <c r="K33329" s="1">
        <v>2.0</v>
      </c>
      <c r="M33329" s="3">
        <v>41374.0</v>
      </c>
      <c r="N33329" s="3">
        <v>41699.0</v>
      </c>
    </row>
    <row r="33330">
      <c r="A33330" s="1" t="s">
        <v>115895</v>
      </c>
      <c r="B33330" s="1" t="s">
        <v>115896</v>
      </c>
      <c r="C33330" s="2" t="s">
        <v>115897</v>
      </c>
      <c r="D33330" s="1" t="s">
        <v>115898</v>
      </c>
      <c r="E33330" s="1">
        <v>5788830.0</v>
      </c>
      <c r="F33330" s="1" t="s">
        <v>18</v>
      </c>
      <c r="G33330" s="1" t="s">
        <v>650</v>
      </c>
      <c r="H33330" s="1">
        <v>9.0</v>
      </c>
      <c r="I33330" s="1" t="s">
        <v>2072</v>
      </c>
      <c r="J33330" s="1" t="s">
        <v>2072</v>
      </c>
      <c r="K33330" s="1">
        <v>3.0</v>
      </c>
      <c r="L33330" s="3">
        <v>41183.0</v>
      </c>
      <c r="M33330" s="3">
        <v>41153.0</v>
      </c>
      <c r="N33330" s="3">
        <v>42109.0</v>
      </c>
    </row>
    <row r="33331">
      <c r="A33331" s="1" t="s">
        <v>115899</v>
      </c>
      <c r="B33331" s="1" t="s">
        <v>115900</v>
      </c>
      <c r="C33331" s="2" t="s">
        <v>115901</v>
      </c>
      <c r="D33331" s="1" t="s">
        <v>115902</v>
      </c>
      <c r="E33331" s="1">
        <v>1995326.0</v>
      </c>
      <c r="F33331" s="1" t="s">
        <v>18</v>
      </c>
      <c r="G33331" s="1" t="s">
        <v>128</v>
      </c>
      <c r="H33331" s="1" t="s">
        <v>129</v>
      </c>
      <c r="I33331" s="1" t="s">
        <v>130</v>
      </c>
      <c r="J33331" s="1" t="s">
        <v>130</v>
      </c>
      <c r="K33331" s="1">
        <v>1.0</v>
      </c>
      <c r="L33331" s="3">
        <v>40179.0</v>
      </c>
      <c r="M33331" s="3">
        <v>41235.0</v>
      </c>
      <c r="N33331" s="3">
        <v>41235.0</v>
      </c>
    </row>
    <row r="33332">
      <c r="A33332" s="1" t="s">
        <v>115903</v>
      </c>
      <c r="B33332" s="1" t="s">
        <v>115904</v>
      </c>
      <c r="C33332" s="2" t="s">
        <v>115905</v>
      </c>
      <c r="D33332" s="1" t="s">
        <v>115906</v>
      </c>
      <c r="E33332" s="1">
        <v>50000.0</v>
      </c>
      <c r="F33332" s="1" t="s">
        <v>18</v>
      </c>
      <c r="G33332" s="1" t="s">
        <v>25</v>
      </c>
      <c r="H33332" s="1" t="s">
        <v>158</v>
      </c>
      <c r="I33332" s="1" t="s">
        <v>244</v>
      </c>
      <c r="J33332" s="1" t="s">
        <v>244</v>
      </c>
      <c r="K33332" s="1">
        <v>1.0</v>
      </c>
      <c r="L33332" s="3">
        <v>40179.0</v>
      </c>
      <c r="M33332" s="3">
        <v>41205.0</v>
      </c>
      <c r="N33332" s="3">
        <v>41205.0</v>
      </c>
    </row>
    <row r="33333">
      <c r="A33333" s="1" t="s">
        <v>115907</v>
      </c>
      <c r="B33333" s="1" t="s">
        <v>115908</v>
      </c>
      <c r="C33333" s="2" t="s">
        <v>115909</v>
      </c>
      <c r="D33333" s="1" t="s">
        <v>115898</v>
      </c>
      <c r="E33333" s="1">
        <v>717888.0</v>
      </c>
      <c r="F33333" s="1" t="s">
        <v>18</v>
      </c>
      <c r="G33333" s="1" t="s">
        <v>650</v>
      </c>
      <c r="H33333" s="1">
        <v>9.0</v>
      </c>
      <c r="I33333" s="1" t="s">
        <v>2072</v>
      </c>
      <c r="J33333" s="1" t="s">
        <v>2072</v>
      </c>
      <c r="K33333" s="1">
        <v>1.0</v>
      </c>
      <c r="L33333" s="3">
        <v>41275.0</v>
      </c>
      <c r="M33333" s="3">
        <v>41751.0</v>
      </c>
      <c r="N33333" s="3">
        <v>41751.0</v>
      </c>
    </row>
    <row r="33334">
      <c r="A33334" s="1" t="s">
        <v>115910</v>
      </c>
      <c r="B33334" s="1" t="s">
        <v>115911</v>
      </c>
      <c r="C33334" s="2" t="s">
        <v>115912</v>
      </c>
      <c r="D33334" s="1" t="s">
        <v>655</v>
      </c>
      <c r="E33334" s="1">
        <v>54090.0</v>
      </c>
      <c r="F33334" s="1" t="s">
        <v>18</v>
      </c>
      <c r="G33334" s="1" t="s">
        <v>25</v>
      </c>
      <c r="H33334" s="1" t="s">
        <v>1306</v>
      </c>
      <c r="I33334" s="1" t="s">
        <v>245</v>
      </c>
      <c r="J33334" s="1" t="s">
        <v>245</v>
      </c>
      <c r="K33334" s="1">
        <v>1.0</v>
      </c>
      <c r="M33334" s="3">
        <v>42094.0</v>
      </c>
      <c r="N33334" s="3">
        <v>42094.0</v>
      </c>
    </row>
    <row r="33335">
      <c r="A33335" s="1" t="s">
        <v>115913</v>
      </c>
      <c r="B33335" s="1" t="s">
        <v>115914</v>
      </c>
      <c r="C33335" s="2" t="s">
        <v>115915</v>
      </c>
      <c r="D33335" s="1" t="s">
        <v>150</v>
      </c>
      <c r="E33335" s="1">
        <v>31000.0</v>
      </c>
      <c r="F33335" s="1" t="s">
        <v>18</v>
      </c>
      <c r="G33335" s="1" t="s">
        <v>25</v>
      </c>
      <c r="H33335" s="1" t="s">
        <v>106</v>
      </c>
      <c r="I33335" s="1" t="s">
        <v>107</v>
      </c>
      <c r="J33335" s="1" t="s">
        <v>5335</v>
      </c>
      <c r="K33335" s="1">
        <v>1.0</v>
      </c>
      <c r="L33335" s="3">
        <v>41791.0</v>
      </c>
      <c r="M33335" s="3">
        <v>41791.0</v>
      </c>
      <c r="N33335" s="3">
        <v>41791.0</v>
      </c>
    </row>
    <row r="33336">
      <c r="A33336" s="1" t="s">
        <v>115916</v>
      </c>
      <c r="B33336" s="1" t="s">
        <v>115917</v>
      </c>
      <c r="C33336" s="2" t="s">
        <v>115918</v>
      </c>
      <c r="D33336" s="1" t="s">
        <v>115919</v>
      </c>
      <c r="E33336" s="1" t="s">
        <v>43</v>
      </c>
      <c r="F33336" s="1" t="s">
        <v>18</v>
      </c>
      <c r="G33336" s="1" t="s">
        <v>638</v>
      </c>
      <c r="H33336" s="1">
        <v>7.0</v>
      </c>
      <c r="I33336" s="1" t="s">
        <v>929</v>
      </c>
      <c r="J33336" s="1" t="s">
        <v>929</v>
      </c>
      <c r="K33336" s="1">
        <v>1.0</v>
      </c>
      <c r="M33336" s="3">
        <v>41671.0</v>
      </c>
      <c r="N33336" s="3">
        <v>41671.0</v>
      </c>
    </row>
    <row r="33337">
      <c r="A33337" s="1" t="s">
        <v>115920</v>
      </c>
      <c r="B33337" s="1" t="s">
        <v>115921</v>
      </c>
      <c r="C33337" s="2" t="s">
        <v>115922</v>
      </c>
      <c r="D33337" s="1" t="s">
        <v>70</v>
      </c>
      <c r="E33337" s="1">
        <v>601824.0</v>
      </c>
      <c r="F33337" s="1" t="s">
        <v>18</v>
      </c>
      <c r="G33337" s="1" t="s">
        <v>128</v>
      </c>
      <c r="H33337" s="1" t="s">
        <v>129</v>
      </c>
      <c r="I33337" s="1" t="s">
        <v>130</v>
      </c>
      <c r="J33337" s="1" t="s">
        <v>130</v>
      </c>
      <c r="K33337" s="1">
        <v>3.0</v>
      </c>
      <c r="L33337" s="3">
        <v>41481.0</v>
      </c>
      <c r="M33337" s="3">
        <v>41649.0</v>
      </c>
      <c r="N33337" s="3">
        <v>41883.0</v>
      </c>
    </row>
    <row r="33338">
      <c r="A33338" s="1" t="s">
        <v>115923</v>
      </c>
      <c r="B33338" s="1" t="s">
        <v>115924</v>
      </c>
      <c r="C33338" s="2" t="s">
        <v>115925</v>
      </c>
      <c r="D33338" s="1" t="s">
        <v>115926</v>
      </c>
      <c r="E33338" s="1" t="s">
        <v>43</v>
      </c>
      <c r="F33338" s="1" t="s">
        <v>18</v>
      </c>
      <c r="G33338" s="1" t="s">
        <v>57</v>
      </c>
      <c r="H33338" s="1" t="s">
        <v>202</v>
      </c>
      <c r="I33338" s="1" t="s">
        <v>203</v>
      </c>
      <c r="J33338" s="1" t="s">
        <v>203</v>
      </c>
      <c r="K33338" s="1">
        <v>1.0</v>
      </c>
      <c r="M33338" s="3">
        <v>41053.0</v>
      </c>
      <c r="N33338" s="3">
        <v>41053.0</v>
      </c>
    </row>
    <row r="33339">
      <c r="A33339" s="1" t="s">
        <v>115927</v>
      </c>
      <c r="B33339" s="1" t="s">
        <v>115928</v>
      </c>
      <c r="C33339" s="2" t="s">
        <v>115929</v>
      </c>
      <c r="D33339" s="1" t="s">
        <v>127</v>
      </c>
      <c r="E33339" s="1" t="s">
        <v>43</v>
      </c>
      <c r="F33339" s="1" t="s">
        <v>18</v>
      </c>
      <c r="G33339" s="1" t="s">
        <v>25</v>
      </c>
      <c r="H33339" s="1" t="s">
        <v>430</v>
      </c>
      <c r="I33339" s="1" t="s">
        <v>1750</v>
      </c>
      <c r="J33339" s="1" t="s">
        <v>29649</v>
      </c>
      <c r="K33339" s="1">
        <v>1.0</v>
      </c>
      <c r="L33339" s="3">
        <v>41275.0</v>
      </c>
      <c r="M33339" s="3">
        <v>41022.0</v>
      </c>
      <c r="N33339" s="3">
        <v>41022.0</v>
      </c>
    </row>
    <row r="33340">
      <c r="A33340" s="1" t="s">
        <v>115930</v>
      </c>
      <c r="B33340" s="1" t="s">
        <v>115931</v>
      </c>
      <c r="C33340" s="2" t="s">
        <v>115932</v>
      </c>
      <c r="D33340" s="1" t="s">
        <v>75</v>
      </c>
      <c r="E33340" s="1">
        <v>8.6928E7</v>
      </c>
      <c r="F33340" s="1" t="s">
        <v>18</v>
      </c>
      <c r="G33340" s="1" t="s">
        <v>165</v>
      </c>
      <c r="H33340" s="1" t="s">
        <v>166</v>
      </c>
      <c r="I33340" s="1" t="s">
        <v>167</v>
      </c>
      <c r="J33340" s="1" t="s">
        <v>167</v>
      </c>
      <c r="K33340" s="1">
        <v>1.0</v>
      </c>
      <c r="M33340" s="3">
        <v>40726.0</v>
      </c>
      <c r="N33340" s="3">
        <v>40726.0</v>
      </c>
    </row>
    <row r="33341">
      <c r="A33341" s="1" t="s">
        <v>115933</v>
      </c>
      <c r="B33341" s="1" t="s">
        <v>115934</v>
      </c>
      <c r="C33341" s="2" t="s">
        <v>115935</v>
      </c>
      <c r="D33341" s="1" t="s">
        <v>56</v>
      </c>
      <c r="E33341" s="1">
        <v>5.7E7</v>
      </c>
      <c r="F33341" s="1" t="s">
        <v>689</v>
      </c>
      <c r="G33341" s="1" t="s">
        <v>25</v>
      </c>
      <c r="H33341" s="1" t="s">
        <v>106</v>
      </c>
      <c r="I33341" s="1" t="s">
        <v>107</v>
      </c>
      <c r="J33341" s="1" t="s">
        <v>108</v>
      </c>
      <c r="K33341" s="1">
        <v>2.0</v>
      </c>
      <c r="L33341" s="3">
        <v>41275.0</v>
      </c>
      <c r="M33341" s="3">
        <v>41550.0</v>
      </c>
      <c r="N33341" s="3">
        <v>41765.0</v>
      </c>
    </row>
    <row r="33342">
      <c r="A33342" s="1" t="s">
        <v>115936</v>
      </c>
      <c r="B33342" s="1" t="s">
        <v>115937</v>
      </c>
      <c r="C33342" s="2" t="s">
        <v>115938</v>
      </c>
      <c r="D33342" s="1" t="s">
        <v>3396</v>
      </c>
      <c r="E33342" s="1">
        <v>3500000.0</v>
      </c>
      <c r="F33342" s="1" t="s">
        <v>18</v>
      </c>
      <c r="G33342" s="1" t="s">
        <v>366</v>
      </c>
      <c r="H33342" s="1">
        <v>23.0</v>
      </c>
      <c r="I33342" s="1" t="s">
        <v>3209</v>
      </c>
      <c r="J33342" s="1" t="s">
        <v>115939</v>
      </c>
      <c r="K33342" s="1">
        <v>1.0</v>
      </c>
      <c r="L33342" s="3">
        <v>36892.0</v>
      </c>
      <c r="M33342" s="3">
        <v>41908.0</v>
      </c>
      <c r="N33342" s="3">
        <v>41908.0</v>
      </c>
    </row>
    <row r="33343">
      <c r="A33343" s="1" t="s">
        <v>115940</v>
      </c>
      <c r="B33343" s="1" t="s">
        <v>115941</v>
      </c>
      <c r="C33343" s="2" t="s">
        <v>115942</v>
      </c>
      <c r="D33343" s="1" t="s">
        <v>445</v>
      </c>
      <c r="E33343" s="1">
        <v>5.072365E7</v>
      </c>
      <c r="F33343" s="1" t="s">
        <v>18</v>
      </c>
      <c r="G33343" s="1" t="s">
        <v>25</v>
      </c>
      <c r="H33343" s="1" t="s">
        <v>64</v>
      </c>
      <c r="I33343" s="1" t="s">
        <v>65</v>
      </c>
      <c r="J33343" s="1" t="s">
        <v>71</v>
      </c>
      <c r="K33343" s="1">
        <v>3.0</v>
      </c>
      <c r="L33343" s="3">
        <v>39448.0</v>
      </c>
      <c r="M33343" s="3">
        <v>41395.0</v>
      </c>
      <c r="N33343" s="3">
        <v>41838.0</v>
      </c>
    </row>
    <row r="33344">
      <c r="A33344" s="1" t="s">
        <v>115943</v>
      </c>
      <c r="B33344" s="1" t="s">
        <v>115944</v>
      </c>
      <c r="C33344" s="2" t="s">
        <v>115945</v>
      </c>
      <c r="D33344" s="1" t="s">
        <v>70</v>
      </c>
      <c r="E33344" s="1">
        <v>1.887857E7</v>
      </c>
      <c r="F33344" s="1" t="s">
        <v>18</v>
      </c>
      <c r="G33344" s="1" t="s">
        <v>25</v>
      </c>
      <c r="H33344" s="1" t="s">
        <v>106</v>
      </c>
      <c r="I33344" s="1" t="s">
        <v>107</v>
      </c>
      <c r="J33344" s="1" t="s">
        <v>108</v>
      </c>
      <c r="K33344" s="1">
        <v>3.0</v>
      </c>
      <c r="L33344" s="3">
        <v>40544.0</v>
      </c>
      <c r="M33344" s="3">
        <v>40909.0</v>
      </c>
      <c r="N33344" s="3">
        <v>41507.0</v>
      </c>
    </row>
    <row r="33345">
      <c r="A33345" s="1" t="s">
        <v>115946</v>
      </c>
      <c r="B33345" s="1" t="s">
        <v>115947</v>
      </c>
      <c r="C33345" s="2" t="s">
        <v>115948</v>
      </c>
      <c r="D33345" s="1" t="s">
        <v>115949</v>
      </c>
      <c r="E33345" s="1" t="s">
        <v>43</v>
      </c>
      <c r="F33345" s="1" t="s">
        <v>18</v>
      </c>
      <c r="G33345" s="1" t="s">
        <v>25</v>
      </c>
      <c r="H33345" s="1" t="s">
        <v>64</v>
      </c>
      <c r="I33345" s="1" t="s">
        <v>65</v>
      </c>
      <c r="J33345" s="1" t="s">
        <v>71</v>
      </c>
      <c r="K33345" s="1">
        <v>2.0</v>
      </c>
      <c r="L33345" s="3">
        <v>41791.0</v>
      </c>
      <c r="M33345" s="3">
        <v>41813.0</v>
      </c>
      <c r="N33345" s="3">
        <v>42083.0</v>
      </c>
    </row>
    <row r="33346">
      <c r="A33346" s="1" t="s">
        <v>115950</v>
      </c>
      <c r="B33346" s="1" t="s">
        <v>115951</v>
      </c>
      <c r="C33346" s="2" t="s">
        <v>115952</v>
      </c>
      <c r="D33346" s="1" t="s">
        <v>115953</v>
      </c>
      <c r="E33346" s="1">
        <v>3000000.0</v>
      </c>
      <c r="F33346" s="1" t="s">
        <v>207</v>
      </c>
      <c r="G33346" s="1" t="s">
        <v>25</v>
      </c>
      <c r="H33346" s="1" t="s">
        <v>64</v>
      </c>
      <c r="I33346" s="1" t="s">
        <v>65</v>
      </c>
      <c r="J33346" s="1" t="s">
        <v>71</v>
      </c>
      <c r="K33346" s="1">
        <v>1.0</v>
      </c>
      <c r="L33346" s="3">
        <v>40179.0</v>
      </c>
      <c r="M33346" s="3">
        <v>40544.0</v>
      </c>
      <c r="N33346" s="3">
        <v>40544.0</v>
      </c>
    </row>
    <row r="33347">
      <c r="A33347" s="1" t="s">
        <v>115954</v>
      </c>
      <c r="B33347" s="1" t="s">
        <v>115955</v>
      </c>
      <c r="C33347" s="2" t="s">
        <v>115956</v>
      </c>
      <c r="D33347" s="1" t="s">
        <v>115957</v>
      </c>
      <c r="E33347" s="1">
        <v>1053441.0</v>
      </c>
      <c r="F33347" s="1" t="s">
        <v>18</v>
      </c>
      <c r="G33347" s="1" t="s">
        <v>128</v>
      </c>
      <c r="H33347" s="1" t="s">
        <v>129</v>
      </c>
      <c r="I33347" s="1" t="s">
        <v>130</v>
      </c>
      <c r="J33347" s="1" t="s">
        <v>130</v>
      </c>
      <c r="K33347" s="1">
        <v>2.0</v>
      </c>
      <c r="L33347" s="3">
        <v>41275.0</v>
      </c>
      <c r="M33347" s="3">
        <v>41698.0</v>
      </c>
      <c r="N33347" s="3">
        <v>42232.0</v>
      </c>
    </row>
    <row r="33348">
      <c r="A33348" s="1" t="s">
        <v>115958</v>
      </c>
      <c r="B33348" s="1" t="s">
        <v>115959</v>
      </c>
      <c r="C33348" s="2" t="s">
        <v>115960</v>
      </c>
      <c r="D33348" s="1" t="s">
        <v>2479</v>
      </c>
      <c r="E33348" s="1">
        <v>1825462.0</v>
      </c>
      <c r="F33348" s="1" t="s">
        <v>18</v>
      </c>
      <c r="G33348" s="1" t="s">
        <v>25</v>
      </c>
      <c r="H33348" s="1" t="s">
        <v>545</v>
      </c>
      <c r="I33348" s="1" t="s">
        <v>29649</v>
      </c>
      <c r="J33348" s="1" t="s">
        <v>29649</v>
      </c>
      <c r="K33348" s="1">
        <v>1.0</v>
      </c>
      <c r="L33348" s="3">
        <v>36161.0</v>
      </c>
      <c r="M33348" s="3">
        <v>42179.0</v>
      </c>
      <c r="N33348" s="3">
        <v>42179.0</v>
      </c>
    </row>
    <row r="33349">
      <c r="A33349" s="1" t="s">
        <v>115961</v>
      </c>
      <c r="B33349" s="1" t="s">
        <v>115962</v>
      </c>
      <c r="C33349" s="2" t="s">
        <v>115963</v>
      </c>
      <c r="D33349" s="1" t="s">
        <v>42</v>
      </c>
      <c r="E33349" s="1">
        <v>1.1E7</v>
      </c>
      <c r="F33349" s="1" t="s">
        <v>113</v>
      </c>
      <c r="G33349" s="1" t="s">
        <v>25</v>
      </c>
      <c r="H33349" s="1" t="s">
        <v>64</v>
      </c>
      <c r="I33349" s="1" t="s">
        <v>65</v>
      </c>
      <c r="J33349" s="1" t="s">
        <v>71</v>
      </c>
      <c r="K33349" s="1">
        <v>3.0</v>
      </c>
      <c r="L33349" s="3">
        <v>37622.0</v>
      </c>
      <c r="M33349" s="3">
        <v>38433.0</v>
      </c>
      <c r="N33349" s="3">
        <v>40297.0</v>
      </c>
    </row>
    <row r="33350">
      <c r="A33350" s="1" t="s">
        <v>115964</v>
      </c>
      <c r="B33350" s="1" t="s">
        <v>115965</v>
      </c>
      <c r="C33350" s="2" t="s">
        <v>115966</v>
      </c>
      <c r="D33350" s="1" t="s">
        <v>115967</v>
      </c>
      <c r="E33350" s="1">
        <v>388852.0</v>
      </c>
      <c r="F33350" s="1" t="s">
        <v>18</v>
      </c>
      <c r="G33350" s="1" t="s">
        <v>128</v>
      </c>
      <c r="H33350" s="1" t="s">
        <v>129</v>
      </c>
      <c r="I33350" s="1" t="s">
        <v>130</v>
      </c>
      <c r="J33350" s="1" t="s">
        <v>130</v>
      </c>
      <c r="K33350" s="1">
        <v>2.0</v>
      </c>
      <c r="L33350" s="3">
        <v>41153.0</v>
      </c>
      <c r="M33350" s="3">
        <v>41155.0</v>
      </c>
      <c r="N33350" s="3">
        <v>41752.0</v>
      </c>
    </row>
    <row r="33351">
      <c r="A33351" s="1" t="s">
        <v>115968</v>
      </c>
      <c r="B33351" s="1" t="s">
        <v>115969</v>
      </c>
      <c r="C33351" s="2" t="s">
        <v>115970</v>
      </c>
      <c r="D33351" s="1" t="s">
        <v>2387</v>
      </c>
      <c r="E33351" s="1">
        <v>734871.0</v>
      </c>
      <c r="F33351" s="1" t="s">
        <v>18</v>
      </c>
      <c r="G33351" s="1" t="s">
        <v>128</v>
      </c>
      <c r="H33351" s="1" t="s">
        <v>129</v>
      </c>
      <c r="I33351" s="1" t="s">
        <v>130</v>
      </c>
      <c r="J33351" s="1" t="s">
        <v>130</v>
      </c>
      <c r="K33351" s="1">
        <v>2.0</v>
      </c>
      <c r="L33351" s="3">
        <v>41427.0</v>
      </c>
      <c r="M33351" s="3">
        <v>41760.0</v>
      </c>
      <c r="N33351" s="3">
        <v>42143.0</v>
      </c>
    </row>
    <row r="33352">
      <c r="A33352" s="1" t="s">
        <v>115971</v>
      </c>
      <c r="B33352" s="1" t="s">
        <v>115972</v>
      </c>
      <c r="C33352" s="2" t="s">
        <v>115973</v>
      </c>
      <c r="D33352" s="1" t="s">
        <v>115974</v>
      </c>
      <c r="E33352" s="1" t="s">
        <v>43</v>
      </c>
      <c r="F33352" s="1" t="s">
        <v>18</v>
      </c>
      <c r="G33352" s="1" t="s">
        <v>638</v>
      </c>
      <c r="H33352" s="1">
        <v>7.0</v>
      </c>
      <c r="I33352" s="1" t="s">
        <v>929</v>
      </c>
      <c r="J33352" s="1" t="s">
        <v>929</v>
      </c>
      <c r="K33352" s="1">
        <v>1.0</v>
      </c>
      <c r="L33352" s="3">
        <v>41000.0</v>
      </c>
      <c r="M33352" s="3">
        <v>41518.0</v>
      </c>
      <c r="N33352" s="3">
        <v>41518.0</v>
      </c>
    </row>
    <row r="33353">
      <c r="A33353" s="1" t="s">
        <v>115975</v>
      </c>
      <c r="B33353" s="1" t="s">
        <v>115976</v>
      </c>
      <c r="C33353" s="2" t="s">
        <v>115977</v>
      </c>
      <c r="D33353" s="1" t="s">
        <v>2479</v>
      </c>
      <c r="E33353" s="1">
        <v>4400000.0</v>
      </c>
      <c r="F33353" s="1" t="s">
        <v>18</v>
      </c>
      <c r="G33353" s="1" t="s">
        <v>19</v>
      </c>
      <c r="H33353" s="1">
        <v>16.0</v>
      </c>
      <c r="I33353" s="1" t="s">
        <v>20</v>
      </c>
      <c r="J33353" s="1" t="s">
        <v>20</v>
      </c>
      <c r="K33353" s="1">
        <v>1.0</v>
      </c>
      <c r="M33353" s="3">
        <v>40819.0</v>
      </c>
      <c r="N33353" s="3">
        <v>40819.0</v>
      </c>
    </row>
    <row r="33354">
      <c r="A33354" s="1" t="s">
        <v>115978</v>
      </c>
      <c r="B33354" s="1" t="s">
        <v>115979</v>
      </c>
      <c r="C33354" s="2" t="s">
        <v>115980</v>
      </c>
      <c r="D33354" s="1" t="s">
        <v>115981</v>
      </c>
      <c r="E33354" s="1">
        <v>32500.0</v>
      </c>
      <c r="F33354" s="1" t="s">
        <v>18</v>
      </c>
      <c r="K33354" s="1">
        <v>1.0</v>
      </c>
      <c r="M33354" s="3">
        <v>41993.0</v>
      </c>
      <c r="N33354" s="3">
        <v>41993.0</v>
      </c>
    </row>
    <row r="33355">
      <c r="A33355" s="1" t="s">
        <v>115982</v>
      </c>
      <c r="B33355" s="1" t="s">
        <v>115983</v>
      </c>
      <c r="C33355" s="2" t="s">
        <v>115984</v>
      </c>
      <c r="E33355" s="1" t="s">
        <v>43</v>
      </c>
      <c r="F33355" s="1" t="s">
        <v>207</v>
      </c>
      <c r="K33355" s="1">
        <v>1.0</v>
      </c>
      <c r="L33355" s="3">
        <v>39814.0</v>
      </c>
      <c r="M33355" s="3">
        <v>40969.0</v>
      </c>
      <c r="N33355" s="3">
        <v>40969.0</v>
      </c>
    </row>
    <row r="33356">
      <c r="A33356" s="1" t="s">
        <v>115985</v>
      </c>
      <c r="B33356" s="1" t="s">
        <v>115986</v>
      </c>
      <c r="C33356" s="2" t="s">
        <v>115987</v>
      </c>
      <c r="D33356" s="1" t="s">
        <v>11152</v>
      </c>
      <c r="E33356" s="1">
        <v>3.44E7</v>
      </c>
      <c r="F33356" s="1" t="s">
        <v>18</v>
      </c>
      <c r="G33356" s="1" t="s">
        <v>25</v>
      </c>
      <c r="H33356" s="1" t="s">
        <v>82</v>
      </c>
      <c r="I33356" s="1" t="s">
        <v>3879</v>
      </c>
      <c r="J33356" s="1" t="s">
        <v>3879</v>
      </c>
      <c r="K33356" s="1">
        <v>3.0</v>
      </c>
      <c r="L33356" s="3">
        <v>39083.0</v>
      </c>
      <c r="M33356" s="3">
        <v>39629.0</v>
      </c>
      <c r="N33356" s="3">
        <v>41492.0</v>
      </c>
    </row>
    <row r="33357">
      <c r="A33357" s="1" t="s">
        <v>115988</v>
      </c>
      <c r="B33357" s="2" t="s">
        <v>115989</v>
      </c>
      <c r="C33357" s="2" t="s">
        <v>115990</v>
      </c>
      <c r="D33357" s="1" t="s">
        <v>24407</v>
      </c>
      <c r="E33357" s="1" t="s">
        <v>43</v>
      </c>
      <c r="F33357" s="1" t="s">
        <v>207</v>
      </c>
      <c r="G33357" s="1" t="s">
        <v>25</v>
      </c>
      <c r="H33357" s="1" t="s">
        <v>64</v>
      </c>
      <c r="I33357" s="1" t="s">
        <v>95</v>
      </c>
      <c r="J33357" s="1" t="s">
        <v>376</v>
      </c>
      <c r="K33357" s="1">
        <v>1.0</v>
      </c>
      <c r="L33357" s="3">
        <v>39462.0</v>
      </c>
      <c r="M33357" s="3">
        <v>39448.0</v>
      </c>
      <c r="N33357" s="3">
        <v>39448.0</v>
      </c>
    </row>
    <row r="33358">
      <c r="A33358" s="1" t="s">
        <v>115991</v>
      </c>
      <c r="B33358" s="1" t="s">
        <v>115992</v>
      </c>
      <c r="C33358" s="2" t="s">
        <v>115993</v>
      </c>
      <c r="D33358" s="1" t="s">
        <v>56</v>
      </c>
      <c r="E33358" s="1">
        <v>2.9912221E7</v>
      </c>
      <c r="F33358" s="1" t="s">
        <v>689</v>
      </c>
      <c r="G33358" s="1" t="s">
        <v>25</v>
      </c>
      <c r="H33358" s="1" t="s">
        <v>64</v>
      </c>
      <c r="I33358" s="1" t="s">
        <v>1221</v>
      </c>
      <c r="J33358" s="1" t="s">
        <v>1221</v>
      </c>
      <c r="K33358" s="1">
        <v>3.0</v>
      </c>
      <c r="M33358" s="3">
        <v>40513.0</v>
      </c>
      <c r="N33358" s="3">
        <v>41919.0</v>
      </c>
    </row>
    <row r="33359">
      <c r="A33359" s="1" t="s">
        <v>115994</v>
      </c>
      <c r="B33359" s="1" t="s">
        <v>115995</v>
      </c>
      <c r="C33359" s="2" t="s">
        <v>115996</v>
      </c>
      <c r="D33359" s="1" t="s">
        <v>56</v>
      </c>
      <c r="E33359" s="1">
        <v>1.0E7</v>
      </c>
      <c r="F33359" s="1" t="s">
        <v>18</v>
      </c>
      <c r="G33359" s="1" t="s">
        <v>25</v>
      </c>
      <c r="H33359" s="1" t="s">
        <v>82</v>
      </c>
      <c r="I33359" s="1" t="s">
        <v>1764</v>
      </c>
      <c r="J33359" s="1" t="s">
        <v>1765</v>
      </c>
      <c r="K33359" s="1">
        <v>1.0</v>
      </c>
      <c r="L33359" s="3">
        <v>41275.0</v>
      </c>
      <c r="M33359" s="3">
        <v>41892.0</v>
      </c>
      <c r="N33359" s="3">
        <v>41892.0</v>
      </c>
    </row>
    <row r="33360">
      <c r="A33360" s="1" t="s">
        <v>115997</v>
      </c>
      <c r="B33360" s="1" t="s">
        <v>115998</v>
      </c>
      <c r="C33360" s="2" t="s">
        <v>115999</v>
      </c>
      <c r="D33360" s="1" t="s">
        <v>3110</v>
      </c>
      <c r="E33360" s="1">
        <v>3.0E7</v>
      </c>
      <c r="F33360" s="1" t="s">
        <v>18</v>
      </c>
      <c r="G33360" s="1" t="s">
        <v>25</v>
      </c>
      <c r="H33360" s="1" t="s">
        <v>44</v>
      </c>
      <c r="I33360" s="1" t="s">
        <v>282</v>
      </c>
      <c r="J33360" s="1" t="s">
        <v>282</v>
      </c>
      <c r="K33360" s="1">
        <v>1.0</v>
      </c>
      <c r="L33360" s="3">
        <v>40179.0</v>
      </c>
      <c r="M33360" s="3">
        <v>42326.0</v>
      </c>
      <c r="N33360" s="3">
        <v>42326.0</v>
      </c>
    </row>
    <row r="33361">
      <c r="A33361" s="1" t="s">
        <v>116000</v>
      </c>
      <c r="B33361" s="1" t="s">
        <v>116001</v>
      </c>
      <c r="C33361" s="2" t="s">
        <v>116002</v>
      </c>
      <c r="D33361" s="1" t="s">
        <v>317</v>
      </c>
      <c r="E33361" s="1">
        <v>1734031.0</v>
      </c>
      <c r="F33361" s="1" t="s">
        <v>18</v>
      </c>
      <c r="G33361" s="1" t="s">
        <v>25</v>
      </c>
      <c r="H33361" s="1" t="s">
        <v>106</v>
      </c>
      <c r="I33361" s="1" t="s">
        <v>107</v>
      </c>
      <c r="J33361" s="1" t="s">
        <v>108</v>
      </c>
      <c r="K33361" s="1">
        <v>1.0</v>
      </c>
      <c r="L33361" s="3">
        <v>41640.0</v>
      </c>
      <c r="M33361" s="3">
        <v>42193.0</v>
      </c>
      <c r="N33361" s="3">
        <v>42193.0</v>
      </c>
    </row>
    <row r="33362">
      <c r="A33362" s="1" t="s">
        <v>116003</v>
      </c>
      <c r="B33362" s="1" t="s">
        <v>116004</v>
      </c>
      <c r="C33362" s="2" t="s">
        <v>116005</v>
      </c>
      <c r="D33362" s="1" t="s">
        <v>7510</v>
      </c>
      <c r="E33362" s="1">
        <v>3.0E7</v>
      </c>
      <c r="F33362" s="1" t="s">
        <v>18</v>
      </c>
      <c r="G33362" s="1" t="s">
        <v>25</v>
      </c>
      <c r="H33362" s="1" t="s">
        <v>106</v>
      </c>
      <c r="I33362" s="1" t="s">
        <v>107</v>
      </c>
      <c r="J33362" s="1" t="s">
        <v>108</v>
      </c>
      <c r="K33362" s="1">
        <v>2.0</v>
      </c>
      <c r="M33362" s="3">
        <v>36531.0</v>
      </c>
      <c r="N33362" s="3">
        <v>38866.0</v>
      </c>
    </row>
    <row r="33363">
      <c r="A33363" s="1" t="s">
        <v>116006</v>
      </c>
      <c r="B33363" s="1" t="s">
        <v>116007</v>
      </c>
      <c r="C33363" s="2" t="s">
        <v>116008</v>
      </c>
      <c r="D33363" s="1" t="s">
        <v>56</v>
      </c>
      <c r="E33363" s="1">
        <v>5000.0</v>
      </c>
      <c r="F33363" s="1" t="s">
        <v>18</v>
      </c>
      <c r="G33363" s="1" t="s">
        <v>25</v>
      </c>
      <c r="H33363" s="1" t="s">
        <v>3993</v>
      </c>
      <c r="I33363" s="1" t="s">
        <v>12494</v>
      </c>
      <c r="J33363" s="1" t="s">
        <v>116009</v>
      </c>
      <c r="K33363" s="1">
        <v>1.0</v>
      </c>
      <c r="L33363" s="3">
        <v>42095.0</v>
      </c>
      <c r="M33363" s="3">
        <v>42003.0</v>
      </c>
      <c r="N33363" s="3">
        <v>42003.0</v>
      </c>
    </row>
    <row r="33364">
      <c r="A33364" s="1" t="s">
        <v>116010</v>
      </c>
      <c r="B33364" s="1" t="s">
        <v>116011</v>
      </c>
      <c r="C33364" s="2" t="s">
        <v>116012</v>
      </c>
      <c r="D33364" s="1" t="s">
        <v>56</v>
      </c>
      <c r="E33364" s="1">
        <v>7.5E7</v>
      </c>
      <c r="F33364" s="1" t="s">
        <v>113</v>
      </c>
      <c r="G33364" s="1" t="s">
        <v>25</v>
      </c>
      <c r="H33364" s="1" t="s">
        <v>64</v>
      </c>
      <c r="I33364" s="1" t="s">
        <v>65</v>
      </c>
      <c r="J33364" s="1" t="s">
        <v>4026</v>
      </c>
      <c r="K33364" s="1">
        <v>4.0</v>
      </c>
      <c r="L33364" s="3">
        <v>38353.0</v>
      </c>
      <c r="M33364" s="3">
        <v>39142.0</v>
      </c>
      <c r="N33364" s="3">
        <v>40532.0</v>
      </c>
    </row>
    <row r="33365">
      <c r="A33365" s="1" t="s">
        <v>116013</v>
      </c>
      <c r="B33365" s="1" t="s">
        <v>116014</v>
      </c>
      <c r="C33365" s="2" t="s">
        <v>116015</v>
      </c>
      <c r="D33365" s="1" t="s">
        <v>275</v>
      </c>
      <c r="E33365" s="1">
        <v>35000.0</v>
      </c>
      <c r="F33365" s="1" t="s">
        <v>207</v>
      </c>
      <c r="G33365" s="1" t="s">
        <v>25</v>
      </c>
      <c r="H33365" s="1" t="s">
        <v>106</v>
      </c>
      <c r="I33365" s="1" t="s">
        <v>107</v>
      </c>
      <c r="J33365" s="1" t="s">
        <v>108</v>
      </c>
      <c r="K33365" s="1">
        <v>1.0</v>
      </c>
      <c r="L33365" s="3">
        <v>40179.0</v>
      </c>
      <c r="M33365" s="3">
        <v>40847.0</v>
      </c>
      <c r="N33365" s="3">
        <v>40847.0</v>
      </c>
    </row>
    <row r="33366">
      <c r="A33366" s="1" t="s">
        <v>116016</v>
      </c>
      <c r="B33366" s="1" t="s">
        <v>116017</v>
      </c>
      <c r="C33366" s="2" t="s">
        <v>116018</v>
      </c>
      <c r="E33366" s="1" t="s">
        <v>43</v>
      </c>
      <c r="F33366" s="1" t="s">
        <v>207</v>
      </c>
      <c r="G33366" s="1" t="s">
        <v>25</v>
      </c>
      <c r="H33366" s="1" t="s">
        <v>89</v>
      </c>
      <c r="I33366" s="1" t="s">
        <v>589</v>
      </c>
      <c r="J33366" s="1" t="s">
        <v>589</v>
      </c>
      <c r="K33366" s="1">
        <v>1.0</v>
      </c>
      <c r="L33366" s="3">
        <v>39814.0</v>
      </c>
      <c r="M33366" s="3">
        <v>41306.0</v>
      </c>
      <c r="N33366" s="3">
        <v>41306.0</v>
      </c>
    </row>
    <row r="33367">
      <c r="A33367" s="1" t="s">
        <v>116019</v>
      </c>
      <c r="B33367" s="1" t="s">
        <v>116020</v>
      </c>
      <c r="C33367" s="2" t="s">
        <v>116021</v>
      </c>
      <c r="D33367" s="1" t="s">
        <v>116022</v>
      </c>
      <c r="E33367" s="1">
        <v>150000.0</v>
      </c>
      <c r="F33367" s="1" t="s">
        <v>18</v>
      </c>
      <c r="G33367" s="1" t="s">
        <v>25</v>
      </c>
      <c r="H33367" s="1" t="s">
        <v>1011</v>
      </c>
      <c r="I33367" s="1" t="s">
        <v>6381</v>
      </c>
      <c r="J33367" s="1" t="s">
        <v>20724</v>
      </c>
      <c r="K33367" s="1">
        <v>2.0</v>
      </c>
      <c r="L33367" s="3">
        <v>41641.0</v>
      </c>
      <c r="M33367" s="3">
        <v>41907.0</v>
      </c>
      <c r="N33367" s="3">
        <v>42064.0</v>
      </c>
    </row>
    <row r="33368">
      <c r="A33368" s="1" t="s">
        <v>116023</v>
      </c>
      <c r="B33368" s="1" t="s">
        <v>116024</v>
      </c>
      <c r="C33368" s="2" t="s">
        <v>116025</v>
      </c>
      <c r="D33368" s="1" t="s">
        <v>70</v>
      </c>
      <c r="E33368" s="1">
        <v>6000000.0</v>
      </c>
      <c r="F33368" s="1" t="s">
        <v>18</v>
      </c>
      <c r="G33368" s="1" t="s">
        <v>25</v>
      </c>
      <c r="H33368" s="1" t="s">
        <v>644</v>
      </c>
      <c r="I33368" s="1" t="s">
        <v>645</v>
      </c>
      <c r="J33368" s="1" t="s">
        <v>645</v>
      </c>
      <c r="K33368" s="1">
        <v>2.0</v>
      </c>
      <c r="L33368" s="3">
        <v>36892.0</v>
      </c>
      <c r="M33368" s="3">
        <v>41383.0</v>
      </c>
      <c r="N33368" s="3">
        <v>41865.0</v>
      </c>
    </row>
    <row r="33369">
      <c r="A33369" s="1" t="s">
        <v>116026</v>
      </c>
      <c r="B33369" s="1" t="s">
        <v>116027</v>
      </c>
      <c r="C33369" s="2" t="s">
        <v>116028</v>
      </c>
      <c r="D33369" s="1" t="s">
        <v>116029</v>
      </c>
      <c r="E33369" s="1">
        <v>1.4E8</v>
      </c>
      <c r="F33369" s="1" t="s">
        <v>18</v>
      </c>
      <c r="G33369" s="1" t="s">
        <v>25</v>
      </c>
      <c r="H33369" s="1" t="s">
        <v>89</v>
      </c>
      <c r="I33369" s="1" t="s">
        <v>90</v>
      </c>
      <c r="J33369" s="1" t="s">
        <v>73831</v>
      </c>
      <c r="K33369" s="1">
        <v>2.0</v>
      </c>
      <c r="L33369" s="3">
        <v>35065.0</v>
      </c>
      <c r="M33369" s="3">
        <v>42109.0</v>
      </c>
      <c r="N33369" s="3">
        <v>42191.0</v>
      </c>
    </row>
    <row r="33370">
      <c r="A33370" s="1" t="s">
        <v>116030</v>
      </c>
      <c r="B33370" s="1" t="s">
        <v>116031</v>
      </c>
      <c r="C33370" s="2" t="s">
        <v>116032</v>
      </c>
      <c r="D33370" s="1" t="s">
        <v>116033</v>
      </c>
      <c r="E33370" s="1">
        <v>1.6E7</v>
      </c>
      <c r="F33370" s="1" t="s">
        <v>207</v>
      </c>
      <c r="K33370" s="1">
        <v>1.0</v>
      </c>
      <c r="M33370" s="3">
        <v>37862.0</v>
      </c>
      <c r="N33370" s="3">
        <v>37862.0</v>
      </c>
    </row>
    <row r="33371">
      <c r="A33371" s="1" t="s">
        <v>116034</v>
      </c>
      <c r="B33371" s="1" t="s">
        <v>116035</v>
      </c>
      <c r="C33371" s="2" t="s">
        <v>116036</v>
      </c>
      <c r="D33371" s="1" t="s">
        <v>127</v>
      </c>
      <c r="E33371" s="1">
        <v>2000000.0</v>
      </c>
      <c r="F33371" s="1" t="s">
        <v>18</v>
      </c>
      <c r="G33371" s="1" t="s">
        <v>25</v>
      </c>
      <c r="H33371" s="1" t="s">
        <v>582</v>
      </c>
      <c r="I33371" s="1" t="s">
        <v>6373</v>
      </c>
      <c r="J33371" s="1" t="s">
        <v>6373</v>
      </c>
      <c r="K33371" s="1">
        <v>1.0</v>
      </c>
      <c r="L33371" s="3" t="s">
        <v>116037</v>
      </c>
      <c r="M33371" s="3">
        <v>41611.0</v>
      </c>
      <c r="N33371" s="3">
        <v>41611.0</v>
      </c>
    </row>
    <row r="33372">
      <c r="A33372" s="1" t="s">
        <v>116038</v>
      </c>
      <c r="B33372" s="1" t="s">
        <v>116039</v>
      </c>
      <c r="C33372" s="2" t="s">
        <v>116040</v>
      </c>
      <c r="D33372" s="1" t="s">
        <v>741</v>
      </c>
      <c r="E33372" s="1">
        <v>100000.0</v>
      </c>
      <c r="F33372" s="1" t="s">
        <v>18</v>
      </c>
      <c r="G33372" s="1" t="s">
        <v>25</v>
      </c>
      <c r="H33372" s="1" t="s">
        <v>430</v>
      </c>
      <c r="I33372" s="1" t="s">
        <v>528</v>
      </c>
      <c r="J33372" s="1" t="s">
        <v>1424</v>
      </c>
      <c r="K33372" s="1">
        <v>1.0</v>
      </c>
      <c r="L33372" s="3">
        <v>34700.0</v>
      </c>
      <c r="M33372" s="3">
        <v>39355.0</v>
      </c>
      <c r="N33372" s="3">
        <v>39355.0</v>
      </c>
    </row>
    <row r="33373">
      <c r="A33373" s="1" t="s">
        <v>116041</v>
      </c>
      <c r="B33373" s="1" t="s">
        <v>116042</v>
      </c>
      <c r="C33373" s="2" t="s">
        <v>116043</v>
      </c>
      <c r="D33373" s="1" t="s">
        <v>256</v>
      </c>
      <c r="E33373" s="1">
        <v>3000000.0</v>
      </c>
      <c r="F33373" s="1" t="s">
        <v>18</v>
      </c>
      <c r="G33373" s="1" t="s">
        <v>25</v>
      </c>
      <c r="H33373" s="1" t="s">
        <v>158</v>
      </c>
      <c r="I33373" s="1" t="s">
        <v>244</v>
      </c>
      <c r="J33373" s="1" t="s">
        <v>244</v>
      </c>
      <c r="K33373" s="1">
        <v>2.0</v>
      </c>
      <c r="L33373" s="3">
        <v>41122.0</v>
      </c>
      <c r="M33373" s="3">
        <v>40909.0</v>
      </c>
      <c r="N33373" s="3">
        <v>41872.0</v>
      </c>
    </row>
    <row r="33374">
      <c r="A33374" s="1" t="s">
        <v>116044</v>
      </c>
      <c r="B33374" s="1" t="s">
        <v>116045</v>
      </c>
      <c r="C33374" s="2" t="s">
        <v>116046</v>
      </c>
      <c r="D33374" s="1" t="s">
        <v>1401</v>
      </c>
      <c r="E33374" s="1">
        <v>18150.0</v>
      </c>
      <c r="F33374" s="1" t="s">
        <v>18</v>
      </c>
      <c r="G33374" s="1" t="s">
        <v>25</v>
      </c>
      <c r="H33374" s="1" t="s">
        <v>527</v>
      </c>
      <c r="I33374" s="1" t="s">
        <v>528</v>
      </c>
      <c r="J33374" s="1" t="s">
        <v>529</v>
      </c>
      <c r="K33374" s="1">
        <v>1.0</v>
      </c>
      <c r="L33374" s="3">
        <v>40544.0</v>
      </c>
      <c r="M33374" s="3">
        <v>41352.0</v>
      </c>
      <c r="N33374" s="3">
        <v>41352.0</v>
      </c>
    </row>
    <row r="33375">
      <c r="A33375" s="1" t="s">
        <v>116047</v>
      </c>
      <c r="B33375" s="1" t="s">
        <v>116048</v>
      </c>
      <c r="E33375" s="1">
        <v>403792.0</v>
      </c>
      <c r="F33375" s="1" t="s">
        <v>18</v>
      </c>
      <c r="K33375" s="1">
        <v>1.0</v>
      </c>
      <c r="M33375" s="3">
        <v>41978.0</v>
      </c>
      <c r="N33375" s="3">
        <v>41978.0</v>
      </c>
    </row>
    <row r="33376">
      <c r="A33376" s="1" t="s">
        <v>116049</v>
      </c>
      <c r="B33376" s="1" t="s">
        <v>116050</v>
      </c>
      <c r="C33376" s="2" t="s">
        <v>116051</v>
      </c>
      <c r="D33376" s="1" t="s">
        <v>105888</v>
      </c>
      <c r="E33376" s="1">
        <v>5987460.0</v>
      </c>
      <c r="F33376" s="1" t="s">
        <v>18</v>
      </c>
      <c r="G33376" s="1" t="s">
        <v>25</v>
      </c>
      <c r="H33376" s="1" t="s">
        <v>121</v>
      </c>
      <c r="I33376" s="1" t="s">
        <v>122</v>
      </c>
      <c r="J33376" s="1" t="s">
        <v>38900</v>
      </c>
      <c r="K33376" s="1">
        <v>2.0</v>
      </c>
      <c r="L33376" s="3">
        <v>39083.0</v>
      </c>
      <c r="M33376" s="3">
        <v>40252.0</v>
      </c>
      <c r="N33376" s="3">
        <v>40939.0</v>
      </c>
    </row>
    <row r="33377">
      <c r="A33377" s="1" t="s">
        <v>116052</v>
      </c>
      <c r="B33377" s="1" t="s">
        <v>116053</v>
      </c>
      <c r="C33377" s="2" t="s">
        <v>116054</v>
      </c>
      <c r="D33377" s="1" t="s">
        <v>655</v>
      </c>
      <c r="E33377" s="1">
        <v>4870709.0</v>
      </c>
      <c r="F33377" s="1" t="s">
        <v>18</v>
      </c>
      <c r="K33377" s="1">
        <v>1.0</v>
      </c>
      <c r="M33377" s="3">
        <v>37636.0</v>
      </c>
      <c r="N33377" s="3">
        <v>37636.0</v>
      </c>
    </row>
    <row r="33378">
      <c r="A33378" s="1" t="s">
        <v>116055</v>
      </c>
      <c r="B33378" s="1" t="s">
        <v>116056</v>
      </c>
      <c r="C33378" s="2" t="s">
        <v>116057</v>
      </c>
      <c r="D33378" s="1" t="s">
        <v>116058</v>
      </c>
      <c r="E33378" s="1">
        <v>1.0E7</v>
      </c>
      <c r="F33378" s="1" t="s">
        <v>18</v>
      </c>
      <c r="G33378" s="1" t="s">
        <v>25</v>
      </c>
      <c r="H33378" s="1" t="s">
        <v>106</v>
      </c>
      <c r="I33378" s="1" t="s">
        <v>107</v>
      </c>
      <c r="J33378" s="1" t="s">
        <v>108</v>
      </c>
      <c r="K33378" s="1">
        <v>4.0</v>
      </c>
      <c r="L33378" s="3">
        <v>40575.0</v>
      </c>
      <c r="M33378" s="3">
        <v>40969.0</v>
      </c>
      <c r="N33378" s="3">
        <v>41787.0</v>
      </c>
    </row>
    <row r="33379">
      <c r="A33379" s="1" t="s">
        <v>116059</v>
      </c>
      <c r="B33379" s="1" t="s">
        <v>116060</v>
      </c>
      <c r="D33379" s="1" t="s">
        <v>56</v>
      </c>
      <c r="E33379" s="1">
        <v>4100000.0</v>
      </c>
      <c r="F33379" s="1" t="s">
        <v>18</v>
      </c>
      <c r="G33379" s="1" t="s">
        <v>25</v>
      </c>
      <c r="H33379" s="1" t="s">
        <v>64</v>
      </c>
      <c r="I33379" s="1" t="s">
        <v>95</v>
      </c>
      <c r="J33379" s="1" t="s">
        <v>376</v>
      </c>
      <c r="K33379" s="1">
        <v>1.0</v>
      </c>
      <c r="M33379" s="3">
        <v>40421.0</v>
      </c>
      <c r="N33379" s="3">
        <v>40421.0</v>
      </c>
    </row>
    <row r="33380">
      <c r="A33380" s="1" t="s">
        <v>116061</v>
      </c>
      <c r="B33380" s="1" t="s">
        <v>116062</v>
      </c>
      <c r="C33380" s="2" t="s">
        <v>116063</v>
      </c>
      <c r="D33380" s="1" t="s">
        <v>116064</v>
      </c>
      <c r="E33380" s="1">
        <v>9.89E7</v>
      </c>
      <c r="F33380" s="1" t="s">
        <v>207</v>
      </c>
      <c r="G33380" s="1" t="s">
        <v>25</v>
      </c>
      <c r="H33380" s="1" t="s">
        <v>808</v>
      </c>
      <c r="I33380" s="1" t="s">
        <v>809</v>
      </c>
      <c r="J33380" s="1" t="s">
        <v>11751</v>
      </c>
      <c r="K33380" s="1">
        <v>3.0</v>
      </c>
      <c r="L33380" s="3">
        <v>37012.0</v>
      </c>
      <c r="M33380" s="3">
        <v>38982.0</v>
      </c>
      <c r="N33380" s="3">
        <v>39805.0</v>
      </c>
    </row>
    <row r="33381">
      <c r="A33381" s="1" t="s">
        <v>116065</v>
      </c>
      <c r="B33381" s="1" t="s">
        <v>116066</v>
      </c>
      <c r="C33381" s="2" t="s">
        <v>116067</v>
      </c>
      <c r="D33381" s="1" t="s">
        <v>655</v>
      </c>
      <c r="E33381" s="1">
        <v>70000.0</v>
      </c>
      <c r="F33381" s="1" t="s">
        <v>18</v>
      </c>
      <c r="G33381" s="1" t="s">
        <v>25</v>
      </c>
      <c r="H33381" s="1" t="s">
        <v>808</v>
      </c>
      <c r="I33381" s="1" t="s">
        <v>1532</v>
      </c>
      <c r="J33381" s="1" t="s">
        <v>6152</v>
      </c>
      <c r="K33381" s="1">
        <v>1.0</v>
      </c>
      <c r="L33381" s="3">
        <v>41334.0</v>
      </c>
      <c r="M33381" s="3">
        <v>42229.0</v>
      </c>
      <c r="N33381" s="3">
        <v>42229.0</v>
      </c>
    </row>
    <row r="33382">
      <c r="A33382" s="1" t="s">
        <v>116068</v>
      </c>
      <c r="B33382" s="1" t="s">
        <v>116069</v>
      </c>
      <c r="C33382" s="2" t="s">
        <v>116070</v>
      </c>
      <c r="D33382" s="1" t="s">
        <v>42</v>
      </c>
      <c r="E33382" s="1">
        <v>2925000.0</v>
      </c>
      <c r="F33382" s="1" t="s">
        <v>18</v>
      </c>
      <c r="G33382" s="1" t="s">
        <v>25</v>
      </c>
      <c r="H33382" s="1" t="s">
        <v>644</v>
      </c>
      <c r="I33382" s="1" t="s">
        <v>645</v>
      </c>
      <c r="J33382" s="1" t="s">
        <v>645</v>
      </c>
      <c r="K33382" s="1">
        <v>4.0</v>
      </c>
      <c r="L33382" s="3">
        <v>40544.0</v>
      </c>
      <c r="M33382" s="3">
        <v>41156.0</v>
      </c>
      <c r="N33382" s="3">
        <v>42251.0</v>
      </c>
    </row>
    <row r="33383">
      <c r="A33383" s="1" t="s">
        <v>116071</v>
      </c>
      <c r="B33383" s="1" t="s">
        <v>116072</v>
      </c>
      <c r="C33383" s="2" t="s">
        <v>116073</v>
      </c>
      <c r="D33383" s="1" t="s">
        <v>248</v>
      </c>
      <c r="E33383" s="1" t="s">
        <v>43</v>
      </c>
      <c r="F33383" s="1" t="s">
        <v>18</v>
      </c>
      <c r="G33383" s="1" t="s">
        <v>25</v>
      </c>
      <c r="H33383" s="1" t="s">
        <v>106</v>
      </c>
      <c r="I33383" s="1" t="s">
        <v>777</v>
      </c>
      <c r="J33383" s="1" t="s">
        <v>93460</v>
      </c>
      <c r="K33383" s="1">
        <v>1.0</v>
      </c>
      <c r="L33383" s="3">
        <v>40513.0</v>
      </c>
      <c r="M33383" s="3">
        <v>42032.0</v>
      </c>
      <c r="N33383" s="3">
        <v>42032.0</v>
      </c>
    </row>
    <row r="33384">
      <c r="A33384" s="1" t="s">
        <v>116074</v>
      </c>
      <c r="B33384" s="1" t="s">
        <v>116075</v>
      </c>
      <c r="C33384" s="2" t="s">
        <v>116076</v>
      </c>
      <c r="D33384" s="1" t="s">
        <v>116077</v>
      </c>
      <c r="E33384" s="1">
        <v>1.35E7</v>
      </c>
      <c r="F33384" s="1" t="s">
        <v>18</v>
      </c>
      <c r="G33384" s="1" t="s">
        <v>25</v>
      </c>
      <c r="H33384" s="1" t="s">
        <v>380</v>
      </c>
      <c r="I33384" s="1" t="s">
        <v>381</v>
      </c>
      <c r="J33384" s="1" t="s">
        <v>381</v>
      </c>
      <c r="K33384" s="1">
        <v>1.0</v>
      </c>
      <c r="L33384" s="3">
        <v>41640.0</v>
      </c>
      <c r="M33384" s="3">
        <v>41928.0</v>
      </c>
      <c r="N33384" s="3">
        <v>41928.0</v>
      </c>
    </row>
    <row r="33385">
      <c r="A33385" s="1" t="s">
        <v>116078</v>
      </c>
      <c r="B33385" s="1" t="s">
        <v>116079</v>
      </c>
      <c r="C33385" s="2" t="s">
        <v>116080</v>
      </c>
      <c r="D33385" s="1" t="s">
        <v>1503</v>
      </c>
      <c r="E33385" s="1" t="s">
        <v>43</v>
      </c>
      <c r="F33385" s="1" t="s">
        <v>18</v>
      </c>
      <c r="G33385" s="1" t="s">
        <v>25</v>
      </c>
      <c r="H33385" s="1" t="s">
        <v>64</v>
      </c>
      <c r="I33385" s="1" t="s">
        <v>65</v>
      </c>
      <c r="J33385" s="1" t="s">
        <v>71</v>
      </c>
      <c r="K33385" s="1">
        <v>1.0</v>
      </c>
      <c r="L33385" s="3">
        <v>40909.0</v>
      </c>
      <c r="M33385" s="3">
        <v>40940.0</v>
      </c>
      <c r="N33385" s="3">
        <v>40940.0</v>
      </c>
    </row>
    <row r="33386">
      <c r="A33386" s="1" t="s">
        <v>116081</v>
      </c>
      <c r="B33386" s="1" t="s">
        <v>116082</v>
      </c>
      <c r="C33386" s="2" t="s">
        <v>116083</v>
      </c>
      <c r="D33386" s="1" t="s">
        <v>285</v>
      </c>
      <c r="E33386" s="1">
        <v>9055000.0</v>
      </c>
      <c r="F33386" s="1" t="s">
        <v>18</v>
      </c>
      <c r="G33386" s="1" t="s">
        <v>25</v>
      </c>
      <c r="H33386" s="1" t="s">
        <v>286</v>
      </c>
      <c r="I33386" s="1" t="s">
        <v>874</v>
      </c>
      <c r="J33386" s="1" t="s">
        <v>875</v>
      </c>
      <c r="K33386" s="1">
        <v>5.0</v>
      </c>
      <c r="M33386" s="3">
        <v>40031.0</v>
      </c>
      <c r="N33386" s="3">
        <v>41646.0</v>
      </c>
    </row>
    <row r="33387">
      <c r="A33387" s="1" t="s">
        <v>116084</v>
      </c>
      <c r="B33387" s="1" t="s">
        <v>116085</v>
      </c>
      <c r="C33387" s="2" t="s">
        <v>116086</v>
      </c>
      <c r="D33387" s="1" t="s">
        <v>15638</v>
      </c>
      <c r="E33387" s="1">
        <v>300000.0</v>
      </c>
      <c r="F33387" s="1" t="s">
        <v>18</v>
      </c>
      <c r="G33387" s="1" t="s">
        <v>25</v>
      </c>
      <c r="H33387" s="1" t="s">
        <v>135</v>
      </c>
      <c r="I33387" s="1" t="s">
        <v>136</v>
      </c>
      <c r="J33387" s="1" t="s">
        <v>137</v>
      </c>
      <c r="K33387" s="1">
        <v>1.0</v>
      </c>
      <c r="L33387" s="3">
        <v>41500.0</v>
      </c>
      <c r="M33387" s="3">
        <v>41921.0</v>
      </c>
      <c r="N33387" s="3">
        <v>41921.0</v>
      </c>
    </row>
    <row r="33388">
      <c r="A33388" s="1" t="s">
        <v>116087</v>
      </c>
      <c r="B33388" s="1" t="s">
        <v>116088</v>
      </c>
      <c r="C33388" s="2" t="s">
        <v>116089</v>
      </c>
      <c r="D33388" s="1" t="s">
        <v>116090</v>
      </c>
      <c r="E33388" s="1">
        <v>3.3378639E7</v>
      </c>
      <c r="F33388" s="1" t="s">
        <v>689</v>
      </c>
      <c r="G33388" s="1" t="s">
        <v>51</v>
      </c>
      <c r="I33388" s="1" t="s">
        <v>52</v>
      </c>
      <c r="J33388" s="1" t="s">
        <v>52</v>
      </c>
      <c r="K33388" s="1">
        <v>5.0</v>
      </c>
      <c r="L33388" s="3">
        <v>39448.0</v>
      </c>
      <c r="M33388" s="3">
        <v>41067.0</v>
      </c>
      <c r="N33388" s="3">
        <v>41627.0</v>
      </c>
    </row>
    <row r="33389">
      <c r="A33389" s="1" t="s">
        <v>116091</v>
      </c>
      <c r="B33389" s="1" t="s">
        <v>116092</v>
      </c>
      <c r="C33389" s="2" t="s">
        <v>116093</v>
      </c>
      <c r="D33389" s="1" t="s">
        <v>116094</v>
      </c>
      <c r="E33389" s="1">
        <v>100000.0</v>
      </c>
      <c r="F33389" s="1" t="s">
        <v>18</v>
      </c>
      <c r="G33389" s="1" t="s">
        <v>25</v>
      </c>
      <c r="H33389" s="1" t="s">
        <v>64</v>
      </c>
      <c r="I33389" s="1" t="s">
        <v>65</v>
      </c>
      <c r="J33389" s="1" t="s">
        <v>71</v>
      </c>
      <c r="K33389" s="1">
        <v>2.0</v>
      </c>
      <c r="M33389" s="3">
        <v>42064.0</v>
      </c>
      <c r="N33389" s="3">
        <v>42306.0</v>
      </c>
    </row>
    <row r="33390">
      <c r="A33390" s="1" t="s">
        <v>116095</v>
      </c>
      <c r="B33390" s="1" t="s">
        <v>116096</v>
      </c>
      <c r="C33390" s="2" t="s">
        <v>116097</v>
      </c>
      <c r="D33390" s="1" t="s">
        <v>116098</v>
      </c>
      <c r="E33390" s="1">
        <v>2.8E7</v>
      </c>
      <c r="F33390" s="1" t="s">
        <v>18</v>
      </c>
      <c r="G33390" s="1" t="s">
        <v>19</v>
      </c>
      <c r="H33390" s="1">
        <v>10.0</v>
      </c>
      <c r="I33390" s="1" t="s">
        <v>672</v>
      </c>
      <c r="J33390" s="1" t="s">
        <v>673</v>
      </c>
      <c r="K33390" s="1">
        <v>2.0</v>
      </c>
      <c r="M33390" s="3">
        <v>41885.0</v>
      </c>
      <c r="N33390" s="3">
        <v>41892.0</v>
      </c>
    </row>
    <row r="33391">
      <c r="A33391" s="1" t="s">
        <v>116099</v>
      </c>
      <c r="B33391" s="1" t="s">
        <v>116100</v>
      </c>
      <c r="C33391" s="2" t="s">
        <v>116101</v>
      </c>
      <c r="D33391" s="1" t="s">
        <v>116102</v>
      </c>
      <c r="E33391" s="1">
        <v>1.74E7</v>
      </c>
      <c r="F33391" s="1" t="s">
        <v>113</v>
      </c>
      <c r="G33391" s="1" t="s">
        <v>25</v>
      </c>
      <c r="H33391" s="1" t="s">
        <v>142</v>
      </c>
      <c r="I33391" s="1" t="s">
        <v>143</v>
      </c>
      <c r="J33391" s="1" t="s">
        <v>143</v>
      </c>
      <c r="K33391" s="1">
        <v>4.0</v>
      </c>
      <c r="L33391" s="3">
        <v>38353.0</v>
      </c>
      <c r="M33391" s="3">
        <v>39612.0</v>
      </c>
      <c r="N33391" s="3">
        <v>40753.0</v>
      </c>
    </row>
    <row r="33392">
      <c r="A33392" s="1" t="s">
        <v>116103</v>
      </c>
      <c r="B33392" s="1" t="s">
        <v>116104</v>
      </c>
      <c r="C33392" s="2" t="s">
        <v>116105</v>
      </c>
      <c r="D33392" s="1" t="s">
        <v>116106</v>
      </c>
      <c r="E33392" s="1">
        <v>1.7328859E7</v>
      </c>
      <c r="F33392" s="1" t="s">
        <v>18</v>
      </c>
      <c r="G33392" s="1" t="s">
        <v>25</v>
      </c>
      <c r="H33392" s="1" t="s">
        <v>64</v>
      </c>
      <c r="I33392" s="1" t="s">
        <v>65</v>
      </c>
      <c r="J33392" s="1" t="s">
        <v>240</v>
      </c>
      <c r="K33392" s="1">
        <v>3.0</v>
      </c>
      <c r="L33392" s="3">
        <v>37987.0</v>
      </c>
      <c r="M33392" s="3">
        <v>40029.0</v>
      </c>
      <c r="N33392" s="3">
        <v>41834.0</v>
      </c>
    </row>
    <row r="33393">
      <c r="A33393" s="1" t="s">
        <v>116107</v>
      </c>
      <c r="B33393" s="1" t="s">
        <v>116108</v>
      </c>
      <c r="C33393" s="2" t="s">
        <v>116109</v>
      </c>
      <c r="D33393" s="1" t="s">
        <v>766</v>
      </c>
      <c r="E33393" s="1">
        <v>1500000.0</v>
      </c>
      <c r="F33393" s="1" t="s">
        <v>18</v>
      </c>
      <c r="G33393" s="1" t="s">
        <v>25</v>
      </c>
      <c r="H33393" s="1" t="s">
        <v>135</v>
      </c>
      <c r="I33393" s="1" t="s">
        <v>136</v>
      </c>
      <c r="J33393" s="1" t="s">
        <v>1114</v>
      </c>
      <c r="K33393" s="1">
        <v>1.0</v>
      </c>
      <c r="L33393" s="3">
        <v>39083.0</v>
      </c>
      <c r="M33393" s="3">
        <v>41257.0</v>
      </c>
      <c r="N33393" s="3">
        <v>41257.0</v>
      </c>
    </row>
    <row r="33394">
      <c r="A33394" s="1" t="s">
        <v>116110</v>
      </c>
      <c r="B33394" s="1" t="s">
        <v>116111</v>
      </c>
      <c r="C33394" s="2" t="s">
        <v>116112</v>
      </c>
      <c r="D33394" s="1" t="s">
        <v>116113</v>
      </c>
      <c r="E33394" s="1">
        <v>2.75E8</v>
      </c>
      <c r="F33394" s="1" t="s">
        <v>18</v>
      </c>
      <c r="G33394" s="1" t="s">
        <v>25</v>
      </c>
      <c r="H33394" s="1" t="s">
        <v>286</v>
      </c>
      <c r="I33394" s="1" t="s">
        <v>874</v>
      </c>
      <c r="J33394" s="1" t="s">
        <v>874</v>
      </c>
      <c r="K33394" s="1">
        <v>2.0</v>
      </c>
      <c r="L33394" s="3">
        <v>40544.0</v>
      </c>
      <c r="M33394" s="3">
        <v>40947.0</v>
      </c>
      <c r="N33394" s="3">
        <v>41702.0</v>
      </c>
    </row>
    <row r="33395">
      <c r="A33395" s="1" t="s">
        <v>116114</v>
      </c>
      <c r="B33395" s="1" t="s">
        <v>116115</v>
      </c>
      <c r="C33395" s="2" t="s">
        <v>116116</v>
      </c>
      <c r="D33395" s="1" t="s">
        <v>42</v>
      </c>
      <c r="E33395" s="1">
        <v>75000.0</v>
      </c>
      <c r="F33395" s="1" t="s">
        <v>18</v>
      </c>
      <c r="G33395" s="1" t="s">
        <v>25</v>
      </c>
      <c r="H33395" s="1" t="s">
        <v>286</v>
      </c>
      <c r="I33395" s="1" t="s">
        <v>1030</v>
      </c>
      <c r="J33395" s="1" t="s">
        <v>1030</v>
      </c>
      <c r="K33395" s="1">
        <v>1.0</v>
      </c>
      <c r="L33395" s="3">
        <v>39448.0</v>
      </c>
      <c r="M33395" s="3">
        <v>40536.0</v>
      </c>
      <c r="N33395" s="3">
        <v>40536.0</v>
      </c>
    </row>
    <row r="33396">
      <c r="A33396" s="1" t="s">
        <v>116117</v>
      </c>
      <c r="B33396" s="1" t="s">
        <v>116118</v>
      </c>
      <c r="E33396" s="1">
        <v>1.2E7</v>
      </c>
      <c r="F33396" s="1" t="s">
        <v>207</v>
      </c>
      <c r="G33396" s="1" t="s">
        <v>699</v>
      </c>
      <c r="H33396" s="1">
        <v>2.0</v>
      </c>
      <c r="I33396" s="1" t="s">
        <v>14075</v>
      </c>
      <c r="J33396" s="1" t="s">
        <v>14075</v>
      </c>
      <c r="K33396" s="1">
        <v>1.0</v>
      </c>
      <c r="M33396" s="3">
        <v>39084.0</v>
      </c>
      <c r="N33396" s="3">
        <v>39084.0</v>
      </c>
    </row>
    <row r="33397">
      <c r="A33397" s="1" t="s">
        <v>116119</v>
      </c>
      <c r="B33397" s="1" t="s">
        <v>116120</v>
      </c>
      <c r="C33397" s="2" t="s">
        <v>116121</v>
      </c>
      <c r="D33397" s="1" t="s">
        <v>116122</v>
      </c>
      <c r="E33397" s="1">
        <v>4451670.0</v>
      </c>
      <c r="F33397" s="1" t="s">
        <v>18</v>
      </c>
      <c r="G33397" s="1" t="s">
        <v>406</v>
      </c>
      <c r="H33397" s="1">
        <v>40.0</v>
      </c>
      <c r="I33397" s="1" t="s">
        <v>980</v>
      </c>
      <c r="J33397" s="1" t="s">
        <v>980</v>
      </c>
      <c r="K33397" s="1">
        <v>2.0</v>
      </c>
      <c r="L33397" s="3">
        <v>39797.0</v>
      </c>
      <c r="M33397" s="3">
        <v>39448.0</v>
      </c>
      <c r="N33397" s="3">
        <v>41731.0</v>
      </c>
    </row>
    <row r="33398">
      <c r="A33398" s="1" t="s">
        <v>116123</v>
      </c>
      <c r="B33398" s="1" t="s">
        <v>116124</v>
      </c>
      <c r="C33398" s="2" t="s">
        <v>116125</v>
      </c>
      <c r="D33398" s="1" t="s">
        <v>116126</v>
      </c>
      <c r="E33398" s="1">
        <v>6000000.0</v>
      </c>
      <c r="F33398" s="1" t="s">
        <v>18</v>
      </c>
      <c r="G33398" s="1" t="s">
        <v>25</v>
      </c>
      <c r="H33398" s="1" t="s">
        <v>1330</v>
      </c>
      <c r="I33398" s="1" t="s">
        <v>1331</v>
      </c>
      <c r="J33398" s="1" t="s">
        <v>14116</v>
      </c>
      <c r="K33398" s="1">
        <v>2.0</v>
      </c>
      <c r="L33398" s="3">
        <v>39845.0</v>
      </c>
      <c r="M33398" s="3">
        <v>40750.0</v>
      </c>
      <c r="N33398" s="3">
        <v>41788.0</v>
      </c>
    </row>
    <row r="33399">
      <c r="A33399" s="1" t="s">
        <v>116127</v>
      </c>
      <c r="B33399" s="1" t="s">
        <v>116128</v>
      </c>
      <c r="C33399" s="2" t="s">
        <v>116129</v>
      </c>
      <c r="D33399" s="1" t="s">
        <v>94238</v>
      </c>
      <c r="E33399" s="1">
        <v>1.56E7</v>
      </c>
      <c r="F33399" s="1" t="s">
        <v>207</v>
      </c>
      <c r="G33399" s="1" t="s">
        <v>25</v>
      </c>
      <c r="H33399" s="1" t="s">
        <v>64</v>
      </c>
      <c r="I33399" s="1" t="s">
        <v>65</v>
      </c>
      <c r="J33399" s="1" t="s">
        <v>1160</v>
      </c>
      <c r="K33399" s="1">
        <v>1.0</v>
      </c>
      <c r="L33399" s="3">
        <v>38353.0</v>
      </c>
      <c r="M33399" s="3">
        <v>39295.0</v>
      </c>
      <c r="N33399" s="3">
        <v>39295.0</v>
      </c>
    </row>
    <row r="33400">
      <c r="A33400" s="1" t="s">
        <v>116130</v>
      </c>
      <c r="B33400" s="1" t="s">
        <v>116131</v>
      </c>
      <c r="C33400" s="2" t="s">
        <v>116132</v>
      </c>
      <c r="D33400" s="1" t="s">
        <v>116133</v>
      </c>
      <c r="E33400" s="1">
        <v>55000.0</v>
      </c>
      <c r="F33400" s="1" t="s">
        <v>18</v>
      </c>
      <c r="G33400" s="1" t="s">
        <v>4627</v>
      </c>
      <c r="H33400" s="1">
        <v>13.0</v>
      </c>
      <c r="I33400" s="1" t="s">
        <v>4628</v>
      </c>
      <c r="J33400" s="1" t="s">
        <v>4628</v>
      </c>
      <c r="K33400" s="1">
        <v>3.0</v>
      </c>
      <c r="L33400" s="3">
        <v>41883.0</v>
      </c>
      <c r="M33400" s="3">
        <v>41943.0</v>
      </c>
      <c r="N33400" s="3">
        <v>42278.0</v>
      </c>
    </row>
    <row r="33401">
      <c r="A33401" s="1" t="s">
        <v>116134</v>
      </c>
      <c r="B33401" s="1" t="s">
        <v>116135</v>
      </c>
      <c r="C33401" s="2" t="s">
        <v>116136</v>
      </c>
      <c r="D33401" s="1" t="s">
        <v>2326</v>
      </c>
      <c r="E33401" s="1">
        <v>2250000.0</v>
      </c>
      <c r="F33401" s="1" t="s">
        <v>18</v>
      </c>
      <c r="G33401" s="1" t="s">
        <v>25</v>
      </c>
      <c r="H33401" s="1" t="s">
        <v>286</v>
      </c>
      <c r="I33401" s="1" t="s">
        <v>874</v>
      </c>
      <c r="J33401" s="1" t="s">
        <v>2967</v>
      </c>
      <c r="K33401" s="1">
        <v>1.0</v>
      </c>
      <c r="L33401" s="3">
        <v>36526.0</v>
      </c>
      <c r="M33401" s="3">
        <v>40121.0</v>
      </c>
      <c r="N33401" s="3">
        <v>40121.0</v>
      </c>
    </row>
    <row r="33402">
      <c r="A33402" s="1" t="s">
        <v>116137</v>
      </c>
      <c r="B33402" s="1" t="s">
        <v>116138</v>
      </c>
      <c r="C33402" s="2" t="s">
        <v>116139</v>
      </c>
      <c r="D33402" s="1" t="s">
        <v>116140</v>
      </c>
      <c r="E33402" s="1">
        <v>3.4213869E7</v>
      </c>
      <c r="F33402" s="1" t="s">
        <v>18</v>
      </c>
      <c r="G33402" s="1" t="s">
        <v>25</v>
      </c>
      <c r="H33402" s="1" t="s">
        <v>158</v>
      </c>
      <c r="I33402" s="1" t="s">
        <v>244</v>
      </c>
      <c r="J33402" s="1" t="s">
        <v>33784</v>
      </c>
      <c r="K33402" s="1">
        <v>4.0</v>
      </c>
      <c r="L33402" s="3">
        <v>40299.0</v>
      </c>
      <c r="M33402" s="3">
        <v>40909.0</v>
      </c>
      <c r="N33402" s="3">
        <v>41905.0</v>
      </c>
    </row>
    <row r="33403">
      <c r="A33403" s="1" t="s">
        <v>116141</v>
      </c>
      <c r="B33403" s="1" t="s">
        <v>116142</v>
      </c>
      <c r="C33403" s="2" t="s">
        <v>116143</v>
      </c>
      <c r="D33403" s="1" t="s">
        <v>116144</v>
      </c>
      <c r="E33403" s="1" t="s">
        <v>43</v>
      </c>
      <c r="F33403" s="1" t="s">
        <v>18</v>
      </c>
      <c r="G33403" s="1" t="s">
        <v>25</v>
      </c>
      <c r="H33403" s="1" t="s">
        <v>1011</v>
      </c>
      <c r="I33403" s="1" t="s">
        <v>1012</v>
      </c>
      <c r="J33403" s="1" t="s">
        <v>1012</v>
      </c>
      <c r="K33403" s="1">
        <v>1.0</v>
      </c>
      <c r="L33403" s="3">
        <v>41275.0</v>
      </c>
      <c r="M33403" s="3">
        <v>41368.0</v>
      </c>
      <c r="N33403" s="3">
        <v>41368.0</v>
      </c>
    </row>
    <row r="33404">
      <c r="A33404" s="1" t="s">
        <v>116145</v>
      </c>
      <c r="B33404" s="1" t="s">
        <v>116146</v>
      </c>
      <c r="C33404" s="2" t="s">
        <v>116147</v>
      </c>
      <c r="D33404" s="1" t="s">
        <v>42</v>
      </c>
      <c r="E33404" s="1">
        <v>4.0E7</v>
      </c>
      <c r="F33404" s="1" t="s">
        <v>18</v>
      </c>
      <c r="G33404" s="1" t="s">
        <v>699</v>
      </c>
      <c r="H33404" s="1">
        <v>2.0</v>
      </c>
      <c r="I33404" s="1" t="s">
        <v>14075</v>
      </c>
      <c r="J33404" s="1" t="s">
        <v>33845</v>
      </c>
      <c r="K33404" s="1">
        <v>4.0</v>
      </c>
      <c r="L33404" s="3">
        <v>37987.0</v>
      </c>
      <c r="M33404" s="3">
        <v>38353.0</v>
      </c>
      <c r="N33404" s="3">
        <v>40254.0</v>
      </c>
    </row>
    <row r="33405">
      <c r="A33405" s="1" t="s">
        <v>116148</v>
      </c>
      <c r="B33405" s="1" t="s">
        <v>116149</v>
      </c>
      <c r="C33405" s="2" t="s">
        <v>116150</v>
      </c>
      <c r="D33405" s="1" t="s">
        <v>5138</v>
      </c>
      <c r="E33405" s="1">
        <v>1.8734312E7</v>
      </c>
      <c r="F33405" s="1" t="s">
        <v>113</v>
      </c>
      <c r="G33405" s="1" t="s">
        <v>25</v>
      </c>
      <c r="H33405" s="1" t="s">
        <v>430</v>
      </c>
      <c r="I33405" s="1" t="s">
        <v>528</v>
      </c>
      <c r="J33405" s="1" t="s">
        <v>3661</v>
      </c>
      <c r="K33405" s="1">
        <v>3.0</v>
      </c>
      <c r="L33405" s="3">
        <v>36161.0</v>
      </c>
      <c r="M33405" s="3">
        <v>39786.0</v>
      </c>
      <c r="N33405" s="3">
        <v>40714.0</v>
      </c>
    </row>
    <row r="33406">
      <c r="A33406" s="1" t="s">
        <v>116151</v>
      </c>
      <c r="B33406" s="1" t="s">
        <v>116152</v>
      </c>
      <c r="C33406" s="2" t="s">
        <v>116153</v>
      </c>
      <c r="D33406" s="1" t="s">
        <v>1384</v>
      </c>
      <c r="E33406" s="1">
        <v>6510027.0</v>
      </c>
      <c r="F33406" s="1" t="s">
        <v>18</v>
      </c>
      <c r="G33406" s="1" t="s">
        <v>25</v>
      </c>
      <c r="H33406" s="1" t="s">
        <v>64</v>
      </c>
      <c r="I33406" s="1" t="s">
        <v>65</v>
      </c>
      <c r="J33406" s="1" t="s">
        <v>66</v>
      </c>
      <c r="K33406" s="1">
        <v>3.0</v>
      </c>
      <c r="M33406" s="3">
        <v>39021.0</v>
      </c>
      <c r="N33406" s="3">
        <v>40596.0</v>
      </c>
    </row>
    <row r="33407">
      <c r="A33407" s="1" t="s">
        <v>116154</v>
      </c>
      <c r="B33407" s="1" t="s">
        <v>116155</v>
      </c>
      <c r="D33407" s="1" t="s">
        <v>1247</v>
      </c>
      <c r="E33407" s="1">
        <v>250000.0</v>
      </c>
      <c r="F33407" s="1" t="s">
        <v>18</v>
      </c>
      <c r="G33407" s="1" t="s">
        <v>25</v>
      </c>
      <c r="H33407" s="1" t="s">
        <v>298</v>
      </c>
      <c r="I33407" s="1" t="s">
        <v>299</v>
      </c>
      <c r="J33407" s="1" t="s">
        <v>299</v>
      </c>
      <c r="K33407" s="1">
        <v>1.0</v>
      </c>
      <c r="M33407" s="3">
        <v>41120.0</v>
      </c>
      <c r="N33407" s="3">
        <v>41120.0</v>
      </c>
    </row>
    <row r="33408">
      <c r="A33408" s="1" t="s">
        <v>116156</v>
      </c>
      <c r="B33408" s="1" t="s">
        <v>116157</v>
      </c>
      <c r="C33408" s="2" t="s">
        <v>116158</v>
      </c>
      <c r="D33408" s="1" t="s">
        <v>116159</v>
      </c>
      <c r="E33408" s="1">
        <v>5.2999999E7</v>
      </c>
      <c r="F33408" s="1" t="s">
        <v>18</v>
      </c>
      <c r="G33408" s="1" t="s">
        <v>25</v>
      </c>
      <c r="H33408" s="1" t="s">
        <v>64</v>
      </c>
      <c r="I33408" s="1" t="s">
        <v>65</v>
      </c>
      <c r="J33408" s="1" t="s">
        <v>71</v>
      </c>
      <c r="K33408" s="1">
        <v>6.0</v>
      </c>
      <c r="L33408" s="3">
        <v>39083.0</v>
      </c>
      <c r="M33408" s="3">
        <v>39840.0</v>
      </c>
      <c r="N33408" s="3">
        <v>42326.0</v>
      </c>
    </row>
    <row r="33409">
      <c r="A33409" s="1" t="s">
        <v>116160</v>
      </c>
      <c r="B33409" s="1" t="s">
        <v>116161</v>
      </c>
      <c r="C33409" s="2" t="s">
        <v>116162</v>
      </c>
      <c r="D33409" s="1" t="s">
        <v>42</v>
      </c>
      <c r="E33409" s="1">
        <v>2106600.0</v>
      </c>
      <c r="F33409" s="1" t="s">
        <v>113</v>
      </c>
      <c r="G33409" s="1" t="s">
        <v>552</v>
      </c>
      <c r="H33409" s="1">
        <v>29.0</v>
      </c>
      <c r="I33409" s="1" t="s">
        <v>749</v>
      </c>
      <c r="J33409" s="1" t="s">
        <v>749</v>
      </c>
      <c r="K33409" s="1">
        <v>1.0</v>
      </c>
      <c r="L33409" s="3">
        <v>39955.0</v>
      </c>
      <c r="M33409" s="3">
        <v>40794.0</v>
      </c>
      <c r="N33409" s="3">
        <v>40794.0</v>
      </c>
    </row>
    <row r="33410">
      <c r="A33410" s="1" t="s">
        <v>116163</v>
      </c>
      <c r="B33410" s="1" t="s">
        <v>116164</v>
      </c>
      <c r="C33410" s="2" t="s">
        <v>116165</v>
      </c>
      <c r="D33410" s="1" t="s">
        <v>56</v>
      </c>
      <c r="E33410" s="1">
        <v>1950000.0</v>
      </c>
      <c r="F33410" s="1" t="s">
        <v>18</v>
      </c>
      <c r="G33410" s="1" t="s">
        <v>25</v>
      </c>
      <c r="H33410" s="1" t="s">
        <v>190</v>
      </c>
      <c r="I33410" s="1" t="s">
        <v>191</v>
      </c>
      <c r="J33410" s="1" t="s">
        <v>9419</v>
      </c>
      <c r="K33410" s="1">
        <v>1.0</v>
      </c>
      <c r="L33410" s="3">
        <v>35796.0</v>
      </c>
      <c r="M33410" s="3">
        <v>42017.0</v>
      </c>
      <c r="N33410" s="3">
        <v>42017.0</v>
      </c>
    </row>
    <row r="33411">
      <c r="A33411" s="1" t="s">
        <v>116166</v>
      </c>
      <c r="B33411" s="1" t="s">
        <v>116167</v>
      </c>
      <c r="C33411" s="2" t="s">
        <v>116168</v>
      </c>
      <c r="D33411" s="1" t="s">
        <v>116169</v>
      </c>
      <c r="E33411" s="1">
        <v>100000.0</v>
      </c>
      <c r="F33411" s="1" t="s">
        <v>113</v>
      </c>
      <c r="G33411" s="1" t="s">
        <v>25</v>
      </c>
      <c r="H33411" s="1" t="s">
        <v>106</v>
      </c>
      <c r="I33411" s="1" t="s">
        <v>107</v>
      </c>
      <c r="J33411" s="1" t="s">
        <v>108</v>
      </c>
      <c r="K33411" s="1">
        <v>1.0</v>
      </c>
      <c r="L33411" s="3">
        <v>40603.0</v>
      </c>
      <c r="M33411" s="3">
        <v>40603.0</v>
      </c>
      <c r="N33411" s="3">
        <v>40603.0</v>
      </c>
    </row>
    <row r="33412">
      <c r="A33412" s="1" t="s">
        <v>116170</v>
      </c>
      <c r="B33412" s="1" t="s">
        <v>116171</v>
      </c>
      <c r="C33412" s="2" t="s">
        <v>116172</v>
      </c>
      <c r="D33412" s="1" t="s">
        <v>116173</v>
      </c>
      <c r="E33412" s="1">
        <v>1819746.0</v>
      </c>
      <c r="F33412" s="1" t="s">
        <v>18</v>
      </c>
      <c r="G33412" s="1" t="s">
        <v>165</v>
      </c>
      <c r="H33412" s="1" t="s">
        <v>166</v>
      </c>
      <c r="I33412" s="1" t="s">
        <v>167</v>
      </c>
      <c r="J33412" s="1" t="s">
        <v>167</v>
      </c>
      <c r="K33412" s="1">
        <v>1.0</v>
      </c>
      <c r="L33412" s="3">
        <v>40179.0</v>
      </c>
      <c r="M33412" s="3">
        <v>42038.0</v>
      </c>
      <c r="N33412" s="3">
        <v>42038.0</v>
      </c>
    </row>
    <row r="33413">
      <c r="A33413" s="1" t="s">
        <v>116174</v>
      </c>
      <c r="B33413" s="1" t="s">
        <v>116175</v>
      </c>
      <c r="C33413" s="2" t="s">
        <v>116176</v>
      </c>
      <c r="D33413" s="1" t="s">
        <v>30305</v>
      </c>
      <c r="E33413" s="1" t="s">
        <v>43</v>
      </c>
      <c r="F33413" s="1" t="s">
        <v>18</v>
      </c>
      <c r="K33413" s="1">
        <v>1.0</v>
      </c>
      <c r="L33413" s="3">
        <v>41760.0</v>
      </c>
      <c r="M33413" s="3">
        <v>42008.0</v>
      </c>
      <c r="N33413" s="3">
        <v>42008.0</v>
      </c>
    </row>
    <row r="33414">
      <c r="A33414" s="1" t="s">
        <v>116177</v>
      </c>
      <c r="B33414" s="1" t="s">
        <v>116178</v>
      </c>
      <c r="C33414" s="2" t="s">
        <v>116179</v>
      </c>
      <c r="E33414" s="1" t="s">
        <v>43</v>
      </c>
      <c r="F33414" s="1" t="s">
        <v>18</v>
      </c>
      <c r="G33414" s="1" t="s">
        <v>25</v>
      </c>
      <c r="H33414" s="1" t="s">
        <v>106</v>
      </c>
      <c r="I33414" s="1" t="s">
        <v>693</v>
      </c>
      <c r="J33414" s="1" t="s">
        <v>116180</v>
      </c>
      <c r="K33414" s="1">
        <v>1.0</v>
      </c>
      <c r="L33414" s="3">
        <v>41641.0</v>
      </c>
      <c r="M33414" s="3">
        <v>41943.0</v>
      </c>
      <c r="N33414" s="3">
        <v>41943.0</v>
      </c>
    </row>
    <row r="33415">
      <c r="A33415" s="1" t="s">
        <v>116181</v>
      </c>
      <c r="B33415" s="1" t="s">
        <v>116182</v>
      </c>
      <c r="C33415" s="2" t="s">
        <v>116183</v>
      </c>
      <c r="E33415" s="1" t="s">
        <v>43</v>
      </c>
      <c r="F33415" s="1" t="s">
        <v>18</v>
      </c>
      <c r="G33415" s="1" t="s">
        <v>25</v>
      </c>
      <c r="H33415" s="1" t="s">
        <v>89</v>
      </c>
      <c r="I33415" s="1" t="s">
        <v>90</v>
      </c>
      <c r="J33415" s="1" t="s">
        <v>24814</v>
      </c>
      <c r="K33415" s="1">
        <v>1.0</v>
      </c>
      <c r="L33415" s="3">
        <v>41840.0</v>
      </c>
      <c r="M33415" s="3">
        <v>41974.0</v>
      </c>
      <c r="N33415" s="3">
        <v>41974.0</v>
      </c>
    </row>
    <row r="33416">
      <c r="A33416" s="1" t="s">
        <v>116184</v>
      </c>
      <c r="B33416" s="1" t="s">
        <v>116185</v>
      </c>
      <c r="C33416" s="2" t="s">
        <v>116186</v>
      </c>
      <c r="D33416" s="1" t="s">
        <v>116187</v>
      </c>
      <c r="E33416" s="1">
        <v>1592949.0</v>
      </c>
      <c r="F33416" s="1" t="s">
        <v>18</v>
      </c>
      <c r="G33416" s="1" t="s">
        <v>25</v>
      </c>
      <c r="H33416" s="1" t="s">
        <v>142</v>
      </c>
      <c r="I33416" s="1" t="s">
        <v>143</v>
      </c>
      <c r="J33416" s="1" t="s">
        <v>143</v>
      </c>
      <c r="K33416" s="1">
        <v>3.0</v>
      </c>
      <c r="L33416" s="3">
        <v>41153.0</v>
      </c>
      <c r="M33416" s="3">
        <v>41200.0</v>
      </c>
      <c r="N33416" s="3">
        <v>42086.0</v>
      </c>
    </row>
    <row r="33417">
      <c r="A33417" s="1" t="s">
        <v>116188</v>
      </c>
      <c r="B33417" s="1" t="s">
        <v>116189</v>
      </c>
      <c r="C33417" s="2" t="s">
        <v>116190</v>
      </c>
      <c r="D33417" s="1" t="s">
        <v>75</v>
      </c>
      <c r="E33417" s="1">
        <v>4.0E7</v>
      </c>
      <c r="F33417" s="1" t="s">
        <v>113</v>
      </c>
      <c r="G33417" s="1" t="s">
        <v>37</v>
      </c>
      <c r="H33417" s="1">
        <v>23.0</v>
      </c>
      <c r="I33417" s="1" t="s">
        <v>182</v>
      </c>
      <c r="J33417" s="1" t="s">
        <v>182</v>
      </c>
      <c r="K33417" s="1">
        <v>2.0</v>
      </c>
      <c r="M33417" s="3">
        <v>38990.0</v>
      </c>
      <c r="N33417" s="3">
        <v>39479.0</v>
      </c>
    </row>
    <row r="33418">
      <c r="A33418" s="1" t="s">
        <v>116191</v>
      </c>
      <c r="B33418" s="1" t="s">
        <v>116192</v>
      </c>
      <c r="C33418" s="2" t="s">
        <v>116193</v>
      </c>
      <c r="D33418" s="1" t="s">
        <v>116194</v>
      </c>
      <c r="E33418" s="1">
        <v>500000.0</v>
      </c>
      <c r="F33418" s="1" t="s">
        <v>113</v>
      </c>
      <c r="G33418" s="1" t="s">
        <v>25</v>
      </c>
      <c r="H33418" s="1" t="s">
        <v>135</v>
      </c>
      <c r="I33418" s="1" t="s">
        <v>136</v>
      </c>
      <c r="J33418" s="1" t="s">
        <v>1114</v>
      </c>
      <c r="K33418" s="1">
        <v>1.0</v>
      </c>
      <c r="L33418" s="3">
        <v>40664.0</v>
      </c>
      <c r="M33418" s="3">
        <v>41000.0</v>
      </c>
      <c r="N33418" s="3">
        <v>41000.0</v>
      </c>
    </row>
    <row r="33419">
      <c r="A33419" s="1" t="s">
        <v>116195</v>
      </c>
      <c r="B33419" s="1" t="s">
        <v>116196</v>
      </c>
      <c r="C33419" s="2" t="s">
        <v>116197</v>
      </c>
      <c r="D33419" s="1" t="s">
        <v>116198</v>
      </c>
      <c r="E33419" s="1">
        <v>350000.0</v>
      </c>
      <c r="F33419" s="1" t="s">
        <v>18</v>
      </c>
      <c r="G33419" s="1" t="s">
        <v>25</v>
      </c>
      <c r="H33419" s="1" t="s">
        <v>158</v>
      </c>
      <c r="I33419" s="1" t="s">
        <v>244</v>
      </c>
      <c r="J33419" s="1" t="s">
        <v>245</v>
      </c>
      <c r="K33419" s="1">
        <v>1.0</v>
      </c>
      <c r="L33419" s="3">
        <v>39264.0</v>
      </c>
      <c r="M33419" s="3">
        <v>39864.0</v>
      </c>
      <c r="N33419" s="3">
        <v>39864.0</v>
      </c>
    </row>
    <row r="33420">
      <c r="A33420" s="1" t="s">
        <v>116199</v>
      </c>
      <c r="B33420" s="1" t="s">
        <v>116200</v>
      </c>
      <c r="C33420" s="2" t="s">
        <v>116201</v>
      </c>
      <c r="D33420" s="1" t="s">
        <v>1450</v>
      </c>
      <c r="E33420" s="1">
        <v>1600000.0</v>
      </c>
      <c r="F33420" s="1" t="s">
        <v>18</v>
      </c>
      <c r="G33420" s="1" t="s">
        <v>699</v>
      </c>
      <c r="K33420" s="1">
        <v>1.0</v>
      </c>
      <c r="L33420" s="3">
        <v>40909.0</v>
      </c>
      <c r="M33420" s="3">
        <v>41778.0</v>
      </c>
      <c r="N33420" s="3">
        <v>41778.0</v>
      </c>
    </row>
    <row r="33421">
      <c r="A33421" s="1" t="s">
        <v>116202</v>
      </c>
      <c r="B33421" s="1" t="s">
        <v>116203</v>
      </c>
      <c r="C33421" s="2" t="s">
        <v>116204</v>
      </c>
      <c r="D33421" s="1" t="s">
        <v>50</v>
      </c>
      <c r="E33421" s="1">
        <v>3500000.0</v>
      </c>
      <c r="F33421" s="1" t="s">
        <v>18</v>
      </c>
      <c r="G33421" s="1" t="s">
        <v>25</v>
      </c>
      <c r="H33421" s="1" t="s">
        <v>158</v>
      </c>
      <c r="I33421" s="1" t="s">
        <v>244</v>
      </c>
      <c r="J33421" s="1" t="s">
        <v>244</v>
      </c>
      <c r="K33421" s="1">
        <v>1.0</v>
      </c>
      <c r="L33421" s="3">
        <v>40627.0</v>
      </c>
      <c r="M33421" s="3">
        <v>41044.0</v>
      </c>
      <c r="N33421" s="3">
        <v>41044.0</v>
      </c>
    </row>
    <row r="33422">
      <c r="A33422" s="1" t="s">
        <v>116205</v>
      </c>
      <c r="B33422" s="1" t="s">
        <v>116206</v>
      </c>
      <c r="C33422" s="2" t="s">
        <v>116207</v>
      </c>
      <c r="D33422" s="1" t="s">
        <v>116208</v>
      </c>
      <c r="E33422" s="1">
        <v>20000.0</v>
      </c>
      <c r="F33422" s="1" t="s">
        <v>18</v>
      </c>
      <c r="G33422" s="1" t="s">
        <v>25</v>
      </c>
      <c r="H33422" s="1" t="s">
        <v>64</v>
      </c>
      <c r="I33422" s="1" t="s">
        <v>95</v>
      </c>
      <c r="J33422" s="1" t="s">
        <v>95</v>
      </c>
      <c r="K33422" s="1">
        <v>1.0</v>
      </c>
      <c r="L33422" s="3">
        <v>40909.0</v>
      </c>
      <c r="M33422" s="3">
        <v>41838.0</v>
      </c>
      <c r="N33422" s="3">
        <v>41838.0</v>
      </c>
    </row>
    <row r="33423">
      <c r="A33423" s="1" t="s">
        <v>116209</v>
      </c>
      <c r="B33423" s="1" t="s">
        <v>116210</v>
      </c>
      <c r="C33423" s="2" t="s">
        <v>116211</v>
      </c>
      <c r="D33423" s="1" t="s">
        <v>116212</v>
      </c>
      <c r="E33423" s="1">
        <v>235195.0</v>
      </c>
      <c r="F33423" s="1" t="s">
        <v>18</v>
      </c>
      <c r="G33423" s="1" t="s">
        <v>128</v>
      </c>
      <c r="H33423" s="1" t="s">
        <v>5405</v>
      </c>
      <c r="I33423" s="1" t="s">
        <v>130</v>
      </c>
      <c r="J33423" s="1" t="s">
        <v>38345</v>
      </c>
      <c r="K33423" s="1">
        <v>1.0</v>
      </c>
      <c r="L33423" s="3">
        <v>42166.0</v>
      </c>
      <c r="M33423" s="3">
        <v>42186.0</v>
      </c>
      <c r="N33423" s="3">
        <v>42186.0</v>
      </c>
    </row>
    <row r="33424">
      <c r="A33424" s="1" t="s">
        <v>116213</v>
      </c>
      <c r="B33424" s="1" t="s">
        <v>116214</v>
      </c>
      <c r="C33424" s="2" t="s">
        <v>116215</v>
      </c>
      <c r="D33424" s="1" t="s">
        <v>116216</v>
      </c>
      <c r="E33424" s="1">
        <v>1500000.0</v>
      </c>
      <c r="F33424" s="1" t="s">
        <v>18</v>
      </c>
      <c r="G33424" s="1" t="s">
        <v>25</v>
      </c>
      <c r="H33424" s="1" t="s">
        <v>64</v>
      </c>
      <c r="I33424" s="1" t="s">
        <v>65</v>
      </c>
      <c r="J33424" s="1" t="s">
        <v>71</v>
      </c>
      <c r="K33424" s="1">
        <v>1.0</v>
      </c>
      <c r="L33424" s="3">
        <v>40544.0</v>
      </c>
      <c r="M33424" s="3">
        <v>41451.0</v>
      </c>
      <c r="N33424" s="3">
        <v>41451.0</v>
      </c>
    </row>
    <row r="33425">
      <c r="A33425" s="1" t="s">
        <v>116217</v>
      </c>
      <c r="B33425" s="1" t="s">
        <v>116218</v>
      </c>
      <c r="C33425" s="2" t="s">
        <v>116219</v>
      </c>
      <c r="D33425" s="1" t="s">
        <v>56</v>
      </c>
      <c r="E33425" s="1">
        <v>3438286.0</v>
      </c>
      <c r="F33425" s="1" t="s">
        <v>18</v>
      </c>
      <c r="G33425" s="1" t="s">
        <v>366</v>
      </c>
      <c r="H33425" s="1">
        <v>21.0</v>
      </c>
      <c r="I33425" s="1" t="s">
        <v>5348</v>
      </c>
      <c r="J33425" s="1" t="s">
        <v>29439</v>
      </c>
      <c r="K33425" s="1">
        <v>1.0</v>
      </c>
      <c r="M33425" s="3">
        <v>38980.0</v>
      </c>
      <c r="N33425" s="3">
        <v>38980.0</v>
      </c>
    </row>
    <row r="33426">
      <c r="A33426" s="1" t="s">
        <v>116220</v>
      </c>
      <c r="B33426" s="1" t="s">
        <v>116221</v>
      </c>
      <c r="C33426" s="2" t="s">
        <v>116222</v>
      </c>
      <c r="D33426" s="1" t="s">
        <v>114345</v>
      </c>
      <c r="E33426" s="1">
        <v>1050000.0</v>
      </c>
      <c r="F33426" s="1" t="s">
        <v>18</v>
      </c>
      <c r="G33426" s="1" t="s">
        <v>25</v>
      </c>
      <c r="H33426" s="1" t="s">
        <v>44</v>
      </c>
      <c r="I33426" s="1" t="s">
        <v>282</v>
      </c>
      <c r="J33426" s="1" t="s">
        <v>282</v>
      </c>
      <c r="K33426" s="1">
        <v>3.0</v>
      </c>
      <c r="M33426" s="3">
        <v>41598.0</v>
      </c>
      <c r="N33426" s="3">
        <v>41848.0</v>
      </c>
    </row>
    <row r="33427">
      <c r="A33427" s="1" t="s">
        <v>116223</v>
      </c>
      <c r="B33427" s="1" t="s">
        <v>116224</v>
      </c>
      <c r="C33427" s="2" t="s">
        <v>116225</v>
      </c>
      <c r="D33427" s="1" t="s">
        <v>7102</v>
      </c>
      <c r="E33427" s="1" t="s">
        <v>43</v>
      </c>
      <c r="F33427" s="1" t="s">
        <v>207</v>
      </c>
      <c r="K33427" s="1">
        <v>1.0</v>
      </c>
      <c r="M33427" s="3">
        <v>38644.0</v>
      </c>
      <c r="N33427" s="3">
        <v>38644.0</v>
      </c>
    </row>
    <row r="33428">
      <c r="A33428" s="1" t="s">
        <v>116226</v>
      </c>
      <c r="B33428" s="1" t="s">
        <v>116227</v>
      </c>
      <c r="C33428" s="2" t="s">
        <v>116228</v>
      </c>
      <c r="D33428" s="1" t="s">
        <v>5523</v>
      </c>
      <c r="E33428" s="1">
        <v>1500000.0</v>
      </c>
      <c r="F33428" s="1" t="s">
        <v>113</v>
      </c>
      <c r="G33428" s="1" t="s">
        <v>57</v>
      </c>
      <c r="H33428" s="1" t="s">
        <v>3339</v>
      </c>
      <c r="I33428" s="1" t="s">
        <v>3340</v>
      </c>
      <c r="J33428" s="1" t="s">
        <v>3341</v>
      </c>
      <c r="K33428" s="1">
        <v>1.0</v>
      </c>
      <c r="L33428" s="3">
        <v>39156.0</v>
      </c>
      <c r="M33428" s="3">
        <v>39187.0</v>
      </c>
      <c r="N33428" s="3">
        <v>39187.0</v>
      </c>
    </row>
    <row r="33429">
      <c r="A33429" s="1" t="s">
        <v>116229</v>
      </c>
      <c r="B33429" s="1" t="s">
        <v>116230</v>
      </c>
      <c r="C33429" s="2" t="s">
        <v>116231</v>
      </c>
      <c r="D33429" s="1" t="s">
        <v>42</v>
      </c>
      <c r="E33429" s="1">
        <v>5000000.0</v>
      </c>
      <c r="F33429" s="1" t="s">
        <v>113</v>
      </c>
      <c r="K33429" s="1">
        <v>1.0</v>
      </c>
      <c r="M33429" s="3">
        <v>39857.0</v>
      </c>
      <c r="N33429" s="3">
        <v>39857.0</v>
      </c>
    </row>
    <row r="33430">
      <c r="A33430" s="1" t="s">
        <v>116232</v>
      </c>
      <c r="B33430" s="1" t="s">
        <v>116233</v>
      </c>
      <c r="C33430" s="2" t="s">
        <v>116234</v>
      </c>
      <c r="D33430" s="1" t="s">
        <v>116235</v>
      </c>
      <c r="E33430" s="1">
        <v>434095.0</v>
      </c>
      <c r="F33430" s="1" t="s">
        <v>18</v>
      </c>
      <c r="G33430" s="1" t="s">
        <v>552</v>
      </c>
      <c r="H33430" s="1">
        <v>56.0</v>
      </c>
      <c r="I33430" s="1" t="s">
        <v>2552</v>
      </c>
      <c r="J33430" s="1" t="s">
        <v>2552</v>
      </c>
      <c r="K33430" s="1">
        <v>4.0</v>
      </c>
      <c r="L33430" s="3">
        <v>40817.0</v>
      </c>
      <c r="M33430" s="3">
        <v>41000.0</v>
      </c>
      <c r="N33430" s="3">
        <v>41913.0</v>
      </c>
    </row>
    <row r="33431">
      <c r="A33431" s="1" t="s">
        <v>116236</v>
      </c>
      <c r="B33431" s="1" t="s">
        <v>116237</v>
      </c>
      <c r="C33431" s="2" t="s">
        <v>116238</v>
      </c>
      <c r="D33431" s="1" t="s">
        <v>116239</v>
      </c>
      <c r="E33431" s="1">
        <v>3809819.0</v>
      </c>
      <c r="F33431" s="1" t="s">
        <v>18</v>
      </c>
      <c r="G33431" s="1" t="s">
        <v>57</v>
      </c>
      <c r="H33431" s="1" t="s">
        <v>3339</v>
      </c>
      <c r="I33431" s="1" t="s">
        <v>3340</v>
      </c>
      <c r="J33431" s="1" t="s">
        <v>3341</v>
      </c>
      <c r="K33431" s="1">
        <v>2.0</v>
      </c>
      <c r="L33431" s="3">
        <v>39814.0</v>
      </c>
      <c r="M33431" s="3">
        <v>41470.0</v>
      </c>
      <c r="N33431" s="3">
        <v>41820.0</v>
      </c>
    </row>
    <row r="33432">
      <c r="A33432" s="1" t="s">
        <v>116240</v>
      </c>
      <c r="B33432" s="1" t="s">
        <v>116241</v>
      </c>
      <c r="C33432" s="2" t="s">
        <v>116242</v>
      </c>
      <c r="D33432" s="1" t="s">
        <v>116243</v>
      </c>
      <c r="E33432" s="1">
        <v>4.85E8</v>
      </c>
      <c r="F33432" s="1" t="s">
        <v>18</v>
      </c>
      <c r="G33432" s="1" t="s">
        <v>37</v>
      </c>
      <c r="H33432" s="1">
        <v>23.0</v>
      </c>
      <c r="I33432" s="1" t="s">
        <v>182</v>
      </c>
      <c r="J33432" s="1" t="s">
        <v>182</v>
      </c>
      <c r="K33432" s="1">
        <v>1.0</v>
      </c>
      <c r="L33432" s="3">
        <v>40787.0</v>
      </c>
      <c r="M33432" s="3">
        <v>42110.0</v>
      </c>
      <c r="N33432" s="3">
        <v>42110.0</v>
      </c>
    </row>
    <row r="33433">
      <c r="A33433" s="1" t="s">
        <v>116244</v>
      </c>
      <c r="B33433" s="1" t="s">
        <v>116245</v>
      </c>
      <c r="C33433" s="2" t="s">
        <v>116246</v>
      </c>
      <c r="D33433" s="1" t="s">
        <v>75</v>
      </c>
      <c r="E33433" s="1">
        <v>200000.0</v>
      </c>
      <c r="F33433" s="1" t="s">
        <v>18</v>
      </c>
      <c r="G33433" s="1" t="s">
        <v>25</v>
      </c>
      <c r="H33433" s="1" t="s">
        <v>64</v>
      </c>
      <c r="I33433" s="1" t="s">
        <v>65</v>
      </c>
      <c r="J33433" s="1" t="s">
        <v>71</v>
      </c>
      <c r="K33433" s="1">
        <v>1.0</v>
      </c>
      <c r="L33433" s="3">
        <v>42005.0</v>
      </c>
      <c r="M33433" s="3">
        <v>42154.0</v>
      </c>
      <c r="N33433" s="3">
        <v>42154.0</v>
      </c>
    </row>
    <row r="33434">
      <c r="A33434" s="1" t="s">
        <v>116247</v>
      </c>
      <c r="B33434" s="1" t="s">
        <v>116248</v>
      </c>
      <c r="C33434" s="2" t="s">
        <v>116249</v>
      </c>
      <c r="D33434" s="1" t="s">
        <v>655</v>
      </c>
      <c r="E33434" s="1">
        <v>25000.0</v>
      </c>
      <c r="F33434" s="1" t="s">
        <v>18</v>
      </c>
      <c r="G33434" s="1" t="s">
        <v>25</v>
      </c>
      <c r="H33434" s="1" t="s">
        <v>208</v>
      </c>
      <c r="I33434" s="1" t="s">
        <v>209</v>
      </c>
      <c r="J33434" s="1" t="s">
        <v>209</v>
      </c>
      <c r="K33434" s="1">
        <v>1.0</v>
      </c>
      <c r="L33434" s="3">
        <v>41760.0</v>
      </c>
      <c r="M33434" s="3">
        <v>41774.0</v>
      </c>
      <c r="N33434" s="3">
        <v>41774.0</v>
      </c>
    </row>
    <row r="33435">
      <c r="A33435" s="1" t="s">
        <v>116250</v>
      </c>
      <c r="B33435" s="1" t="s">
        <v>116251</v>
      </c>
      <c r="C33435" s="2" t="s">
        <v>116252</v>
      </c>
      <c r="D33435" s="1" t="s">
        <v>111671</v>
      </c>
      <c r="E33435" s="1">
        <v>3800000.0</v>
      </c>
      <c r="F33435" s="1" t="s">
        <v>18</v>
      </c>
      <c r="G33435" s="1" t="s">
        <v>25</v>
      </c>
      <c r="H33435" s="1" t="s">
        <v>64</v>
      </c>
      <c r="I33435" s="1" t="s">
        <v>65</v>
      </c>
      <c r="J33435" s="1" t="s">
        <v>71</v>
      </c>
      <c r="K33435" s="1">
        <v>1.0</v>
      </c>
      <c r="L33435" s="3">
        <v>41791.0</v>
      </c>
      <c r="M33435" s="3">
        <v>42242.0</v>
      </c>
      <c r="N33435" s="3">
        <v>42242.0</v>
      </c>
    </row>
    <row r="33436">
      <c r="A33436" s="1" t="s">
        <v>116253</v>
      </c>
      <c r="B33436" s="1" t="s">
        <v>116254</v>
      </c>
      <c r="C33436" s="2" t="s">
        <v>116255</v>
      </c>
      <c r="D33436" s="1" t="s">
        <v>116256</v>
      </c>
      <c r="E33436" s="1" t="s">
        <v>43</v>
      </c>
      <c r="F33436" s="1" t="s">
        <v>207</v>
      </c>
      <c r="G33436" s="1" t="s">
        <v>25</v>
      </c>
      <c r="H33436" s="1" t="s">
        <v>286</v>
      </c>
      <c r="I33436" s="1" t="s">
        <v>1030</v>
      </c>
      <c r="J33436" s="1" t="s">
        <v>1030</v>
      </c>
      <c r="K33436" s="1">
        <v>1.0</v>
      </c>
      <c r="L33436" s="3">
        <v>39815.0</v>
      </c>
      <c r="M33436" s="3">
        <v>39904.0</v>
      </c>
      <c r="N33436" s="3">
        <v>39904.0</v>
      </c>
    </row>
    <row r="33437">
      <c r="A33437" s="1" t="s">
        <v>116257</v>
      </c>
      <c r="B33437" s="1" t="s">
        <v>116258</v>
      </c>
      <c r="D33437" s="1" t="s">
        <v>6962</v>
      </c>
      <c r="E33437" s="1" t="s">
        <v>43</v>
      </c>
      <c r="F33437" s="1" t="s">
        <v>18</v>
      </c>
      <c r="G33437" s="1" t="s">
        <v>25</v>
      </c>
      <c r="H33437" s="1" t="s">
        <v>89</v>
      </c>
      <c r="I33437" s="1" t="s">
        <v>2795</v>
      </c>
      <c r="J33437" s="1" t="s">
        <v>2795</v>
      </c>
      <c r="K33437" s="1">
        <v>1.0</v>
      </c>
      <c r="L33437" s="3">
        <v>40459.0</v>
      </c>
      <c r="M33437" s="3">
        <v>41906.0</v>
      </c>
      <c r="N33437" s="3">
        <v>41906.0</v>
      </c>
    </row>
    <row r="33438">
      <c r="A33438" s="1" t="s">
        <v>116259</v>
      </c>
      <c r="B33438" s="1" t="s">
        <v>116260</v>
      </c>
      <c r="C33438" s="2" t="s">
        <v>116261</v>
      </c>
      <c r="D33438" s="1" t="s">
        <v>116262</v>
      </c>
      <c r="E33438" s="1">
        <v>300000.0</v>
      </c>
      <c r="F33438" s="1" t="s">
        <v>18</v>
      </c>
      <c r="G33438" s="1" t="s">
        <v>76</v>
      </c>
      <c r="H33438" s="1">
        <v>1.0</v>
      </c>
      <c r="I33438" s="1" t="s">
        <v>77</v>
      </c>
      <c r="J33438" s="1" t="s">
        <v>17038</v>
      </c>
      <c r="K33438" s="1">
        <v>2.0</v>
      </c>
      <c r="L33438" s="3">
        <v>40674.0</v>
      </c>
      <c r="M33438" s="3">
        <v>40928.0</v>
      </c>
      <c r="N33438" s="3">
        <v>41061.0</v>
      </c>
    </row>
    <row r="33439">
      <c r="A33439" s="1" t="s">
        <v>116263</v>
      </c>
      <c r="B33439" s="1" t="s">
        <v>116264</v>
      </c>
      <c r="C33439" s="2" t="s">
        <v>116265</v>
      </c>
      <c r="D33439" s="1" t="s">
        <v>116266</v>
      </c>
      <c r="E33439" s="1">
        <v>2000000.0</v>
      </c>
      <c r="F33439" s="1" t="s">
        <v>18</v>
      </c>
      <c r="G33439" s="1" t="s">
        <v>25</v>
      </c>
      <c r="H33439" s="1" t="s">
        <v>64</v>
      </c>
      <c r="I33439" s="1" t="s">
        <v>65</v>
      </c>
      <c r="J33439" s="1" t="s">
        <v>71</v>
      </c>
      <c r="K33439" s="1">
        <v>2.0</v>
      </c>
      <c r="L33439" s="3">
        <v>40525.0</v>
      </c>
      <c r="M33439" s="3">
        <v>40525.0</v>
      </c>
      <c r="N33439" s="3">
        <v>40920.0</v>
      </c>
    </row>
    <row r="33440">
      <c r="A33440" s="1" t="s">
        <v>116267</v>
      </c>
      <c r="B33440" s="1" t="s">
        <v>116268</v>
      </c>
      <c r="D33440" s="1" t="s">
        <v>1207</v>
      </c>
      <c r="E33440" s="1">
        <v>12500.0</v>
      </c>
      <c r="F33440" s="1" t="s">
        <v>18</v>
      </c>
      <c r="K33440" s="1">
        <v>1.0</v>
      </c>
      <c r="M33440" s="3">
        <v>42217.0</v>
      </c>
      <c r="N33440" s="3">
        <v>42217.0</v>
      </c>
    </row>
    <row r="33441">
      <c r="A33441" s="1" t="s">
        <v>116269</v>
      </c>
      <c r="B33441" s="1" t="s">
        <v>116270</v>
      </c>
      <c r="C33441" s="2" t="s">
        <v>116271</v>
      </c>
      <c r="D33441" s="1" t="s">
        <v>116272</v>
      </c>
      <c r="E33441" s="1">
        <v>2100000.0</v>
      </c>
      <c r="F33441" s="1" t="s">
        <v>18</v>
      </c>
      <c r="G33441" s="1" t="s">
        <v>25</v>
      </c>
      <c r="H33441" s="1" t="s">
        <v>64</v>
      </c>
      <c r="I33441" s="1" t="s">
        <v>65</v>
      </c>
      <c r="J33441" s="1" t="s">
        <v>71</v>
      </c>
      <c r="K33441" s="1">
        <v>1.0</v>
      </c>
      <c r="M33441" s="3">
        <v>42156.0</v>
      </c>
      <c r="N33441" s="3">
        <v>42156.0</v>
      </c>
    </row>
    <row r="33442">
      <c r="A33442" s="1" t="s">
        <v>116273</v>
      </c>
      <c r="B33442" s="1" t="s">
        <v>116274</v>
      </c>
      <c r="C33442" s="2" t="s">
        <v>116275</v>
      </c>
      <c r="D33442" s="1" t="s">
        <v>14357</v>
      </c>
      <c r="E33442" s="1">
        <v>3500000.0</v>
      </c>
      <c r="F33442" s="1" t="s">
        <v>18</v>
      </c>
      <c r="G33442" s="1" t="s">
        <v>128</v>
      </c>
      <c r="H33442" s="1" t="s">
        <v>129</v>
      </c>
      <c r="I33442" s="1" t="s">
        <v>130</v>
      </c>
      <c r="J33442" s="1" t="s">
        <v>130</v>
      </c>
      <c r="K33442" s="1">
        <v>3.0</v>
      </c>
      <c r="L33442" s="3">
        <v>40179.0</v>
      </c>
      <c r="M33442" s="3">
        <v>40855.0</v>
      </c>
      <c r="N33442" s="3">
        <v>41457.0</v>
      </c>
    </row>
    <row r="33443">
      <c r="A33443" s="1" t="s">
        <v>116276</v>
      </c>
      <c r="B33443" s="1" t="s">
        <v>116277</v>
      </c>
      <c r="C33443" s="2" t="s">
        <v>116278</v>
      </c>
      <c r="D33443" s="1" t="s">
        <v>248</v>
      </c>
      <c r="E33443" s="1" t="s">
        <v>43</v>
      </c>
      <c r="F33443" s="1" t="s">
        <v>18</v>
      </c>
      <c r="G33443" s="1" t="s">
        <v>25</v>
      </c>
      <c r="H33443" s="1" t="s">
        <v>64</v>
      </c>
      <c r="I33443" s="1" t="s">
        <v>12687</v>
      </c>
      <c r="J33443" s="1" t="s">
        <v>12688</v>
      </c>
      <c r="K33443" s="1">
        <v>1.0</v>
      </c>
      <c r="M33443" s="3">
        <v>41863.0</v>
      </c>
      <c r="N33443" s="3">
        <v>41863.0</v>
      </c>
    </row>
    <row r="33444">
      <c r="A33444" s="1" t="s">
        <v>116279</v>
      </c>
      <c r="B33444" s="1" t="s">
        <v>116280</v>
      </c>
      <c r="C33444" s="2" t="s">
        <v>116281</v>
      </c>
      <c r="D33444" s="1" t="s">
        <v>116282</v>
      </c>
      <c r="E33444" s="1">
        <v>9.3E7</v>
      </c>
      <c r="F33444" s="1" t="s">
        <v>207</v>
      </c>
      <c r="G33444" s="1" t="s">
        <v>57</v>
      </c>
      <c r="H33444" s="1" t="s">
        <v>58</v>
      </c>
      <c r="I33444" s="1" t="s">
        <v>59</v>
      </c>
      <c r="J33444" s="1" t="s">
        <v>59</v>
      </c>
      <c r="K33444" s="1">
        <v>1.0</v>
      </c>
      <c r="L33444" s="3">
        <v>35796.0</v>
      </c>
      <c r="M33444" s="3">
        <v>38700.0</v>
      </c>
      <c r="N33444" s="3">
        <v>38700.0</v>
      </c>
    </row>
    <row r="33445">
      <c r="A33445" s="1" t="s">
        <v>116283</v>
      </c>
      <c r="B33445" s="1" t="s">
        <v>116284</v>
      </c>
      <c r="C33445" s="2" t="s">
        <v>116285</v>
      </c>
      <c r="D33445" s="1" t="s">
        <v>116286</v>
      </c>
      <c r="E33445" s="1" t="s">
        <v>43</v>
      </c>
      <c r="F33445" s="1" t="s">
        <v>18</v>
      </c>
      <c r="G33445" s="1" t="s">
        <v>25</v>
      </c>
      <c r="H33445" s="1" t="s">
        <v>64</v>
      </c>
      <c r="I33445" s="1" t="s">
        <v>65</v>
      </c>
      <c r="J33445" s="1" t="s">
        <v>1402</v>
      </c>
      <c r="K33445" s="1">
        <v>1.0</v>
      </c>
      <c r="L33445" s="3">
        <v>39083.0</v>
      </c>
      <c r="M33445" s="3">
        <v>41976.0</v>
      </c>
      <c r="N33445" s="3">
        <v>41976.0</v>
      </c>
    </row>
    <row r="33446">
      <c r="A33446" s="1" t="s">
        <v>116287</v>
      </c>
      <c r="B33446" s="1" t="s">
        <v>116288</v>
      </c>
      <c r="C33446" s="2" t="s">
        <v>116289</v>
      </c>
      <c r="E33446" s="1">
        <v>3500000.0</v>
      </c>
      <c r="F33446" s="1" t="s">
        <v>18</v>
      </c>
      <c r="K33446" s="1">
        <v>1.0</v>
      </c>
      <c r="L33446" s="3">
        <v>41640.0</v>
      </c>
      <c r="M33446" s="3">
        <v>42313.0</v>
      </c>
      <c r="N33446" s="3">
        <v>42313.0</v>
      </c>
    </row>
    <row r="33447">
      <c r="A33447" s="1" t="s">
        <v>116290</v>
      </c>
      <c r="B33447" s="1" t="s">
        <v>116291</v>
      </c>
      <c r="C33447" s="2" t="s">
        <v>116292</v>
      </c>
      <c r="D33447" s="1" t="s">
        <v>2326</v>
      </c>
      <c r="E33447" s="1">
        <v>40000.0</v>
      </c>
      <c r="F33447" s="1" t="s">
        <v>18</v>
      </c>
      <c r="G33447" s="1" t="s">
        <v>128</v>
      </c>
      <c r="H33447" s="1" t="s">
        <v>129</v>
      </c>
      <c r="I33447" s="1" t="s">
        <v>130</v>
      </c>
      <c r="J33447" s="1" t="s">
        <v>130</v>
      </c>
      <c r="K33447" s="1">
        <v>1.0</v>
      </c>
      <c r="M33447" s="3">
        <v>41610.0</v>
      </c>
      <c r="N33447" s="3">
        <v>41610.0</v>
      </c>
    </row>
    <row r="33448">
      <c r="A33448" s="1" t="s">
        <v>116293</v>
      </c>
      <c r="B33448" s="1" t="s">
        <v>116294</v>
      </c>
      <c r="C33448" s="2" t="s">
        <v>116295</v>
      </c>
      <c r="D33448" s="1" t="s">
        <v>42</v>
      </c>
      <c r="E33448" s="1">
        <v>3879600.0</v>
      </c>
      <c r="F33448" s="1" t="s">
        <v>18</v>
      </c>
      <c r="G33448" s="1" t="s">
        <v>623</v>
      </c>
      <c r="H33448" s="1">
        <v>1.0</v>
      </c>
      <c r="I33448" s="1" t="s">
        <v>13052</v>
      </c>
      <c r="J33448" s="1" t="s">
        <v>13052</v>
      </c>
      <c r="K33448" s="1">
        <v>1.0</v>
      </c>
      <c r="L33448" s="3">
        <v>39814.0</v>
      </c>
      <c r="M33448" s="3">
        <v>39924.0</v>
      </c>
      <c r="N33448" s="3">
        <v>39924.0</v>
      </c>
    </row>
    <row r="33449">
      <c r="A33449" s="1" t="s">
        <v>116296</v>
      </c>
      <c r="B33449" s="2" t="s">
        <v>116297</v>
      </c>
      <c r="C33449" s="2" t="s">
        <v>116298</v>
      </c>
      <c r="D33449" s="1" t="s">
        <v>1903</v>
      </c>
      <c r="E33449" s="1" t="s">
        <v>43</v>
      </c>
      <c r="F33449" s="1" t="s">
        <v>113</v>
      </c>
      <c r="G33449" s="1" t="s">
        <v>25</v>
      </c>
      <c r="H33449" s="1" t="s">
        <v>64</v>
      </c>
      <c r="I33449" s="1" t="s">
        <v>65</v>
      </c>
      <c r="J33449" s="1" t="s">
        <v>271</v>
      </c>
      <c r="K33449" s="1">
        <v>1.0</v>
      </c>
      <c r="L33449" s="3">
        <v>40544.0</v>
      </c>
      <c r="M33449" s="3">
        <v>40969.0</v>
      </c>
      <c r="N33449" s="3">
        <v>40969.0</v>
      </c>
    </row>
    <row r="33450">
      <c r="A33450" s="1" t="s">
        <v>116299</v>
      </c>
      <c r="B33450" s="1" t="s">
        <v>116300</v>
      </c>
      <c r="C33450" s="2" t="s">
        <v>116301</v>
      </c>
      <c r="D33450" s="1" t="s">
        <v>116302</v>
      </c>
      <c r="E33450" s="1">
        <v>70000.0</v>
      </c>
      <c r="F33450" s="1" t="s">
        <v>18</v>
      </c>
      <c r="G33450" s="1" t="s">
        <v>25</v>
      </c>
      <c r="H33450" s="1" t="s">
        <v>106</v>
      </c>
      <c r="I33450" s="1" t="s">
        <v>107</v>
      </c>
      <c r="J33450" s="1" t="s">
        <v>108</v>
      </c>
      <c r="K33450" s="1">
        <v>1.0</v>
      </c>
      <c r="L33450" s="3">
        <v>42139.0</v>
      </c>
      <c r="M33450" s="3">
        <v>42139.0</v>
      </c>
      <c r="N33450" s="3">
        <v>42139.0</v>
      </c>
    </row>
    <row r="33451">
      <c r="A33451" s="1" t="s">
        <v>116303</v>
      </c>
      <c r="B33451" s="1" t="s">
        <v>116304</v>
      </c>
      <c r="C33451" s="2" t="s">
        <v>116305</v>
      </c>
      <c r="E33451" s="1" t="s">
        <v>43</v>
      </c>
      <c r="F33451" s="1" t="s">
        <v>18</v>
      </c>
      <c r="G33451" s="1" t="s">
        <v>25</v>
      </c>
      <c r="H33451" s="1" t="s">
        <v>1080</v>
      </c>
      <c r="I33451" s="1" t="s">
        <v>1081</v>
      </c>
      <c r="J33451" s="1" t="s">
        <v>63681</v>
      </c>
      <c r="K33451" s="1">
        <v>1.0</v>
      </c>
      <c r="L33451" s="3">
        <v>39146.0</v>
      </c>
      <c r="M33451" s="3">
        <v>41852.0</v>
      </c>
      <c r="N33451" s="3">
        <v>41852.0</v>
      </c>
    </row>
    <row r="33452">
      <c r="A33452" s="1" t="s">
        <v>116306</v>
      </c>
      <c r="B33452" s="1" t="s">
        <v>116307</v>
      </c>
      <c r="C33452" s="2" t="s">
        <v>116308</v>
      </c>
      <c r="D33452" s="1" t="s">
        <v>3733</v>
      </c>
      <c r="E33452" s="1">
        <v>1364640.0</v>
      </c>
      <c r="F33452" s="1" t="s">
        <v>18</v>
      </c>
      <c r="G33452" s="1" t="s">
        <v>25</v>
      </c>
      <c r="H33452" s="1" t="s">
        <v>430</v>
      </c>
      <c r="I33452" s="1" t="s">
        <v>431</v>
      </c>
      <c r="J33452" s="1" t="s">
        <v>116309</v>
      </c>
      <c r="K33452" s="1">
        <v>3.0</v>
      </c>
      <c r="L33452" s="3">
        <v>41233.0</v>
      </c>
      <c r="M33452" s="3">
        <v>41727.0</v>
      </c>
      <c r="N33452" s="3">
        <v>41794.0</v>
      </c>
    </row>
    <row r="33453">
      <c r="A33453" s="1" t="s">
        <v>116310</v>
      </c>
      <c r="B33453" s="1" t="s">
        <v>116311</v>
      </c>
      <c r="C33453" s="2" t="s">
        <v>116312</v>
      </c>
      <c r="D33453" s="1" t="s">
        <v>116313</v>
      </c>
      <c r="E33453" s="1">
        <v>104791.0</v>
      </c>
      <c r="F33453" s="1" t="s">
        <v>18</v>
      </c>
      <c r="G33453" s="1" t="s">
        <v>638</v>
      </c>
      <c r="H33453" s="1">
        <v>7.0</v>
      </c>
      <c r="I33453" s="1" t="s">
        <v>929</v>
      </c>
      <c r="J33453" s="1" t="s">
        <v>929</v>
      </c>
      <c r="K33453" s="1">
        <v>2.0</v>
      </c>
      <c r="L33453" s="3">
        <v>41275.0</v>
      </c>
      <c r="M33453" s="3">
        <v>40422.0</v>
      </c>
      <c r="N33453" s="3">
        <v>41791.0</v>
      </c>
    </row>
    <row r="33454">
      <c r="A33454" s="1" t="s">
        <v>116314</v>
      </c>
      <c r="B33454" s="1" t="s">
        <v>116315</v>
      </c>
      <c r="C33454" s="2" t="s">
        <v>116316</v>
      </c>
      <c r="D33454" s="1" t="s">
        <v>8537</v>
      </c>
      <c r="E33454" s="1">
        <v>200000.0</v>
      </c>
      <c r="F33454" s="1" t="s">
        <v>18</v>
      </c>
      <c r="G33454" s="1" t="s">
        <v>25</v>
      </c>
      <c r="H33454" s="1" t="s">
        <v>106</v>
      </c>
      <c r="I33454" s="1" t="s">
        <v>777</v>
      </c>
      <c r="J33454" s="1" t="s">
        <v>101947</v>
      </c>
      <c r="K33454" s="1">
        <v>1.0</v>
      </c>
      <c r="M33454" s="3">
        <v>41936.0</v>
      </c>
      <c r="N33454" s="3">
        <v>41936.0</v>
      </c>
    </row>
    <row r="33455">
      <c r="A33455" s="1" t="s">
        <v>116317</v>
      </c>
      <c r="B33455" s="1" t="s">
        <v>116318</v>
      </c>
      <c r="D33455" s="1" t="s">
        <v>14264</v>
      </c>
      <c r="E33455" s="1">
        <v>2000000.0</v>
      </c>
      <c r="F33455" s="1" t="s">
        <v>18</v>
      </c>
      <c r="G33455" s="1" t="s">
        <v>25</v>
      </c>
      <c r="H33455" s="1" t="s">
        <v>808</v>
      </c>
      <c r="I33455" s="1" t="s">
        <v>809</v>
      </c>
      <c r="J33455" s="1" t="s">
        <v>4960</v>
      </c>
      <c r="K33455" s="1">
        <v>1.0</v>
      </c>
      <c r="L33455" s="3">
        <v>41275.0</v>
      </c>
      <c r="M33455" s="3">
        <v>41551.0</v>
      </c>
      <c r="N33455" s="3">
        <v>41551.0</v>
      </c>
    </row>
    <row r="33456">
      <c r="A33456" s="1" t="s">
        <v>116319</v>
      </c>
      <c r="B33456" s="1" t="s">
        <v>116320</v>
      </c>
      <c r="C33456" s="2" t="s">
        <v>116321</v>
      </c>
      <c r="D33456" s="1" t="s">
        <v>766</v>
      </c>
      <c r="E33456" s="1" t="s">
        <v>43</v>
      </c>
      <c r="F33456" s="1" t="s">
        <v>18</v>
      </c>
      <c r="G33456" s="1" t="s">
        <v>25</v>
      </c>
      <c r="H33456" s="1" t="s">
        <v>64</v>
      </c>
      <c r="I33456" s="1" t="s">
        <v>65</v>
      </c>
      <c r="J33456" s="1" t="s">
        <v>1402</v>
      </c>
      <c r="K33456" s="1">
        <v>1.0</v>
      </c>
      <c r="L33456" s="3">
        <v>38657.0</v>
      </c>
      <c r="M33456" s="3">
        <v>39213.0</v>
      </c>
      <c r="N33456" s="3">
        <v>39213.0</v>
      </c>
    </row>
    <row r="33457">
      <c r="A33457" s="1" t="s">
        <v>116322</v>
      </c>
      <c r="B33457" s="1" t="s">
        <v>116323</v>
      </c>
      <c r="C33457" s="2" t="s">
        <v>116324</v>
      </c>
      <c r="D33457" s="1" t="s">
        <v>116325</v>
      </c>
      <c r="E33457" s="1">
        <v>1.0E7</v>
      </c>
      <c r="F33457" s="1" t="s">
        <v>18</v>
      </c>
      <c r="G33457" s="1" t="s">
        <v>25</v>
      </c>
      <c r="H33457" s="1" t="s">
        <v>89</v>
      </c>
      <c r="I33457" s="1" t="s">
        <v>3569</v>
      </c>
      <c r="J33457" s="1" t="s">
        <v>2692</v>
      </c>
      <c r="K33457" s="1">
        <v>1.0</v>
      </c>
      <c r="L33457" s="3">
        <v>39814.0</v>
      </c>
      <c r="M33457" s="3">
        <v>41688.0</v>
      </c>
      <c r="N33457" s="3">
        <v>41688.0</v>
      </c>
    </row>
    <row r="33458">
      <c r="A33458" s="1" t="s">
        <v>116326</v>
      </c>
      <c r="B33458" s="1" t="s">
        <v>116327</v>
      </c>
      <c r="C33458" s="2" t="s">
        <v>116328</v>
      </c>
      <c r="D33458" s="1" t="s">
        <v>116329</v>
      </c>
      <c r="E33458" s="1">
        <v>900000.0</v>
      </c>
      <c r="F33458" s="1" t="s">
        <v>18</v>
      </c>
      <c r="G33458" s="1" t="s">
        <v>25</v>
      </c>
      <c r="H33458" s="1" t="s">
        <v>3993</v>
      </c>
      <c r="I33458" s="1" t="s">
        <v>3994</v>
      </c>
      <c r="J33458" s="1" t="s">
        <v>12782</v>
      </c>
      <c r="K33458" s="1">
        <v>4.0</v>
      </c>
      <c r="L33458" s="3">
        <v>39700.0</v>
      </c>
      <c r="M33458" s="3">
        <v>41030.0</v>
      </c>
      <c r="N33458" s="3">
        <v>41578.0</v>
      </c>
    </row>
    <row r="33459">
      <c r="A33459" s="1" t="s">
        <v>116330</v>
      </c>
      <c r="B33459" s="1" t="s">
        <v>116331</v>
      </c>
      <c r="C33459" s="2" t="s">
        <v>116332</v>
      </c>
      <c r="D33459" s="1" t="s">
        <v>116333</v>
      </c>
      <c r="E33459" s="1">
        <v>813000.0</v>
      </c>
      <c r="F33459" s="1" t="s">
        <v>207</v>
      </c>
      <c r="G33459" s="1" t="s">
        <v>25</v>
      </c>
      <c r="H33459" s="1" t="s">
        <v>64</v>
      </c>
      <c r="I33459" s="1" t="s">
        <v>65</v>
      </c>
      <c r="J33459" s="1" t="s">
        <v>71</v>
      </c>
      <c r="K33459" s="1">
        <v>4.0</v>
      </c>
      <c r="L33459" s="3">
        <v>39995.0</v>
      </c>
      <c r="M33459" s="3">
        <v>40391.0</v>
      </c>
      <c r="N33459" s="3">
        <v>40954.0</v>
      </c>
    </row>
    <row r="33460">
      <c r="A33460" s="1" t="s">
        <v>116334</v>
      </c>
      <c r="B33460" s="1" t="s">
        <v>116335</v>
      </c>
      <c r="C33460" s="2" t="s">
        <v>116336</v>
      </c>
      <c r="D33460" s="1" t="s">
        <v>42</v>
      </c>
      <c r="E33460" s="1">
        <v>888840.0</v>
      </c>
      <c r="F33460" s="1" t="s">
        <v>207</v>
      </c>
      <c r="G33460" s="1" t="s">
        <v>1062</v>
      </c>
      <c r="H33460" s="1">
        <v>2.0</v>
      </c>
      <c r="I33460" s="1" t="s">
        <v>6406</v>
      </c>
      <c r="J33460" s="1" t="s">
        <v>6406</v>
      </c>
      <c r="K33460" s="1">
        <v>1.0</v>
      </c>
      <c r="M33460" s="3">
        <v>40668.0</v>
      </c>
      <c r="N33460" s="3">
        <v>40668.0</v>
      </c>
    </row>
    <row r="33461">
      <c r="A33461" s="1" t="s">
        <v>116337</v>
      </c>
      <c r="B33461" s="1" t="s">
        <v>116338</v>
      </c>
      <c r="D33461" s="1" t="s">
        <v>56</v>
      </c>
      <c r="E33461" s="1">
        <v>2.17162162162162E7</v>
      </c>
      <c r="F33461" s="1" t="s">
        <v>18</v>
      </c>
      <c r="G33461" s="1" t="s">
        <v>1126</v>
      </c>
      <c r="H33461" s="1">
        <v>4.0</v>
      </c>
      <c r="I33461" s="1" t="s">
        <v>18593</v>
      </c>
      <c r="J33461" s="1" t="s">
        <v>18593</v>
      </c>
      <c r="K33461" s="1">
        <v>2.0</v>
      </c>
      <c r="M33461" s="3">
        <v>39695.0</v>
      </c>
      <c r="N33461" s="3">
        <v>39988.0</v>
      </c>
    </row>
    <row r="33462">
      <c r="A33462" s="1" t="s">
        <v>116339</v>
      </c>
      <c r="B33462" s="1" t="s">
        <v>116340</v>
      </c>
      <c r="C33462" s="2" t="s">
        <v>116341</v>
      </c>
      <c r="D33462" s="1" t="s">
        <v>116342</v>
      </c>
      <c r="E33462" s="1">
        <v>400000.0</v>
      </c>
      <c r="F33462" s="1" t="s">
        <v>18</v>
      </c>
      <c r="G33462" s="1" t="s">
        <v>25</v>
      </c>
      <c r="H33462" s="1" t="s">
        <v>644</v>
      </c>
      <c r="I33462" s="1" t="s">
        <v>645</v>
      </c>
      <c r="J33462" s="1" t="s">
        <v>1618</v>
      </c>
      <c r="K33462" s="1">
        <v>1.0</v>
      </c>
      <c r="L33462" s="3">
        <v>41183.0</v>
      </c>
      <c r="M33462" s="3">
        <v>42291.0</v>
      </c>
      <c r="N33462" s="3">
        <v>42291.0</v>
      </c>
    </row>
    <row r="33463">
      <c r="A33463" s="1" t="s">
        <v>116343</v>
      </c>
      <c r="B33463" s="1" t="s">
        <v>116344</v>
      </c>
      <c r="C33463" s="2" t="s">
        <v>116345</v>
      </c>
      <c r="D33463" s="1" t="s">
        <v>116346</v>
      </c>
      <c r="E33463" s="1">
        <v>100000.0</v>
      </c>
      <c r="F33463" s="1" t="s">
        <v>18</v>
      </c>
      <c r="G33463" s="1" t="s">
        <v>25</v>
      </c>
      <c r="H33463" s="1" t="s">
        <v>44</v>
      </c>
      <c r="I33463" s="1" t="s">
        <v>7890</v>
      </c>
      <c r="J33463" s="1" t="s">
        <v>7890</v>
      </c>
      <c r="K33463" s="1">
        <v>1.0</v>
      </c>
      <c r="L33463" s="3">
        <v>39448.0</v>
      </c>
      <c r="M33463" s="3">
        <v>41646.0</v>
      </c>
      <c r="N33463" s="3">
        <v>41646.0</v>
      </c>
    </row>
    <row r="33464">
      <c r="A33464" s="1" t="s">
        <v>116347</v>
      </c>
      <c r="B33464" s="1" t="s">
        <v>116348</v>
      </c>
      <c r="C33464" s="2" t="s">
        <v>116349</v>
      </c>
      <c r="D33464" s="1" t="s">
        <v>116350</v>
      </c>
      <c r="E33464" s="1">
        <v>300000.0</v>
      </c>
      <c r="F33464" s="1" t="s">
        <v>18</v>
      </c>
      <c r="G33464" s="1" t="s">
        <v>25</v>
      </c>
      <c r="H33464" s="1" t="s">
        <v>808</v>
      </c>
      <c r="I33464" s="1" t="s">
        <v>809</v>
      </c>
      <c r="J33464" s="1" t="s">
        <v>809</v>
      </c>
      <c r="K33464" s="1">
        <v>1.0</v>
      </c>
      <c r="L33464" s="3">
        <v>41383.0</v>
      </c>
      <c r="M33464" s="3">
        <v>41821.0</v>
      </c>
      <c r="N33464" s="3">
        <v>41821.0</v>
      </c>
    </row>
    <row r="33465">
      <c r="A33465" s="1" t="s">
        <v>116351</v>
      </c>
      <c r="B33465" s="1" t="s">
        <v>116352</v>
      </c>
      <c r="C33465" s="2" t="s">
        <v>116353</v>
      </c>
      <c r="D33465" s="1" t="s">
        <v>1384</v>
      </c>
      <c r="E33465" s="1">
        <v>3569519.0</v>
      </c>
      <c r="F33465" s="1" t="s">
        <v>18</v>
      </c>
      <c r="G33465" s="1" t="s">
        <v>25</v>
      </c>
      <c r="H33465" s="1" t="s">
        <v>64</v>
      </c>
      <c r="I33465" s="1" t="s">
        <v>1221</v>
      </c>
      <c r="J33465" s="1" t="s">
        <v>1221</v>
      </c>
      <c r="K33465" s="1">
        <v>1.0</v>
      </c>
      <c r="L33465" s="3">
        <v>38718.0</v>
      </c>
      <c r="M33465" s="3">
        <v>41547.0</v>
      </c>
      <c r="N33465" s="3">
        <v>41547.0</v>
      </c>
    </row>
    <row r="33466">
      <c r="A33466" s="1" t="s">
        <v>116354</v>
      </c>
      <c r="B33466" s="1" t="s">
        <v>116355</v>
      </c>
      <c r="C33466" s="2" t="s">
        <v>116356</v>
      </c>
      <c r="D33466" s="1" t="s">
        <v>741</v>
      </c>
      <c r="E33466" s="1">
        <v>3484698.0</v>
      </c>
      <c r="F33466" s="1" t="s">
        <v>18</v>
      </c>
      <c r="G33466" s="1" t="s">
        <v>128</v>
      </c>
      <c r="H33466" s="1" t="s">
        <v>12996</v>
      </c>
      <c r="I33466" s="1" t="s">
        <v>12997</v>
      </c>
      <c r="J33466" s="1" t="s">
        <v>12997</v>
      </c>
      <c r="K33466" s="1">
        <v>3.0</v>
      </c>
      <c r="L33466" s="3">
        <v>40179.0</v>
      </c>
      <c r="M33466" s="3">
        <v>40298.0</v>
      </c>
      <c r="N33466" s="3">
        <v>41481.0</v>
      </c>
    </row>
    <row r="33467">
      <c r="A33467" s="1" t="s">
        <v>116357</v>
      </c>
      <c r="B33467" s="1" t="s">
        <v>116358</v>
      </c>
      <c r="C33467" s="2" t="s">
        <v>116359</v>
      </c>
      <c r="D33467" s="1" t="s">
        <v>56</v>
      </c>
      <c r="E33467" s="1">
        <v>675000.0</v>
      </c>
      <c r="F33467" s="1" t="s">
        <v>18</v>
      </c>
      <c r="G33467" s="1" t="s">
        <v>25</v>
      </c>
      <c r="H33467" s="1" t="s">
        <v>1234</v>
      </c>
      <c r="I33467" s="1" t="s">
        <v>1235</v>
      </c>
      <c r="J33467" s="1" t="s">
        <v>38227</v>
      </c>
      <c r="K33467" s="1">
        <v>1.0</v>
      </c>
      <c r="L33467" s="3">
        <v>37622.0</v>
      </c>
      <c r="M33467" s="3">
        <v>40096.0</v>
      </c>
      <c r="N33467" s="3">
        <v>40096.0</v>
      </c>
    </row>
    <row r="33468">
      <c r="A33468" s="1" t="s">
        <v>116360</v>
      </c>
      <c r="B33468" s="1" t="s">
        <v>116361</v>
      </c>
      <c r="C33468" s="2" t="s">
        <v>116362</v>
      </c>
      <c r="D33468" s="1" t="s">
        <v>127</v>
      </c>
      <c r="E33468" s="1">
        <v>2500000.0</v>
      </c>
      <c r="F33468" s="1" t="s">
        <v>18</v>
      </c>
      <c r="G33468" s="1" t="s">
        <v>25</v>
      </c>
      <c r="H33468" s="1" t="s">
        <v>135</v>
      </c>
      <c r="I33468" s="1" t="s">
        <v>136</v>
      </c>
      <c r="J33468" s="1" t="s">
        <v>1114</v>
      </c>
      <c r="K33468" s="1">
        <v>1.0</v>
      </c>
      <c r="L33468" s="3">
        <v>41275.0</v>
      </c>
      <c r="M33468" s="3">
        <v>42095.0</v>
      </c>
      <c r="N33468" s="3">
        <v>42095.0</v>
      </c>
    </row>
    <row r="33469">
      <c r="A33469" s="1" t="s">
        <v>116363</v>
      </c>
      <c r="B33469" s="1" t="s">
        <v>116364</v>
      </c>
      <c r="C33469" s="2" t="s">
        <v>116365</v>
      </c>
      <c r="D33469" s="1" t="s">
        <v>56</v>
      </c>
      <c r="E33469" s="1">
        <v>7.055015E7</v>
      </c>
      <c r="F33469" s="1" t="s">
        <v>113</v>
      </c>
      <c r="G33469" s="1" t="s">
        <v>25</v>
      </c>
      <c r="H33469" s="1" t="s">
        <v>64</v>
      </c>
      <c r="I33469" s="1" t="s">
        <v>1221</v>
      </c>
      <c r="J33469" s="1" t="s">
        <v>1221</v>
      </c>
      <c r="K33469" s="1">
        <v>3.0</v>
      </c>
      <c r="L33469" s="3">
        <v>40544.0</v>
      </c>
      <c r="M33469" s="3">
        <v>41053.0</v>
      </c>
      <c r="N33469" s="3">
        <v>41709.0</v>
      </c>
    </row>
    <row r="33470">
      <c r="A33470" s="1" t="s">
        <v>116366</v>
      </c>
      <c r="B33470" s="1" t="s">
        <v>116367</v>
      </c>
      <c r="C33470" s="2" t="s">
        <v>116368</v>
      </c>
      <c r="D33470" s="1" t="s">
        <v>2199</v>
      </c>
      <c r="E33470" s="1">
        <v>275000.0</v>
      </c>
      <c r="F33470" s="1" t="s">
        <v>18</v>
      </c>
      <c r="G33470" s="1" t="s">
        <v>165</v>
      </c>
      <c r="H33470" s="1" t="s">
        <v>166</v>
      </c>
      <c r="I33470" s="1" t="s">
        <v>167</v>
      </c>
      <c r="J33470" s="1" t="s">
        <v>167</v>
      </c>
      <c r="K33470" s="1">
        <v>1.0</v>
      </c>
      <c r="L33470" s="3">
        <v>42006.0</v>
      </c>
      <c r="M33470" s="3">
        <v>42131.0</v>
      </c>
      <c r="N33470" s="3">
        <v>42131.0</v>
      </c>
    </row>
    <row r="33471">
      <c r="A33471" s="1" t="s">
        <v>116369</v>
      </c>
      <c r="B33471" s="1" t="s">
        <v>116370</v>
      </c>
      <c r="D33471" s="1" t="s">
        <v>17719</v>
      </c>
      <c r="E33471" s="1">
        <v>2.32E7</v>
      </c>
      <c r="F33471" s="1" t="s">
        <v>113</v>
      </c>
      <c r="K33471" s="1">
        <v>1.0</v>
      </c>
      <c r="L33471" s="3">
        <v>35065.0</v>
      </c>
      <c r="M33471" s="3">
        <v>37631.0</v>
      </c>
      <c r="N33471" s="3">
        <v>37631.0</v>
      </c>
    </row>
    <row r="33472">
      <c r="A33472" s="1" t="s">
        <v>116371</v>
      </c>
      <c r="B33472" s="1" t="s">
        <v>116372</v>
      </c>
      <c r="C33472" s="2" t="s">
        <v>116373</v>
      </c>
      <c r="D33472" s="1" t="s">
        <v>766</v>
      </c>
      <c r="E33472" s="1">
        <v>2.7901875E7</v>
      </c>
      <c r="F33472" s="1" t="s">
        <v>113</v>
      </c>
      <c r="G33472" s="1" t="s">
        <v>25</v>
      </c>
      <c r="H33472" s="1" t="s">
        <v>64</v>
      </c>
      <c r="I33472" s="1" t="s">
        <v>65</v>
      </c>
      <c r="J33472" s="1" t="s">
        <v>100</v>
      </c>
      <c r="K33472" s="1">
        <v>4.0</v>
      </c>
      <c r="L33472" s="3">
        <v>39448.0</v>
      </c>
      <c r="M33472" s="3">
        <v>39492.0</v>
      </c>
      <c r="N33472" s="3">
        <v>40981.0</v>
      </c>
    </row>
    <row r="33473">
      <c r="A33473" s="1" t="s">
        <v>116374</v>
      </c>
      <c r="B33473" s="1" t="s">
        <v>116375</v>
      </c>
      <c r="C33473" s="2" t="s">
        <v>116376</v>
      </c>
      <c r="E33473" s="1" t="s">
        <v>43</v>
      </c>
      <c r="F33473" s="1" t="s">
        <v>18</v>
      </c>
      <c r="K33473" s="1">
        <v>1.0</v>
      </c>
      <c r="L33473" s="3">
        <v>39814.0</v>
      </c>
      <c r="M33473" s="3">
        <v>41760.0</v>
      </c>
      <c r="N33473" s="3">
        <v>41760.0</v>
      </c>
    </row>
    <row r="33474">
      <c r="A33474" s="1" t="s">
        <v>116377</v>
      </c>
      <c r="B33474" s="1" t="s">
        <v>116378</v>
      </c>
      <c r="C33474" s="2" t="s">
        <v>116379</v>
      </c>
      <c r="D33474" s="1" t="s">
        <v>7681</v>
      </c>
      <c r="E33474" s="1">
        <v>1.2E8</v>
      </c>
      <c r="F33474" s="1" t="s">
        <v>113</v>
      </c>
      <c r="G33474" s="1" t="s">
        <v>699</v>
      </c>
      <c r="K33474" s="1">
        <v>1.0</v>
      </c>
      <c r="M33474" s="3">
        <v>38961.0</v>
      </c>
      <c r="N33474" s="3">
        <v>38961.0</v>
      </c>
    </row>
    <row r="33475">
      <c r="A33475" s="1" t="s">
        <v>116380</v>
      </c>
      <c r="B33475" s="1" t="s">
        <v>116381</v>
      </c>
      <c r="D33475" s="1" t="s">
        <v>116382</v>
      </c>
      <c r="E33475" s="1">
        <v>1.002E7</v>
      </c>
      <c r="F33475" s="1" t="s">
        <v>113</v>
      </c>
      <c r="K33475" s="1">
        <v>1.0</v>
      </c>
      <c r="M33475" s="3">
        <v>37820.0</v>
      </c>
      <c r="N33475" s="3">
        <v>37820.0</v>
      </c>
    </row>
    <row r="33476">
      <c r="A33476" s="1" t="s">
        <v>116383</v>
      </c>
      <c r="B33476" s="1" t="s">
        <v>116384</v>
      </c>
      <c r="C33476" s="2" t="s">
        <v>116385</v>
      </c>
      <c r="D33476" s="1" t="s">
        <v>357</v>
      </c>
      <c r="E33476" s="1">
        <v>1.6E7</v>
      </c>
      <c r="F33476" s="1" t="s">
        <v>689</v>
      </c>
      <c r="G33476" s="1" t="s">
        <v>57</v>
      </c>
      <c r="H33476" s="1" t="s">
        <v>3339</v>
      </c>
      <c r="I33476" s="1" t="s">
        <v>3340</v>
      </c>
      <c r="J33476" s="1" t="s">
        <v>3341</v>
      </c>
      <c r="K33476" s="1">
        <v>1.0</v>
      </c>
      <c r="L33476" s="3">
        <v>38718.0</v>
      </c>
      <c r="M33476" s="3">
        <v>40763.0</v>
      </c>
      <c r="N33476" s="3">
        <v>40763.0</v>
      </c>
    </row>
    <row r="33477">
      <c r="A33477" s="1" t="s">
        <v>116386</v>
      </c>
      <c r="B33477" s="1" t="s">
        <v>116387</v>
      </c>
      <c r="C33477" s="2" t="s">
        <v>116388</v>
      </c>
      <c r="D33477" s="1" t="s">
        <v>56</v>
      </c>
      <c r="E33477" s="1">
        <v>3650000.0</v>
      </c>
      <c r="F33477" s="1" t="s">
        <v>18</v>
      </c>
      <c r="G33477" s="1" t="s">
        <v>25</v>
      </c>
      <c r="H33477" s="1" t="s">
        <v>644</v>
      </c>
      <c r="I33477" s="1" t="s">
        <v>645</v>
      </c>
      <c r="J33477" s="1" t="s">
        <v>645</v>
      </c>
      <c r="K33477" s="1">
        <v>2.0</v>
      </c>
      <c r="L33477" s="3">
        <v>40695.0</v>
      </c>
      <c r="M33477" s="3">
        <v>41044.0</v>
      </c>
      <c r="N33477" s="3">
        <v>41592.0</v>
      </c>
    </row>
    <row r="33478">
      <c r="A33478" s="1" t="s">
        <v>116389</v>
      </c>
      <c r="B33478" s="1" t="s">
        <v>116390</v>
      </c>
      <c r="C33478" s="2" t="s">
        <v>116391</v>
      </c>
      <c r="D33478" s="1" t="s">
        <v>42</v>
      </c>
      <c r="E33478" s="1">
        <v>5000000.0</v>
      </c>
      <c r="F33478" s="1" t="s">
        <v>18</v>
      </c>
      <c r="G33478" s="1" t="s">
        <v>25</v>
      </c>
      <c r="H33478" s="1" t="s">
        <v>1352</v>
      </c>
      <c r="I33478" s="1" t="s">
        <v>1353</v>
      </c>
      <c r="J33478" s="1" t="s">
        <v>1354</v>
      </c>
      <c r="K33478" s="1">
        <v>2.0</v>
      </c>
      <c r="L33478" s="3">
        <v>33239.0</v>
      </c>
      <c r="M33478" s="3">
        <v>38301.0</v>
      </c>
      <c r="N33478" s="3">
        <v>38380.0</v>
      </c>
    </row>
    <row r="33479">
      <c r="A33479" s="1" t="s">
        <v>116392</v>
      </c>
      <c r="B33479" s="1" t="s">
        <v>116393</v>
      </c>
      <c r="C33479" s="2" t="s">
        <v>116394</v>
      </c>
      <c r="D33479" s="1" t="s">
        <v>116395</v>
      </c>
      <c r="E33479" s="1">
        <v>1135462.0</v>
      </c>
      <c r="F33479" s="1" t="s">
        <v>18</v>
      </c>
      <c r="G33479" s="1" t="s">
        <v>25</v>
      </c>
      <c r="H33479" s="1" t="s">
        <v>106</v>
      </c>
      <c r="I33479" s="1" t="s">
        <v>107</v>
      </c>
      <c r="J33479" s="1" t="s">
        <v>108</v>
      </c>
      <c r="K33479" s="1">
        <v>2.0</v>
      </c>
      <c r="M33479" s="3">
        <v>41359.0</v>
      </c>
      <c r="N33479" s="3">
        <v>41761.0</v>
      </c>
    </row>
    <row r="33480">
      <c r="A33480" s="1" t="s">
        <v>116396</v>
      </c>
      <c r="B33480" s="1" t="s">
        <v>116397</v>
      </c>
      <c r="D33480" s="1" t="s">
        <v>116398</v>
      </c>
      <c r="E33480" s="1">
        <v>8000000.0</v>
      </c>
      <c r="F33480" s="1" t="s">
        <v>18</v>
      </c>
      <c r="G33480" s="1" t="s">
        <v>25</v>
      </c>
      <c r="H33480" s="1" t="s">
        <v>158</v>
      </c>
      <c r="I33480" s="1" t="s">
        <v>244</v>
      </c>
      <c r="J33480" s="1" t="s">
        <v>244</v>
      </c>
      <c r="K33480" s="1">
        <v>2.0</v>
      </c>
      <c r="M33480" s="3">
        <v>39538.0</v>
      </c>
      <c r="N33480" s="3">
        <v>40057.0</v>
      </c>
    </row>
    <row r="33481">
      <c r="A33481" s="1" t="s">
        <v>116399</v>
      </c>
      <c r="B33481" s="1" t="s">
        <v>116400</v>
      </c>
      <c r="C33481" s="2" t="s">
        <v>116401</v>
      </c>
      <c r="D33481" s="1" t="s">
        <v>2079</v>
      </c>
      <c r="E33481" s="1">
        <v>2.4E7</v>
      </c>
      <c r="F33481" s="1" t="s">
        <v>689</v>
      </c>
      <c r="G33481" s="1" t="s">
        <v>25</v>
      </c>
      <c r="H33481" s="1" t="s">
        <v>142</v>
      </c>
      <c r="I33481" s="1" t="s">
        <v>143</v>
      </c>
      <c r="J33481" s="1" t="s">
        <v>7873</v>
      </c>
      <c r="K33481" s="1">
        <v>1.0</v>
      </c>
      <c r="M33481" s="3">
        <v>36977.0</v>
      </c>
      <c r="N33481" s="3">
        <v>36977.0</v>
      </c>
    </row>
    <row r="33482">
      <c r="A33482" s="1" t="s">
        <v>116402</v>
      </c>
      <c r="B33482" s="1" t="s">
        <v>116403</v>
      </c>
      <c r="C33482" s="2" t="s">
        <v>116404</v>
      </c>
      <c r="D33482" s="1" t="s">
        <v>63</v>
      </c>
      <c r="E33482" s="1">
        <v>8481871.0</v>
      </c>
      <c r="F33482" s="1" t="s">
        <v>18</v>
      </c>
      <c r="G33482" s="1" t="s">
        <v>25</v>
      </c>
      <c r="H33482" s="1" t="s">
        <v>1272</v>
      </c>
      <c r="I33482" s="1" t="s">
        <v>1273</v>
      </c>
      <c r="J33482" s="1" t="s">
        <v>6283</v>
      </c>
      <c r="K33482" s="1">
        <v>4.0</v>
      </c>
      <c r="L33482" s="3">
        <v>40179.0</v>
      </c>
      <c r="M33482" s="3">
        <v>40961.0</v>
      </c>
      <c r="N33482" s="3">
        <v>41796.0</v>
      </c>
    </row>
    <row r="33483">
      <c r="A33483" s="1" t="s">
        <v>116405</v>
      </c>
      <c r="B33483" s="1" t="s">
        <v>116406</v>
      </c>
      <c r="C33483" s="2" t="s">
        <v>116407</v>
      </c>
      <c r="D33483" s="1" t="s">
        <v>42</v>
      </c>
      <c r="E33483" s="1">
        <v>2.1901051E7</v>
      </c>
      <c r="F33483" s="1" t="s">
        <v>18</v>
      </c>
      <c r="G33483" s="1" t="s">
        <v>25</v>
      </c>
      <c r="H33483" s="1" t="s">
        <v>99</v>
      </c>
      <c r="I33483" s="1" t="s">
        <v>100</v>
      </c>
      <c r="J33483" s="1" t="s">
        <v>3670</v>
      </c>
      <c r="K33483" s="1">
        <v>5.0</v>
      </c>
      <c r="L33483" s="3">
        <v>36526.0</v>
      </c>
      <c r="M33483" s="3">
        <v>36977.0</v>
      </c>
      <c r="N33483" s="3">
        <v>42306.0</v>
      </c>
    </row>
    <row r="33484">
      <c r="A33484" s="1" t="s">
        <v>116408</v>
      </c>
      <c r="B33484" s="1" t="s">
        <v>116409</v>
      </c>
      <c r="C33484" s="2" t="s">
        <v>116410</v>
      </c>
      <c r="D33484" s="1" t="s">
        <v>766</v>
      </c>
      <c r="E33484" s="1">
        <v>4500000.0</v>
      </c>
      <c r="F33484" s="1" t="s">
        <v>18</v>
      </c>
      <c r="G33484" s="1" t="s">
        <v>25</v>
      </c>
      <c r="H33484" s="1" t="s">
        <v>380</v>
      </c>
      <c r="I33484" s="1" t="s">
        <v>3248</v>
      </c>
      <c r="J33484" s="1" t="s">
        <v>9156</v>
      </c>
      <c r="K33484" s="1">
        <v>1.0</v>
      </c>
      <c r="M33484" s="3">
        <v>39661.0</v>
      </c>
      <c r="N33484" s="3">
        <v>39661.0</v>
      </c>
    </row>
    <row r="33485">
      <c r="A33485" s="1" t="s">
        <v>116411</v>
      </c>
      <c r="B33485" s="1" t="s">
        <v>116412</v>
      </c>
      <c r="C33485" s="2" t="s">
        <v>116413</v>
      </c>
      <c r="D33485" s="1" t="s">
        <v>741</v>
      </c>
      <c r="E33485" s="1">
        <v>1340000.0</v>
      </c>
      <c r="F33485" s="1" t="s">
        <v>18</v>
      </c>
      <c r="G33485" s="1" t="s">
        <v>25</v>
      </c>
      <c r="H33485" s="1" t="s">
        <v>106</v>
      </c>
      <c r="I33485" s="1" t="s">
        <v>693</v>
      </c>
      <c r="J33485" s="1" t="s">
        <v>13618</v>
      </c>
      <c r="K33485" s="1">
        <v>1.0</v>
      </c>
      <c r="M33485" s="3">
        <v>38691.0</v>
      </c>
      <c r="N33485" s="3">
        <v>38691.0</v>
      </c>
    </row>
    <row r="33486">
      <c r="A33486" s="1" t="s">
        <v>116414</v>
      </c>
      <c r="B33486" s="1" t="s">
        <v>116415</v>
      </c>
      <c r="C33486" s="2" t="s">
        <v>116416</v>
      </c>
      <c r="D33486" s="1" t="s">
        <v>42</v>
      </c>
      <c r="E33486" s="1" t="s">
        <v>43</v>
      </c>
      <c r="F33486" s="1" t="s">
        <v>18</v>
      </c>
      <c r="G33486" s="1" t="s">
        <v>25</v>
      </c>
      <c r="H33486" s="1" t="s">
        <v>89</v>
      </c>
      <c r="I33486" s="1" t="s">
        <v>3569</v>
      </c>
      <c r="J33486" s="1" t="s">
        <v>2692</v>
      </c>
      <c r="K33486" s="1">
        <v>1.0</v>
      </c>
      <c r="M33486" s="3">
        <v>40829.0</v>
      </c>
      <c r="N33486" s="3">
        <v>40829.0</v>
      </c>
    </row>
    <row r="33487">
      <c r="A33487" s="1" t="s">
        <v>116417</v>
      </c>
      <c r="B33487" s="1" t="s">
        <v>116418</v>
      </c>
      <c r="C33487" s="2" t="s">
        <v>116419</v>
      </c>
      <c r="D33487" s="1" t="s">
        <v>116420</v>
      </c>
      <c r="E33487" s="1">
        <v>1.5E7</v>
      </c>
      <c r="F33487" s="1" t="s">
        <v>18</v>
      </c>
      <c r="G33487" s="1" t="s">
        <v>25</v>
      </c>
      <c r="H33487" s="1" t="s">
        <v>64</v>
      </c>
      <c r="I33487" s="1" t="s">
        <v>966</v>
      </c>
      <c r="J33487" s="1" t="s">
        <v>967</v>
      </c>
      <c r="K33487" s="1">
        <v>2.0</v>
      </c>
      <c r="L33487" s="3">
        <v>37622.0</v>
      </c>
      <c r="M33487" s="3">
        <v>38957.0</v>
      </c>
      <c r="N33487" s="3">
        <v>40147.0</v>
      </c>
    </row>
    <row r="33488">
      <c r="A33488" s="1" t="s">
        <v>116421</v>
      </c>
      <c r="B33488" s="1" t="s">
        <v>116422</v>
      </c>
      <c r="C33488" s="2" t="s">
        <v>116423</v>
      </c>
      <c r="D33488" s="1" t="s">
        <v>116424</v>
      </c>
      <c r="E33488" s="1">
        <v>388000.0</v>
      </c>
      <c r="F33488" s="1" t="s">
        <v>18</v>
      </c>
      <c r="G33488" s="1" t="s">
        <v>25</v>
      </c>
      <c r="H33488" s="1" t="s">
        <v>64</v>
      </c>
      <c r="I33488" s="1" t="s">
        <v>95</v>
      </c>
      <c r="J33488" s="1" t="s">
        <v>95</v>
      </c>
      <c r="K33488" s="1">
        <v>2.0</v>
      </c>
      <c r="L33488" s="3">
        <v>40026.0</v>
      </c>
      <c r="M33488" s="3">
        <v>41119.0</v>
      </c>
      <c r="N33488" s="3">
        <v>41974.0</v>
      </c>
    </row>
    <row r="33489">
      <c r="A33489" s="1" t="s">
        <v>116425</v>
      </c>
      <c r="B33489" s="1" t="s">
        <v>116426</v>
      </c>
      <c r="C33489" s="2" t="s">
        <v>116427</v>
      </c>
      <c r="D33489" s="1" t="s">
        <v>1329</v>
      </c>
      <c r="E33489" s="1">
        <v>64219.0</v>
      </c>
      <c r="F33489" s="1" t="s">
        <v>18</v>
      </c>
      <c r="G33489" s="1" t="s">
        <v>650</v>
      </c>
      <c r="H33489" s="1">
        <v>20.0</v>
      </c>
      <c r="I33489" s="1" t="s">
        <v>651</v>
      </c>
      <c r="J33489" s="1" t="s">
        <v>651</v>
      </c>
      <c r="K33489" s="1">
        <v>1.0</v>
      </c>
      <c r="L33489" s="3">
        <v>41859.0</v>
      </c>
      <c r="M33489" s="3">
        <v>41905.0</v>
      </c>
      <c r="N33489" s="3">
        <v>41905.0</v>
      </c>
    </row>
    <row r="33490">
      <c r="A33490" s="1" t="s">
        <v>116428</v>
      </c>
      <c r="B33490" s="1" t="s">
        <v>116429</v>
      </c>
      <c r="C33490" s="2" t="s">
        <v>116430</v>
      </c>
      <c r="D33490" s="1" t="s">
        <v>741</v>
      </c>
      <c r="E33490" s="1">
        <v>27000.0</v>
      </c>
      <c r="F33490" s="1" t="s">
        <v>207</v>
      </c>
      <c r="G33490" s="1" t="s">
        <v>25</v>
      </c>
      <c r="H33490" s="1" t="s">
        <v>265</v>
      </c>
      <c r="I33490" s="1" t="s">
        <v>5428</v>
      </c>
      <c r="J33490" s="1" t="s">
        <v>5428</v>
      </c>
      <c r="K33490" s="1">
        <v>1.0</v>
      </c>
      <c r="L33490" s="3">
        <v>40544.0</v>
      </c>
      <c r="M33490" s="3">
        <v>40549.0</v>
      </c>
      <c r="N33490" s="3">
        <v>40549.0</v>
      </c>
    </row>
    <row r="33491">
      <c r="A33491" s="1" t="s">
        <v>116431</v>
      </c>
      <c r="B33491" s="1" t="s">
        <v>116432</v>
      </c>
      <c r="C33491" s="2" t="s">
        <v>116433</v>
      </c>
      <c r="D33491" s="1" t="s">
        <v>70</v>
      </c>
      <c r="E33491" s="1">
        <v>4160000.0</v>
      </c>
      <c r="F33491" s="1" t="s">
        <v>18</v>
      </c>
      <c r="G33491" s="1" t="s">
        <v>128</v>
      </c>
      <c r="H33491" s="1" t="s">
        <v>129</v>
      </c>
      <c r="I33491" s="1" t="s">
        <v>130</v>
      </c>
      <c r="J33491" s="1" t="s">
        <v>130</v>
      </c>
      <c r="K33491" s="1">
        <v>2.0</v>
      </c>
      <c r="L33491" s="3">
        <v>39692.0</v>
      </c>
      <c r="M33491" s="3">
        <v>40836.0</v>
      </c>
      <c r="N33491" s="3">
        <v>40877.0</v>
      </c>
    </row>
    <row r="33492">
      <c r="A33492" s="1" t="s">
        <v>116434</v>
      </c>
      <c r="B33492" s="1" t="s">
        <v>116435</v>
      </c>
      <c r="C33492" s="2" t="s">
        <v>116436</v>
      </c>
      <c r="D33492" s="1" t="s">
        <v>2079</v>
      </c>
      <c r="E33492" s="1">
        <v>418001.0</v>
      </c>
      <c r="F33492" s="1" t="s">
        <v>18</v>
      </c>
      <c r="G33492" s="1" t="s">
        <v>57</v>
      </c>
      <c r="H33492" s="1" t="s">
        <v>4487</v>
      </c>
      <c r="I33492" s="1" t="s">
        <v>6236</v>
      </c>
      <c r="J33492" s="1" t="s">
        <v>6236</v>
      </c>
      <c r="K33492" s="1">
        <v>1.0</v>
      </c>
      <c r="L33492" s="3">
        <v>40544.0</v>
      </c>
      <c r="M33492" s="3">
        <v>41456.0</v>
      </c>
      <c r="N33492" s="3">
        <v>41456.0</v>
      </c>
    </row>
    <row r="33493">
      <c r="A33493" s="1" t="s">
        <v>116437</v>
      </c>
      <c r="B33493" s="1" t="s">
        <v>116438</v>
      </c>
      <c r="C33493" s="2" t="s">
        <v>116439</v>
      </c>
      <c r="D33493" s="1" t="s">
        <v>116440</v>
      </c>
      <c r="E33493" s="1">
        <v>600000.0</v>
      </c>
      <c r="F33493" s="1" t="s">
        <v>18</v>
      </c>
      <c r="G33493" s="1" t="s">
        <v>25</v>
      </c>
      <c r="H33493" s="1" t="s">
        <v>430</v>
      </c>
      <c r="I33493" s="1" t="s">
        <v>7658</v>
      </c>
      <c r="J33493" s="1" t="s">
        <v>7658</v>
      </c>
      <c r="K33493" s="1">
        <v>2.0</v>
      </c>
      <c r="L33493" s="3">
        <v>41640.0</v>
      </c>
      <c r="M33493" s="3">
        <v>41671.0</v>
      </c>
      <c r="N33493" s="3">
        <v>41968.0</v>
      </c>
    </row>
    <row r="33494">
      <c r="A33494" s="1" t="s">
        <v>116441</v>
      </c>
      <c r="B33494" s="1" t="s">
        <v>116442</v>
      </c>
      <c r="C33494" s="2" t="s">
        <v>116443</v>
      </c>
      <c r="D33494" s="1" t="s">
        <v>116444</v>
      </c>
      <c r="E33494" s="1">
        <v>1.0E7</v>
      </c>
      <c r="F33494" s="1" t="s">
        <v>18</v>
      </c>
      <c r="G33494" s="1" t="s">
        <v>25</v>
      </c>
      <c r="H33494" s="1" t="s">
        <v>64</v>
      </c>
      <c r="I33494" s="1" t="s">
        <v>65</v>
      </c>
      <c r="J33494" s="1" t="s">
        <v>1160</v>
      </c>
      <c r="K33494" s="1">
        <v>2.0</v>
      </c>
      <c r="L33494" s="3">
        <v>41275.0</v>
      </c>
      <c r="M33494" s="3">
        <v>41647.0</v>
      </c>
      <c r="N33494" s="3">
        <v>41893.0</v>
      </c>
    </row>
    <row r="33495">
      <c r="A33495" s="1" t="s">
        <v>116445</v>
      </c>
      <c r="B33495" s="1" t="s">
        <v>116446</v>
      </c>
      <c r="C33495" s="2" t="s">
        <v>116447</v>
      </c>
      <c r="D33495" s="1" t="s">
        <v>116448</v>
      </c>
      <c r="E33495" s="1" t="s">
        <v>43</v>
      </c>
      <c r="F33495" s="1" t="s">
        <v>18</v>
      </c>
      <c r="G33495" s="1" t="s">
        <v>479</v>
      </c>
      <c r="K33495" s="1">
        <v>2.0</v>
      </c>
      <c r="L33495" s="3">
        <v>41852.0</v>
      </c>
      <c r="M33495" s="3">
        <v>41835.0</v>
      </c>
      <c r="N33495" s="3">
        <v>42095.0</v>
      </c>
    </row>
    <row r="33496">
      <c r="A33496" s="1" t="s">
        <v>116449</v>
      </c>
      <c r="B33496" s="1" t="s">
        <v>116450</v>
      </c>
      <c r="C33496" s="2" t="s">
        <v>116451</v>
      </c>
      <c r="D33496" s="1" t="s">
        <v>68950</v>
      </c>
      <c r="E33496" s="1">
        <v>1563572.0</v>
      </c>
      <c r="F33496" s="1" t="s">
        <v>18</v>
      </c>
      <c r="G33496" s="1" t="s">
        <v>25</v>
      </c>
      <c r="H33496" s="1" t="s">
        <v>158</v>
      </c>
      <c r="I33496" s="1" t="s">
        <v>244</v>
      </c>
      <c r="J33496" s="1" t="s">
        <v>10072</v>
      </c>
      <c r="K33496" s="1">
        <v>1.0</v>
      </c>
      <c r="L33496" s="3">
        <v>39448.0</v>
      </c>
      <c r="M33496" s="3">
        <v>41753.0</v>
      </c>
      <c r="N33496" s="3">
        <v>41753.0</v>
      </c>
    </row>
    <row r="33497">
      <c r="A33497" s="1" t="s">
        <v>116452</v>
      </c>
      <c r="B33497" s="1" t="s">
        <v>116453</v>
      </c>
      <c r="C33497" s="2" t="s">
        <v>116451</v>
      </c>
      <c r="D33497" s="1" t="s">
        <v>116454</v>
      </c>
      <c r="E33497" s="1">
        <v>3713582.0</v>
      </c>
      <c r="F33497" s="1" t="s">
        <v>18</v>
      </c>
      <c r="G33497" s="1" t="s">
        <v>25</v>
      </c>
      <c r="H33497" s="1" t="s">
        <v>158</v>
      </c>
      <c r="I33497" s="1" t="s">
        <v>244</v>
      </c>
      <c r="J33497" s="1" t="s">
        <v>10072</v>
      </c>
      <c r="K33497" s="1">
        <v>2.0</v>
      </c>
      <c r="L33497" s="3">
        <v>39448.0</v>
      </c>
      <c r="M33497" s="3">
        <v>40696.0</v>
      </c>
      <c r="N33497" s="3">
        <v>41642.0</v>
      </c>
    </row>
    <row r="33498">
      <c r="A33498" s="1" t="s">
        <v>116455</v>
      </c>
      <c r="B33498" s="1" t="s">
        <v>116456</v>
      </c>
      <c r="C33498" s="2" t="s">
        <v>116457</v>
      </c>
      <c r="D33498" s="1" t="s">
        <v>766</v>
      </c>
      <c r="E33498" s="1">
        <v>3301826.0</v>
      </c>
      <c r="F33498" s="1" t="s">
        <v>18</v>
      </c>
      <c r="G33498" s="1" t="s">
        <v>128</v>
      </c>
      <c r="H33498" s="1" t="s">
        <v>129</v>
      </c>
      <c r="I33498" s="1" t="s">
        <v>130</v>
      </c>
      <c r="J33498" s="1" t="s">
        <v>130</v>
      </c>
      <c r="K33498" s="1">
        <v>1.0</v>
      </c>
      <c r="M33498" s="3">
        <v>40778.0</v>
      </c>
      <c r="N33498" s="3">
        <v>40778.0</v>
      </c>
    </row>
    <row r="33499">
      <c r="A33499" s="1" t="s">
        <v>116458</v>
      </c>
      <c r="B33499" s="1" t="s">
        <v>116459</v>
      </c>
      <c r="C33499" s="2" t="s">
        <v>116460</v>
      </c>
      <c r="D33499" s="1" t="s">
        <v>1384</v>
      </c>
      <c r="E33499" s="1">
        <v>6600000.0</v>
      </c>
      <c r="F33499" s="1" t="s">
        <v>18</v>
      </c>
      <c r="K33499" s="1">
        <v>1.0</v>
      </c>
      <c r="M33499" s="3">
        <v>38702.0</v>
      </c>
      <c r="N33499" s="3">
        <v>38702.0</v>
      </c>
    </row>
    <row r="33500">
      <c r="A33500" s="1" t="s">
        <v>116461</v>
      </c>
      <c r="B33500" s="1" t="s">
        <v>116462</v>
      </c>
      <c r="C33500" s="2" t="s">
        <v>116463</v>
      </c>
      <c r="D33500" s="1" t="s">
        <v>1247</v>
      </c>
      <c r="E33500" s="1">
        <v>1.7199997E7</v>
      </c>
      <c r="F33500" s="1" t="s">
        <v>113</v>
      </c>
      <c r="G33500" s="1" t="s">
        <v>25</v>
      </c>
      <c r="H33500" s="1" t="s">
        <v>6144</v>
      </c>
      <c r="I33500" s="1" t="s">
        <v>6452</v>
      </c>
      <c r="J33500" s="1" t="s">
        <v>6452</v>
      </c>
      <c r="K33500" s="1">
        <v>3.0</v>
      </c>
      <c r="L33500" s="3">
        <v>37073.0</v>
      </c>
      <c r="M33500" s="3">
        <v>38628.0</v>
      </c>
      <c r="N33500" s="3">
        <v>40291.0</v>
      </c>
    </row>
    <row r="33501">
      <c r="A33501" s="1" t="s">
        <v>116464</v>
      </c>
      <c r="B33501" s="1" t="s">
        <v>116465</v>
      </c>
      <c r="C33501" s="2" t="s">
        <v>116466</v>
      </c>
      <c r="D33501" s="1" t="s">
        <v>42</v>
      </c>
      <c r="E33501" s="1">
        <v>350000.0</v>
      </c>
      <c r="F33501" s="1" t="s">
        <v>18</v>
      </c>
      <c r="G33501" s="1" t="s">
        <v>25</v>
      </c>
      <c r="H33501" s="1" t="s">
        <v>64</v>
      </c>
      <c r="I33501" s="1" t="s">
        <v>65</v>
      </c>
      <c r="J33501" s="1" t="s">
        <v>71</v>
      </c>
      <c r="K33501" s="1">
        <v>1.0</v>
      </c>
      <c r="M33501" s="3">
        <v>40603.0</v>
      </c>
      <c r="N33501" s="3">
        <v>40603.0</v>
      </c>
    </row>
    <row r="33502">
      <c r="A33502" s="1" t="s">
        <v>116467</v>
      </c>
      <c r="B33502" s="1" t="s">
        <v>116468</v>
      </c>
      <c r="C33502" s="2" t="s">
        <v>116469</v>
      </c>
      <c r="D33502" s="1" t="s">
        <v>116470</v>
      </c>
      <c r="E33502" s="1">
        <v>350000.0</v>
      </c>
      <c r="F33502" s="1" t="s">
        <v>18</v>
      </c>
      <c r="G33502" s="1" t="s">
        <v>25</v>
      </c>
      <c r="H33502" s="1" t="s">
        <v>64</v>
      </c>
      <c r="I33502" s="1" t="s">
        <v>65</v>
      </c>
      <c r="J33502" s="1" t="s">
        <v>71</v>
      </c>
      <c r="K33502" s="1">
        <v>3.0</v>
      </c>
      <c r="L33502" s="3">
        <v>41487.0</v>
      </c>
      <c r="M33502" s="3">
        <v>41669.0</v>
      </c>
      <c r="N33502" s="3">
        <v>41821.0</v>
      </c>
    </row>
    <row r="33503">
      <c r="A33503" s="1" t="s">
        <v>116471</v>
      </c>
      <c r="B33503" s="1" t="s">
        <v>116472</v>
      </c>
      <c r="D33503" s="1" t="s">
        <v>741</v>
      </c>
      <c r="E33503" s="1" t="s">
        <v>43</v>
      </c>
      <c r="F33503" s="1" t="s">
        <v>18</v>
      </c>
      <c r="G33503" s="1" t="s">
        <v>650</v>
      </c>
      <c r="H33503" s="1">
        <v>20.0</v>
      </c>
      <c r="I33503" s="1" t="s">
        <v>7114</v>
      </c>
      <c r="J33503" s="1" t="s">
        <v>7114</v>
      </c>
      <c r="K33503" s="1">
        <v>1.0</v>
      </c>
      <c r="L33503" s="3">
        <v>41275.0</v>
      </c>
      <c r="M33503" s="3">
        <v>41852.0</v>
      </c>
      <c r="N33503" s="3">
        <v>41852.0</v>
      </c>
    </row>
    <row r="33504">
      <c r="A33504" s="1" t="s">
        <v>116473</v>
      </c>
      <c r="B33504" s="1" t="s">
        <v>116474</v>
      </c>
      <c r="C33504" s="2" t="s">
        <v>116475</v>
      </c>
      <c r="D33504" s="1" t="s">
        <v>42</v>
      </c>
      <c r="E33504" s="1">
        <v>2.3E7</v>
      </c>
      <c r="F33504" s="1" t="s">
        <v>207</v>
      </c>
      <c r="G33504" s="1" t="s">
        <v>25</v>
      </c>
      <c r="H33504" s="1" t="s">
        <v>158</v>
      </c>
      <c r="I33504" s="1" t="s">
        <v>244</v>
      </c>
      <c r="J33504" s="1" t="s">
        <v>4117</v>
      </c>
      <c r="K33504" s="1">
        <v>4.0</v>
      </c>
      <c r="M33504" s="3">
        <v>37681.0</v>
      </c>
      <c r="N33504" s="3">
        <v>40165.0</v>
      </c>
    </row>
    <row r="33505">
      <c r="A33505" s="1" t="s">
        <v>116476</v>
      </c>
      <c r="B33505" s="1" t="s">
        <v>116477</v>
      </c>
      <c r="C33505" s="2" t="s">
        <v>116478</v>
      </c>
      <c r="D33505" s="1" t="s">
        <v>741</v>
      </c>
      <c r="E33505" s="1">
        <v>500000.0</v>
      </c>
      <c r="F33505" s="1" t="s">
        <v>18</v>
      </c>
      <c r="G33505" s="1" t="s">
        <v>25</v>
      </c>
      <c r="H33505" s="1" t="s">
        <v>64</v>
      </c>
      <c r="I33505" s="1" t="s">
        <v>65</v>
      </c>
      <c r="J33505" s="1" t="s">
        <v>31129</v>
      </c>
      <c r="K33505" s="1">
        <v>2.0</v>
      </c>
      <c r="M33505" s="3">
        <v>40736.0</v>
      </c>
      <c r="N33505" s="3">
        <v>41249.0</v>
      </c>
    </row>
    <row r="33506">
      <c r="A33506" s="1" t="s">
        <v>116479</v>
      </c>
      <c r="B33506" s="1" t="s">
        <v>116480</v>
      </c>
      <c r="C33506" s="2" t="s">
        <v>116481</v>
      </c>
      <c r="D33506" s="1" t="s">
        <v>3396</v>
      </c>
      <c r="E33506" s="1" t="s">
        <v>43</v>
      </c>
      <c r="F33506" s="1" t="s">
        <v>113</v>
      </c>
      <c r="G33506" s="1" t="s">
        <v>4881</v>
      </c>
      <c r="I33506" s="1" t="s">
        <v>13787</v>
      </c>
      <c r="J33506" s="1" t="s">
        <v>13787</v>
      </c>
      <c r="K33506" s="1">
        <v>1.0</v>
      </c>
      <c r="M33506" s="3">
        <v>40175.0</v>
      </c>
      <c r="N33506" s="3">
        <v>40175.0</v>
      </c>
    </row>
    <row r="33507">
      <c r="A33507" s="1" t="s">
        <v>116482</v>
      </c>
      <c r="B33507" s="1" t="s">
        <v>116483</v>
      </c>
      <c r="C33507" s="2" t="s">
        <v>116484</v>
      </c>
      <c r="D33507" s="1" t="s">
        <v>116485</v>
      </c>
      <c r="E33507" s="1">
        <v>125000.0</v>
      </c>
      <c r="F33507" s="1" t="s">
        <v>18</v>
      </c>
      <c r="G33507" s="1" t="s">
        <v>25</v>
      </c>
      <c r="H33507" s="1" t="s">
        <v>158</v>
      </c>
      <c r="I33507" s="1" t="s">
        <v>244</v>
      </c>
      <c r="J33507" s="1" t="s">
        <v>244</v>
      </c>
      <c r="K33507" s="1">
        <v>2.0</v>
      </c>
      <c r="L33507" s="3">
        <v>41275.0</v>
      </c>
      <c r="M33507" s="3">
        <v>41275.0</v>
      </c>
      <c r="N33507" s="3">
        <v>41275.0</v>
      </c>
    </row>
    <row r="33508">
      <c r="A33508" s="1" t="s">
        <v>116486</v>
      </c>
      <c r="B33508" s="1" t="s">
        <v>116487</v>
      </c>
      <c r="C33508" s="2" t="s">
        <v>116488</v>
      </c>
      <c r="D33508" s="1" t="s">
        <v>116489</v>
      </c>
      <c r="E33508" s="1">
        <v>2.8799999E7</v>
      </c>
      <c r="F33508" s="1" t="s">
        <v>18</v>
      </c>
      <c r="G33508" s="1" t="s">
        <v>25</v>
      </c>
      <c r="H33508" s="1" t="s">
        <v>121</v>
      </c>
      <c r="I33508" s="1" t="s">
        <v>8802</v>
      </c>
      <c r="J33508" s="1" t="s">
        <v>8803</v>
      </c>
      <c r="K33508" s="1">
        <v>4.0</v>
      </c>
      <c r="L33508" s="3">
        <v>40909.0</v>
      </c>
      <c r="M33508" s="3">
        <v>41512.0</v>
      </c>
      <c r="N33508" s="3">
        <v>42216.0</v>
      </c>
    </row>
    <row r="33509">
      <c r="A33509" s="1" t="s">
        <v>116490</v>
      </c>
      <c r="B33509" s="1" t="s">
        <v>116491</v>
      </c>
      <c r="C33509" s="2" t="s">
        <v>116492</v>
      </c>
      <c r="D33509" s="1" t="s">
        <v>1384</v>
      </c>
      <c r="E33509" s="1">
        <v>4.4E7</v>
      </c>
      <c r="F33509" s="1" t="s">
        <v>113</v>
      </c>
      <c r="G33509" s="1" t="s">
        <v>25</v>
      </c>
      <c r="H33509" s="1" t="s">
        <v>286</v>
      </c>
      <c r="I33509" s="1" t="s">
        <v>1030</v>
      </c>
      <c r="J33509" s="1" t="s">
        <v>1030</v>
      </c>
      <c r="K33509" s="1">
        <v>3.0</v>
      </c>
      <c r="L33509" s="3">
        <v>37987.0</v>
      </c>
      <c r="M33509" s="3">
        <v>38384.0</v>
      </c>
      <c r="N33509" s="3">
        <v>39317.0</v>
      </c>
    </row>
    <row r="33510">
      <c r="A33510" s="1" t="s">
        <v>116493</v>
      </c>
      <c r="B33510" s="1" t="s">
        <v>116494</v>
      </c>
      <c r="C33510" s="2" t="s">
        <v>116495</v>
      </c>
      <c r="D33510" s="1" t="s">
        <v>116496</v>
      </c>
      <c r="E33510" s="1">
        <v>2300000.0</v>
      </c>
      <c r="F33510" s="1" t="s">
        <v>18</v>
      </c>
      <c r="G33510" s="1" t="s">
        <v>25</v>
      </c>
      <c r="H33510" s="1" t="s">
        <v>1234</v>
      </c>
      <c r="I33510" s="1" t="s">
        <v>6196</v>
      </c>
      <c r="J33510" s="1" t="s">
        <v>46502</v>
      </c>
      <c r="K33510" s="1">
        <v>1.0</v>
      </c>
      <c r="L33510" s="3">
        <v>40909.0</v>
      </c>
      <c r="M33510" s="3">
        <v>41984.0</v>
      </c>
      <c r="N33510" s="3">
        <v>41984.0</v>
      </c>
    </row>
    <row r="33511">
      <c r="A33511" s="1" t="s">
        <v>116497</v>
      </c>
      <c r="B33511" s="1" t="s">
        <v>116498</v>
      </c>
      <c r="C33511" s="2" t="s">
        <v>116499</v>
      </c>
      <c r="D33511" s="1" t="s">
        <v>105644</v>
      </c>
      <c r="E33511" s="1">
        <v>2.845E7</v>
      </c>
      <c r="F33511" s="1" t="s">
        <v>113</v>
      </c>
      <c r="G33511" s="1" t="s">
        <v>25</v>
      </c>
      <c r="H33511" s="1" t="s">
        <v>64</v>
      </c>
      <c r="I33511" s="1" t="s">
        <v>65</v>
      </c>
      <c r="J33511" s="1" t="s">
        <v>66</v>
      </c>
      <c r="K33511" s="1">
        <v>3.0</v>
      </c>
      <c r="L33511" s="3">
        <v>39448.0</v>
      </c>
      <c r="M33511" s="3">
        <v>39896.0</v>
      </c>
      <c r="N33511" s="3">
        <v>40962.0</v>
      </c>
    </row>
    <row r="33512">
      <c r="A33512" s="1" t="s">
        <v>116500</v>
      </c>
      <c r="B33512" s="1" t="s">
        <v>116501</v>
      </c>
      <c r="C33512" s="2" t="s">
        <v>116502</v>
      </c>
      <c r="D33512" s="1" t="s">
        <v>21053</v>
      </c>
      <c r="E33512" s="1">
        <v>1000000.0</v>
      </c>
      <c r="F33512" s="1" t="s">
        <v>18</v>
      </c>
      <c r="G33512" s="1" t="s">
        <v>25</v>
      </c>
      <c r="H33512" s="1" t="s">
        <v>64</v>
      </c>
      <c r="I33512" s="1" t="s">
        <v>65</v>
      </c>
      <c r="J33512" s="1" t="s">
        <v>71</v>
      </c>
      <c r="K33512" s="1">
        <v>1.0</v>
      </c>
      <c r="L33512" s="3">
        <v>41091.0</v>
      </c>
      <c r="M33512" s="3">
        <v>41555.0</v>
      </c>
      <c r="N33512" s="3">
        <v>41555.0</v>
      </c>
    </row>
    <row r="33513">
      <c r="A33513" s="1" t="s">
        <v>116503</v>
      </c>
      <c r="B33513" s="1" t="s">
        <v>116504</v>
      </c>
      <c r="C33513" s="2" t="s">
        <v>116505</v>
      </c>
      <c r="D33513" s="1" t="s">
        <v>357</v>
      </c>
      <c r="E33513" s="1">
        <v>3.7E7</v>
      </c>
      <c r="F33513" s="1" t="s">
        <v>113</v>
      </c>
      <c r="G33513" s="1" t="s">
        <v>25</v>
      </c>
      <c r="H33513" s="1" t="s">
        <v>286</v>
      </c>
      <c r="I33513" s="1" t="s">
        <v>874</v>
      </c>
      <c r="J33513" s="1" t="s">
        <v>875</v>
      </c>
      <c r="K33513" s="1">
        <v>1.0</v>
      </c>
      <c r="M33513" s="3">
        <v>40856.0</v>
      </c>
      <c r="N33513" s="3">
        <v>40856.0</v>
      </c>
    </row>
    <row r="33514">
      <c r="A33514" s="1" t="s">
        <v>116506</v>
      </c>
      <c r="B33514" s="1" t="s">
        <v>116507</v>
      </c>
      <c r="C33514" s="2" t="s">
        <v>116508</v>
      </c>
      <c r="D33514" s="1" t="s">
        <v>1384</v>
      </c>
      <c r="E33514" s="1">
        <v>9000000.0</v>
      </c>
      <c r="F33514" s="1" t="s">
        <v>18</v>
      </c>
      <c r="G33514" s="1" t="s">
        <v>25</v>
      </c>
      <c r="H33514" s="1" t="s">
        <v>64</v>
      </c>
      <c r="I33514" s="1" t="s">
        <v>65</v>
      </c>
      <c r="J33514" s="1" t="s">
        <v>271</v>
      </c>
      <c r="K33514" s="1">
        <v>1.0</v>
      </c>
      <c r="M33514" s="3">
        <v>39247.0</v>
      </c>
      <c r="N33514" s="3">
        <v>39247.0</v>
      </c>
    </row>
    <row r="33515">
      <c r="A33515" s="1" t="s">
        <v>116509</v>
      </c>
      <c r="B33515" s="1" t="s">
        <v>116510</v>
      </c>
      <c r="D33515" s="1" t="s">
        <v>1384</v>
      </c>
      <c r="E33515" s="1">
        <v>9000000.0</v>
      </c>
      <c r="F33515" s="1" t="s">
        <v>18</v>
      </c>
      <c r="G33515" s="1" t="s">
        <v>25</v>
      </c>
      <c r="H33515" s="1" t="s">
        <v>64</v>
      </c>
      <c r="I33515" s="1" t="s">
        <v>65</v>
      </c>
      <c r="J33515" s="1" t="s">
        <v>271</v>
      </c>
      <c r="K33515" s="1">
        <v>1.0</v>
      </c>
      <c r="L33515" s="3">
        <v>37257.0</v>
      </c>
      <c r="M33515" s="3">
        <v>39246.0</v>
      </c>
      <c r="N33515" s="3">
        <v>39246.0</v>
      </c>
    </row>
    <row r="33516">
      <c r="A33516" s="1" t="s">
        <v>116511</v>
      </c>
      <c r="B33516" s="1" t="s">
        <v>116512</v>
      </c>
      <c r="C33516" s="2" t="s">
        <v>116513</v>
      </c>
      <c r="D33516" s="1" t="s">
        <v>1247</v>
      </c>
      <c r="E33516" s="1">
        <v>1.1E7</v>
      </c>
      <c r="F33516" s="1" t="s">
        <v>113</v>
      </c>
      <c r="G33516" s="1" t="s">
        <v>25</v>
      </c>
      <c r="H33516" s="1" t="s">
        <v>380</v>
      </c>
      <c r="I33516" s="1" t="s">
        <v>4559</v>
      </c>
      <c r="J33516" s="1" t="s">
        <v>4559</v>
      </c>
      <c r="K33516" s="1">
        <v>1.0</v>
      </c>
      <c r="M33516" s="3">
        <v>38660.0</v>
      </c>
      <c r="N33516" s="3">
        <v>38660.0</v>
      </c>
    </row>
    <row r="33517">
      <c r="A33517" s="1" t="s">
        <v>116514</v>
      </c>
      <c r="B33517" s="1" t="s">
        <v>116515</v>
      </c>
      <c r="C33517" s="2" t="s">
        <v>116516</v>
      </c>
      <c r="D33517" s="1" t="s">
        <v>2479</v>
      </c>
      <c r="E33517" s="1">
        <v>7999997.0</v>
      </c>
      <c r="F33517" s="1" t="s">
        <v>18</v>
      </c>
      <c r="G33517" s="1" t="s">
        <v>25</v>
      </c>
      <c r="H33517" s="1" t="s">
        <v>158</v>
      </c>
      <c r="I33517" s="1" t="s">
        <v>244</v>
      </c>
      <c r="J33517" s="1" t="s">
        <v>327</v>
      </c>
      <c r="K33517" s="1">
        <v>2.0</v>
      </c>
      <c r="L33517" s="3">
        <v>40513.0</v>
      </c>
      <c r="M33517" s="3">
        <v>41330.0</v>
      </c>
      <c r="N33517" s="3">
        <v>41822.0</v>
      </c>
    </row>
    <row r="33518">
      <c r="A33518" s="1" t="s">
        <v>116517</v>
      </c>
      <c r="B33518" s="1" t="s">
        <v>116518</v>
      </c>
      <c r="C33518" s="2" t="s">
        <v>116519</v>
      </c>
      <c r="D33518" s="1" t="s">
        <v>116520</v>
      </c>
      <c r="E33518" s="1">
        <v>1.6E7</v>
      </c>
      <c r="F33518" s="1" t="s">
        <v>18</v>
      </c>
      <c r="G33518" s="1" t="s">
        <v>19</v>
      </c>
      <c r="H33518" s="1">
        <v>10.0</v>
      </c>
      <c r="I33518" s="1" t="s">
        <v>31412</v>
      </c>
      <c r="J33518" s="1" t="s">
        <v>31412</v>
      </c>
      <c r="K33518" s="1">
        <v>1.0</v>
      </c>
      <c r="L33518" s="3">
        <v>41231.0</v>
      </c>
      <c r="M33518" s="3">
        <v>41992.0</v>
      </c>
      <c r="N33518" s="3">
        <v>41992.0</v>
      </c>
    </row>
    <row r="33519">
      <c r="A33519" s="1" t="s">
        <v>116521</v>
      </c>
      <c r="B33519" s="1" t="s">
        <v>116522</v>
      </c>
      <c r="D33519" s="1" t="s">
        <v>56</v>
      </c>
      <c r="E33519" s="1">
        <v>4438311.0</v>
      </c>
      <c r="F33519" s="1" t="s">
        <v>18</v>
      </c>
      <c r="G33519" s="1" t="s">
        <v>25</v>
      </c>
      <c r="H33519" s="1" t="s">
        <v>64</v>
      </c>
      <c r="I33519" s="1" t="s">
        <v>1221</v>
      </c>
      <c r="J33519" s="1" t="s">
        <v>3048</v>
      </c>
      <c r="K33519" s="1">
        <v>2.0</v>
      </c>
      <c r="L33519" s="3">
        <v>38353.0</v>
      </c>
      <c r="M33519" s="3">
        <v>40424.0</v>
      </c>
      <c r="N33519" s="3">
        <v>40472.0</v>
      </c>
    </row>
    <row r="33520">
      <c r="A33520" s="1" t="s">
        <v>116523</v>
      </c>
      <c r="B33520" s="1" t="s">
        <v>116524</v>
      </c>
      <c r="C33520" s="2" t="s">
        <v>116525</v>
      </c>
      <c r="D33520" s="1" t="s">
        <v>116526</v>
      </c>
      <c r="E33520" s="1">
        <v>1.35826373E8</v>
      </c>
      <c r="F33520" s="1" t="s">
        <v>113</v>
      </c>
      <c r="G33520" s="1" t="s">
        <v>25</v>
      </c>
      <c r="H33520" s="1" t="s">
        <v>158</v>
      </c>
      <c r="I33520" s="1" t="s">
        <v>244</v>
      </c>
      <c r="J33520" s="1" t="s">
        <v>11279</v>
      </c>
      <c r="K33520" s="1">
        <v>4.0</v>
      </c>
      <c r="L33520" s="3">
        <v>37257.0</v>
      </c>
      <c r="M33520" s="3">
        <v>38838.0</v>
      </c>
      <c r="N33520" s="3">
        <v>41334.0</v>
      </c>
    </row>
    <row r="33521">
      <c r="A33521" s="1" t="s">
        <v>116527</v>
      </c>
      <c r="B33521" s="1" t="s">
        <v>116528</v>
      </c>
      <c r="C33521" s="2" t="s">
        <v>116529</v>
      </c>
      <c r="D33521" s="1" t="s">
        <v>3797</v>
      </c>
      <c r="E33521" s="1">
        <v>325000.0</v>
      </c>
      <c r="F33521" s="1" t="s">
        <v>18</v>
      </c>
      <c r="G33521" s="1" t="s">
        <v>25</v>
      </c>
      <c r="H33521" s="1" t="s">
        <v>142</v>
      </c>
      <c r="I33521" s="1" t="s">
        <v>143</v>
      </c>
      <c r="J33521" s="1" t="s">
        <v>116530</v>
      </c>
      <c r="K33521" s="1">
        <v>1.0</v>
      </c>
      <c r="M33521" s="3">
        <v>41870.0</v>
      </c>
      <c r="N33521" s="3">
        <v>41870.0</v>
      </c>
    </row>
    <row r="33522">
      <c r="A33522" s="1" t="s">
        <v>116531</v>
      </c>
      <c r="B33522" s="1" t="s">
        <v>116532</v>
      </c>
      <c r="C33522" s="2" t="s">
        <v>116533</v>
      </c>
      <c r="D33522" s="1" t="s">
        <v>116534</v>
      </c>
      <c r="E33522" s="1">
        <v>1.4E7</v>
      </c>
      <c r="F33522" s="1" t="s">
        <v>18</v>
      </c>
      <c r="G33522" s="1" t="s">
        <v>25</v>
      </c>
      <c r="H33522" s="1" t="s">
        <v>64</v>
      </c>
      <c r="I33522" s="1" t="s">
        <v>65</v>
      </c>
      <c r="J33522" s="1" t="s">
        <v>1160</v>
      </c>
      <c r="K33522" s="1">
        <v>1.0</v>
      </c>
      <c r="L33522" s="3">
        <v>41334.0</v>
      </c>
      <c r="M33522" s="3">
        <v>42262.0</v>
      </c>
      <c r="N33522" s="3">
        <v>42262.0</v>
      </c>
    </row>
    <row r="33523">
      <c r="A33523" s="1" t="s">
        <v>116535</v>
      </c>
      <c r="B33523" s="1" t="s">
        <v>116536</v>
      </c>
      <c r="C33523" s="2" t="s">
        <v>116537</v>
      </c>
      <c r="D33523" s="1" t="s">
        <v>741</v>
      </c>
      <c r="E33523" s="1" t="s">
        <v>43</v>
      </c>
      <c r="F33523" s="1" t="s">
        <v>18</v>
      </c>
      <c r="G33523" s="1" t="s">
        <v>25</v>
      </c>
      <c r="H33523" s="1" t="s">
        <v>64</v>
      </c>
      <c r="I33523" s="1" t="s">
        <v>65</v>
      </c>
      <c r="J33523" s="1" t="s">
        <v>71</v>
      </c>
      <c r="K33523" s="1">
        <v>1.0</v>
      </c>
      <c r="M33523" s="3">
        <v>39603.0</v>
      </c>
      <c r="N33523" s="3">
        <v>39603.0</v>
      </c>
    </row>
    <row r="33524">
      <c r="A33524" s="1" t="s">
        <v>116538</v>
      </c>
      <c r="B33524" s="1" t="s">
        <v>116539</v>
      </c>
      <c r="C33524" s="2" t="s">
        <v>116540</v>
      </c>
      <c r="D33524" s="1" t="s">
        <v>42</v>
      </c>
      <c r="E33524" s="1">
        <v>1.71001E7</v>
      </c>
      <c r="F33524" s="1" t="s">
        <v>18</v>
      </c>
      <c r="G33524" s="1" t="s">
        <v>25</v>
      </c>
      <c r="H33524" s="1" t="s">
        <v>64</v>
      </c>
      <c r="I33524" s="1" t="s">
        <v>65</v>
      </c>
      <c r="J33524" s="1" t="s">
        <v>271</v>
      </c>
      <c r="K33524" s="1">
        <v>4.0</v>
      </c>
      <c r="L33524" s="3">
        <v>40544.0</v>
      </c>
      <c r="M33524" s="3">
        <v>41000.0</v>
      </c>
      <c r="N33524" s="3">
        <v>42311.0</v>
      </c>
    </row>
    <row r="33525">
      <c r="A33525" s="1" t="s">
        <v>116541</v>
      </c>
      <c r="B33525" s="1" t="s">
        <v>116542</v>
      </c>
      <c r="C33525" s="2" t="s">
        <v>116543</v>
      </c>
      <c r="D33525" s="1" t="s">
        <v>741</v>
      </c>
      <c r="E33525" s="1">
        <v>300000.0</v>
      </c>
      <c r="F33525" s="1" t="s">
        <v>18</v>
      </c>
      <c r="G33525" s="1" t="s">
        <v>25</v>
      </c>
      <c r="H33525" s="1" t="s">
        <v>64</v>
      </c>
      <c r="I33525" s="1" t="s">
        <v>65</v>
      </c>
      <c r="J33525" s="1" t="s">
        <v>71</v>
      </c>
      <c r="K33525" s="1">
        <v>3.0</v>
      </c>
      <c r="M33525" s="3">
        <v>41334.0</v>
      </c>
      <c r="N33525" s="3">
        <v>42011.0</v>
      </c>
    </row>
    <row r="33526">
      <c r="A33526" s="1" t="s">
        <v>116544</v>
      </c>
      <c r="B33526" s="1" t="s">
        <v>116545</v>
      </c>
      <c r="C33526" s="2" t="s">
        <v>116546</v>
      </c>
      <c r="D33526" s="1" t="s">
        <v>633</v>
      </c>
      <c r="E33526" s="1">
        <v>2446977.0</v>
      </c>
      <c r="F33526" s="1" t="s">
        <v>18</v>
      </c>
      <c r="G33526" s="1" t="s">
        <v>128</v>
      </c>
      <c r="H33526" s="1" t="s">
        <v>326</v>
      </c>
      <c r="I33526" s="1" t="s">
        <v>31756</v>
      </c>
      <c r="J33526" s="1" t="s">
        <v>31756</v>
      </c>
      <c r="K33526" s="1">
        <v>2.0</v>
      </c>
      <c r="M33526" s="3">
        <v>39093.0</v>
      </c>
      <c r="N33526" s="3">
        <v>40689.0</v>
      </c>
    </row>
    <row r="33527">
      <c r="A33527" s="1" t="s">
        <v>116547</v>
      </c>
      <c r="B33527" s="1" t="s">
        <v>116548</v>
      </c>
      <c r="C33527" s="2" t="s">
        <v>116549</v>
      </c>
      <c r="D33527" s="1" t="s">
        <v>13123</v>
      </c>
      <c r="E33527" s="1">
        <v>1.5E8</v>
      </c>
      <c r="F33527" s="1" t="s">
        <v>689</v>
      </c>
      <c r="G33527" s="1" t="s">
        <v>25</v>
      </c>
      <c r="H33527" s="1" t="s">
        <v>430</v>
      </c>
      <c r="I33527" s="1" t="s">
        <v>431</v>
      </c>
      <c r="J33527" s="1" t="s">
        <v>116550</v>
      </c>
      <c r="K33527" s="1">
        <v>1.0</v>
      </c>
      <c r="M33527" s="3">
        <v>42234.0</v>
      </c>
      <c r="N33527" s="3">
        <v>42234.0</v>
      </c>
    </row>
    <row r="33528">
      <c r="A33528" s="1" t="s">
        <v>116551</v>
      </c>
      <c r="B33528" s="1" t="s">
        <v>116552</v>
      </c>
      <c r="C33528" s="2" t="s">
        <v>116553</v>
      </c>
      <c r="D33528" s="1" t="s">
        <v>7153</v>
      </c>
      <c r="E33528" s="1">
        <v>1.95E7</v>
      </c>
      <c r="F33528" s="1" t="s">
        <v>18</v>
      </c>
      <c r="G33528" s="1" t="s">
        <v>25</v>
      </c>
      <c r="H33528" s="1" t="s">
        <v>286</v>
      </c>
      <c r="I33528" s="1" t="s">
        <v>1030</v>
      </c>
      <c r="J33528" s="1" t="s">
        <v>1030</v>
      </c>
      <c r="K33528" s="1">
        <v>2.0</v>
      </c>
      <c r="M33528" s="3">
        <v>41674.0</v>
      </c>
      <c r="N33528" s="3">
        <v>42129.0</v>
      </c>
    </row>
    <row r="33529">
      <c r="A33529" s="1" t="s">
        <v>116554</v>
      </c>
      <c r="B33529" s="1" t="s">
        <v>116555</v>
      </c>
      <c r="C33529" s="2" t="s">
        <v>116556</v>
      </c>
      <c r="D33529" s="1" t="s">
        <v>116557</v>
      </c>
      <c r="E33529" s="1">
        <v>6.75E7</v>
      </c>
      <c r="F33529" s="1" t="s">
        <v>18</v>
      </c>
      <c r="G33529" s="1" t="s">
        <v>25</v>
      </c>
      <c r="H33529" s="1" t="s">
        <v>64</v>
      </c>
      <c r="I33529" s="1" t="s">
        <v>65</v>
      </c>
      <c r="J33529" s="1" t="s">
        <v>71</v>
      </c>
      <c r="K33529" s="1">
        <v>4.0</v>
      </c>
      <c r="L33529" s="3">
        <v>38353.0</v>
      </c>
      <c r="M33529" s="3">
        <v>39244.0</v>
      </c>
      <c r="N33529" s="3">
        <v>41143.0</v>
      </c>
    </row>
    <row r="33530">
      <c r="A33530" s="1" t="s">
        <v>116558</v>
      </c>
      <c r="B33530" s="1" t="s">
        <v>116559</v>
      </c>
      <c r="C33530" s="2" t="s">
        <v>116560</v>
      </c>
      <c r="D33530" s="1" t="s">
        <v>116561</v>
      </c>
      <c r="E33530" s="1">
        <v>400000.0</v>
      </c>
      <c r="F33530" s="1" t="s">
        <v>18</v>
      </c>
      <c r="G33530" s="1" t="s">
        <v>57</v>
      </c>
      <c r="H33530" s="1" t="s">
        <v>202</v>
      </c>
      <c r="I33530" s="1" t="s">
        <v>203</v>
      </c>
      <c r="J33530" s="1" t="s">
        <v>3500</v>
      </c>
      <c r="K33530" s="1">
        <v>1.0</v>
      </c>
      <c r="L33530" s="3">
        <v>41386.0</v>
      </c>
      <c r="M33530" s="3">
        <v>41864.0</v>
      </c>
      <c r="N33530" s="3">
        <v>41864.0</v>
      </c>
    </row>
    <row r="33531">
      <c r="A33531" s="1" t="s">
        <v>116562</v>
      </c>
      <c r="B33531" s="1" t="s">
        <v>116563</v>
      </c>
      <c r="C33531" s="2" t="s">
        <v>116564</v>
      </c>
      <c r="D33531" s="1" t="s">
        <v>116565</v>
      </c>
      <c r="E33531" s="1">
        <v>6000000.0</v>
      </c>
      <c r="F33531" s="1" t="s">
        <v>18</v>
      </c>
      <c r="G33531" s="1" t="s">
        <v>699</v>
      </c>
      <c r="H33531" s="1">
        <v>2.0</v>
      </c>
      <c r="I33531" s="1" t="s">
        <v>700</v>
      </c>
      <c r="J33531" s="1" t="s">
        <v>7886</v>
      </c>
      <c r="K33531" s="1">
        <v>2.0</v>
      </c>
      <c r="L33531" s="3">
        <v>36526.0</v>
      </c>
      <c r="M33531" s="3">
        <v>38376.0</v>
      </c>
      <c r="N33531" s="3">
        <v>40946.0</v>
      </c>
    </row>
    <row r="33532">
      <c r="A33532" s="1" t="s">
        <v>116566</v>
      </c>
      <c r="B33532" s="1" t="s">
        <v>116567</v>
      </c>
      <c r="C33532" s="2" t="s">
        <v>116568</v>
      </c>
      <c r="D33532" s="1" t="s">
        <v>116569</v>
      </c>
      <c r="E33532" s="1">
        <v>1.3115002E7</v>
      </c>
      <c r="F33532" s="1" t="s">
        <v>113</v>
      </c>
      <c r="G33532" s="1" t="s">
        <v>25</v>
      </c>
      <c r="H33532" s="1" t="s">
        <v>430</v>
      </c>
      <c r="I33532" s="1" t="s">
        <v>6983</v>
      </c>
      <c r="J33532" s="1" t="s">
        <v>6983</v>
      </c>
      <c r="K33532" s="1">
        <v>2.0</v>
      </c>
      <c r="M33532" s="3">
        <v>40199.0</v>
      </c>
      <c r="N33532" s="3">
        <v>41753.0</v>
      </c>
    </row>
    <row r="33533">
      <c r="A33533" s="1" t="s">
        <v>116570</v>
      </c>
      <c r="B33533" s="1" t="s">
        <v>116571</v>
      </c>
      <c r="C33533" s="2" t="s">
        <v>116572</v>
      </c>
      <c r="D33533" s="1" t="s">
        <v>50</v>
      </c>
      <c r="E33533" s="1">
        <v>514640.0</v>
      </c>
      <c r="F33533" s="1" t="s">
        <v>18</v>
      </c>
      <c r="G33533" s="1" t="s">
        <v>347</v>
      </c>
      <c r="H33533" s="1">
        <v>7.0</v>
      </c>
      <c r="I33533" s="1" t="s">
        <v>762</v>
      </c>
      <c r="J33533" s="1" t="s">
        <v>116573</v>
      </c>
      <c r="K33533" s="1">
        <v>1.0</v>
      </c>
      <c r="L33533" s="3">
        <v>37622.0</v>
      </c>
      <c r="M33533" s="3">
        <v>41470.0</v>
      </c>
      <c r="N33533" s="3">
        <v>41470.0</v>
      </c>
    </row>
    <row r="33534">
      <c r="A33534" s="1" t="s">
        <v>116574</v>
      </c>
      <c r="B33534" s="1" t="s">
        <v>116575</v>
      </c>
      <c r="C33534" s="2" t="s">
        <v>116576</v>
      </c>
      <c r="D33534" s="1" t="s">
        <v>3797</v>
      </c>
      <c r="E33534" s="1">
        <v>2093440.0</v>
      </c>
      <c r="F33534" s="1" t="s">
        <v>18</v>
      </c>
      <c r="G33534" s="1" t="s">
        <v>1126</v>
      </c>
      <c r="H33534" s="1">
        <v>23.0</v>
      </c>
      <c r="I33534" s="1" t="s">
        <v>3024</v>
      </c>
      <c r="J33534" s="1" t="s">
        <v>3024</v>
      </c>
      <c r="K33534" s="1">
        <v>1.0</v>
      </c>
      <c r="L33534" s="3">
        <v>41640.0</v>
      </c>
      <c r="M33534" s="3">
        <v>42123.0</v>
      </c>
      <c r="N33534" s="3">
        <v>42123.0</v>
      </c>
    </row>
    <row r="33535">
      <c r="A33535" s="1" t="s">
        <v>116577</v>
      </c>
      <c r="B33535" s="1" t="s">
        <v>116578</v>
      </c>
      <c r="C33535" s="2" t="s">
        <v>116579</v>
      </c>
      <c r="D33535" s="1" t="s">
        <v>116580</v>
      </c>
      <c r="E33535" s="1" t="s">
        <v>43</v>
      </c>
      <c r="F33535" s="1" t="s">
        <v>18</v>
      </c>
      <c r="G33535" s="1" t="s">
        <v>276</v>
      </c>
      <c r="H33535" s="1">
        <v>18.0</v>
      </c>
      <c r="I33535" s="1" t="s">
        <v>19086</v>
      </c>
      <c r="J33535" s="1" t="s">
        <v>19086</v>
      </c>
      <c r="K33535" s="1">
        <v>1.0</v>
      </c>
      <c r="L33535" s="3">
        <v>42217.0</v>
      </c>
      <c r="M33535" s="3">
        <v>42229.0</v>
      </c>
      <c r="N33535" s="3">
        <v>42229.0</v>
      </c>
    </row>
    <row r="33536">
      <c r="A33536" s="1" t="s">
        <v>116581</v>
      </c>
      <c r="B33536" s="1" t="s">
        <v>116582</v>
      </c>
      <c r="C33536" s="2" t="s">
        <v>116583</v>
      </c>
      <c r="D33536" s="1" t="s">
        <v>116584</v>
      </c>
      <c r="E33536" s="1">
        <v>828626.0</v>
      </c>
      <c r="F33536" s="1" t="s">
        <v>18</v>
      </c>
      <c r="G33536" s="1" t="s">
        <v>1126</v>
      </c>
      <c r="H33536" s="1">
        <v>25.0</v>
      </c>
      <c r="I33536" s="1" t="s">
        <v>1582</v>
      </c>
      <c r="J33536" s="1" t="s">
        <v>1583</v>
      </c>
      <c r="K33536" s="1">
        <v>2.0</v>
      </c>
      <c r="M33536" s="3">
        <v>40664.0</v>
      </c>
      <c r="N33536" s="3">
        <v>41974.0</v>
      </c>
    </row>
    <row r="33537">
      <c r="A33537" s="1" t="s">
        <v>116585</v>
      </c>
      <c r="B33537" s="1" t="s">
        <v>116586</v>
      </c>
      <c r="C33537" s="2" t="s">
        <v>116587</v>
      </c>
      <c r="D33537" s="1" t="s">
        <v>116588</v>
      </c>
      <c r="E33537" s="1">
        <v>2.6252441E7</v>
      </c>
      <c r="F33537" s="1" t="s">
        <v>18</v>
      </c>
      <c r="G33537" s="1" t="s">
        <v>25</v>
      </c>
      <c r="H33537" s="1" t="s">
        <v>64</v>
      </c>
      <c r="I33537" s="1" t="s">
        <v>65</v>
      </c>
      <c r="J33537" s="1" t="s">
        <v>1402</v>
      </c>
      <c r="K33537" s="1">
        <v>4.0</v>
      </c>
      <c r="L33537" s="3">
        <v>39417.0</v>
      </c>
      <c r="M33537" s="3">
        <v>40880.0</v>
      </c>
      <c r="N33537" s="3">
        <v>41393.0</v>
      </c>
    </row>
    <row r="33538">
      <c r="A33538" s="1" t="s">
        <v>116589</v>
      </c>
      <c r="B33538" s="1" t="s">
        <v>116590</v>
      </c>
      <c r="C33538" s="2" t="s">
        <v>116591</v>
      </c>
      <c r="D33538" s="1" t="s">
        <v>4544</v>
      </c>
      <c r="E33538" s="1">
        <v>2568912.0</v>
      </c>
      <c r="F33538" s="1" t="s">
        <v>18</v>
      </c>
      <c r="G33538" s="1" t="s">
        <v>25</v>
      </c>
      <c r="H33538" s="1" t="s">
        <v>286</v>
      </c>
      <c r="I33538" s="1" t="s">
        <v>1030</v>
      </c>
      <c r="J33538" s="1" t="s">
        <v>1030</v>
      </c>
      <c r="K33538" s="1">
        <v>3.0</v>
      </c>
      <c r="L33538" s="3">
        <v>41275.0</v>
      </c>
      <c r="M33538" s="3">
        <v>41456.0</v>
      </c>
      <c r="N33538" s="3">
        <v>42277.0</v>
      </c>
    </row>
    <row r="33539">
      <c r="A33539" s="1" t="s">
        <v>116592</v>
      </c>
      <c r="B33539" s="1" t="s">
        <v>116593</v>
      </c>
      <c r="C33539" s="2" t="s">
        <v>116594</v>
      </c>
      <c r="D33539" s="1" t="s">
        <v>116595</v>
      </c>
      <c r="E33539" s="1">
        <v>1000000.0</v>
      </c>
      <c r="F33539" s="1" t="s">
        <v>207</v>
      </c>
      <c r="G33539" s="1" t="s">
        <v>1138</v>
      </c>
      <c r="H33539" s="1">
        <v>23.0</v>
      </c>
      <c r="I33539" s="1" t="s">
        <v>2775</v>
      </c>
      <c r="J33539" s="1" t="s">
        <v>59353</v>
      </c>
      <c r="K33539" s="1">
        <v>1.0</v>
      </c>
      <c r="M33539" s="3">
        <v>34425.0</v>
      </c>
      <c r="N33539" s="3">
        <v>34425.0</v>
      </c>
    </row>
    <row r="33540">
      <c r="A33540" s="1" t="s">
        <v>116596</v>
      </c>
      <c r="B33540" s="1" t="s">
        <v>116597</v>
      </c>
      <c r="C33540" s="2" t="s">
        <v>116598</v>
      </c>
      <c r="E33540" s="1" t="s">
        <v>43</v>
      </c>
      <c r="F33540" s="1" t="s">
        <v>113</v>
      </c>
      <c r="K33540" s="1">
        <v>1.0</v>
      </c>
      <c r="M33540" s="3">
        <v>39448.0</v>
      </c>
      <c r="N33540" s="3">
        <v>39448.0</v>
      </c>
    </row>
    <row r="33541">
      <c r="A33541" s="1" t="s">
        <v>116599</v>
      </c>
      <c r="B33541" s="1" t="s">
        <v>116600</v>
      </c>
      <c r="C33541" s="2" t="s">
        <v>116601</v>
      </c>
      <c r="D33541" s="1" t="s">
        <v>116602</v>
      </c>
      <c r="E33541" s="1">
        <v>150000.0</v>
      </c>
      <c r="F33541" s="1" t="s">
        <v>18</v>
      </c>
      <c r="K33541" s="1">
        <v>1.0</v>
      </c>
      <c r="L33541" s="3">
        <v>41988.0</v>
      </c>
      <c r="M33541" s="3">
        <v>42028.0</v>
      </c>
      <c r="N33541" s="3">
        <v>42028.0</v>
      </c>
    </row>
    <row r="33542">
      <c r="A33542" s="1" t="s">
        <v>116603</v>
      </c>
      <c r="B33542" s="1" t="s">
        <v>116604</v>
      </c>
      <c r="C33542" s="2" t="s">
        <v>116605</v>
      </c>
      <c r="D33542" s="1" t="s">
        <v>3485</v>
      </c>
      <c r="E33542" s="1">
        <v>1.5E7</v>
      </c>
      <c r="F33542" s="1" t="s">
        <v>18</v>
      </c>
      <c r="G33542" s="1" t="s">
        <v>37</v>
      </c>
      <c r="H33542" s="1">
        <v>3.0</v>
      </c>
      <c r="I33542" s="1" t="s">
        <v>1515</v>
      </c>
      <c r="J33542" s="1" t="s">
        <v>116606</v>
      </c>
      <c r="K33542" s="1">
        <v>1.0</v>
      </c>
      <c r="L33542" s="3">
        <v>40179.0</v>
      </c>
      <c r="M33542" s="3">
        <v>42164.0</v>
      </c>
      <c r="N33542" s="3">
        <v>42164.0</v>
      </c>
    </row>
    <row r="33543">
      <c r="A33543" s="1" t="s">
        <v>116607</v>
      </c>
      <c r="B33543" s="1" t="s">
        <v>116608</v>
      </c>
      <c r="C33543" s="2" t="s">
        <v>116609</v>
      </c>
      <c r="D33543" s="1" t="s">
        <v>2479</v>
      </c>
      <c r="E33543" s="1">
        <v>40000.0</v>
      </c>
      <c r="F33543" s="1" t="s">
        <v>18</v>
      </c>
      <c r="G33543" s="1" t="s">
        <v>76</v>
      </c>
      <c r="H33543" s="1">
        <v>12.0</v>
      </c>
      <c r="I33543" s="1" t="s">
        <v>77</v>
      </c>
      <c r="J33543" s="1" t="s">
        <v>77</v>
      </c>
      <c r="K33543" s="1">
        <v>1.0</v>
      </c>
      <c r="L33543" s="3">
        <v>40909.0</v>
      </c>
      <c r="M33543" s="3">
        <v>41319.0</v>
      </c>
      <c r="N33543" s="3">
        <v>41319.0</v>
      </c>
    </row>
    <row r="33544">
      <c r="A33544" s="1" t="s">
        <v>116610</v>
      </c>
      <c r="B33544" s="1" t="s">
        <v>116611</v>
      </c>
      <c r="C33544" s="2" t="s">
        <v>116612</v>
      </c>
      <c r="D33544" s="1" t="s">
        <v>42</v>
      </c>
      <c r="E33544" s="1">
        <v>2548428.63890125</v>
      </c>
      <c r="F33544" s="1" t="s">
        <v>18</v>
      </c>
      <c r="G33544" s="1" t="s">
        <v>25</v>
      </c>
      <c r="H33544" s="1" t="s">
        <v>89</v>
      </c>
      <c r="I33544" s="1" t="s">
        <v>10630</v>
      </c>
      <c r="J33544" s="1" t="s">
        <v>81065</v>
      </c>
      <c r="K33544" s="1">
        <v>1.0</v>
      </c>
      <c r="M33544" s="3">
        <v>39366.0</v>
      </c>
      <c r="N33544" s="3">
        <v>39366.0</v>
      </c>
    </row>
    <row r="33545">
      <c r="A33545" s="1" t="s">
        <v>116613</v>
      </c>
      <c r="B33545" s="1" t="s">
        <v>116614</v>
      </c>
      <c r="E33545" s="1" t="s">
        <v>43</v>
      </c>
      <c r="F33545" s="1" t="s">
        <v>207</v>
      </c>
      <c r="K33545" s="1">
        <v>1.0</v>
      </c>
      <c r="M33545" s="3">
        <v>40723.0</v>
      </c>
      <c r="N33545" s="3">
        <v>40723.0</v>
      </c>
    </row>
    <row r="33546">
      <c r="A33546" s="1" t="s">
        <v>116615</v>
      </c>
      <c r="B33546" s="1" t="s">
        <v>116616</v>
      </c>
      <c r="C33546" s="2" t="s">
        <v>116617</v>
      </c>
      <c r="D33546" s="1" t="s">
        <v>116618</v>
      </c>
      <c r="E33546" s="1">
        <v>500000.0</v>
      </c>
      <c r="F33546" s="1" t="s">
        <v>207</v>
      </c>
      <c r="G33546" s="1" t="s">
        <v>25</v>
      </c>
      <c r="H33546" s="1" t="s">
        <v>64</v>
      </c>
      <c r="I33546" s="1" t="s">
        <v>966</v>
      </c>
      <c r="J33546" s="1" t="s">
        <v>967</v>
      </c>
      <c r="K33546" s="1">
        <v>1.0</v>
      </c>
      <c r="L33546" s="3">
        <v>39826.0</v>
      </c>
      <c r="M33546" s="3">
        <v>39826.0</v>
      </c>
      <c r="N33546" s="3">
        <v>39826.0</v>
      </c>
    </row>
    <row r="33547">
      <c r="A33547" s="1" t="s">
        <v>116619</v>
      </c>
      <c r="B33547" s="1" t="s">
        <v>116620</v>
      </c>
      <c r="C33547" s="2" t="s">
        <v>116621</v>
      </c>
      <c r="D33547" s="1" t="s">
        <v>127</v>
      </c>
      <c r="E33547" s="1" t="s">
        <v>43</v>
      </c>
      <c r="F33547" s="1" t="s">
        <v>18</v>
      </c>
      <c r="G33547" s="1" t="s">
        <v>19</v>
      </c>
      <c r="H33547" s="1">
        <v>16.0</v>
      </c>
      <c r="I33547" s="1" t="s">
        <v>20</v>
      </c>
      <c r="J33547" s="1" t="s">
        <v>20</v>
      </c>
      <c r="K33547" s="1">
        <v>1.0</v>
      </c>
      <c r="L33547" s="3">
        <v>40624.0</v>
      </c>
      <c r="M33547" s="3">
        <v>41062.0</v>
      </c>
      <c r="N33547" s="3">
        <v>41062.0</v>
      </c>
    </row>
    <row r="33548">
      <c r="A33548" s="1" t="s">
        <v>116622</v>
      </c>
      <c r="B33548" s="1" t="s">
        <v>116623</v>
      </c>
      <c r="C33548" s="2" t="s">
        <v>116624</v>
      </c>
      <c r="D33548" s="1" t="s">
        <v>116625</v>
      </c>
      <c r="E33548" s="1">
        <v>2000000.0</v>
      </c>
      <c r="F33548" s="1" t="s">
        <v>18</v>
      </c>
      <c r="G33548" s="1" t="s">
        <v>25</v>
      </c>
      <c r="H33548" s="1" t="s">
        <v>972</v>
      </c>
      <c r="I33548" s="1" t="s">
        <v>973</v>
      </c>
      <c r="J33548" s="1" t="s">
        <v>973</v>
      </c>
      <c r="K33548" s="1">
        <v>1.0</v>
      </c>
      <c r="L33548" s="3">
        <v>39668.0</v>
      </c>
      <c r="M33548" s="3">
        <v>39668.0</v>
      </c>
      <c r="N33548" s="3">
        <v>39668.0</v>
      </c>
    </row>
    <row r="33549">
      <c r="A33549" s="1" t="s">
        <v>116626</v>
      </c>
      <c r="B33549" s="1" t="s">
        <v>116627</v>
      </c>
      <c r="C33549" s="2" t="s">
        <v>116628</v>
      </c>
      <c r="D33549" s="1" t="s">
        <v>116629</v>
      </c>
      <c r="E33549" s="1">
        <v>6130400.0</v>
      </c>
      <c r="F33549" s="1" t="s">
        <v>18</v>
      </c>
      <c r="G33549" s="1" t="s">
        <v>165</v>
      </c>
      <c r="H33549" s="1" t="s">
        <v>166</v>
      </c>
      <c r="I33549" s="1" t="s">
        <v>167</v>
      </c>
      <c r="J33549" s="1" t="s">
        <v>167</v>
      </c>
      <c r="K33549" s="1">
        <v>2.0</v>
      </c>
      <c r="L33549" s="3">
        <v>40000.0</v>
      </c>
      <c r="M33549" s="3">
        <v>40299.0</v>
      </c>
      <c r="N33549" s="3">
        <v>40813.0</v>
      </c>
    </row>
    <row r="33550">
      <c r="A33550" s="1" t="s">
        <v>116630</v>
      </c>
      <c r="B33550" s="1" t="s">
        <v>116631</v>
      </c>
      <c r="C33550" s="2" t="s">
        <v>116632</v>
      </c>
      <c r="D33550" s="1" t="s">
        <v>53093</v>
      </c>
      <c r="E33550" s="1" t="s">
        <v>43</v>
      </c>
      <c r="F33550" s="1" t="s">
        <v>18</v>
      </c>
      <c r="G33550" s="1" t="s">
        <v>222</v>
      </c>
      <c r="H33550" s="1">
        <v>2.0</v>
      </c>
      <c r="I33550" s="1" t="s">
        <v>223</v>
      </c>
      <c r="J33550" s="1" t="s">
        <v>223</v>
      </c>
      <c r="K33550" s="1">
        <v>1.0</v>
      </c>
      <c r="L33550" s="3">
        <v>40725.0</v>
      </c>
      <c r="M33550" s="3">
        <v>40897.0</v>
      </c>
      <c r="N33550" s="3">
        <v>40897.0</v>
      </c>
    </row>
    <row r="33551">
      <c r="A33551" s="1" t="s">
        <v>116633</v>
      </c>
      <c r="B33551" s="1" t="s">
        <v>116634</v>
      </c>
      <c r="C33551" s="2" t="s">
        <v>116635</v>
      </c>
      <c r="D33551" s="1" t="s">
        <v>65966</v>
      </c>
      <c r="E33551" s="1">
        <v>1.0000001E7</v>
      </c>
      <c r="F33551" s="1" t="s">
        <v>113</v>
      </c>
      <c r="G33551" s="1" t="s">
        <v>25</v>
      </c>
      <c r="H33551" s="1" t="s">
        <v>1234</v>
      </c>
      <c r="I33551" s="1" t="s">
        <v>1235</v>
      </c>
      <c r="J33551" s="1" t="s">
        <v>38227</v>
      </c>
      <c r="K33551" s="1">
        <v>1.0</v>
      </c>
      <c r="M33551" s="3">
        <v>40525.0</v>
      </c>
      <c r="N33551" s="3">
        <v>40525.0</v>
      </c>
    </row>
    <row r="33552">
      <c r="A33552" s="1" t="s">
        <v>116636</v>
      </c>
      <c r="B33552" s="1" t="s">
        <v>116637</v>
      </c>
      <c r="C33552" s="2" t="s">
        <v>116638</v>
      </c>
      <c r="E33552" s="1" t="s">
        <v>43</v>
      </c>
      <c r="F33552" s="1" t="s">
        <v>18</v>
      </c>
      <c r="K33552" s="1">
        <v>1.0</v>
      </c>
      <c r="M33552" s="3">
        <v>36557.0</v>
      </c>
      <c r="N33552" s="3">
        <v>36557.0</v>
      </c>
    </row>
    <row r="33553">
      <c r="A33553" s="1" t="s">
        <v>116639</v>
      </c>
      <c r="B33553" s="1" t="s">
        <v>116640</v>
      </c>
      <c r="C33553" s="2" t="s">
        <v>116641</v>
      </c>
      <c r="D33553" s="1" t="s">
        <v>21629</v>
      </c>
      <c r="E33553" s="1" t="s">
        <v>43</v>
      </c>
      <c r="F33553" s="1" t="s">
        <v>207</v>
      </c>
      <c r="K33553" s="1">
        <v>1.0</v>
      </c>
      <c r="M33553" s="3">
        <v>41778.0</v>
      </c>
      <c r="N33553" s="3">
        <v>41778.0</v>
      </c>
    </row>
    <row r="33554">
      <c r="A33554" s="1" t="s">
        <v>116642</v>
      </c>
      <c r="B33554" s="1" t="s">
        <v>116643</v>
      </c>
      <c r="D33554" s="1" t="s">
        <v>117</v>
      </c>
      <c r="E33554" s="1" t="s">
        <v>43</v>
      </c>
      <c r="F33554" s="1" t="s">
        <v>18</v>
      </c>
      <c r="G33554" s="1" t="s">
        <v>25</v>
      </c>
      <c r="H33554" s="1" t="s">
        <v>64</v>
      </c>
      <c r="I33554" s="1" t="s">
        <v>966</v>
      </c>
      <c r="J33554" s="1" t="s">
        <v>11084</v>
      </c>
      <c r="K33554" s="1">
        <v>1.0</v>
      </c>
      <c r="L33554" s="3">
        <v>40695.0</v>
      </c>
      <c r="M33554" s="3">
        <v>40840.0</v>
      </c>
      <c r="N33554" s="3">
        <v>40840.0</v>
      </c>
    </row>
    <row r="33555">
      <c r="A33555" s="1" t="s">
        <v>116644</v>
      </c>
      <c r="B33555" s="1" t="s">
        <v>116645</v>
      </c>
      <c r="C33555" s="2" t="s">
        <v>116646</v>
      </c>
      <c r="D33555" s="1" t="s">
        <v>544</v>
      </c>
      <c r="E33555" s="1">
        <v>1840.0</v>
      </c>
      <c r="F33555" s="1" t="s">
        <v>18</v>
      </c>
      <c r="K33555" s="1">
        <v>1.0</v>
      </c>
      <c r="L33555" s="3">
        <v>41167.0</v>
      </c>
      <c r="M33555" s="3">
        <v>41340.0</v>
      </c>
      <c r="N33555" s="3">
        <v>41340.0</v>
      </c>
    </row>
    <row r="33556">
      <c r="A33556" s="1" t="s">
        <v>116647</v>
      </c>
      <c r="B33556" s="1" t="s">
        <v>116648</v>
      </c>
      <c r="C33556" s="2" t="s">
        <v>116649</v>
      </c>
      <c r="D33556" s="1" t="s">
        <v>116650</v>
      </c>
      <c r="E33556" s="1">
        <v>2.5E7</v>
      </c>
      <c r="F33556" s="1" t="s">
        <v>18</v>
      </c>
      <c r="G33556" s="1" t="s">
        <v>25</v>
      </c>
      <c r="H33556" s="1" t="s">
        <v>142</v>
      </c>
      <c r="I33556" s="1" t="s">
        <v>1165</v>
      </c>
      <c r="J33556" s="1" t="s">
        <v>32972</v>
      </c>
      <c r="K33556" s="1">
        <v>1.0</v>
      </c>
      <c r="M33556" s="3">
        <v>42082.0</v>
      </c>
      <c r="N33556" s="3">
        <v>42082.0</v>
      </c>
    </row>
    <row r="33557">
      <c r="A33557" s="1" t="s">
        <v>116651</v>
      </c>
      <c r="B33557" s="1" t="s">
        <v>116652</v>
      </c>
      <c r="C33557" s="2" t="s">
        <v>116653</v>
      </c>
      <c r="D33557" s="1" t="s">
        <v>75</v>
      </c>
      <c r="E33557" s="1">
        <v>1.1E7</v>
      </c>
      <c r="F33557" s="1" t="s">
        <v>113</v>
      </c>
      <c r="G33557" s="1" t="s">
        <v>25</v>
      </c>
      <c r="H33557" s="1" t="s">
        <v>64</v>
      </c>
      <c r="I33557" s="1" t="s">
        <v>65</v>
      </c>
      <c r="J33557" s="1" t="s">
        <v>71</v>
      </c>
      <c r="K33557" s="1">
        <v>1.0</v>
      </c>
      <c r="L33557" s="3">
        <v>40544.0</v>
      </c>
      <c r="M33557" s="3">
        <v>41410.0</v>
      </c>
      <c r="N33557" s="3">
        <v>41410.0</v>
      </c>
    </row>
    <row r="33558">
      <c r="A33558" s="1" t="s">
        <v>116654</v>
      </c>
      <c r="B33558" s="1" t="s">
        <v>116655</v>
      </c>
      <c r="C33558" s="2" t="s">
        <v>116656</v>
      </c>
      <c r="D33558" s="1" t="s">
        <v>116657</v>
      </c>
      <c r="E33558" s="1">
        <v>450000.0</v>
      </c>
      <c r="F33558" s="1" t="s">
        <v>18</v>
      </c>
      <c r="G33558" s="1" t="s">
        <v>25</v>
      </c>
      <c r="H33558" s="1" t="s">
        <v>64</v>
      </c>
      <c r="I33558" s="1" t="s">
        <v>65</v>
      </c>
      <c r="J33558" s="1" t="s">
        <v>71</v>
      </c>
      <c r="K33558" s="1">
        <v>2.0</v>
      </c>
      <c r="L33558" s="3">
        <v>41640.0</v>
      </c>
      <c r="M33558" s="3">
        <v>42005.0</v>
      </c>
      <c r="N33558" s="3">
        <v>42186.0</v>
      </c>
    </row>
    <row r="33559">
      <c r="A33559" s="1" t="s">
        <v>116658</v>
      </c>
      <c r="B33559" s="1" t="s">
        <v>116659</v>
      </c>
      <c r="C33559" s="2" t="s">
        <v>116660</v>
      </c>
      <c r="D33559" s="1" t="s">
        <v>766</v>
      </c>
      <c r="E33559" s="1">
        <v>5034690.0</v>
      </c>
      <c r="F33559" s="1" t="s">
        <v>18</v>
      </c>
      <c r="G33559" s="1" t="s">
        <v>128</v>
      </c>
      <c r="H33559" s="1" t="s">
        <v>2005</v>
      </c>
      <c r="I33559" s="1" t="s">
        <v>2006</v>
      </c>
      <c r="J33559" s="1" t="s">
        <v>2006</v>
      </c>
      <c r="K33559" s="1">
        <v>1.0</v>
      </c>
      <c r="M33559" s="3">
        <v>41323.0</v>
      </c>
      <c r="N33559" s="3">
        <v>41323.0</v>
      </c>
    </row>
    <row r="33560">
      <c r="A33560" s="1" t="s">
        <v>116661</v>
      </c>
      <c r="B33560" s="1" t="s">
        <v>116662</v>
      </c>
      <c r="C33560" s="2" t="s">
        <v>116663</v>
      </c>
      <c r="E33560" s="1" t="s">
        <v>43</v>
      </c>
      <c r="F33560" s="1" t="s">
        <v>207</v>
      </c>
      <c r="G33560" s="1" t="s">
        <v>25</v>
      </c>
      <c r="H33560" s="1" t="s">
        <v>89</v>
      </c>
      <c r="I33560" s="1" t="s">
        <v>589</v>
      </c>
      <c r="J33560" s="1" t="s">
        <v>589</v>
      </c>
      <c r="K33560" s="1">
        <v>1.0</v>
      </c>
      <c r="L33560" s="3">
        <v>42009.0</v>
      </c>
      <c r="M33560" s="3">
        <v>42248.0</v>
      </c>
      <c r="N33560" s="3">
        <v>42248.0</v>
      </c>
    </row>
    <row r="33561">
      <c r="A33561" s="1" t="s">
        <v>116664</v>
      </c>
      <c r="B33561" s="1" t="s">
        <v>116665</v>
      </c>
      <c r="C33561" s="2" t="s">
        <v>116666</v>
      </c>
      <c r="D33561" s="1" t="s">
        <v>56</v>
      </c>
      <c r="E33561" s="1">
        <v>1480000.0</v>
      </c>
      <c r="F33561" s="1" t="s">
        <v>18</v>
      </c>
      <c r="G33561" s="1" t="s">
        <v>25</v>
      </c>
      <c r="H33561" s="1" t="s">
        <v>135</v>
      </c>
      <c r="I33561" s="1" t="s">
        <v>136</v>
      </c>
      <c r="J33561" s="1" t="s">
        <v>1114</v>
      </c>
      <c r="K33561" s="1">
        <v>2.0</v>
      </c>
      <c r="L33561" s="3">
        <v>39814.0</v>
      </c>
      <c r="M33561" s="3">
        <v>40886.0</v>
      </c>
      <c r="N33561" s="3">
        <v>41682.0</v>
      </c>
    </row>
    <row r="33562">
      <c r="A33562" s="1" t="s">
        <v>116667</v>
      </c>
      <c r="B33562" s="1" t="s">
        <v>116668</v>
      </c>
      <c r="C33562" s="2" t="s">
        <v>116669</v>
      </c>
      <c r="D33562" s="1" t="s">
        <v>56</v>
      </c>
      <c r="E33562" s="1">
        <v>9.02E7</v>
      </c>
      <c r="F33562" s="1" t="s">
        <v>207</v>
      </c>
      <c r="G33562" s="1" t="s">
        <v>25</v>
      </c>
      <c r="H33562" s="1" t="s">
        <v>99</v>
      </c>
      <c r="I33562" s="1" t="s">
        <v>100</v>
      </c>
      <c r="J33562" s="1" t="s">
        <v>13189</v>
      </c>
      <c r="K33562" s="1">
        <v>6.0</v>
      </c>
      <c r="L33562" s="3">
        <v>38353.0</v>
      </c>
      <c r="M33562" s="3">
        <v>39979.0</v>
      </c>
      <c r="N33562" s="3">
        <v>40974.0</v>
      </c>
    </row>
    <row r="33563">
      <c r="A33563" s="1" t="s">
        <v>116670</v>
      </c>
      <c r="B33563" s="1" t="s">
        <v>116671</v>
      </c>
      <c r="C33563" s="2" t="s">
        <v>116672</v>
      </c>
      <c r="D33563" s="1" t="s">
        <v>75</v>
      </c>
      <c r="E33563" s="1">
        <v>8600000.0</v>
      </c>
      <c r="F33563" s="1" t="s">
        <v>18</v>
      </c>
      <c r="G33563" s="1" t="s">
        <v>406</v>
      </c>
      <c r="H33563" s="1">
        <v>40.0</v>
      </c>
      <c r="I33563" s="1" t="s">
        <v>980</v>
      </c>
      <c r="J33563" s="1" t="s">
        <v>980</v>
      </c>
      <c r="K33563" s="1">
        <v>2.0</v>
      </c>
      <c r="L33563" s="3">
        <v>40469.0</v>
      </c>
      <c r="M33563" s="3">
        <v>41354.0</v>
      </c>
      <c r="N33563" s="3">
        <v>41564.0</v>
      </c>
    </row>
    <row r="33564">
      <c r="A33564" s="1" t="s">
        <v>116673</v>
      </c>
      <c r="B33564" s="1" t="s">
        <v>116674</v>
      </c>
      <c r="C33564" s="2" t="s">
        <v>116675</v>
      </c>
      <c r="D33564" s="1" t="s">
        <v>20989</v>
      </c>
      <c r="E33564" s="1">
        <v>150545.0</v>
      </c>
      <c r="F33564" s="1" t="s">
        <v>18</v>
      </c>
      <c r="G33564" s="1" t="s">
        <v>57</v>
      </c>
      <c r="H33564" s="1" t="s">
        <v>202</v>
      </c>
      <c r="I33564" s="1" t="s">
        <v>130</v>
      </c>
      <c r="J33564" s="1" t="s">
        <v>130</v>
      </c>
      <c r="K33564" s="1">
        <v>1.0</v>
      </c>
      <c r="M33564" s="3">
        <v>42025.0</v>
      </c>
      <c r="N33564" s="3">
        <v>42025.0</v>
      </c>
    </row>
    <row r="33565">
      <c r="A33565" s="1" t="s">
        <v>116676</v>
      </c>
      <c r="B33565" s="1" t="s">
        <v>116677</v>
      </c>
      <c r="C33565" s="2" t="s">
        <v>116678</v>
      </c>
      <c r="D33565" s="1" t="s">
        <v>116679</v>
      </c>
      <c r="E33565" s="1">
        <v>112500.0</v>
      </c>
      <c r="F33565" s="1" t="s">
        <v>18</v>
      </c>
      <c r="G33565" s="1" t="s">
        <v>25</v>
      </c>
      <c r="H33565" s="1" t="s">
        <v>158</v>
      </c>
      <c r="I33565" s="1" t="s">
        <v>244</v>
      </c>
      <c r="J33565" s="1" t="s">
        <v>3887</v>
      </c>
      <c r="K33565" s="1">
        <v>2.0</v>
      </c>
      <c r="L33565" s="3">
        <v>40982.0</v>
      </c>
      <c r="M33565" s="3">
        <v>40982.0</v>
      </c>
      <c r="N33565" s="3">
        <v>41091.0</v>
      </c>
    </row>
    <row r="33566">
      <c r="A33566" s="1" t="s">
        <v>116680</v>
      </c>
      <c r="B33566" s="1" t="s">
        <v>116681</v>
      </c>
      <c r="D33566" s="1" t="s">
        <v>7592</v>
      </c>
      <c r="E33566" s="1">
        <v>5.0E8</v>
      </c>
      <c r="F33566" s="1" t="s">
        <v>207</v>
      </c>
      <c r="G33566" s="1" t="s">
        <v>25</v>
      </c>
      <c r="H33566" s="1" t="s">
        <v>286</v>
      </c>
      <c r="I33566" s="1" t="s">
        <v>1030</v>
      </c>
      <c r="J33566" s="1" t="s">
        <v>1030</v>
      </c>
      <c r="K33566" s="1">
        <v>1.0</v>
      </c>
      <c r="M33566" s="3">
        <v>42128.0</v>
      </c>
      <c r="N33566" s="3">
        <v>42128.0</v>
      </c>
    </row>
    <row r="33567">
      <c r="A33567" s="1" t="s">
        <v>116682</v>
      </c>
      <c r="B33567" s="1" t="s">
        <v>116683</v>
      </c>
      <c r="E33567" s="1" t="s">
        <v>43</v>
      </c>
      <c r="F33567" s="1" t="s">
        <v>18</v>
      </c>
      <c r="G33567" s="1" t="s">
        <v>25</v>
      </c>
      <c r="H33567" s="1" t="s">
        <v>644</v>
      </c>
      <c r="I33567" s="1" t="s">
        <v>645</v>
      </c>
      <c r="J33567" s="1" t="s">
        <v>116684</v>
      </c>
      <c r="K33567" s="1">
        <v>1.0</v>
      </c>
      <c r="L33567" s="3">
        <v>41075.0</v>
      </c>
      <c r="M33567" s="3">
        <v>41104.0</v>
      </c>
      <c r="N33567" s="3">
        <v>41104.0</v>
      </c>
    </row>
    <row r="33568">
      <c r="A33568" s="1" t="s">
        <v>116685</v>
      </c>
      <c r="B33568" s="1" t="s">
        <v>116686</v>
      </c>
      <c r="C33568" s="2" t="s">
        <v>116687</v>
      </c>
      <c r="D33568" s="1" t="s">
        <v>285</v>
      </c>
      <c r="E33568" s="1" t="s">
        <v>43</v>
      </c>
      <c r="F33568" s="1" t="s">
        <v>18</v>
      </c>
      <c r="G33568" s="1" t="s">
        <v>25</v>
      </c>
      <c r="K33568" s="1">
        <v>1.0</v>
      </c>
      <c r="L33568" s="3">
        <v>41484.0</v>
      </c>
      <c r="M33568" s="3">
        <v>41503.0</v>
      </c>
      <c r="N33568" s="3">
        <v>41503.0</v>
      </c>
    </row>
    <row r="33569">
      <c r="A33569" s="1" t="s">
        <v>116688</v>
      </c>
      <c r="B33569" s="1" t="s">
        <v>116689</v>
      </c>
      <c r="C33569" s="2" t="s">
        <v>116690</v>
      </c>
      <c r="D33569" s="1" t="s">
        <v>116691</v>
      </c>
      <c r="E33569" s="1">
        <v>699397.0</v>
      </c>
      <c r="F33569" s="1" t="s">
        <v>18</v>
      </c>
      <c r="G33569" s="1" t="s">
        <v>479</v>
      </c>
      <c r="I33569" s="1" t="s">
        <v>480</v>
      </c>
      <c r="J33569" s="1" t="s">
        <v>480</v>
      </c>
      <c r="K33569" s="1">
        <v>2.0</v>
      </c>
      <c r="L33569" s="3">
        <v>40786.0</v>
      </c>
      <c r="M33569" s="3">
        <v>41073.0</v>
      </c>
      <c r="N33569" s="3">
        <v>41502.0</v>
      </c>
    </row>
    <row r="33570">
      <c r="A33570" s="1" t="s">
        <v>116692</v>
      </c>
      <c r="B33570" s="1" t="s">
        <v>116693</v>
      </c>
      <c r="C33570" s="2" t="s">
        <v>116694</v>
      </c>
      <c r="D33570" s="1" t="s">
        <v>116695</v>
      </c>
      <c r="E33570" s="1">
        <v>2.55E7</v>
      </c>
      <c r="F33570" s="1" t="s">
        <v>18</v>
      </c>
      <c r="G33570" s="1" t="s">
        <v>25</v>
      </c>
      <c r="H33570" s="1" t="s">
        <v>64</v>
      </c>
      <c r="I33570" s="1" t="s">
        <v>65</v>
      </c>
      <c r="J33570" s="1" t="s">
        <v>71</v>
      </c>
      <c r="K33570" s="1">
        <v>2.0</v>
      </c>
      <c r="L33570" s="3">
        <v>41426.0</v>
      </c>
      <c r="M33570" s="3">
        <v>41935.0</v>
      </c>
      <c r="N33570" s="3">
        <v>42060.0</v>
      </c>
    </row>
    <row r="33571">
      <c r="A33571" s="1" t="s">
        <v>116696</v>
      </c>
      <c r="B33571" s="1" t="s">
        <v>116697</v>
      </c>
      <c r="D33571" s="1" t="s">
        <v>116698</v>
      </c>
      <c r="E33571" s="1">
        <v>6835529.56366536</v>
      </c>
      <c r="F33571" s="1" t="s">
        <v>18</v>
      </c>
      <c r="G33571" s="1" t="s">
        <v>1062</v>
      </c>
      <c r="H33571" s="1">
        <v>1.0</v>
      </c>
      <c r="I33571" s="1" t="s">
        <v>1063</v>
      </c>
      <c r="J33571" s="1" t="s">
        <v>7055</v>
      </c>
      <c r="K33571" s="1">
        <v>1.0</v>
      </c>
      <c r="M33571" s="3">
        <v>42291.0</v>
      </c>
      <c r="N33571" s="3">
        <v>42291.0</v>
      </c>
    </row>
    <row r="33572">
      <c r="A33572" s="1" t="s">
        <v>116699</v>
      </c>
      <c r="B33572" s="1" t="s">
        <v>116700</v>
      </c>
      <c r="C33572" s="2" t="s">
        <v>116701</v>
      </c>
      <c r="D33572" s="1" t="s">
        <v>1384</v>
      </c>
      <c r="E33572" s="1">
        <v>4000000.0</v>
      </c>
      <c r="F33572" s="1" t="s">
        <v>18</v>
      </c>
      <c r="G33572" s="1" t="s">
        <v>25</v>
      </c>
      <c r="H33572" s="1" t="s">
        <v>64</v>
      </c>
      <c r="I33572" s="1" t="s">
        <v>65</v>
      </c>
      <c r="J33572" s="1" t="s">
        <v>1419</v>
      </c>
      <c r="K33572" s="1">
        <v>1.0</v>
      </c>
      <c r="L33572" s="3">
        <v>40179.0</v>
      </c>
      <c r="M33572" s="3">
        <v>41106.0</v>
      </c>
      <c r="N33572" s="3">
        <v>41106.0</v>
      </c>
    </row>
    <row r="33573">
      <c r="A33573" s="1" t="s">
        <v>116702</v>
      </c>
      <c r="B33573" s="1" t="s">
        <v>116703</v>
      </c>
      <c r="C33573" s="2" t="s">
        <v>116704</v>
      </c>
      <c r="D33573" s="1" t="s">
        <v>1329</v>
      </c>
      <c r="E33573" s="1">
        <v>4378778.97748213</v>
      </c>
      <c r="F33573" s="1" t="s">
        <v>18</v>
      </c>
      <c r="G33573" s="1" t="s">
        <v>347</v>
      </c>
      <c r="H33573" s="1">
        <v>10.0</v>
      </c>
      <c r="I33573" s="1" t="s">
        <v>348</v>
      </c>
      <c r="J33573" s="1" t="s">
        <v>116705</v>
      </c>
      <c r="K33573" s="1">
        <v>2.0</v>
      </c>
      <c r="L33573" s="3">
        <v>40148.0</v>
      </c>
      <c r="M33573" s="3">
        <v>41653.0</v>
      </c>
      <c r="N33573" s="3">
        <v>42201.0</v>
      </c>
    </row>
    <row r="33574">
      <c r="A33574" s="1" t="s">
        <v>116706</v>
      </c>
      <c r="B33574" s="1" t="s">
        <v>116707</v>
      </c>
      <c r="C33574" s="2" t="s">
        <v>116708</v>
      </c>
      <c r="D33574" s="1" t="s">
        <v>116709</v>
      </c>
      <c r="E33574" s="1">
        <v>800000.0</v>
      </c>
      <c r="F33574" s="1" t="s">
        <v>18</v>
      </c>
      <c r="G33574" s="1" t="s">
        <v>51</v>
      </c>
      <c r="I33574" s="1" t="s">
        <v>52</v>
      </c>
      <c r="J33574" s="1" t="s">
        <v>52</v>
      </c>
      <c r="K33574" s="1">
        <v>1.0</v>
      </c>
      <c r="L33574" s="3">
        <v>41640.0</v>
      </c>
      <c r="M33574" s="3">
        <v>42095.0</v>
      </c>
      <c r="N33574" s="3">
        <v>42095.0</v>
      </c>
    </row>
    <row r="33575">
      <c r="A33575" s="1" t="s">
        <v>116710</v>
      </c>
      <c r="B33575" s="1" t="s">
        <v>116711</v>
      </c>
      <c r="C33575" s="2" t="s">
        <v>116712</v>
      </c>
      <c r="D33575" s="1" t="s">
        <v>741</v>
      </c>
      <c r="E33575" s="1">
        <v>5.5230131E7</v>
      </c>
      <c r="F33575" s="1" t="s">
        <v>113</v>
      </c>
      <c r="G33575" s="1" t="s">
        <v>25</v>
      </c>
      <c r="H33575" s="1" t="s">
        <v>64</v>
      </c>
      <c r="I33575" s="1" t="s">
        <v>65</v>
      </c>
      <c r="J33575" s="1" t="s">
        <v>1402</v>
      </c>
      <c r="K33575" s="1">
        <v>3.0</v>
      </c>
      <c r="L33575" s="3">
        <v>36526.0</v>
      </c>
      <c r="M33575" s="3">
        <v>36522.0</v>
      </c>
      <c r="N33575" s="3">
        <v>39910.0</v>
      </c>
    </row>
    <row r="33576">
      <c r="A33576" s="1" t="s">
        <v>116713</v>
      </c>
      <c r="B33576" s="1" t="s">
        <v>116714</v>
      </c>
      <c r="C33576" s="2" t="s">
        <v>116715</v>
      </c>
      <c r="E33576" s="1" t="s">
        <v>43</v>
      </c>
      <c r="F33576" s="1" t="s">
        <v>207</v>
      </c>
      <c r="G33576" s="1" t="s">
        <v>37</v>
      </c>
      <c r="H33576" s="1">
        <v>22.0</v>
      </c>
      <c r="I33576" s="1" t="s">
        <v>38</v>
      </c>
      <c r="J33576" s="1" t="s">
        <v>38</v>
      </c>
      <c r="K33576" s="1">
        <v>1.0</v>
      </c>
      <c r="M33576" s="3">
        <v>41941.0</v>
      </c>
      <c r="N33576" s="3">
        <v>41941.0</v>
      </c>
    </row>
    <row r="33577">
      <c r="A33577" s="1" t="s">
        <v>116716</v>
      </c>
      <c r="B33577" s="1" t="s">
        <v>116717</v>
      </c>
      <c r="C33577" s="2" t="s">
        <v>116718</v>
      </c>
      <c r="D33577" s="1" t="s">
        <v>248</v>
      </c>
      <c r="E33577" s="1">
        <v>2400000.0</v>
      </c>
      <c r="F33577" s="1" t="s">
        <v>18</v>
      </c>
      <c r="G33577" s="1" t="s">
        <v>1062</v>
      </c>
      <c r="H33577" s="1">
        <v>4.0</v>
      </c>
      <c r="I33577" s="1" t="s">
        <v>1525</v>
      </c>
      <c r="J33577" s="1" t="s">
        <v>1525</v>
      </c>
      <c r="K33577" s="1">
        <v>1.0</v>
      </c>
      <c r="L33577" s="3">
        <v>40544.0</v>
      </c>
      <c r="M33577" s="3">
        <v>41605.0</v>
      </c>
      <c r="N33577" s="3">
        <v>41605.0</v>
      </c>
    </row>
    <row r="33578">
      <c r="A33578" s="1" t="s">
        <v>116719</v>
      </c>
      <c r="B33578" s="1" t="s">
        <v>116720</v>
      </c>
      <c r="C33578" s="2" t="s">
        <v>116721</v>
      </c>
      <c r="D33578" s="1" t="s">
        <v>2491</v>
      </c>
      <c r="E33578" s="1">
        <v>1.024E8</v>
      </c>
      <c r="F33578" s="1" t="s">
        <v>689</v>
      </c>
      <c r="G33578" s="1" t="s">
        <v>458</v>
      </c>
      <c r="H33578" s="1">
        <v>48.0</v>
      </c>
      <c r="I33578" s="1" t="s">
        <v>459</v>
      </c>
      <c r="J33578" s="1" t="s">
        <v>459</v>
      </c>
      <c r="K33578" s="1">
        <v>2.0</v>
      </c>
      <c r="L33578" s="3">
        <v>36526.0</v>
      </c>
      <c r="M33578" s="3">
        <v>41063.0</v>
      </c>
      <c r="N33578" s="3">
        <v>41621.0</v>
      </c>
    </row>
    <row r="33579">
      <c r="A33579" s="1" t="s">
        <v>116722</v>
      </c>
      <c r="B33579" s="1" t="s">
        <v>116723</v>
      </c>
      <c r="C33579" s="2" t="s">
        <v>116724</v>
      </c>
      <c r="D33579" s="1" t="s">
        <v>75</v>
      </c>
      <c r="E33579" s="1">
        <v>1.56E7</v>
      </c>
      <c r="F33579" s="1" t="s">
        <v>113</v>
      </c>
      <c r="G33579" s="1" t="s">
        <v>479</v>
      </c>
      <c r="I33579" s="1" t="s">
        <v>480</v>
      </c>
      <c r="J33579" s="1" t="s">
        <v>480</v>
      </c>
      <c r="K33579" s="1">
        <v>5.0</v>
      </c>
      <c r="L33579" s="3">
        <v>40731.0</v>
      </c>
      <c r="M33579" s="3">
        <v>41061.0</v>
      </c>
      <c r="N33579" s="3">
        <v>42228.0</v>
      </c>
    </row>
    <row r="33580">
      <c r="A33580" s="1" t="s">
        <v>116725</v>
      </c>
      <c r="B33580" s="1" t="s">
        <v>116726</v>
      </c>
      <c r="C33580" s="2" t="s">
        <v>116727</v>
      </c>
      <c r="D33580" s="1" t="s">
        <v>116728</v>
      </c>
      <c r="E33580" s="1">
        <v>600000.0</v>
      </c>
      <c r="F33580" s="1" t="s">
        <v>18</v>
      </c>
      <c r="G33580" s="1" t="s">
        <v>25</v>
      </c>
      <c r="H33580" s="1" t="s">
        <v>64</v>
      </c>
      <c r="I33580" s="1" t="s">
        <v>65</v>
      </c>
      <c r="J33580" s="1" t="s">
        <v>71</v>
      </c>
      <c r="K33580" s="1">
        <v>1.0</v>
      </c>
      <c r="L33580" s="3">
        <v>40391.0</v>
      </c>
      <c r="M33580" s="3">
        <v>41296.0</v>
      </c>
      <c r="N33580" s="3">
        <v>41296.0</v>
      </c>
    </row>
    <row r="33581">
      <c r="A33581" s="1" t="s">
        <v>116729</v>
      </c>
      <c r="B33581" s="1" t="s">
        <v>116730</v>
      </c>
      <c r="C33581" s="2" t="s">
        <v>116731</v>
      </c>
      <c r="D33581" s="1" t="s">
        <v>116732</v>
      </c>
      <c r="E33581" s="1">
        <v>40000.0</v>
      </c>
      <c r="F33581" s="1" t="s">
        <v>18</v>
      </c>
      <c r="K33581" s="1">
        <v>1.0</v>
      </c>
      <c r="M33581" s="3">
        <v>41956.0</v>
      </c>
      <c r="N33581" s="3">
        <v>41956.0</v>
      </c>
    </row>
    <row r="33582">
      <c r="A33582" s="1" t="s">
        <v>116733</v>
      </c>
      <c r="B33582" s="1" t="s">
        <v>116734</v>
      </c>
      <c r="C33582" s="2" t="s">
        <v>116735</v>
      </c>
      <c r="D33582" s="1" t="s">
        <v>56541</v>
      </c>
      <c r="E33582" s="1">
        <v>1000000.0</v>
      </c>
      <c r="F33582" s="1" t="s">
        <v>18</v>
      </c>
      <c r="G33582" s="1" t="s">
        <v>25</v>
      </c>
      <c r="H33582" s="1" t="s">
        <v>1011</v>
      </c>
      <c r="I33582" s="1" t="s">
        <v>1012</v>
      </c>
      <c r="J33582" s="1" t="s">
        <v>1012</v>
      </c>
      <c r="K33582" s="1">
        <v>1.0</v>
      </c>
      <c r="M33582" s="3">
        <v>41749.0</v>
      </c>
      <c r="N33582" s="3">
        <v>41749.0</v>
      </c>
    </row>
    <row r="33583">
      <c r="A33583" s="1" t="s">
        <v>116736</v>
      </c>
      <c r="B33583" s="1" t="s">
        <v>116737</v>
      </c>
      <c r="C33583" s="2" t="s">
        <v>116738</v>
      </c>
      <c r="D33583" s="1" t="s">
        <v>1384</v>
      </c>
      <c r="E33583" s="1">
        <v>9.1081806E7</v>
      </c>
      <c r="F33583" s="1" t="s">
        <v>18</v>
      </c>
      <c r="G33583" s="1" t="s">
        <v>25</v>
      </c>
      <c r="H33583" s="1" t="s">
        <v>64</v>
      </c>
      <c r="I33583" s="1" t="s">
        <v>1221</v>
      </c>
      <c r="J33583" s="1" t="s">
        <v>3048</v>
      </c>
      <c r="K33583" s="1">
        <v>4.0</v>
      </c>
      <c r="L33583" s="3">
        <v>36892.0</v>
      </c>
      <c r="M33583" s="3">
        <v>38791.0</v>
      </c>
      <c r="N33583" s="3">
        <v>41719.0</v>
      </c>
    </row>
    <row r="33584">
      <c r="A33584" s="1" t="s">
        <v>116739</v>
      </c>
      <c r="B33584" s="2" t="s">
        <v>116740</v>
      </c>
      <c r="C33584" s="2" t="s">
        <v>116741</v>
      </c>
      <c r="D33584" s="1" t="s">
        <v>8936</v>
      </c>
      <c r="E33584" s="1" t="s">
        <v>43</v>
      </c>
      <c r="F33584" s="1" t="s">
        <v>207</v>
      </c>
      <c r="G33584" s="1" t="s">
        <v>479</v>
      </c>
      <c r="I33584" s="1" t="s">
        <v>480</v>
      </c>
      <c r="J33584" s="1" t="s">
        <v>480</v>
      </c>
      <c r="K33584" s="1">
        <v>1.0</v>
      </c>
      <c r="L33584" s="3">
        <v>40909.0</v>
      </c>
      <c r="M33584" s="3">
        <v>40544.0</v>
      </c>
      <c r="N33584" s="3">
        <v>40544.0</v>
      </c>
    </row>
    <row r="33585">
      <c r="A33585" s="1" t="s">
        <v>116742</v>
      </c>
      <c r="B33585" s="1" t="s">
        <v>116743</v>
      </c>
      <c r="C33585" s="2" t="s">
        <v>116744</v>
      </c>
      <c r="D33585" s="1" t="s">
        <v>116745</v>
      </c>
      <c r="E33585" s="1">
        <v>248997.0</v>
      </c>
      <c r="F33585" s="1" t="s">
        <v>18</v>
      </c>
      <c r="G33585" s="1" t="s">
        <v>128</v>
      </c>
      <c r="H33585" s="1" t="s">
        <v>129</v>
      </c>
      <c r="I33585" s="1" t="s">
        <v>130</v>
      </c>
      <c r="J33585" s="1" t="s">
        <v>130</v>
      </c>
      <c r="K33585" s="1">
        <v>2.0</v>
      </c>
      <c r="L33585" s="3">
        <v>41306.0</v>
      </c>
      <c r="N33585" s="3">
        <v>41883.0</v>
      </c>
    </row>
    <row r="33586">
      <c r="A33586" s="1" t="s">
        <v>116746</v>
      </c>
      <c r="B33586" s="1" t="s">
        <v>116747</v>
      </c>
      <c r="C33586" s="2" t="s">
        <v>116748</v>
      </c>
      <c r="D33586" s="1" t="s">
        <v>264</v>
      </c>
      <c r="E33586" s="1">
        <v>3850000.0</v>
      </c>
      <c r="F33586" s="1" t="s">
        <v>18</v>
      </c>
      <c r="G33586" s="1" t="s">
        <v>25</v>
      </c>
      <c r="H33586" s="1" t="s">
        <v>64</v>
      </c>
      <c r="I33586" s="1" t="s">
        <v>65</v>
      </c>
      <c r="J33586" s="1" t="s">
        <v>1402</v>
      </c>
      <c r="K33586" s="1">
        <v>2.0</v>
      </c>
      <c r="L33586" s="3">
        <v>40179.0</v>
      </c>
      <c r="M33586" s="3">
        <v>41603.0</v>
      </c>
      <c r="N33586" s="3">
        <v>41821.0</v>
      </c>
    </row>
    <row r="33587">
      <c r="A33587" s="1" t="s">
        <v>116749</v>
      </c>
      <c r="B33587" s="1" t="s">
        <v>116750</v>
      </c>
      <c r="C33587" s="2" t="s">
        <v>116751</v>
      </c>
      <c r="D33587" s="1" t="s">
        <v>70</v>
      </c>
      <c r="E33587" s="1">
        <v>600000.0</v>
      </c>
      <c r="F33587" s="1" t="s">
        <v>18</v>
      </c>
      <c r="G33587" s="1" t="s">
        <v>25</v>
      </c>
      <c r="H33587" s="1" t="s">
        <v>1330</v>
      </c>
      <c r="I33587" s="1" t="s">
        <v>1331</v>
      </c>
      <c r="J33587" s="1" t="s">
        <v>14116</v>
      </c>
      <c r="K33587" s="1">
        <v>1.0</v>
      </c>
      <c r="M33587" s="3">
        <v>39015.0</v>
      </c>
      <c r="N33587" s="3">
        <v>39015.0</v>
      </c>
    </row>
    <row r="33588">
      <c r="A33588" s="1" t="s">
        <v>116752</v>
      </c>
      <c r="B33588" s="1" t="s">
        <v>116753</v>
      </c>
      <c r="C33588" s="2" t="s">
        <v>116754</v>
      </c>
      <c r="D33588" s="1" t="s">
        <v>248</v>
      </c>
      <c r="E33588" s="1">
        <v>2026500.0</v>
      </c>
      <c r="F33588" s="1" t="s">
        <v>18</v>
      </c>
      <c r="G33588" s="1" t="s">
        <v>1062</v>
      </c>
      <c r="H33588" s="1">
        <v>5.0</v>
      </c>
      <c r="I33588" s="1" t="s">
        <v>1063</v>
      </c>
      <c r="J33588" s="1" t="s">
        <v>1063</v>
      </c>
      <c r="K33588" s="1">
        <v>2.0</v>
      </c>
      <c r="L33588" s="3">
        <v>39448.0</v>
      </c>
      <c r="M33588" s="3">
        <v>40589.0</v>
      </c>
      <c r="N33588" s="3">
        <v>41794.0</v>
      </c>
    </row>
    <row r="33589">
      <c r="A33589" s="1" t="s">
        <v>116755</v>
      </c>
      <c r="B33589" s="1" t="s">
        <v>116756</v>
      </c>
      <c r="C33589" s="2" t="s">
        <v>116757</v>
      </c>
      <c r="D33589" s="1" t="s">
        <v>248</v>
      </c>
      <c r="E33589" s="1">
        <v>1500000.0</v>
      </c>
      <c r="F33589" s="1" t="s">
        <v>18</v>
      </c>
      <c r="G33589" s="1" t="s">
        <v>25</v>
      </c>
      <c r="H33589" s="1" t="s">
        <v>44</v>
      </c>
      <c r="I33589" s="1" t="s">
        <v>282</v>
      </c>
      <c r="J33589" s="1" t="s">
        <v>282</v>
      </c>
      <c r="K33589" s="1">
        <v>1.0</v>
      </c>
      <c r="L33589" s="3">
        <v>40179.0</v>
      </c>
      <c r="M33589" s="3">
        <v>42052.0</v>
      </c>
      <c r="N33589" s="3">
        <v>42052.0</v>
      </c>
    </row>
    <row r="33590">
      <c r="A33590" s="1" t="s">
        <v>116758</v>
      </c>
      <c r="B33590" s="1" t="s">
        <v>116759</v>
      </c>
      <c r="D33590" s="1" t="s">
        <v>445</v>
      </c>
      <c r="E33590" s="1">
        <v>16500.0</v>
      </c>
      <c r="F33590" s="1" t="s">
        <v>18</v>
      </c>
      <c r="G33590" s="1" t="s">
        <v>25</v>
      </c>
      <c r="H33590" s="1" t="s">
        <v>1239</v>
      </c>
      <c r="I33590" s="1" t="s">
        <v>1632</v>
      </c>
      <c r="J33590" s="1" t="s">
        <v>21197</v>
      </c>
      <c r="K33590" s="1">
        <v>1.0</v>
      </c>
      <c r="L33590" s="3">
        <v>41821.0</v>
      </c>
      <c r="M33590" s="3">
        <v>41836.0</v>
      </c>
      <c r="N33590" s="3">
        <v>41836.0</v>
      </c>
    </row>
    <row r="33591">
      <c r="A33591" s="1" t="s">
        <v>116760</v>
      </c>
      <c r="B33591" s="1" t="s">
        <v>116761</v>
      </c>
      <c r="C33591" s="2" t="s">
        <v>116762</v>
      </c>
      <c r="D33591" s="1" t="s">
        <v>285</v>
      </c>
      <c r="E33591" s="1" t="s">
        <v>43</v>
      </c>
      <c r="F33591" s="1" t="s">
        <v>18</v>
      </c>
      <c r="G33591" s="1" t="s">
        <v>25</v>
      </c>
      <c r="H33591" s="1" t="s">
        <v>527</v>
      </c>
      <c r="I33591" s="1" t="s">
        <v>528</v>
      </c>
      <c r="J33591" s="1" t="s">
        <v>529</v>
      </c>
      <c r="K33591" s="1">
        <v>1.0</v>
      </c>
      <c r="L33591" s="3">
        <v>40188.0</v>
      </c>
      <c r="M33591" s="3">
        <v>41964.0</v>
      </c>
      <c r="N33591" s="3">
        <v>41964.0</v>
      </c>
    </row>
    <row r="33592">
      <c r="A33592" s="1" t="s">
        <v>116763</v>
      </c>
      <c r="B33592" s="1" t="s">
        <v>116764</v>
      </c>
      <c r="C33592" s="2" t="s">
        <v>116765</v>
      </c>
      <c r="D33592" s="1" t="s">
        <v>75</v>
      </c>
      <c r="E33592" s="1" t="s">
        <v>43</v>
      </c>
      <c r="F33592" s="1" t="s">
        <v>207</v>
      </c>
      <c r="G33592" s="1" t="s">
        <v>57</v>
      </c>
      <c r="H33592" s="1" t="s">
        <v>202</v>
      </c>
      <c r="I33592" s="1" t="s">
        <v>203</v>
      </c>
      <c r="J33592" s="1" t="s">
        <v>203</v>
      </c>
      <c r="K33592" s="1">
        <v>1.0</v>
      </c>
      <c r="L33592" s="3">
        <v>41885.0</v>
      </c>
      <c r="M33592" s="3">
        <v>42078.0</v>
      </c>
      <c r="N33592" s="3">
        <v>42078.0</v>
      </c>
    </row>
    <row r="33593">
      <c r="A33593" s="1" t="s">
        <v>116766</v>
      </c>
      <c r="B33593" s="1" t="s">
        <v>116767</v>
      </c>
      <c r="C33593" s="2" t="s">
        <v>116768</v>
      </c>
      <c r="D33593" s="1" t="s">
        <v>116769</v>
      </c>
      <c r="E33593" s="1">
        <v>1.6E7</v>
      </c>
      <c r="F33593" s="1" t="s">
        <v>18</v>
      </c>
      <c r="G33593" s="1" t="s">
        <v>57</v>
      </c>
      <c r="H33593" s="1" t="s">
        <v>3339</v>
      </c>
      <c r="I33593" s="1" t="s">
        <v>3340</v>
      </c>
      <c r="J33593" s="1" t="s">
        <v>3341</v>
      </c>
      <c r="K33593" s="1">
        <v>2.0</v>
      </c>
      <c r="L33593" s="3">
        <v>36161.0</v>
      </c>
      <c r="M33593" s="3">
        <v>41169.0</v>
      </c>
      <c r="N33593" s="3">
        <v>42163.0</v>
      </c>
    </row>
    <row r="33594">
      <c r="A33594" s="1" t="s">
        <v>116770</v>
      </c>
      <c r="B33594" s="1" t="s">
        <v>116771</v>
      </c>
      <c r="C33594" s="2" t="s">
        <v>116772</v>
      </c>
      <c r="D33594" s="1" t="s">
        <v>9400</v>
      </c>
      <c r="E33594" s="1">
        <v>1150000.0</v>
      </c>
      <c r="F33594" s="1" t="s">
        <v>18</v>
      </c>
      <c r="G33594" s="1" t="s">
        <v>25</v>
      </c>
      <c r="H33594" s="1" t="s">
        <v>89</v>
      </c>
      <c r="I33594" s="1" t="s">
        <v>1260</v>
      </c>
      <c r="J33594" s="1" t="s">
        <v>1783</v>
      </c>
      <c r="K33594" s="1">
        <v>1.0</v>
      </c>
      <c r="M33594" s="3">
        <v>41883.0</v>
      </c>
      <c r="N33594" s="3">
        <v>41883.0</v>
      </c>
    </row>
    <row r="33595">
      <c r="A33595" s="1" t="s">
        <v>116773</v>
      </c>
      <c r="B33595" s="1" t="s">
        <v>116774</v>
      </c>
      <c r="C33595" s="2" t="s">
        <v>116775</v>
      </c>
      <c r="D33595" s="1" t="s">
        <v>116776</v>
      </c>
      <c r="E33595" s="1">
        <v>1525000.0</v>
      </c>
      <c r="F33595" s="1" t="s">
        <v>18</v>
      </c>
      <c r="K33595" s="1">
        <v>2.0</v>
      </c>
      <c r="L33595" s="3">
        <v>41014.0</v>
      </c>
      <c r="M33595" s="3">
        <v>41988.0</v>
      </c>
      <c r="N33595" s="3">
        <v>42094.0</v>
      </c>
    </row>
    <row r="33596">
      <c r="A33596" s="1" t="s">
        <v>116777</v>
      </c>
      <c r="B33596" s="2" t="s">
        <v>116778</v>
      </c>
      <c r="C33596" s="2" t="s">
        <v>116779</v>
      </c>
      <c r="D33596" s="1" t="s">
        <v>116780</v>
      </c>
      <c r="E33596" s="1">
        <v>328069.0</v>
      </c>
      <c r="F33596" s="1" t="s">
        <v>18</v>
      </c>
      <c r="G33596" s="1" t="s">
        <v>552</v>
      </c>
      <c r="H33596" s="1">
        <v>56.0</v>
      </c>
      <c r="I33596" s="1" t="s">
        <v>2552</v>
      </c>
      <c r="J33596" s="1" t="s">
        <v>2552</v>
      </c>
      <c r="K33596" s="1">
        <v>1.0</v>
      </c>
      <c r="M33596" s="3">
        <v>41284.0</v>
      </c>
      <c r="N33596" s="3">
        <v>41284.0</v>
      </c>
    </row>
    <row r="33597">
      <c r="A33597" s="1" t="s">
        <v>116781</v>
      </c>
      <c r="B33597" s="1" t="s">
        <v>116782</v>
      </c>
      <c r="D33597" s="1" t="s">
        <v>741</v>
      </c>
      <c r="E33597" s="1">
        <v>4.3775E7</v>
      </c>
      <c r="F33597" s="1" t="s">
        <v>113</v>
      </c>
      <c r="G33597" s="1" t="s">
        <v>25</v>
      </c>
      <c r="H33597" s="1" t="s">
        <v>64</v>
      </c>
      <c r="I33597" s="1" t="s">
        <v>65</v>
      </c>
      <c r="J33597" s="1" t="s">
        <v>1402</v>
      </c>
      <c r="K33597" s="1">
        <v>3.0</v>
      </c>
      <c r="L33597" s="3">
        <v>39814.0</v>
      </c>
      <c r="M33597" s="3">
        <v>40784.0</v>
      </c>
      <c r="N33597" s="3">
        <v>41624.0</v>
      </c>
    </row>
    <row r="33598">
      <c r="A33598" s="1" t="s">
        <v>116783</v>
      </c>
      <c r="B33598" s="1" t="s">
        <v>116784</v>
      </c>
      <c r="C33598" s="2" t="s">
        <v>116785</v>
      </c>
      <c r="D33598" s="1" t="s">
        <v>75</v>
      </c>
      <c r="E33598" s="1">
        <v>250000.0</v>
      </c>
      <c r="F33598" s="1" t="s">
        <v>18</v>
      </c>
      <c r="G33598" s="1" t="s">
        <v>25</v>
      </c>
      <c r="H33598" s="1" t="s">
        <v>99</v>
      </c>
      <c r="I33598" s="1" t="s">
        <v>100</v>
      </c>
      <c r="J33598" s="1" t="s">
        <v>989</v>
      </c>
      <c r="K33598" s="1">
        <v>1.0</v>
      </c>
      <c r="L33598" s="3">
        <v>41030.0</v>
      </c>
      <c r="M33598" s="3">
        <v>41903.0</v>
      </c>
      <c r="N33598" s="3">
        <v>41903.0</v>
      </c>
    </row>
    <row r="33599">
      <c r="A33599" s="1" t="s">
        <v>116786</v>
      </c>
      <c r="B33599" s="1" t="s">
        <v>116787</v>
      </c>
      <c r="C33599" s="2" t="s">
        <v>116788</v>
      </c>
      <c r="D33599" s="1" t="s">
        <v>50905</v>
      </c>
      <c r="E33599" s="1">
        <v>3696329.29858455</v>
      </c>
      <c r="F33599" s="1" t="s">
        <v>18</v>
      </c>
      <c r="K33599" s="1">
        <v>1.0</v>
      </c>
      <c r="L33599" s="3">
        <v>37523.0</v>
      </c>
      <c r="M33599" s="3">
        <v>39685.0</v>
      </c>
      <c r="N33599" s="3">
        <v>39685.0</v>
      </c>
    </row>
    <row r="33600">
      <c r="A33600" s="1" t="s">
        <v>116789</v>
      </c>
      <c r="B33600" s="1" t="s">
        <v>116790</v>
      </c>
      <c r="C33600" s="2" t="s">
        <v>116791</v>
      </c>
      <c r="D33600" s="1" t="s">
        <v>741</v>
      </c>
      <c r="E33600" s="1">
        <v>1.5E7</v>
      </c>
      <c r="F33600" s="1" t="s">
        <v>18</v>
      </c>
      <c r="G33600" s="1" t="s">
        <v>25</v>
      </c>
      <c r="H33600" s="1" t="s">
        <v>64</v>
      </c>
      <c r="I33600" s="1" t="s">
        <v>65</v>
      </c>
      <c r="J33600" s="1" t="s">
        <v>1068</v>
      </c>
      <c r="K33600" s="1">
        <v>1.0</v>
      </c>
      <c r="M33600" s="3">
        <v>39209.0</v>
      </c>
      <c r="N33600" s="3">
        <v>39209.0</v>
      </c>
    </row>
    <row r="33601">
      <c r="A33601" s="1" t="s">
        <v>116792</v>
      </c>
      <c r="B33601" s="2" t="s">
        <v>116793</v>
      </c>
      <c r="C33601" s="2" t="s">
        <v>116794</v>
      </c>
      <c r="D33601" s="1" t="s">
        <v>7824</v>
      </c>
      <c r="E33601" s="1">
        <v>1872964.0</v>
      </c>
      <c r="F33601" s="1" t="s">
        <v>18</v>
      </c>
      <c r="K33601" s="1">
        <v>1.0</v>
      </c>
      <c r="M33601" s="3">
        <v>41487.0</v>
      </c>
      <c r="N33601" s="3">
        <v>41487.0</v>
      </c>
    </row>
    <row r="33602">
      <c r="A33602" s="1" t="s">
        <v>116795</v>
      </c>
      <c r="B33602" s="1" t="s">
        <v>116796</v>
      </c>
      <c r="C33602" s="2" t="s">
        <v>116797</v>
      </c>
      <c r="D33602" s="1" t="s">
        <v>50</v>
      </c>
      <c r="E33602" s="1" t="s">
        <v>43</v>
      </c>
      <c r="F33602" s="1" t="s">
        <v>18</v>
      </c>
      <c r="G33602" s="1" t="s">
        <v>25</v>
      </c>
      <c r="H33602" s="1" t="s">
        <v>64</v>
      </c>
      <c r="I33602" s="1" t="s">
        <v>65</v>
      </c>
      <c r="J33602" s="1" t="s">
        <v>271</v>
      </c>
      <c r="K33602" s="1">
        <v>1.0</v>
      </c>
      <c r="L33602" s="3">
        <v>40716.0</v>
      </c>
      <c r="M33602" s="3">
        <v>40969.0</v>
      </c>
      <c r="N33602" s="3">
        <v>40969.0</v>
      </c>
    </row>
    <row r="33603">
      <c r="A33603" s="1" t="s">
        <v>116798</v>
      </c>
      <c r="B33603" s="1" t="s">
        <v>116799</v>
      </c>
      <c r="D33603" s="1" t="s">
        <v>40675</v>
      </c>
      <c r="E33603" s="1">
        <v>4.93E7</v>
      </c>
      <c r="F33603" s="1" t="s">
        <v>113</v>
      </c>
      <c r="G33603" s="1" t="s">
        <v>25</v>
      </c>
      <c r="H33603" s="1" t="s">
        <v>82</v>
      </c>
      <c r="I33603" s="1" t="s">
        <v>1764</v>
      </c>
      <c r="J33603" s="1" t="s">
        <v>1765</v>
      </c>
      <c r="K33603" s="1">
        <v>3.0</v>
      </c>
      <c r="L33603" s="3">
        <v>36161.0</v>
      </c>
      <c r="M33603" s="3">
        <v>37525.0</v>
      </c>
      <c r="N33603" s="3">
        <v>38393.0</v>
      </c>
    </row>
    <row r="33604">
      <c r="A33604" s="1" t="s">
        <v>116800</v>
      </c>
      <c r="B33604" s="1" t="s">
        <v>116801</v>
      </c>
      <c r="C33604" s="2" t="s">
        <v>116802</v>
      </c>
      <c r="D33604" s="1" t="s">
        <v>134</v>
      </c>
      <c r="E33604" s="1">
        <v>1600000.0</v>
      </c>
      <c r="F33604" s="1" t="s">
        <v>18</v>
      </c>
      <c r="G33604" s="1" t="s">
        <v>37</v>
      </c>
      <c r="H33604" s="1">
        <v>30.0</v>
      </c>
      <c r="I33604" s="1" t="s">
        <v>2714</v>
      </c>
      <c r="J33604" s="1" t="s">
        <v>2714</v>
      </c>
      <c r="K33604" s="1">
        <v>1.0</v>
      </c>
      <c r="M33604" s="3">
        <v>41833.0</v>
      </c>
      <c r="N33604" s="3">
        <v>41833.0</v>
      </c>
    </row>
    <row r="33605">
      <c r="A33605" s="1" t="s">
        <v>116803</v>
      </c>
      <c r="B33605" s="1" t="s">
        <v>116804</v>
      </c>
      <c r="C33605" s="2" t="s">
        <v>116805</v>
      </c>
      <c r="D33605" s="1" t="s">
        <v>424</v>
      </c>
      <c r="E33605" s="1">
        <v>1.63741652E8</v>
      </c>
      <c r="F33605" s="1" t="s">
        <v>18</v>
      </c>
      <c r="G33605" s="1" t="s">
        <v>37</v>
      </c>
      <c r="H33605" s="1">
        <v>23.0</v>
      </c>
      <c r="I33605" s="1" t="s">
        <v>182</v>
      </c>
      <c r="J33605" s="1" t="s">
        <v>182</v>
      </c>
      <c r="K33605" s="1">
        <v>5.0</v>
      </c>
      <c r="L33605" s="3">
        <v>39448.0</v>
      </c>
      <c r="M33605" s="3">
        <v>39814.0</v>
      </c>
      <c r="N33605" s="3">
        <v>42156.0</v>
      </c>
    </row>
    <row r="33606">
      <c r="A33606" s="1" t="s">
        <v>116806</v>
      </c>
      <c r="B33606" s="1" t="s">
        <v>116807</v>
      </c>
      <c r="C33606" s="2" t="s">
        <v>116808</v>
      </c>
      <c r="E33606" s="1">
        <v>7.8E7</v>
      </c>
      <c r="F33606" s="1" t="s">
        <v>207</v>
      </c>
      <c r="G33606" s="1" t="s">
        <v>406</v>
      </c>
      <c r="H33606" s="1">
        <v>18.0</v>
      </c>
      <c r="I33606" s="1" t="s">
        <v>407</v>
      </c>
      <c r="J33606" s="1" t="s">
        <v>4939</v>
      </c>
      <c r="K33606" s="1">
        <v>1.0</v>
      </c>
      <c r="M33606" s="3">
        <v>42331.0</v>
      </c>
      <c r="N33606" s="3">
        <v>42331.0</v>
      </c>
    </row>
    <row r="33607">
      <c r="A33607" s="1" t="s">
        <v>116809</v>
      </c>
      <c r="B33607" s="1" t="s">
        <v>116810</v>
      </c>
      <c r="C33607" s="2" t="s">
        <v>116811</v>
      </c>
      <c r="D33607" s="1" t="s">
        <v>75</v>
      </c>
      <c r="E33607" s="1">
        <v>450000.0</v>
      </c>
      <c r="F33607" s="1" t="s">
        <v>18</v>
      </c>
      <c r="G33607" s="1" t="s">
        <v>25</v>
      </c>
      <c r="H33607" s="1" t="s">
        <v>972</v>
      </c>
      <c r="I33607" s="1" t="s">
        <v>973</v>
      </c>
      <c r="J33607" s="1" t="s">
        <v>12877</v>
      </c>
      <c r="K33607" s="1">
        <v>1.0</v>
      </c>
      <c r="L33607" s="3">
        <v>40179.0</v>
      </c>
      <c r="M33607" s="3">
        <v>40389.0</v>
      </c>
      <c r="N33607" s="3">
        <v>40389.0</v>
      </c>
    </row>
    <row r="33608">
      <c r="A33608" s="1" t="s">
        <v>116812</v>
      </c>
      <c r="B33608" s="1" t="s">
        <v>116813</v>
      </c>
      <c r="C33608" s="2" t="s">
        <v>116814</v>
      </c>
      <c r="D33608" s="1" t="s">
        <v>116815</v>
      </c>
      <c r="E33608" s="1">
        <v>1971350.0</v>
      </c>
      <c r="F33608" s="1" t="s">
        <v>689</v>
      </c>
      <c r="G33608" s="1" t="s">
        <v>57</v>
      </c>
      <c r="H33608" s="1" t="s">
        <v>58</v>
      </c>
      <c r="I33608" s="1" t="s">
        <v>59</v>
      </c>
      <c r="J33608" s="1" t="s">
        <v>59</v>
      </c>
      <c r="K33608" s="1">
        <v>1.0</v>
      </c>
      <c r="M33608" s="3">
        <v>41709.0</v>
      </c>
      <c r="N33608" s="3">
        <v>41709.0</v>
      </c>
    </row>
    <row r="33609">
      <c r="A33609" s="1" t="s">
        <v>116816</v>
      </c>
      <c r="B33609" s="1" t="s">
        <v>116817</v>
      </c>
      <c r="C33609" s="2" t="s">
        <v>116818</v>
      </c>
      <c r="D33609" s="1" t="s">
        <v>116819</v>
      </c>
      <c r="E33609" s="1">
        <v>2.418E7</v>
      </c>
      <c r="F33609" s="1" t="s">
        <v>18</v>
      </c>
      <c r="G33609" s="1" t="s">
        <v>57</v>
      </c>
      <c r="H33609" s="1" t="s">
        <v>3339</v>
      </c>
      <c r="I33609" s="1" t="s">
        <v>20060</v>
      </c>
      <c r="J33609" s="1" t="s">
        <v>20061</v>
      </c>
      <c r="K33609" s="1">
        <v>4.0</v>
      </c>
      <c r="M33609" s="3">
        <v>37575.0</v>
      </c>
      <c r="N33609" s="3">
        <v>39728.0</v>
      </c>
    </row>
    <row r="33610">
      <c r="A33610" s="1" t="s">
        <v>116820</v>
      </c>
      <c r="B33610" s="1" t="s">
        <v>116821</v>
      </c>
      <c r="C33610" s="2" t="s">
        <v>116822</v>
      </c>
      <c r="D33610" s="1" t="s">
        <v>544</v>
      </c>
      <c r="E33610" s="1">
        <v>25000.0</v>
      </c>
      <c r="F33610" s="1" t="s">
        <v>18</v>
      </c>
      <c r="G33610" s="1" t="s">
        <v>25</v>
      </c>
      <c r="H33610" s="1" t="s">
        <v>64</v>
      </c>
      <c r="I33610" s="1" t="s">
        <v>65</v>
      </c>
      <c r="J33610" s="1" t="s">
        <v>271</v>
      </c>
      <c r="K33610" s="1">
        <v>1.0</v>
      </c>
      <c r="L33610" s="3">
        <v>41081.0</v>
      </c>
      <c r="M33610" s="3">
        <v>40909.0</v>
      </c>
      <c r="N33610" s="3">
        <v>40909.0</v>
      </c>
    </row>
    <row r="33611">
      <c r="A33611" s="1" t="s">
        <v>116823</v>
      </c>
      <c r="B33611" s="2" t="s">
        <v>116824</v>
      </c>
      <c r="C33611" s="2" t="s">
        <v>116825</v>
      </c>
      <c r="D33611" s="1" t="s">
        <v>116826</v>
      </c>
      <c r="E33611" s="1">
        <v>2.0E8</v>
      </c>
      <c r="F33611" s="1" t="s">
        <v>18</v>
      </c>
      <c r="G33611" s="1" t="s">
        <v>37</v>
      </c>
      <c r="H33611" s="1">
        <v>22.0</v>
      </c>
      <c r="I33611" s="1" t="s">
        <v>38</v>
      </c>
      <c r="J33611" s="1" t="s">
        <v>38</v>
      </c>
      <c r="K33611" s="1">
        <v>1.0</v>
      </c>
      <c r="M33611" s="3">
        <v>41757.0</v>
      </c>
      <c r="N33611" s="3">
        <v>41757.0</v>
      </c>
    </row>
    <row r="33612">
      <c r="A33612" s="1" t="s">
        <v>116827</v>
      </c>
      <c r="B33612" s="1" t="s">
        <v>116828</v>
      </c>
      <c r="C33612" s="2" t="s">
        <v>116829</v>
      </c>
      <c r="D33612" s="1" t="s">
        <v>5106</v>
      </c>
      <c r="E33612" s="1">
        <v>3320000.0</v>
      </c>
      <c r="F33612" s="1" t="s">
        <v>18</v>
      </c>
      <c r="G33612" s="1" t="s">
        <v>25</v>
      </c>
      <c r="H33612" s="1" t="s">
        <v>64</v>
      </c>
      <c r="I33612" s="1" t="s">
        <v>65</v>
      </c>
      <c r="J33612" s="1" t="s">
        <v>66</v>
      </c>
      <c r="K33612" s="1">
        <v>2.0</v>
      </c>
      <c r="L33612" s="3">
        <v>40330.0</v>
      </c>
      <c r="M33612" s="3">
        <v>41030.0</v>
      </c>
      <c r="N33612" s="3">
        <v>41039.0</v>
      </c>
    </row>
    <row r="33613">
      <c r="A33613" s="1" t="s">
        <v>116830</v>
      </c>
      <c r="B33613" s="1" t="s">
        <v>116831</v>
      </c>
      <c r="C33613" s="2" t="s">
        <v>116832</v>
      </c>
      <c r="D33613" s="1" t="s">
        <v>94</v>
      </c>
      <c r="E33613" s="1">
        <v>1.143004E7</v>
      </c>
      <c r="F33613" s="1" t="s">
        <v>18</v>
      </c>
      <c r="G33613" s="1" t="s">
        <v>19</v>
      </c>
      <c r="H33613" s="1">
        <v>7.0</v>
      </c>
      <c r="I33613" s="1" t="s">
        <v>672</v>
      </c>
      <c r="J33613" s="1" t="s">
        <v>672</v>
      </c>
      <c r="K33613" s="1">
        <v>3.0</v>
      </c>
      <c r="L33613" s="3">
        <v>41275.0</v>
      </c>
      <c r="M33613" s="3">
        <v>41892.0</v>
      </c>
      <c r="N33613" s="3">
        <v>42258.0</v>
      </c>
    </row>
    <row r="33614">
      <c r="A33614" s="1" t="s">
        <v>116833</v>
      </c>
      <c r="B33614" s="1" t="s">
        <v>116834</v>
      </c>
      <c r="C33614" s="2" t="s">
        <v>116835</v>
      </c>
      <c r="D33614" s="1" t="s">
        <v>424</v>
      </c>
      <c r="E33614" s="1" t="s">
        <v>43</v>
      </c>
      <c r="F33614" s="1" t="s">
        <v>18</v>
      </c>
      <c r="K33614" s="1">
        <v>1.0</v>
      </c>
      <c r="M33614" s="3">
        <v>40878.0</v>
      </c>
      <c r="N33614" s="3">
        <v>40878.0</v>
      </c>
    </row>
    <row r="33615">
      <c r="A33615" s="1" t="s">
        <v>116836</v>
      </c>
      <c r="B33615" s="1" t="s">
        <v>116837</v>
      </c>
      <c r="C33615" s="2" t="s">
        <v>116838</v>
      </c>
      <c r="D33615" s="1" t="s">
        <v>56</v>
      </c>
      <c r="E33615" s="1">
        <v>7.4892748E7</v>
      </c>
      <c r="F33615" s="1" t="s">
        <v>18</v>
      </c>
      <c r="G33615" s="1" t="s">
        <v>25</v>
      </c>
      <c r="H33615" s="1" t="s">
        <v>1080</v>
      </c>
      <c r="I33615" s="1" t="s">
        <v>1081</v>
      </c>
      <c r="J33615" s="1" t="s">
        <v>1170</v>
      </c>
      <c r="K33615" s="1">
        <v>4.0</v>
      </c>
      <c r="L33615" s="3">
        <v>38718.0</v>
      </c>
      <c r="M33615" s="3">
        <v>39938.0</v>
      </c>
      <c r="N33615" s="3">
        <v>42177.0</v>
      </c>
    </row>
    <row r="33616">
      <c r="A33616" s="1" t="s">
        <v>116839</v>
      </c>
      <c r="B33616" s="1" t="s">
        <v>116840</v>
      </c>
      <c r="C33616" s="2" t="s">
        <v>116841</v>
      </c>
      <c r="D33616" s="1" t="s">
        <v>116842</v>
      </c>
      <c r="E33616" s="1">
        <v>8000000.0</v>
      </c>
      <c r="F33616" s="1" t="s">
        <v>207</v>
      </c>
      <c r="G33616" s="1" t="s">
        <v>699</v>
      </c>
      <c r="K33616" s="1">
        <v>1.0</v>
      </c>
      <c r="M33616" s="3">
        <v>37397.0</v>
      </c>
      <c r="N33616" s="3">
        <v>37397.0</v>
      </c>
    </row>
    <row r="33617">
      <c r="A33617" s="1" t="s">
        <v>116843</v>
      </c>
      <c r="B33617" s="1" t="s">
        <v>116844</v>
      </c>
      <c r="C33617" s="2" t="s">
        <v>116845</v>
      </c>
      <c r="D33617" s="1" t="s">
        <v>116846</v>
      </c>
      <c r="E33617" s="1">
        <v>5256683.0</v>
      </c>
      <c r="F33617" s="1" t="s">
        <v>18</v>
      </c>
      <c r="G33617" s="1" t="s">
        <v>165</v>
      </c>
      <c r="H33617" s="1" t="s">
        <v>166</v>
      </c>
      <c r="I33617" s="1" t="s">
        <v>167</v>
      </c>
      <c r="J33617" s="1" t="s">
        <v>167</v>
      </c>
      <c r="K33617" s="1">
        <v>2.0</v>
      </c>
      <c r="L33617" s="3">
        <v>41426.0</v>
      </c>
      <c r="M33617" s="3">
        <v>41533.0</v>
      </c>
      <c r="N33617" s="3">
        <v>41969.0</v>
      </c>
    </row>
    <row r="33618">
      <c r="A33618" s="1" t="s">
        <v>116847</v>
      </c>
      <c r="B33618" s="1" t="s">
        <v>116848</v>
      </c>
      <c r="C33618" s="2" t="s">
        <v>116849</v>
      </c>
      <c r="D33618" s="1" t="s">
        <v>181</v>
      </c>
      <c r="E33618" s="1">
        <v>2.1E7</v>
      </c>
      <c r="F33618" s="1" t="s">
        <v>18</v>
      </c>
      <c r="G33618" s="1" t="s">
        <v>25</v>
      </c>
      <c r="H33618" s="1" t="s">
        <v>44</v>
      </c>
      <c r="I33618" s="1" t="s">
        <v>282</v>
      </c>
      <c r="J33618" s="1" t="s">
        <v>282</v>
      </c>
      <c r="K33618" s="1">
        <v>1.0</v>
      </c>
      <c r="L33618" s="3">
        <v>40179.0</v>
      </c>
      <c r="M33618" s="3">
        <v>41743.0</v>
      </c>
      <c r="N33618" s="3">
        <v>41743.0</v>
      </c>
    </row>
    <row r="33619">
      <c r="A33619" s="1" t="s">
        <v>116850</v>
      </c>
      <c r="B33619" s="1" t="s">
        <v>116851</v>
      </c>
      <c r="C33619" s="2" t="s">
        <v>116852</v>
      </c>
      <c r="D33619" s="1" t="s">
        <v>58715</v>
      </c>
      <c r="E33619" s="1">
        <v>35000.0</v>
      </c>
      <c r="F33619" s="1" t="s">
        <v>18</v>
      </c>
      <c r="G33619" s="1" t="s">
        <v>25</v>
      </c>
      <c r="H33619" s="1" t="s">
        <v>208</v>
      </c>
      <c r="I33619" s="1" t="s">
        <v>6943</v>
      </c>
      <c r="J33619" s="1" t="s">
        <v>6943</v>
      </c>
      <c r="K33619" s="1">
        <v>1.0</v>
      </c>
      <c r="L33619" s="3">
        <v>42032.0</v>
      </c>
      <c r="M33619" s="3">
        <v>42005.0</v>
      </c>
      <c r="N33619" s="3">
        <v>42005.0</v>
      </c>
    </row>
    <row r="33620">
      <c r="A33620" s="1" t="s">
        <v>116853</v>
      </c>
      <c r="B33620" s="1" t="s">
        <v>116854</v>
      </c>
      <c r="C33620" s="2" t="s">
        <v>116855</v>
      </c>
      <c r="D33620" s="1" t="s">
        <v>116856</v>
      </c>
      <c r="E33620" s="1">
        <v>150000.0</v>
      </c>
      <c r="F33620" s="1" t="s">
        <v>18</v>
      </c>
      <c r="G33620" s="1" t="s">
        <v>25</v>
      </c>
      <c r="H33620" s="1" t="s">
        <v>158</v>
      </c>
      <c r="I33620" s="1" t="s">
        <v>244</v>
      </c>
      <c r="J33620" s="1" t="s">
        <v>14729</v>
      </c>
      <c r="K33620" s="1">
        <v>1.0</v>
      </c>
      <c r="L33620" s="3">
        <v>40617.0</v>
      </c>
      <c r="M33620" s="3">
        <v>40664.0</v>
      </c>
      <c r="N33620" s="3">
        <v>40664.0</v>
      </c>
    </row>
    <row r="33621">
      <c r="A33621" s="1" t="s">
        <v>116857</v>
      </c>
      <c r="B33621" s="1" t="s">
        <v>116858</v>
      </c>
      <c r="C33621" s="2" t="s">
        <v>116859</v>
      </c>
      <c r="D33621" s="1" t="s">
        <v>445</v>
      </c>
      <c r="E33621" s="1" t="s">
        <v>43</v>
      </c>
      <c r="F33621" s="1" t="s">
        <v>18</v>
      </c>
      <c r="G33621" s="1" t="s">
        <v>25</v>
      </c>
      <c r="H33621" s="1" t="s">
        <v>142</v>
      </c>
      <c r="I33621" s="1" t="s">
        <v>143</v>
      </c>
      <c r="J33621" s="1" t="s">
        <v>143</v>
      </c>
      <c r="K33621" s="1">
        <v>1.0</v>
      </c>
      <c r="L33621" s="3">
        <v>39326.0</v>
      </c>
      <c r="M33621" s="3">
        <v>39448.0</v>
      </c>
      <c r="N33621" s="3">
        <v>39448.0</v>
      </c>
    </row>
    <row r="33622">
      <c r="A33622" s="1" t="s">
        <v>116860</v>
      </c>
      <c r="B33622" s="1" t="s">
        <v>116861</v>
      </c>
      <c r="C33622" s="2" t="s">
        <v>116862</v>
      </c>
      <c r="D33622" s="1" t="s">
        <v>116863</v>
      </c>
      <c r="E33622" s="1">
        <v>1.0125E9</v>
      </c>
      <c r="F33622" s="1" t="s">
        <v>18</v>
      </c>
      <c r="G33622" s="1" t="s">
        <v>25</v>
      </c>
      <c r="H33622" s="1" t="s">
        <v>64</v>
      </c>
      <c r="I33622" s="1" t="s">
        <v>65</v>
      </c>
      <c r="J33622" s="1" t="s">
        <v>71</v>
      </c>
      <c r="K33622" s="1">
        <v>8.0</v>
      </c>
      <c r="L33622" s="3">
        <v>40909.0</v>
      </c>
      <c r="M33622" s="3">
        <v>39965.0</v>
      </c>
      <c r="N33622" s="3">
        <v>42139.0</v>
      </c>
    </row>
    <row r="33623">
      <c r="A33623" s="1" t="s">
        <v>116864</v>
      </c>
      <c r="B33623" s="1" t="s">
        <v>116865</v>
      </c>
      <c r="C33623" s="2" t="s">
        <v>116866</v>
      </c>
      <c r="D33623" s="1" t="s">
        <v>116867</v>
      </c>
      <c r="E33623" s="1" t="s">
        <v>43</v>
      </c>
      <c r="F33623" s="1" t="s">
        <v>18</v>
      </c>
      <c r="G33623" s="1" t="s">
        <v>25</v>
      </c>
      <c r="H33623" s="1" t="s">
        <v>430</v>
      </c>
      <c r="I33623" s="1" t="s">
        <v>1750</v>
      </c>
      <c r="J33623" s="1" t="s">
        <v>1751</v>
      </c>
      <c r="K33623" s="1">
        <v>1.0</v>
      </c>
      <c r="L33623" s="3">
        <v>41548.0</v>
      </c>
      <c r="M33623" s="3">
        <v>41569.0</v>
      </c>
      <c r="N33623" s="3">
        <v>41569.0</v>
      </c>
    </row>
    <row r="33624">
      <c r="A33624" s="1" t="s">
        <v>116868</v>
      </c>
      <c r="B33624" s="1" t="s">
        <v>116869</v>
      </c>
      <c r="D33624" s="1" t="s">
        <v>116870</v>
      </c>
      <c r="E33624" s="1">
        <v>30000.0</v>
      </c>
      <c r="F33624" s="1" t="s">
        <v>18</v>
      </c>
      <c r="K33624" s="1">
        <v>1.0</v>
      </c>
      <c r="L33624" s="3">
        <v>41640.0</v>
      </c>
      <c r="M33624" s="3">
        <v>41635.0</v>
      </c>
      <c r="N33624" s="3">
        <v>41635.0</v>
      </c>
    </row>
    <row r="33625">
      <c r="A33625" s="1" t="s">
        <v>116871</v>
      </c>
      <c r="B33625" s="1" t="s">
        <v>116872</v>
      </c>
      <c r="C33625" s="2" t="s">
        <v>116873</v>
      </c>
      <c r="D33625" s="1" t="s">
        <v>116874</v>
      </c>
      <c r="E33625" s="1">
        <v>3798067.0</v>
      </c>
      <c r="F33625" s="1" t="s">
        <v>18</v>
      </c>
      <c r="G33625" s="1" t="s">
        <v>57</v>
      </c>
      <c r="H33625" s="1" t="s">
        <v>202</v>
      </c>
      <c r="I33625" s="1" t="s">
        <v>7779</v>
      </c>
      <c r="J33625" s="1" t="s">
        <v>7779</v>
      </c>
      <c r="K33625" s="1">
        <v>5.0</v>
      </c>
      <c r="L33625" s="3">
        <v>39853.0</v>
      </c>
      <c r="M33625" s="3">
        <v>40220.0</v>
      </c>
      <c r="N33625" s="3">
        <v>40638.0</v>
      </c>
    </row>
    <row r="33626">
      <c r="A33626" s="1" t="s">
        <v>116875</v>
      </c>
      <c r="B33626" s="1" t="s">
        <v>116876</v>
      </c>
      <c r="C33626" s="2" t="s">
        <v>116877</v>
      </c>
      <c r="D33626" s="1" t="s">
        <v>3485</v>
      </c>
      <c r="E33626" s="1">
        <v>357170.0</v>
      </c>
      <c r="F33626" s="1" t="s">
        <v>18</v>
      </c>
      <c r="G33626" s="1" t="s">
        <v>3319</v>
      </c>
      <c r="H33626" s="1">
        <v>8.0</v>
      </c>
      <c r="I33626" s="1" t="s">
        <v>3320</v>
      </c>
      <c r="J33626" s="1" t="s">
        <v>90077</v>
      </c>
      <c r="K33626" s="1">
        <v>1.0</v>
      </c>
      <c r="L33626" s="3">
        <v>41275.0</v>
      </c>
      <c r="M33626" s="3">
        <v>41425.0</v>
      </c>
      <c r="N33626" s="3">
        <v>41425.0</v>
      </c>
    </row>
    <row r="33627">
      <c r="A33627" s="1" t="s">
        <v>116878</v>
      </c>
      <c r="B33627" s="1" t="s">
        <v>116879</v>
      </c>
      <c r="D33627" s="1" t="s">
        <v>12717</v>
      </c>
      <c r="E33627" s="1">
        <v>5900000.0</v>
      </c>
      <c r="F33627" s="1" t="s">
        <v>113</v>
      </c>
      <c r="G33627" s="1" t="s">
        <v>57</v>
      </c>
      <c r="H33627" s="1" t="s">
        <v>202</v>
      </c>
      <c r="I33627" s="1" t="s">
        <v>203</v>
      </c>
      <c r="J33627" s="1" t="s">
        <v>12771</v>
      </c>
      <c r="K33627" s="1">
        <v>1.0</v>
      </c>
      <c r="L33627" s="3">
        <v>36526.0</v>
      </c>
      <c r="M33627" s="3">
        <v>37805.0</v>
      </c>
      <c r="N33627" s="3">
        <v>37805.0</v>
      </c>
    </row>
    <row r="33628">
      <c r="A33628" s="1" t="s">
        <v>116880</v>
      </c>
      <c r="B33628" s="1" t="s">
        <v>116881</v>
      </c>
      <c r="C33628" s="2" t="s">
        <v>116882</v>
      </c>
      <c r="D33628" s="1" t="s">
        <v>56</v>
      </c>
      <c r="E33628" s="1">
        <v>5355749.0</v>
      </c>
      <c r="F33628" s="1" t="s">
        <v>18</v>
      </c>
      <c r="G33628" s="1" t="s">
        <v>25</v>
      </c>
      <c r="H33628" s="1" t="s">
        <v>64</v>
      </c>
      <c r="I33628" s="1" t="s">
        <v>65</v>
      </c>
      <c r="J33628" s="1" t="s">
        <v>271</v>
      </c>
      <c r="K33628" s="1">
        <v>4.0</v>
      </c>
      <c r="L33628" s="3">
        <v>37257.0</v>
      </c>
      <c r="M33628" s="3">
        <v>40674.0</v>
      </c>
      <c r="N33628" s="3">
        <v>42331.0</v>
      </c>
    </row>
    <row r="33629">
      <c r="A33629" s="1" t="s">
        <v>116883</v>
      </c>
      <c r="B33629" s="2" t="s">
        <v>116884</v>
      </c>
      <c r="C33629" s="2" t="s">
        <v>116885</v>
      </c>
      <c r="D33629" s="1" t="s">
        <v>256</v>
      </c>
      <c r="E33629" s="1">
        <v>2.89E8</v>
      </c>
      <c r="F33629" s="1" t="s">
        <v>113</v>
      </c>
      <c r="G33629" s="1" t="s">
        <v>25</v>
      </c>
      <c r="H33629" s="1" t="s">
        <v>64</v>
      </c>
      <c r="I33629" s="1" t="s">
        <v>4639</v>
      </c>
      <c r="J33629" s="1" t="s">
        <v>5316</v>
      </c>
      <c r="K33629" s="1">
        <v>2.0</v>
      </c>
      <c r="L33629" s="3">
        <v>34700.0</v>
      </c>
      <c r="M33629" s="3">
        <v>41290.0</v>
      </c>
      <c r="N33629" s="3">
        <v>42018.0</v>
      </c>
    </row>
    <row r="33630">
      <c r="A33630" s="1" t="s">
        <v>116886</v>
      </c>
      <c r="B33630" s="1" t="s">
        <v>116887</v>
      </c>
      <c r="C33630" s="2" t="s">
        <v>116888</v>
      </c>
      <c r="D33630" s="1" t="s">
        <v>718</v>
      </c>
      <c r="E33630" s="1">
        <v>40000.0</v>
      </c>
      <c r="F33630" s="1" t="s">
        <v>18</v>
      </c>
      <c r="G33630" s="1" t="s">
        <v>76</v>
      </c>
      <c r="H33630" s="1">
        <v>12.0</v>
      </c>
      <c r="I33630" s="1" t="s">
        <v>77</v>
      </c>
      <c r="J33630" s="1" t="s">
        <v>77</v>
      </c>
      <c r="K33630" s="1">
        <v>1.0</v>
      </c>
      <c r="M33630" s="3">
        <v>41480.0</v>
      </c>
      <c r="N33630" s="3">
        <v>41480.0</v>
      </c>
    </row>
    <row r="33631">
      <c r="A33631" s="1" t="s">
        <v>116889</v>
      </c>
      <c r="B33631" s="1" t="s">
        <v>116890</v>
      </c>
      <c r="C33631" s="2" t="s">
        <v>116891</v>
      </c>
      <c r="D33631" s="1" t="s">
        <v>5389</v>
      </c>
      <c r="E33631" s="1">
        <v>80000.0</v>
      </c>
      <c r="F33631" s="1" t="s">
        <v>207</v>
      </c>
      <c r="K33631" s="1">
        <v>1.0</v>
      </c>
      <c r="L33631" s="3">
        <v>41640.0</v>
      </c>
      <c r="M33631" s="3">
        <v>42195.0</v>
      </c>
      <c r="N33631" s="3">
        <v>42195.0</v>
      </c>
    </row>
    <row r="33632">
      <c r="A33632" s="1" t="s">
        <v>116892</v>
      </c>
      <c r="B33632" s="1" t="s">
        <v>116893</v>
      </c>
      <c r="D33632" s="1" t="s">
        <v>3814</v>
      </c>
      <c r="E33632" s="1">
        <v>15000.0</v>
      </c>
      <c r="F33632" s="1" t="s">
        <v>18</v>
      </c>
      <c r="G33632" s="1" t="s">
        <v>25</v>
      </c>
      <c r="H33632" s="1" t="s">
        <v>6144</v>
      </c>
      <c r="I33632" s="1" t="s">
        <v>6145</v>
      </c>
      <c r="J33632" s="1" t="s">
        <v>116894</v>
      </c>
      <c r="K33632" s="1">
        <v>1.0</v>
      </c>
      <c r="L33632" s="3">
        <v>37288.0</v>
      </c>
      <c r="M33632" s="3">
        <v>42014.0</v>
      </c>
      <c r="N33632" s="3">
        <v>42014.0</v>
      </c>
    </row>
    <row r="33633">
      <c r="A33633" s="1" t="s">
        <v>116895</v>
      </c>
      <c r="B33633" s="1" t="s">
        <v>116896</v>
      </c>
      <c r="C33633" s="2" t="s">
        <v>116897</v>
      </c>
      <c r="D33633" s="1" t="s">
        <v>21990</v>
      </c>
      <c r="E33633" s="1">
        <v>2900000.0</v>
      </c>
      <c r="F33633" s="1" t="s">
        <v>113</v>
      </c>
      <c r="G33633" s="1" t="s">
        <v>25</v>
      </c>
      <c r="H33633" s="1" t="s">
        <v>64</v>
      </c>
      <c r="I33633" s="1" t="s">
        <v>65</v>
      </c>
      <c r="J33633" s="1" t="s">
        <v>71</v>
      </c>
      <c r="K33633" s="1">
        <v>3.0</v>
      </c>
      <c r="M33633" s="3">
        <v>41275.0</v>
      </c>
      <c r="N33633" s="3">
        <v>41989.0</v>
      </c>
    </row>
    <row r="33634">
      <c r="A33634" s="1" t="s">
        <v>116898</v>
      </c>
      <c r="B33634" s="1" t="s">
        <v>116899</v>
      </c>
      <c r="C33634" s="2" t="s">
        <v>116900</v>
      </c>
      <c r="E33634" s="1">
        <v>1.5E7</v>
      </c>
      <c r="F33634" s="1" t="s">
        <v>18</v>
      </c>
      <c r="G33634" s="1" t="s">
        <v>57</v>
      </c>
      <c r="H33634" s="1" t="s">
        <v>202</v>
      </c>
      <c r="I33634" s="1" t="s">
        <v>203</v>
      </c>
      <c r="J33634" s="1" t="s">
        <v>203</v>
      </c>
      <c r="K33634" s="1">
        <v>1.0</v>
      </c>
      <c r="L33634" s="3">
        <v>39083.0</v>
      </c>
      <c r="M33634" s="3">
        <v>42327.0</v>
      </c>
      <c r="N33634" s="3">
        <v>42327.0</v>
      </c>
    </row>
    <row r="33635">
      <c r="A33635" s="1" t="s">
        <v>116901</v>
      </c>
      <c r="B33635" s="1" t="s">
        <v>116902</v>
      </c>
      <c r="C33635" s="2" t="s">
        <v>116903</v>
      </c>
      <c r="D33635" s="1" t="s">
        <v>116904</v>
      </c>
      <c r="E33635" s="1" t="s">
        <v>43</v>
      </c>
      <c r="F33635" s="1" t="s">
        <v>18</v>
      </c>
      <c r="G33635" s="1" t="s">
        <v>25</v>
      </c>
      <c r="H33635" s="1" t="s">
        <v>286</v>
      </c>
      <c r="I33635" s="1" t="s">
        <v>1030</v>
      </c>
      <c r="J33635" s="1" t="s">
        <v>1030</v>
      </c>
      <c r="K33635" s="1">
        <v>1.0</v>
      </c>
      <c r="L33635" s="3">
        <v>40909.0</v>
      </c>
      <c r="M33635" s="3">
        <v>41557.0</v>
      </c>
      <c r="N33635" s="3">
        <v>41557.0</v>
      </c>
    </row>
    <row r="33636">
      <c r="A33636" s="1" t="s">
        <v>116905</v>
      </c>
      <c r="B33636" s="1" t="s">
        <v>116906</v>
      </c>
      <c r="C33636" s="2" t="s">
        <v>116907</v>
      </c>
      <c r="D33636" s="1" t="s">
        <v>1401</v>
      </c>
      <c r="E33636" s="1" t="s">
        <v>43</v>
      </c>
      <c r="F33636" s="1" t="s">
        <v>18</v>
      </c>
      <c r="G33636" s="1" t="s">
        <v>25</v>
      </c>
      <c r="H33636" s="1" t="s">
        <v>1080</v>
      </c>
      <c r="I33636" s="1" t="s">
        <v>3052</v>
      </c>
      <c r="J33636" s="1" t="s">
        <v>3052</v>
      </c>
      <c r="K33636" s="1">
        <v>3.0</v>
      </c>
      <c r="M33636" s="3">
        <v>40607.0</v>
      </c>
      <c r="N33636" s="3">
        <v>42005.0</v>
      </c>
    </row>
    <row r="33637">
      <c r="A33637" s="1" t="s">
        <v>116908</v>
      </c>
      <c r="B33637" s="1" t="s">
        <v>116909</v>
      </c>
      <c r="C33637" s="2" t="s">
        <v>116910</v>
      </c>
      <c r="D33637" s="1" t="s">
        <v>116911</v>
      </c>
      <c r="E33637" s="1">
        <v>50000.0</v>
      </c>
      <c r="F33637" s="1" t="s">
        <v>18</v>
      </c>
      <c r="G33637" s="1" t="s">
        <v>25</v>
      </c>
      <c r="H33637" s="1" t="s">
        <v>99</v>
      </c>
      <c r="I33637" s="1" t="s">
        <v>100</v>
      </c>
      <c r="J33637" s="1" t="s">
        <v>116912</v>
      </c>
      <c r="K33637" s="1">
        <v>1.0</v>
      </c>
      <c r="M33637" s="3">
        <v>40840.0</v>
      </c>
      <c r="N33637" s="3">
        <v>40840.0</v>
      </c>
    </row>
    <row r="33638">
      <c r="A33638" s="1" t="s">
        <v>116913</v>
      </c>
      <c r="B33638" s="1" t="s">
        <v>116914</v>
      </c>
      <c r="C33638" s="2" t="s">
        <v>116915</v>
      </c>
      <c r="D33638" s="1" t="s">
        <v>116916</v>
      </c>
      <c r="E33638" s="1">
        <v>105000.0</v>
      </c>
      <c r="F33638" s="1" t="s">
        <v>18</v>
      </c>
      <c r="G33638" s="1" t="s">
        <v>25</v>
      </c>
      <c r="H33638" s="1" t="s">
        <v>430</v>
      </c>
      <c r="I33638" s="1" t="s">
        <v>6338</v>
      </c>
      <c r="J33638" s="1" t="s">
        <v>6338</v>
      </c>
      <c r="K33638" s="1">
        <v>4.0</v>
      </c>
      <c r="L33638" s="3">
        <v>41275.0</v>
      </c>
      <c r="M33638" s="3">
        <v>41436.0</v>
      </c>
      <c r="N33638" s="3">
        <v>41927.0</v>
      </c>
    </row>
    <row r="33639">
      <c r="A33639" s="1" t="s">
        <v>116917</v>
      </c>
      <c r="B33639" s="1" t="s">
        <v>116918</v>
      </c>
      <c r="C33639" s="2" t="s">
        <v>116919</v>
      </c>
      <c r="D33639" s="1" t="s">
        <v>1503</v>
      </c>
      <c r="E33639" s="1" t="s">
        <v>43</v>
      </c>
      <c r="F33639" s="1" t="s">
        <v>18</v>
      </c>
      <c r="G33639" s="1" t="s">
        <v>699</v>
      </c>
      <c r="H33639" s="1">
        <v>5.0</v>
      </c>
      <c r="I33639" s="1" t="s">
        <v>700</v>
      </c>
      <c r="J33639" s="1" t="s">
        <v>700</v>
      </c>
      <c r="K33639" s="1">
        <v>1.0</v>
      </c>
      <c r="M33639" s="3">
        <v>41623.0</v>
      </c>
      <c r="N33639" s="3">
        <v>41623.0</v>
      </c>
    </row>
    <row r="33640">
      <c r="A33640" s="1" t="s">
        <v>116920</v>
      </c>
      <c r="B33640" s="1" t="s">
        <v>116921</v>
      </c>
      <c r="C33640" s="2" t="s">
        <v>116922</v>
      </c>
      <c r="D33640" s="1" t="s">
        <v>70</v>
      </c>
      <c r="E33640" s="1">
        <v>1170000.0</v>
      </c>
      <c r="F33640" s="1" t="s">
        <v>18</v>
      </c>
      <c r="G33640" s="1" t="s">
        <v>25</v>
      </c>
      <c r="H33640" s="1" t="s">
        <v>44</v>
      </c>
      <c r="I33640" s="1" t="s">
        <v>282</v>
      </c>
      <c r="J33640" s="1" t="s">
        <v>32395</v>
      </c>
      <c r="K33640" s="1">
        <v>2.0</v>
      </c>
      <c r="L33640" s="3">
        <v>39083.0</v>
      </c>
      <c r="M33640" s="3">
        <v>40350.0</v>
      </c>
      <c r="N33640" s="3">
        <v>41148.0</v>
      </c>
    </row>
    <row r="33641">
      <c r="A33641" s="1" t="s">
        <v>116923</v>
      </c>
      <c r="B33641" s="1" t="s">
        <v>116924</v>
      </c>
      <c r="C33641" s="2" t="s">
        <v>116925</v>
      </c>
      <c r="D33641" s="1" t="s">
        <v>5189</v>
      </c>
      <c r="E33641" s="1" t="s">
        <v>43</v>
      </c>
      <c r="F33641" s="1" t="s">
        <v>18</v>
      </c>
      <c r="G33641" s="1" t="s">
        <v>25</v>
      </c>
      <c r="H33641" s="1" t="s">
        <v>972</v>
      </c>
      <c r="I33641" s="1" t="s">
        <v>973</v>
      </c>
      <c r="J33641" s="1" t="s">
        <v>973</v>
      </c>
      <c r="K33641" s="1">
        <v>1.0</v>
      </c>
      <c r="L33641" s="3">
        <v>41701.0</v>
      </c>
      <c r="M33641" s="3">
        <v>41740.0</v>
      </c>
      <c r="N33641" s="3">
        <v>41740.0</v>
      </c>
    </row>
    <row r="33642">
      <c r="A33642" s="1" t="s">
        <v>116926</v>
      </c>
      <c r="B33642" s="1" t="s">
        <v>116927</v>
      </c>
      <c r="C33642" s="2" t="s">
        <v>116928</v>
      </c>
      <c r="D33642" s="1" t="s">
        <v>127</v>
      </c>
      <c r="E33642" s="1">
        <v>6000000.0</v>
      </c>
      <c r="F33642" s="1" t="s">
        <v>18</v>
      </c>
      <c r="G33642" s="1" t="s">
        <v>25</v>
      </c>
      <c r="H33642" s="1" t="s">
        <v>1396</v>
      </c>
      <c r="I33642" s="1" t="s">
        <v>3865</v>
      </c>
      <c r="J33642" s="1" t="s">
        <v>116929</v>
      </c>
      <c r="K33642" s="1">
        <v>2.0</v>
      </c>
      <c r="L33642" s="3" t="s">
        <v>116930</v>
      </c>
      <c r="M33642" s="3">
        <v>41571.0</v>
      </c>
      <c r="N33642" s="3">
        <v>41571.0</v>
      </c>
    </row>
    <row r="33643">
      <c r="A33643" s="1" t="s">
        <v>116931</v>
      </c>
      <c r="B33643" s="1" t="s">
        <v>116932</v>
      </c>
      <c r="C33643" s="2" t="s">
        <v>116933</v>
      </c>
      <c r="D33643" s="1" t="s">
        <v>56</v>
      </c>
      <c r="E33643" s="1">
        <v>177950.0</v>
      </c>
      <c r="F33643" s="1" t="s">
        <v>18</v>
      </c>
      <c r="G33643" s="1" t="s">
        <v>25</v>
      </c>
      <c r="H33643" s="1" t="s">
        <v>64</v>
      </c>
      <c r="I33643" s="1" t="s">
        <v>65</v>
      </c>
      <c r="J33643" s="1" t="s">
        <v>5485</v>
      </c>
      <c r="K33643" s="1">
        <v>1.0</v>
      </c>
      <c r="L33643" s="3">
        <v>37987.0</v>
      </c>
      <c r="M33643" s="3">
        <v>40427.0</v>
      </c>
      <c r="N33643" s="3">
        <v>40427.0</v>
      </c>
    </row>
    <row r="33644">
      <c r="A33644" s="1" t="s">
        <v>116934</v>
      </c>
      <c r="B33644" s="1" t="s">
        <v>116935</v>
      </c>
      <c r="C33644" s="2" t="s">
        <v>116936</v>
      </c>
      <c r="D33644" s="1" t="s">
        <v>3396</v>
      </c>
      <c r="E33644" s="1">
        <v>3.81E7</v>
      </c>
      <c r="F33644" s="1" t="s">
        <v>18</v>
      </c>
      <c r="G33644" s="1" t="s">
        <v>25</v>
      </c>
      <c r="H33644" s="1" t="s">
        <v>64</v>
      </c>
      <c r="I33644" s="1" t="s">
        <v>65</v>
      </c>
      <c r="J33644" s="1" t="s">
        <v>13283</v>
      </c>
      <c r="K33644" s="1">
        <v>2.0</v>
      </c>
      <c r="L33644" s="3">
        <v>42005.0</v>
      </c>
      <c r="M33644" s="3">
        <v>42181.0</v>
      </c>
      <c r="N33644" s="3">
        <v>42292.0</v>
      </c>
    </row>
    <row r="33645">
      <c r="A33645" s="1" t="s">
        <v>116937</v>
      </c>
      <c r="B33645" s="1" t="s">
        <v>116938</v>
      </c>
      <c r="D33645" s="1" t="s">
        <v>10442</v>
      </c>
      <c r="E33645" s="1">
        <v>7814562.0</v>
      </c>
      <c r="F33645" s="1" t="s">
        <v>18</v>
      </c>
      <c r="G33645" s="1" t="s">
        <v>25</v>
      </c>
      <c r="H33645" s="1" t="s">
        <v>64</v>
      </c>
      <c r="I33645" s="1" t="s">
        <v>65</v>
      </c>
      <c r="J33645" s="1" t="s">
        <v>71</v>
      </c>
      <c r="K33645" s="1">
        <v>1.0</v>
      </c>
      <c r="M33645" s="3">
        <v>42058.0</v>
      </c>
      <c r="N33645" s="3">
        <v>42058.0</v>
      </c>
    </row>
    <row r="33646">
      <c r="A33646" s="1" t="s">
        <v>116939</v>
      </c>
      <c r="B33646" s="1" t="s">
        <v>116940</v>
      </c>
      <c r="D33646" s="1" t="s">
        <v>181</v>
      </c>
      <c r="E33646" s="1" t="s">
        <v>43</v>
      </c>
      <c r="F33646" s="1" t="s">
        <v>18</v>
      </c>
      <c r="G33646" s="1" t="s">
        <v>25</v>
      </c>
      <c r="H33646" s="1" t="s">
        <v>286</v>
      </c>
      <c r="I33646" s="1" t="s">
        <v>1030</v>
      </c>
      <c r="J33646" s="1" t="s">
        <v>116941</v>
      </c>
      <c r="K33646" s="1">
        <v>1.0</v>
      </c>
      <c r="L33646" s="3">
        <v>41334.0</v>
      </c>
      <c r="M33646" s="3">
        <v>41363.0</v>
      </c>
      <c r="N33646" s="3">
        <v>41363.0</v>
      </c>
    </row>
    <row r="33647">
      <c r="A33647" s="1" t="s">
        <v>116942</v>
      </c>
      <c r="B33647" s="1" t="s">
        <v>116943</v>
      </c>
      <c r="C33647" s="2" t="s">
        <v>116944</v>
      </c>
      <c r="D33647" s="1" t="s">
        <v>116945</v>
      </c>
      <c r="E33647" s="1" t="s">
        <v>43</v>
      </c>
      <c r="F33647" s="1" t="s">
        <v>18</v>
      </c>
      <c r="G33647" s="1" t="s">
        <v>57</v>
      </c>
      <c r="H33647" s="1" t="s">
        <v>202</v>
      </c>
      <c r="I33647" s="1" t="s">
        <v>203</v>
      </c>
      <c r="J33647" s="1" t="s">
        <v>203</v>
      </c>
      <c r="K33647" s="1">
        <v>1.0</v>
      </c>
      <c r="L33647" s="3">
        <v>37987.0</v>
      </c>
      <c r="M33647" s="3">
        <v>41289.0</v>
      </c>
      <c r="N33647" s="3">
        <v>41289.0</v>
      </c>
    </row>
    <row r="33648">
      <c r="A33648" s="1" t="s">
        <v>116946</v>
      </c>
      <c r="B33648" s="1" t="s">
        <v>116947</v>
      </c>
      <c r="C33648" s="2" t="s">
        <v>116948</v>
      </c>
      <c r="D33648" s="1" t="s">
        <v>9400</v>
      </c>
      <c r="E33648" s="1">
        <v>3784218.0</v>
      </c>
      <c r="F33648" s="1" t="s">
        <v>113</v>
      </c>
      <c r="G33648" s="1" t="s">
        <v>57</v>
      </c>
      <c r="H33648" s="1" t="s">
        <v>3339</v>
      </c>
      <c r="I33648" s="1" t="s">
        <v>3340</v>
      </c>
      <c r="J33648" s="1" t="s">
        <v>116949</v>
      </c>
      <c r="K33648" s="1">
        <v>1.0</v>
      </c>
      <c r="L33648" s="3">
        <v>35796.0</v>
      </c>
      <c r="M33648" s="3">
        <v>38176.0</v>
      </c>
      <c r="N33648" s="3">
        <v>38176.0</v>
      </c>
    </row>
    <row r="33649">
      <c r="A33649" s="1" t="s">
        <v>116950</v>
      </c>
      <c r="B33649" s="1" t="s">
        <v>116951</v>
      </c>
      <c r="C33649" s="2" t="s">
        <v>116952</v>
      </c>
      <c r="D33649" s="1" t="s">
        <v>766</v>
      </c>
      <c r="E33649" s="1">
        <v>1.778009E7</v>
      </c>
      <c r="F33649" s="1" t="s">
        <v>18</v>
      </c>
      <c r="G33649" s="1" t="s">
        <v>128</v>
      </c>
      <c r="H33649" s="1" t="s">
        <v>3666</v>
      </c>
      <c r="K33649" s="1">
        <v>2.0</v>
      </c>
      <c r="M33649" s="3">
        <v>40084.0</v>
      </c>
      <c r="N33649" s="3">
        <v>40834.0</v>
      </c>
    </row>
    <row r="33650">
      <c r="A33650" s="1" t="s">
        <v>116953</v>
      </c>
      <c r="B33650" s="1" t="s">
        <v>116954</v>
      </c>
      <c r="C33650" s="2" t="s">
        <v>116955</v>
      </c>
      <c r="D33650" s="1" t="s">
        <v>3733</v>
      </c>
      <c r="E33650" s="1">
        <v>2.2E7</v>
      </c>
      <c r="F33650" s="1" t="s">
        <v>18</v>
      </c>
      <c r="G33650" s="1" t="s">
        <v>165</v>
      </c>
      <c r="H33650" s="1" t="s">
        <v>166</v>
      </c>
      <c r="I33650" s="1" t="s">
        <v>167</v>
      </c>
      <c r="J33650" s="1" t="s">
        <v>167</v>
      </c>
      <c r="K33650" s="1">
        <v>1.0</v>
      </c>
      <c r="L33650" s="3">
        <v>39946.0</v>
      </c>
      <c r="M33650" s="3">
        <v>41780.0</v>
      </c>
      <c r="N33650" s="3">
        <v>41780.0</v>
      </c>
    </row>
    <row r="33651">
      <c r="A33651" s="1" t="s">
        <v>116956</v>
      </c>
      <c r="B33651" s="1" t="s">
        <v>116957</v>
      </c>
      <c r="C33651" s="2" t="s">
        <v>116958</v>
      </c>
      <c r="D33651" s="1" t="s">
        <v>56</v>
      </c>
      <c r="E33651" s="1">
        <v>2.48E7</v>
      </c>
      <c r="F33651" s="1" t="s">
        <v>18</v>
      </c>
      <c r="G33651" s="1" t="s">
        <v>25</v>
      </c>
      <c r="H33651" s="1" t="s">
        <v>158</v>
      </c>
      <c r="I33651" s="1" t="s">
        <v>244</v>
      </c>
      <c r="J33651" s="1" t="s">
        <v>327</v>
      </c>
      <c r="K33651" s="1">
        <v>2.0</v>
      </c>
      <c r="M33651" s="3">
        <v>41771.0</v>
      </c>
      <c r="N33651" s="3">
        <v>42038.0</v>
      </c>
    </row>
    <row r="33652">
      <c r="A33652" s="1" t="s">
        <v>116959</v>
      </c>
      <c r="B33652" s="1" t="s">
        <v>116960</v>
      </c>
      <c r="C33652" s="2" t="s">
        <v>116961</v>
      </c>
      <c r="D33652" s="1" t="s">
        <v>116962</v>
      </c>
      <c r="E33652" s="1">
        <v>6.0521346E7</v>
      </c>
      <c r="F33652" s="1" t="s">
        <v>18</v>
      </c>
      <c r="G33652" s="1" t="s">
        <v>128</v>
      </c>
      <c r="H33652" s="1" t="s">
        <v>129</v>
      </c>
      <c r="I33652" s="1" t="s">
        <v>130</v>
      </c>
      <c r="J33652" s="1" t="s">
        <v>130</v>
      </c>
      <c r="K33652" s="1">
        <v>4.0</v>
      </c>
      <c r="L33652" s="3">
        <v>40179.0</v>
      </c>
      <c r="M33652" s="3">
        <v>40483.0</v>
      </c>
      <c r="N33652" s="3">
        <v>42124.0</v>
      </c>
    </row>
    <row r="33653">
      <c r="A33653" s="1" t="s">
        <v>116963</v>
      </c>
      <c r="B33653" s="1" t="s">
        <v>116964</v>
      </c>
      <c r="C33653" s="2" t="s">
        <v>116965</v>
      </c>
      <c r="D33653" s="1" t="s">
        <v>264</v>
      </c>
      <c r="E33653" s="1">
        <v>4110000.0</v>
      </c>
      <c r="F33653" s="1" t="s">
        <v>18</v>
      </c>
      <c r="G33653" s="1" t="s">
        <v>128</v>
      </c>
      <c r="H33653" s="1" t="s">
        <v>129</v>
      </c>
      <c r="I33653" s="1" t="s">
        <v>130</v>
      </c>
      <c r="J33653" s="1" t="s">
        <v>130</v>
      </c>
      <c r="K33653" s="1">
        <v>3.0</v>
      </c>
      <c r="L33653" s="3">
        <v>41950.0</v>
      </c>
      <c r="M33653" s="3">
        <v>41913.0</v>
      </c>
      <c r="N33653" s="3">
        <v>42151.0</v>
      </c>
    </row>
    <row r="33654">
      <c r="A33654" s="1" t="s">
        <v>116966</v>
      </c>
      <c r="B33654" s="1" t="s">
        <v>116967</v>
      </c>
      <c r="C33654" s="2" t="s">
        <v>116968</v>
      </c>
      <c r="D33654" s="1" t="s">
        <v>116969</v>
      </c>
      <c r="E33654" s="1">
        <v>635000.0</v>
      </c>
      <c r="F33654" s="1" t="s">
        <v>18</v>
      </c>
      <c r="G33654" s="1" t="s">
        <v>25</v>
      </c>
      <c r="H33654" s="1" t="s">
        <v>44</v>
      </c>
      <c r="I33654" s="1" t="s">
        <v>282</v>
      </c>
      <c r="J33654" s="1" t="s">
        <v>282</v>
      </c>
      <c r="K33654" s="1">
        <v>1.0</v>
      </c>
      <c r="L33654" s="3">
        <v>41269.0</v>
      </c>
      <c r="M33654" s="3">
        <v>41957.0</v>
      </c>
      <c r="N33654" s="3">
        <v>41957.0</v>
      </c>
    </row>
    <row r="33655">
      <c r="A33655" s="1" t="s">
        <v>116970</v>
      </c>
      <c r="B33655" s="1" t="s">
        <v>116971</v>
      </c>
      <c r="C33655" s="2" t="s">
        <v>116972</v>
      </c>
      <c r="D33655" s="1" t="s">
        <v>116973</v>
      </c>
      <c r="E33655" s="1">
        <v>230000.0</v>
      </c>
      <c r="F33655" s="1" t="s">
        <v>18</v>
      </c>
      <c r="G33655" s="1" t="s">
        <v>128</v>
      </c>
      <c r="H33655" s="1" t="s">
        <v>129</v>
      </c>
      <c r="I33655" s="1" t="s">
        <v>130</v>
      </c>
      <c r="J33655" s="1" t="s">
        <v>130</v>
      </c>
      <c r="K33655" s="1">
        <v>1.0</v>
      </c>
      <c r="L33655" s="3">
        <v>41277.0</v>
      </c>
      <c r="M33655" s="3">
        <v>41852.0</v>
      </c>
      <c r="N33655" s="3">
        <v>41852.0</v>
      </c>
    </row>
    <row r="33656">
      <c r="A33656" s="1" t="s">
        <v>116974</v>
      </c>
      <c r="B33656" s="1" t="s">
        <v>116975</v>
      </c>
      <c r="C33656" s="2" t="s">
        <v>116976</v>
      </c>
      <c r="D33656" s="1" t="s">
        <v>116977</v>
      </c>
      <c r="E33656" s="1">
        <v>9300000.0</v>
      </c>
      <c r="F33656" s="1" t="s">
        <v>18</v>
      </c>
      <c r="G33656" s="1" t="s">
        <v>25</v>
      </c>
      <c r="H33656" s="1" t="s">
        <v>135</v>
      </c>
      <c r="I33656" s="1" t="s">
        <v>136</v>
      </c>
      <c r="J33656" s="1" t="s">
        <v>1114</v>
      </c>
      <c r="K33656" s="1">
        <v>4.0</v>
      </c>
      <c r="L33656" s="3">
        <v>40909.0</v>
      </c>
      <c r="M33656" s="3">
        <v>41190.0</v>
      </c>
      <c r="N33656" s="3">
        <v>41934.0</v>
      </c>
    </row>
    <row r="33657">
      <c r="A33657" s="1" t="s">
        <v>116978</v>
      </c>
      <c r="B33657" s="1" t="s">
        <v>116979</v>
      </c>
      <c r="C33657" s="2" t="s">
        <v>116980</v>
      </c>
      <c r="D33657" s="1" t="s">
        <v>56</v>
      </c>
      <c r="E33657" s="1">
        <v>1.04E7</v>
      </c>
      <c r="F33657" s="1" t="s">
        <v>18</v>
      </c>
      <c r="G33657" s="1" t="s">
        <v>492</v>
      </c>
      <c r="H33657" s="1">
        <v>18.0</v>
      </c>
      <c r="I33657" s="1" t="s">
        <v>59127</v>
      </c>
      <c r="J33657" s="1" t="s">
        <v>59128</v>
      </c>
      <c r="K33657" s="1">
        <v>1.0</v>
      </c>
      <c r="M33657" s="3">
        <v>39832.0</v>
      </c>
      <c r="N33657" s="3">
        <v>39832.0</v>
      </c>
    </row>
    <row r="33658">
      <c r="A33658" s="1" t="s">
        <v>116981</v>
      </c>
      <c r="B33658" s="1" t="s">
        <v>116982</v>
      </c>
      <c r="C33658" s="2" t="s">
        <v>116983</v>
      </c>
      <c r="D33658" s="1" t="s">
        <v>116984</v>
      </c>
      <c r="E33658" s="1">
        <v>7200000.0</v>
      </c>
      <c r="F33658" s="1" t="s">
        <v>18</v>
      </c>
      <c r="G33658" s="1" t="s">
        <v>25</v>
      </c>
      <c r="H33658" s="1" t="s">
        <v>64</v>
      </c>
      <c r="I33658" s="1" t="s">
        <v>65</v>
      </c>
      <c r="J33658" s="1" t="s">
        <v>71</v>
      </c>
      <c r="K33658" s="1">
        <v>1.0</v>
      </c>
      <c r="L33658" s="3">
        <v>41275.0</v>
      </c>
      <c r="M33658" s="3">
        <v>42277.0</v>
      </c>
      <c r="N33658" s="3">
        <v>42277.0</v>
      </c>
    </row>
    <row r="33659">
      <c r="A33659" s="1" t="s">
        <v>116985</v>
      </c>
      <c r="B33659" s="1" t="s">
        <v>116986</v>
      </c>
      <c r="C33659" s="2" t="s">
        <v>116987</v>
      </c>
      <c r="D33659" s="1" t="s">
        <v>116988</v>
      </c>
      <c r="E33659" s="1">
        <v>1.5075E8</v>
      </c>
      <c r="F33659" s="1" t="s">
        <v>18</v>
      </c>
      <c r="G33659" s="1" t="s">
        <v>25</v>
      </c>
      <c r="H33659" s="1" t="s">
        <v>64</v>
      </c>
      <c r="I33659" s="1" t="s">
        <v>65</v>
      </c>
      <c r="J33659" s="1" t="s">
        <v>66</v>
      </c>
      <c r="K33659" s="1">
        <v>5.0</v>
      </c>
      <c r="L33659" s="3">
        <v>40544.0</v>
      </c>
      <c r="M33659" s="3">
        <v>39683.0</v>
      </c>
      <c r="N33659" s="3">
        <v>41956.0</v>
      </c>
    </row>
    <row r="33660">
      <c r="A33660" s="1" t="s">
        <v>116989</v>
      </c>
      <c r="B33660" s="1" t="s">
        <v>116990</v>
      </c>
      <c r="C33660" s="2" t="s">
        <v>116991</v>
      </c>
      <c r="D33660" s="1" t="s">
        <v>741</v>
      </c>
      <c r="E33660" s="1">
        <v>6.9E7</v>
      </c>
      <c r="F33660" s="1" t="s">
        <v>18</v>
      </c>
      <c r="G33660" s="1" t="s">
        <v>25</v>
      </c>
      <c r="H33660" s="1" t="s">
        <v>64</v>
      </c>
      <c r="I33660" s="1" t="s">
        <v>1221</v>
      </c>
      <c r="J33660" s="1" t="s">
        <v>1221</v>
      </c>
      <c r="K33660" s="1">
        <v>5.0</v>
      </c>
      <c r="L33660" s="3">
        <v>35827.0</v>
      </c>
      <c r="M33660" s="3">
        <v>38525.0</v>
      </c>
      <c r="N33660" s="3">
        <v>41318.0</v>
      </c>
    </row>
    <row r="33661">
      <c r="A33661" s="1" t="s">
        <v>116992</v>
      </c>
      <c r="B33661" s="1" t="s">
        <v>116993</v>
      </c>
      <c r="C33661" s="2" t="s">
        <v>116994</v>
      </c>
      <c r="D33661" s="1" t="s">
        <v>116995</v>
      </c>
      <c r="E33661" s="1">
        <v>1.87E7</v>
      </c>
      <c r="F33661" s="1" t="s">
        <v>18</v>
      </c>
      <c r="G33661" s="1" t="s">
        <v>25</v>
      </c>
      <c r="H33661" s="1" t="s">
        <v>64</v>
      </c>
      <c r="I33661" s="1" t="s">
        <v>95</v>
      </c>
      <c r="J33661" s="1" t="s">
        <v>8359</v>
      </c>
      <c r="K33661" s="1">
        <v>2.0</v>
      </c>
      <c r="L33661" s="3">
        <v>41116.0</v>
      </c>
      <c r="M33661" s="3">
        <v>41455.0</v>
      </c>
      <c r="N33661" s="3">
        <v>41883.0</v>
      </c>
    </row>
    <row r="33662">
      <c r="A33662" s="1" t="s">
        <v>116996</v>
      </c>
      <c r="B33662" s="1" t="s">
        <v>116997</v>
      </c>
      <c r="C33662" s="2" t="s">
        <v>116998</v>
      </c>
      <c r="D33662" s="1" t="s">
        <v>42</v>
      </c>
      <c r="E33662" s="1">
        <v>1013190.0</v>
      </c>
      <c r="F33662" s="1" t="s">
        <v>18</v>
      </c>
      <c r="G33662" s="1" t="s">
        <v>366</v>
      </c>
      <c r="H33662" s="1">
        <v>27.0</v>
      </c>
      <c r="I33662" s="1" t="s">
        <v>5348</v>
      </c>
      <c r="J33662" s="1" t="s">
        <v>14647</v>
      </c>
      <c r="K33662" s="1">
        <v>1.0</v>
      </c>
      <c r="L33662" s="3">
        <v>37987.0</v>
      </c>
      <c r="M33662" s="3">
        <v>39233.0</v>
      </c>
      <c r="N33662" s="3">
        <v>39233.0</v>
      </c>
    </row>
    <row r="33663">
      <c r="A33663" s="1" t="s">
        <v>116999</v>
      </c>
      <c r="B33663" s="1" t="s">
        <v>117000</v>
      </c>
      <c r="C33663" s="2" t="s">
        <v>117001</v>
      </c>
      <c r="D33663" s="1" t="s">
        <v>3009</v>
      </c>
      <c r="E33663" s="1">
        <v>1338000.0</v>
      </c>
      <c r="F33663" s="1" t="s">
        <v>18</v>
      </c>
      <c r="G33663" s="1" t="s">
        <v>25</v>
      </c>
      <c r="H33663" s="1" t="s">
        <v>808</v>
      </c>
      <c r="I33663" s="1" t="s">
        <v>809</v>
      </c>
      <c r="J33663" s="1" t="s">
        <v>810</v>
      </c>
      <c r="K33663" s="1">
        <v>1.0</v>
      </c>
      <c r="M33663" s="3">
        <v>39452.0</v>
      </c>
      <c r="N33663" s="3">
        <v>39452.0</v>
      </c>
    </row>
    <row r="33664">
      <c r="A33664" s="1" t="s">
        <v>117002</v>
      </c>
      <c r="B33664" s="1" t="s">
        <v>117003</v>
      </c>
      <c r="C33664" s="2" t="s">
        <v>117004</v>
      </c>
      <c r="D33664" s="1" t="s">
        <v>544</v>
      </c>
      <c r="E33664" s="1">
        <v>1500000.0</v>
      </c>
      <c r="F33664" s="1" t="s">
        <v>18</v>
      </c>
      <c r="G33664" s="1" t="s">
        <v>25</v>
      </c>
      <c r="H33664" s="1" t="s">
        <v>64</v>
      </c>
      <c r="I33664" s="1" t="s">
        <v>65</v>
      </c>
      <c r="J33664" s="1" t="s">
        <v>606</v>
      </c>
      <c r="K33664" s="1">
        <v>1.0</v>
      </c>
      <c r="L33664" s="3">
        <v>40260.0</v>
      </c>
      <c r="M33664" s="3">
        <v>39203.0</v>
      </c>
      <c r="N33664" s="3">
        <v>39203.0</v>
      </c>
    </row>
    <row r="33665">
      <c r="A33665" s="1" t="s">
        <v>117005</v>
      </c>
      <c r="B33665" s="1" t="s">
        <v>117006</v>
      </c>
      <c r="C33665" s="2" t="s">
        <v>117007</v>
      </c>
      <c r="D33665" s="1" t="s">
        <v>1384</v>
      </c>
      <c r="E33665" s="1" t="s">
        <v>43</v>
      </c>
      <c r="F33665" s="1" t="s">
        <v>113</v>
      </c>
      <c r="G33665" s="1" t="s">
        <v>25</v>
      </c>
      <c r="H33665" s="1" t="s">
        <v>158</v>
      </c>
      <c r="I33665" s="1" t="s">
        <v>244</v>
      </c>
      <c r="J33665" s="1" t="s">
        <v>4175</v>
      </c>
      <c r="K33665" s="1">
        <v>1.0</v>
      </c>
      <c r="M33665" s="3">
        <v>40555.0</v>
      </c>
      <c r="N33665" s="3">
        <v>40555.0</v>
      </c>
    </row>
    <row r="33666">
      <c r="A33666" s="1" t="s">
        <v>117008</v>
      </c>
      <c r="B33666" s="1" t="s">
        <v>117009</v>
      </c>
      <c r="C33666" s="2" t="s">
        <v>117007</v>
      </c>
      <c r="D33666" s="1" t="s">
        <v>117010</v>
      </c>
      <c r="E33666" s="1">
        <v>4.3751752E7</v>
      </c>
      <c r="F33666" s="1" t="s">
        <v>689</v>
      </c>
      <c r="G33666" s="1" t="s">
        <v>25</v>
      </c>
      <c r="H33666" s="1" t="s">
        <v>158</v>
      </c>
      <c r="I33666" s="1" t="s">
        <v>244</v>
      </c>
      <c r="J33666" s="1" t="s">
        <v>4175</v>
      </c>
      <c r="K33666" s="1">
        <v>1.0</v>
      </c>
      <c r="M33666" s="3">
        <v>40337.0</v>
      </c>
      <c r="N33666" s="3">
        <v>40337.0</v>
      </c>
    </row>
    <row r="33667">
      <c r="A33667" s="1" t="s">
        <v>117011</v>
      </c>
      <c r="B33667" s="1" t="s">
        <v>117012</v>
      </c>
      <c r="D33667" s="1" t="s">
        <v>993</v>
      </c>
      <c r="E33667" s="1">
        <v>100.0</v>
      </c>
      <c r="F33667" s="1" t="s">
        <v>18</v>
      </c>
      <c r="G33667" s="1" t="s">
        <v>25</v>
      </c>
      <c r="H33667" s="1" t="s">
        <v>106</v>
      </c>
      <c r="I33667" s="1" t="s">
        <v>107</v>
      </c>
      <c r="J33667" s="1" t="s">
        <v>108</v>
      </c>
      <c r="K33667" s="1">
        <v>1.0</v>
      </c>
      <c r="L33667" s="3">
        <v>41774.0</v>
      </c>
      <c r="M33667" s="3">
        <v>41774.0</v>
      </c>
      <c r="N33667" s="3">
        <v>41774.0</v>
      </c>
    </row>
    <row r="33668">
      <c r="A33668" s="1" t="s">
        <v>117013</v>
      </c>
      <c r="B33668" s="1" t="s">
        <v>117014</v>
      </c>
      <c r="C33668" s="2" t="s">
        <v>117015</v>
      </c>
      <c r="D33668" s="1" t="s">
        <v>117016</v>
      </c>
      <c r="E33668" s="1" t="s">
        <v>43</v>
      </c>
      <c r="F33668" s="1" t="s">
        <v>113</v>
      </c>
      <c r="G33668" s="1" t="s">
        <v>25</v>
      </c>
      <c r="H33668" s="1" t="s">
        <v>158</v>
      </c>
      <c r="I33668" s="1" t="s">
        <v>2686</v>
      </c>
      <c r="J33668" s="1" t="s">
        <v>8102</v>
      </c>
      <c r="K33668" s="1">
        <v>1.0</v>
      </c>
      <c r="L33668" s="3">
        <v>32143.0</v>
      </c>
      <c r="M33668" s="3">
        <v>37658.0</v>
      </c>
      <c r="N33668" s="3">
        <v>37658.0</v>
      </c>
    </row>
    <row r="33669">
      <c r="A33669" s="1" t="s">
        <v>117017</v>
      </c>
      <c r="B33669" s="1" t="s">
        <v>117018</v>
      </c>
      <c r="C33669" s="2" t="s">
        <v>117019</v>
      </c>
      <c r="D33669" s="1" t="s">
        <v>117020</v>
      </c>
      <c r="E33669" s="1" t="s">
        <v>43</v>
      </c>
      <c r="F33669" s="1" t="s">
        <v>18</v>
      </c>
      <c r="G33669" s="1" t="s">
        <v>2125</v>
      </c>
      <c r="H33669" s="1">
        <v>13.0</v>
      </c>
      <c r="I33669" s="1" t="s">
        <v>2126</v>
      </c>
      <c r="J33669" s="1" t="s">
        <v>2126</v>
      </c>
      <c r="K33669" s="1">
        <v>1.0</v>
      </c>
      <c r="L33669" s="3">
        <v>36161.0</v>
      </c>
      <c r="M33669" s="3">
        <v>41248.0</v>
      </c>
      <c r="N33669" s="3">
        <v>41248.0</v>
      </c>
    </row>
    <row r="33670">
      <c r="A33670" s="1" t="s">
        <v>117021</v>
      </c>
      <c r="B33670" s="1" t="s">
        <v>117022</v>
      </c>
      <c r="C33670" s="2" t="s">
        <v>117023</v>
      </c>
      <c r="D33670" s="1" t="s">
        <v>94</v>
      </c>
      <c r="E33670" s="1">
        <v>41250.0</v>
      </c>
      <c r="F33670" s="1" t="s">
        <v>18</v>
      </c>
      <c r="K33670" s="1">
        <v>1.0</v>
      </c>
      <c r="L33670" s="3">
        <v>41640.0</v>
      </c>
      <c r="M33670" s="3">
        <v>41821.0</v>
      </c>
      <c r="N33670" s="3">
        <v>41821.0</v>
      </c>
    </row>
    <row r="33671">
      <c r="A33671" s="1" t="s">
        <v>117024</v>
      </c>
      <c r="B33671" s="1" t="s">
        <v>117025</v>
      </c>
      <c r="C33671" s="2" t="s">
        <v>117026</v>
      </c>
      <c r="D33671" s="1" t="s">
        <v>317</v>
      </c>
      <c r="E33671" s="1">
        <v>20352.0</v>
      </c>
      <c r="F33671" s="1" t="s">
        <v>18</v>
      </c>
      <c r="G33671" s="1" t="s">
        <v>7268</v>
      </c>
      <c r="H33671" s="1">
        <v>5.0</v>
      </c>
      <c r="I33671" s="1" t="s">
        <v>7269</v>
      </c>
      <c r="J33671" s="1" t="s">
        <v>7269</v>
      </c>
      <c r="K33671" s="1">
        <v>1.0</v>
      </c>
      <c r="M33671" s="3">
        <v>41841.0</v>
      </c>
      <c r="N33671" s="3">
        <v>41841.0</v>
      </c>
    </row>
    <row r="33672">
      <c r="A33672" s="1" t="s">
        <v>117027</v>
      </c>
      <c r="B33672" s="1" t="s">
        <v>117028</v>
      </c>
      <c r="C33672" s="2" t="s">
        <v>117029</v>
      </c>
      <c r="D33672" s="1" t="s">
        <v>357</v>
      </c>
      <c r="E33672" s="1">
        <v>1.0305802E7</v>
      </c>
      <c r="F33672" s="1" t="s">
        <v>18</v>
      </c>
      <c r="G33672" s="1" t="s">
        <v>25</v>
      </c>
      <c r="H33672" s="1" t="s">
        <v>1272</v>
      </c>
      <c r="I33672" s="1" t="s">
        <v>1273</v>
      </c>
      <c r="J33672" s="1" t="s">
        <v>37607</v>
      </c>
      <c r="K33672" s="1">
        <v>2.0</v>
      </c>
      <c r="L33672" s="3">
        <v>33970.0</v>
      </c>
      <c r="M33672" s="3">
        <v>40154.0</v>
      </c>
      <c r="N33672" s="3">
        <v>40154.0</v>
      </c>
    </row>
    <row r="33673">
      <c r="A33673" s="1" t="s">
        <v>117030</v>
      </c>
      <c r="B33673" s="1" t="s">
        <v>117031</v>
      </c>
      <c r="E33673" s="1" t="s">
        <v>43</v>
      </c>
      <c r="F33673" s="1" t="s">
        <v>18</v>
      </c>
      <c r="G33673" s="1" t="s">
        <v>25</v>
      </c>
      <c r="H33673" s="1" t="s">
        <v>89</v>
      </c>
      <c r="I33673" s="1" t="s">
        <v>11268</v>
      </c>
      <c r="J33673" s="1" t="s">
        <v>61163</v>
      </c>
      <c r="K33673" s="1">
        <v>1.0</v>
      </c>
      <c r="L33673" s="3">
        <v>40379.0</v>
      </c>
      <c r="M33673" s="3">
        <v>40386.0</v>
      </c>
      <c r="N33673" s="3">
        <v>40386.0</v>
      </c>
    </row>
    <row r="33674">
      <c r="A33674" s="1" t="s">
        <v>117032</v>
      </c>
      <c r="B33674" s="1" t="s">
        <v>117033</v>
      </c>
      <c r="C33674" s="2" t="s">
        <v>117034</v>
      </c>
      <c r="D33674" s="1" t="s">
        <v>718</v>
      </c>
      <c r="E33674" s="1">
        <v>1.17E7</v>
      </c>
      <c r="F33674" s="1" t="s">
        <v>18</v>
      </c>
      <c r="G33674" s="1" t="s">
        <v>479</v>
      </c>
      <c r="K33674" s="1">
        <v>1.0</v>
      </c>
      <c r="L33674" s="3">
        <v>40179.0</v>
      </c>
      <c r="M33674" s="3">
        <v>41568.0</v>
      </c>
      <c r="N33674" s="3">
        <v>41568.0</v>
      </c>
    </row>
    <row r="33675">
      <c r="A33675" s="1" t="s">
        <v>117035</v>
      </c>
      <c r="B33675" s="1" t="s">
        <v>117036</v>
      </c>
      <c r="C33675" s="2" t="s">
        <v>117037</v>
      </c>
      <c r="D33675" s="1" t="s">
        <v>1247</v>
      </c>
      <c r="E33675" s="1">
        <v>6300000.0</v>
      </c>
      <c r="F33675" s="1" t="s">
        <v>18</v>
      </c>
      <c r="G33675" s="1" t="s">
        <v>1126</v>
      </c>
      <c r="H33675" s="1">
        <v>7.0</v>
      </c>
      <c r="I33675" s="1" t="s">
        <v>1127</v>
      </c>
      <c r="J33675" s="1" t="s">
        <v>1127</v>
      </c>
      <c r="K33675" s="1">
        <v>1.0</v>
      </c>
      <c r="L33675" s="3">
        <v>25934.0</v>
      </c>
      <c r="M33675" s="3">
        <v>41911.0</v>
      </c>
      <c r="N33675" s="3">
        <v>41911.0</v>
      </c>
    </row>
    <row r="33676">
      <c r="A33676" s="1" t="s">
        <v>117038</v>
      </c>
      <c r="B33676" s="1" t="s">
        <v>117039</v>
      </c>
      <c r="C33676" s="2" t="s">
        <v>117040</v>
      </c>
      <c r="D33676" s="1" t="s">
        <v>741</v>
      </c>
      <c r="E33676" s="1">
        <v>5202758.0</v>
      </c>
      <c r="F33676" s="1" t="s">
        <v>18</v>
      </c>
      <c r="G33676" s="1" t="s">
        <v>25</v>
      </c>
      <c r="H33676" s="1" t="s">
        <v>1330</v>
      </c>
      <c r="I33676" s="1" t="s">
        <v>1331</v>
      </c>
      <c r="J33676" s="1" t="s">
        <v>82829</v>
      </c>
      <c r="K33676" s="1">
        <v>1.0</v>
      </c>
      <c r="L33676" s="3">
        <v>39083.0</v>
      </c>
      <c r="M33676" s="3">
        <v>39904.0</v>
      </c>
      <c r="N33676" s="3">
        <v>39904.0</v>
      </c>
    </row>
    <row r="33677">
      <c r="A33677" s="1" t="s">
        <v>117041</v>
      </c>
      <c r="B33677" s="1" t="s">
        <v>117042</v>
      </c>
      <c r="C33677" s="2" t="s">
        <v>117043</v>
      </c>
      <c r="D33677" s="1" t="s">
        <v>10131</v>
      </c>
      <c r="E33677" s="1">
        <v>700000.0</v>
      </c>
      <c r="F33677" s="1" t="s">
        <v>113</v>
      </c>
      <c r="G33677" s="1" t="s">
        <v>25</v>
      </c>
      <c r="H33677" s="1" t="s">
        <v>1352</v>
      </c>
      <c r="I33677" s="1" t="s">
        <v>1353</v>
      </c>
      <c r="J33677" s="1" t="s">
        <v>1354</v>
      </c>
      <c r="K33677" s="1">
        <v>2.0</v>
      </c>
      <c r="L33677" s="3">
        <v>41061.0</v>
      </c>
      <c r="M33677" s="3">
        <v>41096.0</v>
      </c>
      <c r="N33677" s="3">
        <v>41200.0</v>
      </c>
    </row>
    <row r="33678">
      <c r="A33678" s="1" t="s">
        <v>117044</v>
      </c>
      <c r="B33678" s="1" t="s">
        <v>117045</v>
      </c>
      <c r="C33678" s="2" t="s">
        <v>117046</v>
      </c>
      <c r="D33678" s="1" t="s">
        <v>2822</v>
      </c>
      <c r="E33678" s="1">
        <v>3.015E7</v>
      </c>
      <c r="F33678" s="1" t="s">
        <v>113</v>
      </c>
      <c r="G33678" s="1" t="s">
        <v>25</v>
      </c>
      <c r="H33678" s="1" t="s">
        <v>64</v>
      </c>
      <c r="I33678" s="1" t="s">
        <v>65</v>
      </c>
      <c r="J33678" s="1" t="s">
        <v>1160</v>
      </c>
      <c r="K33678" s="1">
        <v>3.0</v>
      </c>
      <c r="L33678" s="3">
        <v>37622.0</v>
      </c>
      <c r="M33678" s="3">
        <v>39247.0</v>
      </c>
      <c r="N33678" s="3">
        <v>40094.0</v>
      </c>
    </row>
    <row r="33679">
      <c r="A33679" s="1" t="s">
        <v>117047</v>
      </c>
      <c r="B33679" s="1" t="s">
        <v>117048</v>
      </c>
      <c r="C33679" s="2" t="s">
        <v>117049</v>
      </c>
      <c r="D33679" s="1" t="s">
        <v>117050</v>
      </c>
      <c r="E33679" s="1">
        <v>235000.0</v>
      </c>
      <c r="F33679" s="1" t="s">
        <v>18</v>
      </c>
      <c r="G33679" s="1" t="s">
        <v>7268</v>
      </c>
      <c r="H33679" s="1">
        <v>5.0</v>
      </c>
      <c r="I33679" s="1" t="s">
        <v>7269</v>
      </c>
      <c r="J33679" s="1" t="s">
        <v>7269</v>
      </c>
      <c r="K33679" s="1">
        <v>1.0</v>
      </c>
      <c r="L33679" s="3">
        <v>40544.0</v>
      </c>
      <c r="M33679" s="3">
        <v>41558.0</v>
      </c>
      <c r="N33679" s="3">
        <v>41558.0</v>
      </c>
    </row>
    <row r="33680">
      <c r="A33680" s="1" t="s">
        <v>117051</v>
      </c>
      <c r="B33680" s="1" t="s">
        <v>117052</v>
      </c>
      <c r="C33680" s="2" t="s">
        <v>117053</v>
      </c>
      <c r="D33680" s="1" t="s">
        <v>117054</v>
      </c>
      <c r="E33680" s="1">
        <v>7843200.0</v>
      </c>
      <c r="F33680" s="1" t="s">
        <v>18</v>
      </c>
      <c r="G33680" s="1" t="s">
        <v>2125</v>
      </c>
      <c r="H33680" s="1">
        <v>15.0</v>
      </c>
      <c r="I33680" s="1" t="s">
        <v>8548</v>
      </c>
      <c r="J33680" s="1" t="s">
        <v>8548</v>
      </c>
      <c r="K33680" s="1">
        <v>1.0</v>
      </c>
      <c r="L33680" s="3">
        <v>36892.0</v>
      </c>
      <c r="M33680" s="3">
        <v>41394.0</v>
      </c>
      <c r="N33680" s="3">
        <v>41394.0</v>
      </c>
    </row>
    <row r="33681">
      <c r="A33681" s="1" t="s">
        <v>117055</v>
      </c>
      <c r="B33681" s="1" t="s">
        <v>117056</v>
      </c>
      <c r="C33681" s="2" t="s">
        <v>117057</v>
      </c>
      <c r="D33681" s="1" t="s">
        <v>4599</v>
      </c>
      <c r="E33681" s="1">
        <v>3.2E7</v>
      </c>
      <c r="F33681" s="1" t="s">
        <v>18</v>
      </c>
      <c r="G33681" s="1" t="s">
        <v>25</v>
      </c>
      <c r="H33681" s="1" t="s">
        <v>158</v>
      </c>
      <c r="I33681" s="1" t="s">
        <v>244</v>
      </c>
      <c r="J33681" s="1" t="s">
        <v>244</v>
      </c>
      <c r="K33681" s="1">
        <v>2.0</v>
      </c>
      <c r="L33681" s="3">
        <v>41640.0</v>
      </c>
      <c r="M33681" s="3">
        <v>42087.0</v>
      </c>
      <c r="N33681" s="3">
        <v>42312.0</v>
      </c>
    </row>
    <row r="33682">
      <c r="A33682" s="1" t="s">
        <v>117058</v>
      </c>
      <c r="B33682" s="1" t="s">
        <v>117059</v>
      </c>
      <c r="C33682" s="2" t="s">
        <v>117060</v>
      </c>
      <c r="D33682" s="1" t="s">
        <v>117061</v>
      </c>
      <c r="E33682" s="1">
        <v>5.145E7</v>
      </c>
      <c r="F33682" s="1" t="s">
        <v>18</v>
      </c>
      <c r="G33682" s="1" t="s">
        <v>27808</v>
      </c>
      <c r="H33682" s="1">
        <v>23.0</v>
      </c>
      <c r="I33682" s="1" t="s">
        <v>59914</v>
      </c>
      <c r="J33682" s="1" t="s">
        <v>105243</v>
      </c>
      <c r="K33682" s="1">
        <v>3.0</v>
      </c>
      <c r="L33682" s="3">
        <v>40544.0</v>
      </c>
      <c r="M33682" s="3">
        <v>41676.0</v>
      </c>
      <c r="N33682" s="3">
        <v>42340.0</v>
      </c>
    </row>
    <row r="33683">
      <c r="A33683" s="1" t="s">
        <v>117062</v>
      </c>
      <c r="B33683" s="1" t="s">
        <v>117063</v>
      </c>
      <c r="C33683" s="2" t="s">
        <v>117064</v>
      </c>
      <c r="D33683" s="1" t="s">
        <v>91443</v>
      </c>
      <c r="E33683" s="1">
        <v>1250000.0</v>
      </c>
      <c r="F33683" s="1" t="s">
        <v>113</v>
      </c>
      <c r="G33683" s="1" t="s">
        <v>25</v>
      </c>
      <c r="H33683" s="1" t="s">
        <v>190</v>
      </c>
      <c r="I33683" s="1" t="s">
        <v>191</v>
      </c>
      <c r="J33683" s="1" t="s">
        <v>191</v>
      </c>
      <c r="K33683" s="1">
        <v>1.0</v>
      </c>
      <c r="L33683" s="3">
        <v>41275.0</v>
      </c>
      <c r="M33683" s="3">
        <v>41591.0</v>
      </c>
      <c r="N33683" s="3">
        <v>41591.0</v>
      </c>
    </row>
    <row r="33684">
      <c r="A33684" s="1" t="s">
        <v>117065</v>
      </c>
      <c r="B33684" s="1" t="s">
        <v>117066</v>
      </c>
      <c r="C33684" s="2" t="s">
        <v>117067</v>
      </c>
      <c r="D33684" s="1" t="s">
        <v>357</v>
      </c>
      <c r="E33684" s="1">
        <v>450000.0</v>
      </c>
      <c r="F33684" s="1" t="s">
        <v>18</v>
      </c>
      <c r="G33684" s="1" t="s">
        <v>25</v>
      </c>
      <c r="H33684" s="1" t="s">
        <v>44</v>
      </c>
      <c r="I33684" s="1" t="s">
        <v>282</v>
      </c>
      <c r="J33684" s="1" t="s">
        <v>117068</v>
      </c>
      <c r="K33684" s="1">
        <v>1.0</v>
      </c>
      <c r="L33684" s="3">
        <v>40909.0</v>
      </c>
      <c r="M33684" s="3">
        <v>41809.0</v>
      </c>
      <c r="N33684" s="3">
        <v>41809.0</v>
      </c>
    </row>
    <row r="33685">
      <c r="A33685" s="1" t="s">
        <v>117069</v>
      </c>
      <c r="B33685" s="1" t="s">
        <v>117070</v>
      </c>
      <c r="C33685" s="2" t="s">
        <v>117071</v>
      </c>
      <c r="D33685" s="1" t="s">
        <v>248</v>
      </c>
      <c r="E33685" s="1" t="s">
        <v>43</v>
      </c>
      <c r="F33685" s="1" t="s">
        <v>18</v>
      </c>
      <c r="G33685" s="1" t="s">
        <v>25</v>
      </c>
      <c r="H33685" s="1" t="s">
        <v>106</v>
      </c>
      <c r="I33685" s="1" t="s">
        <v>107</v>
      </c>
      <c r="J33685" s="1" t="s">
        <v>108</v>
      </c>
      <c r="K33685" s="1">
        <v>1.0</v>
      </c>
      <c r="L33685" s="3">
        <v>41275.0</v>
      </c>
      <c r="M33685" s="3">
        <v>41809.0</v>
      </c>
      <c r="N33685" s="3">
        <v>41809.0</v>
      </c>
    </row>
    <row r="33686">
      <c r="A33686" s="1" t="s">
        <v>117072</v>
      </c>
      <c r="B33686" s="1" t="s">
        <v>117073</v>
      </c>
      <c r="C33686" s="2" t="s">
        <v>117074</v>
      </c>
      <c r="D33686" s="1" t="s">
        <v>117075</v>
      </c>
      <c r="E33686" s="1">
        <v>1.8E7</v>
      </c>
      <c r="F33686" s="1" t="s">
        <v>113</v>
      </c>
      <c r="G33686" s="1" t="s">
        <v>25</v>
      </c>
      <c r="H33686" s="1" t="s">
        <v>142</v>
      </c>
      <c r="I33686" s="1" t="s">
        <v>143</v>
      </c>
      <c r="J33686" s="1" t="s">
        <v>143</v>
      </c>
      <c r="K33686" s="1">
        <v>2.0</v>
      </c>
      <c r="L33686" s="3">
        <v>37987.0</v>
      </c>
      <c r="M33686" s="3">
        <v>37987.0</v>
      </c>
      <c r="N33686" s="3">
        <v>38641.0</v>
      </c>
    </row>
    <row r="33687">
      <c r="A33687" s="1" t="s">
        <v>117076</v>
      </c>
      <c r="B33687" s="1" t="s">
        <v>117077</v>
      </c>
      <c r="C33687" s="2" t="s">
        <v>117078</v>
      </c>
      <c r="D33687" s="1" t="s">
        <v>70</v>
      </c>
      <c r="E33687" s="1">
        <v>3650000.0</v>
      </c>
      <c r="F33687" s="1" t="s">
        <v>207</v>
      </c>
      <c r="G33687" s="1" t="s">
        <v>25</v>
      </c>
      <c r="H33687" s="1" t="s">
        <v>64</v>
      </c>
      <c r="I33687" s="1" t="s">
        <v>65</v>
      </c>
      <c r="J33687" s="1" t="s">
        <v>271</v>
      </c>
      <c r="K33687" s="1">
        <v>1.0</v>
      </c>
      <c r="L33687" s="3">
        <v>41275.0</v>
      </c>
      <c r="M33687" s="3">
        <v>41640.0</v>
      </c>
      <c r="N33687" s="3">
        <v>41640.0</v>
      </c>
    </row>
    <row r="33688">
      <c r="A33688" s="1" t="s">
        <v>117079</v>
      </c>
      <c r="B33688" s="1" t="s">
        <v>117080</v>
      </c>
      <c r="D33688" s="1" t="s">
        <v>30165</v>
      </c>
      <c r="E33688" s="1">
        <v>8000000.0</v>
      </c>
      <c r="F33688" s="1" t="s">
        <v>113</v>
      </c>
      <c r="K33688" s="1">
        <v>1.0</v>
      </c>
      <c r="M33688" s="3">
        <v>37937.0</v>
      </c>
      <c r="N33688" s="3">
        <v>37937.0</v>
      </c>
    </row>
    <row r="33689">
      <c r="A33689" s="1" t="s">
        <v>117081</v>
      </c>
      <c r="B33689" s="1" t="s">
        <v>117082</v>
      </c>
      <c r="C33689" s="2" t="s">
        <v>117083</v>
      </c>
      <c r="D33689" s="1" t="s">
        <v>117084</v>
      </c>
      <c r="E33689" s="1">
        <v>5.4E8</v>
      </c>
      <c r="F33689" s="1" t="s">
        <v>18</v>
      </c>
      <c r="G33689" s="1" t="s">
        <v>406</v>
      </c>
      <c r="H33689" s="1">
        <v>40.0</v>
      </c>
      <c r="I33689" s="1" t="s">
        <v>980</v>
      </c>
      <c r="J33689" s="1" t="s">
        <v>980</v>
      </c>
      <c r="K33689" s="1">
        <v>1.0</v>
      </c>
      <c r="L33689" s="3">
        <v>28491.0</v>
      </c>
      <c r="M33689" s="3">
        <v>40207.0</v>
      </c>
      <c r="N33689" s="3">
        <v>40207.0</v>
      </c>
    </row>
    <row r="33690">
      <c r="A33690" s="1" t="s">
        <v>117085</v>
      </c>
      <c r="B33690" s="1" t="s">
        <v>117086</v>
      </c>
      <c r="C33690" s="2" t="s">
        <v>117087</v>
      </c>
      <c r="D33690" s="1" t="s">
        <v>42</v>
      </c>
      <c r="E33690" s="1">
        <v>6000000.0</v>
      </c>
      <c r="F33690" s="1" t="s">
        <v>18</v>
      </c>
      <c r="G33690" s="1" t="s">
        <v>25</v>
      </c>
      <c r="H33690" s="1" t="s">
        <v>135</v>
      </c>
      <c r="I33690" s="1" t="s">
        <v>136</v>
      </c>
      <c r="J33690" s="1" t="s">
        <v>1114</v>
      </c>
      <c r="K33690" s="1">
        <v>2.0</v>
      </c>
      <c r="L33690" s="3">
        <v>39083.0</v>
      </c>
      <c r="M33690" s="3">
        <v>39387.0</v>
      </c>
      <c r="N33690" s="3">
        <v>40999.0</v>
      </c>
    </row>
    <row r="33691">
      <c r="A33691" s="1" t="s">
        <v>117088</v>
      </c>
      <c r="B33691" s="1" t="s">
        <v>117089</v>
      </c>
      <c r="C33691" s="2" t="s">
        <v>117090</v>
      </c>
      <c r="D33691" s="1" t="s">
        <v>70</v>
      </c>
      <c r="E33691" s="1">
        <v>2490000.0</v>
      </c>
      <c r="F33691" s="1" t="s">
        <v>18</v>
      </c>
      <c r="G33691" s="1" t="s">
        <v>492</v>
      </c>
      <c r="H33691" s="1">
        <v>1.0</v>
      </c>
      <c r="I33691" s="1" t="s">
        <v>63834</v>
      </c>
      <c r="J33691" s="1" t="s">
        <v>63834</v>
      </c>
      <c r="K33691" s="1">
        <v>1.0</v>
      </c>
      <c r="L33691" s="3">
        <v>37257.0</v>
      </c>
      <c r="M33691" s="3">
        <v>39013.0</v>
      </c>
      <c r="N33691" s="3">
        <v>39013.0</v>
      </c>
    </row>
    <row r="33692">
      <c r="A33692" s="1" t="s">
        <v>117091</v>
      </c>
      <c r="B33692" s="1" t="s">
        <v>117092</v>
      </c>
      <c r="D33692" s="1" t="s">
        <v>134</v>
      </c>
      <c r="E33692" s="1">
        <v>3330000.0</v>
      </c>
      <c r="F33692" s="1" t="s">
        <v>18</v>
      </c>
      <c r="G33692" s="1" t="s">
        <v>128</v>
      </c>
      <c r="H33692" s="1" t="s">
        <v>326</v>
      </c>
      <c r="I33692" s="1" t="s">
        <v>130</v>
      </c>
      <c r="J33692" s="1" t="s">
        <v>327</v>
      </c>
      <c r="K33692" s="1">
        <v>2.0</v>
      </c>
      <c r="L33692" s="3">
        <v>36526.0</v>
      </c>
      <c r="M33692" s="3">
        <v>38666.0</v>
      </c>
      <c r="N33692" s="3">
        <v>38776.0</v>
      </c>
    </row>
    <row r="33693">
      <c r="A33693" s="1" t="s">
        <v>117093</v>
      </c>
      <c r="B33693" s="1" t="s">
        <v>117094</v>
      </c>
      <c r="D33693" s="1" t="s">
        <v>117095</v>
      </c>
      <c r="E33693" s="1" t="s">
        <v>43</v>
      </c>
      <c r="F33693" s="1" t="s">
        <v>18</v>
      </c>
      <c r="K33693" s="1">
        <v>1.0</v>
      </c>
      <c r="L33693" s="3">
        <v>40269.0</v>
      </c>
      <c r="M33693" s="3">
        <v>41148.0</v>
      </c>
      <c r="N33693" s="3">
        <v>41148.0</v>
      </c>
    </row>
    <row r="33694">
      <c r="A33694" s="1" t="s">
        <v>117096</v>
      </c>
      <c r="B33694" s="1" t="s">
        <v>117097</v>
      </c>
      <c r="C33694" s="2" t="s">
        <v>117098</v>
      </c>
      <c r="D33694" s="1" t="s">
        <v>357</v>
      </c>
      <c r="E33694" s="1">
        <v>6257937.0</v>
      </c>
      <c r="F33694" s="1" t="s">
        <v>18</v>
      </c>
      <c r="G33694" s="1" t="s">
        <v>128</v>
      </c>
      <c r="H33694" s="1" t="s">
        <v>4294</v>
      </c>
      <c r="I33694" s="1" t="s">
        <v>4295</v>
      </c>
      <c r="J33694" s="1" t="s">
        <v>4295</v>
      </c>
      <c r="K33694" s="1">
        <v>1.0</v>
      </c>
      <c r="M33694" s="3">
        <v>41030.0</v>
      </c>
      <c r="N33694" s="3">
        <v>41030.0</v>
      </c>
    </row>
    <row r="33695">
      <c r="A33695" s="1" t="s">
        <v>117099</v>
      </c>
      <c r="B33695" s="1" t="s">
        <v>117100</v>
      </c>
      <c r="C33695" s="2" t="s">
        <v>117101</v>
      </c>
      <c r="D33695" s="1" t="s">
        <v>117102</v>
      </c>
      <c r="E33695" s="1">
        <v>20000.0</v>
      </c>
      <c r="F33695" s="1" t="s">
        <v>18</v>
      </c>
      <c r="G33695" s="1" t="s">
        <v>25</v>
      </c>
      <c r="H33695" s="1" t="s">
        <v>121</v>
      </c>
      <c r="I33695" s="1" t="s">
        <v>8802</v>
      </c>
      <c r="J33695" s="1" t="s">
        <v>56454</v>
      </c>
      <c r="K33695" s="1">
        <v>1.0</v>
      </c>
      <c r="M33695" s="3">
        <v>41778.0</v>
      </c>
      <c r="N33695" s="3">
        <v>41778.0</v>
      </c>
    </row>
    <row r="33696">
      <c r="A33696" s="1" t="s">
        <v>117103</v>
      </c>
      <c r="B33696" s="1" t="s">
        <v>117104</v>
      </c>
      <c r="D33696" s="1" t="s">
        <v>655</v>
      </c>
      <c r="E33696" s="1">
        <v>1500000.0</v>
      </c>
      <c r="F33696" s="1" t="s">
        <v>18</v>
      </c>
      <c r="G33696" s="1" t="s">
        <v>699</v>
      </c>
      <c r="H33696" s="1">
        <v>2.0</v>
      </c>
      <c r="I33696" s="1" t="s">
        <v>700</v>
      </c>
      <c r="J33696" s="1" t="s">
        <v>22197</v>
      </c>
      <c r="K33696" s="1">
        <v>1.0</v>
      </c>
      <c r="M33696" s="3">
        <v>37685.0</v>
      </c>
      <c r="N33696" s="3">
        <v>37685.0</v>
      </c>
    </row>
    <row r="33697">
      <c r="A33697" s="1" t="s">
        <v>117105</v>
      </c>
      <c r="B33697" s="1" t="s">
        <v>117106</v>
      </c>
      <c r="D33697" s="1" t="s">
        <v>127</v>
      </c>
      <c r="E33697" s="1" t="s">
        <v>43</v>
      </c>
      <c r="F33697" s="1" t="s">
        <v>18</v>
      </c>
      <c r="G33697" s="1" t="s">
        <v>25</v>
      </c>
      <c r="H33697" s="1" t="s">
        <v>89</v>
      </c>
      <c r="I33697" s="1" t="s">
        <v>11294</v>
      </c>
      <c r="J33697" s="1" t="s">
        <v>38427</v>
      </c>
      <c r="K33697" s="1">
        <v>1.0</v>
      </c>
      <c r="L33697" s="3">
        <v>40210.0</v>
      </c>
      <c r="M33697" s="3">
        <v>41024.0</v>
      </c>
      <c r="N33697" s="3">
        <v>41024.0</v>
      </c>
    </row>
    <row r="33698">
      <c r="A33698" s="1" t="s">
        <v>117107</v>
      </c>
      <c r="B33698" s="1" t="s">
        <v>117108</v>
      </c>
      <c r="C33698" s="2" t="s">
        <v>117109</v>
      </c>
      <c r="E33698" s="1" t="s">
        <v>43</v>
      </c>
      <c r="F33698" s="1" t="s">
        <v>18</v>
      </c>
      <c r="G33698" s="1" t="s">
        <v>19</v>
      </c>
      <c r="H33698" s="1">
        <v>10.0</v>
      </c>
      <c r="I33698" s="1" t="s">
        <v>672</v>
      </c>
      <c r="J33698" s="1" t="s">
        <v>673</v>
      </c>
      <c r="K33698" s="1">
        <v>1.0</v>
      </c>
      <c r="M33698" s="3">
        <v>42338.0</v>
      </c>
      <c r="N33698" s="3">
        <v>42338.0</v>
      </c>
    </row>
    <row r="33699">
      <c r="A33699" s="1" t="s">
        <v>117110</v>
      </c>
      <c r="B33699" s="1" t="s">
        <v>117111</v>
      </c>
      <c r="C33699" s="2" t="s">
        <v>117112</v>
      </c>
      <c r="D33699" s="1" t="s">
        <v>35865</v>
      </c>
      <c r="E33699" s="1">
        <v>5.0729469E7</v>
      </c>
      <c r="F33699" s="1" t="s">
        <v>18</v>
      </c>
      <c r="G33699" s="1" t="s">
        <v>25</v>
      </c>
      <c r="H33699" s="1" t="s">
        <v>64</v>
      </c>
      <c r="I33699" s="1" t="s">
        <v>65</v>
      </c>
      <c r="J33699" s="1" t="s">
        <v>271</v>
      </c>
      <c r="K33699" s="1">
        <v>6.0</v>
      </c>
      <c r="L33699" s="3">
        <v>39448.0</v>
      </c>
      <c r="M33699" s="3">
        <v>39630.0</v>
      </c>
      <c r="N33699" s="3">
        <v>41108.0</v>
      </c>
    </row>
    <row r="33700">
      <c r="A33700" s="1" t="s">
        <v>117113</v>
      </c>
      <c r="B33700" s="1" t="s">
        <v>117114</v>
      </c>
      <c r="C33700" s="2" t="s">
        <v>117115</v>
      </c>
      <c r="D33700" s="1" t="s">
        <v>70</v>
      </c>
      <c r="E33700" s="1">
        <v>100000.0</v>
      </c>
      <c r="F33700" s="1" t="s">
        <v>18</v>
      </c>
      <c r="G33700" s="1" t="s">
        <v>37</v>
      </c>
      <c r="H33700" s="1">
        <v>22.0</v>
      </c>
      <c r="I33700" s="1" t="s">
        <v>38</v>
      </c>
      <c r="J33700" s="1" t="s">
        <v>38</v>
      </c>
      <c r="K33700" s="1">
        <v>1.0</v>
      </c>
      <c r="M33700" s="3">
        <v>41275.0</v>
      </c>
      <c r="N33700" s="3">
        <v>41275.0</v>
      </c>
    </row>
    <row r="33701">
      <c r="A33701" s="1" t="s">
        <v>117116</v>
      </c>
      <c r="B33701" s="1" t="s">
        <v>117117</v>
      </c>
      <c r="C33701" s="2" t="s">
        <v>117118</v>
      </c>
      <c r="D33701" s="1" t="s">
        <v>117119</v>
      </c>
      <c r="E33701" s="1">
        <v>5000.0</v>
      </c>
      <c r="F33701" s="1" t="s">
        <v>18</v>
      </c>
      <c r="K33701" s="1">
        <v>1.0</v>
      </c>
      <c r="L33701" s="3">
        <v>41902.0</v>
      </c>
      <c r="M33701" s="3">
        <v>42114.0</v>
      </c>
      <c r="N33701" s="3">
        <v>42114.0</v>
      </c>
    </row>
    <row r="33702">
      <c r="A33702" s="1" t="s">
        <v>117120</v>
      </c>
      <c r="B33702" s="1" t="s">
        <v>117121</v>
      </c>
      <c r="C33702" s="2" t="s">
        <v>117122</v>
      </c>
      <c r="D33702" s="1" t="s">
        <v>2326</v>
      </c>
      <c r="E33702" s="1">
        <v>1225000.0</v>
      </c>
      <c r="F33702" s="1" t="s">
        <v>18</v>
      </c>
      <c r="G33702" s="1" t="s">
        <v>25</v>
      </c>
      <c r="H33702" s="1" t="s">
        <v>265</v>
      </c>
      <c r="I33702" s="1" t="s">
        <v>5428</v>
      </c>
      <c r="J33702" s="1" t="s">
        <v>3011</v>
      </c>
      <c r="K33702" s="1">
        <v>1.0</v>
      </c>
      <c r="L33702" s="3">
        <v>35796.0</v>
      </c>
      <c r="M33702" s="3">
        <v>40920.0</v>
      </c>
      <c r="N33702" s="3">
        <v>40920.0</v>
      </c>
    </row>
    <row r="33703">
      <c r="A33703" s="1" t="s">
        <v>117123</v>
      </c>
      <c r="B33703" s="1" t="s">
        <v>117124</v>
      </c>
      <c r="C33703" s="2" t="s">
        <v>117125</v>
      </c>
      <c r="D33703" s="1" t="s">
        <v>741</v>
      </c>
      <c r="E33703" s="1">
        <v>2.2570114E7</v>
      </c>
      <c r="F33703" s="1" t="s">
        <v>18</v>
      </c>
      <c r="G33703" s="1" t="s">
        <v>128</v>
      </c>
      <c r="H33703" s="1" t="s">
        <v>5574</v>
      </c>
      <c r="I33703" s="1" t="s">
        <v>5575</v>
      </c>
      <c r="J33703" s="1" t="s">
        <v>5575</v>
      </c>
      <c r="K33703" s="1">
        <v>1.0</v>
      </c>
      <c r="M33703" s="3">
        <v>38975.0</v>
      </c>
      <c r="N33703" s="3">
        <v>38975.0</v>
      </c>
    </row>
    <row r="33704">
      <c r="A33704" s="1" t="s">
        <v>117126</v>
      </c>
      <c r="B33704" s="1" t="s">
        <v>117127</v>
      </c>
      <c r="C33704" s="2" t="s">
        <v>117128</v>
      </c>
      <c r="D33704" s="1" t="s">
        <v>7592</v>
      </c>
      <c r="E33704" s="1">
        <v>8000000.0</v>
      </c>
      <c r="F33704" s="1" t="s">
        <v>207</v>
      </c>
      <c r="G33704" s="1" t="s">
        <v>25</v>
      </c>
      <c r="H33704" s="1" t="s">
        <v>2676</v>
      </c>
      <c r="I33704" s="1" t="s">
        <v>2677</v>
      </c>
      <c r="J33704" s="1" t="s">
        <v>2677</v>
      </c>
      <c r="K33704" s="1">
        <v>1.0</v>
      </c>
      <c r="M33704" s="3">
        <v>39402.0</v>
      </c>
      <c r="N33704" s="3">
        <v>39402.0</v>
      </c>
    </row>
    <row r="33705">
      <c r="A33705" s="1" t="s">
        <v>117129</v>
      </c>
      <c r="B33705" s="1" t="s">
        <v>117130</v>
      </c>
      <c r="C33705" s="2" t="s">
        <v>117131</v>
      </c>
      <c r="D33705" s="1" t="s">
        <v>741</v>
      </c>
      <c r="E33705" s="1">
        <v>3000000.0</v>
      </c>
      <c r="F33705" s="1" t="s">
        <v>18</v>
      </c>
      <c r="G33705" s="1" t="s">
        <v>128</v>
      </c>
      <c r="H33705" s="1" t="s">
        <v>1723</v>
      </c>
      <c r="K33705" s="1">
        <v>1.0</v>
      </c>
      <c r="L33705" s="3">
        <v>38353.0</v>
      </c>
      <c r="M33705" s="3">
        <v>41416.0</v>
      </c>
      <c r="N33705" s="3">
        <v>41416.0</v>
      </c>
    </row>
    <row r="33706">
      <c r="A33706" s="1" t="s">
        <v>117132</v>
      </c>
      <c r="B33706" s="1" t="s">
        <v>117133</v>
      </c>
      <c r="C33706" s="2" t="s">
        <v>117134</v>
      </c>
      <c r="D33706" s="1" t="s">
        <v>56</v>
      </c>
      <c r="E33706" s="1">
        <v>1331000.0</v>
      </c>
      <c r="F33706" s="1" t="s">
        <v>18</v>
      </c>
      <c r="G33706" s="1" t="s">
        <v>25</v>
      </c>
      <c r="H33706" s="1" t="s">
        <v>380</v>
      </c>
      <c r="I33706" s="1" t="s">
        <v>381</v>
      </c>
      <c r="J33706" s="1" t="s">
        <v>381</v>
      </c>
      <c r="K33706" s="1">
        <v>1.0</v>
      </c>
      <c r="L33706" s="3">
        <v>38718.0</v>
      </c>
      <c r="M33706" s="3">
        <v>40596.0</v>
      </c>
      <c r="N33706" s="3">
        <v>40596.0</v>
      </c>
    </row>
    <row r="33707">
      <c r="A33707" s="1" t="s">
        <v>117135</v>
      </c>
      <c r="B33707" s="1" t="s">
        <v>117136</v>
      </c>
      <c r="C33707" s="2" t="s">
        <v>117137</v>
      </c>
      <c r="D33707" s="1" t="s">
        <v>3060</v>
      </c>
      <c r="E33707" s="1">
        <v>2800000.0</v>
      </c>
      <c r="F33707" s="1" t="s">
        <v>18</v>
      </c>
      <c r="G33707" s="1" t="s">
        <v>165</v>
      </c>
      <c r="H33707" s="1" t="s">
        <v>1454</v>
      </c>
      <c r="I33707" s="1" t="s">
        <v>1455</v>
      </c>
      <c r="J33707" s="1" t="s">
        <v>1456</v>
      </c>
      <c r="K33707" s="1">
        <v>1.0</v>
      </c>
      <c r="L33707" s="3">
        <v>37987.0</v>
      </c>
      <c r="M33707" s="3">
        <v>39958.0</v>
      </c>
      <c r="N33707" s="3">
        <v>39958.0</v>
      </c>
    </row>
    <row r="33708">
      <c r="A33708" s="1" t="s">
        <v>117138</v>
      </c>
      <c r="B33708" s="1" t="s">
        <v>117139</v>
      </c>
      <c r="C33708" s="2" t="s">
        <v>117140</v>
      </c>
      <c r="D33708" s="1" t="s">
        <v>2479</v>
      </c>
      <c r="E33708" s="1">
        <v>1300000.0</v>
      </c>
      <c r="F33708" s="1" t="s">
        <v>18</v>
      </c>
      <c r="G33708" s="1" t="s">
        <v>25</v>
      </c>
      <c r="H33708" s="1" t="s">
        <v>644</v>
      </c>
      <c r="I33708" s="1" t="s">
        <v>645</v>
      </c>
      <c r="J33708" s="1" t="s">
        <v>116684</v>
      </c>
      <c r="K33708" s="1">
        <v>1.0</v>
      </c>
      <c r="L33708" s="3">
        <v>40544.0</v>
      </c>
      <c r="M33708" s="3">
        <v>41865.0</v>
      </c>
      <c r="N33708" s="3">
        <v>41865.0</v>
      </c>
    </row>
    <row r="33709">
      <c r="A33709" s="1" t="s">
        <v>117141</v>
      </c>
      <c r="B33709" s="1" t="s">
        <v>117142</v>
      </c>
      <c r="C33709" s="2" t="s">
        <v>117143</v>
      </c>
      <c r="D33709" s="1" t="s">
        <v>56</v>
      </c>
      <c r="E33709" s="1">
        <v>768000.0</v>
      </c>
      <c r="F33709" s="1" t="s">
        <v>18</v>
      </c>
      <c r="G33709" s="1" t="s">
        <v>1062</v>
      </c>
      <c r="H33709" s="1">
        <v>7.0</v>
      </c>
      <c r="I33709" s="1" t="s">
        <v>100465</v>
      </c>
      <c r="J33709" s="1" t="s">
        <v>100465</v>
      </c>
      <c r="K33709" s="1">
        <v>3.0</v>
      </c>
      <c r="L33709" s="3">
        <v>38657.0</v>
      </c>
      <c r="M33709" s="3">
        <v>38902.0</v>
      </c>
      <c r="N33709" s="3">
        <v>41585.0</v>
      </c>
    </row>
    <row r="33710">
      <c r="A33710" s="1" t="s">
        <v>117144</v>
      </c>
      <c r="B33710" s="1" t="s">
        <v>117145</v>
      </c>
      <c r="C33710" s="2" t="s">
        <v>117146</v>
      </c>
      <c r="D33710" s="1" t="s">
        <v>741</v>
      </c>
      <c r="E33710" s="1">
        <v>719550.0</v>
      </c>
      <c r="F33710" s="1" t="s">
        <v>18</v>
      </c>
      <c r="G33710" s="1" t="s">
        <v>1138</v>
      </c>
      <c r="H33710" s="1">
        <v>26.0</v>
      </c>
      <c r="I33710" s="1" t="s">
        <v>3564</v>
      </c>
      <c r="J33710" s="1" t="s">
        <v>3565</v>
      </c>
      <c r="K33710" s="1">
        <v>1.0</v>
      </c>
      <c r="M33710" s="3">
        <v>40746.0</v>
      </c>
      <c r="N33710" s="3">
        <v>40746.0</v>
      </c>
    </row>
    <row r="33711">
      <c r="A33711" s="1" t="s">
        <v>117147</v>
      </c>
      <c r="B33711" s="1" t="s">
        <v>117148</v>
      </c>
      <c r="C33711" s="2" t="s">
        <v>117149</v>
      </c>
      <c r="D33711" s="1" t="s">
        <v>70</v>
      </c>
      <c r="E33711" s="1">
        <v>4000000.0</v>
      </c>
      <c r="F33711" s="1" t="s">
        <v>207</v>
      </c>
      <c r="G33711" s="1" t="s">
        <v>25</v>
      </c>
      <c r="H33711" s="1" t="s">
        <v>64</v>
      </c>
      <c r="I33711" s="1" t="s">
        <v>65</v>
      </c>
      <c r="J33711" s="1" t="s">
        <v>984</v>
      </c>
      <c r="K33711" s="1">
        <v>1.0</v>
      </c>
      <c r="M33711" s="3">
        <v>38806.0</v>
      </c>
      <c r="N33711" s="3">
        <v>38806.0</v>
      </c>
    </row>
    <row r="33712">
      <c r="A33712" s="1" t="s">
        <v>117150</v>
      </c>
      <c r="B33712" s="1" t="s">
        <v>117151</v>
      </c>
      <c r="C33712" s="2" t="s">
        <v>117152</v>
      </c>
      <c r="D33712" s="1" t="s">
        <v>56</v>
      </c>
      <c r="E33712" s="1">
        <v>3500000.0</v>
      </c>
      <c r="F33712" s="1" t="s">
        <v>18</v>
      </c>
      <c r="G33712" s="1" t="s">
        <v>25</v>
      </c>
      <c r="H33712" s="1" t="s">
        <v>142</v>
      </c>
      <c r="I33712" s="1" t="s">
        <v>143</v>
      </c>
      <c r="J33712" s="1" t="s">
        <v>143</v>
      </c>
      <c r="K33712" s="1">
        <v>1.0</v>
      </c>
      <c r="L33712" s="3">
        <v>40544.0</v>
      </c>
      <c r="M33712" s="3">
        <v>42328.0</v>
      </c>
      <c r="N33712" s="3">
        <v>42328.0</v>
      </c>
    </row>
    <row r="33713">
      <c r="A33713" s="1" t="s">
        <v>117153</v>
      </c>
      <c r="B33713" s="1" t="s">
        <v>117154</v>
      </c>
      <c r="D33713" s="1" t="s">
        <v>19988</v>
      </c>
      <c r="E33713" s="1">
        <v>30000.0</v>
      </c>
      <c r="F33713" s="1" t="s">
        <v>18</v>
      </c>
      <c r="G33713" s="1" t="s">
        <v>1138</v>
      </c>
      <c r="H33713" s="1">
        <v>21.0</v>
      </c>
      <c r="I33713" s="1" t="s">
        <v>4021</v>
      </c>
      <c r="J33713" s="1" t="s">
        <v>4022</v>
      </c>
      <c r="K33713" s="1">
        <v>1.0</v>
      </c>
      <c r="L33713" s="3">
        <v>42180.0</v>
      </c>
      <c r="M33713" s="3">
        <v>42185.0</v>
      </c>
      <c r="N33713" s="3">
        <v>42185.0</v>
      </c>
    </row>
    <row r="33714">
      <c r="A33714" s="1" t="s">
        <v>117155</v>
      </c>
      <c r="B33714" s="1" t="s">
        <v>117156</v>
      </c>
      <c r="C33714" s="2" t="s">
        <v>117157</v>
      </c>
      <c r="D33714" s="1" t="s">
        <v>264</v>
      </c>
      <c r="E33714" s="1">
        <v>6500000.0</v>
      </c>
      <c r="F33714" s="1" t="s">
        <v>113</v>
      </c>
      <c r="G33714" s="1" t="s">
        <v>25</v>
      </c>
      <c r="H33714" s="1" t="s">
        <v>82</v>
      </c>
      <c r="I33714" s="1" t="s">
        <v>3879</v>
      </c>
      <c r="J33714" s="1" t="s">
        <v>3879</v>
      </c>
      <c r="K33714" s="1">
        <v>1.0</v>
      </c>
      <c r="L33714" s="3">
        <v>37257.0</v>
      </c>
      <c r="M33714" s="3">
        <v>39367.0</v>
      </c>
      <c r="N33714" s="3">
        <v>39367.0</v>
      </c>
    </row>
    <row r="33715">
      <c r="A33715" s="1" t="s">
        <v>117158</v>
      </c>
      <c r="B33715" s="1" t="s">
        <v>117159</v>
      </c>
      <c r="C33715" s="2" t="s">
        <v>117160</v>
      </c>
      <c r="D33715" s="1" t="s">
        <v>75</v>
      </c>
      <c r="E33715" s="1" t="s">
        <v>43</v>
      </c>
      <c r="F33715" s="1" t="s">
        <v>18</v>
      </c>
      <c r="K33715" s="1">
        <v>1.0</v>
      </c>
      <c r="M33715" s="3">
        <v>40634.0</v>
      </c>
      <c r="N33715" s="3">
        <v>40634.0</v>
      </c>
    </row>
    <row r="33716">
      <c r="A33716" s="1" t="s">
        <v>117161</v>
      </c>
      <c r="B33716" s="1" t="s">
        <v>117162</v>
      </c>
      <c r="C33716" s="2" t="s">
        <v>117163</v>
      </c>
      <c r="D33716" s="1" t="s">
        <v>117164</v>
      </c>
      <c r="E33716" s="1">
        <v>1.05E7</v>
      </c>
      <c r="F33716" s="1" t="s">
        <v>207</v>
      </c>
      <c r="G33716" s="1" t="s">
        <v>25</v>
      </c>
      <c r="H33716" s="1" t="s">
        <v>89</v>
      </c>
      <c r="I33716" s="1" t="s">
        <v>1132</v>
      </c>
      <c r="J33716" s="1" t="s">
        <v>25556</v>
      </c>
      <c r="K33716" s="1">
        <v>1.0</v>
      </c>
      <c r="L33716" s="3">
        <v>38353.0</v>
      </c>
      <c r="M33716" s="3">
        <v>39869.0</v>
      </c>
      <c r="N33716" s="3">
        <v>39869.0</v>
      </c>
    </row>
    <row r="33717">
      <c r="A33717" s="1" t="s">
        <v>117165</v>
      </c>
      <c r="B33717" s="1" t="s">
        <v>117166</v>
      </c>
      <c r="C33717" s="2" t="s">
        <v>117167</v>
      </c>
      <c r="D33717" s="1" t="s">
        <v>117168</v>
      </c>
      <c r="E33717" s="1" t="s">
        <v>43</v>
      </c>
      <c r="F33717" s="1" t="s">
        <v>18</v>
      </c>
      <c r="G33717" s="1" t="s">
        <v>4881</v>
      </c>
      <c r="I33717" s="1" t="s">
        <v>4882</v>
      </c>
      <c r="J33717" s="1" t="s">
        <v>72230</v>
      </c>
      <c r="K33717" s="1">
        <v>1.0</v>
      </c>
      <c r="L33717" s="3">
        <v>41640.0</v>
      </c>
      <c r="M33717" s="3">
        <v>42055.0</v>
      </c>
      <c r="N33717" s="3">
        <v>42055.0</v>
      </c>
    </row>
    <row r="33718">
      <c r="A33718" s="1" t="s">
        <v>117169</v>
      </c>
      <c r="B33718" s="1" t="s">
        <v>117170</v>
      </c>
      <c r="C33718" s="2" t="s">
        <v>117171</v>
      </c>
      <c r="D33718" s="1" t="s">
        <v>117172</v>
      </c>
      <c r="E33718" s="1">
        <v>500000.0</v>
      </c>
      <c r="F33718" s="1" t="s">
        <v>113</v>
      </c>
      <c r="G33718" s="1" t="s">
        <v>57</v>
      </c>
      <c r="H33718" s="1" t="s">
        <v>3339</v>
      </c>
      <c r="I33718" s="1" t="s">
        <v>3340</v>
      </c>
      <c r="J33718" s="1" t="s">
        <v>3341</v>
      </c>
      <c r="K33718" s="1">
        <v>1.0</v>
      </c>
      <c r="L33718" s="3">
        <v>41153.0</v>
      </c>
      <c r="M33718" s="3">
        <v>41583.0</v>
      </c>
      <c r="N33718" s="3">
        <v>41583.0</v>
      </c>
    </row>
    <row r="33719">
      <c r="A33719" s="1" t="s">
        <v>117173</v>
      </c>
      <c r="B33719" s="1" t="s">
        <v>117174</v>
      </c>
      <c r="C33719" s="2" t="s">
        <v>117175</v>
      </c>
      <c r="D33719" s="1" t="s">
        <v>117176</v>
      </c>
      <c r="E33719" s="1">
        <v>4125014.0</v>
      </c>
      <c r="F33719" s="1" t="s">
        <v>113</v>
      </c>
      <c r="G33719" s="1" t="s">
        <v>25</v>
      </c>
      <c r="H33719" s="1" t="s">
        <v>106</v>
      </c>
      <c r="I33719" s="1" t="s">
        <v>107</v>
      </c>
      <c r="J33719" s="1" t="s">
        <v>108</v>
      </c>
      <c r="K33719" s="1">
        <v>2.0</v>
      </c>
      <c r="L33719" s="3">
        <v>36651.0</v>
      </c>
      <c r="M33719" s="3">
        <v>38961.0</v>
      </c>
      <c r="N33719" s="3">
        <v>40494.0</v>
      </c>
    </row>
    <row r="33720">
      <c r="A33720" s="1" t="s">
        <v>117177</v>
      </c>
      <c r="B33720" s="1" t="s">
        <v>117178</v>
      </c>
      <c r="C33720" s="2" t="s">
        <v>117179</v>
      </c>
      <c r="D33720" s="1" t="s">
        <v>117180</v>
      </c>
      <c r="E33720" s="1">
        <v>3000000.0</v>
      </c>
      <c r="F33720" s="1" t="s">
        <v>207</v>
      </c>
      <c r="G33720" s="1" t="s">
        <v>25</v>
      </c>
      <c r="H33720" s="1" t="s">
        <v>64</v>
      </c>
      <c r="I33720" s="1" t="s">
        <v>1221</v>
      </c>
      <c r="J33720" s="1" t="s">
        <v>7234</v>
      </c>
      <c r="K33720" s="1">
        <v>1.0</v>
      </c>
      <c r="M33720" s="3">
        <v>38007.0</v>
      </c>
      <c r="N33720" s="3">
        <v>38007.0</v>
      </c>
    </row>
    <row r="33721">
      <c r="A33721" s="1" t="s">
        <v>117181</v>
      </c>
      <c r="B33721" s="1" t="s">
        <v>117182</v>
      </c>
      <c r="C33721" s="2" t="s">
        <v>117183</v>
      </c>
      <c r="D33721" s="1" t="s">
        <v>117184</v>
      </c>
      <c r="E33721" s="1">
        <v>850000.0</v>
      </c>
      <c r="F33721" s="1" t="s">
        <v>18</v>
      </c>
      <c r="G33721" s="1" t="s">
        <v>25</v>
      </c>
      <c r="H33721" s="1" t="s">
        <v>286</v>
      </c>
      <c r="I33721" s="1" t="s">
        <v>578</v>
      </c>
      <c r="J33721" s="1" t="s">
        <v>2149</v>
      </c>
      <c r="K33721" s="1">
        <v>2.0</v>
      </c>
      <c r="L33721" s="3">
        <v>40787.0</v>
      </c>
      <c r="M33721" s="3">
        <v>41841.0</v>
      </c>
      <c r="N33721" s="3">
        <v>42230.0</v>
      </c>
    </row>
    <row r="33722">
      <c r="A33722" s="1" t="s">
        <v>117185</v>
      </c>
      <c r="B33722" s="1" t="s">
        <v>117186</v>
      </c>
      <c r="C33722" s="2" t="s">
        <v>117187</v>
      </c>
      <c r="D33722" s="1" t="s">
        <v>1503</v>
      </c>
      <c r="E33722" s="1">
        <v>3.7962332E7</v>
      </c>
      <c r="F33722" s="1" t="s">
        <v>113</v>
      </c>
      <c r="G33722" s="1" t="s">
        <v>25</v>
      </c>
      <c r="H33722" s="1" t="s">
        <v>64</v>
      </c>
      <c r="I33722" s="1" t="s">
        <v>966</v>
      </c>
      <c r="J33722" s="1" t="s">
        <v>11084</v>
      </c>
      <c r="K33722" s="1">
        <v>5.0</v>
      </c>
      <c r="L33722" s="3">
        <v>34700.0</v>
      </c>
      <c r="M33722" s="3">
        <v>39910.0</v>
      </c>
      <c r="N33722" s="3">
        <v>40939.0</v>
      </c>
    </row>
    <row r="33723">
      <c r="A33723" s="1" t="s">
        <v>117188</v>
      </c>
      <c r="B33723" s="1" t="s">
        <v>117189</v>
      </c>
      <c r="C33723" s="2" t="s">
        <v>117190</v>
      </c>
      <c r="D33723" s="1" t="s">
        <v>70</v>
      </c>
      <c r="E33723" s="1">
        <v>6000000.0</v>
      </c>
      <c r="F33723" s="1" t="s">
        <v>18</v>
      </c>
      <c r="G33723" s="1" t="s">
        <v>25</v>
      </c>
      <c r="H33723" s="1" t="s">
        <v>286</v>
      </c>
      <c r="I33723" s="1" t="s">
        <v>1030</v>
      </c>
      <c r="J33723" s="1" t="s">
        <v>1030</v>
      </c>
      <c r="K33723" s="1">
        <v>4.0</v>
      </c>
      <c r="L33723" s="3">
        <v>40909.0</v>
      </c>
      <c r="M33723" s="3">
        <v>40408.0</v>
      </c>
      <c r="N33723" s="3">
        <v>42048.0</v>
      </c>
    </row>
    <row r="33724">
      <c r="A33724" s="1" t="s">
        <v>117191</v>
      </c>
      <c r="B33724" s="1" t="s">
        <v>117192</v>
      </c>
      <c r="C33724" s="2" t="s">
        <v>117193</v>
      </c>
      <c r="D33724" s="1" t="s">
        <v>264</v>
      </c>
      <c r="E33724" s="1">
        <v>3540748.0</v>
      </c>
      <c r="F33724" s="1" t="s">
        <v>18</v>
      </c>
      <c r="G33724" s="1" t="s">
        <v>25</v>
      </c>
      <c r="H33724" s="1" t="s">
        <v>142</v>
      </c>
      <c r="I33724" s="1" t="s">
        <v>143</v>
      </c>
      <c r="J33724" s="1" t="s">
        <v>1573</v>
      </c>
      <c r="K33724" s="1">
        <v>4.0</v>
      </c>
      <c r="L33724" s="3">
        <v>39814.0</v>
      </c>
      <c r="M33724" s="3">
        <v>40262.0</v>
      </c>
      <c r="N33724" s="3">
        <v>41837.0</v>
      </c>
    </row>
    <row r="33725">
      <c r="A33725" s="1" t="s">
        <v>117194</v>
      </c>
      <c r="B33725" s="1" t="s">
        <v>117195</v>
      </c>
      <c r="D33725" s="1" t="s">
        <v>86252</v>
      </c>
      <c r="E33725" s="1">
        <v>12500.0</v>
      </c>
      <c r="F33725" s="1" t="s">
        <v>18</v>
      </c>
      <c r="K33725" s="1">
        <v>2.0</v>
      </c>
      <c r="M33725" s="3">
        <v>41944.0</v>
      </c>
      <c r="N33725" s="3">
        <v>42217.0</v>
      </c>
    </row>
    <row r="33726">
      <c r="A33726" s="1" t="s">
        <v>117196</v>
      </c>
      <c r="B33726" s="1" t="s">
        <v>117197</v>
      </c>
      <c r="D33726" s="1" t="s">
        <v>75</v>
      </c>
      <c r="E33726" s="1">
        <v>1490000.0</v>
      </c>
      <c r="F33726" s="1" t="s">
        <v>18</v>
      </c>
      <c r="G33726" s="1" t="s">
        <v>165</v>
      </c>
      <c r="H33726" s="1" t="s">
        <v>1480</v>
      </c>
      <c r="K33726" s="1">
        <v>1.0</v>
      </c>
      <c r="M33726" s="3">
        <v>40104.0</v>
      </c>
      <c r="N33726" s="3">
        <v>40104.0</v>
      </c>
    </row>
    <row r="33727">
      <c r="A33727" s="1" t="s">
        <v>117198</v>
      </c>
      <c r="B33727" s="1" t="s">
        <v>117199</v>
      </c>
      <c r="C33727" s="2" t="s">
        <v>117200</v>
      </c>
      <c r="D33727" s="1" t="s">
        <v>117201</v>
      </c>
      <c r="E33727" s="1">
        <v>100000.0</v>
      </c>
      <c r="F33727" s="1" t="s">
        <v>18</v>
      </c>
      <c r="G33727" s="1" t="s">
        <v>25</v>
      </c>
      <c r="H33727" s="1" t="s">
        <v>158</v>
      </c>
      <c r="I33727" s="1" t="s">
        <v>244</v>
      </c>
      <c r="J33727" s="1" t="s">
        <v>244</v>
      </c>
      <c r="K33727" s="1">
        <v>1.0</v>
      </c>
      <c r="L33727" s="3">
        <v>42130.0</v>
      </c>
      <c r="M33727" s="3">
        <v>42259.0</v>
      </c>
      <c r="N33727" s="3">
        <v>42259.0</v>
      </c>
    </row>
    <row r="33728">
      <c r="A33728" s="1" t="s">
        <v>117202</v>
      </c>
      <c r="B33728" s="1" t="s">
        <v>117203</v>
      </c>
      <c r="C33728" s="2" t="s">
        <v>117204</v>
      </c>
      <c r="D33728" s="1" t="s">
        <v>42</v>
      </c>
      <c r="E33728" s="1">
        <v>375000.0</v>
      </c>
      <c r="F33728" s="1" t="s">
        <v>113</v>
      </c>
      <c r="G33728" s="1" t="s">
        <v>25</v>
      </c>
      <c r="H33728" s="1" t="s">
        <v>790</v>
      </c>
      <c r="I33728" s="1" t="s">
        <v>791</v>
      </c>
      <c r="J33728" s="1" t="s">
        <v>791</v>
      </c>
      <c r="K33728" s="1">
        <v>1.0</v>
      </c>
      <c r="M33728" s="3">
        <v>40011.0</v>
      </c>
      <c r="N33728" s="3">
        <v>40011.0</v>
      </c>
    </row>
    <row r="33729">
      <c r="A33729" s="1" t="s">
        <v>117205</v>
      </c>
      <c r="B33729" s="1" t="s">
        <v>117206</v>
      </c>
      <c r="C33729" s="2" t="s">
        <v>117207</v>
      </c>
      <c r="E33729" s="1">
        <v>50000.0</v>
      </c>
      <c r="F33729" s="1" t="s">
        <v>18</v>
      </c>
      <c r="K33729" s="1">
        <v>1.0</v>
      </c>
      <c r="L33729" s="3">
        <v>42186.0</v>
      </c>
      <c r="M33729" s="3">
        <v>42200.0</v>
      </c>
      <c r="N33729" s="3">
        <v>42200.0</v>
      </c>
    </row>
    <row r="33730">
      <c r="A33730" s="1" t="s">
        <v>117208</v>
      </c>
      <c r="B33730" s="1" t="s">
        <v>117209</v>
      </c>
      <c r="C33730" s="2" t="s">
        <v>117210</v>
      </c>
      <c r="D33730" s="1" t="s">
        <v>993</v>
      </c>
      <c r="E33730" s="1">
        <v>250000.0</v>
      </c>
      <c r="F33730" s="1" t="s">
        <v>18</v>
      </c>
      <c r="G33730" s="1" t="s">
        <v>19</v>
      </c>
      <c r="H33730" s="1">
        <v>35.0</v>
      </c>
      <c r="I33730" s="1" t="s">
        <v>51100</v>
      </c>
      <c r="J33730" s="1" t="s">
        <v>51100</v>
      </c>
      <c r="K33730" s="1">
        <v>1.0</v>
      </c>
      <c r="M33730" s="3">
        <v>42036.0</v>
      </c>
      <c r="N33730" s="3">
        <v>42036.0</v>
      </c>
    </row>
    <row r="33731">
      <c r="A33731" s="1" t="s">
        <v>117211</v>
      </c>
      <c r="B33731" s="1" t="s">
        <v>117212</v>
      </c>
      <c r="C33731" s="2" t="s">
        <v>117213</v>
      </c>
      <c r="D33731" s="1" t="s">
        <v>117214</v>
      </c>
      <c r="E33731" s="1">
        <v>1.7395E7</v>
      </c>
      <c r="F33731" s="1" t="s">
        <v>18</v>
      </c>
      <c r="G33731" s="1" t="s">
        <v>25</v>
      </c>
      <c r="H33731" s="1" t="s">
        <v>64</v>
      </c>
      <c r="I33731" s="1" t="s">
        <v>65</v>
      </c>
      <c r="J33731" s="1" t="s">
        <v>271</v>
      </c>
      <c r="K33731" s="1">
        <v>3.0</v>
      </c>
      <c r="L33731" s="3">
        <v>41000.0</v>
      </c>
      <c r="M33731" s="3">
        <v>41315.0</v>
      </c>
      <c r="N33731" s="3">
        <v>42145.0</v>
      </c>
    </row>
    <row r="33732">
      <c r="A33732" s="1" t="s">
        <v>117215</v>
      </c>
      <c r="B33732" s="1" t="s">
        <v>117216</v>
      </c>
      <c r="C33732" s="2" t="s">
        <v>117217</v>
      </c>
      <c r="D33732" s="1" t="s">
        <v>117218</v>
      </c>
      <c r="E33732" s="1" t="s">
        <v>43</v>
      </c>
      <c r="F33732" s="1" t="s">
        <v>18</v>
      </c>
      <c r="G33732" s="1" t="s">
        <v>4881</v>
      </c>
      <c r="K33732" s="1">
        <v>1.0</v>
      </c>
      <c r="L33732" s="3">
        <v>40909.0</v>
      </c>
      <c r="M33732" s="3">
        <v>40721.0</v>
      </c>
      <c r="N33732" s="3">
        <v>40721.0</v>
      </c>
    </row>
    <row r="33733">
      <c r="A33733" s="1" t="s">
        <v>117219</v>
      </c>
      <c r="B33733" s="1" t="s">
        <v>117220</v>
      </c>
      <c r="C33733" s="2" t="s">
        <v>117221</v>
      </c>
      <c r="E33733" s="1" t="s">
        <v>43</v>
      </c>
      <c r="F33733" s="1" t="s">
        <v>18</v>
      </c>
      <c r="K33733" s="1">
        <v>1.0</v>
      </c>
      <c r="L33733" s="3">
        <v>41379.0</v>
      </c>
      <c r="M33733" s="3">
        <v>41433.0</v>
      </c>
      <c r="N33733" s="3">
        <v>41433.0</v>
      </c>
    </row>
    <row r="33734">
      <c r="A33734" s="1" t="s">
        <v>117222</v>
      </c>
      <c r="B33734" s="1" t="s">
        <v>117223</v>
      </c>
      <c r="C33734" s="2" t="s">
        <v>117224</v>
      </c>
      <c r="D33734" s="1" t="s">
        <v>117225</v>
      </c>
      <c r="E33734" s="1">
        <v>8000000.0</v>
      </c>
      <c r="F33734" s="1" t="s">
        <v>207</v>
      </c>
      <c r="K33734" s="1">
        <v>1.0</v>
      </c>
      <c r="M33734" s="3">
        <v>37053.0</v>
      </c>
      <c r="N33734" s="3">
        <v>37053.0</v>
      </c>
    </row>
    <row r="33735">
      <c r="A33735" s="1" t="s">
        <v>117226</v>
      </c>
      <c r="B33735" s="1" t="s">
        <v>117227</v>
      </c>
      <c r="C33735" s="2" t="s">
        <v>117228</v>
      </c>
      <c r="D33735" s="1" t="s">
        <v>117229</v>
      </c>
      <c r="E33735" s="1">
        <v>1200000.0</v>
      </c>
      <c r="F33735" s="1" t="s">
        <v>18</v>
      </c>
      <c r="G33735" s="1" t="s">
        <v>699</v>
      </c>
      <c r="H33735" s="1">
        <v>5.0</v>
      </c>
      <c r="I33735" s="1" t="s">
        <v>700</v>
      </c>
      <c r="J33735" s="1" t="s">
        <v>700</v>
      </c>
      <c r="K33735" s="1">
        <v>1.0</v>
      </c>
      <c r="L33735" s="3">
        <v>41365.0</v>
      </c>
      <c r="M33735" s="3">
        <v>41640.0</v>
      </c>
      <c r="N33735" s="3">
        <v>41640.0</v>
      </c>
    </row>
    <row r="33736">
      <c r="A33736" s="1" t="s">
        <v>117230</v>
      </c>
      <c r="B33736" s="1" t="s">
        <v>117231</v>
      </c>
      <c r="C33736" s="2" t="s">
        <v>117232</v>
      </c>
      <c r="D33736" s="1" t="s">
        <v>56</v>
      </c>
      <c r="E33736" s="1">
        <v>232239.0</v>
      </c>
      <c r="F33736" s="1" t="s">
        <v>18</v>
      </c>
      <c r="G33736" s="1" t="s">
        <v>128</v>
      </c>
      <c r="H33736" s="1" t="s">
        <v>10572</v>
      </c>
      <c r="I33736" s="1" t="s">
        <v>130</v>
      </c>
      <c r="J33736" s="1" t="s">
        <v>5495</v>
      </c>
      <c r="K33736" s="1">
        <v>1.0</v>
      </c>
      <c r="L33736" s="3">
        <v>41275.0</v>
      </c>
      <c r="M33736" s="3">
        <v>41394.0</v>
      </c>
      <c r="N33736" s="3">
        <v>41394.0</v>
      </c>
    </row>
    <row r="33737">
      <c r="A33737" s="1" t="s">
        <v>117233</v>
      </c>
      <c r="B33737" s="1" t="s">
        <v>117234</v>
      </c>
      <c r="C33737" s="2" t="s">
        <v>117235</v>
      </c>
      <c r="E33737" s="1" t="s">
        <v>43</v>
      </c>
      <c r="F33737" s="1" t="s">
        <v>207</v>
      </c>
      <c r="K33737" s="1">
        <v>1.0</v>
      </c>
      <c r="L33737" s="3">
        <v>41922.0</v>
      </c>
      <c r="M33737" s="3">
        <v>42198.0</v>
      </c>
      <c r="N33737" s="3">
        <v>42198.0</v>
      </c>
    </row>
    <row r="33738">
      <c r="A33738" s="1" t="s">
        <v>117236</v>
      </c>
      <c r="B33738" s="1" t="s">
        <v>117237</v>
      </c>
      <c r="C33738" s="2" t="s">
        <v>117238</v>
      </c>
      <c r="E33738" s="1">
        <v>1.5E7</v>
      </c>
      <c r="F33738" s="1" t="s">
        <v>18</v>
      </c>
      <c r="G33738" s="1" t="s">
        <v>37</v>
      </c>
      <c r="H33738" s="1">
        <v>4.0</v>
      </c>
      <c r="I33738" s="1" t="s">
        <v>182</v>
      </c>
      <c r="J33738" s="1" t="s">
        <v>425</v>
      </c>
      <c r="K33738" s="1">
        <v>1.0</v>
      </c>
      <c r="M33738" s="3">
        <v>42306.0</v>
      </c>
      <c r="N33738" s="3">
        <v>42306.0</v>
      </c>
    </row>
    <row r="33739">
      <c r="A33739" s="1" t="s">
        <v>117239</v>
      </c>
      <c r="B33739" s="1" t="s">
        <v>117240</v>
      </c>
      <c r="C33739" s="2" t="s">
        <v>117241</v>
      </c>
      <c r="D33739" s="1" t="s">
        <v>56</v>
      </c>
      <c r="E33739" s="1">
        <v>3.4151008E7</v>
      </c>
      <c r="F33739" s="1" t="s">
        <v>689</v>
      </c>
      <c r="G33739" s="1" t="s">
        <v>25</v>
      </c>
      <c r="H33739" s="1" t="s">
        <v>64</v>
      </c>
      <c r="I33739" s="1" t="s">
        <v>1221</v>
      </c>
      <c r="J33739" s="1" t="s">
        <v>1221</v>
      </c>
      <c r="K33739" s="1">
        <v>6.0</v>
      </c>
      <c r="L33739" s="3">
        <v>38718.0</v>
      </c>
      <c r="M33739" s="3">
        <v>40058.0</v>
      </c>
      <c r="N33739" s="3">
        <v>42100.0</v>
      </c>
    </row>
    <row r="33740">
      <c r="A33740" s="1" t="s">
        <v>117242</v>
      </c>
      <c r="B33740" s="1" t="s">
        <v>117243</v>
      </c>
      <c r="C33740" s="2" t="s">
        <v>117244</v>
      </c>
      <c r="D33740" s="1" t="s">
        <v>54790</v>
      </c>
      <c r="E33740" s="1">
        <v>3.0E7</v>
      </c>
      <c r="F33740" s="1" t="s">
        <v>18</v>
      </c>
      <c r="G33740" s="1" t="s">
        <v>128</v>
      </c>
      <c r="H33740" s="1" t="s">
        <v>129</v>
      </c>
      <c r="I33740" s="1" t="s">
        <v>130</v>
      </c>
      <c r="J33740" s="1" t="s">
        <v>130</v>
      </c>
      <c r="K33740" s="1">
        <v>1.0</v>
      </c>
      <c r="L33740" s="3">
        <v>40544.0</v>
      </c>
      <c r="M33740" s="3">
        <v>42312.0</v>
      </c>
      <c r="N33740" s="3">
        <v>42312.0</v>
      </c>
    </row>
    <row r="33741">
      <c r="A33741" s="1" t="s">
        <v>117245</v>
      </c>
      <c r="B33741" s="1" t="s">
        <v>117246</v>
      </c>
      <c r="C33741" s="2" t="s">
        <v>117247</v>
      </c>
      <c r="D33741" s="1" t="s">
        <v>117248</v>
      </c>
      <c r="E33741" s="1">
        <v>275929.0</v>
      </c>
      <c r="F33741" s="1" t="s">
        <v>18</v>
      </c>
      <c r="G33741" s="1" t="s">
        <v>25</v>
      </c>
      <c r="H33741" s="1" t="s">
        <v>527</v>
      </c>
      <c r="I33741" s="1" t="s">
        <v>528</v>
      </c>
      <c r="J33741" s="1" t="s">
        <v>529</v>
      </c>
      <c r="K33741" s="1">
        <v>1.0</v>
      </c>
      <c r="L33741" s="3">
        <v>41275.0</v>
      </c>
      <c r="M33741" s="3">
        <v>41579.0</v>
      </c>
      <c r="N33741" s="3">
        <v>41579.0</v>
      </c>
    </row>
    <row r="33742">
      <c r="A33742" s="1" t="s">
        <v>117249</v>
      </c>
      <c r="B33742" s="1" t="s">
        <v>117250</v>
      </c>
      <c r="C33742" s="2" t="s">
        <v>117251</v>
      </c>
      <c r="D33742" s="1" t="s">
        <v>117252</v>
      </c>
      <c r="E33742" s="1">
        <v>2000000.0</v>
      </c>
      <c r="F33742" s="1" t="s">
        <v>18</v>
      </c>
      <c r="G33742" s="1" t="s">
        <v>25</v>
      </c>
      <c r="H33742" s="1" t="s">
        <v>208</v>
      </c>
      <c r="I33742" s="1" t="s">
        <v>209</v>
      </c>
      <c r="J33742" s="1" t="s">
        <v>209</v>
      </c>
      <c r="K33742" s="1">
        <v>1.0</v>
      </c>
      <c r="L33742" s="3">
        <v>25569.0</v>
      </c>
      <c r="M33742" s="3">
        <v>42024.0</v>
      </c>
      <c r="N33742" s="3">
        <v>42024.0</v>
      </c>
    </row>
    <row r="33743">
      <c r="A33743" s="1" t="s">
        <v>117253</v>
      </c>
      <c r="B33743" s="1" t="s">
        <v>117254</v>
      </c>
      <c r="C33743" s="2" t="s">
        <v>117255</v>
      </c>
      <c r="D33743" s="1" t="s">
        <v>117256</v>
      </c>
      <c r="E33743" s="1">
        <v>17136.0</v>
      </c>
      <c r="F33743" s="1" t="s">
        <v>207</v>
      </c>
      <c r="G33743" s="1" t="s">
        <v>276</v>
      </c>
      <c r="H33743" s="1">
        <v>17.0</v>
      </c>
      <c r="I33743" s="1" t="s">
        <v>464</v>
      </c>
      <c r="J33743" s="1" t="s">
        <v>464</v>
      </c>
      <c r="K33743" s="1">
        <v>1.0</v>
      </c>
      <c r="L33743" s="3">
        <v>42005.0</v>
      </c>
      <c r="M33743" s="3">
        <v>42140.0</v>
      </c>
      <c r="N33743" s="3">
        <v>42140.0</v>
      </c>
    </row>
    <row r="33744">
      <c r="A33744" s="1" t="s">
        <v>117257</v>
      </c>
      <c r="B33744" s="1" t="s">
        <v>117258</v>
      </c>
      <c r="C33744" s="2" t="s">
        <v>117259</v>
      </c>
      <c r="D33744" s="1" t="s">
        <v>27989</v>
      </c>
      <c r="E33744" s="1">
        <v>1500000.0</v>
      </c>
      <c r="F33744" s="1" t="s">
        <v>18</v>
      </c>
      <c r="G33744" s="1" t="s">
        <v>25</v>
      </c>
      <c r="H33744" s="1" t="s">
        <v>286</v>
      </c>
      <c r="I33744" s="1" t="s">
        <v>1030</v>
      </c>
      <c r="J33744" s="1" t="s">
        <v>1030</v>
      </c>
      <c r="K33744" s="1">
        <v>2.0</v>
      </c>
      <c r="L33744" s="3">
        <v>39083.0</v>
      </c>
      <c r="M33744" s="3">
        <v>41326.0</v>
      </c>
      <c r="N33744" s="3">
        <v>41564.0</v>
      </c>
    </row>
    <row r="33745">
      <c r="A33745" s="1" t="s">
        <v>117260</v>
      </c>
      <c r="B33745" s="1" t="s">
        <v>117261</v>
      </c>
      <c r="C33745" s="2" t="s">
        <v>117262</v>
      </c>
      <c r="D33745" s="1" t="s">
        <v>42</v>
      </c>
      <c r="E33745" s="1">
        <v>597666.872103547</v>
      </c>
      <c r="F33745" s="1" t="s">
        <v>18</v>
      </c>
      <c r="G33745" s="1" t="s">
        <v>16671</v>
      </c>
      <c r="H33745" s="1">
        <v>3.0</v>
      </c>
      <c r="I33745" s="1" t="s">
        <v>44195</v>
      </c>
      <c r="J33745" s="1" t="s">
        <v>44195</v>
      </c>
      <c r="K33745" s="1">
        <v>5.0</v>
      </c>
      <c r="L33745" s="3">
        <v>40603.0</v>
      </c>
      <c r="M33745" s="3">
        <v>40603.0</v>
      </c>
      <c r="N33745" s="3">
        <v>42125.0</v>
      </c>
    </row>
    <row r="33746">
      <c r="A33746" s="1" t="s">
        <v>117263</v>
      </c>
      <c r="B33746" s="1" t="s">
        <v>117264</v>
      </c>
      <c r="C33746" s="2" t="s">
        <v>117265</v>
      </c>
      <c r="D33746" s="1" t="s">
        <v>1289</v>
      </c>
      <c r="E33746" s="1">
        <v>20000.0</v>
      </c>
      <c r="F33746" s="1" t="s">
        <v>18</v>
      </c>
      <c r="G33746" s="1" t="s">
        <v>25</v>
      </c>
      <c r="H33746" s="1" t="s">
        <v>380</v>
      </c>
      <c r="I33746" s="1" t="s">
        <v>1212</v>
      </c>
      <c r="J33746" s="1" t="s">
        <v>1212</v>
      </c>
      <c r="K33746" s="1">
        <v>1.0</v>
      </c>
      <c r="L33746" s="3">
        <v>40909.0</v>
      </c>
      <c r="M33746" s="3">
        <v>41518.0</v>
      </c>
      <c r="N33746" s="3">
        <v>41518.0</v>
      </c>
    </row>
    <row r="33747">
      <c r="A33747" s="1" t="s">
        <v>117266</v>
      </c>
      <c r="B33747" s="1" t="s">
        <v>117267</v>
      </c>
      <c r="C33747" s="2" t="s">
        <v>117268</v>
      </c>
      <c r="D33747" s="1" t="s">
        <v>117269</v>
      </c>
      <c r="E33747" s="1">
        <v>3.4394995E7</v>
      </c>
      <c r="F33747" s="1" t="s">
        <v>113</v>
      </c>
      <c r="G33747" s="1" t="s">
        <v>25</v>
      </c>
      <c r="H33747" s="1" t="s">
        <v>286</v>
      </c>
      <c r="I33747" s="1" t="s">
        <v>1030</v>
      </c>
      <c r="J33747" s="1" t="s">
        <v>1030</v>
      </c>
      <c r="K33747" s="1">
        <v>5.0</v>
      </c>
      <c r="L33747" s="3">
        <v>40179.0</v>
      </c>
      <c r="M33747" s="3">
        <v>40290.0</v>
      </c>
      <c r="N33747" s="3">
        <v>41609.0</v>
      </c>
    </row>
    <row r="33748">
      <c r="A33748" s="1" t="s">
        <v>117270</v>
      </c>
      <c r="B33748" s="1" t="s">
        <v>117271</v>
      </c>
      <c r="C33748" s="2" t="s">
        <v>117272</v>
      </c>
      <c r="D33748" s="1" t="s">
        <v>117273</v>
      </c>
      <c r="E33748" s="1">
        <v>133317.0</v>
      </c>
      <c r="F33748" s="1" t="s">
        <v>18</v>
      </c>
      <c r="G33748" s="1" t="s">
        <v>4937</v>
      </c>
      <c r="H33748" s="1">
        <v>15.0</v>
      </c>
      <c r="I33748" s="1" t="s">
        <v>4938</v>
      </c>
      <c r="J33748" s="1" t="s">
        <v>117274</v>
      </c>
      <c r="K33748" s="1">
        <v>2.0</v>
      </c>
      <c r="L33748" s="3">
        <v>40863.0</v>
      </c>
      <c r="M33748" s="3">
        <v>40848.0</v>
      </c>
      <c r="N33748" s="3">
        <v>42095.0</v>
      </c>
    </row>
    <row r="33749">
      <c r="A33749" s="1" t="s">
        <v>117275</v>
      </c>
      <c r="B33749" s="2" t="s">
        <v>117276</v>
      </c>
      <c r="C33749" s="2" t="s">
        <v>117277</v>
      </c>
      <c r="D33749" s="1" t="s">
        <v>117278</v>
      </c>
      <c r="E33749" s="1" t="s">
        <v>43</v>
      </c>
      <c r="F33749" s="1" t="s">
        <v>18</v>
      </c>
      <c r="G33749" s="1" t="s">
        <v>222</v>
      </c>
      <c r="H33749" s="1">
        <v>2.0</v>
      </c>
      <c r="I33749" s="1" t="s">
        <v>223</v>
      </c>
      <c r="J33749" s="1" t="s">
        <v>223</v>
      </c>
      <c r="K33749" s="1">
        <v>1.0</v>
      </c>
      <c r="L33749" s="3">
        <v>41640.0</v>
      </c>
      <c r="M33749" s="3">
        <v>41975.0</v>
      </c>
      <c r="N33749" s="3">
        <v>41975.0</v>
      </c>
    </row>
    <row r="33750">
      <c r="A33750" s="1" t="s">
        <v>117279</v>
      </c>
      <c r="B33750" s="1" t="s">
        <v>117280</v>
      </c>
      <c r="C33750" s="2" t="s">
        <v>117281</v>
      </c>
      <c r="D33750" s="1" t="s">
        <v>42</v>
      </c>
      <c r="E33750" s="1">
        <v>2000000.0</v>
      </c>
      <c r="F33750" s="1" t="s">
        <v>207</v>
      </c>
      <c r="G33750" s="1" t="s">
        <v>25</v>
      </c>
      <c r="H33750" s="1" t="s">
        <v>64</v>
      </c>
      <c r="I33750" s="1" t="s">
        <v>1221</v>
      </c>
      <c r="J33750" s="1" t="s">
        <v>1221</v>
      </c>
      <c r="K33750" s="1">
        <v>1.0</v>
      </c>
      <c r="L33750" s="3">
        <v>39448.0</v>
      </c>
      <c r="M33750" s="3">
        <v>41124.0</v>
      </c>
      <c r="N33750" s="3">
        <v>41124.0</v>
      </c>
    </row>
    <row r="33751">
      <c r="A33751" s="1" t="s">
        <v>117282</v>
      </c>
      <c r="B33751" s="1" t="s">
        <v>117283</v>
      </c>
      <c r="C33751" s="2" t="s">
        <v>117284</v>
      </c>
      <c r="D33751" s="1" t="s">
        <v>117285</v>
      </c>
      <c r="E33751" s="1">
        <v>220000.0</v>
      </c>
      <c r="F33751" s="1" t="s">
        <v>18</v>
      </c>
      <c r="G33751" s="1" t="s">
        <v>25</v>
      </c>
      <c r="H33751" s="1" t="s">
        <v>1234</v>
      </c>
      <c r="I33751" s="1" t="s">
        <v>1235</v>
      </c>
      <c r="J33751" s="1" t="s">
        <v>11031</v>
      </c>
      <c r="K33751" s="1">
        <v>1.0</v>
      </c>
      <c r="M33751" s="3">
        <v>41760.0</v>
      </c>
      <c r="N33751" s="3">
        <v>41760.0</v>
      </c>
    </row>
    <row r="33752">
      <c r="A33752" s="1" t="s">
        <v>117286</v>
      </c>
      <c r="B33752" s="1" t="s">
        <v>117287</v>
      </c>
      <c r="C33752" s="2" t="s">
        <v>117288</v>
      </c>
      <c r="D33752" s="1" t="s">
        <v>741</v>
      </c>
      <c r="E33752" s="1">
        <v>100000.0</v>
      </c>
      <c r="F33752" s="1" t="s">
        <v>207</v>
      </c>
      <c r="G33752" s="1" t="s">
        <v>25</v>
      </c>
      <c r="H33752" s="1" t="s">
        <v>64</v>
      </c>
      <c r="I33752" s="1" t="s">
        <v>4639</v>
      </c>
      <c r="J33752" s="1" t="s">
        <v>4639</v>
      </c>
      <c r="K33752" s="1">
        <v>1.0</v>
      </c>
      <c r="M33752" s="3">
        <v>40381.0</v>
      </c>
      <c r="N33752" s="3">
        <v>40381.0</v>
      </c>
    </row>
    <row r="33753">
      <c r="A33753" s="1" t="s">
        <v>117289</v>
      </c>
      <c r="B33753" s="1" t="s">
        <v>117290</v>
      </c>
      <c r="C33753" s="2" t="s">
        <v>117291</v>
      </c>
      <c r="D33753" s="1" t="s">
        <v>2770</v>
      </c>
      <c r="E33753" s="1">
        <v>1117938.0</v>
      </c>
      <c r="F33753" s="1" t="s">
        <v>207</v>
      </c>
      <c r="G33753" s="1" t="s">
        <v>322</v>
      </c>
      <c r="H33753" s="1">
        <v>1.0</v>
      </c>
      <c r="I33753" s="1" t="s">
        <v>11780</v>
      </c>
      <c r="J33753" s="1" t="s">
        <v>117292</v>
      </c>
      <c r="K33753" s="1">
        <v>1.0</v>
      </c>
      <c r="L33753" s="3">
        <v>41730.0</v>
      </c>
      <c r="M33753" s="3">
        <v>42128.0</v>
      </c>
      <c r="N33753" s="3">
        <v>42128.0</v>
      </c>
    </row>
    <row r="33754">
      <c r="A33754" s="1" t="s">
        <v>117293</v>
      </c>
      <c r="B33754" s="1" t="s">
        <v>117294</v>
      </c>
      <c r="C33754" s="2" t="s">
        <v>117295</v>
      </c>
      <c r="D33754" s="1" t="s">
        <v>117296</v>
      </c>
      <c r="E33754" s="1">
        <v>8.83E7</v>
      </c>
      <c r="F33754" s="1" t="s">
        <v>18</v>
      </c>
      <c r="G33754" s="1" t="s">
        <v>25</v>
      </c>
      <c r="H33754" s="1" t="s">
        <v>64</v>
      </c>
      <c r="I33754" s="1" t="s">
        <v>65</v>
      </c>
      <c r="J33754" s="1" t="s">
        <v>271</v>
      </c>
      <c r="K33754" s="1">
        <v>4.0</v>
      </c>
      <c r="L33754" s="3">
        <v>39448.0</v>
      </c>
      <c r="M33754" s="3">
        <v>39448.0</v>
      </c>
      <c r="N33754" s="3">
        <v>42132.0</v>
      </c>
    </row>
    <row r="33755">
      <c r="A33755" s="1" t="s">
        <v>117297</v>
      </c>
      <c r="B33755" s="1" t="s">
        <v>117298</v>
      </c>
      <c r="C33755" s="2" t="s">
        <v>117299</v>
      </c>
      <c r="D33755" s="1" t="s">
        <v>7579</v>
      </c>
      <c r="E33755" s="1" t="s">
        <v>43</v>
      </c>
      <c r="F33755" s="1" t="s">
        <v>18</v>
      </c>
      <c r="G33755" s="1" t="s">
        <v>25</v>
      </c>
      <c r="H33755" s="1" t="s">
        <v>158</v>
      </c>
      <c r="I33755" s="1" t="s">
        <v>159</v>
      </c>
      <c r="J33755" s="1" t="s">
        <v>26835</v>
      </c>
      <c r="K33755" s="1">
        <v>1.0</v>
      </c>
      <c r="L33755" s="3">
        <v>41640.0</v>
      </c>
      <c r="M33755" s="3">
        <v>42185.0</v>
      </c>
      <c r="N33755" s="3">
        <v>42185.0</v>
      </c>
    </row>
    <row r="33756">
      <c r="A33756" s="1" t="s">
        <v>117300</v>
      </c>
      <c r="B33756" s="1" t="s">
        <v>117301</v>
      </c>
      <c r="C33756" s="2" t="s">
        <v>117302</v>
      </c>
      <c r="D33756" s="1" t="s">
        <v>117303</v>
      </c>
      <c r="E33756" s="1">
        <v>300000.0</v>
      </c>
      <c r="F33756" s="1" t="s">
        <v>18</v>
      </c>
      <c r="G33756" s="1" t="s">
        <v>25</v>
      </c>
      <c r="H33756" s="1" t="s">
        <v>3477</v>
      </c>
      <c r="I33756" s="1" t="s">
        <v>3478</v>
      </c>
      <c r="J33756" s="1" t="s">
        <v>3478</v>
      </c>
      <c r="K33756" s="1">
        <v>1.0</v>
      </c>
      <c r="L33756" s="3">
        <v>41800.0</v>
      </c>
      <c r="M33756" s="3">
        <v>41861.0</v>
      </c>
      <c r="N33756" s="3">
        <v>41861.0</v>
      </c>
    </row>
    <row r="33757">
      <c r="A33757" s="1" t="s">
        <v>117304</v>
      </c>
      <c r="B33757" s="1" t="s">
        <v>117305</v>
      </c>
      <c r="C33757" s="2" t="s">
        <v>117306</v>
      </c>
      <c r="E33757" s="1">
        <v>1.74E7</v>
      </c>
      <c r="F33757" s="1" t="s">
        <v>207</v>
      </c>
      <c r="G33757" s="1" t="s">
        <v>25</v>
      </c>
      <c r="H33757" s="1" t="s">
        <v>3993</v>
      </c>
      <c r="I33757" s="1" t="s">
        <v>3163</v>
      </c>
      <c r="J33757" s="1" t="s">
        <v>3163</v>
      </c>
      <c r="K33757" s="1">
        <v>1.0</v>
      </c>
      <c r="M33757" s="3">
        <v>39094.0</v>
      </c>
      <c r="N33757" s="3">
        <v>39094.0</v>
      </c>
    </row>
    <row r="33758">
      <c r="A33758" s="1" t="s">
        <v>117307</v>
      </c>
      <c r="B33758" s="1" t="s">
        <v>117308</v>
      </c>
      <c r="C33758" s="2" t="s">
        <v>117309</v>
      </c>
      <c r="D33758" s="1" t="s">
        <v>117310</v>
      </c>
      <c r="E33758" s="1">
        <v>3000000.0</v>
      </c>
      <c r="F33758" s="1" t="s">
        <v>18</v>
      </c>
      <c r="G33758" s="1" t="s">
        <v>25</v>
      </c>
      <c r="H33758" s="1" t="s">
        <v>808</v>
      </c>
      <c r="I33758" s="1" t="s">
        <v>809</v>
      </c>
      <c r="J33758" s="1" t="s">
        <v>809</v>
      </c>
      <c r="K33758" s="1">
        <v>1.0</v>
      </c>
      <c r="L33758" s="3">
        <v>40909.0</v>
      </c>
      <c r="M33758" s="3">
        <v>41718.0</v>
      </c>
      <c r="N33758" s="3">
        <v>41718.0</v>
      </c>
    </row>
    <row r="33759">
      <c r="A33759" s="1" t="s">
        <v>117311</v>
      </c>
      <c r="B33759" s="1" t="s">
        <v>117312</v>
      </c>
      <c r="D33759" s="1" t="s">
        <v>117313</v>
      </c>
      <c r="E33759" s="1" t="s">
        <v>43</v>
      </c>
      <c r="F33759" s="1" t="s">
        <v>18</v>
      </c>
      <c r="G33759" s="1" t="s">
        <v>25</v>
      </c>
      <c r="H33759" s="1" t="s">
        <v>64</v>
      </c>
      <c r="I33759" s="1" t="s">
        <v>65</v>
      </c>
      <c r="J33759" s="1" t="s">
        <v>271</v>
      </c>
      <c r="K33759" s="1">
        <v>1.0</v>
      </c>
      <c r="L33759" s="3">
        <v>42019.0</v>
      </c>
      <c r="M33759" s="3">
        <v>42027.0</v>
      </c>
      <c r="N33759" s="3">
        <v>42027.0</v>
      </c>
    </row>
    <row r="33760">
      <c r="A33760" s="1" t="s">
        <v>117314</v>
      </c>
      <c r="B33760" s="1" t="s">
        <v>117315</v>
      </c>
      <c r="C33760" s="2" t="s">
        <v>117316</v>
      </c>
      <c r="D33760" s="1" t="s">
        <v>33304</v>
      </c>
      <c r="E33760" s="1">
        <v>9.155E7</v>
      </c>
      <c r="F33760" s="1" t="s">
        <v>18</v>
      </c>
      <c r="G33760" s="1" t="s">
        <v>25</v>
      </c>
      <c r="H33760" s="1" t="s">
        <v>64</v>
      </c>
      <c r="I33760" s="1" t="s">
        <v>95</v>
      </c>
      <c r="J33760" s="1" t="s">
        <v>353</v>
      </c>
      <c r="K33760" s="1">
        <v>7.0</v>
      </c>
      <c r="L33760" s="3">
        <v>36526.0</v>
      </c>
      <c r="M33760" s="3">
        <v>39758.0</v>
      </c>
      <c r="N33760" s="3">
        <v>42054.0</v>
      </c>
    </row>
    <row r="33761">
      <c r="A33761" s="1" t="s">
        <v>117317</v>
      </c>
      <c r="B33761" s="1" t="s">
        <v>117318</v>
      </c>
      <c r="C33761" s="2" t="s">
        <v>117319</v>
      </c>
      <c r="D33761" s="1" t="s">
        <v>117320</v>
      </c>
      <c r="E33761" s="1">
        <v>1040000.0</v>
      </c>
      <c r="F33761" s="1" t="s">
        <v>18</v>
      </c>
      <c r="G33761" s="1" t="s">
        <v>25</v>
      </c>
      <c r="H33761" s="1" t="s">
        <v>44</v>
      </c>
      <c r="I33761" s="1" t="s">
        <v>282</v>
      </c>
      <c r="J33761" s="1" t="s">
        <v>282</v>
      </c>
      <c r="K33761" s="1">
        <v>2.0</v>
      </c>
      <c r="L33761" s="3">
        <v>41275.0</v>
      </c>
      <c r="M33761" s="3">
        <v>41428.0</v>
      </c>
      <c r="N33761" s="3">
        <v>41764.0</v>
      </c>
    </row>
    <row r="33762">
      <c r="A33762" s="1" t="s">
        <v>117321</v>
      </c>
      <c r="B33762" s="1" t="s">
        <v>117322</v>
      </c>
      <c r="C33762" s="2" t="s">
        <v>117323</v>
      </c>
      <c r="D33762" s="1" t="s">
        <v>117324</v>
      </c>
      <c r="E33762" s="1">
        <v>399965.0</v>
      </c>
      <c r="F33762" s="1" t="s">
        <v>18</v>
      </c>
      <c r="G33762" s="1" t="s">
        <v>57</v>
      </c>
      <c r="H33762" s="1" t="s">
        <v>58</v>
      </c>
      <c r="I33762" s="1" t="s">
        <v>59</v>
      </c>
      <c r="J33762" s="1" t="s">
        <v>59</v>
      </c>
      <c r="K33762" s="1">
        <v>3.0</v>
      </c>
      <c r="L33762" s="3">
        <v>41660.0</v>
      </c>
      <c r="M33762" s="3">
        <v>41690.0</v>
      </c>
      <c r="N33762" s="3">
        <v>42080.0</v>
      </c>
    </row>
    <row r="33763">
      <c r="A33763" s="1" t="s">
        <v>117325</v>
      </c>
      <c r="B33763" s="1" t="s">
        <v>117326</v>
      </c>
      <c r="C33763" s="2" t="s">
        <v>117327</v>
      </c>
      <c r="D33763" s="1" t="s">
        <v>117328</v>
      </c>
      <c r="E33763" s="1">
        <v>5900000.0</v>
      </c>
      <c r="F33763" s="1" t="s">
        <v>18</v>
      </c>
      <c r="G33763" s="1" t="s">
        <v>25</v>
      </c>
      <c r="H33763" s="1" t="s">
        <v>106</v>
      </c>
      <c r="I33763" s="1" t="s">
        <v>107</v>
      </c>
      <c r="J33763" s="1" t="s">
        <v>108</v>
      </c>
      <c r="K33763" s="1">
        <v>2.0</v>
      </c>
      <c r="L33763" s="3">
        <v>40544.0</v>
      </c>
      <c r="M33763" s="3">
        <v>41640.0</v>
      </c>
      <c r="N33763" s="3">
        <v>42059.0</v>
      </c>
    </row>
    <row r="33764">
      <c r="A33764" s="1" t="s">
        <v>117329</v>
      </c>
      <c r="B33764" s="1" t="s">
        <v>117330</v>
      </c>
      <c r="C33764" s="2" t="s">
        <v>117331</v>
      </c>
      <c r="D33764" s="1" t="s">
        <v>42</v>
      </c>
      <c r="E33764" s="1">
        <v>55000.0</v>
      </c>
      <c r="F33764" s="1" t="s">
        <v>18</v>
      </c>
      <c r="G33764" s="1" t="s">
        <v>25</v>
      </c>
      <c r="H33764" s="1" t="s">
        <v>44</v>
      </c>
      <c r="I33764" s="1" t="s">
        <v>282</v>
      </c>
      <c r="J33764" s="1" t="s">
        <v>9141</v>
      </c>
      <c r="K33764" s="1">
        <v>1.0</v>
      </c>
      <c r="L33764" s="3">
        <v>40179.0</v>
      </c>
      <c r="M33764" s="3">
        <v>41715.0</v>
      </c>
      <c r="N33764" s="3">
        <v>41715.0</v>
      </c>
    </row>
    <row r="33765">
      <c r="A33765" s="1" t="s">
        <v>117332</v>
      </c>
      <c r="B33765" s="1" t="s">
        <v>117333</v>
      </c>
      <c r="C33765" s="2" t="s">
        <v>117334</v>
      </c>
      <c r="D33765" s="1" t="s">
        <v>42</v>
      </c>
      <c r="E33765" s="1" t="s">
        <v>43</v>
      </c>
      <c r="F33765" s="1" t="s">
        <v>18</v>
      </c>
      <c r="G33765" s="1" t="s">
        <v>2906</v>
      </c>
      <c r="H33765" s="1">
        <v>78.0</v>
      </c>
      <c r="I33765" s="1" t="s">
        <v>2907</v>
      </c>
      <c r="J33765" s="1" t="s">
        <v>2907</v>
      </c>
      <c r="K33765" s="1">
        <v>1.0</v>
      </c>
      <c r="L33765" s="3">
        <v>40070.0</v>
      </c>
      <c r="M33765" s="3">
        <v>40057.0</v>
      </c>
      <c r="N33765" s="3">
        <v>40057.0</v>
      </c>
    </row>
    <row r="33766">
      <c r="A33766" s="1" t="s">
        <v>117335</v>
      </c>
      <c r="B33766" s="1" t="s">
        <v>117336</v>
      </c>
      <c r="C33766" s="2" t="s">
        <v>117337</v>
      </c>
      <c r="D33766" s="1" t="s">
        <v>718</v>
      </c>
      <c r="E33766" s="1">
        <v>4.0E8</v>
      </c>
      <c r="F33766" s="1" t="s">
        <v>689</v>
      </c>
      <c r="G33766" s="1" t="s">
        <v>222</v>
      </c>
      <c r="H33766" s="1">
        <v>2.0</v>
      </c>
      <c r="I33766" s="1" t="s">
        <v>223</v>
      </c>
      <c r="J33766" s="1" t="s">
        <v>223</v>
      </c>
      <c r="K33766" s="1">
        <v>1.0</v>
      </c>
      <c r="L33766" s="3">
        <v>25204.0</v>
      </c>
      <c r="M33766" s="3">
        <v>42285.0</v>
      </c>
      <c r="N33766" s="3">
        <v>42285.0</v>
      </c>
    </row>
    <row r="33767">
      <c r="A33767" s="1" t="s">
        <v>117338</v>
      </c>
      <c r="B33767" s="1" t="s">
        <v>117339</v>
      </c>
      <c r="D33767" s="1" t="s">
        <v>8537</v>
      </c>
      <c r="E33767" s="1" t="s">
        <v>43</v>
      </c>
      <c r="F33767" s="1" t="s">
        <v>18</v>
      </c>
      <c r="G33767" s="1" t="s">
        <v>25</v>
      </c>
      <c r="H33767" s="1" t="s">
        <v>644</v>
      </c>
      <c r="I33767" s="1" t="s">
        <v>645</v>
      </c>
      <c r="J33767" s="1" t="s">
        <v>6346</v>
      </c>
      <c r="K33767" s="1">
        <v>1.0</v>
      </c>
      <c r="L33767" s="3">
        <v>41348.0</v>
      </c>
      <c r="M33767" s="3">
        <v>41837.0</v>
      </c>
      <c r="N33767" s="3">
        <v>41837.0</v>
      </c>
    </row>
    <row r="33768">
      <c r="A33768" s="1" t="s">
        <v>117340</v>
      </c>
      <c r="B33768" s="1" t="s">
        <v>117341</v>
      </c>
      <c r="C33768" s="2" t="s">
        <v>117342</v>
      </c>
      <c r="D33768" s="1" t="s">
        <v>56</v>
      </c>
      <c r="E33768" s="1">
        <v>1.3E7</v>
      </c>
      <c r="F33768" s="1" t="s">
        <v>689</v>
      </c>
      <c r="G33768" s="1" t="s">
        <v>699</v>
      </c>
      <c r="H33768" s="1">
        <v>2.0</v>
      </c>
      <c r="I33768" s="1" t="s">
        <v>700</v>
      </c>
      <c r="J33768" s="1" t="s">
        <v>9728</v>
      </c>
      <c r="K33768" s="1">
        <v>2.0</v>
      </c>
      <c r="L33768" s="3">
        <v>39448.0</v>
      </c>
      <c r="M33768" s="3">
        <v>40634.0</v>
      </c>
      <c r="N33768" s="3">
        <v>41043.0</v>
      </c>
    </row>
    <row r="33769">
      <c r="A33769" s="1" t="s">
        <v>117343</v>
      </c>
      <c r="B33769" s="1" t="s">
        <v>117344</v>
      </c>
      <c r="C33769" s="2" t="s">
        <v>117345</v>
      </c>
      <c r="D33769" s="1" t="s">
        <v>117346</v>
      </c>
      <c r="E33769" s="1">
        <v>2700000.0</v>
      </c>
      <c r="F33769" s="1" t="s">
        <v>18</v>
      </c>
      <c r="G33769" s="1" t="s">
        <v>25</v>
      </c>
      <c r="H33769" s="1" t="s">
        <v>286</v>
      </c>
      <c r="I33769" s="1" t="s">
        <v>578</v>
      </c>
      <c r="J33769" s="1" t="s">
        <v>578</v>
      </c>
      <c r="K33769" s="1">
        <v>3.0</v>
      </c>
      <c r="L33769" s="3">
        <v>41548.0</v>
      </c>
      <c r="M33769" s="3">
        <v>41548.0</v>
      </c>
      <c r="N33769" s="3">
        <v>42213.0</v>
      </c>
    </row>
    <row r="33770">
      <c r="A33770" s="1" t="s">
        <v>117347</v>
      </c>
      <c r="B33770" s="1" t="s">
        <v>117348</v>
      </c>
      <c r="C33770" s="2" t="s">
        <v>117349</v>
      </c>
      <c r="D33770" s="1" t="s">
        <v>3372</v>
      </c>
      <c r="E33770" s="1">
        <v>5.70165E7</v>
      </c>
      <c r="F33770" s="1" t="s">
        <v>689</v>
      </c>
      <c r="G33770" s="1" t="s">
        <v>25</v>
      </c>
      <c r="H33770" s="1" t="s">
        <v>121</v>
      </c>
      <c r="I33770" s="1" t="s">
        <v>528</v>
      </c>
      <c r="J33770" s="1" t="s">
        <v>634</v>
      </c>
      <c r="K33770" s="1">
        <v>2.0</v>
      </c>
      <c r="L33770" s="3">
        <v>36526.0</v>
      </c>
      <c r="M33770" s="3">
        <v>38854.0</v>
      </c>
      <c r="N33770" s="3">
        <v>40574.0</v>
      </c>
    </row>
    <row r="33771">
      <c r="A33771" s="1" t="s">
        <v>117350</v>
      </c>
      <c r="B33771" s="1" t="s">
        <v>117351</v>
      </c>
      <c r="C33771" s="2" t="s">
        <v>117352</v>
      </c>
      <c r="D33771" s="1" t="s">
        <v>3485</v>
      </c>
      <c r="E33771" s="1">
        <v>2.2E7</v>
      </c>
      <c r="F33771" s="1" t="s">
        <v>18</v>
      </c>
      <c r="G33771" s="1" t="s">
        <v>25</v>
      </c>
      <c r="H33771" s="1" t="s">
        <v>158</v>
      </c>
      <c r="I33771" s="1" t="s">
        <v>244</v>
      </c>
      <c r="J33771" s="1" t="s">
        <v>6959</v>
      </c>
      <c r="K33771" s="1">
        <v>1.0</v>
      </c>
      <c r="M33771" s="3">
        <v>42067.0</v>
      </c>
      <c r="N33771" s="3">
        <v>42067.0</v>
      </c>
    </row>
    <row r="33772">
      <c r="A33772" s="1" t="s">
        <v>117353</v>
      </c>
      <c r="B33772" s="1" t="s">
        <v>117354</v>
      </c>
      <c r="C33772" s="2" t="s">
        <v>117355</v>
      </c>
      <c r="D33772" s="1" t="s">
        <v>117356</v>
      </c>
      <c r="E33772" s="1">
        <v>40000.0</v>
      </c>
      <c r="F33772" s="1" t="s">
        <v>18</v>
      </c>
      <c r="G33772" s="1" t="s">
        <v>57</v>
      </c>
      <c r="H33772" s="1" t="s">
        <v>3339</v>
      </c>
      <c r="I33772" s="1" t="s">
        <v>3340</v>
      </c>
      <c r="J33772" s="1" t="s">
        <v>3341</v>
      </c>
      <c r="K33772" s="1">
        <v>1.0</v>
      </c>
      <c r="L33772" s="3">
        <v>41760.0</v>
      </c>
      <c r="M33772" s="3">
        <v>42163.0</v>
      </c>
      <c r="N33772" s="3">
        <v>42163.0</v>
      </c>
    </row>
    <row r="33773">
      <c r="A33773" s="1" t="s">
        <v>117357</v>
      </c>
      <c r="B33773" s="1" t="s">
        <v>117358</v>
      </c>
      <c r="C33773" s="2" t="s">
        <v>117359</v>
      </c>
      <c r="D33773" s="1" t="s">
        <v>42</v>
      </c>
      <c r="E33773" s="1">
        <v>4.4E7</v>
      </c>
      <c r="F33773" s="1" t="s">
        <v>113</v>
      </c>
      <c r="G33773" s="1" t="s">
        <v>25</v>
      </c>
      <c r="H33773" s="1" t="s">
        <v>64</v>
      </c>
      <c r="I33773" s="1" t="s">
        <v>65</v>
      </c>
      <c r="J33773" s="1" t="s">
        <v>71</v>
      </c>
      <c r="K33773" s="1">
        <v>1.0</v>
      </c>
      <c r="L33773" s="3">
        <v>33604.0</v>
      </c>
      <c r="M33773" s="3">
        <v>36497.0</v>
      </c>
      <c r="N33773" s="3">
        <v>36497.0</v>
      </c>
    </row>
    <row r="33774">
      <c r="A33774" s="1" t="s">
        <v>117360</v>
      </c>
      <c r="B33774" s="1" t="s">
        <v>117361</v>
      </c>
      <c r="C33774" s="2" t="s">
        <v>117362</v>
      </c>
      <c r="D33774" s="1" t="s">
        <v>62211</v>
      </c>
      <c r="E33774" s="1" t="s">
        <v>43</v>
      </c>
      <c r="F33774" s="1" t="s">
        <v>113</v>
      </c>
      <c r="G33774" s="1" t="s">
        <v>406</v>
      </c>
      <c r="H33774" s="1">
        <v>4.0</v>
      </c>
      <c r="I33774" s="1" t="s">
        <v>980</v>
      </c>
      <c r="J33774" s="1" t="s">
        <v>67078</v>
      </c>
      <c r="K33774" s="1">
        <v>1.0</v>
      </c>
      <c r="L33774" s="3">
        <v>36556.0</v>
      </c>
      <c r="M33774" s="3">
        <v>36781.0</v>
      </c>
      <c r="N33774" s="3">
        <v>36781.0</v>
      </c>
    </row>
    <row r="33775">
      <c r="A33775" s="1" t="s">
        <v>117363</v>
      </c>
      <c r="B33775" s="1" t="s">
        <v>117364</v>
      </c>
      <c r="C33775" s="2" t="s">
        <v>117365</v>
      </c>
      <c r="D33775" s="1" t="s">
        <v>117366</v>
      </c>
      <c r="E33775" s="1">
        <v>1480960.0</v>
      </c>
      <c r="F33775" s="1" t="s">
        <v>18</v>
      </c>
      <c r="G33775" s="1" t="s">
        <v>222</v>
      </c>
      <c r="H33775" s="1">
        <v>7.0</v>
      </c>
      <c r="I33775" s="1" t="s">
        <v>4955</v>
      </c>
      <c r="J33775" s="1" t="s">
        <v>117367</v>
      </c>
      <c r="K33775" s="1">
        <v>2.0</v>
      </c>
      <c r="L33775" s="3">
        <v>40544.0</v>
      </c>
      <c r="M33775" s="3">
        <v>40933.0</v>
      </c>
      <c r="N33775" s="3">
        <v>41875.0</v>
      </c>
    </row>
    <row r="33776">
      <c r="A33776" s="1" t="s">
        <v>117368</v>
      </c>
      <c r="B33776" s="1" t="s">
        <v>117369</v>
      </c>
      <c r="C33776" s="2" t="s">
        <v>117370</v>
      </c>
      <c r="D33776" s="1" t="s">
        <v>117371</v>
      </c>
      <c r="E33776" s="1">
        <v>4326280.0</v>
      </c>
      <c r="F33776" s="1" t="s">
        <v>689</v>
      </c>
      <c r="G33776" s="1" t="s">
        <v>25</v>
      </c>
      <c r="H33776" s="1" t="s">
        <v>3477</v>
      </c>
      <c r="I33776" s="1" t="s">
        <v>3478</v>
      </c>
      <c r="J33776" s="1" t="s">
        <v>3478</v>
      </c>
      <c r="K33776" s="1">
        <v>4.0</v>
      </c>
      <c r="L33776" s="3">
        <v>35431.0</v>
      </c>
      <c r="M33776" s="3">
        <v>40084.0</v>
      </c>
      <c r="N33776" s="3">
        <v>41030.0</v>
      </c>
    </row>
    <row r="33777">
      <c r="A33777" s="1" t="s">
        <v>117372</v>
      </c>
      <c r="B33777" s="1" t="s">
        <v>117373</v>
      </c>
      <c r="C33777" s="2" t="s">
        <v>117374</v>
      </c>
      <c r="D33777" s="1" t="s">
        <v>766</v>
      </c>
      <c r="E33777" s="1">
        <v>2000000.0</v>
      </c>
      <c r="F33777" s="1" t="s">
        <v>18</v>
      </c>
      <c r="G33777" s="1" t="s">
        <v>57</v>
      </c>
      <c r="H33777" s="1" t="s">
        <v>202</v>
      </c>
      <c r="I33777" s="1" t="s">
        <v>203</v>
      </c>
      <c r="J33777" s="1" t="s">
        <v>12771</v>
      </c>
      <c r="K33777" s="1">
        <v>1.0</v>
      </c>
      <c r="L33777" s="3">
        <v>10959.0</v>
      </c>
      <c r="M33777" s="3">
        <v>41534.0</v>
      </c>
      <c r="N33777" s="3">
        <v>41534.0</v>
      </c>
    </row>
    <row r="33778">
      <c r="A33778" s="1" t="s">
        <v>117375</v>
      </c>
      <c r="B33778" s="1" t="s">
        <v>117376</v>
      </c>
      <c r="C33778" s="2" t="s">
        <v>117377</v>
      </c>
      <c r="D33778" s="1" t="s">
        <v>2966</v>
      </c>
      <c r="E33778" s="1" t="s">
        <v>43</v>
      </c>
      <c r="F33778" s="1" t="s">
        <v>18</v>
      </c>
      <c r="G33778" s="1" t="s">
        <v>25</v>
      </c>
      <c r="H33778" s="1" t="s">
        <v>1352</v>
      </c>
      <c r="I33778" s="1" t="s">
        <v>1353</v>
      </c>
      <c r="J33778" s="1" t="s">
        <v>1354</v>
      </c>
      <c r="K33778" s="1">
        <v>1.0</v>
      </c>
      <c r="L33778" s="3">
        <v>40057.0</v>
      </c>
      <c r="M33778" s="3">
        <v>41351.0</v>
      </c>
      <c r="N33778" s="3">
        <v>41351.0</v>
      </c>
    </row>
    <row r="33779">
      <c r="A33779" s="1" t="s">
        <v>117378</v>
      </c>
      <c r="B33779" s="1" t="s">
        <v>117379</v>
      </c>
      <c r="C33779" s="2" t="s">
        <v>117380</v>
      </c>
      <c r="D33779" s="1" t="s">
        <v>117381</v>
      </c>
      <c r="E33779" s="1">
        <v>100000.0</v>
      </c>
      <c r="F33779" s="1" t="s">
        <v>18</v>
      </c>
      <c r="G33779" s="1" t="s">
        <v>222</v>
      </c>
      <c r="H33779" s="1">
        <v>2.0</v>
      </c>
      <c r="I33779" s="1" t="s">
        <v>223</v>
      </c>
      <c r="J33779" s="1" t="s">
        <v>223</v>
      </c>
      <c r="K33779" s="1">
        <v>1.0</v>
      </c>
      <c r="L33779" s="3">
        <v>41791.0</v>
      </c>
      <c r="M33779" s="3">
        <v>41790.0</v>
      </c>
      <c r="N33779" s="3">
        <v>41790.0</v>
      </c>
    </row>
    <row r="33780">
      <c r="A33780" s="1" t="s">
        <v>117382</v>
      </c>
      <c r="B33780" s="1" t="s">
        <v>117383</v>
      </c>
      <c r="C33780" s="2" t="s">
        <v>117384</v>
      </c>
      <c r="D33780" s="1" t="s">
        <v>117385</v>
      </c>
      <c r="E33780" s="1">
        <v>1000000.0</v>
      </c>
      <c r="F33780" s="1" t="s">
        <v>18</v>
      </c>
      <c r="G33780" s="1" t="s">
        <v>25</v>
      </c>
      <c r="H33780" s="1" t="s">
        <v>644</v>
      </c>
      <c r="I33780" s="1" t="s">
        <v>645</v>
      </c>
      <c r="J33780" s="1" t="s">
        <v>645</v>
      </c>
      <c r="K33780" s="1">
        <v>1.0</v>
      </c>
      <c r="L33780" s="3">
        <v>40909.0</v>
      </c>
      <c r="M33780" s="3">
        <v>41995.0</v>
      </c>
      <c r="N33780" s="3">
        <v>41995.0</v>
      </c>
    </row>
    <row r="33781">
      <c r="A33781" s="1" t="s">
        <v>117386</v>
      </c>
      <c r="B33781" s="1" t="s">
        <v>117387</v>
      </c>
      <c r="C33781" s="2" t="s">
        <v>117388</v>
      </c>
      <c r="D33781" s="1" t="s">
        <v>117389</v>
      </c>
      <c r="E33781" s="1">
        <v>650000.0</v>
      </c>
      <c r="F33781" s="1" t="s">
        <v>18</v>
      </c>
      <c r="G33781" s="1" t="s">
        <v>25</v>
      </c>
      <c r="H33781" s="1" t="s">
        <v>1272</v>
      </c>
      <c r="I33781" s="1" t="s">
        <v>1273</v>
      </c>
      <c r="J33781" s="1" t="s">
        <v>3011</v>
      </c>
      <c r="K33781" s="1">
        <v>1.0</v>
      </c>
      <c r="M33781" s="3">
        <v>41802.0</v>
      </c>
      <c r="N33781" s="3">
        <v>41802.0</v>
      </c>
    </row>
    <row r="33782">
      <c r="A33782" s="1" t="s">
        <v>117390</v>
      </c>
      <c r="B33782" s="1" t="s">
        <v>117391</v>
      </c>
      <c r="C33782" s="2" t="s">
        <v>117392</v>
      </c>
      <c r="D33782" s="1" t="s">
        <v>56</v>
      </c>
      <c r="E33782" s="1">
        <v>1000000.0</v>
      </c>
      <c r="F33782" s="1" t="s">
        <v>18</v>
      </c>
      <c r="G33782" s="1" t="s">
        <v>25</v>
      </c>
      <c r="H33782" s="1" t="s">
        <v>286</v>
      </c>
      <c r="I33782" s="1" t="s">
        <v>874</v>
      </c>
      <c r="J33782" s="1" t="s">
        <v>875</v>
      </c>
      <c r="K33782" s="1">
        <v>1.0</v>
      </c>
      <c r="M33782" s="3">
        <v>40911.0</v>
      </c>
      <c r="N33782" s="3">
        <v>40911.0</v>
      </c>
    </row>
    <row r="33783">
      <c r="A33783" s="1" t="s">
        <v>117393</v>
      </c>
      <c r="B33783" s="1" t="s">
        <v>117394</v>
      </c>
      <c r="C33783" s="2" t="s">
        <v>117395</v>
      </c>
      <c r="D33783" s="1" t="s">
        <v>1247</v>
      </c>
      <c r="E33783" s="1">
        <v>1.5125297E7</v>
      </c>
      <c r="F33783" s="1" t="s">
        <v>18</v>
      </c>
      <c r="G33783" s="1" t="s">
        <v>25</v>
      </c>
      <c r="H33783" s="1" t="s">
        <v>1011</v>
      </c>
      <c r="I33783" s="1" t="s">
        <v>7400</v>
      </c>
      <c r="J33783" s="1" t="s">
        <v>117396</v>
      </c>
      <c r="K33783" s="1">
        <v>4.0</v>
      </c>
      <c r="L33783" s="3">
        <v>37987.0</v>
      </c>
      <c r="M33783" s="3">
        <v>41120.0</v>
      </c>
      <c r="N33783" s="3">
        <v>42293.0</v>
      </c>
    </row>
    <row r="33784">
      <c r="A33784" s="1" t="s">
        <v>117397</v>
      </c>
      <c r="B33784" s="1" t="s">
        <v>117398</v>
      </c>
      <c r="C33784" s="2" t="s">
        <v>117399</v>
      </c>
      <c r="D33784" s="1" t="s">
        <v>117400</v>
      </c>
      <c r="E33784" s="1">
        <v>766000.0</v>
      </c>
      <c r="F33784" s="1" t="s">
        <v>207</v>
      </c>
      <c r="G33784" s="1" t="s">
        <v>25</v>
      </c>
      <c r="H33784" s="1" t="s">
        <v>89</v>
      </c>
      <c r="I33784" s="1" t="s">
        <v>1260</v>
      </c>
      <c r="J33784" s="1" t="s">
        <v>31736</v>
      </c>
      <c r="K33784" s="1">
        <v>2.0</v>
      </c>
      <c r="M33784" s="3">
        <v>38894.0</v>
      </c>
      <c r="N33784" s="3">
        <v>40286.0</v>
      </c>
    </row>
    <row r="33785">
      <c r="A33785" s="1" t="s">
        <v>117401</v>
      </c>
      <c r="B33785" s="1" t="s">
        <v>117402</v>
      </c>
      <c r="C33785" s="2" t="s">
        <v>117403</v>
      </c>
      <c r="E33785" s="1" t="s">
        <v>43</v>
      </c>
      <c r="F33785" s="1" t="s">
        <v>18</v>
      </c>
      <c r="G33785" s="1" t="s">
        <v>8171</v>
      </c>
      <c r="H33785" s="1">
        <v>12.0</v>
      </c>
      <c r="I33785" s="1" t="s">
        <v>16970</v>
      </c>
      <c r="J33785" s="1" t="s">
        <v>55759</v>
      </c>
      <c r="K33785" s="1">
        <v>1.0</v>
      </c>
      <c r="L33785" s="3">
        <v>39814.0</v>
      </c>
      <c r="M33785" s="3">
        <v>41851.0</v>
      </c>
      <c r="N33785" s="3">
        <v>41851.0</v>
      </c>
    </row>
    <row r="33786">
      <c r="A33786" s="1" t="s">
        <v>117404</v>
      </c>
      <c r="B33786" s="1" t="s">
        <v>117405</v>
      </c>
      <c r="C33786" s="2" t="s">
        <v>117406</v>
      </c>
      <c r="D33786" s="1" t="s">
        <v>117407</v>
      </c>
      <c r="E33786" s="1">
        <v>110000.0</v>
      </c>
      <c r="F33786" s="1" t="s">
        <v>113</v>
      </c>
      <c r="G33786" s="1" t="s">
        <v>25</v>
      </c>
      <c r="H33786" s="1" t="s">
        <v>106</v>
      </c>
      <c r="I33786" s="1" t="s">
        <v>107</v>
      </c>
      <c r="J33786" s="1" t="s">
        <v>5335</v>
      </c>
      <c r="K33786" s="1">
        <v>1.0</v>
      </c>
      <c r="L33786" s="3">
        <v>39555.0</v>
      </c>
      <c r="M33786" s="3">
        <v>39188.0</v>
      </c>
      <c r="N33786" s="3">
        <v>39188.0</v>
      </c>
    </row>
    <row r="33787">
      <c r="A33787" s="1" t="s">
        <v>117408</v>
      </c>
      <c r="B33787" s="1" t="s">
        <v>117409</v>
      </c>
      <c r="C33787" s="2" t="s">
        <v>117410</v>
      </c>
      <c r="D33787" s="1" t="s">
        <v>317</v>
      </c>
      <c r="E33787" s="1">
        <v>1100000.0</v>
      </c>
      <c r="F33787" s="1" t="s">
        <v>18</v>
      </c>
      <c r="G33787" s="1" t="s">
        <v>222</v>
      </c>
      <c r="H33787" s="1">
        <v>2.0</v>
      </c>
      <c r="I33787" s="1" t="s">
        <v>223</v>
      </c>
      <c r="J33787" s="1" t="s">
        <v>223</v>
      </c>
      <c r="K33787" s="1">
        <v>1.0</v>
      </c>
      <c r="L33787" s="3">
        <v>41855.0</v>
      </c>
      <c r="M33787" s="3">
        <v>42283.0</v>
      </c>
      <c r="N33787" s="3">
        <v>42283.0</v>
      </c>
    </row>
    <row r="33788">
      <c r="A33788" s="1" t="s">
        <v>117411</v>
      </c>
      <c r="B33788" s="1" t="s">
        <v>117412</v>
      </c>
      <c r="C33788" s="2" t="s">
        <v>117413</v>
      </c>
      <c r="D33788" s="1" t="s">
        <v>117414</v>
      </c>
      <c r="E33788" s="1">
        <v>1500000.0</v>
      </c>
      <c r="F33788" s="1" t="s">
        <v>18</v>
      </c>
      <c r="G33788" s="1" t="s">
        <v>25</v>
      </c>
      <c r="H33788" s="1" t="s">
        <v>64</v>
      </c>
      <c r="I33788" s="1" t="s">
        <v>65</v>
      </c>
      <c r="J33788" s="1" t="s">
        <v>71</v>
      </c>
      <c r="K33788" s="1">
        <v>1.0</v>
      </c>
      <c r="L33788" s="3">
        <v>41513.0</v>
      </c>
      <c r="M33788" s="3">
        <v>42034.0</v>
      </c>
      <c r="N33788" s="3">
        <v>42034.0</v>
      </c>
    </row>
    <row r="33789">
      <c r="A33789" s="1" t="s">
        <v>117415</v>
      </c>
      <c r="B33789" s="1" t="s">
        <v>117416</v>
      </c>
      <c r="E33789" s="1" t="s">
        <v>43</v>
      </c>
      <c r="F33789" s="1" t="s">
        <v>207</v>
      </c>
      <c r="G33789" s="1" t="s">
        <v>37</v>
      </c>
      <c r="H33789" s="1">
        <v>30.0</v>
      </c>
      <c r="I33789" s="1" t="s">
        <v>2714</v>
      </c>
      <c r="J33789" s="1" t="s">
        <v>2714</v>
      </c>
      <c r="K33789" s="1">
        <v>1.0</v>
      </c>
      <c r="M33789" s="3">
        <v>42185.0</v>
      </c>
      <c r="N33789" s="3">
        <v>42185.0</v>
      </c>
    </row>
    <row r="33790">
      <c r="A33790" s="1" t="s">
        <v>117417</v>
      </c>
      <c r="B33790" s="1" t="s">
        <v>117418</v>
      </c>
      <c r="C33790" s="2" t="s">
        <v>117419</v>
      </c>
      <c r="D33790" s="1" t="s">
        <v>117420</v>
      </c>
      <c r="E33790" s="1">
        <v>824486.894322766</v>
      </c>
      <c r="F33790" s="1" t="s">
        <v>18</v>
      </c>
      <c r="K33790" s="1">
        <v>1.0</v>
      </c>
      <c r="L33790" s="3">
        <v>40211.0</v>
      </c>
      <c r="M33790" s="3">
        <v>42215.0</v>
      </c>
      <c r="N33790" s="3">
        <v>42215.0</v>
      </c>
    </row>
    <row r="33791">
      <c r="A33791" s="1" t="s">
        <v>117421</v>
      </c>
      <c r="B33791" s="2" t="s">
        <v>117422</v>
      </c>
      <c r="C33791" s="2" t="s">
        <v>117423</v>
      </c>
      <c r="D33791" s="1" t="s">
        <v>84861</v>
      </c>
      <c r="E33791" s="1">
        <v>6161968.0</v>
      </c>
      <c r="F33791" s="1" t="s">
        <v>18</v>
      </c>
      <c r="G33791" s="1" t="s">
        <v>128</v>
      </c>
      <c r="H33791" s="1" t="s">
        <v>8088</v>
      </c>
      <c r="I33791" s="1" t="s">
        <v>130</v>
      </c>
      <c r="J33791" s="1" t="s">
        <v>26412</v>
      </c>
      <c r="K33791" s="1">
        <v>1.0</v>
      </c>
      <c r="L33791" s="3">
        <v>39669.0</v>
      </c>
      <c r="M33791" s="3">
        <v>40382.0</v>
      </c>
      <c r="N33791" s="3">
        <v>40382.0</v>
      </c>
    </row>
    <row r="33792">
      <c r="A33792" s="1" t="s">
        <v>117424</v>
      </c>
      <c r="B33792" s="2" t="s">
        <v>117425</v>
      </c>
      <c r="C33792" s="2" t="s">
        <v>117426</v>
      </c>
      <c r="D33792" s="1" t="s">
        <v>69452</v>
      </c>
      <c r="E33792" s="1">
        <v>8.1057005E7</v>
      </c>
      <c r="F33792" s="1" t="s">
        <v>18</v>
      </c>
      <c r="G33792" s="1" t="s">
        <v>128</v>
      </c>
      <c r="H33792" s="1" t="s">
        <v>129</v>
      </c>
      <c r="I33792" s="1" t="s">
        <v>130</v>
      </c>
      <c r="J33792" s="1" t="s">
        <v>130</v>
      </c>
      <c r="K33792" s="1">
        <v>4.0</v>
      </c>
      <c r="L33792" s="3">
        <v>40179.0</v>
      </c>
      <c r="M33792" s="3">
        <v>40258.0</v>
      </c>
      <c r="N33792" s="3">
        <v>42204.0</v>
      </c>
    </row>
    <row r="33793">
      <c r="A33793" s="1" t="s">
        <v>117427</v>
      </c>
      <c r="B33793" s="1" t="s">
        <v>117428</v>
      </c>
      <c r="C33793" s="2" t="s">
        <v>117429</v>
      </c>
      <c r="D33793" s="1" t="s">
        <v>3043</v>
      </c>
      <c r="E33793" s="1">
        <v>300000.0</v>
      </c>
      <c r="F33793" s="1" t="s">
        <v>18</v>
      </c>
      <c r="K33793" s="1">
        <v>1.0</v>
      </c>
      <c r="M33793" s="3">
        <v>41689.0</v>
      </c>
      <c r="N33793" s="3">
        <v>41689.0</v>
      </c>
    </row>
    <row r="33794">
      <c r="A33794" s="1" t="s">
        <v>117430</v>
      </c>
      <c r="B33794" s="1" t="s">
        <v>117431</v>
      </c>
      <c r="C33794" s="2" t="s">
        <v>117432</v>
      </c>
      <c r="D33794" s="1" t="s">
        <v>117433</v>
      </c>
      <c r="E33794" s="1">
        <v>300000.0</v>
      </c>
      <c r="F33794" s="1" t="s">
        <v>207</v>
      </c>
      <c r="G33794" s="1" t="s">
        <v>17570</v>
      </c>
      <c r="H33794" s="1">
        <v>10.0</v>
      </c>
      <c r="I33794" s="1" t="s">
        <v>117434</v>
      </c>
      <c r="J33794" s="1" t="s">
        <v>117434</v>
      </c>
      <c r="K33794" s="1">
        <v>2.0</v>
      </c>
      <c r="L33794" s="3">
        <v>41678.0</v>
      </c>
      <c r="M33794" s="3">
        <v>41680.0</v>
      </c>
      <c r="N33794" s="3">
        <v>42278.0</v>
      </c>
    </row>
    <row r="33795">
      <c r="A33795" s="1" t="s">
        <v>117435</v>
      </c>
      <c r="B33795" s="2" t="s">
        <v>117436</v>
      </c>
      <c r="C33795" s="2" t="s">
        <v>117437</v>
      </c>
      <c r="D33795" s="1" t="s">
        <v>117438</v>
      </c>
      <c r="E33795" s="1">
        <v>400000.0</v>
      </c>
      <c r="F33795" s="1" t="s">
        <v>207</v>
      </c>
      <c r="G33795" s="1" t="s">
        <v>25</v>
      </c>
      <c r="H33795" s="1" t="s">
        <v>64</v>
      </c>
      <c r="I33795" s="1" t="s">
        <v>65</v>
      </c>
      <c r="J33795" s="1" t="s">
        <v>71</v>
      </c>
      <c r="K33795" s="1">
        <v>1.0</v>
      </c>
      <c r="L33795" s="3">
        <v>42217.0</v>
      </c>
      <c r="M33795" s="3">
        <v>42019.0</v>
      </c>
      <c r="N33795" s="3">
        <v>42019.0</v>
      </c>
    </row>
    <row r="33796">
      <c r="A33796" s="1" t="s">
        <v>117439</v>
      </c>
      <c r="B33796" s="1" t="s">
        <v>117440</v>
      </c>
      <c r="C33796" s="2" t="s">
        <v>117441</v>
      </c>
      <c r="D33796" s="1" t="s">
        <v>21835</v>
      </c>
      <c r="E33796" s="1" t="s">
        <v>43</v>
      </c>
      <c r="F33796" s="1" t="s">
        <v>18</v>
      </c>
      <c r="K33796" s="1">
        <v>1.0</v>
      </c>
      <c r="L33796" s="3">
        <v>40723.0</v>
      </c>
      <c r="M33796" s="3">
        <v>40723.0</v>
      </c>
      <c r="N33796" s="3">
        <v>40723.0</v>
      </c>
    </row>
    <row r="33797">
      <c r="A33797" s="1" t="s">
        <v>117442</v>
      </c>
      <c r="B33797" s="1" t="s">
        <v>117443</v>
      </c>
      <c r="C33797" s="2" t="s">
        <v>117444</v>
      </c>
      <c r="D33797" s="1" t="s">
        <v>42</v>
      </c>
      <c r="E33797" s="1">
        <v>5.0E7</v>
      </c>
      <c r="F33797" s="1" t="s">
        <v>113</v>
      </c>
      <c r="G33797" s="1" t="s">
        <v>25</v>
      </c>
      <c r="H33797" s="1" t="s">
        <v>790</v>
      </c>
      <c r="I33797" s="1" t="s">
        <v>791</v>
      </c>
      <c r="J33797" s="1" t="s">
        <v>791</v>
      </c>
      <c r="K33797" s="1">
        <v>1.0</v>
      </c>
      <c r="L33797" s="3">
        <v>40909.0</v>
      </c>
      <c r="M33797" s="3">
        <v>38726.0</v>
      </c>
      <c r="N33797" s="3">
        <v>38726.0</v>
      </c>
    </row>
    <row r="33798">
      <c r="A33798" s="1" t="s">
        <v>117445</v>
      </c>
      <c r="B33798" s="1" t="s">
        <v>117446</v>
      </c>
      <c r="C33798" s="2" t="s">
        <v>117447</v>
      </c>
      <c r="D33798" s="1" t="s">
        <v>1247</v>
      </c>
      <c r="E33798" s="1" t="s">
        <v>43</v>
      </c>
      <c r="F33798" s="1" t="s">
        <v>18</v>
      </c>
      <c r="G33798" s="1" t="s">
        <v>128</v>
      </c>
      <c r="H33798" s="1" t="s">
        <v>129</v>
      </c>
      <c r="I33798" s="1" t="s">
        <v>130</v>
      </c>
      <c r="J33798" s="1" t="s">
        <v>130</v>
      </c>
      <c r="K33798" s="1">
        <v>1.0</v>
      </c>
      <c r="M33798" s="3">
        <v>41425.0</v>
      </c>
      <c r="N33798" s="3">
        <v>41425.0</v>
      </c>
    </row>
    <row r="33799">
      <c r="A33799" s="1" t="s">
        <v>117448</v>
      </c>
      <c r="B33799" s="1" t="s">
        <v>117449</v>
      </c>
      <c r="C33799" s="2" t="s">
        <v>117450</v>
      </c>
      <c r="D33799" s="1" t="s">
        <v>117451</v>
      </c>
      <c r="E33799" s="1">
        <v>172500.0</v>
      </c>
      <c r="F33799" s="1" t="s">
        <v>18</v>
      </c>
      <c r="G33799" s="1" t="s">
        <v>25</v>
      </c>
      <c r="H33799" s="1" t="s">
        <v>106</v>
      </c>
      <c r="I33799" s="1" t="s">
        <v>107</v>
      </c>
      <c r="J33799" s="1" t="s">
        <v>5335</v>
      </c>
      <c r="K33799" s="1">
        <v>2.0</v>
      </c>
      <c r="L33799" s="3">
        <v>41334.0</v>
      </c>
      <c r="M33799" s="3">
        <v>41501.0</v>
      </c>
      <c r="N33799" s="3">
        <v>41671.0</v>
      </c>
    </row>
    <row r="33800">
      <c r="A33800" s="1" t="s">
        <v>117452</v>
      </c>
      <c r="B33800" s="1" t="s">
        <v>117453</v>
      </c>
      <c r="C33800" s="2" t="s">
        <v>117454</v>
      </c>
      <c r="D33800" s="1" t="s">
        <v>70</v>
      </c>
      <c r="E33800" s="1">
        <v>9918168.0</v>
      </c>
      <c r="F33800" s="1" t="s">
        <v>18</v>
      </c>
      <c r="G33800" s="1" t="s">
        <v>25</v>
      </c>
      <c r="H33800" s="1" t="s">
        <v>64</v>
      </c>
      <c r="I33800" s="1" t="s">
        <v>65</v>
      </c>
      <c r="J33800" s="1" t="s">
        <v>5485</v>
      </c>
      <c r="K33800" s="1">
        <v>3.0</v>
      </c>
      <c r="L33800" s="3">
        <v>40544.0</v>
      </c>
      <c r="M33800" s="3">
        <v>40836.0</v>
      </c>
      <c r="N33800" s="3">
        <v>41549.0</v>
      </c>
    </row>
    <row r="33801">
      <c r="A33801" s="1" t="s">
        <v>117455</v>
      </c>
      <c r="B33801" s="1" t="s">
        <v>117456</v>
      </c>
      <c r="C33801" s="2" t="s">
        <v>117457</v>
      </c>
      <c r="D33801" s="1" t="s">
        <v>56</v>
      </c>
      <c r="E33801" s="1">
        <v>420000.0</v>
      </c>
      <c r="F33801" s="1" t="s">
        <v>18</v>
      </c>
      <c r="G33801" s="1" t="s">
        <v>25</v>
      </c>
      <c r="H33801" s="1" t="s">
        <v>3162</v>
      </c>
      <c r="I33801" s="1" t="s">
        <v>3163</v>
      </c>
      <c r="J33801" s="1" t="s">
        <v>27481</v>
      </c>
      <c r="K33801" s="1">
        <v>1.0</v>
      </c>
      <c r="M33801" s="3">
        <v>40646.0</v>
      </c>
      <c r="N33801" s="3">
        <v>40646.0</v>
      </c>
    </row>
    <row r="33802">
      <c r="A33802" s="1" t="s">
        <v>117458</v>
      </c>
      <c r="B33802" s="1" t="s">
        <v>117459</v>
      </c>
      <c r="C33802" s="2" t="s">
        <v>117460</v>
      </c>
      <c r="D33802" s="1" t="s">
        <v>75</v>
      </c>
      <c r="E33802" s="1">
        <v>4586000.0</v>
      </c>
      <c r="F33802" s="1" t="s">
        <v>18</v>
      </c>
      <c r="G33802" s="1" t="s">
        <v>1138</v>
      </c>
      <c r="H33802" s="1">
        <v>8.0</v>
      </c>
      <c r="I33802" s="1" t="s">
        <v>2775</v>
      </c>
      <c r="J33802" s="1" t="s">
        <v>117461</v>
      </c>
      <c r="K33802" s="1">
        <v>2.0</v>
      </c>
      <c r="L33802" s="3">
        <v>39814.0</v>
      </c>
      <c r="M33802" s="3">
        <v>41054.0</v>
      </c>
      <c r="N33802" s="3">
        <v>41581.0</v>
      </c>
    </row>
    <row r="33803">
      <c r="A33803" s="1" t="s">
        <v>117462</v>
      </c>
      <c r="B33803" s="1" t="s">
        <v>117463</v>
      </c>
      <c r="C33803" s="2" t="s">
        <v>117464</v>
      </c>
      <c r="D33803" s="1" t="s">
        <v>117465</v>
      </c>
      <c r="E33803" s="1" t="s">
        <v>43</v>
      </c>
      <c r="F33803" s="1" t="s">
        <v>207</v>
      </c>
      <c r="G33803" s="1" t="s">
        <v>165</v>
      </c>
      <c r="H33803" s="1" t="s">
        <v>166</v>
      </c>
      <c r="I33803" s="1" t="s">
        <v>167</v>
      </c>
      <c r="J33803" s="1" t="s">
        <v>167</v>
      </c>
      <c r="K33803" s="1">
        <v>1.0</v>
      </c>
      <c r="L33803" s="3">
        <v>40909.0</v>
      </c>
      <c r="M33803" s="3">
        <v>41047.0</v>
      </c>
      <c r="N33803" s="3">
        <v>41047.0</v>
      </c>
    </row>
    <row r="33804">
      <c r="A33804" s="1" t="s">
        <v>117466</v>
      </c>
      <c r="B33804" s="1" t="s">
        <v>117467</v>
      </c>
      <c r="C33804" s="2" t="s">
        <v>117468</v>
      </c>
      <c r="D33804" s="1" t="s">
        <v>117469</v>
      </c>
      <c r="E33804" s="1">
        <v>100000.0</v>
      </c>
      <c r="F33804" s="1" t="s">
        <v>18</v>
      </c>
      <c r="G33804" s="1" t="s">
        <v>25</v>
      </c>
      <c r="H33804" s="1" t="s">
        <v>527</v>
      </c>
      <c r="I33804" s="1" t="s">
        <v>528</v>
      </c>
      <c r="J33804" s="1" t="s">
        <v>529</v>
      </c>
      <c r="K33804" s="1">
        <v>1.0</v>
      </c>
      <c r="L33804" s="3">
        <v>41719.0</v>
      </c>
      <c r="M33804" s="3">
        <v>41719.0</v>
      </c>
      <c r="N33804" s="3">
        <v>41719.0</v>
      </c>
    </row>
    <row r="33805">
      <c r="A33805" s="1" t="s">
        <v>117470</v>
      </c>
      <c r="B33805" s="1" t="s">
        <v>117471</v>
      </c>
      <c r="C33805" s="2" t="s">
        <v>117472</v>
      </c>
      <c r="D33805" s="1" t="s">
        <v>117473</v>
      </c>
      <c r="E33805" s="1" t="s">
        <v>43</v>
      </c>
      <c r="F33805" s="1" t="s">
        <v>18</v>
      </c>
      <c r="G33805" s="1" t="s">
        <v>25</v>
      </c>
      <c r="H33805" s="1" t="s">
        <v>64</v>
      </c>
      <c r="I33805" s="1" t="s">
        <v>65</v>
      </c>
      <c r="J33805" s="1" t="s">
        <v>1068</v>
      </c>
      <c r="K33805" s="1">
        <v>2.0</v>
      </c>
      <c r="L33805" s="3">
        <v>41281.0</v>
      </c>
      <c r="M33805" s="3">
        <v>41640.0</v>
      </c>
      <c r="N33805" s="3">
        <v>41911.0</v>
      </c>
    </row>
    <row r="33806">
      <c r="A33806" s="1" t="s">
        <v>117474</v>
      </c>
      <c r="B33806" s="2" t="s">
        <v>117475</v>
      </c>
      <c r="C33806" s="2" t="s">
        <v>117476</v>
      </c>
      <c r="D33806" s="1" t="s">
        <v>786</v>
      </c>
      <c r="E33806" s="1">
        <v>4000000.0</v>
      </c>
      <c r="F33806" s="1" t="s">
        <v>18</v>
      </c>
      <c r="G33806" s="1" t="s">
        <v>25</v>
      </c>
      <c r="H33806" s="1" t="s">
        <v>64</v>
      </c>
      <c r="I33806" s="1" t="s">
        <v>65</v>
      </c>
      <c r="J33806" s="1" t="s">
        <v>236</v>
      </c>
      <c r="K33806" s="1">
        <v>1.0</v>
      </c>
      <c r="M33806" s="3">
        <v>37593.0</v>
      </c>
      <c r="N33806" s="3">
        <v>37593.0</v>
      </c>
    </row>
    <row r="33807">
      <c r="A33807" s="1" t="s">
        <v>117477</v>
      </c>
      <c r="B33807" s="1" t="s">
        <v>117478</v>
      </c>
      <c r="C33807" s="2" t="s">
        <v>117479</v>
      </c>
      <c r="D33807" s="1" t="s">
        <v>117480</v>
      </c>
      <c r="E33807" s="1" t="s">
        <v>43</v>
      </c>
      <c r="F33807" s="1" t="s">
        <v>18</v>
      </c>
      <c r="G33807" s="1" t="s">
        <v>650</v>
      </c>
      <c r="H33807" s="1">
        <v>20.0</v>
      </c>
      <c r="I33807" s="1" t="s">
        <v>7114</v>
      </c>
      <c r="J33807" s="1" t="s">
        <v>77123</v>
      </c>
      <c r="K33807" s="1">
        <v>1.0</v>
      </c>
      <c r="M33807" s="3">
        <v>41934.0</v>
      </c>
      <c r="N33807" s="3">
        <v>41934.0</v>
      </c>
    </row>
    <row r="33808">
      <c r="A33808" s="1" t="s">
        <v>117481</v>
      </c>
      <c r="B33808" s="1" t="s">
        <v>117482</v>
      </c>
      <c r="C33808" s="2" t="s">
        <v>117483</v>
      </c>
      <c r="D33808" s="1" t="s">
        <v>2479</v>
      </c>
      <c r="E33808" s="1">
        <v>8800000.0</v>
      </c>
      <c r="F33808" s="1" t="s">
        <v>18</v>
      </c>
      <c r="G33808" s="1" t="s">
        <v>37</v>
      </c>
      <c r="H33808" s="1">
        <v>23.0</v>
      </c>
      <c r="I33808" s="1" t="s">
        <v>182</v>
      </c>
      <c r="J33808" s="1" t="s">
        <v>182</v>
      </c>
      <c r="K33808" s="1">
        <v>5.0</v>
      </c>
      <c r="L33808" s="3">
        <v>37987.0</v>
      </c>
      <c r="M33808" s="3">
        <v>38749.0</v>
      </c>
      <c r="N33808" s="3">
        <v>41275.0</v>
      </c>
    </row>
    <row r="33809">
      <c r="A33809" s="1" t="s">
        <v>117484</v>
      </c>
      <c r="B33809" s="1" t="s">
        <v>117485</v>
      </c>
      <c r="C33809" s="2" t="s">
        <v>117486</v>
      </c>
      <c r="E33809" s="1">
        <v>1200000.0</v>
      </c>
      <c r="F33809" s="1" t="s">
        <v>18</v>
      </c>
      <c r="G33809" s="1" t="s">
        <v>25</v>
      </c>
      <c r="H33809" s="1" t="s">
        <v>190</v>
      </c>
      <c r="I33809" s="1" t="s">
        <v>191</v>
      </c>
      <c r="J33809" s="1" t="s">
        <v>191</v>
      </c>
      <c r="K33809" s="1">
        <v>1.0</v>
      </c>
      <c r="L33809" s="3">
        <v>4384.0</v>
      </c>
      <c r="M33809" s="3">
        <v>41920.0</v>
      </c>
      <c r="N33809" s="3">
        <v>41920.0</v>
      </c>
    </row>
    <row r="33810">
      <c r="A33810" s="1" t="s">
        <v>117487</v>
      </c>
      <c r="B33810" s="1" t="s">
        <v>117488</v>
      </c>
      <c r="C33810" s="2" t="s">
        <v>117489</v>
      </c>
      <c r="D33810" s="1" t="s">
        <v>5413</v>
      </c>
      <c r="E33810" s="1" t="s">
        <v>43</v>
      </c>
      <c r="F33810" s="1" t="s">
        <v>18</v>
      </c>
      <c r="G33810" s="1" t="s">
        <v>25</v>
      </c>
      <c r="H33810" s="1" t="s">
        <v>106</v>
      </c>
      <c r="I33810" s="1" t="s">
        <v>107</v>
      </c>
      <c r="J33810" s="1" t="s">
        <v>108</v>
      </c>
      <c r="K33810" s="1">
        <v>1.0</v>
      </c>
      <c r="L33810" s="3">
        <v>39904.0</v>
      </c>
      <c r="M33810" s="3">
        <v>39437.0</v>
      </c>
      <c r="N33810" s="3">
        <v>39437.0</v>
      </c>
    </row>
    <row r="33811">
      <c r="A33811" s="1" t="s">
        <v>117490</v>
      </c>
      <c r="B33811" s="1" t="s">
        <v>117491</v>
      </c>
      <c r="C33811" s="2" t="s">
        <v>117492</v>
      </c>
      <c r="D33811" s="1" t="s">
        <v>117493</v>
      </c>
      <c r="E33811" s="1">
        <v>3.21E7</v>
      </c>
      <c r="F33811" s="1" t="s">
        <v>18</v>
      </c>
      <c r="G33811" s="1" t="s">
        <v>25</v>
      </c>
      <c r="H33811" s="1" t="s">
        <v>64</v>
      </c>
      <c r="I33811" s="1" t="s">
        <v>65</v>
      </c>
      <c r="J33811" s="1" t="s">
        <v>71</v>
      </c>
      <c r="K33811" s="1">
        <v>3.0</v>
      </c>
      <c r="L33811" s="3">
        <v>41275.0</v>
      </c>
      <c r="M33811" s="3">
        <v>41393.0</v>
      </c>
      <c r="N33811" s="3">
        <v>42275.0</v>
      </c>
    </row>
    <row r="33812">
      <c r="A33812" s="1" t="s">
        <v>117494</v>
      </c>
      <c r="B33812" s="1" t="s">
        <v>117495</v>
      </c>
      <c r="C33812" s="2" t="s">
        <v>117496</v>
      </c>
      <c r="D33812" s="1" t="s">
        <v>56</v>
      </c>
      <c r="E33812" s="1">
        <v>8000000.0</v>
      </c>
      <c r="F33812" s="1" t="s">
        <v>18</v>
      </c>
      <c r="G33812" s="1" t="s">
        <v>25</v>
      </c>
      <c r="H33812" s="1" t="s">
        <v>190</v>
      </c>
      <c r="I33812" s="1" t="s">
        <v>191</v>
      </c>
      <c r="J33812" s="1" t="s">
        <v>191</v>
      </c>
      <c r="K33812" s="1">
        <v>1.0</v>
      </c>
      <c r="M33812" s="3">
        <v>41652.0</v>
      </c>
      <c r="N33812" s="3">
        <v>41652.0</v>
      </c>
    </row>
    <row r="33813">
      <c r="A33813" s="1" t="s">
        <v>117497</v>
      </c>
      <c r="B33813" s="1" t="s">
        <v>117498</v>
      </c>
      <c r="C33813" s="2" t="s">
        <v>117499</v>
      </c>
      <c r="D33813" s="1" t="s">
        <v>117500</v>
      </c>
      <c r="E33813" s="1">
        <v>315000.0</v>
      </c>
      <c r="F33813" s="1" t="s">
        <v>113</v>
      </c>
      <c r="G33813" s="1" t="s">
        <v>25</v>
      </c>
      <c r="H33813" s="1" t="s">
        <v>808</v>
      </c>
      <c r="I33813" s="1" t="s">
        <v>809</v>
      </c>
      <c r="J33813" s="1" t="s">
        <v>810</v>
      </c>
      <c r="K33813" s="1">
        <v>2.0</v>
      </c>
      <c r="L33813" s="3">
        <v>39142.0</v>
      </c>
      <c r="M33813" s="3">
        <v>39295.0</v>
      </c>
      <c r="N33813" s="3">
        <v>39356.0</v>
      </c>
    </row>
    <row r="33814">
      <c r="A33814" s="1" t="s">
        <v>117501</v>
      </c>
      <c r="B33814" s="1" t="s">
        <v>117502</v>
      </c>
      <c r="C33814" s="2" t="s">
        <v>117503</v>
      </c>
      <c r="D33814" s="1" t="s">
        <v>117504</v>
      </c>
      <c r="E33814" s="1">
        <v>1128000.0</v>
      </c>
      <c r="F33814" s="1" t="s">
        <v>18</v>
      </c>
      <c r="G33814" s="1" t="s">
        <v>25</v>
      </c>
      <c r="H33814" s="1" t="s">
        <v>64</v>
      </c>
      <c r="I33814" s="1" t="s">
        <v>65</v>
      </c>
      <c r="J33814" s="1" t="s">
        <v>66</v>
      </c>
      <c r="K33814" s="1">
        <v>2.0</v>
      </c>
      <c r="L33814" s="3">
        <v>41834.0</v>
      </c>
      <c r="M33814" s="3">
        <v>42169.0</v>
      </c>
      <c r="N33814" s="3">
        <v>42331.0</v>
      </c>
    </row>
    <row r="33815">
      <c r="A33815" s="1" t="s">
        <v>117505</v>
      </c>
      <c r="B33815" s="1" t="s">
        <v>117506</v>
      </c>
      <c r="C33815" s="2" t="s">
        <v>117507</v>
      </c>
      <c r="D33815" s="1" t="s">
        <v>117508</v>
      </c>
      <c r="E33815" s="1">
        <v>613000.0</v>
      </c>
      <c r="F33815" s="1" t="s">
        <v>18</v>
      </c>
      <c r="G33815" s="1" t="s">
        <v>165</v>
      </c>
      <c r="H33815" s="1" t="s">
        <v>166</v>
      </c>
      <c r="I33815" s="1" t="s">
        <v>167</v>
      </c>
      <c r="J33815" s="1" t="s">
        <v>167</v>
      </c>
      <c r="K33815" s="1">
        <v>3.0</v>
      </c>
      <c r="L33815" s="3">
        <v>40179.0</v>
      </c>
      <c r="M33815" s="3">
        <v>40223.0</v>
      </c>
      <c r="N33815" s="3">
        <v>41306.0</v>
      </c>
    </row>
    <row r="33816">
      <c r="A33816" s="1" t="s">
        <v>117509</v>
      </c>
      <c r="B33816" s="1" t="s">
        <v>117510</v>
      </c>
      <c r="C33816" s="2" t="s">
        <v>117511</v>
      </c>
      <c r="D33816" s="1" t="s">
        <v>117512</v>
      </c>
      <c r="E33816" s="1">
        <v>3000000.0</v>
      </c>
      <c r="F33816" s="1" t="s">
        <v>113</v>
      </c>
      <c r="G33816" s="1" t="s">
        <v>458</v>
      </c>
      <c r="H33816" s="1">
        <v>48.0</v>
      </c>
      <c r="I33816" s="1" t="s">
        <v>459</v>
      </c>
      <c r="J33816" s="1" t="s">
        <v>459</v>
      </c>
      <c r="K33816" s="1">
        <v>1.0</v>
      </c>
      <c r="M33816" s="3">
        <v>41365.0</v>
      </c>
      <c r="N33816" s="3">
        <v>41365.0</v>
      </c>
    </row>
    <row r="33817">
      <c r="A33817" s="1" t="s">
        <v>117513</v>
      </c>
      <c r="B33817" s="1" t="s">
        <v>117514</v>
      </c>
      <c r="C33817" s="2" t="s">
        <v>117515</v>
      </c>
      <c r="D33817" s="1" t="s">
        <v>50</v>
      </c>
      <c r="E33817" s="1">
        <v>2470295.0</v>
      </c>
      <c r="F33817" s="1" t="s">
        <v>18</v>
      </c>
      <c r="G33817" s="1" t="s">
        <v>19</v>
      </c>
      <c r="H33817" s="1">
        <v>19.0</v>
      </c>
      <c r="I33817" s="1" t="s">
        <v>474</v>
      </c>
      <c r="J33817" s="1" t="s">
        <v>474</v>
      </c>
      <c r="K33817" s="1">
        <v>3.0</v>
      </c>
      <c r="L33817" s="3">
        <v>40199.0</v>
      </c>
      <c r="M33817" s="3">
        <v>41253.0</v>
      </c>
      <c r="N33817" s="3">
        <v>42215.0</v>
      </c>
    </row>
    <row r="33818">
      <c r="A33818" s="1" t="s">
        <v>117516</v>
      </c>
      <c r="B33818" s="1" t="s">
        <v>117517</v>
      </c>
      <c r="C33818" s="2" t="s">
        <v>117518</v>
      </c>
      <c r="D33818" s="1" t="s">
        <v>1778</v>
      </c>
      <c r="E33818" s="1" t="s">
        <v>43</v>
      </c>
      <c r="F33818" s="1" t="s">
        <v>18</v>
      </c>
      <c r="K33818" s="1">
        <v>1.0</v>
      </c>
      <c r="M33818" s="3">
        <v>41870.0</v>
      </c>
      <c r="N33818" s="3">
        <v>41870.0</v>
      </c>
    </row>
    <row r="33819">
      <c r="A33819" s="1" t="s">
        <v>117519</v>
      </c>
      <c r="B33819" s="1" t="s">
        <v>117520</v>
      </c>
      <c r="D33819" s="1" t="s">
        <v>3733</v>
      </c>
      <c r="E33819" s="1" t="s">
        <v>43</v>
      </c>
      <c r="F33819" s="1" t="s">
        <v>18</v>
      </c>
      <c r="G33819" s="1" t="s">
        <v>25</v>
      </c>
      <c r="H33819" s="1" t="s">
        <v>1011</v>
      </c>
      <c r="I33819" s="1" t="s">
        <v>1012</v>
      </c>
      <c r="J33819" s="1" t="s">
        <v>29252</v>
      </c>
      <c r="K33819" s="1">
        <v>1.0</v>
      </c>
      <c r="L33819" s="3">
        <v>41754.0</v>
      </c>
      <c r="M33819" s="3">
        <v>41898.0</v>
      </c>
      <c r="N33819" s="3">
        <v>41898.0</v>
      </c>
    </row>
    <row r="33820">
      <c r="A33820" s="1" t="s">
        <v>117521</v>
      </c>
      <c r="B33820" s="1" t="s">
        <v>117522</v>
      </c>
      <c r="C33820" s="2" t="s">
        <v>117523</v>
      </c>
      <c r="D33820" s="1" t="s">
        <v>117524</v>
      </c>
      <c r="E33820" s="1">
        <v>2334100.0</v>
      </c>
      <c r="F33820" s="1" t="s">
        <v>18</v>
      </c>
      <c r="G33820" s="1" t="s">
        <v>347</v>
      </c>
      <c r="H33820" s="1">
        <v>7.0</v>
      </c>
      <c r="I33820" s="1" t="s">
        <v>762</v>
      </c>
      <c r="J33820" s="1" t="s">
        <v>762</v>
      </c>
      <c r="K33820" s="1">
        <v>3.0</v>
      </c>
      <c r="L33820" s="3">
        <v>38749.0</v>
      </c>
      <c r="M33820" s="3">
        <v>38808.0</v>
      </c>
      <c r="N33820" s="3">
        <v>40851.0</v>
      </c>
    </row>
    <row r="33821">
      <c r="A33821" s="1" t="s">
        <v>117525</v>
      </c>
      <c r="B33821" s="1" t="s">
        <v>117526</v>
      </c>
      <c r="C33821" s="2" t="s">
        <v>117527</v>
      </c>
      <c r="D33821" s="1" t="s">
        <v>117528</v>
      </c>
      <c r="E33821" s="1">
        <v>67460.0</v>
      </c>
      <c r="F33821" s="1" t="s">
        <v>18</v>
      </c>
      <c r="G33821" s="1" t="s">
        <v>552</v>
      </c>
      <c r="H33821" s="1">
        <v>60.0</v>
      </c>
      <c r="I33821" s="1" t="s">
        <v>5648</v>
      </c>
      <c r="J33821" s="1" t="s">
        <v>5648</v>
      </c>
      <c r="K33821" s="1">
        <v>1.0</v>
      </c>
      <c r="L33821" s="3">
        <v>40848.0</v>
      </c>
      <c r="M33821" s="3">
        <v>40878.0</v>
      </c>
      <c r="N33821" s="3">
        <v>40878.0</v>
      </c>
    </row>
    <row r="33822">
      <c r="A33822" s="1" t="s">
        <v>117529</v>
      </c>
      <c r="B33822" s="1" t="s">
        <v>117530</v>
      </c>
      <c r="C33822" s="2" t="s">
        <v>117531</v>
      </c>
      <c r="D33822" s="1" t="s">
        <v>89127</v>
      </c>
      <c r="E33822" s="1">
        <v>1.0E7</v>
      </c>
      <c r="F33822" s="1" t="s">
        <v>18</v>
      </c>
      <c r="K33822" s="1">
        <v>4.0</v>
      </c>
      <c r="L33822" s="3">
        <v>39707.0</v>
      </c>
      <c r="M33822" s="3">
        <v>39722.0</v>
      </c>
      <c r="N33822" s="3">
        <v>40826.0</v>
      </c>
    </row>
    <row r="33823">
      <c r="A33823" s="1" t="s">
        <v>117532</v>
      </c>
      <c r="B33823" s="1" t="s">
        <v>117533</v>
      </c>
      <c r="C33823" s="2" t="s">
        <v>117534</v>
      </c>
      <c r="D33823" s="1" t="s">
        <v>117535</v>
      </c>
      <c r="E33823" s="1">
        <v>1.25E7</v>
      </c>
      <c r="F33823" s="1" t="s">
        <v>18</v>
      </c>
      <c r="G33823" s="1" t="s">
        <v>25</v>
      </c>
      <c r="H33823" s="1" t="s">
        <v>808</v>
      </c>
      <c r="I33823" s="1" t="s">
        <v>1532</v>
      </c>
      <c r="J33823" s="1" t="s">
        <v>3115</v>
      </c>
      <c r="K33823" s="1">
        <v>3.0</v>
      </c>
      <c r="L33823" s="3">
        <v>39814.0</v>
      </c>
      <c r="M33823" s="3">
        <v>41791.0</v>
      </c>
      <c r="N33823" s="3">
        <v>42117.0</v>
      </c>
    </row>
    <row r="33824">
      <c r="A33824" s="1" t="s">
        <v>117536</v>
      </c>
      <c r="B33824" s="1" t="s">
        <v>117537</v>
      </c>
      <c r="C33824" s="2" t="s">
        <v>117538</v>
      </c>
      <c r="D33824" s="1" t="s">
        <v>42</v>
      </c>
      <c r="E33824" s="1" t="s">
        <v>43</v>
      </c>
      <c r="F33824" s="1" t="s">
        <v>18</v>
      </c>
      <c r="G33824" s="1" t="s">
        <v>165</v>
      </c>
      <c r="H33824" s="1" t="s">
        <v>166</v>
      </c>
      <c r="I33824" s="1" t="s">
        <v>167</v>
      </c>
      <c r="J33824" s="1" t="s">
        <v>167</v>
      </c>
      <c r="K33824" s="1">
        <v>1.0</v>
      </c>
      <c r="M33824" s="3">
        <v>41067.0</v>
      </c>
      <c r="N33824" s="3">
        <v>41067.0</v>
      </c>
    </row>
    <row r="33825">
      <c r="A33825" s="1" t="s">
        <v>117539</v>
      </c>
      <c r="B33825" s="1" t="s">
        <v>117540</v>
      </c>
      <c r="C33825" s="2" t="s">
        <v>117541</v>
      </c>
      <c r="D33825" s="1" t="s">
        <v>117542</v>
      </c>
      <c r="E33825" s="1">
        <v>2704436.22349417</v>
      </c>
      <c r="F33825" s="1" t="s">
        <v>18</v>
      </c>
      <c r="G33825" s="1" t="s">
        <v>222</v>
      </c>
      <c r="H33825" s="1">
        <v>2.0</v>
      </c>
      <c r="I33825" s="1" t="s">
        <v>223</v>
      </c>
      <c r="J33825" s="1" t="s">
        <v>223</v>
      </c>
      <c r="K33825" s="1">
        <v>4.0</v>
      </c>
      <c r="L33825" s="3">
        <v>41153.0</v>
      </c>
      <c r="M33825" s="3">
        <v>41153.0</v>
      </c>
      <c r="N33825" s="3">
        <v>41851.0</v>
      </c>
    </row>
    <row r="33826">
      <c r="A33826" s="1" t="s">
        <v>117543</v>
      </c>
      <c r="B33826" s="1" t="s">
        <v>117544</v>
      </c>
      <c r="C33826" s="2" t="s">
        <v>117545</v>
      </c>
      <c r="D33826" s="1" t="s">
        <v>117546</v>
      </c>
      <c r="E33826" s="1">
        <v>750000.0</v>
      </c>
      <c r="F33826" s="1" t="s">
        <v>18</v>
      </c>
      <c r="G33826" s="1" t="s">
        <v>25</v>
      </c>
      <c r="H33826" s="1" t="s">
        <v>106</v>
      </c>
      <c r="I33826" s="1" t="s">
        <v>107</v>
      </c>
      <c r="J33826" s="1" t="s">
        <v>108</v>
      </c>
      <c r="K33826" s="1">
        <v>2.0</v>
      </c>
      <c r="M33826" s="3">
        <v>39448.0</v>
      </c>
      <c r="N33826" s="3">
        <v>42095.0</v>
      </c>
    </row>
    <row r="33827">
      <c r="A33827" s="1" t="s">
        <v>117547</v>
      </c>
      <c r="B33827" s="1" t="s">
        <v>117548</v>
      </c>
      <c r="C33827" s="2" t="s">
        <v>117549</v>
      </c>
      <c r="D33827" s="1" t="s">
        <v>1247</v>
      </c>
      <c r="E33827" s="1">
        <v>3.5036612E7</v>
      </c>
      <c r="F33827" s="1" t="s">
        <v>18</v>
      </c>
      <c r="G33827" s="1" t="s">
        <v>25</v>
      </c>
      <c r="H33827" s="1" t="s">
        <v>44</v>
      </c>
      <c r="I33827" s="1" t="s">
        <v>282</v>
      </c>
      <c r="J33827" s="1" t="s">
        <v>77679</v>
      </c>
      <c r="K33827" s="1">
        <v>1.0</v>
      </c>
      <c r="L33827" s="3">
        <v>41275.0</v>
      </c>
      <c r="M33827" s="3">
        <v>42227.0</v>
      </c>
      <c r="N33827" s="3">
        <v>42227.0</v>
      </c>
    </row>
    <row r="33828">
      <c r="A33828" s="1" t="s">
        <v>117550</v>
      </c>
      <c r="B33828" s="1" t="s">
        <v>117551</v>
      </c>
      <c r="C33828" s="2" t="s">
        <v>117552</v>
      </c>
      <c r="D33828" s="1" t="s">
        <v>117553</v>
      </c>
      <c r="E33828" s="1">
        <v>215000.0</v>
      </c>
      <c r="F33828" s="1" t="s">
        <v>18</v>
      </c>
      <c r="G33828" s="1" t="s">
        <v>25</v>
      </c>
      <c r="H33828" s="1" t="s">
        <v>64</v>
      </c>
      <c r="I33828" s="1" t="s">
        <v>65</v>
      </c>
      <c r="J33828" s="1" t="s">
        <v>71</v>
      </c>
      <c r="K33828" s="1">
        <v>1.0</v>
      </c>
      <c r="L33828" s="3">
        <v>39448.0</v>
      </c>
      <c r="M33828" s="3">
        <v>40042.0</v>
      </c>
      <c r="N33828" s="3">
        <v>40042.0</v>
      </c>
    </row>
    <row r="33829">
      <c r="A33829" s="1" t="s">
        <v>117554</v>
      </c>
      <c r="B33829" s="1" t="s">
        <v>117555</v>
      </c>
      <c r="C33829" s="2" t="s">
        <v>117556</v>
      </c>
      <c r="D33829" s="1" t="s">
        <v>264</v>
      </c>
      <c r="E33829" s="1" t="s">
        <v>43</v>
      </c>
      <c r="F33829" s="1" t="s">
        <v>18</v>
      </c>
      <c r="G33829" s="1" t="s">
        <v>25</v>
      </c>
      <c r="H33829" s="1" t="s">
        <v>64</v>
      </c>
      <c r="I33829" s="1" t="s">
        <v>95</v>
      </c>
      <c r="J33829" s="1" t="s">
        <v>1428</v>
      </c>
      <c r="K33829" s="1">
        <v>1.0</v>
      </c>
      <c r="M33829" s="3">
        <v>40735.0</v>
      </c>
      <c r="N33829" s="3">
        <v>40735.0</v>
      </c>
    </row>
    <row r="33830">
      <c r="A33830" s="1" t="s">
        <v>117557</v>
      </c>
      <c r="B33830" s="1" t="s">
        <v>117558</v>
      </c>
      <c r="C33830" s="2" t="s">
        <v>117559</v>
      </c>
      <c r="D33830" s="1" t="s">
        <v>19242</v>
      </c>
      <c r="E33830" s="1">
        <v>3.5E7</v>
      </c>
      <c r="F33830" s="1" t="s">
        <v>18</v>
      </c>
      <c r="G33830" s="1" t="s">
        <v>37</v>
      </c>
      <c r="H33830" s="1">
        <v>22.0</v>
      </c>
      <c r="I33830" s="1" t="s">
        <v>38</v>
      </c>
      <c r="J33830" s="1" t="s">
        <v>38</v>
      </c>
      <c r="K33830" s="1">
        <v>4.0</v>
      </c>
      <c r="M33830" s="3">
        <v>40817.0</v>
      </c>
      <c r="N33830" s="3">
        <v>42089.0</v>
      </c>
    </row>
    <row r="33831">
      <c r="A33831" s="1" t="s">
        <v>117560</v>
      </c>
      <c r="B33831" s="2" t="s">
        <v>117561</v>
      </c>
      <c r="C33831" s="2" t="s">
        <v>117562</v>
      </c>
      <c r="D33831" s="1" t="s">
        <v>70550</v>
      </c>
      <c r="E33831" s="1">
        <v>400000.0</v>
      </c>
      <c r="F33831" s="1" t="s">
        <v>18</v>
      </c>
      <c r="G33831" s="1" t="s">
        <v>165</v>
      </c>
      <c r="H33831" s="1" t="s">
        <v>166</v>
      </c>
      <c r="I33831" s="1" t="s">
        <v>167</v>
      </c>
      <c r="J33831" s="1" t="s">
        <v>167</v>
      </c>
      <c r="K33831" s="1">
        <v>1.0</v>
      </c>
      <c r="L33831" s="3">
        <v>41365.0</v>
      </c>
      <c r="M33831" s="3">
        <v>41365.0</v>
      </c>
      <c r="N33831" s="3">
        <v>41365.0</v>
      </c>
    </row>
    <row r="33832">
      <c r="A33832" s="1" t="s">
        <v>117563</v>
      </c>
      <c r="B33832" s="1" t="s">
        <v>117564</v>
      </c>
      <c r="C33832" s="2" t="s">
        <v>117565</v>
      </c>
      <c r="D33832" s="1" t="s">
        <v>42</v>
      </c>
      <c r="E33832" s="1" t="s">
        <v>43</v>
      </c>
      <c r="F33832" s="1" t="s">
        <v>18</v>
      </c>
      <c r="G33832" s="1" t="s">
        <v>366</v>
      </c>
      <c r="H33832" s="1">
        <v>26.0</v>
      </c>
      <c r="I33832" s="1" t="s">
        <v>367</v>
      </c>
      <c r="J33832" s="1" t="s">
        <v>367</v>
      </c>
      <c r="K33832" s="1">
        <v>1.0</v>
      </c>
      <c r="L33832" s="3">
        <v>40544.0</v>
      </c>
      <c r="M33832" s="3">
        <v>40637.0</v>
      </c>
      <c r="N33832" s="3">
        <v>40637.0</v>
      </c>
    </row>
    <row r="33833">
      <c r="A33833" s="1" t="s">
        <v>117566</v>
      </c>
      <c r="B33833" s="1" t="s">
        <v>117567</v>
      </c>
      <c r="C33833" s="2" t="s">
        <v>117568</v>
      </c>
      <c r="D33833" s="1" t="s">
        <v>50</v>
      </c>
      <c r="E33833" s="1">
        <v>6000000.0</v>
      </c>
      <c r="F33833" s="1" t="s">
        <v>18</v>
      </c>
      <c r="G33833" s="1" t="s">
        <v>366</v>
      </c>
      <c r="H33833" s="1">
        <v>26.0</v>
      </c>
      <c r="I33833" s="1" t="s">
        <v>367</v>
      </c>
      <c r="J33833" s="1" t="s">
        <v>367</v>
      </c>
      <c r="K33833" s="1">
        <v>1.0</v>
      </c>
      <c r="L33833" s="3">
        <v>40179.0</v>
      </c>
      <c r="M33833" s="3">
        <v>41591.0</v>
      </c>
      <c r="N33833" s="3">
        <v>41591.0</v>
      </c>
    </row>
    <row r="33834">
      <c r="A33834" s="1" t="s">
        <v>117569</v>
      </c>
      <c r="B33834" s="1" t="s">
        <v>117570</v>
      </c>
      <c r="D33834" s="1" t="s">
        <v>357</v>
      </c>
      <c r="E33834" s="1" t="s">
        <v>43</v>
      </c>
      <c r="F33834" s="1" t="s">
        <v>18</v>
      </c>
      <c r="G33834" s="1" t="s">
        <v>25</v>
      </c>
      <c r="H33834" s="1" t="s">
        <v>582</v>
      </c>
      <c r="I33834" s="1" t="s">
        <v>15291</v>
      </c>
      <c r="J33834" s="1" t="s">
        <v>117571</v>
      </c>
      <c r="K33834" s="1">
        <v>1.0</v>
      </c>
      <c r="M33834" s="3">
        <v>41457.0</v>
      </c>
      <c r="N33834" s="3">
        <v>41457.0</v>
      </c>
    </row>
    <row r="33835">
      <c r="A33835" s="1" t="s">
        <v>117572</v>
      </c>
      <c r="B33835" s="1" t="s">
        <v>117573</v>
      </c>
      <c r="C33835" s="2" t="s">
        <v>117574</v>
      </c>
      <c r="D33835" s="1" t="s">
        <v>117575</v>
      </c>
      <c r="E33835" s="1">
        <v>5.0191947447561E7</v>
      </c>
      <c r="F33835" s="1" t="s">
        <v>18</v>
      </c>
      <c r="K33835" s="1">
        <v>1.0</v>
      </c>
      <c r="L33835" s="3">
        <v>20821.0</v>
      </c>
      <c r="M33835" s="3">
        <v>38526.0</v>
      </c>
      <c r="N33835" s="3">
        <v>38526.0</v>
      </c>
    </row>
    <row r="33836">
      <c r="A33836" s="1" t="s">
        <v>117576</v>
      </c>
      <c r="B33836" s="1" t="s">
        <v>117577</v>
      </c>
      <c r="C33836" s="2" t="s">
        <v>117578</v>
      </c>
      <c r="D33836" s="1" t="s">
        <v>117579</v>
      </c>
      <c r="E33836" s="1">
        <v>6697317.0</v>
      </c>
      <c r="F33836" s="1" t="s">
        <v>18</v>
      </c>
      <c r="G33836" s="1" t="s">
        <v>25</v>
      </c>
      <c r="H33836" s="1" t="s">
        <v>106</v>
      </c>
      <c r="I33836" s="1" t="s">
        <v>107</v>
      </c>
      <c r="J33836" s="1" t="s">
        <v>108</v>
      </c>
      <c r="K33836" s="1">
        <v>1.0</v>
      </c>
      <c r="L33836" s="3">
        <v>38718.0</v>
      </c>
      <c r="M33836" s="3">
        <v>41883.0</v>
      </c>
      <c r="N33836" s="3">
        <v>41883.0</v>
      </c>
    </row>
    <row r="33837">
      <c r="A33837" s="1" t="s">
        <v>117580</v>
      </c>
      <c r="B33837" s="1" t="s">
        <v>117581</v>
      </c>
      <c r="C33837" s="2" t="s">
        <v>117582</v>
      </c>
      <c r="D33837" s="1" t="s">
        <v>117583</v>
      </c>
      <c r="E33837" s="1">
        <v>500000.0</v>
      </c>
      <c r="F33837" s="1" t="s">
        <v>18</v>
      </c>
      <c r="G33837" s="1" t="s">
        <v>458</v>
      </c>
      <c r="H33837" s="1">
        <v>48.0</v>
      </c>
      <c r="I33837" s="1" t="s">
        <v>459</v>
      </c>
      <c r="J33837" s="1" t="s">
        <v>459</v>
      </c>
      <c r="K33837" s="1">
        <v>1.0</v>
      </c>
      <c r="L33837" s="3">
        <v>40422.0</v>
      </c>
      <c r="M33837" s="3">
        <v>40594.0</v>
      </c>
      <c r="N33837" s="3">
        <v>40594.0</v>
      </c>
    </row>
    <row r="33838">
      <c r="A33838" s="1" t="s">
        <v>117584</v>
      </c>
      <c r="B33838" s="1" t="s">
        <v>117585</v>
      </c>
      <c r="C33838" s="2" t="s">
        <v>117586</v>
      </c>
      <c r="D33838" s="1" t="s">
        <v>117587</v>
      </c>
      <c r="E33838" s="1" t="s">
        <v>43</v>
      </c>
      <c r="F33838" s="1" t="s">
        <v>18</v>
      </c>
      <c r="G33838" s="1" t="s">
        <v>1062</v>
      </c>
      <c r="H33838" s="1">
        <v>2.0</v>
      </c>
      <c r="I33838" s="1" t="s">
        <v>1736</v>
      </c>
      <c r="J33838" s="1" t="s">
        <v>1736</v>
      </c>
      <c r="K33838" s="1">
        <v>1.0</v>
      </c>
      <c r="M33838" s="3">
        <v>41785.0</v>
      </c>
      <c r="N33838" s="3">
        <v>41785.0</v>
      </c>
    </row>
    <row r="33839">
      <c r="A33839" s="1" t="s">
        <v>117588</v>
      </c>
      <c r="B33839" s="1" t="s">
        <v>117589</v>
      </c>
      <c r="C33839" s="2" t="s">
        <v>117590</v>
      </c>
      <c r="D33839" s="1" t="s">
        <v>56</v>
      </c>
      <c r="E33839" s="1">
        <v>25000.0</v>
      </c>
      <c r="F33839" s="1" t="s">
        <v>18</v>
      </c>
      <c r="G33839" s="1" t="s">
        <v>25</v>
      </c>
      <c r="H33839" s="1" t="s">
        <v>89</v>
      </c>
      <c r="I33839" s="1" t="s">
        <v>3569</v>
      </c>
      <c r="J33839" s="1" t="s">
        <v>3569</v>
      </c>
      <c r="K33839" s="1">
        <v>1.0</v>
      </c>
      <c r="L33839" s="3">
        <v>35431.0</v>
      </c>
      <c r="M33839" s="3">
        <v>41169.0</v>
      </c>
      <c r="N33839" s="3">
        <v>41169.0</v>
      </c>
    </row>
    <row r="33840">
      <c r="A33840" s="1" t="s">
        <v>117591</v>
      </c>
      <c r="B33840" s="1" t="s">
        <v>117592</v>
      </c>
      <c r="C33840" s="2" t="s">
        <v>117593</v>
      </c>
      <c r="E33840" s="1">
        <v>5.0E7</v>
      </c>
      <c r="F33840" s="1" t="s">
        <v>18</v>
      </c>
      <c r="G33840" s="1" t="s">
        <v>25</v>
      </c>
      <c r="H33840" s="1" t="s">
        <v>158</v>
      </c>
      <c r="I33840" s="1" t="s">
        <v>244</v>
      </c>
      <c r="J33840" s="1" t="s">
        <v>15863</v>
      </c>
      <c r="K33840" s="1">
        <v>1.0</v>
      </c>
      <c r="L33840" s="3">
        <v>21916.0</v>
      </c>
      <c r="M33840" s="3">
        <v>39050.0</v>
      </c>
      <c r="N33840" s="3">
        <v>39050.0</v>
      </c>
    </row>
    <row r="33841">
      <c r="A33841" s="1" t="s">
        <v>117594</v>
      </c>
      <c r="B33841" s="1" t="s">
        <v>117595</v>
      </c>
      <c r="C33841" s="2" t="s">
        <v>117596</v>
      </c>
      <c r="D33841" s="1" t="s">
        <v>56</v>
      </c>
      <c r="E33841" s="1">
        <v>50000.0</v>
      </c>
      <c r="F33841" s="1" t="s">
        <v>18</v>
      </c>
      <c r="G33841" s="1" t="s">
        <v>25</v>
      </c>
      <c r="H33841" s="1" t="s">
        <v>64</v>
      </c>
      <c r="I33841" s="1" t="s">
        <v>1221</v>
      </c>
      <c r="J33841" s="1" t="s">
        <v>3048</v>
      </c>
      <c r="K33841" s="1">
        <v>1.0</v>
      </c>
      <c r="L33841" s="3">
        <v>40179.0</v>
      </c>
      <c r="M33841" s="3">
        <v>40504.0</v>
      </c>
      <c r="N33841" s="3">
        <v>40504.0</v>
      </c>
    </row>
    <row r="33842">
      <c r="A33842" s="1" t="s">
        <v>117597</v>
      </c>
      <c r="B33842" s="1" t="s">
        <v>117598</v>
      </c>
      <c r="D33842" s="1" t="s">
        <v>42</v>
      </c>
      <c r="E33842" s="1">
        <v>618060.0</v>
      </c>
      <c r="F33842" s="1" t="s">
        <v>18</v>
      </c>
      <c r="G33842" s="1" t="s">
        <v>25</v>
      </c>
      <c r="H33842" s="1" t="s">
        <v>64</v>
      </c>
      <c r="I33842" s="1" t="s">
        <v>966</v>
      </c>
      <c r="J33842" s="1" t="s">
        <v>967</v>
      </c>
      <c r="K33842" s="1">
        <v>1.0</v>
      </c>
      <c r="L33842" s="3">
        <v>38718.0</v>
      </c>
      <c r="M33842" s="3">
        <v>39966.0</v>
      </c>
      <c r="N33842" s="3">
        <v>39966.0</v>
      </c>
    </row>
    <row r="33843">
      <c r="A33843" s="1" t="s">
        <v>117599</v>
      </c>
      <c r="B33843" s="1" t="s">
        <v>117600</v>
      </c>
      <c r="C33843" s="2" t="s">
        <v>117601</v>
      </c>
      <c r="D33843" s="1" t="s">
        <v>117602</v>
      </c>
      <c r="E33843" s="1">
        <v>672465.0</v>
      </c>
      <c r="F33843" s="1" t="s">
        <v>18</v>
      </c>
      <c r="K33843" s="1">
        <v>1.0</v>
      </c>
      <c r="L33843" s="3">
        <v>31809.0</v>
      </c>
      <c r="M33843" s="3">
        <v>42122.0</v>
      </c>
      <c r="N33843" s="3">
        <v>42122.0</v>
      </c>
    </row>
    <row r="33844">
      <c r="A33844" s="1" t="s">
        <v>117603</v>
      </c>
      <c r="B33844" s="1" t="s">
        <v>117604</v>
      </c>
      <c r="C33844" s="2" t="s">
        <v>117605</v>
      </c>
      <c r="D33844" s="1" t="s">
        <v>117606</v>
      </c>
      <c r="E33844" s="1">
        <v>3477555.0</v>
      </c>
      <c r="F33844" s="1" t="s">
        <v>18</v>
      </c>
      <c r="G33844" s="1" t="s">
        <v>165</v>
      </c>
      <c r="H33844" s="1" t="s">
        <v>166</v>
      </c>
      <c r="I33844" s="1" t="s">
        <v>167</v>
      </c>
      <c r="J33844" s="1" t="s">
        <v>167</v>
      </c>
      <c r="K33844" s="1">
        <v>4.0</v>
      </c>
      <c r="L33844" s="3">
        <v>40544.0</v>
      </c>
      <c r="M33844" s="3">
        <v>40634.0</v>
      </c>
      <c r="N33844" s="3">
        <v>42104.0</v>
      </c>
    </row>
    <row r="33845">
      <c r="A33845" s="1" t="s">
        <v>117607</v>
      </c>
      <c r="B33845" s="1" t="s">
        <v>117608</v>
      </c>
      <c r="C33845" s="2" t="s">
        <v>117609</v>
      </c>
      <c r="D33845" s="1" t="s">
        <v>16225</v>
      </c>
      <c r="E33845" s="1" t="s">
        <v>43</v>
      </c>
      <c r="F33845" s="1" t="s">
        <v>113</v>
      </c>
      <c r="G33845" s="1" t="s">
        <v>76</v>
      </c>
      <c r="H33845" s="1">
        <v>12.0</v>
      </c>
      <c r="I33845" s="1" t="s">
        <v>77</v>
      </c>
      <c r="J33845" s="1" t="s">
        <v>77</v>
      </c>
      <c r="K33845" s="1">
        <v>1.0</v>
      </c>
      <c r="M33845" s="3">
        <v>40275.0</v>
      </c>
      <c r="N33845" s="3">
        <v>40275.0</v>
      </c>
    </row>
    <row r="33846">
      <c r="A33846" s="1" t="s">
        <v>117610</v>
      </c>
      <c r="B33846" s="1" t="s">
        <v>117611</v>
      </c>
      <c r="C33846" s="2" t="s">
        <v>117612</v>
      </c>
      <c r="D33846" s="1" t="s">
        <v>17719</v>
      </c>
      <c r="E33846" s="1">
        <v>4000000.0</v>
      </c>
      <c r="F33846" s="1" t="s">
        <v>18</v>
      </c>
      <c r="G33846" s="1" t="s">
        <v>699</v>
      </c>
      <c r="H33846" s="1">
        <v>2.0</v>
      </c>
      <c r="I33846" s="1" t="s">
        <v>700</v>
      </c>
      <c r="J33846" s="1" t="s">
        <v>109856</v>
      </c>
      <c r="K33846" s="1">
        <v>1.0</v>
      </c>
      <c r="L33846" s="3">
        <v>41183.0</v>
      </c>
      <c r="M33846" s="3">
        <v>41246.0</v>
      </c>
      <c r="N33846" s="3">
        <v>41246.0</v>
      </c>
    </row>
    <row r="33847">
      <c r="A33847" s="1" t="s">
        <v>117613</v>
      </c>
      <c r="B33847" s="1" t="s">
        <v>117614</v>
      </c>
      <c r="C33847" s="2" t="s">
        <v>117615</v>
      </c>
      <c r="D33847" s="1" t="s">
        <v>117616</v>
      </c>
      <c r="E33847" s="1">
        <v>2.25E7</v>
      </c>
      <c r="F33847" s="1" t="s">
        <v>113</v>
      </c>
      <c r="G33847" s="1" t="s">
        <v>25</v>
      </c>
      <c r="H33847" s="1" t="s">
        <v>64</v>
      </c>
      <c r="I33847" s="1" t="s">
        <v>95</v>
      </c>
      <c r="J33847" s="1" t="s">
        <v>95</v>
      </c>
      <c r="K33847" s="1">
        <v>1.0</v>
      </c>
      <c r="L33847" s="3">
        <v>40179.0</v>
      </c>
      <c r="M33847" s="3">
        <v>40252.0</v>
      </c>
      <c r="N33847" s="3">
        <v>40252.0</v>
      </c>
    </row>
    <row r="33848">
      <c r="A33848" s="1" t="s">
        <v>117617</v>
      </c>
      <c r="B33848" s="1" t="s">
        <v>117618</v>
      </c>
      <c r="C33848" s="2" t="s">
        <v>117619</v>
      </c>
      <c r="D33848" s="1" t="s">
        <v>2079</v>
      </c>
      <c r="E33848" s="1">
        <v>1.5E7</v>
      </c>
      <c r="F33848" s="1" t="s">
        <v>18</v>
      </c>
      <c r="G33848" s="1" t="s">
        <v>1062</v>
      </c>
      <c r="H33848" s="1">
        <v>16.0</v>
      </c>
      <c r="I33848" s="1" t="s">
        <v>1704</v>
      </c>
      <c r="J33848" s="1" t="s">
        <v>1704</v>
      </c>
      <c r="K33848" s="1">
        <v>1.0</v>
      </c>
      <c r="L33848" s="3">
        <v>35431.0</v>
      </c>
      <c r="M33848" s="3">
        <v>41859.0</v>
      </c>
      <c r="N33848" s="3">
        <v>41859.0</v>
      </c>
    </row>
    <row r="33849">
      <c r="A33849" s="1" t="s">
        <v>117620</v>
      </c>
      <c r="B33849" s="1" t="s">
        <v>117621</v>
      </c>
      <c r="C33849" s="2" t="s">
        <v>117622</v>
      </c>
      <c r="D33849" s="1" t="s">
        <v>317</v>
      </c>
      <c r="E33849" s="1">
        <v>30000.0</v>
      </c>
      <c r="F33849" s="1" t="s">
        <v>18</v>
      </c>
      <c r="G33849" s="1" t="s">
        <v>128</v>
      </c>
      <c r="H33849" s="1" t="s">
        <v>129</v>
      </c>
      <c r="I33849" s="1" t="s">
        <v>130</v>
      </c>
      <c r="J33849" s="1" t="s">
        <v>130</v>
      </c>
      <c r="K33849" s="1">
        <v>1.0</v>
      </c>
      <c r="L33849" s="3">
        <v>41722.0</v>
      </c>
      <c r="M33849" s="3">
        <v>42250.0</v>
      </c>
      <c r="N33849" s="3">
        <v>42250.0</v>
      </c>
    </row>
    <row r="33850">
      <c r="A33850" s="1" t="s">
        <v>117623</v>
      </c>
      <c r="B33850" s="1" t="s">
        <v>117624</v>
      </c>
      <c r="C33850" s="2" t="s">
        <v>117625</v>
      </c>
      <c r="D33850" s="1" t="s">
        <v>117626</v>
      </c>
      <c r="E33850" s="1">
        <v>120000.0</v>
      </c>
      <c r="F33850" s="1" t="s">
        <v>18</v>
      </c>
      <c r="G33850" s="1" t="s">
        <v>25</v>
      </c>
      <c r="H33850" s="1" t="s">
        <v>64</v>
      </c>
      <c r="I33850" s="1" t="s">
        <v>65</v>
      </c>
      <c r="J33850" s="1" t="s">
        <v>66</v>
      </c>
      <c r="K33850" s="1">
        <v>1.0</v>
      </c>
      <c r="L33850" s="3">
        <v>42005.0</v>
      </c>
      <c r="M33850" s="3">
        <v>41974.0</v>
      </c>
      <c r="N33850" s="3">
        <v>41974.0</v>
      </c>
    </row>
    <row r="33851">
      <c r="A33851" s="1" t="s">
        <v>117627</v>
      </c>
      <c r="B33851" s="1" t="s">
        <v>117628</v>
      </c>
      <c r="C33851" s="2" t="s">
        <v>117629</v>
      </c>
      <c r="D33851" s="1" t="s">
        <v>117630</v>
      </c>
      <c r="E33851" s="1">
        <v>93846.0</v>
      </c>
      <c r="F33851" s="1" t="s">
        <v>207</v>
      </c>
      <c r="K33851" s="1">
        <v>1.0</v>
      </c>
      <c r="L33851" s="3">
        <v>40719.0</v>
      </c>
      <c r="M33851" s="3">
        <v>42019.0</v>
      </c>
      <c r="N33851" s="3">
        <v>42019.0</v>
      </c>
    </row>
    <row r="33852">
      <c r="A33852" s="1" t="s">
        <v>117631</v>
      </c>
      <c r="B33852" s="1" t="s">
        <v>117632</v>
      </c>
      <c r="D33852" s="1" t="s">
        <v>993</v>
      </c>
      <c r="E33852" s="1" t="s">
        <v>43</v>
      </c>
      <c r="F33852" s="1" t="s">
        <v>18</v>
      </c>
      <c r="G33852" s="1" t="s">
        <v>57</v>
      </c>
      <c r="H33852" s="1" t="s">
        <v>202</v>
      </c>
      <c r="I33852" s="1" t="s">
        <v>203</v>
      </c>
      <c r="J33852" s="1" t="s">
        <v>203</v>
      </c>
      <c r="K33852" s="1">
        <v>1.0</v>
      </c>
      <c r="L33852" s="3">
        <v>42120.0</v>
      </c>
      <c r="M33852" s="3">
        <v>42097.0</v>
      </c>
      <c r="N33852" s="3">
        <v>42097.0</v>
      </c>
    </row>
    <row r="33853">
      <c r="A33853" s="1" t="s">
        <v>117633</v>
      </c>
      <c r="B33853" s="1" t="s">
        <v>117634</v>
      </c>
      <c r="D33853" s="1" t="s">
        <v>42</v>
      </c>
      <c r="E33853" s="1">
        <v>5000.0</v>
      </c>
      <c r="F33853" s="1" t="s">
        <v>18</v>
      </c>
      <c r="G33853" s="1" t="s">
        <v>25</v>
      </c>
      <c r="H33853" s="1" t="s">
        <v>64</v>
      </c>
      <c r="I33853" s="1" t="s">
        <v>11101</v>
      </c>
      <c r="J33853" s="1" t="s">
        <v>11101</v>
      </c>
      <c r="K33853" s="1">
        <v>1.0</v>
      </c>
      <c r="L33853" s="3">
        <v>40940.0</v>
      </c>
      <c r="M33853" s="3">
        <v>41938.0</v>
      </c>
      <c r="N33853" s="3">
        <v>41938.0</v>
      </c>
    </row>
    <row r="33854">
      <c r="A33854" s="1" t="s">
        <v>117635</v>
      </c>
      <c r="B33854" s="1" t="s">
        <v>117636</v>
      </c>
      <c r="C33854" s="2" t="s">
        <v>117637</v>
      </c>
      <c r="D33854" s="1" t="s">
        <v>117638</v>
      </c>
      <c r="E33854" s="1">
        <v>357894.0</v>
      </c>
      <c r="F33854" s="1" t="s">
        <v>18</v>
      </c>
      <c r="G33854" s="1" t="s">
        <v>552</v>
      </c>
      <c r="H33854" s="1">
        <v>56.0</v>
      </c>
      <c r="I33854" s="1" t="s">
        <v>2552</v>
      </c>
      <c r="J33854" s="1" t="s">
        <v>2552</v>
      </c>
      <c r="K33854" s="1">
        <v>2.0</v>
      </c>
      <c r="L33854" s="3">
        <v>41262.0</v>
      </c>
      <c r="M33854" s="3">
        <v>41821.0</v>
      </c>
      <c r="N33854" s="3">
        <v>42005.0</v>
      </c>
    </row>
    <row r="33855">
      <c r="A33855" s="1" t="s">
        <v>117639</v>
      </c>
      <c r="B33855" s="1" t="s">
        <v>117640</v>
      </c>
      <c r="C33855" s="2" t="s">
        <v>117641</v>
      </c>
      <c r="D33855" s="1" t="s">
        <v>117642</v>
      </c>
      <c r="E33855" s="1">
        <v>5.92E8</v>
      </c>
      <c r="F33855" s="1" t="s">
        <v>18</v>
      </c>
      <c r="G33855" s="1" t="s">
        <v>25</v>
      </c>
      <c r="H33855" s="1" t="s">
        <v>89</v>
      </c>
      <c r="I33855" s="1" t="s">
        <v>1260</v>
      </c>
      <c r="J33855" s="1" t="s">
        <v>74599</v>
      </c>
      <c r="K33855" s="1">
        <v>2.0</v>
      </c>
      <c r="L33855" s="3">
        <v>40544.0</v>
      </c>
      <c r="M33855" s="3">
        <v>41675.0</v>
      </c>
      <c r="N33855" s="3">
        <v>41933.0</v>
      </c>
    </row>
    <row r="33856">
      <c r="A33856" s="1" t="s">
        <v>117643</v>
      </c>
      <c r="B33856" s="1" t="s">
        <v>117644</v>
      </c>
      <c r="C33856" s="2" t="s">
        <v>117645</v>
      </c>
      <c r="D33856" s="1" t="s">
        <v>117646</v>
      </c>
      <c r="E33856" s="1" t="s">
        <v>43</v>
      </c>
      <c r="F33856" s="1" t="s">
        <v>18</v>
      </c>
      <c r="K33856" s="1">
        <v>1.0</v>
      </c>
      <c r="L33856" s="3">
        <v>41974.0</v>
      </c>
      <c r="M33856" s="3">
        <v>41974.0</v>
      </c>
      <c r="N33856" s="3">
        <v>41974.0</v>
      </c>
    </row>
    <row r="33857">
      <c r="A33857" s="1" t="s">
        <v>117647</v>
      </c>
      <c r="B33857" s="1" t="s">
        <v>117648</v>
      </c>
      <c r="C33857" s="2" t="s">
        <v>117649</v>
      </c>
      <c r="D33857" s="1" t="s">
        <v>117650</v>
      </c>
      <c r="E33857" s="1">
        <v>100000.0</v>
      </c>
      <c r="F33857" s="1" t="s">
        <v>207</v>
      </c>
      <c r="G33857" s="1" t="s">
        <v>25</v>
      </c>
      <c r="H33857" s="1" t="s">
        <v>64</v>
      </c>
      <c r="I33857" s="1" t="s">
        <v>95</v>
      </c>
      <c r="J33857" s="1" t="s">
        <v>49500</v>
      </c>
      <c r="K33857" s="1">
        <v>1.0</v>
      </c>
      <c r="L33857" s="3">
        <v>38808.0</v>
      </c>
      <c r="M33857" s="3">
        <v>38808.0</v>
      </c>
      <c r="N33857" s="3">
        <v>38808.0</v>
      </c>
    </row>
    <row r="33858">
      <c r="A33858" s="1" t="s">
        <v>117651</v>
      </c>
      <c r="B33858" s="1" t="s">
        <v>117652</v>
      </c>
      <c r="C33858" s="2" t="s">
        <v>117653</v>
      </c>
      <c r="D33858" s="1" t="s">
        <v>117654</v>
      </c>
      <c r="E33858" s="1">
        <v>3724994.0</v>
      </c>
      <c r="F33858" s="1" t="s">
        <v>689</v>
      </c>
      <c r="G33858" s="1" t="s">
        <v>699</v>
      </c>
      <c r="H33858" s="1">
        <v>5.0</v>
      </c>
      <c r="I33858" s="1" t="s">
        <v>700</v>
      </c>
      <c r="J33858" s="1" t="s">
        <v>37294</v>
      </c>
      <c r="K33858" s="1">
        <v>1.0</v>
      </c>
      <c r="M33858" s="3">
        <v>40549.0</v>
      </c>
      <c r="N33858" s="3">
        <v>40549.0</v>
      </c>
    </row>
    <row r="33859">
      <c r="A33859" s="1" t="s">
        <v>117655</v>
      </c>
      <c r="B33859" s="1" t="s">
        <v>117656</v>
      </c>
      <c r="D33859" s="1" t="s">
        <v>50</v>
      </c>
      <c r="E33859" s="1">
        <v>7800000.0</v>
      </c>
      <c r="F33859" s="1" t="s">
        <v>18</v>
      </c>
      <c r="K33859" s="1">
        <v>1.0</v>
      </c>
      <c r="L33859" s="3">
        <v>38718.0</v>
      </c>
      <c r="M33859" s="3">
        <v>39587.0</v>
      </c>
      <c r="N33859" s="3">
        <v>39587.0</v>
      </c>
    </row>
    <row r="33860">
      <c r="A33860" s="1" t="s">
        <v>117657</v>
      </c>
      <c r="B33860" s="1" t="s">
        <v>117658</v>
      </c>
      <c r="C33860" s="2" t="s">
        <v>117659</v>
      </c>
      <c r="D33860" s="1" t="s">
        <v>56</v>
      </c>
      <c r="E33860" s="1">
        <v>285075.0</v>
      </c>
      <c r="F33860" s="1" t="s">
        <v>18</v>
      </c>
      <c r="G33860" s="1" t="s">
        <v>25</v>
      </c>
      <c r="H33860" s="1" t="s">
        <v>142</v>
      </c>
      <c r="I33860" s="1" t="s">
        <v>143</v>
      </c>
      <c r="J33860" s="1" t="s">
        <v>143</v>
      </c>
      <c r="K33860" s="1">
        <v>1.0</v>
      </c>
      <c r="L33860" s="3">
        <v>35065.0</v>
      </c>
      <c r="M33860" s="3">
        <v>40226.0</v>
      </c>
      <c r="N33860" s="3">
        <v>40226.0</v>
      </c>
    </row>
    <row r="33861">
      <c r="A33861" s="1" t="s">
        <v>117660</v>
      </c>
      <c r="B33861" s="1" t="s">
        <v>117661</v>
      </c>
      <c r="C33861" s="2" t="s">
        <v>117662</v>
      </c>
      <c r="D33861" s="1" t="s">
        <v>39398</v>
      </c>
      <c r="E33861" s="1" t="s">
        <v>43</v>
      </c>
      <c r="F33861" s="1" t="s">
        <v>113</v>
      </c>
      <c r="K33861" s="1">
        <v>1.0</v>
      </c>
      <c r="M33861" s="3">
        <v>37993.0</v>
      </c>
      <c r="N33861" s="3">
        <v>37993.0</v>
      </c>
    </row>
    <row r="33862">
      <c r="A33862" s="1" t="s">
        <v>117663</v>
      </c>
      <c r="B33862" s="1" t="s">
        <v>117664</v>
      </c>
      <c r="D33862" s="1" t="s">
        <v>117665</v>
      </c>
      <c r="E33862" s="1" t="s">
        <v>43</v>
      </c>
      <c r="F33862" s="1" t="s">
        <v>18</v>
      </c>
      <c r="K33862" s="1">
        <v>1.0</v>
      </c>
      <c r="M33862" s="3">
        <v>36526.0</v>
      </c>
      <c r="N33862" s="3">
        <v>36526.0</v>
      </c>
    </row>
    <row r="33863">
      <c r="A33863" s="1" t="s">
        <v>117666</v>
      </c>
      <c r="B33863" s="1" t="s">
        <v>117667</v>
      </c>
      <c r="C33863" s="2" t="s">
        <v>117668</v>
      </c>
      <c r="D33863" s="1" t="s">
        <v>2199</v>
      </c>
      <c r="E33863" s="1" t="s">
        <v>43</v>
      </c>
      <c r="F33863" s="1" t="s">
        <v>18</v>
      </c>
      <c r="K33863" s="1">
        <v>1.0</v>
      </c>
      <c r="L33863" s="3">
        <v>40544.0</v>
      </c>
      <c r="M33863" s="3">
        <v>41171.0</v>
      </c>
      <c r="N33863" s="3">
        <v>41171.0</v>
      </c>
    </row>
    <row r="33864">
      <c r="A33864" s="1" t="s">
        <v>117669</v>
      </c>
      <c r="B33864" s="1" t="s">
        <v>117670</v>
      </c>
      <c r="C33864" s="2" t="s">
        <v>117671</v>
      </c>
      <c r="D33864" s="1" t="s">
        <v>117672</v>
      </c>
      <c r="E33864" s="1">
        <v>5000.0</v>
      </c>
      <c r="F33864" s="1" t="s">
        <v>18</v>
      </c>
      <c r="G33864" s="1" t="s">
        <v>25</v>
      </c>
      <c r="H33864" s="1" t="s">
        <v>64</v>
      </c>
      <c r="I33864" s="1" t="s">
        <v>65</v>
      </c>
      <c r="J33864" s="1" t="s">
        <v>13283</v>
      </c>
      <c r="K33864" s="1">
        <v>1.0</v>
      </c>
      <c r="L33864" s="3">
        <v>40330.0</v>
      </c>
      <c r="M33864" s="3">
        <v>40391.0</v>
      </c>
      <c r="N33864" s="3">
        <v>40391.0</v>
      </c>
    </row>
    <row r="33865">
      <c r="A33865" s="1" t="s">
        <v>117673</v>
      </c>
      <c r="B33865" s="1" t="s">
        <v>117674</v>
      </c>
      <c r="C33865" s="2" t="s">
        <v>117675</v>
      </c>
      <c r="D33865" s="1" t="s">
        <v>117676</v>
      </c>
      <c r="E33865" s="1">
        <v>2200000.0</v>
      </c>
      <c r="F33865" s="1" t="s">
        <v>18</v>
      </c>
      <c r="G33865" s="1" t="s">
        <v>25</v>
      </c>
      <c r="H33865" s="1" t="s">
        <v>64</v>
      </c>
      <c r="I33865" s="1" t="s">
        <v>65</v>
      </c>
      <c r="J33865" s="1" t="s">
        <v>1103</v>
      </c>
      <c r="K33865" s="1">
        <v>1.0</v>
      </c>
      <c r="L33865" s="3">
        <v>41640.0</v>
      </c>
      <c r="M33865" s="3">
        <v>42243.0</v>
      </c>
      <c r="N33865" s="3">
        <v>42243.0</v>
      </c>
    </row>
    <row r="33866">
      <c r="A33866" s="1" t="s">
        <v>117677</v>
      </c>
      <c r="B33866" s="1" t="s">
        <v>117678</v>
      </c>
      <c r="C33866" s="2" t="s">
        <v>117679</v>
      </c>
      <c r="D33866" s="1" t="s">
        <v>79949</v>
      </c>
      <c r="E33866" s="1">
        <v>3634238.0</v>
      </c>
      <c r="F33866" s="1" t="s">
        <v>18</v>
      </c>
      <c r="G33866" s="1" t="s">
        <v>165</v>
      </c>
      <c r="H33866" s="1" t="s">
        <v>1454</v>
      </c>
      <c r="I33866" s="1" t="s">
        <v>1455</v>
      </c>
      <c r="J33866" s="1" t="s">
        <v>117680</v>
      </c>
      <c r="K33866" s="1">
        <v>3.0</v>
      </c>
      <c r="L33866" s="3">
        <v>41523.0</v>
      </c>
      <c r="M33866" s="3">
        <v>41636.0</v>
      </c>
      <c r="N33866" s="3">
        <v>42276.0</v>
      </c>
    </row>
    <row r="33867">
      <c r="A33867" s="1" t="s">
        <v>117681</v>
      </c>
      <c r="B33867" s="2" t="s">
        <v>117682</v>
      </c>
      <c r="C33867" s="2" t="s">
        <v>117683</v>
      </c>
      <c r="D33867" s="1" t="s">
        <v>117684</v>
      </c>
      <c r="E33867" s="1">
        <v>790000.0</v>
      </c>
      <c r="F33867" s="1" t="s">
        <v>18</v>
      </c>
      <c r="G33867" s="1" t="s">
        <v>276</v>
      </c>
      <c r="H33867" s="1">
        <v>17.0</v>
      </c>
      <c r="I33867" s="1" t="s">
        <v>464</v>
      </c>
      <c r="J33867" s="1" t="s">
        <v>464</v>
      </c>
      <c r="K33867" s="1">
        <v>3.0</v>
      </c>
      <c r="L33867" s="3">
        <v>41291.0</v>
      </c>
      <c r="M33867" s="3">
        <v>41501.0</v>
      </c>
      <c r="N33867" s="3">
        <v>42089.0</v>
      </c>
    </row>
    <row r="33868">
      <c r="A33868" s="1" t="s">
        <v>117685</v>
      </c>
      <c r="B33868" s="1" t="s">
        <v>117686</v>
      </c>
      <c r="C33868" s="2" t="s">
        <v>117687</v>
      </c>
      <c r="D33868" s="1" t="s">
        <v>424</v>
      </c>
      <c r="E33868" s="1">
        <v>1490000.0</v>
      </c>
      <c r="F33868" s="1" t="s">
        <v>207</v>
      </c>
      <c r="G33868" s="1" t="s">
        <v>19</v>
      </c>
      <c r="H33868" s="1">
        <v>19.0</v>
      </c>
      <c r="I33868" s="1" t="s">
        <v>474</v>
      </c>
      <c r="J33868" s="1" t="s">
        <v>474</v>
      </c>
      <c r="K33868" s="1">
        <v>1.0</v>
      </c>
      <c r="M33868" s="3">
        <v>40366.0</v>
      </c>
      <c r="N33868" s="3">
        <v>40366.0</v>
      </c>
    </row>
    <row r="33869">
      <c r="A33869" s="1" t="s">
        <v>117688</v>
      </c>
      <c r="B33869" s="1" t="s">
        <v>117689</v>
      </c>
      <c r="C33869" s="2" t="s">
        <v>117690</v>
      </c>
      <c r="D33869" s="1" t="s">
        <v>3984</v>
      </c>
      <c r="E33869" s="1">
        <v>216000.0</v>
      </c>
      <c r="F33869" s="1" t="s">
        <v>18</v>
      </c>
      <c r="K33869" s="1">
        <v>1.0</v>
      </c>
      <c r="L33869" s="3">
        <v>40665.0</v>
      </c>
      <c r="M33869" s="3">
        <v>42298.0</v>
      </c>
      <c r="N33869" s="3">
        <v>42298.0</v>
      </c>
    </row>
    <row r="33870">
      <c r="A33870" s="1" t="s">
        <v>117691</v>
      </c>
      <c r="B33870" s="1" t="s">
        <v>117692</v>
      </c>
      <c r="C33870" s="2" t="s">
        <v>117693</v>
      </c>
      <c r="D33870" s="1" t="s">
        <v>11770</v>
      </c>
      <c r="E33870" s="1" t="s">
        <v>43</v>
      </c>
      <c r="F33870" s="1" t="s">
        <v>18</v>
      </c>
      <c r="G33870" s="1" t="s">
        <v>128</v>
      </c>
      <c r="H33870" s="1" t="s">
        <v>129</v>
      </c>
      <c r="I33870" s="1" t="s">
        <v>130</v>
      </c>
      <c r="J33870" s="1" t="s">
        <v>130</v>
      </c>
      <c r="K33870" s="1">
        <v>1.0</v>
      </c>
      <c r="M33870" s="3">
        <v>42040.0</v>
      </c>
      <c r="N33870" s="3">
        <v>42040.0</v>
      </c>
    </row>
    <row r="33871">
      <c r="A33871" s="1" t="s">
        <v>117694</v>
      </c>
      <c r="B33871" s="1" t="s">
        <v>117695</v>
      </c>
      <c r="C33871" s="2" t="s">
        <v>117696</v>
      </c>
      <c r="D33871" s="1" t="s">
        <v>117697</v>
      </c>
      <c r="E33871" s="1">
        <v>1080000.0</v>
      </c>
      <c r="F33871" s="1" t="s">
        <v>18</v>
      </c>
      <c r="G33871" s="1" t="s">
        <v>25</v>
      </c>
      <c r="H33871" s="1" t="s">
        <v>142</v>
      </c>
      <c r="I33871" s="1" t="s">
        <v>143</v>
      </c>
      <c r="J33871" s="1" t="s">
        <v>2499</v>
      </c>
      <c r="K33871" s="1">
        <v>2.0</v>
      </c>
      <c r="L33871" s="3">
        <v>41568.0</v>
      </c>
      <c r="M33871" s="3">
        <v>41957.0</v>
      </c>
      <c r="N33871" s="3">
        <v>42075.0</v>
      </c>
    </row>
    <row r="33872">
      <c r="A33872" s="1" t="s">
        <v>117698</v>
      </c>
      <c r="B33872" s="1" t="s">
        <v>117699</v>
      </c>
      <c r="C33872" s="2" t="s">
        <v>117700</v>
      </c>
      <c r="D33872" s="1" t="s">
        <v>70</v>
      </c>
      <c r="E33872" s="1">
        <v>506554.0</v>
      </c>
      <c r="F33872" s="1" t="s">
        <v>18</v>
      </c>
      <c r="K33872" s="1">
        <v>4.0</v>
      </c>
      <c r="M33872" s="3">
        <v>41518.0</v>
      </c>
      <c r="N33872" s="3">
        <v>41760.0</v>
      </c>
    </row>
    <row r="33873">
      <c r="A33873" s="1" t="s">
        <v>117701</v>
      </c>
      <c r="B33873" s="1" t="s">
        <v>117702</v>
      </c>
      <c r="C33873" s="2" t="s">
        <v>117703</v>
      </c>
      <c r="D33873" s="1" t="s">
        <v>117704</v>
      </c>
      <c r="E33873" s="1">
        <v>2.7E7</v>
      </c>
      <c r="F33873" s="1" t="s">
        <v>113</v>
      </c>
      <c r="G33873" s="1" t="s">
        <v>25</v>
      </c>
      <c r="H33873" s="1" t="s">
        <v>64</v>
      </c>
      <c r="I33873" s="1" t="s">
        <v>65</v>
      </c>
      <c r="J33873" s="1" t="s">
        <v>66</v>
      </c>
      <c r="K33873" s="1">
        <v>2.0</v>
      </c>
      <c r="L33873" s="3">
        <v>40179.0</v>
      </c>
      <c r="M33873" s="3">
        <v>40737.0</v>
      </c>
      <c r="N33873" s="3">
        <v>41506.0</v>
      </c>
    </row>
    <row r="33874">
      <c r="A33874" s="1" t="s">
        <v>117705</v>
      </c>
      <c r="B33874" s="1" t="s">
        <v>117706</v>
      </c>
      <c r="C33874" s="2" t="s">
        <v>117707</v>
      </c>
      <c r="D33874" s="1" t="s">
        <v>31792</v>
      </c>
      <c r="E33874" s="1">
        <v>5.8475686072211E7</v>
      </c>
      <c r="F33874" s="1" t="s">
        <v>18</v>
      </c>
      <c r="G33874" s="1" t="s">
        <v>366</v>
      </c>
      <c r="H33874" s="1">
        <v>26.0</v>
      </c>
      <c r="I33874" s="1" t="s">
        <v>367</v>
      </c>
      <c r="J33874" s="1" t="s">
        <v>367</v>
      </c>
      <c r="K33874" s="1">
        <v>3.0</v>
      </c>
      <c r="L33874" s="3">
        <v>40787.0</v>
      </c>
      <c r="M33874" s="3">
        <v>41458.0</v>
      </c>
      <c r="N33874" s="3">
        <v>42305.0</v>
      </c>
    </row>
    <row r="33875">
      <c r="A33875" s="1" t="s">
        <v>117708</v>
      </c>
      <c r="B33875" s="1" t="s">
        <v>117709</v>
      </c>
      <c r="C33875" s="2" t="s">
        <v>117710</v>
      </c>
      <c r="D33875" s="1" t="s">
        <v>50</v>
      </c>
      <c r="E33875" s="1">
        <v>3.75E7</v>
      </c>
      <c r="F33875" s="1" t="s">
        <v>18</v>
      </c>
      <c r="G33875" s="1" t="s">
        <v>699</v>
      </c>
      <c r="K33875" s="1">
        <v>2.0</v>
      </c>
      <c r="L33875" s="3">
        <v>36526.0</v>
      </c>
      <c r="M33875" s="3">
        <v>38183.0</v>
      </c>
      <c r="N33875" s="3">
        <v>38810.0</v>
      </c>
    </row>
    <row r="33876">
      <c r="A33876" s="1" t="s">
        <v>117711</v>
      </c>
      <c r="B33876" s="1" t="s">
        <v>117712</v>
      </c>
      <c r="C33876" s="2" t="s">
        <v>117713</v>
      </c>
      <c r="D33876" s="1" t="s">
        <v>42</v>
      </c>
      <c r="E33876" s="1">
        <v>3107303.0</v>
      </c>
      <c r="F33876" s="1" t="s">
        <v>18</v>
      </c>
      <c r="G33876" s="1" t="s">
        <v>128</v>
      </c>
      <c r="H33876" s="1" t="s">
        <v>15855</v>
      </c>
      <c r="I33876" s="1" t="s">
        <v>15856</v>
      </c>
      <c r="J33876" s="1" t="s">
        <v>15856</v>
      </c>
      <c r="K33876" s="1">
        <v>1.0</v>
      </c>
      <c r="M33876" s="3">
        <v>40532.0</v>
      </c>
      <c r="N33876" s="3">
        <v>40532.0</v>
      </c>
    </row>
    <row r="33877">
      <c r="A33877" s="1" t="s">
        <v>117714</v>
      </c>
      <c r="B33877" s="1" t="s">
        <v>117715</v>
      </c>
      <c r="C33877" s="2" t="s">
        <v>117716</v>
      </c>
      <c r="D33877" s="1" t="s">
        <v>117717</v>
      </c>
      <c r="E33877" s="1">
        <v>2.5E7</v>
      </c>
      <c r="F33877" s="1" t="s">
        <v>18</v>
      </c>
      <c r="G33877" s="1" t="s">
        <v>25</v>
      </c>
      <c r="H33877" s="1" t="s">
        <v>64</v>
      </c>
      <c r="I33877" s="1" t="s">
        <v>65</v>
      </c>
      <c r="J33877" s="1" t="s">
        <v>984</v>
      </c>
      <c r="K33877" s="1">
        <v>4.0</v>
      </c>
      <c r="L33877" s="3">
        <v>40805.0</v>
      </c>
      <c r="M33877" s="3">
        <v>40299.0</v>
      </c>
      <c r="N33877" s="3">
        <v>41691.0</v>
      </c>
    </row>
    <row r="33878">
      <c r="A33878" s="1" t="s">
        <v>117718</v>
      </c>
      <c r="B33878" s="1" t="s">
        <v>117719</v>
      </c>
      <c r="C33878" s="2" t="s">
        <v>117720</v>
      </c>
      <c r="D33878" s="1" t="s">
        <v>42</v>
      </c>
      <c r="E33878" s="1">
        <v>1.55E8</v>
      </c>
      <c r="F33878" s="1" t="s">
        <v>207</v>
      </c>
      <c r="G33878" s="1" t="s">
        <v>25</v>
      </c>
      <c r="H33878" s="1" t="s">
        <v>972</v>
      </c>
      <c r="I33878" s="1" t="s">
        <v>14041</v>
      </c>
      <c r="J33878" s="1" t="s">
        <v>31220</v>
      </c>
      <c r="K33878" s="1">
        <v>1.0</v>
      </c>
      <c r="M33878" s="3">
        <v>38718.0</v>
      </c>
      <c r="N33878" s="3">
        <v>38718.0</v>
      </c>
    </row>
    <row r="33879">
      <c r="A33879" s="1" t="s">
        <v>117721</v>
      </c>
      <c r="B33879" s="1" t="s">
        <v>117722</v>
      </c>
      <c r="C33879" s="2" t="s">
        <v>117723</v>
      </c>
      <c r="D33879" s="1" t="s">
        <v>42</v>
      </c>
      <c r="E33879" s="1">
        <v>2000000.0</v>
      </c>
      <c r="F33879" s="1" t="s">
        <v>18</v>
      </c>
      <c r="G33879" s="1" t="s">
        <v>25</v>
      </c>
      <c r="H33879" s="1" t="s">
        <v>190</v>
      </c>
      <c r="I33879" s="1" t="s">
        <v>9444</v>
      </c>
      <c r="J33879" s="1" t="s">
        <v>71345</v>
      </c>
      <c r="K33879" s="1">
        <v>1.0</v>
      </c>
      <c r="L33879" s="3">
        <v>41091.0</v>
      </c>
      <c r="M33879" s="3">
        <v>41676.0</v>
      </c>
      <c r="N33879" s="3">
        <v>41676.0</v>
      </c>
    </row>
    <row r="33880">
      <c r="A33880" s="1" t="s">
        <v>117724</v>
      </c>
      <c r="B33880" s="1" t="s">
        <v>117725</v>
      </c>
      <c r="C33880" s="2" t="s">
        <v>117726</v>
      </c>
      <c r="D33880" s="1" t="s">
        <v>357</v>
      </c>
      <c r="E33880" s="1">
        <v>1.4032336E7</v>
      </c>
      <c r="F33880" s="1" t="s">
        <v>18</v>
      </c>
      <c r="G33880" s="1" t="s">
        <v>128</v>
      </c>
      <c r="H33880" s="1" t="s">
        <v>3855</v>
      </c>
      <c r="I33880" s="1" t="s">
        <v>130</v>
      </c>
      <c r="J33880" s="1" t="s">
        <v>29649</v>
      </c>
      <c r="K33880" s="1">
        <v>1.0</v>
      </c>
      <c r="L33880" s="3">
        <v>39814.0</v>
      </c>
      <c r="M33880" s="3">
        <v>41283.0</v>
      </c>
      <c r="N33880" s="3">
        <v>41283.0</v>
      </c>
    </row>
    <row r="33881">
      <c r="A33881" s="1" t="s">
        <v>117727</v>
      </c>
      <c r="B33881" s="1" t="s">
        <v>117728</v>
      </c>
      <c r="C33881" s="2" t="s">
        <v>117729</v>
      </c>
      <c r="D33881" s="1" t="s">
        <v>117730</v>
      </c>
      <c r="E33881" s="1">
        <v>369311.0</v>
      </c>
      <c r="F33881" s="1" t="s">
        <v>113</v>
      </c>
      <c r="G33881" s="1" t="s">
        <v>276</v>
      </c>
      <c r="H33881" s="1">
        <v>17.0</v>
      </c>
      <c r="I33881" s="1" t="s">
        <v>464</v>
      </c>
      <c r="J33881" s="1" t="s">
        <v>464</v>
      </c>
      <c r="K33881" s="1">
        <v>2.0</v>
      </c>
      <c r="L33881" s="3">
        <v>40406.0</v>
      </c>
      <c r="M33881" s="3">
        <v>40427.0</v>
      </c>
      <c r="N33881" s="3">
        <v>40695.0</v>
      </c>
    </row>
    <row r="33882">
      <c r="A33882" s="1" t="s">
        <v>117731</v>
      </c>
      <c r="B33882" s="1" t="s">
        <v>117732</v>
      </c>
      <c r="C33882" s="2" t="s">
        <v>117733</v>
      </c>
      <c r="D33882" s="1" t="s">
        <v>2479</v>
      </c>
      <c r="E33882" s="1">
        <v>1000000.0</v>
      </c>
      <c r="F33882" s="1" t="s">
        <v>207</v>
      </c>
      <c r="G33882" s="1" t="s">
        <v>57</v>
      </c>
      <c r="H33882" s="1" t="s">
        <v>58</v>
      </c>
      <c r="I33882" s="1" t="s">
        <v>59</v>
      </c>
      <c r="J33882" s="1" t="s">
        <v>59</v>
      </c>
      <c r="K33882" s="1">
        <v>1.0</v>
      </c>
      <c r="L33882" s="3">
        <v>39448.0</v>
      </c>
      <c r="M33882" s="3">
        <v>39873.0</v>
      </c>
      <c r="N33882" s="3">
        <v>39873.0</v>
      </c>
    </row>
    <row r="33883">
      <c r="A33883" s="1" t="s">
        <v>117734</v>
      </c>
      <c r="B33883" s="1" t="s">
        <v>117735</v>
      </c>
      <c r="C33883" s="2" t="s">
        <v>117736</v>
      </c>
      <c r="D33883" s="1" t="s">
        <v>2199</v>
      </c>
      <c r="E33883" s="1" t="s">
        <v>43</v>
      </c>
      <c r="F33883" s="1" t="s">
        <v>18</v>
      </c>
      <c r="G33883" s="1" t="s">
        <v>128</v>
      </c>
      <c r="H33883" s="1" t="s">
        <v>5574</v>
      </c>
      <c r="I33883" s="1" t="s">
        <v>5575</v>
      </c>
      <c r="J33883" s="1" t="s">
        <v>5575</v>
      </c>
      <c r="K33883" s="1">
        <v>1.0</v>
      </c>
      <c r="L33883" s="3">
        <v>41891.0</v>
      </c>
      <c r="M33883" s="3">
        <v>41892.0</v>
      </c>
      <c r="N33883" s="3">
        <v>41892.0</v>
      </c>
    </row>
    <row r="33884">
      <c r="A33884" s="1" t="s">
        <v>117737</v>
      </c>
      <c r="B33884" s="1" t="s">
        <v>117738</v>
      </c>
      <c r="C33884" s="2" t="s">
        <v>117739</v>
      </c>
      <c r="D33884" s="1" t="s">
        <v>117740</v>
      </c>
      <c r="E33884" s="1">
        <v>5.0E8</v>
      </c>
      <c r="F33884" s="1" t="s">
        <v>207</v>
      </c>
      <c r="K33884" s="1">
        <v>1.0</v>
      </c>
      <c r="M33884" s="3">
        <v>42177.0</v>
      </c>
      <c r="N33884" s="3">
        <v>42177.0</v>
      </c>
    </row>
    <row r="33885">
      <c r="A33885" s="1" t="s">
        <v>117741</v>
      </c>
      <c r="B33885" s="1" t="s">
        <v>117742</v>
      </c>
      <c r="C33885" s="2" t="s">
        <v>117743</v>
      </c>
      <c r="D33885" s="1" t="s">
        <v>56</v>
      </c>
      <c r="E33885" s="1">
        <v>1005536.0</v>
      </c>
      <c r="F33885" s="1" t="s">
        <v>18</v>
      </c>
      <c r="G33885" s="1" t="s">
        <v>25</v>
      </c>
      <c r="H33885" s="1" t="s">
        <v>1306</v>
      </c>
      <c r="I33885" s="1" t="s">
        <v>1339</v>
      </c>
      <c r="J33885" s="1" t="s">
        <v>1339</v>
      </c>
      <c r="K33885" s="1">
        <v>1.0</v>
      </c>
      <c r="M33885" s="3">
        <v>41649.0</v>
      </c>
      <c r="N33885" s="3">
        <v>41649.0</v>
      </c>
    </row>
    <row r="33886">
      <c r="A33886" s="1" t="s">
        <v>117744</v>
      </c>
      <c r="B33886" s="1" t="s">
        <v>117745</v>
      </c>
      <c r="C33886" s="2" t="s">
        <v>117746</v>
      </c>
      <c r="D33886" s="1" t="s">
        <v>1384</v>
      </c>
      <c r="E33886" s="1">
        <v>3.948E7</v>
      </c>
      <c r="F33886" s="1" t="s">
        <v>207</v>
      </c>
      <c r="G33886" s="1" t="s">
        <v>16671</v>
      </c>
      <c r="K33886" s="1">
        <v>1.0</v>
      </c>
      <c r="M33886" s="3">
        <v>40259.0</v>
      </c>
      <c r="N33886" s="3">
        <v>40259.0</v>
      </c>
    </row>
    <row r="33887">
      <c r="A33887" s="1" t="s">
        <v>117747</v>
      </c>
      <c r="B33887" s="1" t="s">
        <v>117748</v>
      </c>
      <c r="C33887" s="2" t="s">
        <v>117749</v>
      </c>
      <c r="E33887" s="1" t="s">
        <v>43</v>
      </c>
      <c r="F33887" s="1" t="s">
        <v>18</v>
      </c>
      <c r="G33887" s="1" t="s">
        <v>347</v>
      </c>
      <c r="H33887" s="1">
        <v>5.0</v>
      </c>
      <c r="I33887" s="1" t="s">
        <v>348</v>
      </c>
      <c r="J33887" s="1" t="s">
        <v>21825</v>
      </c>
      <c r="K33887" s="1">
        <v>1.0</v>
      </c>
      <c r="M33887" s="3">
        <v>40575.0</v>
      </c>
      <c r="N33887" s="3">
        <v>40575.0</v>
      </c>
    </row>
    <row r="33888">
      <c r="A33888" s="1" t="s">
        <v>117750</v>
      </c>
      <c r="B33888" s="1" t="s">
        <v>117751</v>
      </c>
      <c r="C33888" s="2" t="s">
        <v>117752</v>
      </c>
      <c r="D33888" s="1" t="s">
        <v>1247</v>
      </c>
      <c r="E33888" s="1">
        <v>193000.0</v>
      </c>
      <c r="F33888" s="1" t="s">
        <v>18</v>
      </c>
      <c r="K33888" s="1">
        <v>1.0</v>
      </c>
      <c r="L33888" s="3">
        <v>40179.0</v>
      </c>
      <c r="M33888" s="3">
        <v>38867.0</v>
      </c>
      <c r="N33888" s="3">
        <v>38867.0</v>
      </c>
    </row>
    <row r="33889">
      <c r="A33889" s="1" t="s">
        <v>117753</v>
      </c>
      <c r="B33889" s="1" t="s">
        <v>117754</v>
      </c>
      <c r="C33889" s="2" t="s">
        <v>117755</v>
      </c>
      <c r="D33889" s="1" t="s">
        <v>3733</v>
      </c>
      <c r="E33889" s="1">
        <v>3890000.0</v>
      </c>
      <c r="F33889" s="1" t="s">
        <v>18</v>
      </c>
      <c r="G33889" s="1" t="s">
        <v>25</v>
      </c>
      <c r="H33889" s="1" t="s">
        <v>89</v>
      </c>
      <c r="I33889" s="1" t="s">
        <v>3569</v>
      </c>
      <c r="J33889" s="1" t="s">
        <v>4540</v>
      </c>
      <c r="K33889" s="1">
        <v>2.0</v>
      </c>
      <c r="L33889" s="3">
        <v>39177.0</v>
      </c>
      <c r="M33889" s="3">
        <v>40864.0</v>
      </c>
      <c r="N33889" s="3">
        <v>41789.0</v>
      </c>
    </row>
    <row r="33890">
      <c r="A33890" s="1" t="s">
        <v>117756</v>
      </c>
      <c r="B33890" s="1" t="s">
        <v>117757</v>
      </c>
      <c r="C33890" s="2" t="s">
        <v>117758</v>
      </c>
      <c r="D33890" s="1" t="s">
        <v>56</v>
      </c>
      <c r="E33890" s="1">
        <v>5000000.0</v>
      </c>
      <c r="F33890" s="1" t="s">
        <v>207</v>
      </c>
      <c r="G33890" s="1" t="s">
        <v>25</v>
      </c>
      <c r="H33890" s="1" t="s">
        <v>89</v>
      </c>
      <c r="I33890" s="1" t="s">
        <v>3569</v>
      </c>
      <c r="J33890" s="1" t="s">
        <v>117759</v>
      </c>
      <c r="K33890" s="1">
        <v>1.0</v>
      </c>
      <c r="L33890" s="3">
        <v>39083.0</v>
      </c>
      <c r="M33890" s="3">
        <v>41723.0</v>
      </c>
      <c r="N33890" s="3">
        <v>41723.0</v>
      </c>
    </row>
    <row r="33891">
      <c r="A33891" s="1" t="s">
        <v>117760</v>
      </c>
      <c r="B33891" s="1" t="s">
        <v>117761</v>
      </c>
      <c r="C33891" s="2" t="s">
        <v>117762</v>
      </c>
      <c r="D33891" s="1" t="s">
        <v>117763</v>
      </c>
      <c r="E33891" s="1">
        <v>50000.0</v>
      </c>
      <c r="F33891" s="1" t="s">
        <v>18</v>
      </c>
      <c r="G33891" s="1" t="s">
        <v>19</v>
      </c>
      <c r="H33891" s="1">
        <v>9.0</v>
      </c>
      <c r="I33891" s="1" t="s">
        <v>7995</v>
      </c>
      <c r="J33891" s="1" t="s">
        <v>7995</v>
      </c>
      <c r="K33891" s="1">
        <v>1.0</v>
      </c>
      <c r="L33891" s="3">
        <v>41861.0</v>
      </c>
      <c r="M33891" s="3">
        <v>42095.0</v>
      </c>
      <c r="N33891" s="3">
        <v>42095.0</v>
      </c>
    </row>
    <row r="33892">
      <c r="A33892" s="1" t="s">
        <v>117764</v>
      </c>
      <c r="B33892" s="1" t="s">
        <v>117765</v>
      </c>
      <c r="C33892" s="2" t="s">
        <v>117766</v>
      </c>
      <c r="D33892" s="1" t="s">
        <v>117767</v>
      </c>
      <c r="E33892" s="1" t="s">
        <v>43</v>
      </c>
      <c r="F33892" s="1" t="s">
        <v>18</v>
      </c>
      <c r="G33892" s="1" t="s">
        <v>25</v>
      </c>
      <c r="H33892" s="1" t="s">
        <v>1234</v>
      </c>
      <c r="I33892" s="1" t="s">
        <v>1235</v>
      </c>
      <c r="J33892" s="1" t="s">
        <v>1235</v>
      </c>
      <c r="K33892" s="1">
        <v>2.0</v>
      </c>
      <c r="M33892" s="3">
        <v>40575.0</v>
      </c>
      <c r="N33892" s="3">
        <v>41309.0</v>
      </c>
    </row>
    <row r="33893">
      <c r="A33893" s="1" t="s">
        <v>117768</v>
      </c>
      <c r="B33893" s="1" t="s">
        <v>117769</v>
      </c>
      <c r="C33893" s="2" t="s">
        <v>117770</v>
      </c>
      <c r="D33893" s="1" t="s">
        <v>117771</v>
      </c>
      <c r="E33893" s="1">
        <v>5.9767166E7</v>
      </c>
      <c r="F33893" s="1" t="s">
        <v>18</v>
      </c>
      <c r="G33893" s="1" t="s">
        <v>25</v>
      </c>
      <c r="H33893" s="1" t="s">
        <v>64</v>
      </c>
      <c r="I33893" s="1" t="s">
        <v>65</v>
      </c>
      <c r="J33893" s="1" t="s">
        <v>271</v>
      </c>
      <c r="K33893" s="1">
        <v>2.0</v>
      </c>
      <c r="L33893" s="3">
        <v>39448.0</v>
      </c>
      <c r="M33893" s="3">
        <v>40660.0</v>
      </c>
      <c r="N33893" s="3">
        <v>41141.0</v>
      </c>
    </row>
    <row r="33894">
      <c r="A33894" s="1" t="s">
        <v>117772</v>
      </c>
      <c r="B33894" s="1" t="s">
        <v>117773</v>
      </c>
      <c r="C33894" s="2" t="s">
        <v>117774</v>
      </c>
      <c r="D33894" s="1" t="s">
        <v>117775</v>
      </c>
      <c r="E33894" s="1">
        <v>1625584.53310503</v>
      </c>
      <c r="F33894" s="1" t="s">
        <v>207</v>
      </c>
      <c r="K33894" s="1">
        <v>2.0</v>
      </c>
      <c r="L33894" s="3">
        <v>41761.0</v>
      </c>
      <c r="M33894" s="3">
        <v>41867.0</v>
      </c>
      <c r="N33894" s="3">
        <v>42020.0</v>
      </c>
    </row>
    <row r="33895">
      <c r="A33895" s="1" t="s">
        <v>117776</v>
      </c>
      <c r="B33895" s="1" t="s">
        <v>117777</v>
      </c>
      <c r="C33895" s="2" t="s">
        <v>117778</v>
      </c>
      <c r="D33895" s="1" t="s">
        <v>14523</v>
      </c>
      <c r="E33895" s="1">
        <v>150000.0</v>
      </c>
      <c r="F33895" s="1" t="s">
        <v>18</v>
      </c>
      <c r="K33895" s="1">
        <v>1.0</v>
      </c>
      <c r="L33895" s="3">
        <v>42125.0</v>
      </c>
      <c r="M33895" s="3">
        <v>42187.0</v>
      </c>
      <c r="N33895" s="3">
        <v>42187.0</v>
      </c>
    </row>
    <row r="33896">
      <c r="A33896" s="1" t="s">
        <v>117779</v>
      </c>
      <c r="B33896" s="1" t="s">
        <v>117780</v>
      </c>
      <c r="C33896" s="2" t="s">
        <v>117781</v>
      </c>
      <c r="D33896" s="1" t="s">
        <v>1247</v>
      </c>
      <c r="E33896" s="1">
        <v>1.6037067E7</v>
      </c>
      <c r="F33896" s="1" t="s">
        <v>18</v>
      </c>
      <c r="G33896" s="1" t="s">
        <v>25</v>
      </c>
      <c r="H33896" s="1" t="s">
        <v>64</v>
      </c>
      <c r="I33896" s="1" t="s">
        <v>95</v>
      </c>
      <c r="J33896" s="1" t="s">
        <v>33032</v>
      </c>
      <c r="K33896" s="1">
        <v>6.0</v>
      </c>
      <c r="L33896" s="3">
        <v>37622.0</v>
      </c>
      <c r="M33896" s="3">
        <v>40177.0</v>
      </c>
      <c r="N33896" s="3">
        <v>42251.0</v>
      </c>
    </row>
    <row r="33897">
      <c r="A33897" s="1" t="s">
        <v>117782</v>
      </c>
      <c r="B33897" s="1" t="s">
        <v>117783</v>
      </c>
      <c r="C33897" s="2" t="s">
        <v>117784</v>
      </c>
      <c r="D33897" s="1" t="s">
        <v>4815</v>
      </c>
      <c r="E33897" s="1">
        <v>4.025E7</v>
      </c>
      <c r="F33897" s="1" t="s">
        <v>18</v>
      </c>
      <c r="G33897" s="1" t="s">
        <v>25</v>
      </c>
      <c r="H33897" s="1" t="s">
        <v>106</v>
      </c>
      <c r="I33897" s="1" t="s">
        <v>107</v>
      </c>
      <c r="J33897" s="1" t="s">
        <v>108</v>
      </c>
      <c r="K33897" s="1">
        <v>4.0</v>
      </c>
      <c r="L33897" s="3">
        <v>39448.0</v>
      </c>
      <c r="M33897" s="3">
        <v>39888.0</v>
      </c>
      <c r="N33897" s="3">
        <v>42145.0</v>
      </c>
    </row>
    <row r="33898">
      <c r="A33898" s="1" t="s">
        <v>117785</v>
      </c>
      <c r="B33898" s="2" t="s">
        <v>117786</v>
      </c>
      <c r="C33898" s="2" t="s">
        <v>117787</v>
      </c>
      <c r="D33898" s="1" t="s">
        <v>117788</v>
      </c>
      <c r="E33898" s="1">
        <v>171961.0</v>
      </c>
      <c r="F33898" s="1" t="s">
        <v>18</v>
      </c>
      <c r="G33898" s="1" t="s">
        <v>347</v>
      </c>
      <c r="H33898" s="1">
        <v>9.0</v>
      </c>
      <c r="I33898" s="1" t="s">
        <v>2418</v>
      </c>
      <c r="J33898" s="1" t="s">
        <v>2419</v>
      </c>
      <c r="K33898" s="1">
        <v>3.0</v>
      </c>
      <c r="L33898" s="3">
        <v>41821.0</v>
      </c>
      <c r="M33898" s="3">
        <v>41560.0</v>
      </c>
      <c r="N33898" s="3">
        <v>42031.0</v>
      </c>
    </row>
    <row r="33899">
      <c r="A33899" s="1" t="s">
        <v>117789</v>
      </c>
      <c r="B33899" s="1" t="s">
        <v>117790</v>
      </c>
      <c r="C33899" s="2" t="s">
        <v>117791</v>
      </c>
      <c r="D33899" s="1" t="s">
        <v>117792</v>
      </c>
      <c r="E33899" s="1">
        <v>250000.0</v>
      </c>
      <c r="F33899" s="1" t="s">
        <v>18</v>
      </c>
      <c r="G33899" s="1" t="s">
        <v>4881</v>
      </c>
      <c r="I33899" s="1" t="s">
        <v>4882</v>
      </c>
      <c r="J33899" s="1" t="s">
        <v>4882</v>
      </c>
      <c r="K33899" s="1">
        <v>2.0</v>
      </c>
      <c r="L33899" s="3">
        <v>40909.0</v>
      </c>
      <c r="M33899" s="3">
        <v>41699.0</v>
      </c>
      <c r="N33899" s="3">
        <v>41971.0</v>
      </c>
    </row>
    <row r="33900">
      <c r="A33900" s="1" t="s">
        <v>117793</v>
      </c>
      <c r="B33900" s="1" t="s">
        <v>117794</v>
      </c>
      <c r="C33900" s="2" t="s">
        <v>117795</v>
      </c>
      <c r="D33900" s="1" t="s">
        <v>117796</v>
      </c>
      <c r="E33900" s="1" t="s">
        <v>43</v>
      </c>
      <c r="F33900" s="1" t="s">
        <v>18</v>
      </c>
      <c r="G33900" s="1" t="s">
        <v>1138</v>
      </c>
      <c r="H33900" s="1">
        <v>2.0</v>
      </c>
      <c r="I33900" s="1" t="s">
        <v>1745</v>
      </c>
      <c r="J33900" s="1" t="s">
        <v>1746</v>
      </c>
      <c r="K33900" s="1">
        <v>1.0</v>
      </c>
      <c r="L33900" s="3">
        <v>40909.0</v>
      </c>
      <c r="M33900" s="3">
        <v>42217.0</v>
      </c>
      <c r="N33900" s="3">
        <v>42217.0</v>
      </c>
    </row>
    <row r="33901">
      <c r="A33901" s="1" t="s">
        <v>117797</v>
      </c>
      <c r="B33901" s="1" t="s">
        <v>117798</v>
      </c>
      <c r="C33901" s="2" t="s">
        <v>117799</v>
      </c>
      <c r="D33901" s="1" t="s">
        <v>117800</v>
      </c>
      <c r="E33901" s="1">
        <v>200000.0</v>
      </c>
      <c r="F33901" s="1" t="s">
        <v>18</v>
      </c>
      <c r="G33901" s="1" t="s">
        <v>25</v>
      </c>
      <c r="H33901" s="1" t="s">
        <v>64</v>
      </c>
      <c r="I33901" s="1" t="s">
        <v>507</v>
      </c>
      <c r="J33901" s="1" t="s">
        <v>11038</v>
      </c>
      <c r="K33901" s="1">
        <v>1.0</v>
      </c>
      <c r="L33901" s="3">
        <v>39783.0</v>
      </c>
      <c r="M33901" s="3">
        <v>41693.0</v>
      </c>
      <c r="N33901" s="3">
        <v>41693.0</v>
      </c>
    </row>
    <row r="33902">
      <c r="A33902" s="1" t="s">
        <v>117801</v>
      </c>
      <c r="B33902" s="1" t="s">
        <v>117802</v>
      </c>
      <c r="C33902" s="2" t="s">
        <v>117803</v>
      </c>
      <c r="D33902" s="1" t="s">
        <v>117804</v>
      </c>
      <c r="E33902" s="1">
        <v>180000.0</v>
      </c>
      <c r="F33902" s="1" t="s">
        <v>18</v>
      </c>
      <c r="G33902" s="1" t="s">
        <v>699</v>
      </c>
      <c r="H33902" s="1">
        <v>2.0</v>
      </c>
      <c r="I33902" s="1" t="s">
        <v>700</v>
      </c>
      <c r="J33902" s="1" t="s">
        <v>22197</v>
      </c>
      <c r="K33902" s="1">
        <v>2.0</v>
      </c>
      <c r="L33902" s="3">
        <v>40148.0</v>
      </c>
      <c r="M33902" s="3">
        <v>40179.0</v>
      </c>
      <c r="N33902" s="3">
        <v>40179.0</v>
      </c>
    </row>
    <row r="33903">
      <c r="A33903" s="1" t="s">
        <v>117805</v>
      </c>
      <c r="B33903" s="1" t="s">
        <v>117806</v>
      </c>
      <c r="C33903" s="2" t="s">
        <v>117807</v>
      </c>
      <c r="D33903" s="1" t="s">
        <v>65834</v>
      </c>
      <c r="E33903" s="1">
        <v>234615.0</v>
      </c>
      <c r="F33903" s="1" t="s">
        <v>207</v>
      </c>
      <c r="G33903" s="1" t="s">
        <v>3319</v>
      </c>
      <c r="H33903" s="1">
        <v>14.0</v>
      </c>
      <c r="I33903" s="1" t="s">
        <v>4456</v>
      </c>
      <c r="J33903" s="1" t="s">
        <v>14928</v>
      </c>
      <c r="K33903" s="1">
        <v>1.0</v>
      </c>
      <c r="L33903" s="3">
        <v>42064.0</v>
      </c>
      <c r="M33903" s="3">
        <v>42019.0</v>
      </c>
      <c r="N33903" s="3">
        <v>42019.0</v>
      </c>
    </row>
    <row r="33904">
      <c r="A33904" s="1" t="s">
        <v>117808</v>
      </c>
      <c r="B33904" s="1" t="s">
        <v>117809</v>
      </c>
      <c r="C33904" s="2" t="s">
        <v>117810</v>
      </c>
      <c r="D33904" s="1" t="s">
        <v>26042</v>
      </c>
      <c r="E33904" s="1">
        <v>4584180.0</v>
      </c>
      <c r="F33904" s="1" t="s">
        <v>18</v>
      </c>
      <c r="G33904" s="1" t="s">
        <v>25</v>
      </c>
      <c r="H33904" s="1" t="s">
        <v>106</v>
      </c>
      <c r="I33904" s="1" t="s">
        <v>107</v>
      </c>
      <c r="J33904" s="1" t="s">
        <v>108</v>
      </c>
      <c r="K33904" s="1">
        <v>8.0</v>
      </c>
      <c r="L33904" s="3">
        <v>38718.0</v>
      </c>
      <c r="M33904" s="3">
        <v>39114.0</v>
      </c>
      <c r="N33904" s="3">
        <v>41446.0</v>
      </c>
    </row>
    <row r="33905">
      <c r="A33905" s="1" t="s">
        <v>117811</v>
      </c>
      <c r="B33905" s="1" t="s">
        <v>117812</v>
      </c>
      <c r="C33905" s="2" t="s">
        <v>117813</v>
      </c>
      <c r="D33905" s="1" t="s">
        <v>117814</v>
      </c>
      <c r="E33905" s="1">
        <v>2500000.0</v>
      </c>
      <c r="F33905" s="1" t="s">
        <v>18</v>
      </c>
      <c r="G33905" s="1" t="s">
        <v>25</v>
      </c>
      <c r="H33905" s="1" t="s">
        <v>64</v>
      </c>
      <c r="I33905" s="1" t="s">
        <v>95</v>
      </c>
      <c r="J33905" s="1" t="s">
        <v>95</v>
      </c>
      <c r="K33905" s="1">
        <v>1.0</v>
      </c>
      <c r="L33905" s="3">
        <v>38353.0</v>
      </c>
      <c r="M33905" s="3">
        <v>39672.0</v>
      </c>
      <c r="N33905" s="3">
        <v>39672.0</v>
      </c>
    </row>
    <row r="33906">
      <c r="A33906" s="1" t="s">
        <v>117815</v>
      </c>
      <c r="B33906" s="1" t="s">
        <v>117816</v>
      </c>
      <c r="C33906" s="2" t="s">
        <v>117817</v>
      </c>
      <c r="D33906" s="1" t="s">
        <v>3797</v>
      </c>
      <c r="E33906" s="1">
        <v>5826374.05321422</v>
      </c>
      <c r="F33906" s="1" t="s">
        <v>18</v>
      </c>
      <c r="G33906" s="1" t="s">
        <v>165</v>
      </c>
      <c r="H33906" s="1" t="s">
        <v>166</v>
      </c>
      <c r="I33906" s="1" t="s">
        <v>167</v>
      </c>
      <c r="J33906" s="1" t="s">
        <v>167</v>
      </c>
      <c r="K33906" s="1">
        <v>1.0</v>
      </c>
      <c r="M33906" s="3">
        <v>42335.0</v>
      </c>
      <c r="N33906" s="3">
        <v>42335.0</v>
      </c>
    </row>
    <row r="33907">
      <c r="A33907" s="1" t="s">
        <v>117818</v>
      </c>
      <c r="B33907" s="1" t="s">
        <v>117819</v>
      </c>
      <c r="C33907" s="2" t="s">
        <v>117820</v>
      </c>
      <c r="D33907" s="1" t="s">
        <v>42061</v>
      </c>
      <c r="E33907" s="1">
        <v>1500000.0</v>
      </c>
      <c r="F33907" s="1" t="s">
        <v>18</v>
      </c>
      <c r="G33907" s="1" t="s">
        <v>25</v>
      </c>
      <c r="H33907" s="1" t="s">
        <v>106</v>
      </c>
      <c r="I33907" s="1" t="s">
        <v>107</v>
      </c>
      <c r="J33907" s="1" t="s">
        <v>108</v>
      </c>
      <c r="K33907" s="1">
        <v>1.0</v>
      </c>
      <c r="L33907" s="3">
        <v>41640.0</v>
      </c>
      <c r="M33907" s="3">
        <v>41640.0</v>
      </c>
      <c r="N33907" s="3">
        <v>41640.0</v>
      </c>
    </row>
    <row r="33908">
      <c r="A33908" s="1" t="s">
        <v>117821</v>
      </c>
      <c r="B33908" s="1" t="s">
        <v>117822</v>
      </c>
      <c r="C33908" s="2" t="s">
        <v>117823</v>
      </c>
      <c r="D33908" s="1" t="s">
        <v>42</v>
      </c>
      <c r="E33908" s="1">
        <v>1.0E8</v>
      </c>
      <c r="F33908" s="1" t="s">
        <v>18</v>
      </c>
      <c r="G33908" s="1" t="s">
        <v>25</v>
      </c>
      <c r="H33908" s="1" t="s">
        <v>286</v>
      </c>
      <c r="I33908" s="1" t="s">
        <v>1030</v>
      </c>
      <c r="J33908" s="1" t="s">
        <v>1030</v>
      </c>
      <c r="K33908" s="1">
        <v>1.0</v>
      </c>
      <c r="M33908" s="3">
        <v>41906.0</v>
      </c>
      <c r="N33908" s="3">
        <v>41906.0</v>
      </c>
    </row>
    <row r="33909">
      <c r="A33909" s="1" t="s">
        <v>117824</v>
      </c>
      <c r="B33909" s="1" t="s">
        <v>117825</v>
      </c>
      <c r="C33909" s="2" t="s">
        <v>117826</v>
      </c>
      <c r="D33909" s="1" t="s">
        <v>1384</v>
      </c>
      <c r="E33909" s="1">
        <v>3.0353274E7</v>
      </c>
      <c r="F33909" s="1" t="s">
        <v>18</v>
      </c>
      <c r="G33909" s="1" t="s">
        <v>25</v>
      </c>
      <c r="H33909" s="1" t="s">
        <v>99</v>
      </c>
      <c r="I33909" s="1" t="s">
        <v>100</v>
      </c>
      <c r="J33909" s="1" t="s">
        <v>4960</v>
      </c>
      <c r="K33909" s="1">
        <v>4.0</v>
      </c>
      <c r="L33909" s="3">
        <v>36526.0</v>
      </c>
      <c r="M33909" s="3">
        <v>38741.0</v>
      </c>
      <c r="N33909" s="3">
        <v>41463.0</v>
      </c>
    </row>
    <row r="33910">
      <c r="A33910" s="1" t="s">
        <v>117827</v>
      </c>
      <c r="B33910" s="2" t="s">
        <v>117828</v>
      </c>
      <c r="C33910" s="2" t="s">
        <v>117829</v>
      </c>
      <c r="D33910" s="1" t="s">
        <v>117830</v>
      </c>
      <c r="E33910" s="1">
        <v>105000.0</v>
      </c>
      <c r="F33910" s="1" t="s">
        <v>18</v>
      </c>
      <c r="G33910" s="1" t="s">
        <v>76</v>
      </c>
      <c r="H33910" s="1">
        <v>12.0</v>
      </c>
      <c r="I33910" s="1" t="s">
        <v>77</v>
      </c>
      <c r="J33910" s="1" t="s">
        <v>77</v>
      </c>
      <c r="K33910" s="1">
        <v>1.0</v>
      </c>
      <c r="L33910" s="3">
        <v>41244.0</v>
      </c>
      <c r="M33910" s="3">
        <v>41334.0</v>
      </c>
      <c r="N33910" s="3">
        <v>41334.0</v>
      </c>
    </row>
    <row r="33911">
      <c r="A33911" s="1" t="s">
        <v>117831</v>
      </c>
      <c r="B33911" s="1" t="s">
        <v>117832</v>
      </c>
      <c r="C33911" s="2" t="s">
        <v>117833</v>
      </c>
      <c r="D33911" s="1" t="s">
        <v>741</v>
      </c>
      <c r="E33911" s="1">
        <v>8913098.0</v>
      </c>
      <c r="F33911" s="1" t="s">
        <v>18</v>
      </c>
      <c r="G33911" s="1" t="s">
        <v>25</v>
      </c>
      <c r="H33911" s="1" t="s">
        <v>142</v>
      </c>
      <c r="I33911" s="1" t="s">
        <v>143</v>
      </c>
      <c r="J33911" s="1" t="s">
        <v>143</v>
      </c>
      <c r="K33911" s="1">
        <v>3.0</v>
      </c>
      <c r="L33911" s="3">
        <v>40544.0</v>
      </c>
      <c r="M33911" s="3">
        <v>40898.0</v>
      </c>
      <c r="N33911" s="3">
        <v>42158.0</v>
      </c>
    </row>
    <row r="33912">
      <c r="A33912" s="1" t="s">
        <v>117834</v>
      </c>
      <c r="B33912" s="1" t="s">
        <v>117835</v>
      </c>
      <c r="C33912" s="2" t="s">
        <v>117836</v>
      </c>
      <c r="D33912" s="1" t="s">
        <v>766</v>
      </c>
      <c r="E33912" s="1">
        <v>750000.0</v>
      </c>
      <c r="F33912" s="1" t="s">
        <v>18</v>
      </c>
      <c r="G33912" s="1" t="s">
        <v>25</v>
      </c>
      <c r="H33912" s="1" t="s">
        <v>158</v>
      </c>
      <c r="I33912" s="1" t="s">
        <v>244</v>
      </c>
      <c r="J33912" s="1" t="s">
        <v>2277</v>
      </c>
      <c r="K33912" s="1">
        <v>1.0</v>
      </c>
      <c r="M33912" s="3">
        <v>40878.0</v>
      </c>
      <c r="N33912" s="3">
        <v>40878.0</v>
      </c>
    </row>
    <row r="33913">
      <c r="A33913" s="1" t="s">
        <v>117837</v>
      </c>
      <c r="B33913" s="1" t="s">
        <v>117838</v>
      </c>
      <c r="C33913" s="2" t="s">
        <v>117839</v>
      </c>
      <c r="D33913" s="1" t="s">
        <v>741</v>
      </c>
      <c r="E33913" s="1">
        <v>5505903.0</v>
      </c>
      <c r="F33913" s="1" t="s">
        <v>18</v>
      </c>
      <c r="G33913" s="1" t="s">
        <v>128</v>
      </c>
      <c r="H33913" s="1" t="s">
        <v>3243</v>
      </c>
      <c r="I33913" s="1" t="s">
        <v>3244</v>
      </c>
      <c r="J33913" s="1" t="s">
        <v>3244</v>
      </c>
      <c r="K33913" s="1">
        <v>2.0</v>
      </c>
      <c r="L33913" s="3">
        <v>38718.0</v>
      </c>
      <c r="M33913" s="3">
        <v>41235.0</v>
      </c>
      <c r="N33913" s="3">
        <v>41506.0</v>
      </c>
    </row>
    <row r="33914">
      <c r="A33914" s="1" t="s">
        <v>117840</v>
      </c>
      <c r="B33914" s="1" t="s">
        <v>117841</v>
      </c>
      <c r="C33914" s="2" t="s">
        <v>117842</v>
      </c>
      <c r="D33914" s="1" t="s">
        <v>3797</v>
      </c>
      <c r="E33914" s="1">
        <v>300038.0</v>
      </c>
      <c r="F33914" s="1" t="s">
        <v>18</v>
      </c>
      <c r="G33914" s="1" t="s">
        <v>3319</v>
      </c>
      <c r="H33914" s="1">
        <v>7.0</v>
      </c>
      <c r="I33914" s="1" t="s">
        <v>3320</v>
      </c>
      <c r="J33914" s="1" t="s">
        <v>44094</v>
      </c>
      <c r="K33914" s="1">
        <v>1.0</v>
      </c>
      <c r="L33914" s="3">
        <v>41275.0</v>
      </c>
      <c r="M33914" s="3">
        <v>41785.0</v>
      </c>
      <c r="N33914" s="3">
        <v>41785.0</v>
      </c>
    </row>
    <row r="33915">
      <c r="A33915" s="1" t="s">
        <v>117843</v>
      </c>
      <c r="B33915" s="1" t="s">
        <v>117844</v>
      </c>
      <c r="C33915" s="2" t="s">
        <v>117845</v>
      </c>
      <c r="D33915" s="1" t="s">
        <v>16850</v>
      </c>
      <c r="E33915" s="1">
        <v>1.5E8</v>
      </c>
      <c r="F33915" s="1" t="s">
        <v>689</v>
      </c>
      <c r="G33915" s="1" t="s">
        <v>25</v>
      </c>
      <c r="H33915" s="1" t="s">
        <v>286</v>
      </c>
      <c r="I33915" s="1" t="s">
        <v>578</v>
      </c>
      <c r="J33915" s="1" t="s">
        <v>578</v>
      </c>
      <c r="K33915" s="1">
        <v>1.0</v>
      </c>
      <c r="M33915" s="3">
        <v>41786.0</v>
      </c>
      <c r="N33915" s="3">
        <v>41786.0</v>
      </c>
    </row>
    <row r="33916">
      <c r="A33916" s="1" t="s">
        <v>117846</v>
      </c>
      <c r="B33916" s="1" t="s">
        <v>117847</v>
      </c>
      <c r="C33916" s="2" t="s">
        <v>117848</v>
      </c>
      <c r="D33916" s="1" t="s">
        <v>1384</v>
      </c>
      <c r="E33916" s="1">
        <v>7.0273798E7</v>
      </c>
      <c r="F33916" s="1" t="s">
        <v>18</v>
      </c>
      <c r="G33916" s="1" t="s">
        <v>25</v>
      </c>
      <c r="H33916" s="1" t="s">
        <v>64</v>
      </c>
      <c r="I33916" s="1" t="s">
        <v>65</v>
      </c>
      <c r="J33916" s="1" t="s">
        <v>2706</v>
      </c>
      <c r="K33916" s="1">
        <v>4.0</v>
      </c>
      <c r="L33916" s="3">
        <v>38353.0</v>
      </c>
      <c r="M33916" s="3">
        <v>39212.0</v>
      </c>
      <c r="N33916" s="3">
        <v>41075.0</v>
      </c>
    </row>
    <row r="33917">
      <c r="A33917" s="1" t="s">
        <v>117849</v>
      </c>
      <c r="B33917" s="1" t="s">
        <v>117850</v>
      </c>
      <c r="C33917" s="2" t="s">
        <v>117851</v>
      </c>
      <c r="D33917" s="1" t="s">
        <v>1247</v>
      </c>
      <c r="E33917" s="1">
        <v>100000.0</v>
      </c>
      <c r="F33917" s="1" t="s">
        <v>18</v>
      </c>
      <c r="G33917" s="1" t="s">
        <v>25</v>
      </c>
      <c r="H33917" s="1" t="s">
        <v>82</v>
      </c>
      <c r="I33917" s="1" t="s">
        <v>1764</v>
      </c>
      <c r="J33917" s="1" t="s">
        <v>1764</v>
      </c>
      <c r="K33917" s="1">
        <v>2.0</v>
      </c>
      <c r="L33917" s="3">
        <v>38718.0</v>
      </c>
      <c r="M33917" s="3">
        <v>38718.0</v>
      </c>
      <c r="N33917" s="3">
        <v>39448.0</v>
      </c>
    </row>
    <row r="33918">
      <c r="A33918" s="1" t="s">
        <v>117852</v>
      </c>
      <c r="B33918" s="1" t="s">
        <v>117853</v>
      </c>
      <c r="C33918" s="2" t="s">
        <v>117854</v>
      </c>
      <c r="D33918" s="1" t="s">
        <v>117855</v>
      </c>
      <c r="E33918" s="1">
        <v>148000.0</v>
      </c>
      <c r="F33918" s="1" t="s">
        <v>18</v>
      </c>
      <c r="G33918" s="1" t="s">
        <v>25</v>
      </c>
      <c r="H33918" s="1" t="s">
        <v>286</v>
      </c>
      <c r="I33918" s="1" t="s">
        <v>1030</v>
      </c>
      <c r="J33918" s="1" t="s">
        <v>1030</v>
      </c>
      <c r="K33918" s="1">
        <v>5.0</v>
      </c>
      <c r="L33918" s="3">
        <v>41470.0</v>
      </c>
      <c r="M33918" s="3">
        <v>41866.0</v>
      </c>
      <c r="N33918" s="3">
        <v>42193.0</v>
      </c>
    </row>
    <row r="33919">
      <c r="A33919" s="1" t="s">
        <v>117856</v>
      </c>
      <c r="B33919" s="1" t="s">
        <v>117857</v>
      </c>
      <c r="C33919" s="2" t="s">
        <v>117858</v>
      </c>
      <c r="D33919" s="1" t="s">
        <v>56</v>
      </c>
      <c r="E33919" s="1">
        <v>2.4833177E7</v>
      </c>
      <c r="F33919" s="1" t="s">
        <v>18</v>
      </c>
      <c r="G33919" s="1" t="s">
        <v>128</v>
      </c>
      <c r="H33919" s="1" t="s">
        <v>129</v>
      </c>
      <c r="I33919" s="1" t="s">
        <v>130</v>
      </c>
      <c r="J33919" s="1" t="s">
        <v>130</v>
      </c>
      <c r="K33919" s="1">
        <v>1.0</v>
      </c>
      <c r="L33919" s="3">
        <v>41275.0</v>
      </c>
      <c r="M33919" s="3">
        <v>41919.0</v>
      </c>
      <c r="N33919" s="3">
        <v>41919.0</v>
      </c>
    </row>
    <row r="33920">
      <c r="A33920" s="1" t="s">
        <v>117859</v>
      </c>
      <c r="B33920" s="1" t="s">
        <v>117860</v>
      </c>
      <c r="C33920" s="2" t="s">
        <v>117861</v>
      </c>
      <c r="D33920" s="1" t="s">
        <v>117862</v>
      </c>
      <c r="E33920" s="1" t="s">
        <v>43</v>
      </c>
      <c r="F33920" s="1" t="s">
        <v>18</v>
      </c>
      <c r="G33920" s="1" t="s">
        <v>25</v>
      </c>
      <c r="H33920" s="1" t="s">
        <v>64</v>
      </c>
      <c r="I33920" s="1" t="s">
        <v>65</v>
      </c>
      <c r="J33920" s="1" t="s">
        <v>5485</v>
      </c>
      <c r="K33920" s="1">
        <v>1.0</v>
      </c>
      <c r="L33920" s="3">
        <v>39845.0</v>
      </c>
      <c r="M33920" s="3">
        <v>40588.0</v>
      </c>
      <c r="N33920" s="3">
        <v>40588.0</v>
      </c>
    </row>
    <row r="33921">
      <c r="A33921" s="1" t="s">
        <v>117863</v>
      </c>
      <c r="B33921" s="1" t="s">
        <v>117864</v>
      </c>
      <c r="C33921" s="2" t="s">
        <v>117865</v>
      </c>
      <c r="D33921" s="1" t="s">
        <v>42</v>
      </c>
      <c r="E33921" s="1">
        <v>1062221.0</v>
      </c>
      <c r="F33921" s="1" t="s">
        <v>18</v>
      </c>
      <c r="G33921" s="1" t="s">
        <v>57</v>
      </c>
      <c r="H33921" s="1" t="s">
        <v>202</v>
      </c>
      <c r="I33921" s="1" t="s">
        <v>12004</v>
      </c>
      <c r="J33921" s="1" t="s">
        <v>12004</v>
      </c>
      <c r="K33921" s="1">
        <v>4.0</v>
      </c>
      <c r="L33921" s="3">
        <v>38718.0</v>
      </c>
      <c r="M33921" s="3">
        <v>40157.0</v>
      </c>
      <c r="N33921" s="3">
        <v>41354.0</v>
      </c>
    </row>
    <row r="33922">
      <c r="A33922" s="1" t="s">
        <v>117866</v>
      </c>
      <c r="B33922" s="1" t="s">
        <v>117867</v>
      </c>
      <c r="C33922" s="2" t="s">
        <v>117868</v>
      </c>
      <c r="D33922" s="1" t="s">
        <v>2479</v>
      </c>
      <c r="E33922" s="1" t="s">
        <v>43</v>
      </c>
      <c r="F33922" s="1" t="s">
        <v>113</v>
      </c>
      <c r="G33922" s="1" t="s">
        <v>25</v>
      </c>
      <c r="H33922" s="1" t="s">
        <v>89</v>
      </c>
      <c r="I33922" s="1" t="s">
        <v>90</v>
      </c>
      <c r="J33922" s="1" t="s">
        <v>90</v>
      </c>
      <c r="K33922" s="1">
        <v>1.0</v>
      </c>
      <c r="L33922" s="3">
        <v>39741.0</v>
      </c>
      <c r="M33922" s="3">
        <v>42213.0</v>
      </c>
      <c r="N33922" s="3">
        <v>42213.0</v>
      </c>
    </row>
    <row r="33923">
      <c r="A33923" s="1" t="s">
        <v>117869</v>
      </c>
      <c r="B33923" s="1" t="s">
        <v>117870</v>
      </c>
      <c r="C33923" s="2" t="s">
        <v>117871</v>
      </c>
      <c r="D33923" s="1" t="s">
        <v>766</v>
      </c>
      <c r="E33923" s="1">
        <v>9032100.0</v>
      </c>
      <c r="F33923" s="1" t="s">
        <v>18</v>
      </c>
      <c r="K33923" s="1">
        <v>1.0</v>
      </c>
      <c r="M33923" s="3">
        <v>40553.0</v>
      </c>
      <c r="N33923" s="3">
        <v>40553.0</v>
      </c>
    </row>
    <row r="33924">
      <c r="A33924" s="1" t="s">
        <v>117872</v>
      </c>
      <c r="B33924" s="1" t="s">
        <v>117873</v>
      </c>
      <c r="C33924" s="2" t="s">
        <v>117874</v>
      </c>
      <c r="D33924" s="1" t="s">
        <v>87135</v>
      </c>
      <c r="E33924" s="1">
        <v>50000.0</v>
      </c>
      <c r="F33924" s="1" t="s">
        <v>18</v>
      </c>
      <c r="G33924" s="1" t="s">
        <v>25</v>
      </c>
      <c r="H33924" s="1" t="s">
        <v>64</v>
      </c>
      <c r="I33924" s="1" t="s">
        <v>966</v>
      </c>
      <c r="J33924" s="1" t="s">
        <v>967</v>
      </c>
      <c r="K33924" s="1">
        <v>1.0</v>
      </c>
      <c r="L33924" s="3">
        <v>41279.0</v>
      </c>
      <c r="M33924" s="3">
        <v>41578.0</v>
      </c>
      <c r="N33924" s="3">
        <v>41578.0</v>
      </c>
    </row>
    <row r="33925">
      <c r="A33925" s="1" t="s">
        <v>117875</v>
      </c>
      <c r="B33925" s="1" t="s">
        <v>117876</v>
      </c>
      <c r="D33925" s="1" t="s">
        <v>27753</v>
      </c>
      <c r="E33925" s="1" t="s">
        <v>43</v>
      </c>
      <c r="F33925" s="1" t="s">
        <v>18</v>
      </c>
      <c r="G33925" s="1" t="s">
        <v>25</v>
      </c>
      <c r="H33925" s="1" t="s">
        <v>106</v>
      </c>
      <c r="I33925" s="1" t="s">
        <v>5339</v>
      </c>
      <c r="J33925" s="1" t="s">
        <v>117877</v>
      </c>
      <c r="K33925" s="1">
        <v>1.0</v>
      </c>
      <c r="L33925" s="3">
        <v>40729.0</v>
      </c>
      <c r="M33925" s="3">
        <v>41295.0</v>
      </c>
      <c r="N33925" s="3">
        <v>41295.0</v>
      </c>
    </row>
    <row r="33926">
      <c r="A33926" s="1" t="s">
        <v>117878</v>
      </c>
      <c r="B33926" s="2" t="s">
        <v>117879</v>
      </c>
      <c r="C33926" s="2" t="s">
        <v>117880</v>
      </c>
      <c r="D33926" s="1" t="s">
        <v>117881</v>
      </c>
      <c r="E33926" s="1">
        <v>1950000.0</v>
      </c>
      <c r="F33926" s="1" t="s">
        <v>18</v>
      </c>
      <c r="G33926" s="1" t="s">
        <v>276</v>
      </c>
      <c r="H33926" s="1">
        <v>17.0</v>
      </c>
      <c r="I33926" s="1" t="s">
        <v>464</v>
      </c>
      <c r="J33926" s="1" t="s">
        <v>464</v>
      </c>
      <c r="K33926" s="1">
        <v>2.0</v>
      </c>
      <c r="L33926" s="3">
        <v>41730.0</v>
      </c>
      <c r="M33926" s="3">
        <v>41730.0</v>
      </c>
      <c r="N33926" s="3">
        <v>41974.0</v>
      </c>
    </row>
    <row r="33927">
      <c r="A33927" s="1" t="s">
        <v>117882</v>
      </c>
      <c r="B33927" s="1" t="s">
        <v>117883</v>
      </c>
      <c r="C33927" s="2" t="s">
        <v>117884</v>
      </c>
      <c r="D33927" s="1" t="s">
        <v>54109</v>
      </c>
      <c r="E33927" s="1">
        <v>1.3E7</v>
      </c>
      <c r="F33927" s="1" t="s">
        <v>18</v>
      </c>
      <c r="G33927" s="1" t="s">
        <v>25</v>
      </c>
      <c r="H33927" s="1" t="s">
        <v>106</v>
      </c>
      <c r="I33927" s="1" t="s">
        <v>107</v>
      </c>
      <c r="J33927" s="1" t="s">
        <v>108</v>
      </c>
      <c r="K33927" s="1">
        <v>2.0</v>
      </c>
      <c r="L33927" s="3">
        <v>40695.0</v>
      </c>
      <c r="M33927" s="3">
        <v>40940.0</v>
      </c>
      <c r="N33927" s="3">
        <v>41619.0</v>
      </c>
    </row>
    <row r="33928">
      <c r="A33928" s="1" t="s">
        <v>117885</v>
      </c>
      <c r="B33928" s="1" t="s">
        <v>117886</v>
      </c>
      <c r="C33928" s="2" t="s">
        <v>117887</v>
      </c>
      <c r="D33928" s="1" t="s">
        <v>134</v>
      </c>
      <c r="E33928" s="1">
        <v>2.1E7</v>
      </c>
      <c r="F33928" s="1" t="s">
        <v>18</v>
      </c>
      <c r="G33928" s="1" t="s">
        <v>25</v>
      </c>
      <c r="H33928" s="1" t="s">
        <v>64</v>
      </c>
      <c r="I33928" s="1" t="s">
        <v>95</v>
      </c>
      <c r="J33928" s="1" t="s">
        <v>8359</v>
      </c>
      <c r="K33928" s="1">
        <v>2.0</v>
      </c>
      <c r="L33928" s="3">
        <v>39142.0</v>
      </c>
      <c r="M33928" s="3">
        <v>38718.0</v>
      </c>
      <c r="N33928" s="3">
        <v>39083.0</v>
      </c>
    </row>
    <row r="33929">
      <c r="A33929" s="1" t="s">
        <v>117888</v>
      </c>
      <c r="B33929" s="1" t="s">
        <v>117889</v>
      </c>
      <c r="C33929" s="2" t="s">
        <v>117890</v>
      </c>
      <c r="D33929" s="1" t="s">
        <v>117891</v>
      </c>
      <c r="E33929" s="1">
        <v>2.16E7</v>
      </c>
      <c r="F33929" s="1" t="s">
        <v>18</v>
      </c>
      <c r="G33929" s="1" t="s">
        <v>19</v>
      </c>
      <c r="H33929" s="1">
        <v>36.0</v>
      </c>
      <c r="I33929" s="1" t="s">
        <v>672</v>
      </c>
      <c r="J33929" s="1" t="s">
        <v>14159</v>
      </c>
      <c r="K33929" s="1">
        <v>3.0</v>
      </c>
      <c r="M33929" s="3">
        <v>40634.0</v>
      </c>
      <c r="N33929" s="3">
        <v>41830.0</v>
      </c>
    </row>
    <row r="33930">
      <c r="A33930" s="1" t="s">
        <v>117892</v>
      </c>
      <c r="B33930" s="1" t="s">
        <v>117893</v>
      </c>
      <c r="D33930" s="1" t="s">
        <v>117894</v>
      </c>
      <c r="E33930" s="1">
        <v>7.01E7</v>
      </c>
      <c r="F33930" s="1" t="s">
        <v>113</v>
      </c>
      <c r="K33930" s="1">
        <v>1.0</v>
      </c>
      <c r="M33930" s="3">
        <v>38149.0</v>
      </c>
      <c r="N33930" s="3">
        <v>38149.0</v>
      </c>
    </row>
    <row r="33931">
      <c r="A33931" s="1" t="s">
        <v>117895</v>
      </c>
      <c r="B33931" s="1" t="s">
        <v>117896</v>
      </c>
      <c r="C33931" s="2" t="s">
        <v>117897</v>
      </c>
      <c r="D33931" s="1" t="s">
        <v>117898</v>
      </c>
      <c r="E33931" s="1">
        <v>1.5E7</v>
      </c>
      <c r="F33931" s="1" t="s">
        <v>18</v>
      </c>
      <c r="G33931" s="1" t="s">
        <v>19</v>
      </c>
      <c r="K33931" s="1">
        <v>1.0</v>
      </c>
      <c r="L33931" s="3">
        <v>39296.0</v>
      </c>
      <c r="M33931" s="3">
        <v>42083.0</v>
      </c>
      <c r="N33931" s="3">
        <v>42083.0</v>
      </c>
    </row>
    <row r="33932">
      <c r="A33932" s="1" t="s">
        <v>117899</v>
      </c>
      <c r="B33932" s="1" t="s">
        <v>117900</v>
      </c>
      <c r="C33932" s="2" t="s">
        <v>117901</v>
      </c>
      <c r="D33932" s="1" t="s">
        <v>1289</v>
      </c>
      <c r="E33932" s="1">
        <v>4.5E7</v>
      </c>
      <c r="F33932" s="1" t="s">
        <v>18</v>
      </c>
      <c r="G33932" s="1" t="s">
        <v>19</v>
      </c>
      <c r="H33932" s="1">
        <v>19.0</v>
      </c>
      <c r="I33932" s="1" t="s">
        <v>474</v>
      </c>
      <c r="J33932" s="1" t="s">
        <v>474</v>
      </c>
      <c r="K33932" s="1">
        <v>3.0</v>
      </c>
      <c r="L33932" s="3">
        <v>34335.0</v>
      </c>
      <c r="M33932" s="3">
        <v>39065.0</v>
      </c>
      <c r="N33932" s="3">
        <v>40057.0</v>
      </c>
    </row>
    <row r="33933">
      <c r="A33933" s="1" t="s">
        <v>117902</v>
      </c>
      <c r="B33933" s="1" t="s">
        <v>117903</v>
      </c>
      <c r="C33933" s="2" t="s">
        <v>117904</v>
      </c>
      <c r="D33933" s="1" t="s">
        <v>117905</v>
      </c>
      <c r="E33933" s="1">
        <v>100000.0</v>
      </c>
      <c r="F33933" s="1" t="s">
        <v>18</v>
      </c>
      <c r="G33933" s="1" t="s">
        <v>25</v>
      </c>
      <c r="H33933" s="1" t="s">
        <v>64</v>
      </c>
      <c r="I33933" s="1" t="s">
        <v>65</v>
      </c>
      <c r="J33933" s="1" t="s">
        <v>13283</v>
      </c>
      <c r="K33933" s="1">
        <v>2.0</v>
      </c>
      <c r="L33933" s="3">
        <v>40603.0</v>
      </c>
      <c r="M33933" s="3">
        <v>40544.0</v>
      </c>
      <c r="N33933" s="3">
        <v>40718.0</v>
      </c>
    </row>
    <row r="33934">
      <c r="A33934" s="1" t="s">
        <v>117906</v>
      </c>
      <c r="B33934" s="1" t="s">
        <v>117907</v>
      </c>
      <c r="C33934" s="2" t="s">
        <v>117908</v>
      </c>
      <c r="D33934" s="1" t="s">
        <v>117909</v>
      </c>
      <c r="E33934" s="1">
        <v>68684.0</v>
      </c>
      <c r="F33934" s="1" t="s">
        <v>18</v>
      </c>
      <c r="K33934" s="1">
        <v>1.0</v>
      </c>
      <c r="M33934" s="3">
        <v>41626.0</v>
      </c>
      <c r="N33934" s="3">
        <v>41626.0</v>
      </c>
    </row>
    <row r="33935">
      <c r="A33935" s="1" t="s">
        <v>117910</v>
      </c>
      <c r="B33935" s="1" t="s">
        <v>117911</v>
      </c>
      <c r="C33935" s="2" t="s">
        <v>117912</v>
      </c>
      <c r="D33935" s="1" t="s">
        <v>70</v>
      </c>
      <c r="E33935" s="1">
        <v>2440000.0</v>
      </c>
      <c r="F33935" s="1" t="s">
        <v>18</v>
      </c>
      <c r="G33935" s="1" t="s">
        <v>37</v>
      </c>
      <c r="H33935" s="1">
        <v>23.0</v>
      </c>
      <c r="I33935" s="1" t="s">
        <v>182</v>
      </c>
      <c r="J33935" s="1" t="s">
        <v>182</v>
      </c>
      <c r="K33935" s="1">
        <v>1.0</v>
      </c>
      <c r="M33935" s="3">
        <v>41539.0</v>
      </c>
      <c r="N33935" s="3">
        <v>41539.0</v>
      </c>
    </row>
    <row r="33936">
      <c r="A33936" s="1" t="s">
        <v>117913</v>
      </c>
      <c r="B33936" s="1" t="s">
        <v>117914</v>
      </c>
      <c r="C33936" s="2" t="s">
        <v>117915</v>
      </c>
      <c r="D33936" s="1" t="s">
        <v>718</v>
      </c>
      <c r="E33936" s="1" t="s">
        <v>43</v>
      </c>
      <c r="F33936" s="1" t="s">
        <v>18</v>
      </c>
      <c r="G33936" s="1" t="s">
        <v>25</v>
      </c>
      <c r="H33936" s="1" t="s">
        <v>64</v>
      </c>
      <c r="I33936" s="1" t="s">
        <v>65</v>
      </c>
      <c r="J33936" s="1" t="s">
        <v>271</v>
      </c>
      <c r="K33936" s="1">
        <v>1.0</v>
      </c>
      <c r="M33936" s="3">
        <v>41681.0</v>
      </c>
      <c r="N33936" s="3">
        <v>41681.0</v>
      </c>
    </row>
    <row r="33937">
      <c r="A33937" s="1" t="s">
        <v>117916</v>
      </c>
      <c r="B33937" s="1" t="s">
        <v>117917</v>
      </c>
      <c r="C33937" s="2" t="s">
        <v>117918</v>
      </c>
      <c r="D33937" s="1" t="s">
        <v>117919</v>
      </c>
      <c r="E33937" s="1" t="s">
        <v>43</v>
      </c>
      <c r="F33937" s="1" t="s">
        <v>18</v>
      </c>
      <c r="G33937" s="1" t="s">
        <v>25</v>
      </c>
      <c r="H33937" s="1" t="s">
        <v>106</v>
      </c>
      <c r="I33937" s="1" t="s">
        <v>107</v>
      </c>
      <c r="J33937" s="1" t="s">
        <v>108</v>
      </c>
      <c r="K33937" s="1">
        <v>1.0</v>
      </c>
      <c r="M33937" s="3">
        <v>41866.0</v>
      </c>
      <c r="N33937" s="3">
        <v>41866.0</v>
      </c>
    </row>
    <row r="33938">
      <c r="A33938" s="1" t="s">
        <v>117920</v>
      </c>
      <c r="B33938" s="1" t="s">
        <v>117921</v>
      </c>
      <c r="C33938" s="2" t="s">
        <v>117922</v>
      </c>
      <c r="E33938" s="1" t="s">
        <v>43</v>
      </c>
      <c r="F33938" s="1" t="s">
        <v>18</v>
      </c>
      <c r="G33938" s="1" t="s">
        <v>8171</v>
      </c>
      <c r="K33938" s="1">
        <v>1.0</v>
      </c>
      <c r="L33938" s="3">
        <v>42005.0</v>
      </c>
      <c r="M33938" s="3">
        <v>42313.0</v>
      </c>
      <c r="N33938" s="3">
        <v>42313.0</v>
      </c>
    </row>
    <row r="33939">
      <c r="A33939" s="1" t="s">
        <v>117923</v>
      </c>
      <c r="B33939" s="1" t="s">
        <v>117924</v>
      </c>
      <c r="C33939" s="2" t="s">
        <v>117925</v>
      </c>
      <c r="D33939" s="1" t="s">
        <v>117926</v>
      </c>
      <c r="E33939" s="1">
        <v>400000.0</v>
      </c>
      <c r="F33939" s="1" t="s">
        <v>207</v>
      </c>
      <c r="G33939" s="1" t="s">
        <v>25</v>
      </c>
      <c r="H33939" s="1" t="s">
        <v>1011</v>
      </c>
      <c r="I33939" s="1" t="s">
        <v>1012</v>
      </c>
      <c r="J33939" s="1" t="s">
        <v>1012</v>
      </c>
      <c r="K33939" s="1">
        <v>1.0</v>
      </c>
      <c r="L33939" s="3">
        <v>40463.0</v>
      </c>
      <c r="M33939" s="3">
        <v>40614.0</v>
      </c>
      <c r="N33939" s="3">
        <v>40614.0</v>
      </c>
    </row>
    <row r="33940">
      <c r="A33940" s="1" t="s">
        <v>117927</v>
      </c>
      <c r="B33940" s="1" t="s">
        <v>117928</v>
      </c>
      <c r="C33940" s="2" t="s">
        <v>117929</v>
      </c>
      <c r="D33940" s="1" t="s">
        <v>117930</v>
      </c>
      <c r="E33940" s="1" t="s">
        <v>43</v>
      </c>
      <c r="F33940" s="1" t="s">
        <v>18</v>
      </c>
      <c r="G33940" s="1" t="s">
        <v>25</v>
      </c>
      <c r="H33940" s="1" t="s">
        <v>64</v>
      </c>
      <c r="I33940" s="1" t="s">
        <v>65</v>
      </c>
      <c r="J33940" s="1" t="s">
        <v>1160</v>
      </c>
      <c r="K33940" s="1">
        <v>2.0</v>
      </c>
      <c r="M33940" s="3">
        <v>41944.0</v>
      </c>
      <c r="N33940" s="3">
        <v>42064.0</v>
      </c>
    </row>
    <row r="33941">
      <c r="A33941" s="1" t="s">
        <v>117931</v>
      </c>
      <c r="B33941" s="1" t="s">
        <v>117932</v>
      </c>
      <c r="E33941" s="1">
        <v>3500000.0</v>
      </c>
      <c r="F33941" s="1" t="s">
        <v>18</v>
      </c>
      <c r="K33941" s="1">
        <v>1.0</v>
      </c>
      <c r="M33941" s="3">
        <v>40914.0</v>
      </c>
      <c r="N33941" s="3">
        <v>40914.0</v>
      </c>
    </row>
    <row r="33942">
      <c r="A33942" s="1" t="s">
        <v>117933</v>
      </c>
      <c r="B33942" s="1" t="s">
        <v>117934</v>
      </c>
      <c r="C33942" s="2" t="s">
        <v>117935</v>
      </c>
      <c r="D33942" s="1" t="s">
        <v>42</v>
      </c>
      <c r="E33942" s="1">
        <v>6000000.0</v>
      </c>
      <c r="F33942" s="1" t="s">
        <v>18</v>
      </c>
      <c r="G33942" s="1" t="s">
        <v>128</v>
      </c>
      <c r="H33942" s="1" t="s">
        <v>117936</v>
      </c>
      <c r="I33942" s="1" t="s">
        <v>3220</v>
      </c>
      <c r="J33942" s="1" t="s">
        <v>117937</v>
      </c>
      <c r="K33942" s="1">
        <v>1.0</v>
      </c>
      <c r="L33942" s="3">
        <v>38718.0</v>
      </c>
      <c r="M33942" s="3">
        <v>41753.0</v>
      </c>
      <c r="N33942" s="3">
        <v>41753.0</v>
      </c>
    </row>
    <row r="33943">
      <c r="A33943" s="1" t="s">
        <v>117938</v>
      </c>
      <c r="B33943" s="1" t="s">
        <v>117939</v>
      </c>
      <c r="C33943" s="2" t="s">
        <v>117940</v>
      </c>
      <c r="D33943" s="1" t="s">
        <v>117941</v>
      </c>
      <c r="E33943" s="1">
        <v>30000.0</v>
      </c>
      <c r="F33943" s="1" t="s">
        <v>18</v>
      </c>
      <c r="G33943" s="1" t="s">
        <v>57</v>
      </c>
      <c r="H33943" s="1" t="s">
        <v>202</v>
      </c>
      <c r="I33943" s="1" t="s">
        <v>203</v>
      </c>
      <c r="J33943" s="1" t="s">
        <v>3500</v>
      </c>
      <c r="K33943" s="1">
        <v>2.0</v>
      </c>
      <c r="M33943" s="3">
        <v>42205.0</v>
      </c>
      <c r="N33943" s="3">
        <v>42306.0</v>
      </c>
    </row>
    <row r="33944">
      <c r="A33944" s="1" t="s">
        <v>117942</v>
      </c>
      <c r="B33944" s="1" t="s">
        <v>117943</v>
      </c>
      <c r="C33944" s="2" t="s">
        <v>117944</v>
      </c>
      <c r="D33944" s="1" t="s">
        <v>117945</v>
      </c>
      <c r="E33944" s="1">
        <v>3.5E7</v>
      </c>
      <c r="F33944" s="1" t="s">
        <v>207</v>
      </c>
      <c r="G33944" s="1" t="s">
        <v>25</v>
      </c>
      <c r="H33944" s="1" t="s">
        <v>64</v>
      </c>
      <c r="I33944" s="1" t="s">
        <v>95</v>
      </c>
      <c r="J33944" s="1" t="s">
        <v>95</v>
      </c>
      <c r="K33944" s="1">
        <v>1.0</v>
      </c>
      <c r="L33944" s="3">
        <v>37987.0</v>
      </c>
      <c r="M33944" s="3">
        <v>39742.0</v>
      </c>
      <c r="N33944" s="3">
        <v>39742.0</v>
      </c>
    </row>
    <row r="33945">
      <c r="A33945" s="1" t="s">
        <v>117946</v>
      </c>
      <c r="B33945" s="1" t="s">
        <v>117947</v>
      </c>
      <c r="C33945" s="2" t="s">
        <v>117948</v>
      </c>
      <c r="D33945" s="1" t="s">
        <v>36</v>
      </c>
      <c r="E33945" s="1">
        <v>1.65E8</v>
      </c>
      <c r="F33945" s="1" t="s">
        <v>18</v>
      </c>
      <c r="G33945" s="1" t="s">
        <v>458</v>
      </c>
      <c r="H33945" s="1">
        <v>48.0</v>
      </c>
      <c r="I33945" s="1" t="s">
        <v>459</v>
      </c>
      <c r="J33945" s="1" t="s">
        <v>459</v>
      </c>
      <c r="K33945" s="1">
        <v>1.0</v>
      </c>
      <c r="L33945" s="3">
        <v>35796.0</v>
      </c>
      <c r="M33945" s="3">
        <v>39137.0</v>
      </c>
      <c r="N33945" s="3">
        <v>39137.0</v>
      </c>
    </row>
    <row r="33946">
      <c r="A33946" s="1" t="s">
        <v>117949</v>
      </c>
      <c r="B33946" s="1" t="s">
        <v>117950</v>
      </c>
      <c r="C33946" s="2" t="s">
        <v>117951</v>
      </c>
      <c r="D33946" s="1" t="s">
        <v>2376</v>
      </c>
      <c r="E33946" s="1">
        <v>18000.0</v>
      </c>
      <c r="F33946" s="1" t="s">
        <v>207</v>
      </c>
      <c r="K33946" s="1">
        <v>1.0</v>
      </c>
      <c r="M33946" s="3">
        <v>40031.0</v>
      </c>
      <c r="N33946" s="3">
        <v>40031.0</v>
      </c>
    </row>
    <row r="33947">
      <c r="A33947" s="1" t="s">
        <v>117952</v>
      </c>
      <c r="B33947" s="1" t="s">
        <v>117953</v>
      </c>
      <c r="C33947" s="2" t="s">
        <v>117954</v>
      </c>
      <c r="D33947" s="1" t="s">
        <v>117955</v>
      </c>
      <c r="E33947" s="1">
        <v>5000000.0</v>
      </c>
      <c r="F33947" s="1" t="s">
        <v>113</v>
      </c>
      <c r="G33947" s="1" t="s">
        <v>25</v>
      </c>
      <c r="H33947" s="1" t="s">
        <v>64</v>
      </c>
      <c r="I33947" s="1" t="s">
        <v>65</v>
      </c>
      <c r="J33947" s="1" t="s">
        <v>71</v>
      </c>
      <c r="K33947" s="1">
        <v>1.0</v>
      </c>
      <c r="M33947" s="3">
        <v>40854.0</v>
      </c>
      <c r="N33947" s="3">
        <v>40854.0</v>
      </c>
    </row>
    <row r="33948">
      <c r="A33948" s="1" t="s">
        <v>117956</v>
      </c>
      <c r="B33948" s="1" t="s">
        <v>117957</v>
      </c>
      <c r="C33948" s="2" t="s">
        <v>117958</v>
      </c>
      <c r="D33948" s="1" t="s">
        <v>117959</v>
      </c>
      <c r="E33948" s="1">
        <v>2800000.0</v>
      </c>
      <c r="F33948" s="1" t="s">
        <v>18</v>
      </c>
      <c r="G33948" s="1" t="s">
        <v>128</v>
      </c>
      <c r="H33948" s="1" t="s">
        <v>129</v>
      </c>
      <c r="I33948" s="1" t="s">
        <v>130</v>
      </c>
      <c r="J33948" s="1" t="s">
        <v>130</v>
      </c>
      <c r="K33948" s="1">
        <v>2.0</v>
      </c>
      <c r="L33948" s="3">
        <v>41682.0</v>
      </c>
      <c r="M33948" s="3">
        <v>41275.0</v>
      </c>
      <c r="N33948" s="3">
        <v>41928.0</v>
      </c>
    </row>
    <row r="33949">
      <c r="A33949" s="1" t="s">
        <v>117960</v>
      </c>
      <c r="B33949" s="1" t="s">
        <v>117961</v>
      </c>
      <c r="C33949" s="2" t="s">
        <v>117962</v>
      </c>
      <c r="E33949" s="1" t="s">
        <v>43</v>
      </c>
      <c r="F33949" s="1" t="s">
        <v>18</v>
      </c>
      <c r="G33949" s="1" t="s">
        <v>650</v>
      </c>
      <c r="H33949" s="1">
        <v>5.0</v>
      </c>
      <c r="I33949" s="1" t="s">
        <v>81224</v>
      </c>
      <c r="J33949" s="1" t="s">
        <v>81224</v>
      </c>
      <c r="K33949" s="1">
        <v>1.0</v>
      </c>
      <c r="L33949" s="3">
        <v>42072.0</v>
      </c>
      <c r="M33949" s="3">
        <v>42215.0</v>
      </c>
      <c r="N33949" s="3">
        <v>42215.0</v>
      </c>
    </row>
    <row r="33950">
      <c r="A33950" s="1" t="s">
        <v>117963</v>
      </c>
      <c r="B33950" s="1" t="s">
        <v>117964</v>
      </c>
      <c r="C33950" s="2" t="s">
        <v>117965</v>
      </c>
      <c r="E33950" s="1">
        <v>1.5E7</v>
      </c>
      <c r="F33950" s="1" t="s">
        <v>18</v>
      </c>
      <c r="G33950" s="1" t="s">
        <v>25</v>
      </c>
      <c r="H33950" s="1" t="s">
        <v>644</v>
      </c>
      <c r="I33950" s="1" t="s">
        <v>645</v>
      </c>
      <c r="J33950" s="1" t="s">
        <v>645</v>
      </c>
      <c r="K33950" s="1">
        <v>1.0</v>
      </c>
      <c r="M33950" s="3">
        <v>39297.0</v>
      </c>
      <c r="N33950" s="3">
        <v>39297.0</v>
      </c>
    </row>
    <row r="33951">
      <c r="A33951" s="1" t="s">
        <v>117966</v>
      </c>
      <c r="B33951" s="1" t="s">
        <v>117967</v>
      </c>
      <c r="C33951" s="2" t="s">
        <v>117968</v>
      </c>
      <c r="D33951" s="1" t="s">
        <v>933</v>
      </c>
      <c r="E33951" s="1">
        <v>1.15E7</v>
      </c>
      <c r="F33951" s="1" t="s">
        <v>113</v>
      </c>
      <c r="G33951" s="1" t="s">
        <v>25</v>
      </c>
      <c r="H33951" s="1" t="s">
        <v>64</v>
      </c>
      <c r="I33951" s="1" t="s">
        <v>65</v>
      </c>
      <c r="J33951" s="1" t="s">
        <v>271</v>
      </c>
      <c r="K33951" s="1">
        <v>2.0</v>
      </c>
      <c r="L33951" s="3">
        <v>37257.0</v>
      </c>
      <c r="M33951" s="3">
        <v>37852.0</v>
      </c>
      <c r="N33951" s="3">
        <v>38761.0</v>
      </c>
    </row>
    <row r="33952">
      <c r="A33952" s="1" t="s">
        <v>117969</v>
      </c>
      <c r="B33952" s="1" t="s">
        <v>117970</v>
      </c>
      <c r="C33952" s="2" t="s">
        <v>117971</v>
      </c>
      <c r="D33952" s="1" t="s">
        <v>117972</v>
      </c>
      <c r="E33952" s="1">
        <v>1100000.0</v>
      </c>
      <c r="F33952" s="1" t="s">
        <v>113</v>
      </c>
      <c r="G33952" s="1" t="s">
        <v>25</v>
      </c>
      <c r="H33952" s="1" t="s">
        <v>64</v>
      </c>
      <c r="I33952" s="1" t="s">
        <v>65</v>
      </c>
      <c r="J33952" s="1" t="s">
        <v>66</v>
      </c>
      <c r="K33952" s="1">
        <v>2.0</v>
      </c>
      <c r="L33952" s="3">
        <v>40216.0</v>
      </c>
      <c r="M33952" s="3">
        <v>40179.0</v>
      </c>
      <c r="N33952" s="3">
        <v>40676.0</v>
      </c>
    </row>
    <row r="33953">
      <c r="A33953" s="1" t="s">
        <v>117973</v>
      </c>
      <c r="B33953" s="1" t="s">
        <v>117974</v>
      </c>
      <c r="C33953" s="2" t="s">
        <v>117975</v>
      </c>
      <c r="D33953" s="1" t="s">
        <v>42</v>
      </c>
      <c r="E33953" s="1">
        <v>585000.0</v>
      </c>
      <c r="F33953" s="1" t="s">
        <v>18</v>
      </c>
      <c r="G33953" s="1" t="s">
        <v>165</v>
      </c>
      <c r="H33953" s="1" t="s">
        <v>1454</v>
      </c>
      <c r="I33953" s="1" t="s">
        <v>10139</v>
      </c>
      <c r="J33953" s="1" t="s">
        <v>10139</v>
      </c>
      <c r="K33953" s="1">
        <v>1.0</v>
      </c>
      <c r="M33953" s="3">
        <v>39191.0</v>
      </c>
      <c r="N33953" s="3">
        <v>39191.0</v>
      </c>
    </row>
    <row r="33954">
      <c r="A33954" s="1" t="s">
        <v>117976</v>
      </c>
      <c r="B33954" s="1" t="s">
        <v>117977</v>
      </c>
      <c r="D33954" s="1" t="s">
        <v>933</v>
      </c>
      <c r="E33954" s="1">
        <v>1020000.0</v>
      </c>
      <c r="F33954" s="1" t="s">
        <v>18</v>
      </c>
      <c r="G33954" s="1" t="s">
        <v>165</v>
      </c>
      <c r="H33954" s="1" t="s">
        <v>1480</v>
      </c>
      <c r="K33954" s="1">
        <v>1.0</v>
      </c>
      <c r="M33954" s="3">
        <v>40422.0</v>
      </c>
      <c r="N33954" s="3">
        <v>40422.0</v>
      </c>
    </row>
    <row r="33955">
      <c r="A33955" s="1" t="s">
        <v>117978</v>
      </c>
      <c r="B33955" s="1" t="s">
        <v>117979</v>
      </c>
      <c r="C33955" s="2" t="s">
        <v>117980</v>
      </c>
      <c r="D33955" s="1" t="s">
        <v>117981</v>
      </c>
      <c r="E33955" s="1">
        <v>1.7456E7</v>
      </c>
      <c r="F33955" s="1" t="s">
        <v>18</v>
      </c>
      <c r="G33955" s="1" t="s">
        <v>165</v>
      </c>
      <c r="H33955" s="1" t="s">
        <v>166</v>
      </c>
      <c r="I33955" s="1" t="s">
        <v>167</v>
      </c>
      <c r="J33955" s="1" t="s">
        <v>167</v>
      </c>
      <c r="K33955" s="1">
        <v>5.0</v>
      </c>
      <c r="L33955" s="3">
        <v>40400.0</v>
      </c>
      <c r="M33955" s="3">
        <v>40391.0</v>
      </c>
      <c r="N33955" s="3">
        <v>42200.0</v>
      </c>
    </row>
    <row r="33956">
      <c r="A33956" s="1" t="s">
        <v>117982</v>
      </c>
      <c r="B33956" s="1" t="s">
        <v>117983</v>
      </c>
      <c r="C33956" s="2" t="s">
        <v>117984</v>
      </c>
      <c r="D33956" s="1" t="s">
        <v>117985</v>
      </c>
      <c r="E33956" s="1">
        <v>290000.0</v>
      </c>
      <c r="F33956" s="1" t="s">
        <v>18</v>
      </c>
      <c r="G33956" s="1" t="s">
        <v>25</v>
      </c>
      <c r="H33956" s="1" t="s">
        <v>286</v>
      </c>
      <c r="I33956" s="1" t="s">
        <v>1030</v>
      </c>
      <c r="J33956" s="1" t="s">
        <v>1030</v>
      </c>
      <c r="K33956" s="1">
        <v>4.0</v>
      </c>
      <c r="L33956" s="3">
        <v>41290.0</v>
      </c>
      <c r="M33956" s="3">
        <v>41425.0</v>
      </c>
      <c r="N33956" s="3">
        <v>41808.0</v>
      </c>
    </row>
    <row r="33957">
      <c r="A33957" s="1" t="s">
        <v>117986</v>
      </c>
      <c r="B33957" s="1" t="s">
        <v>117987</v>
      </c>
      <c r="C33957" s="2" t="s">
        <v>117988</v>
      </c>
      <c r="D33957" s="1" t="s">
        <v>70</v>
      </c>
      <c r="E33957" s="1" t="s">
        <v>43</v>
      </c>
      <c r="F33957" s="1" t="s">
        <v>18</v>
      </c>
      <c r="G33957" s="1" t="s">
        <v>2271</v>
      </c>
      <c r="H33957" s="1">
        <v>22.0</v>
      </c>
      <c r="I33957" s="1" t="s">
        <v>24254</v>
      </c>
      <c r="J33957" s="1" t="s">
        <v>117989</v>
      </c>
      <c r="K33957" s="1">
        <v>1.0</v>
      </c>
      <c r="L33957" s="3">
        <v>41275.0</v>
      </c>
      <c r="M33957" s="3">
        <v>41426.0</v>
      </c>
      <c r="N33957" s="3">
        <v>41426.0</v>
      </c>
    </row>
    <row r="33958">
      <c r="A33958" s="1" t="s">
        <v>117990</v>
      </c>
      <c r="B33958" s="1" t="s">
        <v>117991</v>
      </c>
      <c r="C33958" s="2" t="s">
        <v>117992</v>
      </c>
      <c r="D33958" s="1" t="s">
        <v>21835</v>
      </c>
      <c r="E33958" s="1">
        <v>350000.0</v>
      </c>
      <c r="F33958" s="1" t="s">
        <v>18</v>
      </c>
      <c r="G33958" s="1" t="s">
        <v>276</v>
      </c>
      <c r="H33958" s="1">
        <v>17.0</v>
      </c>
      <c r="I33958" s="1" t="s">
        <v>464</v>
      </c>
      <c r="J33958" s="1" t="s">
        <v>464</v>
      </c>
      <c r="K33958" s="1">
        <v>1.0</v>
      </c>
      <c r="L33958" s="3">
        <v>39753.0</v>
      </c>
      <c r="M33958" s="3">
        <v>39722.0</v>
      </c>
      <c r="N33958" s="3">
        <v>39722.0</v>
      </c>
    </row>
    <row r="33959">
      <c r="A33959" s="1" t="s">
        <v>117993</v>
      </c>
      <c r="B33959" s="1" t="s">
        <v>117994</v>
      </c>
      <c r="C33959" s="2" t="s">
        <v>117995</v>
      </c>
      <c r="D33959" s="1" t="s">
        <v>37455</v>
      </c>
      <c r="E33959" s="1">
        <v>163192.0</v>
      </c>
      <c r="F33959" s="1" t="s">
        <v>18</v>
      </c>
      <c r="G33959" s="1" t="s">
        <v>4699</v>
      </c>
      <c r="H33959" s="1">
        <v>10.0</v>
      </c>
      <c r="I33959" s="1" t="s">
        <v>4700</v>
      </c>
      <c r="J33959" s="1" t="s">
        <v>4701</v>
      </c>
      <c r="K33959" s="1">
        <v>1.0</v>
      </c>
      <c r="L33959" s="3">
        <v>41275.0</v>
      </c>
      <c r="M33959" s="3">
        <v>41527.0</v>
      </c>
      <c r="N33959" s="3">
        <v>41527.0</v>
      </c>
    </row>
    <row r="33960">
      <c r="A33960" s="1" t="s">
        <v>117996</v>
      </c>
      <c r="B33960" s="1" t="s">
        <v>117997</v>
      </c>
      <c r="C33960" s="2" t="s">
        <v>117998</v>
      </c>
      <c r="D33960" s="1" t="s">
        <v>117999</v>
      </c>
      <c r="E33960" s="1">
        <v>1050000.0</v>
      </c>
      <c r="F33960" s="1" t="s">
        <v>18</v>
      </c>
      <c r="G33960" s="1" t="s">
        <v>25</v>
      </c>
      <c r="H33960" s="1" t="s">
        <v>64</v>
      </c>
      <c r="I33960" s="1" t="s">
        <v>966</v>
      </c>
      <c r="J33960" s="1" t="s">
        <v>3239</v>
      </c>
      <c r="K33960" s="1">
        <v>1.0</v>
      </c>
      <c r="L33960" s="3">
        <v>40940.0</v>
      </c>
      <c r="M33960" s="3">
        <v>41298.0</v>
      </c>
      <c r="N33960" s="3">
        <v>41298.0</v>
      </c>
    </row>
    <row r="33961">
      <c r="A33961" s="1" t="s">
        <v>118000</v>
      </c>
      <c r="B33961" s="1" t="s">
        <v>118001</v>
      </c>
      <c r="C33961" s="2" t="s">
        <v>118002</v>
      </c>
      <c r="D33961" s="1" t="s">
        <v>118003</v>
      </c>
      <c r="E33961" s="1">
        <v>76103.0</v>
      </c>
      <c r="F33961" s="1" t="s">
        <v>18</v>
      </c>
      <c r="G33961" s="1" t="s">
        <v>128</v>
      </c>
      <c r="H33961" s="1" t="s">
        <v>129</v>
      </c>
      <c r="I33961" s="1" t="s">
        <v>130</v>
      </c>
      <c r="J33961" s="1" t="s">
        <v>130</v>
      </c>
      <c r="K33961" s="1">
        <v>1.0</v>
      </c>
      <c r="L33961" s="3">
        <v>40273.0</v>
      </c>
      <c r="M33961" s="3">
        <v>40273.0</v>
      </c>
      <c r="N33961" s="3">
        <v>40273.0</v>
      </c>
    </row>
    <row r="33962">
      <c r="A33962" s="1" t="s">
        <v>118004</v>
      </c>
      <c r="B33962" s="1" t="s">
        <v>118005</v>
      </c>
      <c r="C33962" s="2" t="s">
        <v>118006</v>
      </c>
      <c r="D33962" s="1" t="s">
        <v>15498</v>
      </c>
      <c r="E33962" s="1">
        <v>3091250.0</v>
      </c>
      <c r="F33962" s="1" t="s">
        <v>18</v>
      </c>
      <c r="G33962" s="1" t="s">
        <v>25</v>
      </c>
      <c r="H33962" s="1" t="s">
        <v>64</v>
      </c>
      <c r="I33962" s="1" t="s">
        <v>65</v>
      </c>
      <c r="J33962" s="1" t="s">
        <v>71</v>
      </c>
      <c r="K33962" s="1">
        <v>4.0</v>
      </c>
      <c r="L33962" s="3">
        <v>41353.0</v>
      </c>
      <c r="M33962" s="3">
        <v>41547.0</v>
      </c>
      <c r="N33962" s="3">
        <v>42151.0</v>
      </c>
    </row>
    <row r="33963">
      <c r="A33963" s="1" t="s">
        <v>118007</v>
      </c>
      <c r="B33963" s="1" t="s">
        <v>118008</v>
      </c>
      <c r="C33963" s="2" t="s">
        <v>118009</v>
      </c>
      <c r="D33963" s="1" t="s">
        <v>42</v>
      </c>
      <c r="E33963" s="1">
        <v>543773.0</v>
      </c>
      <c r="F33963" s="1" t="s">
        <v>18</v>
      </c>
      <c r="G33963" s="1" t="s">
        <v>552</v>
      </c>
      <c r="H33963" s="1">
        <v>56.0</v>
      </c>
      <c r="I33963" s="1" t="s">
        <v>2552</v>
      </c>
      <c r="J33963" s="1" t="s">
        <v>2552</v>
      </c>
      <c r="K33963" s="1">
        <v>1.0</v>
      </c>
      <c r="L33963" s="3">
        <v>41590.0</v>
      </c>
      <c r="M33963" s="3">
        <v>41800.0</v>
      </c>
      <c r="N33963" s="3">
        <v>41800.0</v>
      </c>
    </row>
    <row r="33964">
      <c r="A33964" s="1" t="s">
        <v>118010</v>
      </c>
      <c r="B33964" s="1" t="s">
        <v>118011</v>
      </c>
      <c r="C33964" s="2" t="s">
        <v>118012</v>
      </c>
      <c r="D33964" s="1" t="s">
        <v>933</v>
      </c>
      <c r="E33964" s="1" t="s">
        <v>43</v>
      </c>
      <c r="F33964" s="1" t="s">
        <v>207</v>
      </c>
      <c r="G33964" s="1" t="s">
        <v>347</v>
      </c>
      <c r="H33964" s="1">
        <v>11.0</v>
      </c>
      <c r="I33964" s="1" t="s">
        <v>6825</v>
      </c>
      <c r="J33964" s="1" t="s">
        <v>6826</v>
      </c>
      <c r="K33964" s="1">
        <v>1.0</v>
      </c>
      <c r="L33964" s="3">
        <v>39818.0</v>
      </c>
      <c r="M33964" s="3">
        <v>40179.0</v>
      </c>
      <c r="N33964" s="3">
        <v>40179.0</v>
      </c>
    </row>
    <row r="33965">
      <c r="A33965" s="1" t="s">
        <v>118013</v>
      </c>
      <c r="B33965" s="1" t="s">
        <v>118014</v>
      </c>
      <c r="C33965" s="2" t="s">
        <v>118015</v>
      </c>
      <c r="D33965" s="1" t="s">
        <v>118016</v>
      </c>
      <c r="E33965" s="1">
        <v>700000.0</v>
      </c>
      <c r="F33965" s="1" t="s">
        <v>18</v>
      </c>
      <c r="G33965" s="1" t="s">
        <v>623</v>
      </c>
      <c r="H33965" s="1">
        <v>11.0</v>
      </c>
      <c r="I33965" s="1" t="s">
        <v>883</v>
      </c>
      <c r="J33965" s="1" t="s">
        <v>883</v>
      </c>
      <c r="K33965" s="1">
        <v>1.0</v>
      </c>
      <c r="L33965" s="3">
        <v>40918.0</v>
      </c>
      <c r="M33965" s="3">
        <v>41913.0</v>
      </c>
      <c r="N33965" s="3">
        <v>41913.0</v>
      </c>
    </row>
    <row r="33966">
      <c r="A33966" s="1" t="s">
        <v>118017</v>
      </c>
      <c r="B33966" s="1" t="s">
        <v>118018</v>
      </c>
      <c r="C33966" s="2" t="s">
        <v>118019</v>
      </c>
      <c r="D33966" s="1" t="s">
        <v>118020</v>
      </c>
      <c r="E33966" s="1">
        <v>2.0E7</v>
      </c>
      <c r="F33966" s="1" t="s">
        <v>18</v>
      </c>
      <c r="G33966" s="1" t="s">
        <v>37</v>
      </c>
      <c r="H33966" s="1">
        <v>22.0</v>
      </c>
      <c r="I33966" s="1" t="s">
        <v>38</v>
      </c>
      <c r="J33966" s="1" t="s">
        <v>38</v>
      </c>
      <c r="K33966" s="1">
        <v>1.0</v>
      </c>
      <c r="M33966" s="3">
        <v>41865.0</v>
      </c>
      <c r="N33966" s="3">
        <v>41865.0</v>
      </c>
    </row>
    <row r="33967">
      <c r="A33967" s="1" t="s">
        <v>118021</v>
      </c>
      <c r="B33967" s="1" t="s">
        <v>118022</v>
      </c>
      <c r="C33967" s="2" t="s">
        <v>118023</v>
      </c>
      <c r="D33967" s="1" t="s">
        <v>1401</v>
      </c>
      <c r="E33967" s="1">
        <v>1.0E7</v>
      </c>
      <c r="F33967" s="1" t="s">
        <v>18</v>
      </c>
      <c r="G33967" s="1" t="s">
        <v>1819</v>
      </c>
      <c r="H33967" s="1">
        <v>5.0</v>
      </c>
      <c r="I33967" s="1" t="s">
        <v>1820</v>
      </c>
      <c r="J33967" s="1" t="s">
        <v>1820</v>
      </c>
      <c r="K33967" s="1">
        <v>1.0</v>
      </c>
      <c r="L33967" s="3">
        <v>39448.0</v>
      </c>
      <c r="M33967" s="3">
        <v>38587.0</v>
      </c>
      <c r="N33967" s="3">
        <v>38587.0</v>
      </c>
    </row>
    <row r="33968">
      <c r="A33968" s="1" t="s">
        <v>118024</v>
      </c>
      <c r="B33968" s="1" t="s">
        <v>118025</v>
      </c>
      <c r="D33968" s="1" t="s">
        <v>90752</v>
      </c>
      <c r="E33968" s="1" t="s">
        <v>43</v>
      </c>
      <c r="F33968" s="1" t="s">
        <v>18</v>
      </c>
      <c r="G33968" s="1" t="s">
        <v>25</v>
      </c>
      <c r="H33968" s="1" t="s">
        <v>64</v>
      </c>
      <c r="I33968" s="1" t="s">
        <v>95</v>
      </c>
      <c r="J33968" s="1" t="s">
        <v>95</v>
      </c>
      <c r="K33968" s="1">
        <v>1.0</v>
      </c>
      <c r="L33968" s="3">
        <v>42094.0</v>
      </c>
      <c r="M33968" s="3">
        <v>42097.0</v>
      </c>
      <c r="N33968" s="3">
        <v>42097.0</v>
      </c>
    </row>
    <row r="33969">
      <c r="A33969" s="1" t="s">
        <v>118026</v>
      </c>
      <c r="B33969" s="1" t="s">
        <v>118027</v>
      </c>
      <c r="C33969" s="2" t="s">
        <v>118028</v>
      </c>
      <c r="D33969" s="1" t="s">
        <v>118029</v>
      </c>
      <c r="E33969" s="1">
        <v>2250000.0</v>
      </c>
      <c r="F33969" s="1" t="s">
        <v>113</v>
      </c>
      <c r="G33969" s="1" t="s">
        <v>25</v>
      </c>
      <c r="H33969" s="1" t="s">
        <v>527</v>
      </c>
      <c r="I33969" s="1" t="s">
        <v>528</v>
      </c>
      <c r="J33969" s="1" t="s">
        <v>529</v>
      </c>
      <c r="K33969" s="1">
        <v>1.0</v>
      </c>
      <c r="L33969" s="3">
        <v>41275.0</v>
      </c>
      <c r="M33969" s="3">
        <v>41509.0</v>
      </c>
      <c r="N33969" s="3">
        <v>41509.0</v>
      </c>
    </row>
    <row r="33970">
      <c r="A33970" s="1" t="s">
        <v>118030</v>
      </c>
      <c r="B33970" s="1" t="s">
        <v>118031</v>
      </c>
      <c r="C33970" s="2" t="s">
        <v>118032</v>
      </c>
      <c r="D33970" s="1" t="s">
        <v>118033</v>
      </c>
      <c r="E33970" s="1">
        <v>6.6E7</v>
      </c>
      <c r="F33970" s="1" t="s">
        <v>18</v>
      </c>
      <c r="G33970" s="1" t="s">
        <v>25</v>
      </c>
      <c r="H33970" s="1" t="s">
        <v>286</v>
      </c>
      <c r="I33970" s="1" t="s">
        <v>1030</v>
      </c>
      <c r="J33970" s="1" t="s">
        <v>1030</v>
      </c>
      <c r="K33970" s="1">
        <v>6.0</v>
      </c>
      <c r="L33970" s="3">
        <v>40179.0</v>
      </c>
      <c r="M33970" s="3">
        <v>40817.0</v>
      </c>
      <c r="N33970" s="3">
        <v>42201.0</v>
      </c>
    </row>
    <row r="33971">
      <c r="A33971" s="1" t="s">
        <v>118034</v>
      </c>
      <c r="B33971" s="1" t="s">
        <v>118035</v>
      </c>
      <c r="C33971" s="2" t="s">
        <v>118036</v>
      </c>
      <c r="D33971" s="1" t="s">
        <v>118037</v>
      </c>
      <c r="E33971" s="1">
        <v>1000.0</v>
      </c>
      <c r="F33971" s="1" t="s">
        <v>18</v>
      </c>
      <c r="G33971" s="1" t="s">
        <v>25</v>
      </c>
      <c r="H33971" s="1" t="s">
        <v>208</v>
      </c>
      <c r="I33971" s="1" t="s">
        <v>2182</v>
      </c>
      <c r="J33971" s="1" t="s">
        <v>118038</v>
      </c>
      <c r="K33971" s="1">
        <v>1.0</v>
      </c>
      <c r="L33971" s="3">
        <v>40427.0</v>
      </c>
      <c r="M33971" s="3">
        <v>40488.0</v>
      </c>
      <c r="N33971" s="3">
        <v>40488.0</v>
      </c>
    </row>
    <row r="33972">
      <c r="A33972" s="1" t="s">
        <v>118039</v>
      </c>
      <c r="B33972" s="1" t="s">
        <v>52551</v>
      </c>
      <c r="C33972" s="2" t="s">
        <v>118040</v>
      </c>
      <c r="D33972" s="1" t="s">
        <v>118041</v>
      </c>
      <c r="E33972" s="1">
        <v>1000000.0</v>
      </c>
      <c r="F33972" s="1" t="s">
        <v>18</v>
      </c>
      <c r="G33972" s="1" t="s">
        <v>25</v>
      </c>
      <c r="H33972" s="1" t="s">
        <v>2791</v>
      </c>
      <c r="I33972" s="1" t="s">
        <v>8098</v>
      </c>
      <c r="J33972" s="1" t="s">
        <v>1114</v>
      </c>
      <c r="K33972" s="1">
        <v>1.0</v>
      </c>
      <c r="M33972" s="3">
        <v>42066.0</v>
      </c>
      <c r="N33972" s="3">
        <v>42066.0</v>
      </c>
    </row>
    <row r="33973">
      <c r="A33973" s="1" t="s">
        <v>118042</v>
      </c>
      <c r="B33973" s="1" t="s">
        <v>118043</v>
      </c>
      <c r="C33973" s="2" t="s">
        <v>118044</v>
      </c>
      <c r="D33973" s="1" t="s">
        <v>127</v>
      </c>
      <c r="E33973" s="1">
        <v>2814100.0</v>
      </c>
      <c r="F33973" s="1" t="s">
        <v>18</v>
      </c>
      <c r="G33973" s="1" t="s">
        <v>25</v>
      </c>
      <c r="H33973" s="1" t="s">
        <v>2791</v>
      </c>
      <c r="I33973" s="1" t="s">
        <v>8026</v>
      </c>
      <c r="J33973" s="1" t="s">
        <v>118045</v>
      </c>
      <c r="K33973" s="1">
        <v>2.0</v>
      </c>
      <c r="L33973" s="3">
        <v>15056.0</v>
      </c>
      <c r="M33973" s="3">
        <v>41564.0</v>
      </c>
      <c r="N33973" s="3">
        <v>41564.0</v>
      </c>
    </row>
    <row r="33974">
      <c r="A33974" s="1" t="s">
        <v>118046</v>
      </c>
      <c r="B33974" s="1" t="s">
        <v>75744</v>
      </c>
      <c r="C33974" s="2" t="s">
        <v>118047</v>
      </c>
      <c r="D33974" s="1" t="s">
        <v>118048</v>
      </c>
      <c r="E33974" s="1">
        <v>1.25E7</v>
      </c>
      <c r="F33974" s="1" t="s">
        <v>18</v>
      </c>
      <c r="G33974" s="1" t="s">
        <v>25</v>
      </c>
      <c r="H33974" s="1" t="s">
        <v>64</v>
      </c>
      <c r="I33974" s="1" t="s">
        <v>65</v>
      </c>
      <c r="J33974" s="1" t="s">
        <v>1160</v>
      </c>
      <c r="K33974" s="1">
        <v>3.0</v>
      </c>
      <c r="L33974" s="3">
        <v>40909.0</v>
      </c>
      <c r="M33974" s="3">
        <v>41376.0</v>
      </c>
      <c r="N33974" s="3">
        <v>42178.0</v>
      </c>
    </row>
    <row r="33975">
      <c r="A33975" s="1" t="s">
        <v>118049</v>
      </c>
      <c r="B33975" s="1" t="s">
        <v>118050</v>
      </c>
      <c r="C33975" s="2" t="s">
        <v>118051</v>
      </c>
      <c r="D33975" s="1" t="s">
        <v>118052</v>
      </c>
      <c r="E33975" s="1">
        <v>15000.0</v>
      </c>
      <c r="F33975" s="1" t="s">
        <v>18</v>
      </c>
      <c r="K33975" s="1">
        <v>1.0</v>
      </c>
      <c r="L33975" s="3">
        <v>40736.0</v>
      </c>
      <c r="M33975" s="3">
        <v>40554.0</v>
      </c>
      <c r="N33975" s="3">
        <v>40554.0</v>
      </c>
    </row>
    <row r="33976">
      <c r="A33976" s="1" t="s">
        <v>118053</v>
      </c>
      <c r="B33976" s="1" t="s">
        <v>118054</v>
      </c>
      <c r="C33976" s="2" t="s">
        <v>118055</v>
      </c>
      <c r="D33976" s="1" t="s">
        <v>7824</v>
      </c>
      <c r="E33976" s="1">
        <v>20000.0</v>
      </c>
      <c r="F33976" s="1" t="s">
        <v>18</v>
      </c>
      <c r="G33976" s="1" t="s">
        <v>128</v>
      </c>
      <c r="H33976" s="1" t="s">
        <v>129</v>
      </c>
      <c r="I33976" s="1" t="s">
        <v>130</v>
      </c>
      <c r="J33976" s="1" t="s">
        <v>130</v>
      </c>
      <c r="K33976" s="1">
        <v>1.0</v>
      </c>
      <c r="L33976" s="3">
        <v>42058.0</v>
      </c>
      <c r="M33976" s="3">
        <v>42005.0</v>
      </c>
      <c r="N33976" s="3">
        <v>42005.0</v>
      </c>
    </row>
    <row r="33977">
      <c r="A33977" s="1" t="s">
        <v>118056</v>
      </c>
      <c r="B33977" s="1" t="s">
        <v>118057</v>
      </c>
      <c r="C33977" s="2" t="s">
        <v>118058</v>
      </c>
      <c r="D33977" s="1" t="s">
        <v>118059</v>
      </c>
      <c r="E33977" s="1" t="s">
        <v>43</v>
      </c>
      <c r="F33977" s="1" t="s">
        <v>18</v>
      </c>
      <c r="G33977" s="1" t="s">
        <v>128</v>
      </c>
      <c r="H33977" s="1" t="s">
        <v>129</v>
      </c>
      <c r="I33977" s="1" t="s">
        <v>130</v>
      </c>
      <c r="J33977" s="1" t="s">
        <v>130</v>
      </c>
      <c r="K33977" s="1">
        <v>1.0</v>
      </c>
      <c r="L33977" s="3">
        <v>41119.0</v>
      </c>
      <c r="M33977" s="3">
        <v>42109.0</v>
      </c>
      <c r="N33977" s="3">
        <v>42109.0</v>
      </c>
    </row>
    <row r="33978">
      <c r="A33978" s="1" t="s">
        <v>118060</v>
      </c>
      <c r="B33978" s="1" t="s">
        <v>118061</v>
      </c>
      <c r="C33978" s="2" t="s">
        <v>118062</v>
      </c>
      <c r="D33978" s="1" t="s">
        <v>75</v>
      </c>
      <c r="E33978" s="1" t="s">
        <v>43</v>
      </c>
      <c r="F33978" s="1" t="s">
        <v>18</v>
      </c>
      <c r="K33978" s="1">
        <v>1.0</v>
      </c>
      <c r="L33978" s="3">
        <v>41640.0</v>
      </c>
      <c r="M33978" s="3">
        <v>41883.0</v>
      </c>
      <c r="N33978" s="3">
        <v>41883.0</v>
      </c>
    </row>
    <row r="33979">
      <c r="A33979" s="1" t="s">
        <v>118063</v>
      </c>
      <c r="B33979" s="1" t="s">
        <v>118064</v>
      </c>
      <c r="C33979" s="2" t="s">
        <v>118065</v>
      </c>
      <c r="D33979" s="1" t="s">
        <v>5846</v>
      </c>
      <c r="E33979" s="1">
        <v>3.5E7</v>
      </c>
      <c r="F33979" s="1" t="s">
        <v>689</v>
      </c>
      <c r="G33979" s="1" t="s">
        <v>638</v>
      </c>
      <c r="H33979" s="1">
        <v>7.0</v>
      </c>
      <c r="I33979" s="1" t="s">
        <v>639</v>
      </c>
      <c r="J33979" s="1" t="s">
        <v>118066</v>
      </c>
      <c r="K33979" s="1">
        <v>2.0</v>
      </c>
      <c r="L33979" s="3">
        <v>39448.0</v>
      </c>
      <c r="M33979" s="3">
        <v>41177.0</v>
      </c>
      <c r="N33979" s="3">
        <v>42240.0</v>
      </c>
    </row>
    <row r="33980">
      <c r="A33980" s="1" t="s">
        <v>118067</v>
      </c>
      <c r="B33980" s="1" t="s">
        <v>118068</v>
      </c>
      <c r="C33980" s="2" t="s">
        <v>118069</v>
      </c>
      <c r="D33980" s="1" t="s">
        <v>42</v>
      </c>
      <c r="E33980" s="1">
        <v>600000.0</v>
      </c>
      <c r="F33980" s="1" t="s">
        <v>18</v>
      </c>
      <c r="G33980" s="1" t="s">
        <v>25</v>
      </c>
      <c r="H33980" s="1" t="s">
        <v>1330</v>
      </c>
      <c r="I33980" s="1" t="s">
        <v>1331</v>
      </c>
      <c r="J33980" s="1" t="s">
        <v>1331</v>
      </c>
      <c r="K33980" s="1">
        <v>1.0</v>
      </c>
      <c r="L33980" s="3">
        <v>31048.0</v>
      </c>
      <c r="M33980" s="3">
        <v>40078.0</v>
      </c>
      <c r="N33980" s="3">
        <v>40078.0</v>
      </c>
    </row>
    <row r="33981">
      <c r="A33981" s="1" t="s">
        <v>118070</v>
      </c>
      <c r="B33981" s="1" t="s">
        <v>118071</v>
      </c>
      <c r="C33981" s="2" t="s">
        <v>118072</v>
      </c>
      <c r="D33981" s="1" t="s">
        <v>766</v>
      </c>
      <c r="E33981" s="1">
        <v>4.0E7</v>
      </c>
      <c r="F33981" s="1" t="s">
        <v>18</v>
      </c>
      <c r="G33981" s="1" t="s">
        <v>25</v>
      </c>
      <c r="H33981" s="1" t="s">
        <v>64</v>
      </c>
      <c r="I33981" s="1" t="s">
        <v>61701</v>
      </c>
      <c r="J33981" s="1" t="s">
        <v>61701</v>
      </c>
      <c r="K33981" s="1">
        <v>1.0</v>
      </c>
      <c r="L33981" s="3">
        <v>35751.0</v>
      </c>
      <c r="M33981" s="3">
        <v>39553.0</v>
      </c>
      <c r="N33981" s="3">
        <v>39553.0</v>
      </c>
    </row>
    <row r="33982">
      <c r="A33982" s="1" t="s">
        <v>118073</v>
      </c>
      <c r="B33982" s="1" t="s">
        <v>118074</v>
      </c>
      <c r="C33982" s="2" t="s">
        <v>118075</v>
      </c>
      <c r="D33982" s="1" t="s">
        <v>766</v>
      </c>
      <c r="E33982" s="1">
        <v>1.58684E8</v>
      </c>
      <c r="F33982" s="1" t="s">
        <v>18</v>
      </c>
      <c r="G33982" s="1" t="s">
        <v>638</v>
      </c>
      <c r="H33982" s="1">
        <v>7.0</v>
      </c>
      <c r="I33982" s="1" t="s">
        <v>639</v>
      </c>
      <c r="J33982" s="1" t="s">
        <v>78645</v>
      </c>
      <c r="K33982" s="1">
        <v>2.0</v>
      </c>
      <c r="L33982" s="3">
        <v>39448.0</v>
      </c>
      <c r="M33982" s="3">
        <v>39671.0</v>
      </c>
      <c r="N33982" s="3">
        <v>41491.0</v>
      </c>
    </row>
    <row r="33983">
      <c r="A33983" s="1" t="s">
        <v>118076</v>
      </c>
      <c r="B33983" s="1" t="s">
        <v>118077</v>
      </c>
      <c r="C33983" s="2" t="s">
        <v>118078</v>
      </c>
      <c r="D33983" s="1" t="s">
        <v>45189</v>
      </c>
      <c r="E33983" s="1">
        <v>1.28E7</v>
      </c>
      <c r="F33983" s="1" t="s">
        <v>689</v>
      </c>
      <c r="G33983" s="1" t="s">
        <v>25</v>
      </c>
      <c r="H33983" s="1" t="s">
        <v>430</v>
      </c>
      <c r="I33983" s="1" t="s">
        <v>528</v>
      </c>
      <c r="J33983" s="1" t="s">
        <v>1424</v>
      </c>
      <c r="K33983" s="1">
        <v>1.0</v>
      </c>
      <c r="M33983" s="3">
        <v>42003.0</v>
      </c>
      <c r="N33983" s="3">
        <v>42003.0</v>
      </c>
    </row>
    <row r="33984">
      <c r="A33984" s="1" t="s">
        <v>118079</v>
      </c>
      <c r="B33984" s="1" t="s">
        <v>118080</v>
      </c>
      <c r="C33984" s="2" t="s">
        <v>118081</v>
      </c>
      <c r="D33984" s="1" t="s">
        <v>643</v>
      </c>
      <c r="E33984" s="1">
        <v>1.097E7</v>
      </c>
      <c r="F33984" s="1" t="s">
        <v>18</v>
      </c>
      <c r="G33984" s="1" t="s">
        <v>25</v>
      </c>
      <c r="H33984" s="1" t="s">
        <v>106</v>
      </c>
      <c r="I33984" s="1" t="s">
        <v>107</v>
      </c>
      <c r="J33984" s="1" t="s">
        <v>108</v>
      </c>
      <c r="K33984" s="1">
        <v>2.0</v>
      </c>
      <c r="L33984" s="3">
        <v>40179.0</v>
      </c>
      <c r="M33984" s="3">
        <v>40330.0</v>
      </c>
      <c r="N33984" s="3">
        <v>40848.0</v>
      </c>
    </row>
    <row r="33985">
      <c r="A33985" s="1" t="s">
        <v>118082</v>
      </c>
      <c r="B33985" s="1" t="s">
        <v>118083</v>
      </c>
      <c r="C33985" s="2" t="s">
        <v>118084</v>
      </c>
      <c r="D33985" s="1" t="s">
        <v>118085</v>
      </c>
      <c r="E33985" s="1">
        <v>1270000.0</v>
      </c>
      <c r="F33985" s="1" t="s">
        <v>18</v>
      </c>
      <c r="G33985" s="1" t="s">
        <v>165</v>
      </c>
      <c r="H33985" s="1" t="s">
        <v>166</v>
      </c>
      <c r="I33985" s="1" t="s">
        <v>167</v>
      </c>
      <c r="J33985" s="1" t="s">
        <v>167</v>
      </c>
      <c r="K33985" s="1">
        <v>1.0</v>
      </c>
      <c r="L33985" s="3">
        <v>37987.0</v>
      </c>
      <c r="M33985" s="3">
        <v>40309.0</v>
      </c>
      <c r="N33985" s="3">
        <v>40309.0</v>
      </c>
    </row>
    <row r="33986">
      <c r="A33986" s="1" t="s">
        <v>118086</v>
      </c>
      <c r="B33986" s="1" t="s">
        <v>118087</v>
      </c>
      <c r="C33986" s="2" t="s">
        <v>118088</v>
      </c>
      <c r="D33986" s="1" t="s">
        <v>114928</v>
      </c>
      <c r="E33986" s="1" t="s">
        <v>43</v>
      </c>
      <c r="F33986" s="1" t="s">
        <v>18</v>
      </c>
      <c r="G33986" s="1" t="s">
        <v>57</v>
      </c>
      <c r="H33986" s="1" t="s">
        <v>202</v>
      </c>
      <c r="I33986" s="1" t="s">
        <v>203</v>
      </c>
      <c r="J33986" s="1" t="s">
        <v>203</v>
      </c>
      <c r="K33986" s="1">
        <v>1.0</v>
      </c>
      <c r="L33986" s="3">
        <v>39603.0</v>
      </c>
      <c r="M33986" s="3">
        <v>40892.0</v>
      </c>
      <c r="N33986" s="3">
        <v>40892.0</v>
      </c>
    </row>
    <row r="33987">
      <c r="A33987" s="1" t="s">
        <v>118089</v>
      </c>
      <c r="B33987" s="1" t="s">
        <v>118090</v>
      </c>
      <c r="C33987" s="2" t="s">
        <v>118091</v>
      </c>
      <c r="D33987" s="1" t="s">
        <v>118092</v>
      </c>
      <c r="E33987" s="1">
        <v>1.2E7</v>
      </c>
      <c r="F33987" s="1" t="s">
        <v>113</v>
      </c>
      <c r="G33987" s="1" t="s">
        <v>25</v>
      </c>
      <c r="H33987" s="1" t="s">
        <v>64</v>
      </c>
      <c r="I33987" s="1" t="s">
        <v>1221</v>
      </c>
      <c r="J33987" s="1" t="s">
        <v>3048</v>
      </c>
      <c r="K33987" s="1">
        <v>1.0</v>
      </c>
      <c r="L33987" s="3">
        <v>37987.0</v>
      </c>
      <c r="M33987" s="3">
        <v>41689.0</v>
      </c>
      <c r="N33987" s="3">
        <v>41689.0</v>
      </c>
    </row>
    <row r="33988">
      <c r="A33988" s="1" t="s">
        <v>118093</v>
      </c>
      <c r="B33988" s="1" t="s">
        <v>118094</v>
      </c>
      <c r="C33988" s="2" t="s">
        <v>118095</v>
      </c>
      <c r="D33988" s="1" t="s">
        <v>118096</v>
      </c>
      <c r="E33988" s="1">
        <v>237784.0</v>
      </c>
      <c r="F33988" s="1" t="s">
        <v>18</v>
      </c>
      <c r="G33988" s="1" t="s">
        <v>9374</v>
      </c>
      <c r="H33988" s="1">
        <v>25.0</v>
      </c>
      <c r="I33988" s="1" t="s">
        <v>9375</v>
      </c>
      <c r="J33988" s="1" t="s">
        <v>9375</v>
      </c>
      <c r="K33988" s="1">
        <v>2.0</v>
      </c>
      <c r="L33988" s="3">
        <v>41577.0</v>
      </c>
      <c r="M33988" s="3">
        <v>41586.0</v>
      </c>
      <c r="N33988" s="3">
        <v>42041.0</v>
      </c>
    </row>
    <row r="33989">
      <c r="A33989" s="1" t="s">
        <v>118097</v>
      </c>
      <c r="B33989" s="1" t="s">
        <v>118098</v>
      </c>
      <c r="C33989" s="2" t="s">
        <v>118099</v>
      </c>
      <c r="D33989" s="1" t="s">
        <v>2770</v>
      </c>
      <c r="E33989" s="1">
        <v>1.5E7</v>
      </c>
      <c r="F33989" s="1" t="s">
        <v>18</v>
      </c>
      <c r="G33989" s="1" t="s">
        <v>118100</v>
      </c>
      <c r="H33989" s="1">
        <v>1.0</v>
      </c>
      <c r="I33989" s="1" t="s">
        <v>118101</v>
      </c>
      <c r="J33989" s="1" t="s">
        <v>118102</v>
      </c>
      <c r="K33989" s="1">
        <v>1.0</v>
      </c>
      <c r="M33989" s="3">
        <v>37778.0</v>
      </c>
      <c r="N33989" s="3">
        <v>37778.0</v>
      </c>
    </row>
    <row r="33990">
      <c r="A33990" s="1" t="s">
        <v>118103</v>
      </c>
      <c r="B33990" s="1" t="s">
        <v>118104</v>
      </c>
      <c r="C33990" s="2" t="s">
        <v>118105</v>
      </c>
      <c r="D33990" s="1" t="s">
        <v>118106</v>
      </c>
      <c r="E33990" s="1">
        <v>127393.0</v>
      </c>
      <c r="F33990" s="1" t="s">
        <v>18</v>
      </c>
      <c r="G33990" s="1" t="s">
        <v>1255</v>
      </c>
      <c r="H33990" s="1">
        <v>42.0</v>
      </c>
      <c r="I33990" s="1" t="s">
        <v>1256</v>
      </c>
      <c r="J33990" s="1" t="s">
        <v>1256</v>
      </c>
      <c r="K33990" s="1">
        <v>3.0</v>
      </c>
      <c r="L33990" s="3">
        <v>41030.0</v>
      </c>
      <c r="M33990" s="3">
        <v>41153.0</v>
      </c>
      <c r="N33990" s="3">
        <v>42005.0</v>
      </c>
    </row>
    <row r="33991">
      <c r="A33991" s="1" t="s">
        <v>118107</v>
      </c>
      <c r="B33991" s="1" t="s">
        <v>118108</v>
      </c>
      <c r="C33991" s="2" t="s">
        <v>118109</v>
      </c>
      <c r="D33991" s="1" t="s">
        <v>39333</v>
      </c>
      <c r="E33991" s="1">
        <v>1.66E7</v>
      </c>
      <c r="F33991" s="1" t="s">
        <v>18</v>
      </c>
      <c r="G33991" s="1" t="s">
        <v>19</v>
      </c>
      <c r="H33991" s="1">
        <v>19.0</v>
      </c>
      <c r="I33991" s="1" t="s">
        <v>474</v>
      </c>
      <c r="J33991" s="1" t="s">
        <v>474</v>
      </c>
      <c r="K33991" s="1">
        <v>1.0</v>
      </c>
      <c r="L33991" s="3">
        <v>32143.0</v>
      </c>
      <c r="M33991" s="3">
        <v>41734.0</v>
      </c>
      <c r="N33991" s="3">
        <v>41734.0</v>
      </c>
    </row>
    <row r="33992">
      <c r="A33992" s="1" t="s">
        <v>118110</v>
      </c>
      <c r="B33992" s="1" t="s">
        <v>118111</v>
      </c>
      <c r="C33992" s="2" t="s">
        <v>118112</v>
      </c>
      <c r="D33992" s="1" t="s">
        <v>248</v>
      </c>
      <c r="E33992" s="1">
        <v>3.8950545E7</v>
      </c>
      <c r="F33992" s="1" t="s">
        <v>18</v>
      </c>
      <c r="G33992" s="1" t="s">
        <v>25</v>
      </c>
      <c r="H33992" s="1" t="s">
        <v>106</v>
      </c>
      <c r="I33992" s="1" t="s">
        <v>107</v>
      </c>
      <c r="J33992" s="1" t="s">
        <v>108</v>
      </c>
      <c r="K33992" s="1">
        <v>2.0</v>
      </c>
      <c r="L33992" s="3">
        <v>40544.0</v>
      </c>
      <c r="M33992" s="3">
        <v>41956.0</v>
      </c>
      <c r="N33992" s="3">
        <v>42303.0</v>
      </c>
    </row>
    <row r="33993">
      <c r="A33993" s="1" t="s">
        <v>118113</v>
      </c>
      <c r="B33993" s="1" t="s">
        <v>118114</v>
      </c>
      <c r="C33993" s="2" t="s">
        <v>118115</v>
      </c>
      <c r="D33993" s="1" t="s">
        <v>75</v>
      </c>
      <c r="E33993" s="1">
        <v>158814.0</v>
      </c>
      <c r="F33993" s="1" t="s">
        <v>18</v>
      </c>
      <c r="G33993" s="1" t="s">
        <v>37</v>
      </c>
      <c r="H33993" s="1">
        <v>30.0</v>
      </c>
      <c r="I33993" s="1" t="s">
        <v>2714</v>
      </c>
      <c r="J33993" s="1" t="s">
        <v>2714</v>
      </c>
      <c r="K33993" s="1">
        <v>1.0</v>
      </c>
      <c r="M33993" s="3">
        <v>40969.0</v>
      </c>
      <c r="N33993" s="3">
        <v>40969.0</v>
      </c>
    </row>
    <row r="33994">
      <c r="A33994" s="1" t="s">
        <v>118116</v>
      </c>
      <c r="B33994" s="2" t="s">
        <v>118117</v>
      </c>
      <c r="C33994" s="2" t="s">
        <v>118118</v>
      </c>
      <c r="D33994" s="1" t="s">
        <v>63666</v>
      </c>
      <c r="E33994" s="1">
        <v>1412665.79004266</v>
      </c>
      <c r="F33994" s="1" t="s">
        <v>18</v>
      </c>
      <c r="G33994" s="1" t="s">
        <v>25</v>
      </c>
      <c r="H33994" s="1" t="s">
        <v>106</v>
      </c>
      <c r="I33994" s="1" t="s">
        <v>107</v>
      </c>
      <c r="J33994" s="1" t="s">
        <v>108</v>
      </c>
      <c r="K33994" s="1">
        <v>5.0</v>
      </c>
      <c r="L33994" s="3">
        <v>41668.0</v>
      </c>
      <c r="M33994" s="3">
        <v>41699.0</v>
      </c>
      <c r="N33994" s="3">
        <v>42156.0</v>
      </c>
    </row>
    <row r="33995">
      <c r="A33995" s="1" t="s">
        <v>118119</v>
      </c>
      <c r="B33995" s="1" t="s">
        <v>118120</v>
      </c>
      <c r="C33995" s="2" t="s">
        <v>118121</v>
      </c>
      <c r="D33995" s="1" t="s">
        <v>42</v>
      </c>
      <c r="E33995" s="1">
        <v>2400000.0</v>
      </c>
      <c r="F33995" s="1" t="s">
        <v>18</v>
      </c>
      <c r="G33995" s="1" t="s">
        <v>25</v>
      </c>
      <c r="H33995" s="1" t="s">
        <v>3477</v>
      </c>
      <c r="I33995" s="1" t="s">
        <v>3478</v>
      </c>
      <c r="J33995" s="1" t="s">
        <v>3478</v>
      </c>
      <c r="K33995" s="1">
        <v>1.0</v>
      </c>
      <c r="L33995" s="3">
        <v>40179.0</v>
      </c>
      <c r="M33995" s="3">
        <v>40394.0</v>
      </c>
      <c r="N33995" s="3">
        <v>40394.0</v>
      </c>
    </row>
    <row r="33996">
      <c r="A33996" s="1" t="s">
        <v>118122</v>
      </c>
      <c r="B33996" s="1" t="s">
        <v>118123</v>
      </c>
      <c r="C33996" s="2" t="s">
        <v>118124</v>
      </c>
      <c r="D33996" s="1" t="s">
        <v>42</v>
      </c>
      <c r="E33996" s="1">
        <v>7500000.0</v>
      </c>
      <c r="F33996" s="1" t="s">
        <v>18</v>
      </c>
      <c r="G33996" s="1" t="s">
        <v>479</v>
      </c>
      <c r="I33996" s="1" t="s">
        <v>480</v>
      </c>
      <c r="J33996" s="1" t="s">
        <v>480</v>
      </c>
      <c r="K33996" s="1">
        <v>1.0</v>
      </c>
      <c r="M33996" s="3">
        <v>39855.0</v>
      </c>
      <c r="N33996" s="3">
        <v>39855.0</v>
      </c>
    </row>
    <row r="33997">
      <c r="A33997" s="1" t="s">
        <v>118125</v>
      </c>
      <c r="B33997" s="1" t="s">
        <v>118126</v>
      </c>
      <c r="C33997" s="2" t="s">
        <v>118127</v>
      </c>
      <c r="D33997" s="1" t="s">
        <v>118128</v>
      </c>
      <c r="E33997" s="1">
        <v>4030.0</v>
      </c>
      <c r="F33997" s="1" t="s">
        <v>18</v>
      </c>
      <c r="G33997" s="1" t="s">
        <v>2906</v>
      </c>
      <c r="H33997" s="1">
        <v>78.0</v>
      </c>
      <c r="I33997" s="1" t="s">
        <v>2907</v>
      </c>
      <c r="J33997" s="1" t="s">
        <v>2907</v>
      </c>
      <c r="K33997" s="1">
        <v>2.0</v>
      </c>
      <c r="L33997" s="3">
        <v>41548.0</v>
      </c>
      <c r="M33997" s="3">
        <v>41548.0</v>
      </c>
      <c r="N33997" s="3">
        <v>41548.0</v>
      </c>
    </row>
    <row r="33998">
      <c r="A33998" s="1" t="s">
        <v>118129</v>
      </c>
      <c r="B33998" s="1" t="s">
        <v>118130</v>
      </c>
      <c r="C33998" s="2" t="s">
        <v>118131</v>
      </c>
      <c r="E33998" s="1" t="s">
        <v>43</v>
      </c>
      <c r="F33998" s="1" t="s">
        <v>18</v>
      </c>
      <c r="K33998" s="1">
        <v>1.0</v>
      </c>
      <c r="L33998" s="3">
        <v>41275.0</v>
      </c>
      <c r="M33998" s="3">
        <v>41671.0</v>
      </c>
      <c r="N33998" s="3">
        <v>41671.0</v>
      </c>
    </row>
    <row r="33999">
      <c r="A33999" s="1" t="s">
        <v>118132</v>
      </c>
      <c r="B33999" s="1" t="s">
        <v>118133</v>
      </c>
      <c r="C33999" s="2" t="s">
        <v>118134</v>
      </c>
      <c r="D33999" s="1" t="s">
        <v>50</v>
      </c>
      <c r="E33999" s="1">
        <v>6.9E7</v>
      </c>
      <c r="F33999" s="1" t="s">
        <v>18</v>
      </c>
      <c r="G33999" s="1" t="s">
        <v>25</v>
      </c>
      <c r="H33999" s="1" t="s">
        <v>106</v>
      </c>
      <c r="I33999" s="1" t="s">
        <v>107</v>
      </c>
      <c r="J33999" s="1" t="s">
        <v>108</v>
      </c>
      <c r="K33999" s="1">
        <v>6.0</v>
      </c>
      <c r="L33999" s="3">
        <v>37529.0</v>
      </c>
      <c r="M33999" s="3">
        <v>38749.0</v>
      </c>
      <c r="N33999" s="3">
        <v>40981.0</v>
      </c>
    </row>
    <row r="34000">
      <c r="A34000" s="1" t="s">
        <v>118135</v>
      </c>
      <c r="B34000" s="1" t="s">
        <v>118136</v>
      </c>
      <c r="C34000" s="2" t="s">
        <v>118137</v>
      </c>
      <c r="D34000" s="1" t="s">
        <v>118138</v>
      </c>
      <c r="E34000" s="1">
        <v>25000.0</v>
      </c>
      <c r="F34000" s="1" t="s">
        <v>18</v>
      </c>
      <c r="G34000" s="1" t="s">
        <v>25</v>
      </c>
      <c r="H34000" s="1" t="s">
        <v>190</v>
      </c>
      <c r="I34000" s="1" t="s">
        <v>2188</v>
      </c>
      <c r="J34000" s="1" t="s">
        <v>2188</v>
      </c>
      <c r="K34000" s="1">
        <v>1.0</v>
      </c>
      <c r="L34000" s="3">
        <v>41499.0</v>
      </c>
      <c r="M34000" s="3">
        <v>41873.0</v>
      </c>
      <c r="N34000" s="3">
        <v>41873.0</v>
      </c>
    </row>
    <row r="34001">
      <c r="A34001" s="1" t="s">
        <v>118139</v>
      </c>
      <c r="B34001" s="1" t="s">
        <v>118140</v>
      </c>
      <c r="C34001" s="2" t="s">
        <v>118141</v>
      </c>
      <c r="D34001" s="1" t="s">
        <v>14964</v>
      </c>
      <c r="E34001" s="1">
        <v>52500.0</v>
      </c>
      <c r="F34001" s="1" t="s">
        <v>18</v>
      </c>
      <c r="G34001" s="1" t="s">
        <v>25</v>
      </c>
      <c r="H34001" s="1" t="s">
        <v>142</v>
      </c>
      <c r="I34001" s="1" t="s">
        <v>143</v>
      </c>
      <c r="J34001" s="1" t="s">
        <v>59</v>
      </c>
      <c r="K34001" s="1">
        <v>1.0</v>
      </c>
      <c r="L34001" s="3">
        <v>39814.0</v>
      </c>
      <c r="M34001" s="3">
        <v>41712.0</v>
      </c>
      <c r="N34001" s="3">
        <v>41712.0</v>
      </c>
    </row>
    <row r="34002">
      <c r="A34002" s="1" t="s">
        <v>118142</v>
      </c>
      <c r="B34002" s="1" t="s">
        <v>118143</v>
      </c>
      <c r="C34002" s="2" t="s">
        <v>118144</v>
      </c>
      <c r="D34002" s="1" t="s">
        <v>42</v>
      </c>
      <c r="E34002" s="1">
        <v>3000000.0</v>
      </c>
      <c r="F34002" s="1" t="s">
        <v>113</v>
      </c>
      <c r="G34002" s="1" t="s">
        <v>25</v>
      </c>
      <c r="H34002" s="1" t="s">
        <v>545</v>
      </c>
      <c r="I34002" s="1" t="s">
        <v>546</v>
      </c>
      <c r="J34002" s="1" t="s">
        <v>8880</v>
      </c>
      <c r="K34002" s="1">
        <v>1.0</v>
      </c>
      <c r="L34002" s="3">
        <v>37987.0</v>
      </c>
      <c r="M34002" s="3">
        <v>39209.0</v>
      </c>
      <c r="N34002" s="3">
        <v>39209.0</v>
      </c>
    </row>
    <row r="34003">
      <c r="A34003" s="1" t="s">
        <v>118145</v>
      </c>
      <c r="B34003" s="1" t="s">
        <v>118146</v>
      </c>
      <c r="C34003" s="2" t="s">
        <v>118147</v>
      </c>
      <c r="D34003" s="1" t="s">
        <v>766</v>
      </c>
      <c r="E34003" s="1">
        <v>5000000.0</v>
      </c>
      <c r="F34003" s="1" t="s">
        <v>113</v>
      </c>
      <c r="G34003" s="1" t="s">
        <v>25</v>
      </c>
      <c r="H34003" s="1" t="s">
        <v>64</v>
      </c>
      <c r="I34003" s="1" t="s">
        <v>65</v>
      </c>
      <c r="J34003" s="1" t="s">
        <v>3214</v>
      </c>
      <c r="K34003" s="1">
        <v>1.0</v>
      </c>
      <c r="L34003" s="3">
        <v>38718.0</v>
      </c>
      <c r="M34003" s="3">
        <v>39683.0</v>
      </c>
      <c r="N34003" s="3">
        <v>39683.0</v>
      </c>
    </row>
    <row r="34004">
      <c r="A34004" s="1" t="s">
        <v>118148</v>
      </c>
      <c r="B34004" s="1" t="s">
        <v>118149</v>
      </c>
      <c r="D34004" s="1" t="s">
        <v>118150</v>
      </c>
      <c r="E34004" s="1" t="s">
        <v>43</v>
      </c>
      <c r="F34004" s="1" t="s">
        <v>113</v>
      </c>
      <c r="G34004" s="1" t="s">
        <v>25</v>
      </c>
      <c r="H34004" s="1" t="s">
        <v>64</v>
      </c>
      <c r="I34004" s="1" t="s">
        <v>65</v>
      </c>
      <c r="J34004" s="1" t="s">
        <v>1251</v>
      </c>
      <c r="K34004" s="1">
        <v>1.0</v>
      </c>
      <c r="M34004" s="3">
        <v>39504.0</v>
      </c>
      <c r="N34004" s="3">
        <v>39504.0</v>
      </c>
    </row>
    <row r="34005">
      <c r="A34005" s="1" t="s">
        <v>118151</v>
      </c>
      <c r="B34005" s="1" t="s">
        <v>118152</v>
      </c>
      <c r="C34005" s="2" t="s">
        <v>118153</v>
      </c>
      <c r="D34005" s="1" t="s">
        <v>118154</v>
      </c>
      <c r="E34005" s="1">
        <v>1000000.0</v>
      </c>
      <c r="F34005" s="1" t="s">
        <v>207</v>
      </c>
      <c r="G34005" s="1" t="s">
        <v>25</v>
      </c>
      <c r="H34005" s="1" t="s">
        <v>64</v>
      </c>
      <c r="I34005" s="1" t="s">
        <v>4639</v>
      </c>
      <c r="J34005" s="1" t="s">
        <v>4639</v>
      </c>
      <c r="K34005" s="1">
        <v>1.0</v>
      </c>
      <c r="L34005" s="3">
        <v>34700.0</v>
      </c>
      <c r="M34005" s="3">
        <v>38671.0</v>
      </c>
      <c r="N34005" s="3">
        <v>38671.0</v>
      </c>
    </row>
    <row r="34006">
      <c r="A34006" s="1" t="s">
        <v>118155</v>
      </c>
      <c r="B34006" s="1" t="s">
        <v>118156</v>
      </c>
      <c r="C34006" s="2" t="s">
        <v>118157</v>
      </c>
      <c r="D34006" s="1" t="s">
        <v>75</v>
      </c>
      <c r="E34006" s="1">
        <v>1.5809261E7</v>
      </c>
      <c r="F34006" s="1" t="s">
        <v>18</v>
      </c>
      <c r="G34006" s="1" t="s">
        <v>25</v>
      </c>
      <c r="H34006" s="1" t="s">
        <v>106</v>
      </c>
      <c r="I34006" s="1" t="s">
        <v>107</v>
      </c>
      <c r="J34006" s="1" t="s">
        <v>108</v>
      </c>
      <c r="K34006" s="1">
        <v>2.0</v>
      </c>
      <c r="L34006" s="3">
        <v>40544.0</v>
      </c>
      <c r="M34006" s="3">
        <v>40865.0</v>
      </c>
      <c r="N34006" s="3">
        <v>41819.0</v>
      </c>
    </row>
    <row r="34007">
      <c r="A34007" s="1" t="s">
        <v>118158</v>
      </c>
      <c r="B34007" s="1" t="s">
        <v>118159</v>
      </c>
      <c r="C34007" s="2" t="s">
        <v>118160</v>
      </c>
      <c r="D34007" s="1" t="s">
        <v>118161</v>
      </c>
      <c r="E34007" s="1">
        <v>466691.0</v>
      </c>
      <c r="F34007" s="1" t="s">
        <v>18</v>
      </c>
      <c r="G34007" s="1" t="s">
        <v>1062</v>
      </c>
      <c r="H34007" s="1">
        <v>2.0</v>
      </c>
      <c r="I34007" s="1" t="s">
        <v>1736</v>
      </c>
      <c r="J34007" s="1" t="s">
        <v>1736</v>
      </c>
      <c r="K34007" s="1">
        <v>1.0</v>
      </c>
      <c r="L34007" s="3">
        <v>40731.0</v>
      </c>
      <c r="M34007" s="3">
        <v>41494.0</v>
      </c>
      <c r="N34007" s="3">
        <v>41494.0</v>
      </c>
    </row>
    <row r="34008">
      <c r="A34008" s="1" t="s">
        <v>118162</v>
      </c>
      <c r="B34008" s="1" t="s">
        <v>118163</v>
      </c>
      <c r="C34008" s="2" t="s">
        <v>118164</v>
      </c>
      <c r="D34008" s="1" t="s">
        <v>118165</v>
      </c>
      <c r="E34008" s="1">
        <v>835000.0</v>
      </c>
      <c r="F34008" s="1" t="s">
        <v>18</v>
      </c>
      <c r="G34008" s="1" t="s">
        <v>699</v>
      </c>
      <c r="H34008" s="1">
        <v>5.0</v>
      </c>
      <c r="I34008" s="1" t="s">
        <v>700</v>
      </c>
      <c r="J34008" s="1" t="s">
        <v>700</v>
      </c>
      <c r="K34008" s="1">
        <v>3.0</v>
      </c>
      <c r="L34008" s="3">
        <v>40574.0</v>
      </c>
      <c r="M34008" s="3">
        <v>40575.0</v>
      </c>
      <c r="N34008" s="3">
        <v>41671.0</v>
      </c>
    </row>
    <row r="34009">
      <c r="A34009" s="1" t="s">
        <v>118166</v>
      </c>
      <c r="B34009" s="1" t="s">
        <v>118167</v>
      </c>
      <c r="C34009" s="2" t="s">
        <v>118168</v>
      </c>
      <c r="D34009" s="1" t="s">
        <v>11609</v>
      </c>
      <c r="E34009" s="1" t="s">
        <v>43</v>
      </c>
      <c r="F34009" s="1" t="s">
        <v>18</v>
      </c>
      <c r="G34009" s="1" t="s">
        <v>25</v>
      </c>
      <c r="H34009" s="1" t="s">
        <v>64</v>
      </c>
      <c r="I34009" s="1" t="s">
        <v>919</v>
      </c>
      <c r="J34009" s="1" t="s">
        <v>919</v>
      </c>
      <c r="K34009" s="1">
        <v>1.0</v>
      </c>
      <c r="M34009" s="3">
        <v>42100.0</v>
      </c>
      <c r="N34009" s="3">
        <v>42100.0</v>
      </c>
    </row>
    <row r="34010">
      <c r="A34010" s="1" t="s">
        <v>118169</v>
      </c>
      <c r="B34010" s="2" t="s">
        <v>118170</v>
      </c>
      <c r="C34010" s="2" t="s">
        <v>118171</v>
      </c>
      <c r="D34010" s="1" t="s">
        <v>118172</v>
      </c>
      <c r="E34010" s="1" t="s">
        <v>43</v>
      </c>
      <c r="F34010" s="1" t="s">
        <v>18</v>
      </c>
      <c r="G34010" s="1" t="s">
        <v>25</v>
      </c>
      <c r="H34010" s="1" t="s">
        <v>1234</v>
      </c>
      <c r="I34010" s="1" t="s">
        <v>6196</v>
      </c>
      <c r="J34010" s="1" t="s">
        <v>10875</v>
      </c>
      <c r="K34010" s="1">
        <v>1.0</v>
      </c>
      <c r="L34010" s="3">
        <v>40238.0</v>
      </c>
      <c r="M34010" s="3">
        <v>39757.0</v>
      </c>
      <c r="N34010" s="3">
        <v>39757.0</v>
      </c>
    </row>
    <row r="34011">
      <c r="A34011" s="1" t="s">
        <v>118173</v>
      </c>
      <c r="B34011" s="1" t="s">
        <v>118174</v>
      </c>
      <c r="C34011" s="2" t="s">
        <v>118175</v>
      </c>
      <c r="D34011" s="1" t="s">
        <v>357</v>
      </c>
      <c r="E34011" s="1" t="s">
        <v>43</v>
      </c>
      <c r="F34011" s="1" t="s">
        <v>18</v>
      </c>
      <c r="G34011" s="1" t="s">
        <v>128</v>
      </c>
      <c r="H34011" s="1" t="s">
        <v>2005</v>
      </c>
      <c r="I34011" s="1" t="s">
        <v>2006</v>
      </c>
      <c r="J34011" s="1" t="s">
        <v>2006</v>
      </c>
      <c r="K34011" s="1">
        <v>1.0</v>
      </c>
      <c r="M34011" s="3">
        <v>41900.0</v>
      </c>
      <c r="N34011" s="3">
        <v>41900.0</v>
      </c>
    </row>
    <row r="34012">
      <c r="A34012" s="1" t="s">
        <v>118176</v>
      </c>
      <c r="B34012" s="1" t="s">
        <v>118177</v>
      </c>
      <c r="C34012" s="2" t="s">
        <v>118178</v>
      </c>
      <c r="D34012" s="1" t="s">
        <v>50</v>
      </c>
      <c r="E34012" s="1">
        <v>400000.0</v>
      </c>
      <c r="F34012" s="1" t="s">
        <v>18</v>
      </c>
      <c r="G34012" s="1" t="s">
        <v>25</v>
      </c>
      <c r="H34012" s="1" t="s">
        <v>89</v>
      </c>
      <c r="I34012" s="1" t="s">
        <v>3569</v>
      </c>
      <c r="J34012" s="1" t="s">
        <v>118179</v>
      </c>
      <c r="K34012" s="1">
        <v>1.0</v>
      </c>
      <c r="L34012" s="3">
        <v>40544.0</v>
      </c>
      <c r="M34012" s="3">
        <v>41176.0</v>
      </c>
      <c r="N34012" s="3">
        <v>41176.0</v>
      </c>
    </row>
    <row r="34013">
      <c r="A34013" s="1" t="s">
        <v>118180</v>
      </c>
      <c r="B34013" s="1" t="s">
        <v>118181</v>
      </c>
      <c r="C34013" s="2" t="s">
        <v>118182</v>
      </c>
      <c r="E34013" s="1" t="s">
        <v>43</v>
      </c>
      <c r="F34013" s="1" t="s">
        <v>18</v>
      </c>
      <c r="K34013" s="1">
        <v>1.0</v>
      </c>
      <c r="M34013" s="3">
        <v>41115.0</v>
      </c>
      <c r="N34013" s="3">
        <v>41115.0</v>
      </c>
    </row>
    <row r="34014">
      <c r="A34014" s="1" t="s">
        <v>118183</v>
      </c>
      <c r="B34014" s="1" t="s">
        <v>118184</v>
      </c>
      <c r="C34014" s="2" t="s">
        <v>118185</v>
      </c>
      <c r="D34014" s="1" t="s">
        <v>118186</v>
      </c>
      <c r="E34014" s="1">
        <v>25000.0</v>
      </c>
      <c r="F34014" s="1" t="s">
        <v>18</v>
      </c>
      <c r="G34014" s="1" t="s">
        <v>37</v>
      </c>
      <c r="H34014" s="1">
        <v>30.0</v>
      </c>
      <c r="I34014" s="1" t="s">
        <v>2714</v>
      </c>
      <c r="J34014" s="1" t="s">
        <v>2714</v>
      </c>
      <c r="K34014" s="1">
        <v>3.0</v>
      </c>
      <c r="L34014" s="3">
        <v>40544.0</v>
      </c>
      <c r="M34014" s="3">
        <v>40960.0</v>
      </c>
      <c r="N34014" s="3">
        <v>41547.0</v>
      </c>
    </row>
    <row r="34015">
      <c r="A34015" s="1" t="s">
        <v>118187</v>
      </c>
      <c r="B34015" s="1" t="s">
        <v>118188</v>
      </c>
      <c r="C34015" s="2" t="s">
        <v>118189</v>
      </c>
      <c r="D34015" s="1" t="s">
        <v>118190</v>
      </c>
      <c r="E34015" s="1">
        <v>176455.0</v>
      </c>
      <c r="F34015" s="1" t="s">
        <v>18</v>
      </c>
      <c r="G34015" s="1" t="s">
        <v>25</v>
      </c>
      <c r="H34015" s="1" t="s">
        <v>808</v>
      </c>
      <c r="I34015" s="1" t="s">
        <v>809</v>
      </c>
      <c r="J34015" s="1" t="s">
        <v>810</v>
      </c>
      <c r="K34015" s="1">
        <v>3.0</v>
      </c>
      <c r="L34015" s="3">
        <v>41275.0</v>
      </c>
      <c r="M34015" s="3">
        <v>41462.0</v>
      </c>
      <c r="N34015" s="3">
        <v>41821.0</v>
      </c>
    </row>
    <row r="34016">
      <c r="A34016" s="1" t="s">
        <v>118191</v>
      </c>
      <c r="B34016" s="1" t="s">
        <v>118192</v>
      </c>
      <c r="C34016" s="2" t="s">
        <v>118193</v>
      </c>
      <c r="D34016" s="1" t="s">
        <v>118194</v>
      </c>
      <c r="E34016" s="1" t="s">
        <v>43</v>
      </c>
      <c r="F34016" s="1" t="s">
        <v>18</v>
      </c>
      <c r="K34016" s="1">
        <v>1.0</v>
      </c>
      <c r="L34016" s="3">
        <v>40909.0</v>
      </c>
      <c r="M34016" s="3">
        <v>40969.0</v>
      </c>
      <c r="N34016" s="3">
        <v>40969.0</v>
      </c>
    </row>
    <row r="34017">
      <c r="A34017" s="1" t="s">
        <v>118195</v>
      </c>
      <c r="B34017" s="1" t="s">
        <v>118196</v>
      </c>
      <c r="C34017" s="2" t="s">
        <v>118197</v>
      </c>
      <c r="D34017" s="1" t="s">
        <v>3396</v>
      </c>
      <c r="E34017" s="1">
        <v>600000.0</v>
      </c>
      <c r="F34017" s="1" t="s">
        <v>18</v>
      </c>
      <c r="G34017" s="1" t="s">
        <v>406</v>
      </c>
      <c r="H34017" s="1">
        <v>40.0</v>
      </c>
      <c r="I34017" s="1" t="s">
        <v>980</v>
      </c>
      <c r="J34017" s="1" t="s">
        <v>980</v>
      </c>
      <c r="K34017" s="1">
        <v>2.0</v>
      </c>
      <c r="L34017" s="3">
        <v>39814.0</v>
      </c>
      <c r="M34017" s="3">
        <v>41879.0</v>
      </c>
      <c r="N34017" s="3">
        <v>41901.0</v>
      </c>
    </row>
    <row r="34018">
      <c r="A34018" s="1" t="s">
        <v>118198</v>
      </c>
      <c r="B34018" s="1" t="s">
        <v>118199</v>
      </c>
      <c r="C34018" s="2" t="s">
        <v>118200</v>
      </c>
      <c r="D34018" s="1" t="s">
        <v>29278</v>
      </c>
      <c r="E34018" s="1">
        <v>442063.212875096</v>
      </c>
      <c r="F34018" s="1" t="s">
        <v>18</v>
      </c>
      <c r="G34018" s="1" t="s">
        <v>25</v>
      </c>
      <c r="K34018" s="1">
        <v>3.0</v>
      </c>
      <c r="M34018" s="3">
        <v>41091.0</v>
      </c>
      <c r="N34018" s="3">
        <v>41883.0</v>
      </c>
    </row>
    <row r="34019">
      <c r="A34019" s="1" t="s">
        <v>118201</v>
      </c>
      <c r="B34019" s="1" t="s">
        <v>118202</v>
      </c>
      <c r="C34019" s="2" t="s">
        <v>118203</v>
      </c>
      <c r="D34019" s="1" t="s">
        <v>2479</v>
      </c>
      <c r="E34019" s="1">
        <v>4385100.0</v>
      </c>
      <c r="F34019" s="1" t="s">
        <v>113</v>
      </c>
      <c r="G34019" s="1" t="s">
        <v>165</v>
      </c>
      <c r="H34019" s="1" t="s">
        <v>166</v>
      </c>
      <c r="I34019" s="1" t="s">
        <v>167</v>
      </c>
      <c r="J34019" s="1" t="s">
        <v>167</v>
      </c>
      <c r="K34019" s="1">
        <v>1.0</v>
      </c>
      <c r="M34019" s="3">
        <v>40659.0</v>
      </c>
      <c r="N34019" s="3">
        <v>40659.0</v>
      </c>
    </row>
    <row r="34020">
      <c r="A34020" s="1" t="s">
        <v>118204</v>
      </c>
      <c r="B34020" s="1" t="s">
        <v>118205</v>
      </c>
      <c r="C34020" s="2" t="s">
        <v>118206</v>
      </c>
      <c r="D34020" s="1" t="s">
        <v>118207</v>
      </c>
      <c r="E34020" s="1">
        <v>1000000.0</v>
      </c>
      <c r="F34020" s="1" t="s">
        <v>18</v>
      </c>
      <c r="G34020" s="1" t="s">
        <v>25</v>
      </c>
      <c r="H34020" s="1" t="s">
        <v>64</v>
      </c>
      <c r="I34020" s="1" t="s">
        <v>95</v>
      </c>
      <c r="J34020" s="1" t="s">
        <v>95</v>
      </c>
      <c r="K34020" s="1">
        <v>1.0</v>
      </c>
      <c r="L34020" s="3">
        <v>41548.0</v>
      </c>
      <c r="M34020" s="3">
        <v>41901.0</v>
      </c>
      <c r="N34020" s="3">
        <v>41901.0</v>
      </c>
    </row>
    <row r="34021">
      <c r="A34021" s="1" t="s">
        <v>118208</v>
      </c>
      <c r="B34021" s="1" t="s">
        <v>118209</v>
      </c>
      <c r="C34021" s="2" t="s">
        <v>118210</v>
      </c>
      <c r="D34021" s="1" t="s">
        <v>118211</v>
      </c>
      <c r="E34021" s="1">
        <v>1500000.0</v>
      </c>
      <c r="F34021" s="1" t="s">
        <v>18</v>
      </c>
      <c r="G34021" s="1" t="s">
        <v>25</v>
      </c>
      <c r="H34021" s="1" t="s">
        <v>1234</v>
      </c>
      <c r="I34021" s="1" t="s">
        <v>1235</v>
      </c>
      <c r="J34021" s="1" t="s">
        <v>11031</v>
      </c>
      <c r="K34021" s="1">
        <v>1.0</v>
      </c>
      <c r="M34021" s="3">
        <v>37176.0</v>
      </c>
      <c r="N34021" s="3">
        <v>37176.0</v>
      </c>
    </row>
    <row r="34022">
      <c r="A34022" s="1" t="s">
        <v>118212</v>
      </c>
      <c r="B34022" s="2" t="s">
        <v>118213</v>
      </c>
      <c r="C34022" s="2" t="s">
        <v>118214</v>
      </c>
      <c r="D34022" s="1" t="s">
        <v>118215</v>
      </c>
      <c r="E34022" s="1" t="s">
        <v>43</v>
      </c>
      <c r="F34022" s="1" t="s">
        <v>18</v>
      </c>
      <c r="G34022" s="1" t="s">
        <v>19</v>
      </c>
      <c r="H34022" s="1">
        <v>16.0</v>
      </c>
      <c r="I34022" s="1" t="s">
        <v>20</v>
      </c>
      <c r="J34022" s="1" t="s">
        <v>20</v>
      </c>
      <c r="K34022" s="1">
        <v>1.0</v>
      </c>
      <c r="L34022" s="3">
        <v>41000.0</v>
      </c>
      <c r="M34022" s="3">
        <v>40909.0</v>
      </c>
      <c r="N34022" s="3">
        <v>40909.0</v>
      </c>
    </row>
    <row r="34023">
      <c r="A34023" s="1" t="s">
        <v>118216</v>
      </c>
      <c r="B34023" s="2" t="s">
        <v>118217</v>
      </c>
      <c r="C34023" s="2" t="s">
        <v>118218</v>
      </c>
      <c r="D34023" s="1" t="s">
        <v>62991</v>
      </c>
      <c r="E34023" s="1">
        <v>2.8E7</v>
      </c>
      <c r="F34023" s="1" t="s">
        <v>689</v>
      </c>
      <c r="G34023" s="1" t="s">
        <v>19</v>
      </c>
      <c r="H34023" s="1">
        <v>10.0</v>
      </c>
      <c r="I34023" s="1" t="s">
        <v>672</v>
      </c>
      <c r="J34023" s="1" t="s">
        <v>673</v>
      </c>
      <c r="K34023" s="1">
        <v>2.0</v>
      </c>
      <c r="L34023" s="3">
        <v>36526.0</v>
      </c>
      <c r="M34023" s="3">
        <v>39065.0</v>
      </c>
      <c r="N34023" s="3">
        <v>39363.0</v>
      </c>
    </row>
    <row r="34024">
      <c r="A34024" s="1" t="s">
        <v>118219</v>
      </c>
      <c r="B34024" s="1" t="s">
        <v>118220</v>
      </c>
      <c r="D34024" s="1" t="s">
        <v>1207</v>
      </c>
      <c r="E34024" s="1">
        <v>41250.0</v>
      </c>
      <c r="F34024" s="1" t="s">
        <v>18</v>
      </c>
      <c r="K34024" s="1">
        <v>1.0</v>
      </c>
      <c r="M34024" s="3">
        <v>42217.0</v>
      </c>
      <c r="N34024" s="3">
        <v>42217.0</v>
      </c>
    </row>
    <row r="34025">
      <c r="A34025" s="1" t="s">
        <v>118221</v>
      </c>
      <c r="B34025" s="1" t="s">
        <v>118222</v>
      </c>
      <c r="C34025" s="2" t="s">
        <v>118223</v>
      </c>
      <c r="D34025" s="1" t="s">
        <v>2479</v>
      </c>
      <c r="E34025" s="1">
        <v>1.2223336E7</v>
      </c>
      <c r="F34025" s="1" t="s">
        <v>207</v>
      </c>
      <c r="G34025" s="1" t="s">
        <v>25</v>
      </c>
      <c r="H34025" s="1" t="s">
        <v>106</v>
      </c>
      <c r="I34025" s="1" t="s">
        <v>107</v>
      </c>
      <c r="J34025" s="1" t="s">
        <v>108</v>
      </c>
      <c r="K34025" s="1">
        <v>4.0</v>
      </c>
      <c r="L34025" s="3">
        <v>39083.0</v>
      </c>
      <c r="M34025" s="3">
        <v>39387.0</v>
      </c>
      <c r="N34025" s="3">
        <v>40837.0</v>
      </c>
    </row>
    <row r="34026">
      <c r="A34026" s="1" t="s">
        <v>118224</v>
      </c>
      <c r="B34026" s="2" t="s">
        <v>118225</v>
      </c>
      <c r="C34026" s="2" t="s">
        <v>118226</v>
      </c>
      <c r="D34026" s="1" t="s">
        <v>16974</v>
      </c>
      <c r="E34026" s="1" t="s">
        <v>43</v>
      </c>
      <c r="F34026" s="1" t="s">
        <v>18</v>
      </c>
      <c r="K34026" s="1">
        <v>1.0</v>
      </c>
      <c r="M34026" s="3">
        <v>41091.0</v>
      </c>
      <c r="N34026" s="3">
        <v>41091.0</v>
      </c>
    </row>
    <row r="34027">
      <c r="A34027" s="1" t="s">
        <v>118227</v>
      </c>
      <c r="B34027" s="1" t="s">
        <v>118228</v>
      </c>
      <c r="C34027" s="2" t="s">
        <v>118229</v>
      </c>
      <c r="D34027" s="1" t="s">
        <v>118230</v>
      </c>
      <c r="E34027" s="1">
        <v>1.0E7</v>
      </c>
      <c r="F34027" s="1" t="s">
        <v>18</v>
      </c>
      <c r="G34027" s="1" t="s">
        <v>25</v>
      </c>
      <c r="H34027" s="1" t="s">
        <v>64</v>
      </c>
      <c r="I34027" s="1" t="s">
        <v>6512</v>
      </c>
      <c r="J34027" s="1" t="s">
        <v>56936</v>
      </c>
      <c r="K34027" s="1">
        <v>2.0</v>
      </c>
      <c r="L34027" s="3">
        <v>41275.0</v>
      </c>
      <c r="M34027" s="3">
        <v>41365.0</v>
      </c>
      <c r="N34027" s="3">
        <v>42164.0</v>
      </c>
    </row>
    <row r="34028">
      <c r="A34028" s="1" t="s">
        <v>118231</v>
      </c>
      <c r="B34028" s="1" t="s">
        <v>118232</v>
      </c>
      <c r="C34028" s="2" t="s">
        <v>118233</v>
      </c>
      <c r="D34028" s="1" t="s">
        <v>50</v>
      </c>
      <c r="E34028" s="1">
        <v>6.6E7</v>
      </c>
      <c r="F34028" s="1" t="s">
        <v>113</v>
      </c>
      <c r="G34028" s="1" t="s">
        <v>25</v>
      </c>
      <c r="H34028" s="1" t="s">
        <v>64</v>
      </c>
      <c r="I34028" s="1" t="s">
        <v>95</v>
      </c>
      <c r="J34028" s="1" t="s">
        <v>8359</v>
      </c>
      <c r="K34028" s="1">
        <v>4.0</v>
      </c>
      <c r="L34028" s="3">
        <v>39814.0</v>
      </c>
      <c r="M34028" s="3">
        <v>40513.0</v>
      </c>
      <c r="N34028" s="3">
        <v>41529.0</v>
      </c>
    </row>
    <row r="34029">
      <c r="A34029" s="1" t="s">
        <v>118234</v>
      </c>
      <c r="B34029" s="1" t="s">
        <v>118235</v>
      </c>
      <c r="C34029" s="2" t="s">
        <v>118236</v>
      </c>
      <c r="D34029" s="1" t="s">
        <v>1329</v>
      </c>
      <c r="E34029" s="1">
        <v>85000.0</v>
      </c>
      <c r="F34029" s="1" t="s">
        <v>18</v>
      </c>
      <c r="K34029" s="1">
        <v>1.0</v>
      </c>
      <c r="L34029" s="3">
        <v>42005.0</v>
      </c>
      <c r="M34029" s="3">
        <v>42282.0</v>
      </c>
      <c r="N34029" s="3">
        <v>42282.0</v>
      </c>
    </row>
    <row r="34030">
      <c r="A34030" s="1" t="s">
        <v>118237</v>
      </c>
      <c r="B34030" s="1" t="s">
        <v>118238</v>
      </c>
      <c r="C34030" s="2" t="s">
        <v>118239</v>
      </c>
      <c r="D34030" s="1" t="s">
        <v>118240</v>
      </c>
      <c r="E34030" s="1">
        <v>1.0E7</v>
      </c>
      <c r="F34030" s="1" t="s">
        <v>113</v>
      </c>
      <c r="K34030" s="1">
        <v>2.0</v>
      </c>
      <c r="L34030" s="3">
        <v>39814.0</v>
      </c>
      <c r="M34030" s="3">
        <v>40385.0</v>
      </c>
      <c r="N34030" s="3">
        <v>40778.0</v>
      </c>
    </row>
    <row r="34031">
      <c r="A34031" s="1" t="s">
        <v>118241</v>
      </c>
      <c r="B34031" s="1" t="s">
        <v>118242</v>
      </c>
      <c r="C34031" s="2" t="s">
        <v>118243</v>
      </c>
      <c r="D34031" s="1" t="s">
        <v>118244</v>
      </c>
      <c r="E34031" s="1">
        <v>78051.0</v>
      </c>
      <c r="F34031" s="1" t="s">
        <v>18</v>
      </c>
      <c r="G34031" s="1" t="s">
        <v>1062</v>
      </c>
      <c r="H34031" s="1">
        <v>16.0</v>
      </c>
      <c r="I34031" s="1" t="s">
        <v>1704</v>
      </c>
      <c r="J34031" s="1" t="s">
        <v>1704</v>
      </c>
      <c r="K34031" s="1">
        <v>1.0</v>
      </c>
      <c r="L34031" s="3">
        <v>41275.0</v>
      </c>
      <c r="M34031" s="3">
        <v>41426.0</v>
      </c>
      <c r="N34031" s="3">
        <v>41426.0</v>
      </c>
    </row>
    <row r="34032">
      <c r="A34032" s="1" t="s">
        <v>118245</v>
      </c>
      <c r="B34032" s="1" t="s">
        <v>118246</v>
      </c>
      <c r="C34032" s="2" t="s">
        <v>118247</v>
      </c>
      <c r="D34032" s="1" t="s">
        <v>118248</v>
      </c>
      <c r="E34032" s="1">
        <v>25000.0</v>
      </c>
      <c r="F34032" s="1" t="s">
        <v>18</v>
      </c>
      <c r="G34032" s="1" t="s">
        <v>25</v>
      </c>
      <c r="H34032" s="1" t="s">
        <v>1011</v>
      </c>
      <c r="I34032" s="1" t="s">
        <v>1035</v>
      </c>
      <c r="J34032" s="1" t="s">
        <v>1035</v>
      </c>
      <c r="K34032" s="1">
        <v>1.0</v>
      </c>
      <c r="L34032" s="3">
        <v>40695.0</v>
      </c>
      <c r="M34032" s="3">
        <v>40842.0</v>
      </c>
      <c r="N34032" s="3">
        <v>40842.0</v>
      </c>
    </row>
    <row r="34033">
      <c r="A34033" s="1" t="s">
        <v>118249</v>
      </c>
      <c r="B34033" s="1" t="s">
        <v>118250</v>
      </c>
      <c r="C34033" s="2" t="s">
        <v>118251</v>
      </c>
      <c r="D34033" s="1" t="s">
        <v>75</v>
      </c>
      <c r="E34033" s="1" t="s">
        <v>43</v>
      </c>
      <c r="F34033" s="1" t="s">
        <v>18</v>
      </c>
      <c r="K34033" s="1">
        <v>1.0</v>
      </c>
      <c r="L34033" s="3">
        <v>41426.0</v>
      </c>
      <c r="M34033" s="3">
        <v>41626.0</v>
      </c>
      <c r="N34033" s="3">
        <v>41626.0</v>
      </c>
    </row>
    <row r="34034">
      <c r="A34034" s="1" t="s">
        <v>118252</v>
      </c>
      <c r="B34034" s="1" t="s">
        <v>118253</v>
      </c>
      <c r="C34034" s="2" t="s">
        <v>118254</v>
      </c>
      <c r="D34034" s="1" t="s">
        <v>118255</v>
      </c>
      <c r="E34034" s="1">
        <v>773174.0</v>
      </c>
      <c r="F34034" s="1" t="s">
        <v>18</v>
      </c>
      <c r="K34034" s="1">
        <v>1.0</v>
      </c>
      <c r="L34034" s="3">
        <v>41244.0</v>
      </c>
      <c r="M34034" s="3">
        <v>41652.0</v>
      </c>
      <c r="N34034" s="3">
        <v>41652.0</v>
      </c>
    </row>
    <row r="34035">
      <c r="A34035" s="1" t="s">
        <v>118256</v>
      </c>
      <c r="B34035" s="1" t="s">
        <v>118257</v>
      </c>
      <c r="D34035" s="1" t="s">
        <v>118258</v>
      </c>
      <c r="E34035" s="1">
        <v>25000.0</v>
      </c>
      <c r="F34035" s="1" t="s">
        <v>18</v>
      </c>
      <c r="G34035" s="1" t="s">
        <v>25</v>
      </c>
      <c r="H34035" s="1" t="s">
        <v>106</v>
      </c>
      <c r="I34035" s="1" t="s">
        <v>107</v>
      </c>
      <c r="J34035" s="1" t="s">
        <v>108</v>
      </c>
      <c r="K34035" s="1">
        <v>1.0</v>
      </c>
      <c r="L34035" s="3">
        <v>40725.0</v>
      </c>
      <c r="M34035" s="3">
        <v>41064.0</v>
      </c>
      <c r="N34035" s="3">
        <v>41064.0</v>
      </c>
    </row>
    <row r="34036">
      <c r="A34036" s="1" t="s">
        <v>118259</v>
      </c>
      <c r="B34036" s="1" t="s">
        <v>118260</v>
      </c>
      <c r="C34036" s="2" t="s">
        <v>118261</v>
      </c>
      <c r="D34036" s="1" t="s">
        <v>118262</v>
      </c>
      <c r="E34036" s="1">
        <v>1000000.0</v>
      </c>
      <c r="F34036" s="1" t="s">
        <v>18</v>
      </c>
      <c r="G34036" s="1" t="s">
        <v>25</v>
      </c>
      <c r="H34036" s="1" t="s">
        <v>106</v>
      </c>
      <c r="I34036" s="1" t="s">
        <v>107</v>
      </c>
      <c r="J34036" s="1" t="s">
        <v>5335</v>
      </c>
      <c r="K34036" s="1">
        <v>2.0</v>
      </c>
      <c r="L34036" s="3">
        <v>41214.0</v>
      </c>
      <c r="M34036" s="3">
        <v>41474.0</v>
      </c>
      <c r="N34036" s="3">
        <v>42073.0</v>
      </c>
    </row>
    <row r="34037">
      <c r="A34037" s="1" t="s">
        <v>118263</v>
      </c>
      <c r="B34037" s="1" t="s">
        <v>118264</v>
      </c>
      <c r="C34037" s="2" t="s">
        <v>118265</v>
      </c>
      <c r="D34037" s="1" t="s">
        <v>118266</v>
      </c>
      <c r="E34037" s="1">
        <v>1500000.0</v>
      </c>
      <c r="F34037" s="1" t="s">
        <v>18</v>
      </c>
      <c r="G34037" s="1" t="s">
        <v>25</v>
      </c>
      <c r="H34037" s="1" t="s">
        <v>64</v>
      </c>
      <c r="I34037" s="1" t="s">
        <v>95</v>
      </c>
      <c r="J34037" s="1" t="s">
        <v>95</v>
      </c>
      <c r="K34037" s="1">
        <v>1.0</v>
      </c>
      <c r="L34037" s="3">
        <v>41320.0</v>
      </c>
      <c r="M34037" s="3">
        <v>41821.0</v>
      </c>
      <c r="N34037" s="3">
        <v>41821.0</v>
      </c>
    </row>
    <row r="34038">
      <c r="A34038" s="1" t="s">
        <v>118267</v>
      </c>
      <c r="B34038" s="1" t="s">
        <v>118268</v>
      </c>
      <c r="C34038" s="2" t="s">
        <v>118269</v>
      </c>
      <c r="D34038" s="1" t="s">
        <v>118270</v>
      </c>
      <c r="E34038" s="1">
        <v>220000.0</v>
      </c>
      <c r="F34038" s="1" t="s">
        <v>18</v>
      </c>
      <c r="G34038" s="1" t="s">
        <v>25</v>
      </c>
      <c r="H34038" s="1" t="s">
        <v>64</v>
      </c>
      <c r="I34038" s="1" t="s">
        <v>65</v>
      </c>
      <c r="J34038" s="1" t="s">
        <v>271</v>
      </c>
      <c r="K34038" s="1">
        <v>1.0</v>
      </c>
      <c r="L34038" s="3">
        <v>41275.0</v>
      </c>
      <c r="M34038" s="3">
        <v>41395.0</v>
      </c>
      <c r="N34038" s="3">
        <v>41395.0</v>
      </c>
    </row>
    <row r="34039">
      <c r="A34039" s="1" t="s">
        <v>118271</v>
      </c>
      <c r="B34039" s="1" t="s">
        <v>118272</v>
      </c>
      <c r="C34039" s="2" t="s">
        <v>118273</v>
      </c>
      <c r="D34039" s="1" t="s">
        <v>1957</v>
      </c>
      <c r="E34039" s="1" t="s">
        <v>43</v>
      </c>
      <c r="F34039" s="1" t="s">
        <v>18</v>
      </c>
      <c r="G34039" s="1" t="s">
        <v>638</v>
      </c>
      <c r="H34039" s="1">
        <v>7.0</v>
      </c>
      <c r="I34039" s="1" t="s">
        <v>929</v>
      </c>
      <c r="J34039" s="1" t="s">
        <v>929</v>
      </c>
      <c r="K34039" s="1">
        <v>1.0</v>
      </c>
      <c r="M34039" s="3">
        <v>41821.0</v>
      </c>
      <c r="N34039" s="3">
        <v>41821.0</v>
      </c>
    </row>
    <row r="34040">
      <c r="A34040" s="1" t="s">
        <v>118274</v>
      </c>
      <c r="B34040" s="1" t="s">
        <v>118275</v>
      </c>
      <c r="C34040" s="2" t="s">
        <v>118276</v>
      </c>
      <c r="D34040" s="1" t="s">
        <v>118277</v>
      </c>
      <c r="E34040" s="1">
        <v>82200.0</v>
      </c>
      <c r="F34040" s="1" t="s">
        <v>18</v>
      </c>
      <c r="G34040" s="1" t="s">
        <v>25</v>
      </c>
      <c r="H34040" s="1" t="s">
        <v>64</v>
      </c>
      <c r="I34040" s="1" t="s">
        <v>65</v>
      </c>
      <c r="J34040" s="1" t="s">
        <v>914</v>
      </c>
      <c r="K34040" s="1">
        <v>1.0</v>
      </c>
      <c r="L34040" s="3">
        <v>41640.0</v>
      </c>
      <c r="M34040" s="3">
        <v>41799.0</v>
      </c>
      <c r="N34040" s="3">
        <v>41799.0</v>
      </c>
    </row>
    <row r="34041">
      <c r="A34041" s="1" t="s">
        <v>118278</v>
      </c>
      <c r="B34041" s="1" t="s">
        <v>118279</v>
      </c>
      <c r="C34041" s="2" t="s">
        <v>118280</v>
      </c>
      <c r="D34041" s="1" t="s">
        <v>118281</v>
      </c>
      <c r="E34041" s="1">
        <v>1.01E7</v>
      </c>
      <c r="F34041" s="1" t="s">
        <v>18</v>
      </c>
      <c r="G34041" s="1" t="s">
        <v>25</v>
      </c>
      <c r="H34041" s="1" t="s">
        <v>106</v>
      </c>
      <c r="I34041" s="1" t="s">
        <v>107</v>
      </c>
      <c r="J34041" s="1" t="s">
        <v>108</v>
      </c>
      <c r="K34041" s="1">
        <v>2.0</v>
      </c>
      <c r="L34041" s="3">
        <v>41275.0</v>
      </c>
      <c r="M34041" s="3">
        <v>41543.0</v>
      </c>
      <c r="N34041" s="3">
        <v>41759.0</v>
      </c>
    </row>
    <row r="34042">
      <c r="A34042" s="1" t="s">
        <v>118282</v>
      </c>
      <c r="B34042" s="1" t="s">
        <v>118283</v>
      </c>
      <c r="C34042" s="2" t="s">
        <v>118284</v>
      </c>
      <c r="D34042" s="1" t="s">
        <v>118285</v>
      </c>
      <c r="E34042" s="1">
        <v>3850000.0</v>
      </c>
      <c r="F34042" s="1" t="s">
        <v>18</v>
      </c>
      <c r="G34042" s="1" t="s">
        <v>25</v>
      </c>
      <c r="H34042" s="1" t="s">
        <v>1306</v>
      </c>
      <c r="I34042" s="1" t="s">
        <v>245</v>
      </c>
      <c r="J34042" s="1" t="s">
        <v>245</v>
      </c>
      <c r="K34042" s="1">
        <v>2.0</v>
      </c>
      <c r="L34042" s="3">
        <v>41944.0</v>
      </c>
      <c r="M34042" s="3">
        <v>41821.0</v>
      </c>
      <c r="N34042" s="3">
        <v>42185.0</v>
      </c>
    </row>
    <row r="34043">
      <c r="A34043" s="1" t="s">
        <v>118286</v>
      </c>
      <c r="B34043" s="1" t="s">
        <v>118287</v>
      </c>
      <c r="C34043" s="2" t="s">
        <v>118288</v>
      </c>
      <c r="D34043" s="1" t="s">
        <v>6962</v>
      </c>
      <c r="E34043" s="1">
        <v>500000.0</v>
      </c>
      <c r="F34043" s="1" t="s">
        <v>18</v>
      </c>
      <c r="K34043" s="1">
        <v>1.0</v>
      </c>
      <c r="L34043" s="3">
        <v>41640.0</v>
      </c>
      <c r="M34043" s="3">
        <v>41934.0</v>
      </c>
      <c r="N34043" s="3">
        <v>41934.0</v>
      </c>
    </row>
    <row r="34044">
      <c r="A34044" s="1" t="s">
        <v>118289</v>
      </c>
      <c r="B34044" s="1" t="s">
        <v>118290</v>
      </c>
      <c r="C34044" s="2" t="s">
        <v>118291</v>
      </c>
      <c r="D34044" s="1" t="s">
        <v>118292</v>
      </c>
      <c r="E34044" s="1">
        <v>1.74E7</v>
      </c>
      <c r="F34044" s="1" t="s">
        <v>18</v>
      </c>
      <c r="G34044" s="1" t="s">
        <v>406</v>
      </c>
      <c r="H34044" s="1">
        <v>18.0</v>
      </c>
      <c r="I34044" s="1" t="s">
        <v>407</v>
      </c>
      <c r="J34044" s="1" t="s">
        <v>4939</v>
      </c>
      <c r="K34044" s="1">
        <v>1.0</v>
      </c>
      <c r="M34044" s="3">
        <v>42320.0</v>
      </c>
      <c r="N34044" s="3">
        <v>42320.0</v>
      </c>
    </row>
    <row r="34045">
      <c r="A34045" s="1" t="s">
        <v>118293</v>
      </c>
      <c r="B34045" s="1" t="s">
        <v>118294</v>
      </c>
      <c r="C34045" s="2" t="s">
        <v>118295</v>
      </c>
      <c r="D34045" s="1" t="s">
        <v>118296</v>
      </c>
      <c r="E34045" s="1" t="s">
        <v>43</v>
      </c>
      <c r="F34045" s="1" t="s">
        <v>18</v>
      </c>
      <c r="G34045" s="1" t="s">
        <v>25</v>
      </c>
      <c r="H34045" s="1" t="s">
        <v>380</v>
      </c>
      <c r="I34045" s="1" t="s">
        <v>381</v>
      </c>
      <c r="J34045" s="1" t="s">
        <v>382</v>
      </c>
      <c r="K34045" s="1">
        <v>1.0</v>
      </c>
      <c r="L34045" s="3">
        <v>41470.0</v>
      </c>
      <c r="M34045" s="3">
        <v>42051.0</v>
      </c>
      <c r="N34045" s="3">
        <v>42051.0</v>
      </c>
    </row>
    <row r="34046">
      <c r="A34046" s="1" t="s">
        <v>118297</v>
      </c>
      <c r="B34046" s="1" t="s">
        <v>118298</v>
      </c>
      <c r="C34046" s="2" t="s">
        <v>118299</v>
      </c>
      <c r="D34046" s="1" t="s">
        <v>118300</v>
      </c>
      <c r="E34046" s="1" t="s">
        <v>43</v>
      </c>
      <c r="F34046" s="1" t="s">
        <v>18</v>
      </c>
      <c r="G34046" s="1" t="s">
        <v>25</v>
      </c>
      <c r="H34046" s="1" t="s">
        <v>286</v>
      </c>
      <c r="I34046" s="1" t="s">
        <v>1030</v>
      </c>
      <c r="J34046" s="1" t="s">
        <v>1030</v>
      </c>
      <c r="K34046" s="1">
        <v>1.0</v>
      </c>
      <c r="L34046" s="3">
        <v>41280.0</v>
      </c>
      <c r="M34046" s="3">
        <v>41681.0</v>
      </c>
      <c r="N34046" s="3">
        <v>41681.0</v>
      </c>
    </row>
    <row r="34047">
      <c r="A34047" s="1" t="s">
        <v>118301</v>
      </c>
      <c r="B34047" s="1" t="s">
        <v>118302</v>
      </c>
      <c r="C34047" s="2" t="s">
        <v>118303</v>
      </c>
      <c r="D34047" s="1" t="s">
        <v>118304</v>
      </c>
      <c r="E34047" s="1">
        <v>3870000.0</v>
      </c>
      <c r="F34047" s="1" t="s">
        <v>18</v>
      </c>
      <c r="G34047" s="1" t="s">
        <v>128</v>
      </c>
      <c r="H34047" s="1" t="s">
        <v>129</v>
      </c>
      <c r="I34047" s="1" t="s">
        <v>130</v>
      </c>
      <c r="J34047" s="1" t="s">
        <v>130</v>
      </c>
      <c r="K34047" s="1">
        <v>4.0</v>
      </c>
      <c r="L34047" s="3">
        <v>40848.0</v>
      </c>
      <c r="M34047" s="3">
        <v>40756.0</v>
      </c>
      <c r="N34047" s="3">
        <v>42191.0</v>
      </c>
    </row>
    <row r="34048">
      <c r="A34048" s="1" t="s">
        <v>118305</v>
      </c>
      <c r="B34048" s="1" t="s">
        <v>118306</v>
      </c>
      <c r="C34048" s="2" t="s">
        <v>118307</v>
      </c>
      <c r="D34048" s="1" t="s">
        <v>741</v>
      </c>
      <c r="E34048" s="1">
        <v>10000.0</v>
      </c>
      <c r="F34048" s="1" t="s">
        <v>18</v>
      </c>
      <c r="G34048" s="1" t="s">
        <v>25</v>
      </c>
      <c r="H34048" s="1" t="s">
        <v>6144</v>
      </c>
      <c r="I34048" s="1" t="s">
        <v>4508</v>
      </c>
      <c r="J34048" s="1" t="s">
        <v>118308</v>
      </c>
      <c r="K34048" s="1">
        <v>1.0</v>
      </c>
      <c r="L34048" s="3">
        <v>40179.0</v>
      </c>
      <c r="M34048" s="3">
        <v>40960.0</v>
      </c>
      <c r="N34048" s="3">
        <v>40960.0</v>
      </c>
    </row>
    <row r="34049">
      <c r="A34049" s="1" t="s">
        <v>118309</v>
      </c>
      <c r="B34049" s="1" t="s">
        <v>118310</v>
      </c>
      <c r="C34049" s="2" t="s">
        <v>118311</v>
      </c>
      <c r="D34049" s="1" t="s">
        <v>13377</v>
      </c>
      <c r="E34049" s="1">
        <v>7.01E7</v>
      </c>
      <c r="F34049" s="1" t="s">
        <v>113</v>
      </c>
      <c r="G34049" s="1" t="s">
        <v>25</v>
      </c>
      <c r="H34049" s="1" t="s">
        <v>89</v>
      </c>
      <c r="I34049" s="1" t="s">
        <v>1260</v>
      </c>
      <c r="J34049" s="1" t="s">
        <v>1783</v>
      </c>
      <c r="K34049" s="1">
        <v>3.0</v>
      </c>
      <c r="L34049" s="3">
        <v>37987.0</v>
      </c>
      <c r="M34049" s="3">
        <v>39119.0</v>
      </c>
      <c r="N34049" s="3">
        <v>39752.0</v>
      </c>
    </row>
    <row r="34050">
      <c r="A34050" s="1" t="s">
        <v>118312</v>
      </c>
      <c r="B34050" s="1" t="s">
        <v>118313</v>
      </c>
      <c r="C34050" s="2" t="s">
        <v>118314</v>
      </c>
      <c r="D34050" s="1" t="s">
        <v>118315</v>
      </c>
      <c r="E34050" s="1">
        <v>19975.0</v>
      </c>
      <c r="F34050" s="1" t="s">
        <v>18</v>
      </c>
      <c r="G34050" s="1" t="s">
        <v>650</v>
      </c>
      <c r="H34050" s="1">
        <v>20.0</v>
      </c>
      <c r="I34050" s="1" t="s">
        <v>651</v>
      </c>
      <c r="J34050" s="1" t="s">
        <v>651</v>
      </c>
      <c r="K34050" s="1">
        <v>1.0</v>
      </c>
      <c r="L34050" s="3">
        <v>41426.0</v>
      </c>
      <c r="M34050" s="3">
        <v>41532.0</v>
      </c>
      <c r="N34050" s="3">
        <v>41532.0</v>
      </c>
    </row>
    <row r="34051">
      <c r="A34051" s="1" t="s">
        <v>118316</v>
      </c>
      <c r="B34051" s="1" t="s">
        <v>118317</v>
      </c>
      <c r="C34051" s="2" t="s">
        <v>118318</v>
      </c>
      <c r="D34051" s="1" t="s">
        <v>36</v>
      </c>
      <c r="E34051" s="1">
        <v>29728.0</v>
      </c>
      <c r="F34051" s="1" t="s">
        <v>18</v>
      </c>
      <c r="G34051" s="1" t="s">
        <v>552</v>
      </c>
      <c r="H34051" s="1">
        <v>56.0</v>
      </c>
      <c r="I34051" s="1" t="s">
        <v>2552</v>
      </c>
      <c r="J34051" s="1" t="s">
        <v>2552</v>
      </c>
      <c r="K34051" s="1">
        <v>1.0</v>
      </c>
      <c r="L34051" s="3">
        <v>40137.0</v>
      </c>
      <c r="M34051" s="3">
        <v>40101.0</v>
      </c>
      <c r="N34051" s="3">
        <v>40101.0</v>
      </c>
    </row>
    <row r="34052">
      <c r="A34052" s="1" t="s">
        <v>118319</v>
      </c>
      <c r="B34052" s="1" t="s">
        <v>118320</v>
      </c>
      <c r="C34052" s="2" t="s">
        <v>118321</v>
      </c>
      <c r="D34052" s="1" t="s">
        <v>9492</v>
      </c>
      <c r="E34052" s="1" t="s">
        <v>43</v>
      </c>
      <c r="F34052" s="1" t="s">
        <v>18</v>
      </c>
      <c r="G34052" s="1" t="s">
        <v>25</v>
      </c>
      <c r="H34052" s="1" t="s">
        <v>106</v>
      </c>
      <c r="I34052" s="1" t="s">
        <v>107</v>
      </c>
      <c r="J34052" s="1" t="s">
        <v>5335</v>
      </c>
      <c r="K34052" s="1">
        <v>1.0</v>
      </c>
      <c r="M34052" s="3">
        <v>41592.0</v>
      </c>
      <c r="N34052" s="3">
        <v>41592.0</v>
      </c>
    </row>
    <row r="34053">
      <c r="A34053" s="1" t="s">
        <v>118322</v>
      </c>
      <c r="B34053" s="1" t="s">
        <v>118323</v>
      </c>
      <c r="D34053" s="1" t="s">
        <v>248</v>
      </c>
      <c r="E34053" s="1" t="s">
        <v>43</v>
      </c>
      <c r="F34053" s="1" t="s">
        <v>18</v>
      </c>
      <c r="G34053" s="1" t="s">
        <v>25</v>
      </c>
      <c r="H34053" s="1" t="s">
        <v>89</v>
      </c>
      <c r="I34053" s="1" t="s">
        <v>3569</v>
      </c>
      <c r="J34053" s="1" t="s">
        <v>3569</v>
      </c>
      <c r="K34053" s="1">
        <v>1.0</v>
      </c>
      <c r="L34053" s="3">
        <v>40909.0</v>
      </c>
      <c r="M34053" s="3">
        <v>41192.0</v>
      </c>
      <c r="N34053" s="3">
        <v>41192.0</v>
      </c>
    </row>
    <row r="34054">
      <c r="A34054" s="1" t="s">
        <v>118324</v>
      </c>
      <c r="B34054" s="1" t="s">
        <v>118325</v>
      </c>
      <c r="C34054" s="2" t="s">
        <v>118326</v>
      </c>
      <c r="D34054" s="1" t="s">
        <v>544</v>
      </c>
      <c r="E34054" s="1">
        <v>5250000.0</v>
      </c>
      <c r="F34054" s="1" t="s">
        <v>113</v>
      </c>
      <c r="G34054" s="1" t="s">
        <v>2811</v>
      </c>
      <c r="H34054" s="1">
        <v>3.0</v>
      </c>
      <c r="I34054" s="1" t="s">
        <v>17367</v>
      </c>
      <c r="J34054" s="1" t="s">
        <v>17367</v>
      </c>
      <c r="K34054" s="1">
        <v>1.0</v>
      </c>
      <c r="L34054" s="3">
        <v>36526.0</v>
      </c>
      <c r="M34054" s="3">
        <v>38718.0</v>
      </c>
      <c r="N34054" s="3">
        <v>38718.0</v>
      </c>
    </row>
    <row r="34055">
      <c r="A34055" s="1" t="s">
        <v>118327</v>
      </c>
      <c r="B34055" s="1" t="s">
        <v>118328</v>
      </c>
      <c r="C34055" s="2" t="s">
        <v>118329</v>
      </c>
      <c r="D34055" s="1" t="s">
        <v>56</v>
      </c>
      <c r="E34055" s="1">
        <v>1668447.0</v>
      </c>
      <c r="F34055" s="1" t="s">
        <v>207</v>
      </c>
      <c r="G34055" s="1" t="s">
        <v>25</v>
      </c>
      <c r="H34055" s="1" t="s">
        <v>1352</v>
      </c>
      <c r="I34055" s="1" t="s">
        <v>1353</v>
      </c>
      <c r="J34055" s="1" t="s">
        <v>1354</v>
      </c>
      <c r="K34055" s="1">
        <v>1.0</v>
      </c>
      <c r="L34055" s="3">
        <v>40179.0</v>
      </c>
      <c r="M34055" s="3">
        <v>41191.0</v>
      </c>
      <c r="N34055" s="3">
        <v>41191.0</v>
      </c>
    </row>
    <row r="34056">
      <c r="A34056" s="1" t="s">
        <v>118330</v>
      </c>
      <c r="B34056" s="1" t="s">
        <v>118331</v>
      </c>
      <c r="C34056" s="2" t="s">
        <v>118332</v>
      </c>
      <c r="D34056" s="1" t="s">
        <v>118333</v>
      </c>
      <c r="E34056" s="1">
        <v>2100000.0</v>
      </c>
      <c r="F34056" s="1" t="s">
        <v>18</v>
      </c>
      <c r="G34056" s="1" t="s">
        <v>341</v>
      </c>
      <c r="H34056" s="1">
        <v>11.0</v>
      </c>
      <c r="I34056" s="1" t="s">
        <v>497</v>
      </c>
      <c r="J34056" s="1" t="s">
        <v>497</v>
      </c>
      <c r="K34056" s="1">
        <v>2.0</v>
      </c>
      <c r="L34056" s="3">
        <v>41324.0</v>
      </c>
      <c r="M34056" s="3">
        <v>41348.0</v>
      </c>
      <c r="N34056" s="3">
        <v>41738.0</v>
      </c>
    </row>
    <row r="34057">
      <c r="A34057" s="1" t="s">
        <v>118334</v>
      </c>
      <c r="B34057" s="1" t="s">
        <v>118335</v>
      </c>
      <c r="C34057" s="2" t="s">
        <v>118336</v>
      </c>
      <c r="D34057" s="1" t="s">
        <v>42</v>
      </c>
      <c r="E34057" s="1">
        <v>2.4054998E7</v>
      </c>
      <c r="F34057" s="1" t="s">
        <v>18</v>
      </c>
      <c r="G34057" s="1" t="s">
        <v>25</v>
      </c>
      <c r="H34057" s="1" t="s">
        <v>286</v>
      </c>
      <c r="I34057" s="1" t="s">
        <v>1030</v>
      </c>
      <c r="J34057" s="1" t="s">
        <v>1030</v>
      </c>
      <c r="K34057" s="1">
        <v>5.0</v>
      </c>
      <c r="L34057" s="3">
        <v>39814.0</v>
      </c>
      <c r="M34057" s="3">
        <v>40602.0</v>
      </c>
      <c r="N34057" s="3">
        <v>42200.0</v>
      </c>
    </row>
    <row r="34058">
      <c r="A34058" s="1" t="s">
        <v>118337</v>
      </c>
      <c r="B34058" s="1" t="s">
        <v>118338</v>
      </c>
      <c r="C34058" s="2" t="s">
        <v>118339</v>
      </c>
      <c r="D34058" s="1" t="s">
        <v>1503</v>
      </c>
      <c r="E34058" s="1">
        <v>4575400.0</v>
      </c>
      <c r="F34058" s="1" t="s">
        <v>113</v>
      </c>
      <c r="G34058" s="1" t="s">
        <v>25</v>
      </c>
      <c r="H34058" s="1" t="s">
        <v>1011</v>
      </c>
      <c r="I34058" s="1" t="s">
        <v>1035</v>
      </c>
      <c r="J34058" s="1" t="s">
        <v>118340</v>
      </c>
      <c r="K34058" s="1">
        <v>2.0</v>
      </c>
      <c r="L34058" s="3">
        <v>40909.0</v>
      </c>
      <c r="M34058" s="3">
        <v>41326.0</v>
      </c>
      <c r="N34058" s="3">
        <v>41744.0</v>
      </c>
    </row>
    <row r="34059">
      <c r="A34059" s="1" t="s">
        <v>118341</v>
      </c>
      <c r="B34059" s="1" t="s">
        <v>118342</v>
      </c>
      <c r="C34059" s="2" t="s">
        <v>118343</v>
      </c>
      <c r="D34059" s="1" t="s">
        <v>1072</v>
      </c>
      <c r="E34059" s="1" t="s">
        <v>43</v>
      </c>
      <c r="F34059" s="1" t="s">
        <v>18</v>
      </c>
      <c r="G34059" s="1" t="s">
        <v>2318</v>
      </c>
      <c r="K34059" s="1">
        <v>2.0</v>
      </c>
      <c r="M34059" s="3">
        <v>40703.0</v>
      </c>
      <c r="N34059" s="3">
        <v>41887.0</v>
      </c>
    </row>
    <row r="34060">
      <c r="A34060" s="1" t="s">
        <v>118344</v>
      </c>
      <c r="B34060" s="1" t="s">
        <v>118345</v>
      </c>
      <c r="C34060" s="2" t="s">
        <v>118346</v>
      </c>
      <c r="D34060" s="1" t="s">
        <v>264</v>
      </c>
      <c r="E34060" s="1">
        <v>8749995.0</v>
      </c>
      <c r="F34060" s="1" t="s">
        <v>18</v>
      </c>
      <c r="G34060" s="1" t="s">
        <v>25</v>
      </c>
      <c r="H34060" s="1" t="s">
        <v>64</v>
      </c>
      <c r="I34060" s="1" t="s">
        <v>65</v>
      </c>
      <c r="J34060" s="1" t="s">
        <v>1103</v>
      </c>
      <c r="K34060" s="1">
        <v>2.0</v>
      </c>
      <c r="L34060" s="3">
        <v>40909.0</v>
      </c>
      <c r="M34060" s="3">
        <v>41058.0</v>
      </c>
      <c r="N34060" s="3">
        <v>41404.0</v>
      </c>
    </row>
    <row r="34061">
      <c r="A34061" s="1" t="s">
        <v>118347</v>
      </c>
      <c r="B34061" s="1" t="s">
        <v>118348</v>
      </c>
      <c r="C34061" s="2" t="s">
        <v>118349</v>
      </c>
      <c r="D34061" s="1" t="s">
        <v>118350</v>
      </c>
      <c r="E34061" s="1" t="s">
        <v>43</v>
      </c>
      <c r="F34061" s="1" t="s">
        <v>18</v>
      </c>
      <c r="G34061" s="1" t="s">
        <v>25</v>
      </c>
      <c r="H34061" s="1" t="s">
        <v>64</v>
      </c>
      <c r="I34061" s="1" t="s">
        <v>95</v>
      </c>
      <c r="J34061" s="1" t="s">
        <v>12701</v>
      </c>
      <c r="K34061" s="1">
        <v>1.0</v>
      </c>
      <c r="M34061" s="3">
        <v>40544.0</v>
      </c>
      <c r="N34061" s="3">
        <v>40544.0</v>
      </c>
    </row>
    <row r="34062">
      <c r="A34062" s="1" t="s">
        <v>118351</v>
      </c>
      <c r="B34062" s="1" t="s">
        <v>118352</v>
      </c>
      <c r="C34062" s="2" t="s">
        <v>118353</v>
      </c>
      <c r="D34062" s="1" t="s">
        <v>118354</v>
      </c>
      <c r="E34062" s="1">
        <v>300000.0</v>
      </c>
      <c r="F34062" s="1" t="s">
        <v>18</v>
      </c>
      <c r="K34062" s="1">
        <v>1.0</v>
      </c>
      <c r="L34062" s="3">
        <v>41640.0</v>
      </c>
      <c r="M34062" s="3">
        <v>41840.0</v>
      </c>
      <c r="N34062" s="3">
        <v>41840.0</v>
      </c>
    </row>
    <row r="34063">
      <c r="A34063" s="1" t="s">
        <v>118355</v>
      </c>
      <c r="B34063" s="1" t="s">
        <v>118356</v>
      </c>
      <c r="C34063" s="2" t="s">
        <v>118357</v>
      </c>
      <c r="D34063" s="1" t="s">
        <v>118358</v>
      </c>
      <c r="E34063" s="1">
        <v>80000.0</v>
      </c>
      <c r="F34063" s="1" t="s">
        <v>18</v>
      </c>
      <c r="G34063" s="1" t="s">
        <v>25</v>
      </c>
      <c r="H34063" s="1" t="s">
        <v>89</v>
      </c>
      <c r="I34063" s="1" t="s">
        <v>1260</v>
      </c>
      <c r="J34063" s="1" t="s">
        <v>1783</v>
      </c>
      <c r="K34063" s="1">
        <v>2.0</v>
      </c>
      <c r="L34063" s="3">
        <v>41957.0</v>
      </c>
      <c r="M34063" s="3">
        <v>41956.0</v>
      </c>
      <c r="N34063" s="3">
        <v>42016.0</v>
      </c>
    </row>
    <row r="34064">
      <c r="A34064" s="1" t="s">
        <v>118359</v>
      </c>
      <c r="B34064" s="1" t="s">
        <v>118360</v>
      </c>
      <c r="C34064" s="2" t="s">
        <v>118361</v>
      </c>
      <c r="D34064" s="1" t="s">
        <v>118362</v>
      </c>
      <c r="E34064" s="1">
        <v>3.88E7</v>
      </c>
      <c r="F34064" s="1" t="s">
        <v>18</v>
      </c>
      <c r="G34064" s="1" t="s">
        <v>25</v>
      </c>
      <c r="H34064" s="1" t="s">
        <v>158</v>
      </c>
      <c r="I34064" s="1" t="s">
        <v>244</v>
      </c>
      <c r="J34064" s="1" t="s">
        <v>245</v>
      </c>
      <c r="K34064" s="1">
        <v>9.0</v>
      </c>
      <c r="L34064" s="3">
        <v>38353.0</v>
      </c>
      <c r="M34064" s="3">
        <v>38565.0</v>
      </c>
      <c r="N34064" s="3">
        <v>40969.0</v>
      </c>
    </row>
    <row r="34065">
      <c r="A34065" s="1" t="s">
        <v>118363</v>
      </c>
      <c r="B34065" s="1" t="s">
        <v>118364</v>
      </c>
      <c r="C34065" s="2" t="s">
        <v>118365</v>
      </c>
      <c r="D34065" s="1" t="s">
        <v>118366</v>
      </c>
      <c r="E34065" s="1">
        <v>1000000.0</v>
      </c>
      <c r="F34065" s="1" t="s">
        <v>18</v>
      </c>
      <c r="G34065" s="1" t="s">
        <v>458</v>
      </c>
      <c r="H34065" s="1">
        <v>48.0</v>
      </c>
      <c r="I34065" s="1" t="s">
        <v>459</v>
      </c>
      <c r="J34065" s="1" t="s">
        <v>459</v>
      </c>
      <c r="K34065" s="1">
        <v>2.0</v>
      </c>
      <c r="L34065" s="3">
        <v>40037.0</v>
      </c>
      <c r="M34065" s="3">
        <v>40756.0</v>
      </c>
      <c r="N34065" s="3">
        <v>41080.0</v>
      </c>
    </row>
    <row r="34066">
      <c r="A34066" s="1" t="s">
        <v>118367</v>
      </c>
      <c r="B34066" s="1" t="s">
        <v>118368</v>
      </c>
      <c r="C34066" s="2" t="s">
        <v>118369</v>
      </c>
      <c r="E34066" s="1" t="s">
        <v>43</v>
      </c>
      <c r="F34066" s="1" t="s">
        <v>18</v>
      </c>
      <c r="G34066" s="1" t="s">
        <v>1819</v>
      </c>
      <c r="H34066" s="1">
        <v>29.0</v>
      </c>
      <c r="I34066" s="1" t="s">
        <v>42177</v>
      </c>
      <c r="J34066" s="1" t="s">
        <v>118370</v>
      </c>
      <c r="K34066" s="1">
        <v>1.0</v>
      </c>
      <c r="L34066" s="3">
        <v>41061.0</v>
      </c>
      <c r="M34066" s="3">
        <v>41456.0</v>
      </c>
      <c r="N34066" s="3">
        <v>41456.0</v>
      </c>
    </row>
    <row r="34067">
      <c r="A34067" s="1" t="s">
        <v>118371</v>
      </c>
      <c r="B34067" s="1" t="s">
        <v>118372</v>
      </c>
      <c r="C34067" s="2" t="s">
        <v>118373</v>
      </c>
      <c r="D34067" s="1" t="s">
        <v>19966</v>
      </c>
      <c r="E34067" s="1">
        <v>405000.0</v>
      </c>
      <c r="F34067" s="1" t="s">
        <v>18</v>
      </c>
      <c r="G34067" s="1" t="s">
        <v>25</v>
      </c>
      <c r="H34067" s="1" t="s">
        <v>808</v>
      </c>
      <c r="I34067" s="1" t="s">
        <v>809</v>
      </c>
      <c r="J34067" s="1" t="s">
        <v>2754</v>
      </c>
      <c r="K34067" s="1">
        <v>4.0</v>
      </c>
      <c r="L34067" s="3">
        <v>41757.0</v>
      </c>
      <c r="M34067" s="3">
        <v>41791.0</v>
      </c>
      <c r="N34067" s="3">
        <v>42186.0</v>
      </c>
    </row>
    <row r="34068">
      <c r="A34068" s="1" t="s">
        <v>118374</v>
      </c>
      <c r="B34068" s="1" t="s">
        <v>118375</v>
      </c>
      <c r="C34068" s="2" t="s">
        <v>118376</v>
      </c>
      <c r="D34068" s="1" t="s">
        <v>94</v>
      </c>
      <c r="E34068" s="1">
        <v>228445.0</v>
      </c>
      <c r="F34068" s="1" t="s">
        <v>18</v>
      </c>
      <c r="G34068" s="1" t="s">
        <v>25</v>
      </c>
      <c r="H34068" s="1" t="s">
        <v>1306</v>
      </c>
      <c r="I34068" s="1" t="s">
        <v>245</v>
      </c>
      <c r="J34068" s="1" t="s">
        <v>245</v>
      </c>
      <c r="K34068" s="1">
        <v>1.0</v>
      </c>
      <c r="M34068" s="3">
        <v>41680.0</v>
      </c>
      <c r="N34068" s="3">
        <v>41680.0</v>
      </c>
    </row>
    <row r="34069">
      <c r="A34069" s="1" t="s">
        <v>118377</v>
      </c>
      <c r="B34069" s="2" t="s">
        <v>118378</v>
      </c>
      <c r="C34069" s="2" t="s">
        <v>118379</v>
      </c>
      <c r="D34069" s="1" t="s">
        <v>118380</v>
      </c>
      <c r="E34069" s="1">
        <v>500000.0</v>
      </c>
      <c r="F34069" s="1" t="s">
        <v>18</v>
      </c>
      <c r="G34069" s="1" t="s">
        <v>25</v>
      </c>
      <c r="H34069" s="1" t="s">
        <v>64</v>
      </c>
      <c r="I34069" s="1" t="s">
        <v>65</v>
      </c>
      <c r="J34069" s="1" t="s">
        <v>71</v>
      </c>
      <c r="K34069" s="1">
        <v>1.0</v>
      </c>
      <c r="L34069" s="3">
        <v>41891.0</v>
      </c>
      <c r="M34069" s="3">
        <v>41671.0</v>
      </c>
      <c r="N34069" s="3">
        <v>41671.0</v>
      </c>
    </row>
    <row r="34070">
      <c r="A34070" s="1" t="s">
        <v>118381</v>
      </c>
      <c r="B34070" s="1" t="s">
        <v>118382</v>
      </c>
      <c r="C34070" s="2" t="s">
        <v>118383</v>
      </c>
      <c r="D34070" s="1" t="s">
        <v>118384</v>
      </c>
      <c r="E34070" s="1" t="s">
        <v>43</v>
      </c>
      <c r="F34070" s="1" t="s">
        <v>18</v>
      </c>
      <c r="G34070" s="1" t="s">
        <v>25</v>
      </c>
      <c r="H34070" s="1" t="s">
        <v>106</v>
      </c>
      <c r="I34070" s="1" t="s">
        <v>107</v>
      </c>
      <c r="J34070" s="1" t="s">
        <v>108</v>
      </c>
      <c r="K34070" s="1">
        <v>1.0</v>
      </c>
      <c r="L34070" s="3">
        <v>41289.0</v>
      </c>
      <c r="M34070" s="3">
        <v>41608.0</v>
      </c>
      <c r="N34070" s="3">
        <v>41608.0</v>
      </c>
    </row>
    <row r="34071">
      <c r="A34071" s="1" t="s">
        <v>118385</v>
      </c>
      <c r="B34071" s="1" t="s">
        <v>118386</v>
      </c>
      <c r="D34071" s="1" t="s">
        <v>2199</v>
      </c>
      <c r="E34071" s="1">
        <v>12500.0</v>
      </c>
      <c r="F34071" s="1" t="s">
        <v>18</v>
      </c>
      <c r="K34071" s="1">
        <v>1.0</v>
      </c>
      <c r="M34071" s="3">
        <v>41974.0</v>
      </c>
      <c r="N34071" s="3">
        <v>41974.0</v>
      </c>
    </row>
    <row r="34072">
      <c r="A34072" s="1" t="s">
        <v>118387</v>
      </c>
      <c r="B34072" s="2" t="s">
        <v>118388</v>
      </c>
      <c r="C34072" s="2" t="s">
        <v>118389</v>
      </c>
      <c r="D34072" s="1" t="s">
        <v>118390</v>
      </c>
      <c r="E34072" s="1">
        <v>4963403.0</v>
      </c>
      <c r="F34072" s="1" t="s">
        <v>18</v>
      </c>
      <c r="G34072" s="1" t="s">
        <v>128</v>
      </c>
      <c r="H34072" s="1" t="s">
        <v>2005</v>
      </c>
      <c r="I34072" s="1" t="s">
        <v>2006</v>
      </c>
      <c r="J34072" s="1" t="s">
        <v>2006</v>
      </c>
      <c r="K34072" s="1">
        <v>4.0</v>
      </c>
      <c r="L34072" s="3">
        <v>41061.0</v>
      </c>
      <c r="M34072" s="3">
        <v>41001.0</v>
      </c>
      <c r="N34072" s="3">
        <v>42207.0</v>
      </c>
    </row>
    <row r="34073">
      <c r="A34073" s="1" t="s">
        <v>118391</v>
      </c>
      <c r="B34073" s="1" t="s">
        <v>118392</v>
      </c>
      <c r="C34073" s="2" t="s">
        <v>118393</v>
      </c>
      <c r="D34073" s="1" t="s">
        <v>94</v>
      </c>
      <c r="E34073" s="1" t="s">
        <v>43</v>
      </c>
      <c r="F34073" s="1" t="s">
        <v>18</v>
      </c>
      <c r="G34073" s="1" t="s">
        <v>3319</v>
      </c>
      <c r="H34073" s="1">
        <v>13.0</v>
      </c>
      <c r="I34073" s="1" t="s">
        <v>92989</v>
      </c>
      <c r="J34073" s="1" t="s">
        <v>109933</v>
      </c>
      <c r="K34073" s="1">
        <v>1.0</v>
      </c>
      <c r="L34073" s="3">
        <v>34700.0</v>
      </c>
      <c r="M34073" s="3">
        <v>39448.0</v>
      </c>
      <c r="N34073" s="3">
        <v>39448.0</v>
      </c>
    </row>
    <row r="34074">
      <c r="A34074" s="1" t="s">
        <v>118394</v>
      </c>
      <c r="B34074" s="1" t="s">
        <v>118395</v>
      </c>
      <c r="C34074" s="2" t="s">
        <v>118396</v>
      </c>
      <c r="D34074" s="1" t="s">
        <v>2326</v>
      </c>
      <c r="E34074" s="1">
        <v>5710000.0</v>
      </c>
      <c r="F34074" s="1" t="s">
        <v>18</v>
      </c>
      <c r="G34074" s="1" t="s">
        <v>165</v>
      </c>
      <c r="H34074" s="1" t="s">
        <v>166</v>
      </c>
      <c r="I34074" s="1" t="s">
        <v>167</v>
      </c>
      <c r="J34074" s="1" t="s">
        <v>167</v>
      </c>
      <c r="K34074" s="1">
        <v>1.0</v>
      </c>
      <c r="L34074" s="3">
        <v>36892.0</v>
      </c>
      <c r="M34074" s="3">
        <v>39268.0</v>
      </c>
      <c r="N34074" s="3">
        <v>39268.0</v>
      </c>
    </row>
    <row r="34075">
      <c r="A34075" s="1" t="s">
        <v>118397</v>
      </c>
      <c r="B34075" s="1" t="s">
        <v>118398</v>
      </c>
      <c r="C34075" s="2" t="s">
        <v>118399</v>
      </c>
      <c r="D34075" s="1" t="s">
        <v>70</v>
      </c>
      <c r="E34075" s="1">
        <v>2000000.0</v>
      </c>
      <c r="F34075" s="1" t="s">
        <v>18</v>
      </c>
      <c r="G34075" s="1" t="s">
        <v>57</v>
      </c>
      <c r="H34075" s="1" t="s">
        <v>202</v>
      </c>
      <c r="I34075" s="1" t="s">
        <v>203</v>
      </c>
      <c r="J34075" s="1" t="s">
        <v>15550</v>
      </c>
      <c r="K34075" s="1">
        <v>1.0</v>
      </c>
      <c r="L34075" s="3">
        <v>40773.0</v>
      </c>
      <c r="M34075" s="3">
        <v>40968.0</v>
      </c>
      <c r="N34075" s="3">
        <v>40968.0</v>
      </c>
    </row>
    <row r="34076">
      <c r="A34076" s="1" t="s">
        <v>118400</v>
      </c>
      <c r="B34076" s="1" t="s">
        <v>118401</v>
      </c>
      <c r="C34076" s="2" t="s">
        <v>118402</v>
      </c>
      <c r="D34076" s="1" t="s">
        <v>357</v>
      </c>
      <c r="E34076" s="1" t="s">
        <v>43</v>
      </c>
      <c r="F34076" s="1" t="s">
        <v>18</v>
      </c>
      <c r="G34076" s="1" t="s">
        <v>366</v>
      </c>
      <c r="H34076" s="1">
        <v>28.0</v>
      </c>
      <c r="I34076" s="1" t="s">
        <v>3209</v>
      </c>
      <c r="J34076" s="1" t="s">
        <v>118403</v>
      </c>
      <c r="K34076" s="1">
        <v>1.0</v>
      </c>
      <c r="M34076" s="3">
        <v>40539.0</v>
      </c>
      <c r="N34076" s="3">
        <v>40539.0</v>
      </c>
    </row>
    <row r="34077">
      <c r="A34077" s="1" t="s">
        <v>118404</v>
      </c>
      <c r="B34077" s="1" t="s">
        <v>118405</v>
      </c>
      <c r="C34077" s="2" t="s">
        <v>118406</v>
      </c>
      <c r="D34077" s="1" t="s">
        <v>42</v>
      </c>
      <c r="E34077" s="1">
        <v>3.0E7</v>
      </c>
      <c r="F34077" s="1" t="s">
        <v>18</v>
      </c>
      <c r="G34077" s="1" t="s">
        <v>25</v>
      </c>
      <c r="H34077" s="1" t="s">
        <v>64</v>
      </c>
      <c r="I34077" s="1" t="s">
        <v>65</v>
      </c>
      <c r="J34077" s="1" t="s">
        <v>606</v>
      </c>
      <c r="K34077" s="1">
        <v>1.0</v>
      </c>
      <c r="L34077" s="3">
        <v>39448.0</v>
      </c>
      <c r="M34077" s="3">
        <v>41830.0</v>
      </c>
      <c r="N34077" s="3">
        <v>41830.0</v>
      </c>
    </row>
    <row r="34078">
      <c r="A34078" s="1" t="s">
        <v>118407</v>
      </c>
      <c r="B34078" s="1" t="s">
        <v>118408</v>
      </c>
      <c r="C34078" s="2" t="s">
        <v>118409</v>
      </c>
      <c r="D34078" s="1" t="s">
        <v>75</v>
      </c>
      <c r="E34078" s="1">
        <v>7712082.0</v>
      </c>
      <c r="F34078" s="1" t="s">
        <v>18</v>
      </c>
      <c r="G34078" s="1" t="s">
        <v>37</v>
      </c>
      <c r="H34078" s="1">
        <v>30.0</v>
      </c>
      <c r="I34078" s="1" t="s">
        <v>386</v>
      </c>
      <c r="J34078" s="1" t="s">
        <v>386</v>
      </c>
      <c r="K34078" s="1">
        <v>1.0</v>
      </c>
      <c r="M34078" s="3">
        <v>40695.0</v>
      </c>
      <c r="N34078" s="3">
        <v>40695.0</v>
      </c>
    </row>
    <row r="34079">
      <c r="A34079" s="1" t="s">
        <v>118410</v>
      </c>
      <c r="B34079" s="1" t="s">
        <v>118411</v>
      </c>
      <c r="C34079" s="2" t="s">
        <v>118412</v>
      </c>
      <c r="D34079" s="1" t="s">
        <v>118413</v>
      </c>
      <c r="E34079" s="1">
        <v>2100000.0</v>
      </c>
      <c r="F34079" s="1" t="s">
        <v>18</v>
      </c>
      <c r="G34079" s="1" t="s">
        <v>25</v>
      </c>
      <c r="H34079" s="1" t="s">
        <v>89</v>
      </c>
      <c r="I34079" s="1" t="s">
        <v>3569</v>
      </c>
      <c r="J34079" s="1" t="s">
        <v>3569</v>
      </c>
      <c r="K34079" s="1">
        <v>2.0</v>
      </c>
      <c r="L34079" s="3">
        <v>41122.0</v>
      </c>
      <c r="M34079" s="3">
        <v>40963.0</v>
      </c>
      <c r="N34079" s="3">
        <v>41835.0</v>
      </c>
    </row>
    <row r="34080">
      <c r="A34080" s="1" t="s">
        <v>118414</v>
      </c>
      <c r="B34080" s="1" t="s">
        <v>118415</v>
      </c>
      <c r="C34080" s="2" t="s">
        <v>118416</v>
      </c>
      <c r="D34080" s="1" t="s">
        <v>2361</v>
      </c>
      <c r="E34080" s="1">
        <v>1.0E7</v>
      </c>
      <c r="F34080" s="1" t="s">
        <v>18</v>
      </c>
      <c r="G34080" s="1" t="s">
        <v>19</v>
      </c>
      <c r="H34080" s="1">
        <v>7.0</v>
      </c>
      <c r="I34080" s="1" t="s">
        <v>672</v>
      </c>
      <c r="J34080" s="1" t="s">
        <v>672</v>
      </c>
      <c r="K34080" s="1">
        <v>1.0</v>
      </c>
      <c r="L34080" s="3">
        <v>40179.0</v>
      </c>
      <c r="M34080" s="3">
        <v>42198.0</v>
      </c>
      <c r="N34080" s="3">
        <v>42198.0</v>
      </c>
    </row>
    <row r="34081">
      <c r="A34081" s="1" t="s">
        <v>118417</v>
      </c>
      <c r="B34081" s="1" t="s">
        <v>118418</v>
      </c>
      <c r="C34081" s="2" t="s">
        <v>118419</v>
      </c>
      <c r="D34081" s="1" t="s">
        <v>118420</v>
      </c>
      <c r="E34081" s="1" t="s">
        <v>43</v>
      </c>
      <c r="F34081" s="1" t="s">
        <v>207</v>
      </c>
      <c r="K34081" s="1">
        <v>1.0</v>
      </c>
      <c r="M34081" s="3">
        <v>39448.0</v>
      </c>
      <c r="N34081" s="3">
        <v>39448.0</v>
      </c>
    </row>
    <row r="34082">
      <c r="A34082" s="1" t="s">
        <v>118421</v>
      </c>
      <c r="B34082" s="2" t="s">
        <v>118422</v>
      </c>
      <c r="D34082" s="1" t="s">
        <v>118423</v>
      </c>
      <c r="E34082" s="1" t="s">
        <v>43</v>
      </c>
      <c r="F34082" s="1" t="s">
        <v>18</v>
      </c>
      <c r="K34082" s="1">
        <v>1.0</v>
      </c>
      <c r="M34082" s="3">
        <v>36293.0</v>
      </c>
      <c r="N34082" s="3">
        <v>36293.0</v>
      </c>
    </row>
    <row r="34083">
      <c r="A34083" s="1" t="s">
        <v>118424</v>
      </c>
      <c r="B34083" s="1" t="s">
        <v>118425</v>
      </c>
      <c r="C34083" s="2" t="s">
        <v>118426</v>
      </c>
      <c r="D34083" s="1" t="s">
        <v>544</v>
      </c>
      <c r="E34083" s="1">
        <v>4600000.0</v>
      </c>
      <c r="F34083" s="1" t="s">
        <v>113</v>
      </c>
      <c r="G34083" s="1" t="s">
        <v>25</v>
      </c>
      <c r="H34083" s="1" t="s">
        <v>430</v>
      </c>
      <c r="I34083" s="1" t="s">
        <v>6338</v>
      </c>
      <c r="J34083" s="1" t="s">
        <v>6338</v>
      </c>
      <c r="K34083" s="1">
        <v>1.0</v>
      </c>
      <c r="L34083" s="3">
        <v>37987.0</v>
      </c>
      <c r="M34083" s="3">
        <v>38687.0</v>
      </c>
      <c r="N34083" s="3">
        <v>38687.0</v>
      </c>
    </row>
    <row r="34084">
      <c r="A34084" s="1" t="s">
        <v>118427</v>
      </c>
      <c r="B34084" s="1" t="s">
        <v>118428</v>
      </c>
      <c r="C34084" s="2" t="s">
        <v>118429</v>
      </c>
      <c r="D34084" s="1" t="s">
        <v>181</v>
      </c>
      <c r="E34084" s="1" t="s">
        <v>43</v>
      </c>
      <c r="F34084" s="1" t="s">
        <v>18</v>
      </c>
      <c r="G34084" s="1" t="s">
        <v>25</v>
      </c>
      <c r="H34084" s="1" t="s">
        <v>64</v>
      </c>
      <c r="I34084" s="1" t="s">
        <v>2539</v>
      </c>
      <c r="J34084" s="1" t="s">
        <v>40049</v>
      </c>
      <c r="K34084" s="1">
        <v>1.0</v>
      </c>
      <c r="L34084" s="3">
        <v>41080.0</v>
      </c>
      <c r="M34084" s="3">
        <v>41624.0</v>
      </c>
      <c r="N34084" s="3">
        <v>41624.0</v>
      </c>
    </row>
    <row r="34085">
      <c r="A34085" s="1" t="s">
        <v>118430</v>
      </c>
      <c r="B34085" s="1" t="s">
        <v>118431</v>
      </c>
      <c r="C34085" s="2" t="s">
        <v>118432</v>
      </c>
      <c r="D34085" s="1" t="s">
        <v>118433</v>
      </c>
      <c r="E34085" s="1">
        <v>20000.0</v>
      </c>
      <c r="F34085" s="1" t="s">
        <v>18</v>
      </c>
      <c r="G34085" s="1" t="s">
        <v>25</v>
      </c>
      <c r="H34085" s="1" t="s">
        <v>64</v>
      </c>
      <c r="I34085" s="1" t="s">
        <v>65</v>
      </c>
      <c r="J34085" s="1" t="s">
        <v>271</v>
      </c>
      <c r="K34085" s="1">
        <v>1.0</v>
      </c>
      <c r="L34085" s="3">
        <v>41684.0</v>
      </c>
      <c r="M34085" s="3">
        <v>41731.0</v>
      </c>
      <c r="N34085" s="3">
        <v>41731.0</v>
      </c>
    </row>
    <row r="34086">
      <c r="A34086" s="1" t="s">
        <v>118434</v>
      </c>
      <c r="B34086" s="1" t="s">
        <v>118435</v>
      </c>
      <c r="C34086" s="2" t="s">
        <v>118436</v>
      </c>
      <c r="D34086" s="1" t="s">
        <v>27155</v>
      </c>
      <c r="E34086" s="1" t="s">
        <v>43</v>
      </c>
      <c r="F34086" s="1" t="s">
        <v>18</v>
      </c>
      <c r="K34086" s="1">
        <v>1.0</v>
      </c>
      <c r="M34086" s="3">
        <v>38596.0</v>
      </c>
      <c r="N34086" s="3">
        <v>38596.0</v>
      </c>
    </row>
    <row r="34087">
      <c r="A34087" s="1" t="s">
        <v>118437</v>
      </c>
      <c r="B34087" s="1" t="s">
        <v>118438</v>
      </c>
      <c r="C34087" s="2" t="s">
        <v>118439</v>
      </c>
      <c r="D34087" s="1" t="s">
        <v>118440</v>
      </c>
      <c r="E34087" s="1">
        <v>1878026.0</v>
      </c>
      <c r="F34087" s="1" t="s">
        <v>18</v>
      </c>
      <c r="G34087" s="1" t="s">
        <v>1062</v>
      </c>
      <c r="H34087" s="1">
        <v>16.0</v>
      </c>
      <c r="K34087" s="1">
        <v>2.0</v>
      </c>
      <c r="L34087" s="3">
        <v>40544.0</v>
      </c>
      <c r="M34087" s="3">
        <v>40569.0</v>
      </c>
      <c r="N34087" s="3">
        <v>41319.0</v>
      </c>
    </row>
    <row r="34088">
      <c r="A34088" s="1" t="s">
        <v>118441</v>
      </c>
      <c r="B34088" s="1" t="s">
        <v>118442</v>
      </c>
      <c r="C34088" s="2" t="s">
        <v>118443</v>
      </c>
      <c r="D34088" s="1" t="s">
        <v>118444</v>
      </c>
      <c r="E34088" s="1">
        <v>25000.0</v>
      </c>
      <c r="F34088" s="1" t="s">
        <v>207</v>
      </c>
      <c r="K34088" s="1">
        <v>1.0</v>
      </c>
      <c r="L34088" s="3">
        <v>40544.0</v>
      </c>
      <c r="M34088" s="3">
        <v>41609.0</v>
      </c>
      <c r="N34088" s="3">
        <v>41609.0</v>
      </c>
    </row>
    <row r="34089">
      <c r="A34089" s="1" t="s">
        <v>118445</v>
      </c>
      <c r="B34089" s="1" t="s">
        <v>118446</v>
      </c>
      <c r="C34089" s="2" t="s">
        <v>118447</v>
      </c>
      <c r="D34089" s="1" t="s">
        <v>118448</v>
      </c>
      <c r="E34089" s="1">
        <v>62000.0</v>
      </c>
      <c r="F34089" s="1" t="s">
        <v>18</v>
      </c>
      <c r="G34089" s="1" t="s">
        <v>25</v>
      </c>
      <c r="H34089" s="1" t="s">
        <v>64</v>
      </c>
      <c r="I34089" s="1" t="s">
        <v>65</v>
      </c>
      <c r="J34089" s="1" t="s">
        <v>71</v>
      </c>
      <c r="K34089" s="1">
        <v>1.0</v>
      </c>
      <c r="L34089" s="3">
        <v>41640.0</v>
      </c>
      <c r="M34089" s="3">
        <v>42024.0</v>
      </c>
      <c r="N34089" s="3">
        <v>42024.0</v>
      </c>
    </row>
    <row r="34090">
      <c r="A34090" s="1" t="s">
        <v>118449</v>
      </c>
      <c r="B34090" s="1" t="s">
        <v>118450</v>
      </c>
      <c r="C34090" s="2" t="s">
        <v>118451</v>
      </c>
      <c r="D34090" s="1" t="s">
        <v>1247</v>
      </c>
      <c r="E34090" s="1">
        <v>208278.349608516</v>
      </c>
      <c r="F34090" s="1" t="s">
        <v>18</v>
      </c>
      <c r="G34090" s="1" t="s">
        <v>552</v>
      </c>
      <c r="H34090" s="1">
        <v>56.0</v>
      </c>
      <c r="I34090" s="1" t="s">
        <v>2552</v>
      </c>
      <c r="J34090" s="1" t="s">
        <v>2552</v>
      </c>
      <c r="K34090" s="1">
        <v>1.0</v>
      </c>
      <c r="L34090" s="3">
        <v>41189.0</v>
      </c>
      <c r="M34090" s="3">
        <v>42149.0</v>
      </c>
      <c r="N34090" s="3">
        <v>42149.0</v>
      </c>
    </row>
    <row r="34091">
      <c r="A34091" s="1" t="s">
        <v>118452</v>
      </c>
      <c r="B34091" s="1" t="s">
        <v>118453</v>
      </c>
      <c r="C34091" s="2" t="s">
        <v>118454</v>
      </c>
      <c r="D34091" s="1" t="s">
        <v>118455</v>
      </c>
      <c r="E34091" s="1">
        <v>1800000.0</v>
      </c>
      <c r="F34091" s="1" t="s">
        <v>18</v>
      </c>
      <c r="G34091" s="1" t="s">
        <v>1255</v>
      </c>
      <c r="H34091" s="1">
        <v>42.0</v>
      </c>
      <c r="I34091" s="1" t="s">
        <v>1256</v>
      </c>
      <c r="J34091" s="1" t="s">
        <v>1256</v>
      </c>
      <c r="K34091" s="1">
        <v>1.0</v>
      </c>
      <c r="L34091" s="3">
        <v>40179.0</v>
      </c>
      <c r="M34091" s="3">
        <v>42143.0</v>
      </c>
      <c r="N34091" s="3">
        <v>42143.0</v>
      </c>
    </row>
    <row r="34092">
      <c r="A34092" s="1" t="s">
        <v>118456</v>
      </c>
      <c r="B34092" s="1" t="s">
        <v>118457</v>
      </c>
      <c r="C34092" s="2" t="s">
        <v>118458</v>
      </c>
      <c r="D34092" s="1" t="s">
        <v>357</v>
      </c>
      <c r="E34092" s="1">
        <v>1.4E7</v>
      </c>
      <c r="F34092" s="1" t="s">
        <v>18</v>
      </c>
      <c r="G34092" s="1" t="s">
        <v>25</v>
      </c>
      <c r="H34092" s="1" t="s">
        <v>208</v>
      </c>
      <c r="I34092" s="1" t="s">
        <v>6943</v>
      </c>
      <c r="J34092" s="1" t="s">
        <v>6943</v>
      </c>
      <c r="K34092" s="1">
        <v>1.0</v>
      </c>
      <c r="L34092" s="3">
        <v>21551.0</v>
      </c>
      <c r="M34092" s="3">
        <v>40367.0</v>
      </c>
      <c r="N34092" s="3">
        <v>40367.0</v>
      </c>
    </row>
    <row r="34093">
      <c r="A34093" s="1" t="s">
        <v>118459</v>
      </c>
      <c r="B34093" s="1" t="s">
        <v>118460</v>
      </c>
      <c r="C34093" s="2" t="s">
        <v>118461</v>
      </c>
      <c r="D34093" s="1" t="s">
        <v>75</v>
      </c>
      <c r="E34093" s="1">
        <v>2000.0</v>
      </c>
      <c r="F34093" s="1" t="s">
        <v>18</v>
      </c>
      <c r="G34093" s="1" t="s">
        <v>25</v>
      </c>
      <c r="H34093" s="1" t="s">
        <v>430</v>
      </c>
      <c r="I34093" s="1" t="s">
        <v>431</v>
      </c>
      <c r="J34093" s="1" t="s">
        <v>4584</v>
      </c>
      <c r="K34093" s="1">
        <v>1.0</v>
      </c>
      <c r="L34093" s="3">
        <v>41953.0</v>
      </c>
      <c r="M34093" s="3">
        <v>42010.0</v>
      </c>
      <c r="N34093" s="3">
        <v>42010.0</v>
      </c>
    </row>
    <row r="34094">
      <c r="A34094" s="1" t="s">
        <v>118462</v>
      </c>
      <c r="B34094" s="1" t="s">
        <v>118463</v>
      </c>
      <c r="C34094" s="2" t="s">
        <v>118464</v>
      </c>
      <c r="D34094" s="1" t="s">
        <v>75</v>
      </c>
      <c r="E34094" s="1">
        <v>3100000.0</v>
      </c>
      <c r="F34094" s="1" t="s">
        <v>18</v>
      </c>
      <c r="G34094" s="1" t="s">
        <v>25</v>
      </c>
      <c r="H34094" s="1" t="s">
        <v>64</v>
      </c>
      <c r="I34094" s="1" t="s">
        <v>65</v>
      </c>
      <c r="J34094" s="1" t="s">
        <v>1251</v>
      </c>
      <c r="K34094" s="1">
        <v>1.0</v>
      </c>
      <c r="M34094" s="3">
        <v>42066.0</v>
      </c>
      <c r="N34094" s="3">
        <v>42066.0</v>
      </c>
    </row>
    <row r="34095">
      <c r="A34095" s="1" t="s">
        <v>118465</v>
      </c>
      <c r="B34095" s="1" t="s">
        <v>118466</v>
      </c>
      <c r="C34095" s="2" t="s">
        <v>118467</v>
      </c>
      <c r="D34095" s="1" t="s">
        <v>36</v>
      </c>
      <c r="E34095" s="1">
        <v>3444000.0</v>
      </c>
      <c r="F34095" s="1" t="s">
        <v>18</v>
      </c>
      <c r="G34095" s="1" t="s">
        <v>406</v>
      </c>
      <c r="H34095" s="1">
        <v>40.0</v>
      </c>
      <c r="I34095" s="1" t="s">
        <v>980</v>
      </c>
      <c r="J34095" s="1" t="s">
        <v>980</v>
      </c>
      <c r="K34095" s="1">
        <v>2.0</v>
      </c>
      <c r="L34095" s="3">
        <v>41000.0</v>
      </c>
      <c r="M34095" s="3">
        <v>41407.0</v>
      </c>
      <c r="N34095" s="3">
        <v>41852.0</v>
      </c>
    </row>
    <row r="34096">
      <c r="A34096" s="1" t="s">
        <v>118468</v>
      </c>
      <c r="B34096" s="1" t="s">
        <v>118469</v>
      </c>
      <c r="C34096" s="2" t="s">
        <v>118470</v>
      </c>
      <c r="D34096" s="1" t="s">
        <v>118471</v>
      </c>
      <c r="E34096" s="1">
        <v>162000.0</v>
      </c>
      <c r="F34096" s="1" t="s">
        <v>18</v>
      </c>
      <c r="G34096" s="1" t="s">
        <v>118472</v>
      </c>
      <c r="H34096" s="1">
        <v>9.0</v>
      </c>
      <c r="I34096" s="1" t="s">
        <v>118473</v>
      </c>
      <c r="J34096" s="1" t="s">
        <v>118474</v>
      </c>
      <c r="K34096" s="1">
        <v>2.0</v>
      </c>
      <c r="L34096" s="3">
        <v>41395.0</v>
      </c>
      <c r="M34096" s="3">
        <v>41348.0</v>
      </c>
      <c r="N34096" s="3">
        <v>41699.0</v>
      </c>
    </row>
    <row r="34097">
      <c r="A34097" s="1" t="s">
        <v>118475</v>
      </c>
      <c r="B34097" s="1" t="s">
        <v>118476</v>
      </c>
      <c r="C34097" s="2" t="s">
        <v>118477</v>
      </c>
      <c r="D34097" s="1" t="s">
        <v>118478</v>
      </c>
      <c r="E34097" s="1">
        <v>1100000.0</v>
      </c>
      <c r="F34097" s="1" t="s">
        <v>18</v>
      </c>
      <c r="G34097" s="1" t="s">
        <v>699</v>
      </c>
      <c r="H34097" s="1">
        <v>2.0</v>
      </c>
      <c r="I34097" s="1" t="s">
        <v>14075</v>
      </c>
      <c r="J34097" s="1" t="s">
        <v>14075</v>
      </c>
      <c r="K34097" s="1">
        <v>4.0</v>
      </c>
      <c r="L34097" s="3">
        <v>41183.0</v>
      </c>
      <c r="M34097" s="3">
        <v>41214.0</v>
      </c>
      <c r="N34097" s="3">
        <v>42125.0</v>
      </c>
    </row>
    <row r="34098">
      <c r="A34098" s="1" t="s">
        <v>118479</v>
      </c>
      <c r="B34098" s="1" t="s">
        <v>118480</v>
      </c>
      <c r="C34098" s="2" t="s">
        <v>118481</v>
      </c>
      <c r="D34098" s="1" t="s">
        <v>118482</v>
      </c>
      <c r="E34098" s="1">
        <v>1.7425E7</v>
      </c>
      <c r="F34098" s="1" t="s">
        <v>18</v>
      </c>
      <c r="G34098" s="1" t="s">
        <v>25</v>
      </c>
      <c r="H34098" s="1" t="s">
        <v>106</v>
      </c>
      <c r="I34098" s="1" t="s">
        <v>107</v>
      </c>
      <c r="J34098" s="1" t="s">
        <v>108</v>
      </c>
      <c r="K34098" s="1">
        <v>3.0</v>
      </c>
      <c r="L34098" s="3">
        <v>41609.0</v>
      </c>
      <c r="M34098" s="3">
        <v>41862.0</v>
      </c>
      <c r="N34098" s="3">
        <v>42173.0</v>
      </c>
    </row>
    <row r="34099">
      <c r="A34099" s="1" t="s">
        <v>118483</v>
      </c>
      <c r="B34099" s="1" t="s">
        <v>118484</v>
      </c>
      <c r="C34099" s="2" t="s">
        <v>118485</v>
      </c>
      <c r="D34099" s="1" t="s">
        <v>118486</v>
      </c>
      <c r="E34099" s="1">
        <v>4362916.0</v>
      </c>
      <c r="F34099" s="1" t="s">
        <v>18</v>
      </c>
      <c r="G34099" s="1" t="s">
        <v>25</v>
      </c>
      <c r="H34099" s="1" t="s">
        <v>808</v>
      </c>
      <c r="I34099" s="1" t="s">
        <v>809</v>
      </c>
      <c r="J34099" s="1" t="s">
        <v>810</v>
      </c>
      <c r="K34099" s="1">
        <v>3.0</v>
      </c>
      <c r="L34099" s="3">
        <v>41275.0</v>
      </c>
      <c r="M34099" s="3">
        <v>41144.0</v>
      </c>
      <c r="N34099" s="3">
        <v>41933.0</v>
      </c>
    </row>
    <row r="34100">
      <c r="A34100" s="1" t="s">
        <v>118487</v>
      </c>
      <c r="B34100" s="1" t="s">
        <v>118488</v>
      </c>
      <c r="D34100" s="1" t="s">
        <v>42</v>
      </c>
      <c r="E34100" s="1">
        <v>1.45E7</v>
      </c>
      <c r="F34100" s="1" t="s">
        <v>113</v>
      </c>
      <c r="G34100" s="1" t="s">
        <v>25</v>
      </c>
      <c r="H34100" s="1" t="s">
        <v>158</v>
      </c>
      <c r="I34100" s="1" t="s">
        <v>244</v>
      </c>
      <c r="J34100" s="1" t="s">
        <v>1714</v>
      </c>
      <c r="K34100" s="1">
        <v>2.0</v>
      </c>
      <c r="L34100" s="3">
        <v>35431.0</v>
      </c>
      <c r="M34100" s="3">
        <v>38978.0</v>
      </c>
      <c r="N34100" s="3">
        <v>39316.0</v>
      </c>
    </row>
    <row r="34101">
      <c r="A34101" s="1" t="s">
        <v>118489</v>
      </c>
      <c r="B34101" s="1" t="s">
        <v>118490</v>
      </c>
      <c r="D34101" s="1" t="s">
        <v>2326</v>
      </c>
      <c r="E34101" s="1">
        <v>3000000.0</v>
      </c>
      <c r="F34101" s="1" t="s">
        <v>18</v>
      </c>
      <c r="G34101" s="1" t="s">
        <v>25</v>
      </c>
      <c r="H34101" s="1" t="s">
        <v>106</v>
      </c>
      <c r="I34101" s="1" t="s">
        <v>107</v>
      </c>
      <c r="J34101" s="1" t="s">
        <v>108</v>
      </c>
      <c r="K34101" s="1">
        <v>1.0</v>
      </c>
      <c r="L34101" s="3">
        <v>37622.0</v>
      </c>
      <c r="M34101" s="3">
        <v>39218.0</v>
      </c>
      <c r="N34101" s="3">
        <v>39218.0</v>
      </c>
    </row>
    <row r="34102">
      <c r="A34102" s="1" t="s">
        <v>118491</v>
      </c>
      <c r="B34102" s="1" t="s">
        <v>118492</v>
      </c>
      <c r="C34102" s="2" t="s">
        <v>118493</v>
      </c>
      <c r="D34102" s="1" t="s">
        <v>57267</v>
      </c>
      <c r="E34102" s="1">
        <v>5400000.0</v>
      </c>
      <c r="F34102" s="1" t="s">
        <v>113</v>
      </c>
      <c r="G34102" s="1" t="s">
        <v>25</v>
      </c>
      <c r="H34102" s="1" t="s">
        <v>99</v>
      </c>
      <c r="I34102" s="1" t="s">
        <v>100</v>
      </c>
      <c r="J34102" s="1" t="s">
        <v>118494</v>
      </c>
      <c r="K34102" s="1">
        <v>3.0</v>
      </c>
      <c r="L34102" s="3">
        <v>38835.0</v>
      </c>
      <c r="M34102" s="3">
        <v>40031.0</v>
      </c>
      <c r="N34102" s="3">
        <v>41191.0</v>
      </c>
    </row>
    <row r="34103">
      <c r="A34103" s="1" t="s">
        <v>118495</v>
      </c>
      <c r="B34103" s="1" t="s">
        <v>118496</v>
      </c>
      <c r="C34103" s="2" t="s">
        <v>118497</v>
      </c>
      <c r="D34103" s="1" t="s">
        <v>63</v>
      </c>
      <c r="E34103" s="1">
        <v>7000000.0</v>
      </c>
      <c r="F34103" s="1" t="s">
        <v>18</v>
      </c>
      <c r="G34103" s="1" t="s">
        <v>25</v>
      </c>
      <c r="H34103" s="1" t="s">
        <v>1272</v>
      </c>
      <c r="I34103" s="1" t="s">
        <v>1273</v>
      </c>
      <c r="J34103" s="1" t="s">
        <v>6902</v>
      </c>
      <c r="K34103" s="1">
        <v>1.0</v>
      </c>
      <c r="M34103" s="3">
        <v>40295.0</v>
      </c>
      <c r="N34103" s="3">
        <v>40295.0</v>
      </c>
    </row>
    <row r="34104">
      <c r="A34104" s="1" t="s">
        <v>118498</v>
      </c>
      <c r="B34104" s="1" t="s">
        <v>118499</v>
      </c>
      <c r="C34104" s="2" t="s">
        <v>118500</v>
      </c>
      <c r="D34104" s="1" t="s">
        <v>118501</v>
      </c>
      <c r="E34104" s="1">
        <v>6000000.0</v>
      </c>
      <c r="F34104" s="1" t="s">
        <v>18</v>
      </c>
      <c r="G34104" s="1" t="s">
        <v>25</v>
      </c>
      <c r="H34104" s="1" t="s">
        <v>142</v>
      </c>
      <c r="I34104" s="1" t="s">
        <v>143</v>
      </c>
      <c r="J34104" s="1" t="s">
        <v>13168</v>
      </c>
      <c r="K34104" s="1">
        <v>1.0</v>
      </c>
      <c r="L34104" s="3">
        <v>40179.0</v>
      </c>
      <c r="M34104" s="3">
        <v>42212.0</v>
      </c>
      <c r="N34104" s="3">
        <v>42212.0</v>
      </c>
    </row>
    <row r="34105">
      <c r="A34105" s="1" t="s">
        <v>118502</v>
      </c>
      <c r="B34105" s="1" t="s">
        <v>118503</v>
      </c>
      <c r="C34105" s="2" t="s">
        <v>118504</v>
      </c>
      <c r="D34105" s="1" t="s">
        <v>118505</v>
      </c>
      <c r="E34105" s="1" t="s">
        <v>43</v>
      </c>
      <c r="F34105" s="1" t="s">
        <v>18</v>
      </c>
      <c r="G34105" s="1" t="s">
        <v>25</v>
      </c>
      <c r="H34105" s="1" t="s">
        <v>286</v>
      </c>
      <c r="I34105" s="1" t="s">
        <v>1030</v>
      </c>
      <c r="J34105" s="1" t="s">
        <v>1030</v>
      </c>
      <c r="K34105" s="1">
        <v>1.0</v>
      </c>
      <c r="M34105" s="3">
        <v>41562.0</v>
      </c>
      <c r="N34105" s="3">
        <v>41562.0</v>
      </c>
    </row>
    <row r="34106">
      <c r="A34106" s="1" t="s">
        <v>118506</v>
      </c>
      <c r="B34106" s="1" t="s">
        <v>118507</v>
      </c>
      <c r="D34106" s="1" t="s">
        <v>544</v>
      </c>
      <c r="E34106" s="1" t="s">
        <v>43</v>
      </c>
      <c r="F34106" s="1" t="s">
        <v>18</v>
      </c>
      <c r="K34106" s="1">
        <v>1.0</v>
      </c>
      <c r="M34106" s="3">
        <v>39934.0</v>
      </c>
      <c r="N34106" s="3">
        <v>39934.0</v>
      </c>
    </row>
    <row r="34107">
      <c r="A34107" s="1" t="s">
        <v>118508</v>
      </c>
      <c r="B34107" s="1" t="s">
        <v>118509</v>
      </c>
      <c r="C34107" s="2" t="s">
        <v>118510</v>
      </c>
      <c r="D34107" s="1" t="s">
        <v>42</v>
      </c>
      <c r="E34107" s="1">
        <v>1.9E7</v>
      </c>
      <c r="F34107" s="1" t="s">
        <v>18</v>
      </c>
      <c r="G34107" s="1" t="s">
        <v>25</v>
      </c>
      <c r="H34107" s="1" t="s">
        <v>64</v>
      </c>
      <c r="I34107" s="1" t="s">
        <v>65</v>
      </c>
      <c r="J34107" s="1" t="s">
        <v>2951</v>
      </c>
      <c r="K34107" s="1">
        <v>2.0</v>
      </c>
      <c r="M34107" s="3">
        <v>37728.0</v>
      </c>
      <c r="N34107" s="3">
        <v>38133.0</v>
      </c>
    </row>
    <row r="34108">
      <c r="A34108" s="1" t="s">
        <v>118511</v>
      </c>
      <c r="B34108" s="1" t="s">
        <v>118512</v>
      </c>
      <c r="C34108" s="2" t="s">
        <v>118513</v>
      </c>
      <c r="D34108" s="1" t="s">
        <v>118514</v>
      </c>
      <c r="E34108" s="1">
        <v>190000.0</v>
      </c>
      <c r="F34108" s="1" t="s">
        <v>18</v>
      </c>
      <c r="G34108" s="1" t="s">
        <v>57</v>
      </c>
      <c r="H34108" s="1" t="s">
        <v>202</v>
      </c>
      <c r="I34108" s="1" t="s">
        <v>203</v>
      </c>
      <c r="J34108" s="1" t="s">
        <v>203</v>
      </c>
      <c r="K34108" s="1">
        <v>3.0</v>
      </c>
      <c r="L34108" s="3">
        <v>40988.0</v>
      </c>
      <c r="M34108" s="3">
        <v>40695.0</v>
      </c>
      <c r="N34108" s="3">
        <v>42095.0</v>
      </c>
    </row>
    <row r="34109">
      <c r="A34109" s="1" t="s">
        <v>118515</v>
      </c>
      <c r="B34109" s="1" t="s">
        <v>118516</v>
      </c>
      <c r="C34109" s="2" t="s">
        <v>118517</v>
      </c>
      <c r="D34109" s="1" t="s">
        <v>42</v>
      </c>
      <c r="E34109" s="1">
        <v>1000000.0</v>
      </c>
      <c r="F34109" s="1" t="s">
        <v>18</v>
      </c>
      <c r="G34109" s="1" t="s">
        <v>222</v>
      </c>
      <c r="H34109" s="1">
        <v>7.0</v>
      </c>
      <c r="I34109" s="1" t="s">
        <v>293</v>
      </c>
      <c r="J34109" s="1" t="s">
        <v>293</v>
      </c>
      <c r="K34109" s="1">
        <v>1.0</v>
      </c>
      <c r="L34109" s="3">
        <v>40909.0</v>
      </c>
      <c r="M34109" s="3">
        <v>41623.0</v>
      </c>
      <c r="N34109" s="3">
        <v>41623.0</v>
      </c>
    </row>
    <row r="34110">
      <c r="A34110" s="1" t="s">
        <v>118518</v>
      </c>
      <c r="B34110" s="1" t="s">
        <v>118519</v>
      </c>
      <c r="C34110" s="2" t="s">
        <v>118520</v>
      </c>
      <c r="D34110" s="1" t="s">
        <v>3939</v>
      </c>
      <c r="E34110" s="1">
        <v>160000.0</v>
      </c>
      <c r="F34110" s="1" t="s">
        <v>18</v>
      </c>
      <c r="G34110" s="1" t="s">
        <v>19</v>
      </c>
      <c r="H34110" s="1">
        <v>23.0</v>
      </c>
      <c r="I34110" s="1" t="s">
        <v>102050</v>
      </c>
      <c r="J34110" s="1" t="s">
        <v>102050</v>
      </c>
      <c r="K34110" s="1">
        <v>1.0</v>
      </c>
      <c r="L34110" s="3">
        <v>39207.0</v>
      </c>
      <c r="M34110" s="3">
        <v>39480.0</v>
      </c>
      <c r="N34110" s="3">
        <v>39480.0</v>
      </c>
    </row>
    <row r="34111">
      <c r="A34111" s="1" t="s">
        <v>118521</v>
      </c>
      <c r="B34111" s="1" t="s">
        <v>118522</v>
      </c>
      <c r="C34111" s="2" t="s">
        <v>118523</v>
      </c>
      <c r="D34111" s="1" t="s">
        <v>42</v>
      </c>
      <c r="E34111" s="1">
        <v>250005.0</v>
      </c>
      <c r="F34111" s="1" t="s">
        <v>113</v>
      </c>
      <c r="G34111" s="1" t="s">
        <v>25</v>
      </c>
      <c r="H34111" s="1" t="s">
        <v>1080</v>
      </c>
      <c r="I34111" s="1" t="s">
        <v>3052</v>
      </c>
      <c r="J34111" s="1" t="s">
        <v>59538</v>
      </c>
      <c r="K34111" s="1">
        <v>1.0</v>
      </c>
      <c r="M34111" s="3">
        <v>40583.0</v>
      </c>
      <c r="N34111" s="3">
        <v>40583.0</v>
      </c>
    </row>
    <row r="34112">
      <c r="A34112" s="1" t="s">
        <v>118524</v>
      </c>
      <c r="B34112" s="1" t="s">
        <v>118525</v>
      </c>
      <c r="C34112" s="2" t="s">
        <v>118526</v>
      </c>
      <c r="D34112" s="1" t="s">
        <v>1182</v>
      </c>
      <c r="E34112" s="1" t="s">
        <v>43</v>
      </c>
      <c r="F34112" s="1" t="s">
        <v>113</v>
      </c>
      <c r="K34112" s="1">
        <v>1.0</v>
      </c>
      <c r="L34112" s="3">
        <v>40544.0</v>
      </c>
      <c r="M34112" s="3">
        <v>41462.0</v>
      </c>
      <c r="N34112" s="3">
        <v>41462.0</v>
      </c>
    </row>
    <row r="34113">
      <c r="A34113" s="1" t="s">
        <v>118527</v>
      </c>
      <c r="B34113" s="1" t="s">
        <v>118528</v>
      </c>
      <c r="C34113" s="2" t="s">
        <v>118529</v>
      </c>
      <c r="D34113" s="1" t="s">
        <v>118530</v>
      </c>
      <c r="E34113" s="1">
        <v>1725000.0</v>
      </c>
      <c r="F34113" s="1" t="s">
        <v>18</v>
      </c>
      <c r="G34113" s="1" t="s">
        <v>1138</v>
      </c>
      <c r="H34113" s="1">
        <v>27.0</v>
      </c>
      <c r="I34113" s="1" t="s">
        <v>1745</v>
      </c>
      <c r="J34113" s="1" t="s">
        <v>1746</v>
      </c>
      <c r="K34113" s="1">
        <v>2.0</v>
      </c>
      <c r="L34113" s="3">
        <v>41640.0</v>
      </c>
      <c r="M34113" s="3">
        <v>41703.0</v>
      </c>
      <c r="N34113" s="3">
        <v>42219.0</v>
      </c>
    </row>
    <row r="34114">
      <c r="A34114" s="1" t="s">
        <v>118531</v>
      </c>
      <c r="B34114" s="1" t="s">
        <v>118532</v>
      </c>
      <c r="D34114" s="1" t="s">
        <v>655</v>
      </c>
      <c r="E34114" s="1">
        <v>200000.0</v>
      </c>
      <c r="F34114" s="1" t="s">
        <v>18</v>
      </c>
      <c r="G34114" s="1" t="s">
        <v>25</v>
      </c>
      <c r="H34114" s="1" t="s">
        <v>26</v>
      </c>
      <c r="I34114" s="1" t="s">
        <v>7745</v>
      </c>
      <c r="J34114" s="1" t="s">
        <v>2729</v>
      </c>
      <c r="K34114" s="1">
        <v>1.0</v>
      </c>
      <c r="M34114" s="3">
        <v>41736.0</v>
      </c>
      <c r="N34114" s="3">
        <v>41736.0</v>
      </c>
    </row>
    <row r="34115">
      <c r="A34115" s="1" t="s">
        <v>118533</v>
      </c>
      <c r="B34115" s="1" t="s">
        <v>118534</v>
      </c>
      <c r="C34115" s="2" t="s">
        <v>118535</v>
      </c>
      <c r="D34115" s="1" t="s">
        <v>50</v>
      </c>
      <c r="E34115" s="1" t="s">
        <v>43</v>
      </c>
      <c r="F34115" s="1" t="s">
        <v>18</v>
      </c>
      <c r="G34115" s="1" t="s">
        <v>25</v>
      </c>
      <c r="H34115" s="1" t="s">
        <v>64</v>
      </c>
      <c r="I34115" s="1" t="s">
        <v>95</v>
      </c>
      <c r="J34115" s="1" t="s">
        <v>33453</v>
      </c>
      <c r="K34115" s="1">
        <v>1.0</v>
      </c>
      <c r="L34115" s="3">
        <v>40909.0</v>
      </c>
      <c r="M34115" s="3">
        <v>41486.0</v>
      </c>
      <c r="N34115" s="3">
        <v>41486.0</v>
      </c>
    </row>
    <row r="34116">
      <c r="A34116" s="1" t="s">
        <v>118536</v>
      </c>
      <c r="B34116" s="1" t="s">
        <v>118537</v>
      </c>
      <c r="C34116" s="2" t="s">
        <v>118538</v>
      </c>
      <c r="D34116" s="1" t="s">
        <v>42</v>
      </c>
      <c r="E34116" s="1" t="s">
        <v>43</v>
      </c>
      <c r="F34116" s="1" t="s">
        <v>207</v>
      </c>
      <c r="G34116" s="1" t="s">
        <v>128</v>
      </c>
      <c r="K34116" s="1">
        <v>1.0</v>
      </c>
      <c r="M34116" s="3">
        <v>41509.0</v>
      </c>
      <c r="N34116" s="3">
        <v>41509.0</v>
      </c>
    </row>
    <row r="34117">
      <c r="A34117" s="1" t="s">
        <v>118539</v>
      </c>
      <c r="B34117" s="1" t="s">
        <v>118540</v>
      </c>
      <c r="D34117" s="1" t="s">
        <v>102406</v>
      </c>
      <c r="E34117" s="1">
        <v>500000.0</v>
      </c>
      <c r="F34117" s="1" t="s">
        <v>18</v>
      </c>
      <c r="G34117" s="1" t="s">
        <v>25</v>
      </c>
      <c r="H34117" s="1" t="s">
        <v>808</v>
      </c>
      <c r="I34117" s="1" t="s">
        <v>809</v>
      </c>
      <c r="J34117" s="1" t="s">
        <v>810</v>
      </c>
      <c r="K34117" s="1">
        <v>1.0</v>
      </c>
      <c r="M34117" s="3">
        <v>40108.0</v>
      </c>
      <c r="N34117" s="3">
        <v>40108.0</v>
      </c>
    </row>
    <row r="34118">
      <c r="A34118" s="1" t="s">
        <v>118541</v>
      </c>
      <c r="B34118" s="1" t="s">
        <v>118542</v>
      </c>
      <c r="C34118" s="2" t="s">
        <v>118543</v>
      </c>
      <c r="D34118" s="1" t="s">
        <v>1503</v>
      </c>
      <c r="E34118" s="1">
        <v>7.0E7</v>
      </c>
      <c r="F34118" s="1" t="s">
        <v>113</v>
      </c>
      <c r="G34118" s="1" t="s">
        <v>25</v>
      </c>
      <c r="H34118" s="1" t="s">
        <v>430</v>
      </c>
      <c r="I34118" s="1" t="s">
        <v>6338</v>
      </c>
      <c r="J34118" s="1" t="s">
        <v>6338</v>
      </c>
      <c r="K34118" s="1">
        <v>1.0</v>
      </c>
      <c r="L34118" s="3">
        <v>37987.0</v>
      </c>
      <c r="M34118" s="3">
        <v>40746.0</v>
      </c>
      <c r="N34118" s="3">
        <v>40746.0</v>
      </c>
    </row>
    <row r="34119">
      <c r="A34119" s="1" t="s">
        <v>118544</v>
      </c>
      <c r="B34119" s="1" t="s">
        <v>118545</v>
      </c>
      <c r="C34119" s="2" t="s">
        <v>118546</v>
      </c>
      <c r="E34119" s="1" t="s">
        <v>43</v>
      </c>
      <c r="F34119" s="1" t="s">
        <v>18</v>
      </c>
      <c r="G34119" s="1" t="s">
        <v>1138</v>
      </c>
      <c r="H34119" s="1">
        <v>2.0</v>
      </c>
      <c r="I34119" s="1" t="s">
        <v>1745</v>
      </c>
      <c r="J34119" s="1" t="s">
        <v>1746</v>
      </c>
      <c r="K34119" s="1">
        <v>2.0</v>
      </c>
      <c r="M34119" s="3">
        <v>41487.0</v>
      </c>
      <c r="N34119" s="3">
        <v>41626.0</v>
      </c>
    </row>
    <row r="34120">
      <c r="A34120" s="1" t="s">
        <v>118547</v>
      </c>
      <c r="B34120" s="1" t="s">
        <v>118548</v>
      </c>
      <c r="C34120" s="2" t="s">
        <v>118549</v>
      </c>
      <c r="D34120" s="1" t="s">
        <v>42</v>
      </c>
      <c r="E34120" s="1" t="s">
        <v>43</v>
      </c>
      <c r="F34120" s="1" t="s">
        <v>18</v>
      </c>
      <c r="G34120" s="1" t="s">
        <v>222</v>
      </c>
      <c r="H34120" s="1">
        <v>2.0</v>
      </c>
      <c r="I34120" s="1" t="s">
        <v>223</v>
      </c>
      <c r="J34120" s="1" t="s">
        <v>223</v>
      </c>
      <c r="K34120" s="1">
        <v>1.0</v>
      </c>
      <c r="L34120" s="3">
        <v>40179.0</v>
      </c>
      <c r="M34120" s="3">
        <v>41089.0</v>
      </c>
      <c r="N34120" s="3">
        <v>41089.0</v>
      </c>
    </row>
    <row r="34121">
      <c r="A34121" s="1" t="s">
        <v>118550</v>
      </c>
      <c r="B34121" s="1" t="s">
        <v>118551</v>
      </c>
      <c r="C34121" s="2" t="s">
        <v>118552</v>
      </c>
      <c r="D34121" s="1" t="s">
        <v>118553</v>
      </c>
      <c r="E34121" s="1">
        <v>700000.0</v>
      </c>
      <c r="F34121" s="1" t="s">
        <v>18</v>
      </c>
      <c r="G34121" s="1" t="s">
        <v>25</v>
      </c>
      <c r="H34121" s="1" t="s">
        <v>106</v>
      </c>
      <c r="I34121" s="1" t="s">
        <v>107</v>
      </c>
      <c r="J34121" s="1" t="s">
        <v>108</v>
      </c>
      <c r="K34121" s="1">
        <v>2.0</v>
      </c>
      <c r="L34121" s="3">
        <v>41275.0</v>
      </c>
      <c r="M34121" s="3">
        <v>41465.0</v>
      </c>
      <c r="N34121" s="3">
        <v>41516.0</v>
      </c>
    </row>
    <row r="34122">
      <c r="A34122" s="1" t="s">
        <v>118554</v>
      </c>
      <c r="B34122" s="1" t="s">
        <v>118555</v>
      </c>
      <c r="C34122" s="2" t="s">
        <v>118556</v>
      </c>
      <c r="D34122" s="1" t="s">
        <v>50</v>
      </c>
      <c r="E34122" s="1" t="s">
        <v>43</v>
      </c>
      <c r="F34122" s="1" t="s">
        <v>18</v>
      </c>
      <c r="G34122" s="1" t="s">
        <v>25</v>
      </c>
      <c r="H34122" s="1" t="s">
        <v>1080</v>
      </c>
      <c r="I34122" s="1" t="s">
        <v>1081</v>
      </c>
      <c r="J34122" s="1" t="s">
        <v>1170</v>
      </c>
      <c r="K34122" s="1">
        <v>1.0</v>
      </c>
      <c r="L34122" s="3">
        <v>39814.0</v>
      </c>
      <c r="M34122" s="3">
        <v>40155.0</v>
      </c>
      <c r="N34122" s="3">
        <v>40155.0</v>
      </c>
    </row>
    <row r="34123">
      <c r="A34123" s="1" t="s">
        <v>118557</v>
      </c>
      <c r="B34123" s="1" t="s">
        <v>118558</v>
      </c>
      <c r="C34123" s="2" t="s">
        <v>118559</v>
      </c>
      <c r="E34123" s="1">
        <v>100000.0</v>
      </c>
      <c r="F34123" s="1" t="s">
        <v>18</v>
      </c>
      <c r="K34123" s="1">
        <v>1.0</v>
      </c>
      <c r="L34123" s="3">
        <v>41934.0</v>
      </c>
      <c r="M34123" s="3">
        <v>41944.0</v>
      </c>
      <c r="N34123" s="3">
        <v>41944.0</v>
      </c>
    </row>
    <row r="34124">
      <c r="A34124" s="1" t="s">
        <v>118560</v>
      </c>
      <c r="B34124" s="1" t="s">
        <v>118561</v>
      </c>
      <c r="C34124" s="2" t="s">
        <v>118562</v>
      </c>
      <c r="D34124" s="1" t="s">
        <v>75</v>
      </c>
      <c r="E34124" s="1">
        <v>105000.0</v>
      </c>
      <c r="F34124" s="1" t="s">
        <v>18</v>
      </c>
      <c r="K34124" s="1">
        <v>2.0</v>
      </c>
      <c r="L34124" s="3">
        <v>40909.0</v>
      </c>
      <c r="M34124" s="3">
        <v>41336.0</v>
      </c>
      <c r="N34124" s="3">
        <v>41480.0</v>
      </c>
    </row>
    <row r="34125">
      <c r="A34125" s="1" t="s">
        <v>118563</v>
      </c>
      <c r="B34125" s="1" t="s">
        <v>118564</v>
      </c>
      <c r="C34125" s="2" t="s">
        <v>118565</v>
      </c>
      <c r="D34125" s="1" t="s">
        <v>1247</v>
      </c>
      <c r="E34125" s="1">
        <v>801335.0</v>
      </c>
      <c r="F34125" s="1" t="s">
        <v>18</v>
      </c>
      <c r="G34125" s="1" t="s">
        <v>128</v>
      </c>
      <c r="H34125" s="1" t="s">
        <v>5574</v>
      </c>
      <c r="I34125" s="1" t="s">
        <v>5575</v>
      </c>
      <c r="J34125" s="1" t="s">
        <v>5575</v>
      </c>
      <c r="K34125" s="1">
        <v>1.0</v>
      </c>
      <c r="M34125" s="3">
        <v>41001.0</v>
      </c>
      <c r="N34125" s="3">
        <v>41001.0</v>
      </c>
    </row>
    <row r="34126">
      <c r="A34126" s="1" t="s">
        <v>118566</v>
      </c>
      <c r="B34126" s="1" t="s">
        <v>118567</v>
      </c>
      <c r="C34126" s="2" t="s">
        <v>118568</v>
      </c>
      <c r="D34126" s="1" t="s">
        <v>9492</v>
      </c>
      <c r="E34126" s="1">
        <v>180000.0</v>
      </c>
      <c r="F34126" s="1" t="s">
        <v>18</v>
      </c>
      <c r="G34126" s="1" t="s">
        <v>76</v>
      </c>
      <c r="H34126" s="1">
        <v>12.0</v>
      </c>
      <c r="I34126" s="1" t="s">
        <v>77</v>
      </c>
      <c r="J34126" s="1" t="s">
        <v>77</v>
      </c>
      <c r="K34126" s="1">
        <v>2.0</v>
      </c>
      <c r="L34126" s="3">
        <v>39661.0</v>
      </c>
      <c r="M34126" s="3">
        <v>41017.0</v>
      </c>
      <c r="N34126" s="3">
        <v>42215.0</v>
      </c>
    </row>
    <row r="34127">
      <c r="A34127" s="1" t="s">
        <v>118569</v>
      </c>
      <c r="B34127" s="1" t="s">
        <v>118570</v>
      </c>
      <c r="C34127" s="2" t="s">
        <v>118571</v>
      </c>
      <c r="D34127" s="1" t="s">
        <v>118572</v>
      </c>
      <c r="E34127" s="1">
        <v>1000000.0</v>
      </c>
      <c r="F34127" s="1" t="s">
        <v>18</v>
      </c>
      <c r="G34127" s="1" t="s">
        <v>4153</v>
      </c>
      <c r="H34127" s="1">
        <v>40.0</v>
      </c>
      <c r="I34127" s="1" t="s">
        <v>4154</v>
      </c>
      <c r="J34127" s="1" t="s">
        <v>4154</v>
      </c>
      <c r="K34127" s="1">
        <v>1.0</v>
      </c>
      <c r="L34127" s="3">
        <v>40695.0</v>
      </c>
      <c r="M34127" s="3">
        <v>41030.0</v>
      </c>
      <c r="N34127" s="3">
        <v>41030.0</v>
      </c>
    </row>
    <row r="34128">
      <c r="A34128" s="1" t="s">
        <v>118573</v>
      </c>
      <c r="B34128" s="1" t="s">
        <v>118574</v>
      </c>
      <c r="C34128" s="2" t="s">
        <v>118575</v>
      </c>
      <c r="D34128" s="1" t="s">
        <v>118576</v>
      </c>
      <c r="E34128" s="1">
        <v>1216719.9442521</v>
      </c>
      <c r="F34128" s="1" t="s">
        <v>18</v>
      </c>
      <c r="G34128" s="1" t="s">
        <v>650</v>
      </c>
      <c r="H34128" s="1">
        <v>4.0</v>
      </c>
      <c r="I34128" s="1" t="s">
        <v>118577</v>
      </c>
      <c r="J34128" s="1" t="s">
        <v>118577</v>
      </c>
      <c r="K34128" s="1">
        <v>2.0</v>
      </c>
      <c r="L34128" s="3">
        <v>40969.0</v>
      </c>
      <c r="M34128" s="3">
        <v>41272.0</v>
      </c>
      <c r="N34128" s="3">
        <v>42306.0</v>
      </c>
    </row>
    <row r="34129">
      <c r="A34129" s="1" t="s">
        <v>118578</v>
      </c>
      <c r="B34129" s="1" t="s">
        <v>118579</v>
      </c>
      <c r="C34129" s="2" t="s">
        <v>118580</v>
      </c>
      <c r="D34129" s="1" t="s">
        <v>70</v>
      </c>
      <c r="E34129" s="1">
        <v>1322411.0</v>
      </c>
      <c r="F34129" s="1" t="s">
        <v>207</v>
      </c>
      <c r="G34129" s="1" t="s">
        <v>25</v>
      </c>
      <c r="H34129" s="1" t="s">
        <v>1330</v>
      </c>
      <c r="I34129" s="1" t="s">
        <v>1331</v>
      </c>
      <c r="J34129" s="1" t="s">
        <v>1331</v>
      </c>
      <c r="K34129" s="1">
        <v>2.0</v>
      </c>
      <c r="L34129" s="3">
        <v>39448.0</v>
      </c>
      <c r="M34129" s="3">
        <v>39882.0</v>
      </c>
      <c r="N34129" s="3">
        <v>40477.0</v>
      </c>
    </row>
    <row r="34130">
      <c r="A34130" s="1" t="s">
        <v>118581</v>
      </c>
      <c r="B34130" s="1" t="s">
        <v>118582</v>
      </c>
      <c r="C34130" s="2" t="s">
        <v>118583</v>
      </c>
      <c r="D34130" s="1" t="s">
        <v>118584</v>
      </c>
      <c r="E34130" s="1">
        <v>150000.0</v>
      </c>
      <c r="F34130" s="1" t="s">
        <v>18</v>
      </c>
      <c r="G34130" s="1" t="s">
        <v>3403</v>
      </c>
      <c r="H34130" s="1">
        <v>7.0</v>
      </c>
      <c r="I34130" s="1" t="s">
        <v>3404</v>
      </c>
      <c r="J34130" s="1" t="s">
        <v>3404</v>
      </c>
      <c r="K34130" s="1">
        <v>1.0</v>
      </c>
      <c r="L34130" s="3">
        <v>41518.0</v>
      </c>
      <c r="M34130" s="3">
        <v>41592.0</v>
      </c>
      <c r="N34130" s="3">
        <v>41592.0</v>
      </c>
    </row>
    <row r="34131">
      <c r="A34131" s="1" t="s">
        <v>118585</v>
      </c>
      <c r="B34131" s="1" t="s">
        <v>118586</v>
      </c>
      <c r="C34131" s="2" t="s">
        <v>118587</v>
      </c>
      <c r="D34131" s="1" t="s">
        <v>285</v>
      </c>
      <c r="E34131" s="1" t="s">
        <v>43</v>
      </c>
      <c r="F34131" s="1" t="s">
        <v>18</v>
      </c>
      <c r="G34131" s="1" t="s">
        <v>25</v>
      </c>
      <c r="H34131" s="1" t="s">
        <v>89</v>
      </c>
      <c r="I34131" s="1" t="s">
        <v>1655</v>
      </c>
      <c r="J34131" s="1" t="s">
        <v>1656</v>
      </c>
      <c r="K34131" s="1">
        <v>1.0</v>
      </c>
      <c r="L34131" s="3">
        <v>41935.0</v>
      </c>
      <c r="M34131" s="3">
        <v>41907.0</v>
      </c>
      <c r="N34131" s="3">
        <v>41907.0</v>
      </c>
    </row>
    <row r="34132">
      <c r="A34132" s="1" t="s">
        <v>118588</v>
      </c>
      <c r="B34132" s="1" t="s">
        <v>118589</v>
      </c>
      <c r="C34132" s="2" t="s">
        <v>118590</v>
      </c>
      <c r="D34132" s="1" t="s">
        <v>248</v>
      </c>
      <c r="E34132" s="1">
        <v>4.02684563E8</v>
      </c>
      <c r="F34132" s="1" t="s">
        <v>18</v>
      </c>
      <c r="G34132" s="1" t="s">
        <v>552</v>
      </c>
      <c r="H34132" s="1">
        <v>56.0</v>
      </c>
      <c r="I34132" s="1" t="s">
        <v>2552</v>
      </c>
      <c r="J34132" s="1" t="s">
        <v>2552</v>
      </c>
      <c r="K34132" s="1">
        <v>1.0</v>
      </c>
      <c r="L34132" s="3">
        <v>30682.0</v>
      </c>
      <c r="M34132" s="3">
        <v>41856.0</v>
      </c>
      <c r="N34132" s="3">
        <v>41856.0</v>
      </c>
    </row>
    <row r="34133">
      <c r="A34133" s="1" t="s">
        <v>118591</v>
      </c>
      <c r="B34133" s="1" t="s">
        <v>118592</v>
      </c>
      <c r="C34133" s="2" t="s">
        <v>118593</v>
      </c>
      <c r="D34133" s="1" t="s">
        <v>741</v>
      </c>
      <c r="E34133" s="1">
        <v>8000000.0</v>
      </c>
      <c r="F34133" s="1" t="s">
        <v>18</v>
      </c>
      <c r="G34133" s="1" t="s">
        <v>699</v>
      </c>
      <c r="H34133" s="1">
        <v>6.0</v>
      </c>
      <c r="I34133" s="1" t="s">
        <v>700</v>
      </c>
      <c r="J34133" s="1" t="s">
        <v>13642</v>
      </c>
      <c r="K34133" s="1">
        <v>3.0</v>
      </c>
      <c r="M34133" s="3">
        <v>36711.0</v>
      </c>
      <c r="N34133" s="3">
        <v>38858.0</v>
      </c>
    </row>
    <row r="34134">
      <c r="A34134" s="1" t="s">
        <v>118594</v>
      </c>
      <c r="B34134" s="1" t="s">
        <v>118595</v>
      </c>
      <c r="D34134" s="1" t="s">
        <v>12686</v>
      </c>
      <c r="E34134" s="1" t="s">
        <v>43</v>
      </c>
      <c r="F34134" s="1" t="s">
        <v>18</v>
      </c>
      <c r="G34134" s="1" t="s">
        <v>25</v>
      </c>
      <c r="H34134" s="1" t="s">
        <v>142</v>
      </c>
      <c r="I34134" s="1" t="s">
        <v>143</v>
      </c>
      <c r="J34134" s="1" t="s">
        <v>143</v>
      </c>
      <c r="K34134" s="1">
        <v>1.0</v>
      </c>
      <c r="L34134" s="3">
        <v>40610.0</v>
      </c>
      <c r="M34134" s="3">
        <v>40608.0</v>
      </c>
      <c r="N34134" s="3">
        <v>40608.0</v>
      </c>
    </row>
    <row r="34135">
      <c r="A34135" s="1" t="s">
        <v>118596</v>
      </c>
      <c r="B34135" s="1" t="s">
        <v>118597</v>
      </c>
      <c r="C34135" s="2" t="s">
        <v>118598</v>
      </c>
      <c r="D34135" s="1" t="s">
        <v>50</v>
      </c>
      <c r="E34135" s="1" t="s">
        <v>43</v>
      </c>
      <c r="F34135" s="1" t="s">
        <v>18</v>
      </c>
      <c r="G34135" s="1" t="s">
        <v>19</v>
      </c>
      <c r="H34135" s="1">
        <v>2.0</v>
      </c>
      <c r="I34135" s="1" t="s">
        <v>3554</v>
      </c>
      <c r="J34135" s="1" t="s">
        <v>3554</v>
      </c>
      <c r="K34135" s="1">
        <v>1.0</v>
      </c>
      <c r="L34135" s="3">
        <v>40544.0</v>
      </c>
      <c r="M34135" s="3">
        <v>41684.0</v>
      </c>
      <c r="N34135" s="3">
        <v>41684.0</v>
      </c>
    </row>
    <row r="34136">
      <c r="A34136" s="1" t="s">
        <v>118599</v>
      </c>
      <c r="B34136" s="1" t="s">
        <v>118600</v>
      </c>
      <c r="C34136" s="2" t="s">
        <v>118601</v>
      </c>
      <c r="D34136" s="1" t="s">
        <v>118602</v>
      </c>
      <c r="E34136" s="1">
        <v>8300000.0</v>
      </c>
      <c r="F34136" s="1" t="s">
        <v>18</v>
      </c>
      <c r="G34136" s="1" t="s">
        <v>25</v>
      </c>
      <c r="H34136" s="1" t="s">
        <v>64</v>
      </c>
      <c r="I34136" s="1" t="s">
        <v>65</v>
      </c>
      <c r="J34136" s="1" t="s">
        <v>71</v>
      </c>
      <c r="K34136" s="1">
        <v>3.0</v>
      </c>
      <c r="L34136" s="3">
        <v>40940.0</v>
      </c>
      <c r="M34136" s="3">
        <v>41121.0</v>
      </c>
      <c r="N34136" s="3">
        <v>41780.0</v>
      </c>
    </row>
    <row r="34137">
      <c r="A34137" s="1" t="s">
        <v>118603</v>
      </c>
      <c r="B34137" s="1" t="s">
        <v>118604</v>
      </c>
      <c r="C34137" s="2" t="s">
        <v>118605</v>
      </c>
      <c r="D34137" s="1" t="s">
        <v>741</v>
      </c>
      <c r="E34137" s="1">
        <v>6000000.0</v>
      </c>
      <c r="F34137" s="1" t="s">
        <v>18</v>
      </c>
      <c r="G34137" s="1" t="s">
        <v>25</v>
      </c>
      <c r="H34137" s="1" t="s">
        <v>1272</v>
      </c>
      <c r="I34137" s="1" t="s">
        <v>1273</v>
      </c>
      <c r="J34137" s="1" t="s">
        <v>8671</v>
      </c>
      <c r="K34137" s="1">
        <v>1.0</v>
      </c>
      <c r="L34137" s="3">
        <v>35431.0</v>
      </c>
      <c r="M34137" s="3">
        <v>39140.0</v>
      </c>
      <c r="N34137" s="3">
        <v>39140.0</v>
      </c>
    </row>
    <row r="34138">
      <c r="A34138" s="1" t="s">
        <v>118606</v>
      </c>
      <c r="B34138" s="1" t="s">
        <v>118607</v>
      </c>
      <c r="C34138" s="2" t="s">
        <v>118608</v>
      </c>
      <c r="D34138" s="1" t="s">
        <v>2822</v>
      </c>
      <c r="E34138" s="1">
        <v>20000.0</v>
      </c>
      <c r="F34138" s="1" t="s">
        <v>207</v>
      </c>
      <c r="G34138" s="1" t="s">
        <v>25</v>
      </c>
      <c r="H34138" s="1" t="s">
        <v>380</v>
      </c>
      <c r="I34138" s="1" t="s">
        <v>381</v>
      </c>
      <c r="J34138" s="1" t="s">
        <v>381</v>
      </c>
      <c r="K34138" s="1">
        <v>1.0</v>
      </c>
      <c r="L34138" s="3">
        <v>40179.0</v>
      </c>
      <c r="M34138" s="3">
        <v>40238.0</v>
      </c>
      <c r="N34138" s="3">
        <v>40238.0</v>
      </c>
    </row>
    <row r="34139">
      <c r="A34139" s="1" t="s">
        <v>118609</v>
      </c>
      <c r="B34139" s="1" t="s">
        <v>118610</v>
      </c>
      <c r="C34139" s="2" t="s">
        <v>118611</v>
      </c>
      <c r="D34139" s="1" t="s">
        <v>70</v>
      </c>
      <c r="E34139" s="1">
        <v>1.0E7</v>
      </c>
      <c r="F34139" s="1" t="s">
        <v>18</v>
      </c>
      <c r="G34139" s="1" t="s">
        <v>458</v>
      </c>
      <c r="H34139" s="1">
        <v>48.0</v>
      </c>
      <c r="I34139" s="1" t="s">
        <v>459</v>
      </c>
      <c r="J34139" s="1" t="s">
        <v>459</v>
      </c>
      <c r="K34139" s="1">
        <v>1.0</v>
      </c>
      <c r="L34139" s="3">
        <v>36526.0</v>
      </c>
      <c r="M34139" s="3">
        <v>41681.0</v>
      </c>
      <c r="N34139" s="3">
        <v>41681.0</v>
      </c>
    </row>
    <row r="34140">
      <c r="A34140" s="1" t="s">
        <v>118612</v>
      </c>
      <c r="B34140" s="1" t="s">
        <v>118613</v>
      </c>
      <c r="C34140" s="2" t="s">
        <v>118614</v>
      </c>
      <c r="D34140" s="1" t="s">
        <v>2199</v>
      </c>
      <c r="E34140" s="1" t="s">
        <v>43</v>
      </c>
      <c r="F34140" s="1" t="s">
        <v>18</v>
      </c>
      <c r="K34140" s="1">
        <v>1.0</v>
      </c>
      <c r="M34140" s="3">
        <v>42064.0</v>
      </c>
      <c r="N34140" s="3">
        <v>42064.0</v>
      </c>
    </row>
    <row r="34141">
      <c r="A34141" s="1" t="s">
        <v>118615</v>
      </c>
      <c r="B34141" s="1" t="s">
        <v>118616</v>
      </c>
      <c r="D34141" s="1" t="s">
        <v>118617</v>
      </c>
      <c r="E34141" s="1">
        <v>300000.0</v>
      </c>
      <c r="F34141" s="1" t="s">
        <v>207</v>
      </c>
      <c r="G34141" s="1" t="s">
        <v>25</v>
      </c>
      <c r="H34141" s="1" t="s">
        <v>286</v>
      </c>
      <c r="I34141" s="1" t="s">
        <v>874</v>
      </c>
      <c r="J34141" s="1" t="s">
        <v>875</v>
      </c>
      <c r="K34141" s="1">
        <v>1.0</v>
      </c>
      <c r="L34141" s="3">
        <v>39083.0</v>
      </c>
      <c r="M34141" s="3">
        <v>39083.0</v>
      </c>
      <c r="N34141" s="3">
        <v>39083.0</v>
      </c>
    </row>
    <row r="34142">
      <c r="A34142" s="1" t="s">
        <v>118618</v>
      </c>
      <c r="B34142" s="1" t="s">
        <v>118619</v>
      </c>
      <c r="C34142" s="2" t="s">
        <v>118620</v>
      </c>
      <c r="D34142" s="1" t="s">
        <v>107900</v>
      </c>
      <c r="E34142" s="1">
        <v>7000000.0</v>
      </c>
      <c r="F34142" s="1" t="s">
        <v>18</v>
      </c>
      <c r="G34142" s="1" t="s">
        <v>341</v>
      </c>
      <c r="H34142" s="1">
        <v>11.0</v>
      </c>
      <c r="I34142" s="1" t="s">
        <v>497</v>
      </c>
      <c r="J34142" s="1" t="s">
        <v>497</v>
      </c>
      <c r="K34142" s="1">
        <v>3.0</v>
      </c>
      <c r="L34142" s="3">
        <v>41365.0</v>
      </c>
      <c r="M34142" s="3">
        <v>41468.0</v>
      </c>
      <c r="N34142" s="3">
        <v>42185.0</v>
      </c>
    </row>
    <row r="34143">
      <c r="A34143" s="1" t="s">
        <v>118621</v>
      </c>
      <c r="B34143" s="1" t="s">
        <v>118622</v>
      </c>
      <c r="C34143" s="2" t="s">
        <v>118623</v>
      </c>
      <c r="D34143" s="1" t="s">
        <v>118624</v>
      </c>
      <c r="E34143" s="1" t="s">
        <v>43</v>
      </c>
      <c r="F34143" s="1" t="s">
        <v>18</v>
      </c>
      <c r="G34143" s="1" t="s">
        <v>1062</v>
      </c>
      <c r="H34143" s="1">
        <v>16.0</v>
      </c>
      <c r="I34143" s="1" t="s">
        <v>1704</v>
      </c>
      <c r="J34143" s="1" t="s">
        <v>1704</v>
      </c>
      <c r="K34143" s="1">
        <v>1.0</v>
      </c>
      <c r="L34143" s="3">
        <v>40575.0</v>
      </c>
      <c r="M34143" s="3">
        <v>40778.0</v>
      </c>
      <c r="N34143" s="3">
        <v>40778.0</v>
      </c>
    </row>
    <row r="34144">
      <c r="A34144" s="1" t="s">
        <v>118625</v>
      </c>
      <c r="B34144" s="1" t="s">
        <v>118626</v>
      </c>
      <c r="C34144" s="2" t="s">
        <v>118627</v>
      </c>
      <c r="D34144" s="1" t="s">
        <v>118628</v>
      </c>
      <c r="E34144" s="1" t="s">
        <v>43</v>
      </c>
      <c r="F34144" s="1" t="s">
        <v>18</v>
      </c>
      <c r="G34144" s="1" t="s">
        <v>347</v>
      </c>
      <c r="H34144" s="1">
        <v>11.0</v>
      </c>
      <c r="I34144" s="1" t="s">
        <v>15346</v>
      </c>
      <c r="J34144" s="1" t="s">
        <v>15346</v>
      </c>
      <c r="K34144" s="1">
        <v>1.0</v>
      </c>
      <c r="L34144" s="3">
        <v>35690.0</v>
      </c>
      <c r="M34144" s="3">
        <v>42004.0</v>
      </c>
      <c r="N34144" s="3">
        <v>42004.0</v>
      </c>
    </row>
    <row r="34145">
      <c r="A34145" s="1" t="s">
        <v>118629</v>
      </c>
      <c r="B34145" s="1" t="s">
        <v>118630</v>
      </c>
      <c r="C34145" s="2" t="s">
        <v>118631</v>
      </c>
      <c r="D34145" s="1" t="s">
        <v>1401</v>
      </c>
      <c r="E34145" s="1">
        <v>3.3E7</v>
      </c>
      <c r="F34145" s="1" t="s">
        <v>18</v>
      </c>
      <c r="G34145" s="1" t="s">
        <v>25</v>
      </c>
      <c r="H34145" s="1" t="s">
        <v>1272</v>
      </c>
      <c r="I34145" s="1" t="s">
        <v>1273</v>
      </c>
      <c r="J34145" s="1" t="s">
        <v>39773</v>
      </c>
      <c r="K34145" s="1">
        <v>2.0</v>
      </c>
      <c r="L34145" s="3">
        <v>37257.0</v>
      </c>
      <c r="M34145" s="3">
        <v>37728.0</v>
      </c>
      <c r="N34145" s="3">
        <v>38940.0</v>
      </c>
    </row>
    <row r="34146">
      <c r="A34146" s="1" t="s">
        <v>118632</v>
      </c>
      <c r="B34146" s="1" t="s">
        <v>118633</v>
      </c>
      <c r="C34146" s="2" t="s">
        <v>118634</v>
      </c>
      <c r="D34146" s="1" t="s">
        <v>1401</v>
      </c>
      <c r="E34146" s="1">
        <v>1.4199999E7</v>
      </c>
      <c r="F34146" s="1" t="s">
        <v>18</v>
      </c>
      <c r="G34146" s="1" t="s">
        <v>25</v>
      </c>
      <c r="H34146" s="1" t="s">
        <v>286</v>
      </c>
      <c r="I34146" s="1" t="s">
        <v>1030</v>
      </c>
      <c r="J34146" s="1" t="s">
        <v>1030</v>
      </c>
      <c r="K34146" s="1">
        <v>2.0</v>
      </c>
      <c r="L34146" s="3">
        <v>40544.0</v>
      </c>
      <c r="M34146" s="3">
        <v>41460.0</v>
      </c>
      <c r="N34146" s="3">
        <v>42264.0</v>
      </c>
    </row>
    <row r="34147">
      <c r="A34147" s="1" t="s">
        <v>118635</v>
      </c>
      <c r="B34147" s="1" t="s">
        <v>118636</v>
      </c>
      <c r="C34147" s="2" t="s">
        <v>118637</v>
      </c>
      <c r="D34147" s="1" t="s">
        <v>94</v>
      </c>
      <c r="E34147" s="1">
        <v>3700000.0</v>
      </c>
      <c r="F34147" s="1" t="s">
        <v>18</v>
      </c>
      <c r="G34147" s="1" t="s">
        <v>25</v>
      </c>
      <c r="H34147" s="1" t="s">
        <v>106</v>
      </c>
      <c r="I34147" s="1" t="s">
        <v>107</v>
      </c>
      <c r="J34147" s="1" t="s">
        <v>108</v>
      </c>
      <c r="K34147" s="1">
        <v>1.0</v>
      </c>
      <c r="L34147" s="3">
        <v>39448.0</v>
      </c>
      <c r="M34147" s="3">
        <v>41296.0</v>
      </c>
      <c r="N34147" s="3">
        <v>41296.0</v>
      </c>
    </row>
    <row r="34148">
      <c r="A34148" s="1" t="s">
        <v>118638</v>
      </c>
      <c r="B34148" s="1" t="s">
        <v>118639</v>
      </c>
      <c r="C34148" s="2" t="s">
        <v>118640</v>
      </c>
      <c r="D34148" s="1" t="s">
        <v>56</v>
      </c>
      <c r="E34148" s="1">
        <v>2547500.0</v>
      </c>
      <c r="F34148" s="1" t="s">
        <v>207</v>
      </c>
      <c r="G34148" s="1" t="s">
        <v>25</v>
      </c>
      <c r="H34148" s="1" t="s">
        <v>106</v>
      </c>
      <c r="I34148" s="1" t="s">
        <v>107</v>
      </c>
      <c r="J34148" s="1" t="s">
        <v>108</v>
      </c>
      <c r="K34148" s="1">
        <v>1.0</v>
      </c>
      <c r="M34148" s="3">
        <v>40240.0</v>
      </c>
      <c r="N34148" s="3">
        <v>40240.0</v>
      </c>
    </row>
    <row r="34149">
      <c r="A34149" s="1" t="s">
        <v>118641</v>
      </c>
      <c r="B34149" s="1" t="s">
        <v>118642</v>
      </c>
      <c r="C34149" s="2" t="s">
        <v>118643</v>
      </c>
      <c r="D34149" s="1" t="s">
        <v>94</v>
      </c>
      <c r="E34149" s="1">
        <v>2300000.0</v>
      </c>
      <c r="F34149" s="1" t="s">
        <v>18</v>
      </c>
      <c r="G34149" s="1" t="s">
        <v>25</v>
      </c>
      <c r="H34149" s="1" t="s">
        <v>106</v>
      </c>
      <c r="I34149" s="1" t="s">
        <v>107</v>
      </c>
      <c r="J34149" s="1" t="s">
        <v>108</v>
      </c>
      <c r="K34149" s="1">
        <v>2.0</v>
      </c>
      <c r="L34149" s="3">
        <v>33604.0</v>
      </c>
      <c r="M34149" s="3">
        <v>40946.0</v>
      </c>
      <c r="N34149" s="3">
        <v>41964.0</v>
      </c>
    </row>
    <row r="34150">
      <c r="A34150" s="1" t="s">
        <v>118644</v>
      </c>
      <c r="B34150" s="1" t="s">
        <v>118645</v>
      </c>
      <c r="C34150" s="2" t="s">
        <v>118646</v>
      </c>
      <c r="D34150" s="1" t="s">
        <v>118647</v>
      </c>
      <c r="E34150" s="1">
        <v>2.41E7</v>
      </c>
      <c r="F34150" s="1" t="s">
        <v>18</v>
      </c>
      <c r="G34150" s="1" t="s">
        <v>25</v>
      </c>
      <c r="H34150" s="1" t="s">
        <v>64</v>
      </c>
      <c r="I34150" s="1" t="s">
        <v>95</v>
      </c>
      <c r="J34150" s="1" t="s">
        <v>353</v>
      </c>
      <c r="K34150" s="1">
        <v>4.0</v>
      </c>
      <c r="L34150" s="3">
        <v>37987.0</v>
      </c>
      <c r="M34150" s="3">
        <v>38261.0</v>
      </c>
      <c r="N34150" s="3">
        <v>39512.0</v>
      </c>
    </row>
    <row r="34151">
      <c r="A34151" s="1" t="s">
        <v>118648</v>
      </c>
      <c r="B34151" s="1" t="s">
        <v>118649</v>
      </c>
      <c r="C34151" s="2" t="s">
        <v>118650</v>
      </c>
      <c r="D34151" s="1" t="s">
        <v>2326</v>
      </c>
      <c r="E34151" s="1">
        <v>5000000.0</v>
      </c>
      <c r="F34151" s="1" t="s">
        <v>113</v>
      </c>
      <c r="G34151" s="1" t="s">
        <v>25</v>
      </c>
      <c r="H34151" s="1" t="s">
        <v>106</v>
      </c>
      <c r="I34151" s="1" t="s">
        <v>107</v>
      </c>
      <c r="J34151" s="1" t="s">
        <v>108</v>
      </c>
      <c r="K34151" s="1">
        <v>1.0</v>
      </c>
      <c r="L34151" s="3">
        <v>40909.0</v>
      </c>
      <c r="M34151" s="3">
        <v>41743.0</v>
      </c>
      <c r="N34151" s="3">
        <v>41743.0</v>
      </c>
    </row>
    <row r="34152">
      <c r="A34152" s="1" t="s">
        <v>118651</v>
      </c>
      <c r="B34152" s="1" t="s">
        <v>118652</v>
      </c>
      <c r="C34152" s="2" t="s">
        <v>118653</v>
      </c>
      <c r="D34152" s="1" t="s">
        <v>2326</v>
      </c>
      <c r="E34152" s="1">
        <v>47000.0</v>
      </c>
      <c r="F34152" s="1" t="s">
        <v>18</v>
      </c>
      <c r="K34152" s="1">
        <v>1.0</v>
      </c>
      <c r="L34152" s="3">
        <v>39083.0</v>
      </c>
      <c r="M34152" s="3">
        <v>39479.0</v>
      </c>
      <c r="N34152" s="3">
        <v>39479.0</v>
      </c>
    </row>
    <row r="34153">
      <c r="A34153" s="1" t="s">
        <v>118654</v>
      </c>
      <c r="B34153" s="1" t="s">
        <v>118655</v>
      </c>
      <c r="C34153" s="2" t="s">
        <v>118656</v>
      </c>
      <c r="D34153" s="1" t="s">
        <v>102204</v>
      </c>
      <c r="E34153" s="1">
        <v>30000.0</v>
      </c>
      <c r="F34153" s="1" t="s">
        <v>18</v>
      </c>
      <c r="G34153" s="1" t="s">
        <v>128</v>
      </c>
      <c r="H34153" s="1" t="s">
        <v>129</v>
      </c>
      <c r="I34153" s="1" t="s">
        <v>130</v>
      </c>
      <c r="J34153" s="1" t="s">
        <v>130</v>
      </c>
      <c r="K34153" s="1">
        <v>1.0</v>
      </c>
      <c r="L34153" s="3">
        <v>41969.0</v>
      </c>
      <c r="M34153" s="3">
        <v>41906.0</v>
      </c>
      <c r="N34153" s="3">
        <v>41906.0</v>
      </c>
    </row>
    <row r="34154">
      <c r="A34154" s="1" t="s">
        <v>118657</v>
      </c>
      <c r="B34154" s="1" t="s">
        <v>118658</v>
      </c>
      <c r="C34154" s="2" t="s">
        <v>118659</v>
      </c>
      <c r="D34154" s="1" t="s">
        <v>13933</v>
      </c>
      <c r="E34154" s="1">
        <v>100000.0</v>
      </c>
      <c r="F34154" s="1" t="s">
        <v>18</v>
      </c>
      <c r="G34154" s="1" t="s">
        <v>25</v>
      </c>
      <c r="H34154" s="1" t="s">
        <v>3993</v>
      </c>
      <c r="I34154" s="1" t="s">
        <v>12494</v>
      </c>
      <c r="J34154" s="1" t="s">
        <v>118660</v>
      </c>
      <c r="K34154" s="1">
        <v>1.0</v>
      </c>
      <c r="L34154" s="3">
        <v>40923.0</v>
      </c>
      <c r="M34154" s="3">
        <v>40923.0</v>
      </c>
      <c r="N34154" s="3">
        <v>40923.0</v>
      </c>
    </row>
    <row r="34155">
      <c r="A34155" s="1" t="s">
        <v>118661</v>
      </c>
      <c r="B34155" s="1" t="s">
        <v>118662</v>
      </c>
      <c r="C34155" s="2" t="s">
        <v>118663</v>
      </c>
      <c r="D34155" s="1" t="s">
        <v>2326</v>
      </c>
      <c r="E34155" s="1">
        <v>1.5E7</v>
      </c>
      <c r="F34155" s="1" t="s">
        <v>18</v>
      </c>
      <c r="G34155" s="1" t="s">
        <v>25</v>
      </c>
      <c r="H34155" s="1" t="s">
        <v>44</v>
      </c>
      <c r="I34155" s="1" t="s">
        <v>282</v>
      </c>
      <c r="J34155" s="1" t="s">
        <v>282</v>
      </c>
      <c r="K34155" s="1">
        <v>2.0</v>
      </c>
      <c r="L34155" s="3">
        <v>36892.0</v>
      </c>
      <c r="M34155" s="3">
        <v>39839.0</v>
      </c>
      <c r="N34155" s="3">
        <v>41912.0</v>
      </c>
    </row>
    <row r="34156">
      <c r="A34156" s="1" t="s">
        <v>118664</v>
      </c>
      <c r="B34156" s="1" t="s">
        <v>118658</v>
      </c>
      <c r="C34156" s="2" t="s">
        <v>118665</v>
      </c>
      <c r="D34156" s="1" t="s">
        <v>118666</v>
      </c>
      <c r="E34156" s="1">
        <v>3000000.0</v>
      </c>
      <c r="F34156" s="1" t="s">
        <v>18</v>
      </c>
      <c r="G34156" s="1" t="s">
        <v>25</v>
      </c>
      <c r="H34156" s="1" t="s">
        <v>64</v>
      </c>
      <c r="I34156" s="1" t="s">
        <v>65</v>
      </c>
      <c r="J34156" s="1" t="s">
        <v>71</v>
      </c>
      <c r="K34156" s="1">
        <v>4.0</v>
      </c>
      <c r="L34156" s="3">
        <v>40725.0</v>
      </c>
      <c r="M34156" s="3">
        <v>40848.0</v>
      </c>
      <c r="N34156" s="3">
        <v>41851.0</v>
      </c>
    </row>
    <row r="34157">
      <c r="A34157" s="1" t="s">
        <v>118667</v>
      </c>
      <c r="B34157" s="1" t="s">
        <v>118668</v>
      </c>
      <c r="C34157" s="2" t="s">
        <v>118669</v>
      </c>
      <c r="D34157" s="1" t="s">
        <v>118670</v>
      </c>
      <c r="E34157" s="1">
        <v>50000.0</v>
      </c>
      <c r="F34157" s="1" t="s">
        <v>18</v>
      </c>
      <c r="G34157" s="1" t="s">
        <v>4153</v>
      </c>
      <c r="H34157" s="1">
        <v>40.0</v>
      </c>
      <c r="I34157" s="1" t="s">
        <v>4154</v>
      </c>
      <c r="J34157" s="1" t="s">
        <v>4154</v>
      </c>
      <c r="K34157" s="1">
        <v>1.0</v>
      </c>
      <c r="M34157" s="3">
        <v>41528.0</v>
      </c>
      <c r="N34157" s="3">
        <v>41528.0</v>
      </c>
    </row>
    <row r="34158">
      <c r="A34158" s="1" t="s">
        <v>118671</v>
      </c>
      <c r="B34158" s="1" t="s">
        <v>118672</v>
      </c>
      <c r="C34158" s="2" t="s">
        <v>118673</v>
      </c>
      <c r="D34158" s="1" t="s">
        <v>56</v>
      </c>
      <c r="E34158" s="1" t="s">
        <v>43</v>
      </c>
      <c r="F34158" s="1" t="s">
        <v>18</v>
      </c>
      <c r="G34158" s="1" t="s">
        <v>19</v>
      </c>
      <c r="H34158" s="1">
        <v>19.0</v>
      </c>
      <c r="I34158" s="1" t="s">
        <v>474</v>
      </c>
      <c r="J34158" s="1" t="s">
        <v>474</v>
      </c>
      <c r="K34158" s="1">
        <v>1.0</v>
      </c>
      <c r="M34158" s="3">
        <v>40149.0</v>
      </c>
      <c r="N34158" s="3">
        <v>40149.0</v>
      </c>
    </row>
    <row r="34159">
      <c r="A34159" s="1" t="s">
        <v>118674</v>
      </c>
      <c r="B34159" s="1" t="s">
        <v>118675</v>
      </c>
      <c r="C34159" s="2" t="s">
        <v>118676</v>
      </c>
      <c r="D34159" s="1" t="s">
        <v>993</v>
      </c>
      <c r="E34159" s="1">
        <v>1.5E7</v>
      </c>
      <c r="F34159" s="1" t="s">
        <v>689</v>
      </c>
      <c r="G34159" s="1" t="s">
        <v>25</v>
      </c>
      <c r="H34159" s="1" t="s">
        <v>44</v>
      </c>
      <c r="I34159" s="1" t="s">
        <v>282</v>
      </c>
      <c r="J34159" s="1" t="s">
        <v>118677</v>
      </c>
      <c r="K34159" s="1">
        <v>1.0</v>
      </c>
      <c r="M34159" s="3">
        <v>42013.0</v>
      </c>
      <c r="N34159" s="3">
        <v>42013.0</v>
      </c>
    </row>
    <row r="34160">
      <c r="A34160" s="1" t="s">
        <v>118678</v>
      </c>
      <c r="B34160" s="1" t="s">
        <v>118679</v>
      </c>
      <c r="C34160" s="2" t="s">
        <v>118680</v>
      </c>
      <c r="D34160" s="1" t="s">
        <v>264</v>
      </c>
      <c r="E34160" s="1">
        <v>529000.0</v>
      </c>
      <c r="F34160" s="1" t="s">
        <v>18</v>
      </c>
      <c r="G34160" s="1" t="s">
        <v>222</v>
      </c>
      <c r="H34160" s="1">
        <v>7.0</v>
      </c>
      <c r="I34160" s="1" t="s">
        <v>293</v>
      </c>
      <c r="J34160" s="1" t="s">
        <v>293</v>
      </c>
      <c r="K34160" s="1">
        <v>1.0</v>
      </c>
      <c r="L34160" s="3">
        <v>39448.0</v>
      </c>
      <c r="M34160" s="3">
        <v>40168.0</v>
      </c>
      <c r="N34160" s="3">
        <v>40168.0</v>
      </c>
    </row>
    <row r="34161">
      <c r="A34161" s="1" t="s">
        <v>118681</v>
      </c>
      <c r="B34161" s="1" t="s">
        <v>118682</v>
      </c>
      <c r="C34161" s="2" t="s">
        <v>118683</v>
      </c>
      <c r="D34161" s="1" t="s">
        <v>3708</v>
      </c>
      <c r="E34161" s="1">
        <v>152763.0</v>
      </c>
      <c r="F34161" s="1" t="s">
        <v>18</v>
      </c>
      <c r="G34161" s="1" t="s">
        <v>25</v>
      </c>
      <c r="H34161" s="1" t="s">
        <v>9101</v>
      </c>
      <c r="I34161" s="1" t="s">
        <v>87174</v>
      </c>
      <c r="J34161" s="1" t="s">
        <v>118684</v>
      </c>
      <c r="K34161" s="1">
        <v>1.0</v>
      </c>
      <c r="M34161" s="3">
        <v>41680.0</v>
      </c>
      <c r="N34161" s="3">
        <v>41680.0</v>
      </c>
    </row>
    <row r="34162">
      <c r="A34162" s="1" t="s">
        <v>118685</v>
      </c>
      <c r="B34162" s="1" t="s">
        <v>118686</v>
      </c>
      <c r="C34162" s="2" t="s">
        <v>118687</v>
      </c>
      <c r="D34162" s="1" t="s">
        <v>3372</v>
      </c>
      <c r="E34162" s="1">
        <v>2.0E8</v>
      </c>
      <c r="F34162" s="1" t="s">
        <v>689</v>
      </c>
      <c r="G34162" s="1" t="s">
        <v>25</v>
      </c>
      <c r="H34162" s="1" t="s">
        <v>64</v>
      </c>
      <c r="I34162" s="1" t="s">
        <v>95</v>
      </c>
      <c r="J34162" s="1" t="s">
        <v>5648</v>
      </c>
      <c r="K34162" s="1">
        <v>2.0</v>
      </c>
      <c r="M34162" s="3">
        <v>41456.0</v>
      </c>
      <c r="N34162" s="3">
        <v>41502.0</v>
      </c>
    </row>
    <row r="34163">
      <c r="A34163" s="1" t="s">
        <v>118688</v>
      </c>
      <c r="B34163" s="2" t="s">
        <v>118689</v>
      </c>
      <c r="C34163" s="2" t="s">
        <v>118690</v>
      </c>
      <c r="D34163" s="1" t="s">
        <v>1247</v>
      </c>
      <c r="E34163" s="1" t="s">
        <v>43</v>
      </c>
      <c r="F34163" s="1" t="s">
        <v>18</v>
      </c>
      <c r="G34163" s="1" t="s">
        <v>4661</v>
      </c>
      <c r="H34163" s="1">
        <v>65.0</v>
      </c>
      <c r="I34163" s="1" t="s">
        <v>4662</v>
      </c>
      <c r="J34163" s="1" t="s">
        <v>4662</v>
      </c>
      <c r="K34163" s="1">
        <v>1.0</v>
      </c>
      <c r="L34163" s="3">
        <v>41275.0</v>
      </c>
      <c r="M34163" s="3">
        <v>41275.0</v>
      </c>
      <c r="N34163" s="3">
        <v>41275.0</v>
      </c>
    </row>
    <row r="34164">
      <c r="A34164" s="1" t="s">
        <v>118691</v>
      </c>
      <c r="B34164" s="1" t="s">
        <v>118692</v>
      </c>
      <c r="C34164" s="2" t="s">
        <v>118693</v>
      </c>
      <c r="D34164" s="1" t="s">
        <v>357</v>
      </c>
      <c r="E34164" s="1">
        <v>5303380.0</v>
      </c>
      <c r="F34164" s="1" t="s">
        <v>18</v>
      </c>
      <c r="G34164" s="1" t="s">
        <v>128</v>
      </c>
      <c r="K34164" s="1">
        <v>1.0</v>
      </c>
      <c r="L34164" s="3">
        <v>40909.0</v>
      </c>
      <c r="M34164" s="3">
        <v>41693.0</v>
      </c>
      <c r="N34164" s="3">
        <v>41693.0</v>
      </c>
    </row>
    <row r="34165">
      <c r="A34165" s="1" t="s">
        <v>118694</v>
      </c>
      <c r="B34165" s="1" t="s">
        <v>118695</v>
      </c>
      <c r="C34165" s="2" t="s">
        <v>118696</v>
      </c>
      <c r="D34165" s="1" t="s">
        <v>118697</v>
      </c>
      <c r="E34165" s="1">
        <v>500000.0</v>
      </c>
      <c r="F34165" s="1" t="s">
        <v>18</v>
      </c>
      <c r="G34165" s="1" t="s">
        <v>25</v>
      </c>
      <c r="H34165" s="1" t="s">
        <v>298</v>
      </c>
      <c r="I34165" s="1" t="s">
        <v>299</v>
      </c>
      <c r="J34165" s="1" t="s">
        <v>299</v>
      </c>
      <c r="K34165" s="1">
        <v>1.0</v>
      </c>
      <c r="L34165" s="3">
        <v>40179.0</v>
      </c>
      <c r="M34165" s="3">
        <v>40756.0</v>
      </c>
      <c r="N34165" s="3">
        <v>40756.0</v>
      </c>
    </row>
    <row r="34166">
      <c r="A34166" s="1" t="s">
        <v>118698</v>
      </c>
      <c r="B34166" s="1" t="s">
        <v>118699</v>
      </c>
      <c r="C34166" s="2" t="s">
        <v>118700</v>
      </c>
      <c r="D34166" s="1" t="s">
        <v>118701</v>
      </c>
      <c r="E34166" s="1">
        <v>9.1204041E7</v>
      </c>
      <c r="F34166" s="1" t="s">
        <v>18</v>
      </c>
      <c r="G34166" s="1" t="s">
        <v>25</v>
      </c>
      <c r="H34166" s="1" t="s">
        <v>208</v>
      </c>
      <c r="I34166" s="1" t="s">
        <v>843</v>
      </c>
      <c r="J34166" s="1" t="s">
        <v>844</v>
      </c>
      <c r="K34166" s="1">
        <v>3.0</v>
      </c>
      <c r="L34166" s="3">
        <v>38596.0</v>
      </c>
      <c r="M34166" s="3">
        <v>40547.0</v>
      </c>
      <c r="N34166" s="3">
        <v>41005.0</v>
      </c>
    </row>
    <row r="34167">
      <c r="A34167" s="1" t="s">
        <v>118702</v>
      </c>
      <c r="B34167" s="1" t="s">
        <v>118703</v>
      </c>
      <c r="C34167" s="2" t="s">
        <v>118704</v>
      </c>
      <c r="D34167" s="1" t="s">
        <v>118705</v>
      </c>
      <c r="E34167" s="1" t="s">
        <v>43</v>
      </c>
      <c r="F34167" s="1" t="s">
        <v>18</v>
      </c>
      <c r="G34167" s="1" t="s">
        <v>25</v>
      </c>
      <c r="H34167" s="1" t="s">
        <v>64</v>
      </c>
      <c r="I34167" s="1" t="s">
        <v>1221</v>
      </c>
      <c r="J34167" s="1" t="s">
        <v>7234</v>
      </c>
      <c r="K34167" s="1">
        <v>1.0</v>
      </c>
      <c r="M34167" s="3">
        <v>42152.0</v>
      </c>
      <c r="N34167" s="3">
        <v>42152.0</v>
      </c>
    </row>
    <row r="34168">
      <c r="A34168" s="1" t="s">
        <v>118706</v>
      </c>
      <c r="B34168" s="1" t="s">
        <v>118707</v>
      </c>
      <c r="C34168" s="2" t="s">
        <v>118708</v>
      </c>
      <c r="D34168" s="1" t="s">
        <v>83344</v>
      </c>
      <c r="E34168" s="1">
        <v>1000000.0</v>
      </c>
      <c r="F34168" s="1" t="s">
        <v>18</v>
      </c>
      <c r="G34168" s="1" t="s">
        <v>1025</v>
      </c>
      <c r="H34168" s="1">
        <v>52.0</v>
      </c>
      <c r="I34168" s="1" t="s">
        <v>1026</v>
      </c>
      <c r="J34168" s="1" t="s">
        <v>1026</v>
      </c>
      <c r="K34168" s="1">
        <v>1.0</v>
      </c>
      <c r="L34168" s="3">
        <v>42005.0</v>
      </c>
      <c r="M34168" s="3">
        <v>41275.0</v>
      </c>
      <c r="N34168" s="3">
        <v>41275.0</v>
      </c>
    </row>
    <row r="34169">
      <c r="A34169" s="1" t="s">
        <v>118709</v>
      </c>
      <c r="B34169" s="1" t="s">
        <v>118710</v>
      </c>
      <c r="C34169" s="2" t="s">
        <v>118711</v>
      </c>
      <c r="D34169" s="1" t="s">
        <v>42</v>
      </c>
      <c r="E34169" s="1">
        <v>5.7794854E7</v>
      </c>
      <c r="F34169" s="1" t="s">
        <v>113</v>
      </c>
      <c r="G34169" s="1" t="s">
        <v>25</v>
      </c>
      <c r="H34169" s="1" t="s">
        <v>106</v>
      </c>
      <c r="I34169" s="1" t="s">
        <v>107</v>
      </c>
      <c r="J34169" s="1" t="s">
        <v>108</v>
      </c>
      <c r="K34169" s="1">
        <v>6.0</v>
      </c>
      <c r="L34169" s="3">
        <v>37827.0</v>
      </c>
      <c r="M34169" s="3">
        <v>39353.0</v>
      </c>
      <c r="N34169" s="3">
        <v>41107.0</v>
      </c>
    </row>
    <row r="34170">
      <c r="A34170" s="1" t="s">
        <v>118712</v>
      </c>
      <c r="B34170" s="1" t="s">
        <v>118713</v>
      </c>
      <c r="D34170" s="1" t="s">
        <v>655</v>
      </c>
      <c r="E34170" s="1" t="s">
        <v>43</v>
      </c>
      <c r="F34170" s="1" t="s">
        <v>18</v>
      </c>
      <c r="K34170" s="1">
        <v>1.0</v>
      </c>
      <c r="M34170" s="3">
        <v>37054.0</v>
      </c>
      <c r="N34170" s="3">
        <v>37054.0</v>
      </c>
    </row>
    <row r="34171">
      <c r="A34171" s="1" t="s">
        <v>118714</v>
      </c>
      <c r="B34171" s="1" t="s">
        <v>118715</v>
      </c>
      <c r="C34171" s="2" t="s">
        <v>118716</v>
      </c>
      <c r="D34171" s="1" t="s">
        <v>766</v>
      </c>
      <c r="E34171" s="1">
        <v>7494980.0</v>
      </c>
      <c r="F34171" s="1" t="s">
        <v>18</v>
      </c>
      <c r="G34171" s="1" t="s">
        <v>366</v>
      </c>
      <c r="H34171" s="1">
        <v>26.0</v>
      </c>
      <c r="I34171" s="1" t="s">
        <v>367</v>
      </c>
      <c r="J34171" s="1" t="s">
        <v>1587</v>
      </c>
      <c r="K34171" s="1">
        <v>3.0</v>
      </c>
      <c r="L34171" s="3">
        <v>39083.0</v>
      </c>
      <c r="M34171" s="3">
        <v>39994.0</v>
      </c>
      <c r="N34171" s="3">
        <v>41430.0</v>
      </c>
    </row>
    <row r="34172">
      <c r="A34172" s="1" t="s">
        <v>118717</v>
      </c>
      <c r="B34172" s="1" t="s">
        <v>118718</v>
      </c>
      <c r="C34172" s="2" t="s">
        <v>118719</v>
      </c>
      <c r="D34172" s="1" t="s">
        <v>118720</v>
      </c>
      <c r="E34172" s="1">
        <v>6.0E7</v>
      </c>
      <c r="F34172" s="1" t="s">
        <v>18</v>
      </c>
      <c r="G34172" s="1" t="s">
        <v>19</v>
      </c>
      <c r="H34172" s="1">
        <v>19.0</v>
      </c>
      <c r="I34172" s="1" t="s">
        <v>474</v>
      </c>
      <c r="J34172" s="1" t="s">
        <v>5277</v>
      </c>
      <c r="K34172" s="1">
        <v>1.0</v>
      </c>
      <c r="L34172" s="3">
        <v>37987.0</v>
      </c>
      <c r="M34172" s="3">
        <v>42039.0</v>
      </c>
      <c r="N34172" s="3">
        <v>42039.0</v>
      </c>
    </row>
    <row r="34173">
      <c r="A34173" s="1" t="s">
        <v>118721</v>
      </c>
      <c r="B34173" s="1" t="s">
        <v>118722</v>
      </c>
      <c r="C34173" s="2" t="s">
        <v>118723</v>
      </c>
      <c r="D34173" s="1" t="s">
        <v>118724</v>
      </c>
      <c r="E34173" s="1">
        <v>5.67E7</v>
      </c>
      <c r="F34173" s="1" t="s">
        <v>18</v>
      </c>
      <c r="G34173" s="1" t="s">
        <v>19</v>
      </c>
      <c r="H34173" s="1">
        <v>19.0</v>
      </c>
      <c r="I34173" s="1" t="s">
        <v>474</v>
      </c>
      <c r="J34173" s="1" t="s">
        <v>474</v>
      </c>
      <c r="K34173" s="1">
        <v>7.0</v>
      </c>
      <c r="L34173" s="3">
        <v>37622.0</v>
      </c>
      <c r="M34173" s="3">
        <v>39142.0</v>
      </c>
      <c r="N34173" s="3">
        <v>42083.0</v>
      </c>
    </row>
    <row r="34174">
      <c r="A34174" s="1" t="s">
        <v>118725</v>
      </c>
      <c r="B34174" s="1" t="s">
        <v>118726</v>
      </c>
      <c r="C34174" s="2" t="s">
        <v>118727</v>
      </c>
      <c r="D34174" s="1" t="s">
        <v>2079</v>
      </c>
      <c r="E34174" s="1">
        <v>4531914.0</v>
      </c>
      <c r="F34174" s="1" t="s">
        <v>18</v>
      </c>
      <c r="G34174" s="1" t="s">
        <v>128</v>
      </c>
      <c r="H34174" s="1" t="s">
        <v>3010</v>
      </c>
      <c r="I34174" s="1" t="s">
        <v>118728</v>
      </c>
      <c r="J34174" s="1" t="s">
        <v>118728</v>
      </c>
      <c r="K34174" s="1">
        <v>1.0</v>
      </c>
      <c r="M34174" s="3">
        <v>40366.0</v>
      </c>
      <c r="N34174" s="3">
        <v>40366.0</v>
      </c>
    </row>
    <row r="34175">
      <c r="A34175" s="1" t="s">
        <v>118729</v>
      </c>
      <c r="B34175" s="1" t="s">
        <v>118730</v>
      </c>
      <c r="C34175" s="2" t="s">
        <v>118731</v>
      </c>
      <c r="D34175" s="1" t="s">
        <v>118732</v>
      </c>
      <c r="E34175" s="1">
        <v>25000.0</v>
      </c>
      <c r="F34175" s="1" t="s">
        <v>18</v>
      </c>
      <c r="G34175" s="1" t="s">
        <v>25</v>
      </c>
      <c r="H34175" s="1" t="s">
        <v>9047</v>
      </c>
      <c r="I34175" s="1" t="s">
        <v>9048</v>
      </c>
      <c r="J34175" s="1" t="s">
        <v>118733</v>
      </c>
      <c r="K34175" s="1">
        <v>1.0</v>
      </c>
      <c r="L34175" s="3">
        <v>41518.0</v>
      </c>
      <c r="M34175" s="3">
        <v>41548.0</v>
      </c>
      <c r="N34175" s="3">
        <v>41548.0</v>
      </c>
    </row>
    <row r="34176">
      <c r="A34176" s="1" t="s">
        <v>118734</v>
      </c>
      <c r="B34176" s="1" t="s">
        <v>118735</v>
      </c>
      <c r="C34176" s="2" t="s">
        <v>118736</v>
      </c>
      <c r="D34176" s="1" t="s">
        <v>118737</v>
      </c>
      <c r="E34176" s="1">
        <v>2.22E7</v>
      </c>
      <c r="F34176" s="1" t="s">
        <v>18</v>
      </c>
      <c r="G34176" s="1" t="s">
        <v>699</v>
      </c>
      <c r="H34176" s="1">
        <v>2.0</v>
      </c>
      <c r="I34176" s="1" t="s">
        <v>700</v>
      </c>
      <c r="J34176" s="1" t="s">
        <v>9728</v>
      </c>
      <c r="K34176" s="1">
        <v>2.0</v>
      </c>
      <c r="L34176" s="3">
        <v>38353.0</v>
      </c>
      <c r="M34176" s="3">
        <v>41808.0</v>
      </c>
      <c r="N34176" s="3">
        <v>42158.0</v>
      </c>
    </row>
    <row r="34177">
      <c r="A34177" s="1" t="s">
        <v>118738</v>
      </c>
      <c r="B34177" s="1" t="s">
        <v>118739</v>
      </c>
      <c r="C34177" s="2" t="s">
        <v>118740</v>
      </c>
      <c r="D34177" s="1" t="s">
        <v>118741</v>
      </c>
      <c r="E34177" s="1">
        <v>600000.0</v>
      </c>
      <c r="F34177" s="1" t="s">
        <v>18</v>
      </c>
      <c r="G34177" s="1" t="s">
        <v>25</v>
      </c>
      <c r="H34177" s="1" t="s">
        <v>64</v>
      </c>
      <c r="I34177" s="1" t="s">
        <v>95</v>
      </c>
      <c r="J34177" s="1" t="s">
        <v>95</v>
      </c>
      <c r="K34177" s="1">
        <v>1.0</v>
      </c>
      <c r="L34177" s="3">
        <v>41091.0</v>
      </c>
      <c r="M34177" s="3">
        <v>41214.0</v>
      </c>
      <c r="N34177" s="3">
        <v>41214.0</v>
      </c>
    </row>
    <row r="34178">
      <c r="A34178" s="1" t="s">
        <v>118742</v>
      </c>
      <c r="B34178" s="1" t="s">
        <v>118743</v>
      </c>
      <c r="C34178" s="2" t="s">
        <v>118744</v>
      </c>
      <c r="D34178" s="1" t="s">
        <v>75</v>
      </c>
      <c r="E34178" s="1">
        <v>20000.0</v>
      </c>
      <c r="F34178" s="1" t="s">
        <v>18</v>
      </c>
      <c r="G34178" s="1" t="s">
        <v>4937</v>
      </c>
      <c r="H34178" s="1">
        <v>19.0</v>
      </c>
      <c r="I34178" s="1" t="s">
        <v>27393</v>
      </c>
      <c r="J34178" s="1" t="s">
        <v>27393</v>
      </c>
      <c r="K34178" s="1">
        <v>1.0</v>
      </c>
      <c r="L34178" s="3">
        <v>41250.0</v>
      </c>
      <c r="M34178" s="3">
        <v>42054.0</v>
      </c>
      <c r="N34178" s="3">
        <v>42054.0</v>
      </c>
    </row>
    <row r="34179">
      <c r="A34179" s="1" t="s">
        <v>118745</v>
      </c>
      <c r="B34179" s="1" t="s">
        <v>118746</v>
      </c>
      <c r="C34179" s="2" t="s">
        <v>118747</v>
      </c>
      <c r="D34179" s="1" t="s">
        <v>53214</v>
      </c>
      <c r="E34179" s="1" t="s">
        <v>43</v>
      </c>
      <c r="F34179" s="1" t="s">
        <v>18</v>
      </c>
      <c r="G34179" s="1" t="s">
        <v>25</v>
      </c>
      <c r="H34179" s="1" t="s">
        <v>3993</v>
      </c>
      <c r="I34179" s="1" t="s">
        <v>3994</v>
      </c>
      <c r="J34179" s="1" t="s">
        <v>3995</v>
      </c>
      <c r="K34179" s="1">
        <v>1.0</v>
      </c>
      <c r="M34179" s="3">
        <v>41404.0</v>
      </c>
      <c r="N34179" s="3">
        <v>41404.0</v>
      </c>
    </row>
    <row r="34180">
      <c r="A34180" s="1" t="s">
        <v>118748</v>
      </c>
      <c r="B34180" s="1" t="s">
        <v>118749</v>
      </c>
      <c r="C34180" s="2" t="s">
        <v>118750</v>
      </c>
      <c r="D34180" s="1" t="s">
        <v>56</v>
      </c>
      <c r="E34180" s="1" t="s">
        <v>43</v>
      </c>
      <c r="F34180" s="1" t="s">
        <v>18</v>
      </c>
      <c r="G34180" s="1" t="s">
        <v>57</v>
      </c>
      <c r="H34180" s="1" t="s">
        <v>3339</v>
      </c>
      <c r="I34180" s="1" t="s">
        <v>3340</v>
      </c>
      <c r="J34180" s="1" t="s">
        <v>8317</v>
      </c>
      <c r="K34180" s="1">
        <v>1.0</v>
      </c>
      <c r="L34180" s="3">
        <v>35796.0</v>
      </c>
      <c r="M34180" s="3">
        <v>40717.0</v>
      </c>
      <c r="N34180" s="3">
        <v>40717.0</v>
      </c>
    </row>
    <row r="34181">
      <c r="A34181" s="1" t="s">
        <v>118751</v>
      </c>
      <c r="B34181" s="1" t="s">
        <v>118752</v>
      </c>
      <c r="C34181" s="2" t="s">
        <v>118753</v>
      </c>
      <c r="D34181" s="1" t="s">
        <v>36</v>
      </c>
      <c r="E34181" s="1" t="s">
        <v>43</v>
      </c>
      <c r="F34181" s="1" t="s">
        <v>113</v>
      </c>
      <c r="G34181" s="1" t="s">
        <v>25</v>
      </c>
      <c r="H34181" s="1" t="s">
        <v>64</v>
      </c>
      <c r="I34181" s="1" t="s">
        <v>65</v>
      </c>
      <c r="J34181" s="1" t="s">
        <v>71</v>
      </c>
      <c r="K34181" s="1">
        <v>1.0</v>
      </c>
      <c r="M34181" s="3">
        <v>39814.0</v>
      </c>
      <c r="N34181" s="3">
        <v>39814.0</v>
      </c>
    </row>
    <row r="34182">
      <c r="A34182" s="1" t="s">
        <v>118754</v>
      </c>
      <c r="B34182" s="1" t="s">
        <v>118755</v>
      </c>
      <c r="C34182" s="2" t="s">
        <v>118756</v>
      </c>
      <c r="D34182" s="1" t="s">
        <v>118757</v>
      </c>
      <c r="E34182" s="1">
        <v>1276115.0</v>
      </c>
      <c r="F34182" s="1" t="s">
        <v>18</v>
      </c>
      <c r="G34182" s="1" t="s">
        <v>25</v>
      </c>
      <c r="H34182" s="1" t="s">
        <v>64</v>
      </c>
      <c r="I34182" s="1" t="s">
        <v>65</v>
      </c>
      <c r="J34182" s="1" t="s">
        <v>71</v>
      </c>
      <c r="K34182" s="1">
        <v>2.0</v>
      </c>
      <c r="L34182" s="3">
        <v>41395.0</v>
      </c>
      <c r="M34182" s="3">
        <v>41518.0</v>
      </c>
      <c r="N34182" s="3">
        <v>41821.0</v>
      </c>
    </row>
    <row r="34183">
      <c r="A34183" s="1" t="s">
        <v>118758</v>
      </c>
      <c r="B34183" s="1" t="s">
        <v>118759</v>
      </c>
      <c r="C34183" s="2" t="s">
        <v>118760</v>
      </c>
      <c r="D34183" s="1" t="s">
        <v>118761</v>
      </c>
      <c r="E34183" s="1">
        <v>1500000.0</v>
      </c>
      <c r="F34183" s="1" t="s">
        <v>18</v>
      </c>
      <c r="G34183" s="1" t="s">
        <v>25</v>
      </c>
      <c r="H34183" s="1" t="s">
        <v>135</v>
      </c>
      <c r="I34183" s="1" t="s">
        <v>10661</v>
      </c>
      <c r="J34183" s="1" t="s">
        <v>11707</v>
      </c>
      <c r="K34183" s="1">
        <v>2.0</v>
      </c>
      <c r="L34183" s="3">
        <v>40179.0</v>
      </c>
      <c r="M34183" s="3">
        <v>40452.0</v>
      </c>
      <c r="N34183" s="3">
        <v>41837.0</v>
      </c>
    </row>
    <row r="34184">
      <c r="A34184" s="1" t="s">
        <v>118762</v>
      </c>
      <c r="B34184" s="2" t="s">
        <v>118763</v>
      </c>
      <c r="C34184" s="2" t="s">
        <v>118764</v>
      </c>
      <c r="D34184" s="1" t="s">
        <v>2479</v>
      </c>
      <c r="E34184" s="1">
        <v>4.5E7</v>
      </c>
      <c r="F34184" s="1" t="s">
        <v>113</v>
      </c>
      <c r="G34184" s="1" t="s">
        <v>37</v>
      </c>
      <c r="H34184" s="1">
        <v>22.0</v>
      </c>
      <c r="I34184" s="1" t="s">
        <v>38</v>
      </c>
      <c r="J34184" s="1" t="s">
        <v>38</v>
      </c>
      <c r="K34184" s="1">
        <v>3.0</v>
      </c>
      <c r="M34184" s="3">
        <v>40402.0</v>
      </c>
      <c r="N34184" s="3">
        <v>40695.0</v>
      </c>
    </row>
    <row r="34185">
      <c r="A34185" s="1" t="s">
        <v>118765</v>
      </c>
      <c r="B34185" s="1" t="s">
        <v>118766</v>
      </c>
      <c r="C34185" s="2" t="s">
        <v>118767</v>
      </c>
      <c r="D34185" s="1" t="s">
        <v>65996</v>
      </c>
      <c r="E34185" s="1">
        <v>500000.0</v>
      </c>
      <c r="F34185" s="1" t="s">
        <v>207</v>
      </c>
      <c r="G34185" s="1" t="s">
        <v>37</v>
      </c>
      <c r="H34185" s="1">
        <v>23.0</v>
      </c>
      <c r="I34185" s="1" t="s">
        <v>182</v>
      </c>
      <c r="J34185" s="1" t="s">
        <v>182</v>
      </c>
      <c r="K34185" s="1">
        <v>1.0</v>
      </c>
      <c r="L34185" s="3">
        <v>40817.0</v>
      </c>
      <c r="M34185" s="3">
        <v>40848.0</v>
      </c>
      <c r="N34185" s="3">
        <v>40848.0</v>
      </c>
    </row>
    <row r="34186">
      <c r="A34186" s="1" t="s">
        <v>118768</v>
      </c>
      <c r="B34186" s="1" t="s">
        <v>118769</v>
      </c>
      <c r="C34186" s="2" t="s">
        <v>118770</v>
      </c>
      <c r="D34186" s="1" t="s">
        <v>42</v>
      </c>
      <c r="E34186" s="1">
        <v>13200.0</v>
      </c>
      <c r="F34186" s="1" t="s">
        <v>18</v>
      </c>
      <c r="G34186" s="1" t="s">
        <v>25</v>
      </c>
      <c r="H34186" s="1" t="s">
        <v>1011</v>
      </c>
      <c r="I34186" s="1" t="s">
        <v>8822</v>
      </c>
      <c r="J34186" s="1" t="s">
        <v>20382</v>
      </c>
      <c r="K34186" s="1">
        <v>1.0</v>
      </c>
      <c r="L34186" s="3">
        <v>41044.0</v>
      </c>
      <c r="M34186" s="3">
        <v>41495.0</v>
      </c>
      <c r="N34186" s="3">
        <v>41495.0</v>
      </c>
    </row>
    <row r="34187">
      <c r="A34187" s="1" t="s">
        <v>118771</v>
      </c>
      <c r="B34187" s="1" t="s">
        <v>118772</v>
      </c>
      <c r="C34187" s="2" t="s">
        <v>118773</v>
      </c>
      <c r="D34187" s="1" t="s">
        <v>19602</v>
      </c>
      <c r="E34187" s="1">
        <v>5.0E7</v>
      </c>
      <c r="F34187" s="1" t="s">
        <v>113</v>
      </c>
      <c r="G34187" s="1" t="s">
        <v>25</v>
      </c>
      <c r="H34187" s="1" t="s">
        <v>64</v>
      </c>
      <c r="I34187" s="1" t="s">
        <v>65</v>
      </c>
      <c r="J34187" s="1" t="s">
        <v>66</v>
      </c>
      <c r="K34187" s="1">
        <v>1.0</v>
      </c>
      <c r="L34187" s="3">
        <v>37622.0</v>
      </c>
      <c r="M34187" s="3">
        <v>39169.0</v>
      </c>
      <c r="N34187" s="3">
        <v>39169.0</v>
      </c>
    </row>
    <row r="34188">
      <c r="A34188" s="1" t="s">
        <v>118774</v>
      </c>
      <c r="B34188" s="1" t="s">
        <v>118775</v>
      </c>
      <c r="C34188" s="2" t="s">
        <v>118776</v>
      </c>
      <c r="D34188" s="1" t="s">
        <v>118777</v>
      </c>
      <c r="E34188" s="1">
        <v>2600000.0</v>
      </c>
      <c r="F34188" s="1" t="s">
        <v>207</v>
      </c>
      <c r="G34188" s="1" t="s">
        <v>25</v>
      </c>
      <c r="H34188" s="1" t="s">
        <v>430</v>
      </c>
      <c r="I34188" s="1" t="s">
        <v>528</v>
      </c>
      <c r="J34188" s="1" t="s">
        <v>2487</v>
      </c>
      <c r="K34188" s="1">
        <v>1.0</v>
      </c>
      <c r="M34188" s="3">
        <v>38121.0</v>
      </c>
      <c r="N34188" s="3">
        <v>38121.0</v>
      </c>
    </row>
    <row r="34189">
      <c r="A34189" s="1" t="s">
        <v>118778</v>
      </c>
      <c r="B34189" s="1" t="s">
        <v>118779</v>
      </c>
      <c r="C34189" s="2" t="s">
        <v>118780</v>
      </c>
      <c r="D34189" s="1" t="s">
        <v>118781</v>
      </c>
      <c r="E34189" s="1">
        <v>65474.0</v>
      </c>
      <c r="F34189" s="1" t="s">
        <v>18</v>
      </c>
      <c r="G34189" s="1" t="s">
        <v>347</v>
      </c>
      <c r="H34189" s="1">
        <v>7.0</v>
      </c>
      <c r="I34189" s="1" t="s">
        <v>762</v>
      </c>
      <c r="J34189" s="1" t="s">
        <v>762</v>
      </c>
      <c r="K34189" s="1">
        <v>2.0</v>
      </c>
      <c r="L34189" s="3">
        <v>42005.0</v>
      </c>
      <c r="M34189" s="3">
        <v>42014.0</v>
      </c>
      <c r="N34189" s="3">
        <v>42094.0</v>
      </c>
    </row>
    <row r="34190">
      <c r="A34190" s="1" t="s">
        <v>118782</v>
      </c>
      <c r="B34190" s="1" t="s">
        <v>118783</v>
      </c>
      <c r="C34190" s="2" t="s">
        <v>118784</v>
      </c>
      <c r="D34190" s="1" t="s">
        <v>118785</v>
      </c>
      <c r="E34190" s="1">
        <v>100000.0</v>
      </c>
      <c r="F34190" s="1" t="s">
        <v>113</v>
      </c>
      <c r="G34190" s="1" t="s">
        <v>25</v>
      </c>
      <c r="H34190" s="1" t="s">
        <v>64</v>
      </c>
      <c r="I34190" s="1" t="s">
        <v>65</v>
      </c>
      <c r="J34190" s="1" t="s">
        <v>71</v>
      </c>
      <c r="K34190" s="1">
        <v>2.0</v>
      </c>
      <c r="L34190" s="3">
        <v>41000.0</v>
      </c>
      <c r="M34190" s="3">
        <v>41253.0</v>
      </c>
      <c r="N34190" s="3">
        <v>41334.0</v>
      </c>
    </row>
    <row r="34191">
      <c r="A34191" s="1" t="s">
        <v>118786</v>
      </c>
      <c r="B34191" s="1" t="s">
        <v>118787</v>
      </c>
      <c r="C34191" s="2" t="s">
        <v>118788</v>
      </c>
      <c r="D34191" s="1" t="s">
        <v>118789</v>
      </c>
      <c r="E34191" s="1" t="s">
        <v>43</v>
      </c>
      <c r="F34191" s="1" t="s">
        <v>18</v>
      </c>
      <c r="G34191" s="1" t="s">
        <v>165</v>
      </c>
      <c r="H34191" s="1" t="s">
        <v>5601</v>
      </c>
      <c r="I34191" s="1" t="s">
        <v>5805</v>
      </c>
      <c r="J34191" s="1" t="s">
        <v>5805</v>
      </c>
      <c r="K34191" s="1">
        <v>1.0</v>
      </c>
      <c r="L34191" s="3">
        <v>41214.0</v>
      </c>
      <c r="M34191" s="3">
        <v>41214.0</v>
      </c>
      <c r="N34191" s="3">
        <v>41214.0</v>
      </c>
    </row>
    <row r="34192">
      <c r="A34192" s="1" t="s">
        <v>118790</v>
      </c>
      <c r="B34192" s="1" t="s">
        <v>118791</v>
      </c>
      <c r="C34192" s="2" t="s">
        <v>118792</v>
      </c>
      <c r="D34192" s="1" t="s">
        <v>1094</v>
      </c>
      <c r="E34192" s="1">
        <v>3.0E7</v>
      </c>
      <c r="F34192" s="1" t="s">
        <v>18</v>
      </c>
      <c r="G34192" s="1" t="s">
        <v>37</v>
      </c>
      <c r="H34192" s="1">
        <v>22.0</v>
      </c>
      <c r="I34192" s="1" t="s">
        <v>38</v>
      </c>
      <c r="J34192" s="1" t="s">
        <v>38</v>
      </c>
      <c r="K34192" s="1">
        <v>3.0</v>
      </c>
      <c r="M34192" s="3">
        <v>38657.0</v>
      </c>
      <c r="N34192" s="3">
        <v>40848.0</v>
      </c>
    </row>
    <row r="34193">
      <c r="A34193" s="1" t="s">
        <v>118793</v>
      </c>
      <c r="B34193" s="1" t="s">
        <v>118794</v>
      </c>
      <c r="C34193" s="2" t="s">
        <v>118795</v>
      </c>
      <c r="D34193" s="1" t="s">
        <v>118796</v>
      </c>
      <c r="E34193" s="1">
        <v>6.3175E7</v>
      </c>
      <c r="F34193" s="1" t="s">
        <v>18</v>
      </c>
      <c r="G34193" s="1" t="s">
        <v>25</v>
      </c>
      <c r="H34193" s="1" t="s">
        <v>527</v>
      </c>
      <c r="I34193" s="1" t="s">
        <v>528</v>
      </c>
      <c r="J34193" s="1" t="s">
        <v>529</v>
      </c>
      <c r="K34193" s="1">
        <v>3.0</v>
      </c>
      <c r="L34193" s="3">
        <v>40179.0</v>
      </c>
      <c r="M34193" s="3">
        <v>41173.0</v>
      </c>
      <c r="N34193" s="3">
        <v>42172.0</v>
      </c>
    </row>
    <row r="34194">
      <c r="A34194" s="1" t="s">
        <v>118797</v>
      </c>
      <c r="B34194" s="1" t="s">
        <v>118798</v>
      </c>
      <c r="C34194" s="2" t="s">
        <v>118799</v>
      </c>
      <c r="D34194" s="1" t="s">
        <v>118800</v>
      </c>
      <c r="E34194" s="1">
        <v>2000000.0</v>
      </c>
      <c r="F34194" s="1" t="s">
        <v>18</v>
      </c>
      <c r="G34194" s="1" t="s">
        <v>25</v>
      </c>
      <c r="H34194" s="1" t="s">
        <v>64</v>
      </c>
      <c r="I34194" s="1" t="s">
        <v>65</v>
      </c>
      <c r="J34194" s="1" t="s">
        <v>71</v>
      </c>
      <c r="K34194" s="1">
        <v>1.0</v>
      </c>
      <c r="L34194" s="3">
        <v>41518.0</v>
      </c>
      <c r="M34194" s="3">
        <v>41926.0</v>
      </c>
      <c r="N34194" s="3">
        <v>41926.0</v>
      </c>
    </row>
    <row r="34195">
      <c r="A34195" s="1" t="s">
        <v>118801</v>
      </c>
      <c r="B34195" s="1" t="s">
        <v>118802</v>
      </c>
      <c r="C34195" s="2" t="s">
        <v>118803</v>
      </c>
      <c r="D34195" s="1" t="s">
        <v>357</v>
      </c>
      <c r="E34195" s="1">
        <v>1.2245E7</v>
      </c>
      <c r="F34195" s="1" t="s">
        <v>18</v>
      </c>
      <c r="K34195" s="1">
        <v>1.0</v>
      </c>
      <c r="M34195" s="3">
        <v>41124.0</v>
      </c>
      <c r="N34195" s="3">
        <v>41124.0</v>
      </c>
    </row>
    <row r="34196">
      <c r="A34196" s="1" t="s">
        <v>118804</v>
      </c>
      <c r="B34196" s="1" t="s">
        <v>118805</v>
      </c>
      <c r="C34196" s="1" t="s">
        <v>118806</v>
      </c>
      <c r="D34196" s="1" t="s">
        <v>118807</v>
      </c>
      <c r="E34196" s="1">
        <v>100000.0</v>
      </c>
      <c r="F34196" s="1" t="s">
        <v>18</v>
      </c>
      <c r="K34196" s="1">
        <v>1.0</v>
      </c>
      <c r="L34196" s="3">
        <v>41275.0</v>
      </c>
      <c r="M34196" s="3">
        <v>42115.0</v>
      </c>
      <c r="N34196" s="3">
        <v>42115.0</v>
      </c>
    </row>
    <row r="34197">
      <c r="A34197" s="1" t="s">
        <v>118808</v>
      </c>
      <c r="B34197" s="1" t="s">
        <v>118809</v>
      </c>
      <c r="C34197" s="2" t="s">
        <v>118810</v>
      </c>
      <c r="D34197" s="1" t="s">
        <v>264</v>
      </c>
      <c r="E34197" s="1">
        <v>5100000.0</v>
      </c>
      <c r="F34197" s="1" t="s">
        <v>113</v>
      </c>
      <c r="G34197" s="1" t="s">
        <v>638</v>
      </c>
      <c r="H34197" s="1">
        <v>7.0</v>
      </c>
      <c r="I34197" s="1" t="s">
        <v>929</v>
      </c>
      <c r="J34197" s="1" t="s">
        <v>929</v>
      </c>
      <c r="K34197" s="1">
        <v>3.0</v>
      </c>
      <c r="L34197" s="3">
        <v>35431.0</v>
      </c>
      <c r="M34197" s="3">
        <v>39142.0</v>
      </c>
      <c r="N34197" s="3">
        <v>41533.0</v>
      </c>
    </row>
    <row r="34198">
      <c r="A34198" s="1" t="s">
        <v>118811</v>
      </c>
      <c r="B34198" s="1" t="s">
        <v>118812</v>
      </c>
      <c r="C34198" s="2" t="s">
        <v>118813</v>
      </c>
      <c r="D34198" s="1" t="s">
        <v>118814</v>
      </c>
      <c r="E34198" s="1">
        <v>13200.0</v>
      </c>
      <c r="F34198" s="1" t="s">
        <v>18</v>
      </c>
      <c r="G34198" s="1" t="s">
        <v>25</v>
      </c>
      <c r="H34198" s="1" t="s">
        <v>135</v>
      </c>
      <c r="I34198" s="1" t="s">
        <v>136</v>
      </c>
      <c r="J34198" s="1" t="s">
        <v>1114</v>
      </c>
      <c r="K34198" s="1">
        <v>1.0</v>
      </c>
      <c r="L34198" s="3">
        <v>41153.0</v>
      </c>
      <c r="M34198" s="3">
        <v>41206.0</v>
      </c>
      <c r="N34198" s="3">
        <v>41206.0</v>
      </c>
    </row>
    <row r="34199">
      <c r="A34199" s="1" t="s">
        <v>118815</v>
      </c>
      <c r="B34199" s="1" t="s">
        <v>118816</v>
      </c>
      <c r="C34199" s="2" t="s">
        <v>118817</v>
      </c>
      <c r="D34199" s="1" t="s">
        <v>3485</v>
      </c>
      <c r="E34199" s="1">
        <v>1.0E7</v>
      </c>
      <c r="F34199" s="1" t="s">
        <v>18</v>
      </c>
      <c r="G34199" s="1" t="s">
        <v>699</v>
      </c>
      <c r="H34199" s="1">
        <v>2.0</v>
      </c>
      <c r="I34199" s="1" t="s">
        <v>700</v>
      </c>
      <c r="J34199" s="1" t="s">
        <v>6301</v>
      </c>
      <c r="K34199" s="1">
        <v>1.0</v>
      </c>
      <c r="L34199" s="3">
        <v>39448.0</v>
      </c>
      <c r="M34199" s="3">
        <v>42151.0</v>
      </c>
      <c r="N34199" s="3">
        <v>42151.0</v>
      </c>
    </row>
    <row r="34200">
      <c r="A34200" s="1" t="s">
        <v>118818</v>
      </c>
      <c r="B34200" s="1" t="s">
        <v>118819</v>
      </c>
      <c r="C34200" s="2" t="s">
        <v>118820</v>
      </c>
      <c r="D34200" s="1" t="s">
        <v>118821</v>
      </c>
      <c r="E34200" s="1" t="s">
        <v>43</v>
      </c>
      <c r="F34200" s="1" t="s">
        <v>18</v>
      </c>
      <c r="G34200" s="1" t="s">
        <v>57</v>
      </c>
      <c r="H34200" s="1" t="s">
        <v>202</v>
      </c>
      <c r="I34200" s="1" t="s">
        <v>203</v>
      </c>
      <c r="J34200" s="1" t="s">
        <v>203</v>
      </c>
      <c r="K34200" s="1">
        <v>2.0</v>
      </c>
      <c r="L34200" s="3">
        <v>41744.0</v>
      </c>
      <c r="M34200" s="3">
        <v>41703.0</v>
      </c>
      <c r="N34200" s="3">
        <v>42073.0</v>
      </c>
    </row>
    <row r="34201">
      <c r="A34201" s="1" t="s">
        <v>118822</v>
      </c>
      <c r="B34201" s="1" t="s">
        <v>118823</v>
      </c>
      <c r="C34201" s="2" t="s">
        <v>118824</v>
      </c>
      <c r="D34201" s="1" t="s">
        <v>118825</v>
      </c>
      <c r="E34201" s="1">
        <v>200000.0</v>
      </c>
      <c r="F34201" s="1" t="s">
        <v>18</v>
      </c>
      <c r="G34201" s="1" t="s">
        <v>128</v>
      </c>
      <c r="H34201" s="1" t="s">
        <v>129</v>
      </c>
      <c r="I34201" s="1" t="s">
        <v>130</v>
      </c>
      <c r="J34201" s="1" t="s">
        <v>130</v>
      </c>
      <c r="K34201" s="1">
        <v>1.0</v>
      </c>
      <c r="M34201" s="3">
        <v>41339.0</v>
      </c>
      <c r="N34201" s="3">
        <v>41339.0</v>
      </c>
    </row>
    <row r="34202">
      <c r="A34202" s="1" t="s">
        <v>118826</v>
      </c>
      <c r="B34202" s="1" t="s">
        <v>118827</v>
      </c>
      <c r="C34202" s="2" t="s">
        <v>118828</v>
      </c>
      <c r="D34202" s="1" t="s">
        <v>118829</v>
      </c>
      <c r="E34202" s="1">
        <v>53491.0</v>
      </c>
      <c r="F34202" s="1" t="s">
        <v>207</v>
      </c>
      <c r="G34202" s="1" t="s">
        <v>4428</v>
      </c>
      <c r="H34202" s="1">
        <v>2.0</v>
      </c>
      <c r="I34202" s="1" t="s">
        <v>42712</v>
      </c>
      <c r="J34202" s="1" t="s">
        <v>42712</v>
      </c>
      <c r="K34202" s="1">
        <v>1.0</v>
      </c>
      <c r="L34202" s="3">
        <v>41275.0</v>
      </c>
      <c r="M34202" s="3">
        <v>41579.0</v>
      </c>
      <c r="N34202" s="3">
        <v>41579.0</v>
      </c>
    </row>
    <row r="34203">
      <c r="A34203" s="1" t="s">
        <v>118830</v>
      </c>
      <c r="B34203" s="1" t="s">
        <v>118831</v>
      </c>
      <c r="C34203" s="2" t="s">
        <v>118832</v>
      </c>
      <c r="D34203" s="1" t="s">
        <v>118833</v>
      </c>
      <c r="E34203" s="1">
        <v>1500000.0</v>
      </c>
      <c r="F34203" s="1" t="s">
        <v>18</v>
      </c>
      <c r="G34203" s="1" t="s">
        <v>366</v>
      </c>
      <c r="H34203" s="1">
        <v>27.0</v>
      </c>
      <c r="I34203" s="1" t="s">
        <v>5348</v>
      </c>
      <c r="J34203" s="1" t="s">
        <v>8299</v>
      </c>
      <c r="K34203" s="1">
        <v>1.0</v>
      </c>
      <c r="M34203" s="3">
        <v>42019.0</v>
      </c>
      <c r="N34203" s="3">
        <v>42019.0</v>
      </c>
    </row>
    <row r="34204">
      <c r="A34204" s="1" t="s">
        <v>118834</v>
      </c>
      <c r="B34204" s="1" t="s">
        <v>118835</v>
      </c>
      <c r="D34204" s="1" t="s">
        <v>118836</v>
      </c>
      <c r="E34204" s="1" t="s">
        <v>43</v>
      </c>
      <c r="F34204" s="1" t="s">
        <v>18</v>
      </c>
      <c r="K34204" s="1">
        <v>1.0</v>
      </c>
      <c r="M34204" s="3">
        <v>36517.0</v>
      </c>
      <c r="N34204" s="3">
        <v>36517.0</v>
      </c>
    </row>
    <row r="34205">
      <c r="A34205" s="1" t="s">
        <v>118837</v>
      </c>
      <c r="B34205" s="1" t="s">
        <v>118838</v>
      </c>
      <c r="C34205" s="2" t="s">
        <v>118839</v>
      </c>
      <c r="D34205" s="1" t="s">
        <v>42</v>
      </c>
      <c r="E34205" s="1">
        <v>20000.0</v>
      </c>
      <c r="F34205" s="1" t="s">
        <v>18</v>
      </c>
      <c r="G34205" s="1" t="s">
        <v>25</v>
      </c>
      <c r="H34205" s="1" t="s">
        <v>64</v>
      </c>
      <c r="I34205" s="1" t="s">
        <v>65</v>
      </c>
      <c r="J34205" s="1" t="s">
        <v>240</v>
      </c>
      <c r="K34205" s="1">
        <v>1.0</v>
      </c>
      <c r="L34205" s="3">
        <v>41275.0</v>
      </c>
      <c r="M34205" s="3">
        <v>42037.0</v>
      </c>
      <c r="N34205" s="3">
        <v>42037.0</v>
      </c>
    </row>
    <row r="34206">
      <c r="A34206" s="1" t="s">
        <v>118840</v>
      </c>
      <c r="B34206" s="1" t="s">
        <v>118841</v>
      </c>
      <c r="C34206" s="2" t="s">
        <v>118842</v>
      </c>
      <c r="D34206" s="1" t="s">
        <v>118843</v>
      </c>
      <c r="E34206" s="1" t="s">
        <v>43</v>
      </c>
      <c r="F34206" s="1" t="s">
        <v>18</v>
      </c>
      <c r="K34206" s="1">
        <v>1.0</v>
      </c>
      <c r="L34206" s="3">
        <v>41426.0</v>
      </c>
      <c r="M34206" s="3">
        <v>41275.0</v>
      </c>
      <c r="N34206" s="3">
        <v>41275.0</v>
      </c>
    </row>
    <row r="34207">
      <c r="A34207" s="1" t="s">
        <v>118844</v>
      </c>
      <c r="B34207" s="1" t="s">
        <v>118845</v>
      </c>
      <c r="C34207" s="2" t="s">
        <v>118846</v>
      </c>
      <c r="D34207" s="1" t="s">
        <v>118847</v>
      </c>
      <c r="E34207" s="1">
        <v>1720000.0</v>
      </c>
      <c r="F34207" s="1" t="s">
        <v>18</v>
      </c>
      <c r="G34207" s="1" t="s">
        <v>25</v>
      </c>
      <c r="H34207" s="1" t="s">
        <v>64</v>
      </c>
      <c r="I34207" s="1" t="s">
        <v>65</v>
      </c>
      <c r="J34207" s="1" t="s">
        <v>71</v>
      </c>
      <c r="K34207" s="1">
        <v>3.0</v>
      </c>
      <c r="L34207" s="3">
        <v>41232.0</v>
      </c>
      <c r="M34207" s="3">
        <v>41638.0</v>
      </c>
      <c r="N34207" s="3">
        <v>42230.0</v>
      </c>
    </row>
    <row r="34208">
      <c r="A34208" s="1" t="s">
        <v>118848</v>
      </c>
      <c r="B34208" s="1" t="s">
        <v>118849</v>
      </c>
      <c r="C34208" s="2" t="s">
        <v>118850</v>
      </c>
      <c r="D34208" s="1" t="s">
        <v>118851</v>
      </c>
      <c r="E34208" s="1">
        <v>1568000.0</v>
      </c>
      <c r="F34208" s="1" t="s">
        <v>18</v>
      </c>
      <c r="G34208" s="1" t="s">
        <v>25</v>
      </c>
      <c r="H34208" s="1" t="s">
        <v>158</v>
      </c>
      <c r="I34208" s="1" t="s">
        <v>244</v>
      </c>
      <c r="J34208" s="1" t="s">
        <v>244</v>
      </c>
      <c r="K34208" s="1">
        <v>2.0</v>
      </c>
      <c r="L34208" s="3">
        <v>40969.0</v>
      </c>
      <c r="M34208" s="3">
        <v>41640.0</v>
      </c>
      <c r="N34208" s="3">
        <v>41851.0</v>
      </c>
    </row>
    <row r="34209">
      <c r="A34209" s="1" t="s">
        <v>118852</v>
      </c>
      <c r="B34209" s="2" t="s">
        <v>118853</v>
      </c>
      <c r="C34209" s="2" t="s">
        <v>118854</v>
      </c>
      <c r="D34209" s="1" t="s">
        <v>118855</v>
      </c>
      <c r="E34209" s="1">
        <v>1553.0</v>
      </c>
      <c r="F34209" s="1" t="s">
        <v>18</v>
      </c>
      <c r="G34209" s="1" t="s">
        <v>128</v>
      </c>
      <c r="H34209" s="1" t="s">
        <v>129</v>
      </c>
      <c r="I34209" s="1" t="s">
        <v>130</v>
      </c>
      <c r="J34209" s="1" t="s">
        <v>130</v>
      </c>
      <c r="K34209" s="1">
        <v>2.0</v>
      </c>
      <c r="L34209" s="3">
        <v>41701.0</v>
      </c>
      <c r="M34209" s="3">
        <v>42235.0</v>
      </c>
      <c r="N34209" s="3">
        <v>42267.0</v>
      </c>
    </row>
    <row r="34210">
      <c r="A34210" s="1" t="s">
        <v>118856</v>
      </c>
      <c r="B34210" s="1" t="s">
        <v>118857</v>
      </c>
      <c r="C34210" s="2" t="s">
        <v>118858</v>
      </c>
      <c r="D34210" s="1" t="s">
        <v>118859</v>
      </c>
      <c r="E34210" s="1" t="s">
        <v>43</v>
      </c>
      <c r="F34210" s="1" t="s">
        <v>18</v>
      </c>
      <c r="G34210" s="1" t="s">
        <v>1062</v>
      </c>
      <c r="H34210" s="1">
        <v>7.0</v>
      </c>
      <c r="I34210" s="1" t="s">
        <v>10875</v>
      </c>
      <c r="J34210" s="1" t="s">
        <v>11656</v>
      </c>
      <c r="K34210" s="1">
        <v>2.0</v>
      </c>
      <c r="M34210" s="3">
        <v>41304.0</v>
      </c>
      <c r="N34210" s="3">
        <v>41728.0</v>
      </c>
    </row>
    <row r="34211">
      <c r="A34211" s="1" t="s">
        <v>118860</v>
      </c>
      <c r="B34211" s="1" t="s">
        <v>118861</v>
      </c>
      <c r="C34211" s="2" t="s">
        <v>118862</v>
      </c>
      <c r="D34211" s="1" t="s">
        <v>118863</v>
      </c>
      <c r="E34211" s="1">
        <v>500000.0</v>
      </c>
      <c r="F34211" s="1" t="s">
        <v>18</v>
      </c>
      <c r="G34211" s="1" t="s">
        <v>25</v>
      </c>
      <c r="H34211" s="1" t="s">
        <v>158</v>
      </c>
      <c r="I34211" s="1" t="s">
        <v>244</v>
      </c>
      <c r="J34211" s="1" t="s">
        <v>244</v>
      </c>
      <c r="K34211" s="1">
        <v>1.0</v>
      </c>
      <c r="L34211" s="3">
        <v>41000.0</v>
      </c>
      <c r="M34211" s="3">
        <v>41000.0</v>
      </c>
      <c r="N34211" s="3">
        <v>41000.0</v>
      </c>
    </row>
    <row r="34212">
      <c r="A34212" s="1" t="s">
        <v>118864</v>
      </c>
      <c r="B34212" s="1" t="s">
        <v>118865</v>
      </c>
      <c r="C34212" s="2" t="s">
        <v>118866</v>
      </c>
      <c r="D34212" s="1" t="s">
        <v>357</v>
      </c>
      <c r="E34212" s="1">
        <v>535000.0</v>
      </c>
      <c r="F34212" s="1" t="s">
        <v>18</v>
      </c>
      <c r="G34212" s="1" t="s">
        <v>57</v>
      </c>
      <c r="H34212" s="1" t="s">
        <v>202</v>
      </c>
      <c r="I34212" s="1" t="s">
        <v>203</v>
      </c>
      <c r="J34212" s="1" t="s">
        <v>203</v>
      </c>
      <c r="K34212" s="1">
        <v>1.0</v>
      </c>
      <c r="L34212" s="3">
        <v>40795.0</v>
      </c>
      <c r="M34212" s="3">
        <v>41960.0</v>
      </c>
      <c r="N34212" s="3">
        <v>41960.0</v>
      </c>
    </row>
    <row r="34213">
      <c r="A34213" s="1" t="s">
        <v>118867</v>
      </c>
      <c r="B34213" s="1" t="s">
        <v>118868</v>
      </c>
      <c r="C34213" s="2" t="s">
        <v>118869</v>
      </c>
      <c r="D34213" s="1" t="s">
        <v>127</v>
      </c>
      <c r="E34213" s="1">
        <v>2.20164327E8</v>
      </c>
      <c r="F34213" s="1" t="s">
        <v>18</v>
      </c>
      <c r="G34213" s="1" t="s">
        <v>25</v>
      </c>
      <c r="H34213" s="1" t="s">
        <v>64</v>
      </c>
      <c r="I34213" s="1" t="s">
        <v>65</v>
      </c>
      <c r="J34213" s="1" t="s">
        <v>71</v>
      </c>
      <c r="K34213" s="1">
        <v>1.0</v>
      </c>
      <c r="L34213" s="3">
        <v>40634.0</v>
      </c>
      <c r="M34213" s="3">
        <v>42195.0</v>
      </c>
      <c r="N34213" s="3">
        <v>42195.0</v>
      </c>
    </row>
    <row r="34214">
      <c r="A34214" s="1" t="s">
        <v>118870</v>
      </c>
      <c r="B34214" s="1" t="s">
        <v>118871</v>
      </c>
      <c r="C34214" s="2" t="s">
        <v>118872</v>
      </c>
      <c r="D34214" s="1" t="s">
        <v>2326</v>
      </c>
      <c r="E34214" s="1">
        <v>4000000.0</v>
      </c>
      <c r="F34214" s="1" t="s">
        <v>18</v>
      </c>
      <c r="G34214" s="1" t="s">
        <v>25</v>
      </c>
      <c r="H34214" s="1" t="s">
        <v>99</v>
      </c>
      <c r="I34214" s="1" t="s">
        <v>100</v>
      </c>
      <c r="J34214" s="1" t="s">
        <v>3670</v>
      </c>
      <c r="K34214" s="1">
        <v>1.0</v>
      </c>
      <c r="M34214" s="3">
        <v>38701.0</v>
      </c>
      <c r="N34214" s="3">
        <v>38701.0</v>
      </c>
    </row>
    <row r="34215">
      <c r="A34215" s="1" t="s">
        <v>118873</v>
      </c>
      <c r="B34215" s="1" t="s">
        <v>118874</v>
      </c>
      <c r="C34215" s="2" t="s">
        <v>118875</v>
      </c>
      <c r="D34215" s="1" t="s">
        <v>118876</v>
      </c>
      <c r="E34215" s="1">
        <v>8039920.0</v>
      </c>
      <c r="F34215" s="1" t="s">
        <v>113</v>
      </c>
      <c r="G34215" s="1" t="s">
        <v>128</v>
      </c>
      <c r="H34215" s="1" t="s">
        <v>65501</v>
      </c>
      <c r="I34215" s="1" t="s">
        <v>65502</v>
      </c>
      <c r="J34215" s="1" t="s">
        <v>65502</v>
      </c>
      <c r="K34215" s="1">
        <v>1.0</v>
      </c>
      <c r="L34215" s="3">
        <v>26299.0</v>
      </c>
      <c r="M34215" s="3">
        <v>41925.0</v>
      </c>
      <c r="N34215" s="3">
        <v>41925.0</v>
      </c>
    </row>
    <row r="34216">
      <c r="A34216" s="1" t="s">
        <v>118877</v>
      </c>
      <c r="B34216" s="1" t="s">
        <v>118878</v>
      </c>
      <c r="C34216" s="2" t="s">
        <v>118879</v>
      </c>
      <c r="D34216" s="1" t="s">
        <v>118880</v>
      </c>
      <c r="E34216" s="1" t="s">
        <v>43</v>
      </c>
      <c r="F34216" s="1" t="s">
        <v>18</v>
      </c>
      <c r="K34216" s="1">
        <v>1.0</v>
      </c>
      <c r="L34216" s="3">
        <v>41640.0</v>
      </c>
      <c r="M34216" s="3">
        <v>41821.0</v>
      </c>
      <c r="N34216" s="3">
        <v>41821.0</v>
      </c>
    </row>
    <row r="34217">
      <c r="A34217" s="1" t="s">
        <v>118881</v>
      </c>
      <c r="B34217" s="1" t="s">
        <v>118882</v>
      </c>
      <c r="C34217" s="2" t="s">
        <v>118883</v>
      </c>
      <c r="D34217" s="1" t="s">
        <v>21574</v>
      </c>
      <c r="E34217" s="1">
        <v>1000000.0</v>
      </c>
      <c r="F34217" s="1" t="s">
        <v>18</v>
      </c>
      <c r="G34217" s="1" t="s">
        <v>699</v>
      </c>
      <c r="H34217" s="1">
        <v>5.0</v>
      </c>
      <c r="I34217" s="1" t="s">
        <v>700</v>
      </c>
      <c r="J34217" s="1" t="s">
        <v>11458</v>
      </c>
      <c r="K34217" s="1">
        <v>1.0</v>
      </c>
      <c r="L34217" s="3">
        <v>42005.0</v>
      </c>
      <c r="M34217" s="3">
        <v>42178.0</v>
      </c>
      <c r="N34217" s="3">
        <v>42178.0</v>
      </c>
    </row>
    <row r="34218">
      <c r="A34218" s="1" t="s">
        <v>118884</v>
      </c>
      <c r="B34218" s="1" t="s">
        <v>118885</v>
      </c>
      <c r="C34218" s="2" t="s">
        <v>118886</v>
      </c>
      <c r="D34218" s="1" t="s">
        <v>118887</v>
      </c>
      <c r="E34218" s="1">
        <v>2.365E7</v>
      </c>
      <c r="F34218" s="1" t="s">
        <v>113</v>
      </c>
      <c r="G34218" s="1" t="s">
        <v>25</v>
      </c>
      <c r="H34218" s="1" t="s">
        <v>808</v>
      </c>
      <c r="I34218" s="1" t="s">
        <v>809</v>
      </c>
      <c r="J34218" s="1" t="s">
        <v>809</v>
      </c>
      <c r="K34218" s="1">
        <v>6.0</v>
      </c>
      <c r="L34218" s="3">
        <v>39121.0</v>
      </c>
      <c r="M34218" s="3">
        <v>39083.0</v>
      </c>
      <c r="N34218" s="3">
        <v>41444.0</v>
      </c>
    </row>
    <row r="34219">
      <c r="A34219" s="1" t="s">
        <v>118888</v>
      </c>
      <c r="B34219" s="1" t="s">
        <v>118889</v>
      </c>
      <c r="C34219" s="2" t="s">
        <v>118890</v>
      </c>
      <c r="D34219" s="1" t="s">
        <v>3218</v>
      </c>
      <c r="E34219" s="1">
        <v>1123603.0</v>
      </c>
      <c r="F34219" s="1" t="s">
        <v>18</v>
      </c>
      <c r="G34219" s="1" t="s">
        <v>19</v>
      </c>
      <c r="H34219" s="1">
        <v>2.0</v>
      </c>
      <c r="I34219" s="1" t="s">
        <v>3554</v>
      </c>
      <c r="J34219" s="1" t="s">
        <v>3554</v>
      </c>
      <c r="K34219" s="1">
        <v>1.0</v>
      </c>
      <c r="L34219" s="3">
        <v>41149.0</v>
      </c>
      <c r="M34219" s="3">
        <v>42069.0</v>
      </c>
      <c r="N34219" s="3">
        <v>42069.0</v>
      </c>
    </row>
    <row r="34220">
      <c r="A34220" s="1" t="s">
        <v>118891</v>
      </c>
      <c r="B34220" s="1" t="s">
        <v>118892</v>
      </c>
      <c r="C34220" s="2" t="s">
        <v>118893</v>
      </c>
      <c r="D34220" s="1" t="s">
        <v>118894</v>
      </c>
      <c r="E34220" s="1">
        <v>1250000.0</v>
      </c>
      <c r="F34220" s="1" t="s">
        <v>18</v>
      </c>
      <c r="G34220" s="1" t="s">
        <v>25</v>
      </c>
      <c r="H34220" s="1" t="s">
        <v>64</v>
      </c>
      <c r="I34220" s="1" t="s">
        <v>65</v>
      </c>
      <c r="J34220" s="1" t="s">
        <v>1402</v>
      </c>
      <c r="K34220" s="1">
        <v>2.0</v>
      </c>
      <c r="L34220" s="3">
        <v>41153.0</v>
      </c>
      <c r="M34220" s="3">
        <v>41306.0</v>
      </c>
      <c r="N34220" s="3">
        <v>41730.0</v>
      </c>
    </row>
    <row r="34221">
      <c r="A34221" s="1" t="s">
        <v>118895</v>
      </c>
      <c r="B34221" s="1" t="s">
        <v>118896</v>
      </c>
      <c r="C34221" s="2" t="s">
        <v>118897</v>
      </c>
      <c r="D34221" s="1" t="s">
        <v>75</v>
      </c>
      <c r="E34221" s="1" t="s">
        <v>43</v>
      </c>
      <c r="F34221" s="1" t="s">
        <v>113</v>
      </c>
      <c r="G34221" s="1" t="s">
        <v>19</v>
      </c>
      <c r="H34221" s="1">
        <v>7.0</v>
      </c>
      <c r="I34221" s="1" t="s">
        <v>672</v>
      </c>
      <c r="J34221" s="1" t="s">
        <v>672</v>
      </c>
      <c r="K34221" s="1">
        <v>1.0</v>
      </c>
      <c r="L34221" s="3">
        <v>33604.0</v>
      </c>
      <c r="M34221" s="3">
        <v>39083.0</v>
      </c>
      <c r="N34221" s="3">
        <v>39083.0</v>
      </c>
    </row>
    <row r="34222">
      <c r="A34222" s="1" t="s">
        <v>118898</v>
      </c>
      <c r="B34222" s="1" t="s">
        <v>118899</v>
      </c>
      <c r="C34222" s="2" t="s">
        <v>118900</v>
      </c>
      <c r="D34222" s="1" t="s">
        <v>30719</v>
      </c>
      <c r="E34222" s="1">
        <v>10000.0</v>
      </c>
      <c r="F34222" s="1" t="s">
        <v>207</v>
      </c>
      <c r="K34222" s="1">
        <v>1.0</v>
      </c>
      <c r="L34222" s="3">
        <v>39264.0</v>
      </c>
      <c r="M34222" s="3">
        <v>39295.0</v>
      </c>
      <c r="N34222" s="3">
        <v>39295.0</v>
      </c>
    </row>
    <row r="34223">
      <c r="A34223" s="1" t="s">
        <v>118901</v>
      </c>
      <c r="B34223" s="1" t="s">
        <v>118902</v>
      </c>
      <c r="C34223" s="2" t="s">
        <v>118903</v>
      </c>
      <c r="D34223" s="1" t="s">
        <v>42</v>
      </c>
      <c r="E34223" s="1" t="s">
        <v>43</v>
      </c>
      <c r="F34223" s="1" t="s">
        <v>18</v>
      </c>
      <c r="G34223" s="1" t="s">
        <v>25</v>
      </c>
      <c r="H34223" s="1" t="s">
        <v>265</v>
      </c>
      <c r="I34223" s="1" t="s">
        <v>2871</v>
      </c>
      <c r="J34223" s="1" t="s">
        <v>39020</v>
      </c>
      <c r="K34223" s="1">
        <v>1.0</v>
      </c>
      <c r="L34223" s="3">
        <v>41736.0</v>
      </c>
      <c r="M34223" s="3">
        <v>41736.0</v>
      </c>
      <c r="N34223" s="3">
        <v>41736.0</v>
      </c>
    </row>
    <row r="34224">
      <c r="A34224" s="1" t="s">
        <v>118904</v>
      </c>
      <c r="B34224" s="1" t="s">
        <v>118905</v>
      </c>
      <c r="C34224" s="2" t="s">
        <v>118906</v>
      </c>
      <c r="D34224" s="1" t="s">
        <v>118907</v>
      </c>
      <c r="E34224" s="1">
        <v>300000.0</v>
      </c>
      <c r="F34224" s="1" t="s">
        <v>18</v>
      </c>
      <c r="G34224" s="1" t="s">
        <v>1062</v>
      </c>
      <c r="H34224" s="1">
        <v>5.0</v>
      </c>
      <c r="I34224" s="1" t="s">
        <v>1063</v>
      </c>
      <c r="J34224" s="1" t="s">
        <v>51349</v>
      </c>
      <c r="K34224" s="1">
        <v>1.0</v>
      </c>
      <c r="L34224" s="3">
        <v>41136.0</v>
      </c>
      <c r="M34224" s="3">
        <v>41136.0</v>
      </c>
      <c r="N34224" s="3">
        <v>41136.0</v>
      </c>
    </row>
    <row r="34225">
      <c r="A34225" s="1" t="s">
        <v>118908</v>
      </c>
      <c r="B34225" s="1" t="s">
        <v>118909</v>
      </c>
      <c r="C34225" s="2" t="s">
        <v>118910</v>
      </c>
      <c r="D34225" s="1" t="s">
        <v>118911</v>
      </c>
      <c r="E34225" s="1">
        <v>3395000.0</v>
      </c>
      <c r="F34225" s="1" t="s">
        <v>18</v>
      </c>
      <c r="G34225" s="1" t="s">
        <v>57</v>
      </c>
      <c r="H34225" s="1" t="s">
        <v>202</v>
      </c>
      <c r="I34225" s="1" t="s">
        <v>203</v>
      </c>
      <c r="J34225" s="1" t="s">
        <v>15550</v>
      </c>
      <c r="K34225" s="1">
        <v>3.0</v>
      </c>
      <c r="L34225" s="3">
        <v>40604.0</v>
      </c>
      <c r="M34225" s="3">
        <v>41091.0</v>
      </c>
      <c r="N34225" s="3">
        <v>42094.0</v>
      </c>
    </row>
    <row r="34226">
      <c r="A34226" s="1" t="s">
        <v>118912</v>
      </c>
      <c r="B34226" s="1" t="s">
        <v>118913</v>
      </c>
      <c r="C34226" s="2" t="s">
        <v>118914</v>
      </c>
      <c r="D34226" s="1" t="s">
        <v>1384</v>
      </c>
      <c r="E34226" s="1">
        <v>510000.0</v>
      </c>
      <c r="F34226" s="1" t="s">
        <v>18</v>
      </c>
      <c r="G34226" s="1" t="s">
        <v>347</v>
      </c>
      <c r="H34226" s="1">
        <v>11.0</v>
      </c>
      <c r="I34226" s="1" t="s">
        <v>6825</v>
      </c>
      <c r="J34226" s="1" t="s">
        <v>8888</v>
      </c>
      <c r="K34226" s="1">
        <v>1.0</v>
      </c>
      <c r="L34226" s="3">
        <v>36526.0</v>
      </c>
      <c r="M34226" s="3">
        <v>39232.0</v>
      </c>
      <c r="N34226" s="3">
        <v>39232.0</v>
      </c>
    </row>
    <row r="34227">
      <c r="A34227" s="1" t="s">
        <v>118915</v>
      </c>
      <c r="B34227" s="1" t="s">
        <v>118916</v>
      </c>
      <c r="C34227" s="2" t="s">
        <v>118917</v>
      </c>
      <c r="D34227" s="1" t="s">
        <v>42</v>
      </c>
      <c r="E34227" s="1">
        <v>2230000.0</v>
      </c>
      <c r="F34227" s="1" t="s">
        <v>18</v>
      </c>
      <c r="G34227" s="1" t="s">
        <v>165</v>
      </c>
      <c r="H34227" s="1" t="s">
        <v>5427</v>
      </c>
      <c r="I34227" s="1" t="s">
        <v>167</v>
      </c>
      <c r="J34227" s="1" t="s">
        <v>118918</v>
      </c>
      <c r="K34227" s="1">
        <v>1.0</v>
      </c>
      <c r="L34227" s="3">
        <v>32143.0</v>
      </c>
      <c r="M34227" s="3">
        <v>39412.0</v>
      </c>
      <c r="N34227" s="3">
        <v>39412.0</v>
      </c>
    </row>
    <row r="34228">
      <c r="A34228" s="1" t="s">
        <v>118919</v>
      </c>
      <c r="B34228" s="1" t="s">
        <v>118920</v>
      </c>
      <c r="C34228" s="2" t="s">
        <v>118921</v>
      </c>
      <c r="D34228" s="1" t="s">
        <v>118922</v>
      </c>
      <c r="E34228" s="1">
        <v>20000.0</v>
      </c>
      <c r="F34228" s="1" t="s">
        <v>18</v>
      </c>
      <c r="G34228" s="1" t="s">
        <v>552</v>
      </c>
      <c r="H34228" s="1">
        <v>29.0</v>
      </c>
      <c r="I34228" s="1" t="s">
        <v>95503</v>
      </c>
      <c r="J34228" s="1" t="s">
        <v>95504</v>
      </c>
      <c r="K34228" s="1">
        <v>1.0</v>
      </c>
      <c r="M34228" s="3">
        <v>41289.0</v>
      </c>
      <c r="N34228" s="3">
        <v>41289.0</v>
      </c>
    </row>
    <row r="34229">
      <c r="A34229" s="1" t="s">
        <v>118923</v>
      </c>
      <c r="B34229" s="1" t="s">
        <v>118924</v>
      </c>
      <c r="C34229" s="2" t="s">
        <v>118925</v>
      </c>
      <c r="D34229" s="1" t="s">
        <v>70</v>
      </c>
      <c r="E34229" s="1" t="s">
        <v>43</v>
      </c>
      <c r="F34229" s="1" t="s">
        <v>18</v>
      </c>
      <c r="G34229" s="1" t="s">
        <v>37</v>
      </c>
      <c r="H34229" s="1">
        <v>30.0</v>
      </c>
      <c r="I34229" s="1" t="s">
        <v>2714</v>
      </c>
      <c r="J34229" s="1" t="s">
        <v>2714</v>
      </c>
      <c r="K34229" s="1">
        <v>4.0</v>
      </c>
      <c r="L34229" s="3">
        <v>39083.0</v>
      </c>
      <c r="M34229" s="3">
        <v>40299.0</v>
      </c>
      <c r="N34229" s="3">
        <v>40787.0</v>
      </c>
    </row>
    <row r="34230">
      <c r="A34230" s="1" t="s">
        <v>118926</v>
      </c>
      <c r="B34230" s="2" t="s">
        <v>118927</v>
      </c>
      <c r="C34230" s="2" t="s">
        <v>118928</v>
      </c>
      <c r="D34230" s="1" t="s">
        <v>42</v>
      </c>
      <c r="E34230" s="1" t="s">
        <v>43</v>
      </c>
      <c r="F34230" s="1" t="s">
        <v>18</v>
      </c>
      <c r="K34230" s="1">
        <v>1.0</v>
      </c>
      <c r="M34230" s="3">
        <v>41333.0</v>
      </c>
      <c r="N34230" s="3">
        <v>41333.0</v>
      </c>
    </row>
    <row r="34231">
      <c r="A34231" s="1" t="s">
        <v>118929</v>
      </c>
      <c r="B34231" s="1" t="s">
        <v>118930</v>
      </c>
      <c r="C34231" s="2" t="s">
        <v>118931</v>
      </c>
      <c r="D34231" s="1" t="s">
        <v>118932</v>
      </c>
      <c r="E34231" s="1">
        <v>100000.0</v>
      </c>
      <c r="F34231" s="1" t="s">
        <v>207</v>
      </c>
      <c r="G34231" s="1" t="s">
        <v>3403</v>
      </c>
      <c r="H34231" s="1">
        <v>7.0</v>
      </c>
      <c r="I34231" s="1" t="s">
        <v>3404</v>
      </c>
      <c r="J34231" s="1" t="s">
        <v>3404</v>
      </c>
      <c r="K34231" s="1">
        <v>1.0</v>
      </c>
      <c r="L34231" s="3">
        <v>39997.0</v>
      </c>
      <c r="M34231" s="3">
        <v>39997.0</v>
      </c>
      <c r="N34231" s="3">
        <v>39997.0</v>
      </c>
    </row>
    <row r="34232">
      <c r="A34232" s="1" t="s">
        <v>118933</v>
      </c>
      <c r="B34232" s="1" t="s">
        <v>118934</v>
      </c>
      <c r="C34232" s="2" t="s">
        <v>118935</v>
      </c>
      <c r="D34232" s="1" t="s">
        <v>118936</v>
      </c>
      <c r="E34232" s="1">
        <v>1.73999994E8</v>
      </c>
      <c r="F34232" s="1" t="s">
        <v>18</v>
      </c>
      <c r="G34232" s="1" t="s">
        <v>25</v>
      </c>
      <c r="H34232" s="1" t="s">
        <v>64</v>
      </c>
      <c r="I34232" s="1" t="s">
        <v>65</v>
      </c>
      <c r="J34232" s="1" t="s">
        <v>606</v>
      </c>
      <c r="K34232" s="1">
        <v>5.0</v>
      </c>
      <c r="L34232" s="3">
        <v>39814.0</v>
      </c>
      <c r="M34232" s="3">
        <v>40016.0</v>
      </c>
      <c r="N34232" s="3">
        <v>41820.0</v>
      </c>
    </row>
    <row r="34233">
      <c r="A34233" s="1" t="s">
        <v>118937</v>
      </c>
      <c r="B34233" s="1" t="s">
        <v>118938</v>
      </c>
      <c r="C34233" s="2" t="s">
        <v>118939</v>
      </c>
      <c r="D34233" s="1" t="s">
        <v>67358</v>
      </c>
      <c r="E34233" s="1">
        <v>1700000.0</v>
      </c>
      <c r="F34233" s="1" t="s">
        <v>18</v>
      </c>
      <c r="G34233" s="1" t="s">
        <v>16671</v>
      </c>
      <c r="K34233" s="1">
        <v>1.0</v>
      </c>
      <c r="L34233" s="3">
        <v>40817.0</v>
      </c>
      <c r="M34233" s="3">
        <v>41752.0</v>
      </c>
      <c r="N34233" s="3">
        <v>41752.0</v>
      </c>
    </row>
    <row r="34234">
      <c r="A34234" s="1" t="s">
        <v>118940</v>
      </c>
      <c r="B34234" s="1" t="s">
        <v>118941</v>
      </c>
      <c r="C34234" s="2" t="s">
        <v>118942</v>
      </c>
      <c r="D34234" s="1" t="s">
        <v>411</v>
      </c>
      <c r="E34234" s="1">
        <v>150000.0</v>
      </c>
      <c r="F34234" s="1" t="s">
        <v>207</v>
      </c>
      <c r="G34234" s="1" t="s">
        <v>25</v>
      </c>
      <c r="H34234" s="1" t="s">
        <v>430</v>
      </c>
      <c r="I34234" s="1" t="s">
        <v>528</v>
      </c>
      <c r="J34234" s="1" t="s">
        <v>1649</v>
      </c>
      <c r="K34234" s="1">
        <v>1.0</v>
      </c>
      <c r="L34234" s="3">
        <v>40179.0</v>
      </c>
      <c r="M34234" s="3">
        <v>40302.0</v>
      </c>
      <c r="N34234" s="3">
        <v>40302.0</v>
      </c>
    </row>
    <row r="34235">
      <c r="A34235" s="1" t="s">
        <v>118943</v>
      </c>
      <c r="B34235" s="1" t="s">
        <v>118944</v>
      </c>
      <c r="C34235" s="2" t="s">
        <v>118945</v>
      </c>
      <c r="D34235" s="1" t="s">
        <v>118946</v>
      </c>
      <c r="E34235" s="1">
        <v>2500000.0</v>
      </c>
      <c r="F34235" s="1" t="s">
        <v>113</v>
      </c>
      <c r="G34235" s="1" t="s">
        <v>25</v>
      </c>
      <c r="H34235" s="1" t="s">
        <v>64</v>
      </c>
      <c r="I34235" s="1" t="s">
        <v>65</v>
      </c>
      <c r="J34235" s="1" t="s">
        <v>71</v>
      </c>
      <c r="K34235" s="1">
        <v>2.0</v>
      </c>
      <c r="L34235" s="3">
        <v>41275.0</v>
      </c>
      <c r="M34235" s="3">
        <v>41662.0</v>
      </c>
      <c r="N34235" s="3">
        <v>42151.0</v>
      </c>
    </row>
    <row r="34236">
      <c r="A34236" s="1" t="s">
        <v>118947</v>
      </c>
      <c r="B34236" s="1" t="s">
        <v>118948</v>
      </c>
      <c r="C34236" s="2" t="s">
        <v>118949</v>
      </c>
      <c r="D34236" s="1" t="s">
        <v>42</v>
      </c>
      <c r="E34236" s="1">
        <v>621641.0</v>
      </c>
      <c r="F34236" s="1" t="s">
        <v>18</v>
      </c>
      <c r="G34236" s="1" t="s">
        <v>25</v>
      </c>
      <c r="H34236" s="1" t="s">
        <v>64</v>
      </c>
      <c r="I34236" s="1" t="s">
        <v>65</v>
      </c>
      <c r="J34236" s="1" t="s">
        <v>984</v>
      </c>
      <c r="K34236" s="1">
        <v>3.0</v>
      </c>
      <c r="L34236" s="3">
        <v>41844.0</v>
      </c>
      <c r="M34236" s="3">
        <v>41760.0</v>
      </c>
      <c r="N34236" s="3">
        <v>42180.0</v>
      </c>
    </row>
    <row r="34237">
      <c r="A34237" s="1" t="s">
        <v>118950</v>
      </c>
      <c r="B34237" s="1" t="s">
        <v>118951</v>
      </c>
      <c r="C34237" s="2" t="s">
        <v>118952</v>
      </c>
      <c r="D34237" s="1" t="s">
        <v>2199</v>
      </c>
      <c r="E34237" s="1">
        <v>800000.0</v>
      </c>
      <c r="F34237" s="1" t="s">
        <v>18</v>
      </c>
      <c r="G34237" s="1" t="s">
        <v>165</v>
      </c>
      <c r="H34237" s="1" t="s">
        <v>166</v>
      </c>
      <c r="I34237" s="1" t="s">
        <v>167</v>
      </c>
      <c r="J34237" s="1" t="s">
        <v>167</v>
      </c>
      <c r="K34237" s="1">
        <v>1.0</v>
      </c>
      <c r="L34237" s="3">
        <v>41640.0</v>
      </c>
      <c r="M34237" s="3">
        <v>42237.0</v>
      </c>
      <c r="N34237" s="3">
        <v>42237.0</v>
      </c>
    </row>
    <row r="34238">
      <c r="A34238" s="1" t="s">
        <v>118953</v>
      </c>
      <c r="B34238" s="1" t="s">
        <v>118954</v>
      </c>
      <c r="C34238" s="2" t="s">
        <v>118955</v>
      </c>
      <c r="D34238" s="1" t="s">
        <v>118956</v>
      </c>
      <c r="E34238" s="1">
        <v>140000.0</v>
      </c>
      <c r="F34238" s="1" t="s">
        <v>18</v>
      </c>
      <c r="G34238" s="1" t="s">
        <v>25</v>
      </c>
      <c r="H34238" s="1" t="s">
        <v>142</v>
      </c>
      <c r="I34238" s="1" t="s">
        <v>143</v>
      </c>
      <c r="J34238" s="1" t="s">
        <v>143</v>
      </c>
      <c r="K34238" s="1">
        <v>3.0</v>
      </c>
      <c r="L34238" s="3">
        <v>40909.0</v>
      </c>
      <c r="M34238" s="3">
        <v>40945.0</v>
      </c>
      <c r="N34238" s="3">
        <v>41122.0</v>
      </c>
    </row>
    <row r="34239">
      <c r="A34239" s="1" t="s">
        <v>118957</v>
      </c>
      <c r="B34239" s="1" t="s">
        <v>118958</v>
      </c>
      <c r="C34239" s="2" t="s">
        <v>118959</v>
      </c>
      <c r="D34239" s="1" t="s">
        <v>118960</v>
      </c>
      <c r="E34239" s="1">
        <v>500000.0</v>
      </c>
      <c r="F34239" s="1" t="s">
        <v>18</v>
      </c>
      <c r="G34239" s="1" t="s">
        <v>25</v>
      </c>
      <c r="H34239" s="1" t="s">
        <v>208</v>
      </c>
      <c r="I34239" s="1" t="s">
        <v>209</v>
      </c>
      <c r="J34239" s="1" t="s">
        <v>209</v>
      </c>
      <c r="K34239" s="1">
        <v>3.0</v>
      </c>
      <c r="L34239" s="3">
        <v>38718.0</v>
      </c>
      <c r="M34239" s="3">
        <v>39275.0</v>
      </c>
      <c r="N34239" s="3">
        <v>40544.0</v>
      </c>
    </row>
    <row r="34240">
      <c r="A34240" s="1" t="s">
        <v>118961</v>
      </c>
      <c r="B34240" s="1" t="s">
        <v>118962</v>
      </c>
      <c r="C34240" s="2" t="s">
        <v>118963</v>
      </c>
      <c r="D34240" s="1" t="s">
        <v>127</v>
      </c>
      <c r="E34240" s="1">
        <v>200000.0</v>
      </c>
      <c r="F34240" s="1" t="s">
        <v>113</v>
      </c>
      <c r="G34240" s="1" t="s">
        <v>25</v>
      </c>
      <c r="H34240" s="1" t="s">
        <v>64</v>
      </c>
      <c r="I34240" s="1" t="s">
        <v>65</v>
      </c>
      <c r="J34240" s="1" t="s">
        <v>71</v>
      </c>
      <c r="K34240" s="1">
        <v>1.0</v>
      </c>
      <c r="L34240" s="3">
        <v>38353.0</v>
      </c>
      <c r="M34240" s="3">
        <v>39083.0</v>
      </c>
      <c r="N34240" s="3">
        <v>39083.0</v>
      </c>
    </row>
    <row r="34241">
      <c r="A34241" s="1" t="s">
        <v>118964</v>
      </c>
      <c r="B34241" s="1" t="s">
        <v>118965</v>
      </c>
      <c r="D34241" s="1" t="s">
        <v>5189</v>
      </c>
      <c r="E34241" s="1">
        <v>5.1E7</v>
      </c>
      <c r="F34241" s="1" t="s">
        <v>113</v>
      </c>
      <c r="G34241" s="1" t="s">
        <v>25</v>
      </c>
      <c r="H34241" s="1" t="s">
        <v>64</v>
      </c>
      <c r="I34241" s="1" t="s">
        <v>65</v>
      </c>
      <c r="J34241" s="1" t="s">
        <v>606</v>
      </c>
      <c r="K34241" s="1">
        <v>2.0</v>
      </c>
      <c r="M34241" s="3">
        <v>37243.0</v>
      </c>
      <c r="N34241" s="3">
        <v>38026.0</v>
      </c>
    </row>
    <row r="34242">
      <c r="A34242" s="1" t="s">
        <v>118966</v>
      </c>
      <c r="B34242" s="1" t="s">
        <v>118967</v>
      </c>
      <c r="C34242" s="2" t="s">
        <v>118968</v>
      </c>
      <c r="D34242" s="1" t="s">
        <v>766</v>
      </c>
      <c r="E34242" s="1">
        <v>500000.0</v>
      </c>
      <c r="F34242" s="1" t="s">
        <v>18</v>
      </c>
      <c r="G34242" s="1" t="s">
        <v>25</v>
      </c>
      <c r="H34242" s="1" t="s">
        <v>64</v>
      </c>
      <c r="I34242" s="1" t="s">
        <v>65</v>
      </c>
      <c r="J34242" s="1" t="s">
        <v>271</v>
      </c>
      <c r="K34242" s="1">
        <v>1.0</v>
      </c>
      <c r="L34242" s="3">
        <v>40985.0</v>
      </c>
      <c r="M34242" s="3">
        <v>41244.0</v>
      </c>
      <c r="N34242" s="3">
        <v>41244.0</v>
      </c>
    </row>
    <row r="34243">
      <c r="A34243" s="1" t="s">
        <v>118969</v>
      </c>
      <c r="B34243" s="1" t="s">
        <v>118970</v>
      </c>
      <c r="C34243" s="2" t="s">
        <v>118971</v>
      </c>
      <c r="D34243" s="1" t="s">
        <v>118972</v>
      </c>
      <c r="E34243" s="1">
        <v>5.65E7</v>
      </c>
      <c r="F34243" s="1" t="s">
        <v>689</v>
      </c>
      <c r="G34243" s="1" t="s">
        <v>25</v>
      </c>
      <c r="H34243" s="1" t="s">
        <v>430</v>
      </c>
      <c r="I34243" s="1" t="s">
        <v>6338</v>
      </c>
      <c r="J34243" s="1" t="s">
        <v>6338</v>
      </c>
      <c r="K34243" s="1">
        <v>2.0</v>
      </c>
      <c r="L34243" s="3">
        <v>41214.0</v>
      </c>
      <c r="M34243" s="3">
        <v>41770.0</v>
      </c>
      <c r="N34243" s="3">
        <v>42039.0</v>
      </c>
    </row>
    <row r="34244">
      <c r="A34244" s="1" t="s">
        <v>118973</v>
      </c>
      <c r="B34244" s="1" t="s">
        <v>118974</v>
      </c>
      <c r="C34244" s="2" t="s">
        <v>118975</v>
      </c>
      <c r="D34244" s="1" t="s">
        <v>42</v>
      </c>
      <c r="E34244" s="1">
        <v>2.7819986E7</v>
      </c>
      <c r="F34244" s="1" t="s">
        <v>113</v>
      </c>
      <c r="G34244" s="1" t="s">
        <v>25</v>
      </c>
      <c r="H34244" s="1" t="s">
        <v>158</v>
      </c>
      <c r="I34244" s="1" t="s">
        <v>244</v>
      </c>
      <c r="J34244" s="1" t="s">
        <v>3871</v>
      </c>
      <c r="K34244" s="1">
        <v>3.0</v>
      </c>
      <c r="L34244" s="3">
        <v>33970.0</v>
      </c>
      <c r="M34244" s="3">
        <v>38016.0</v>
      </c>
      <c r="N34244" s="3">
        <v>40030.0</v>
      </c>
    </row>
    <row r="34245">
      <c r="A34245" s="1" t="s">
        <v>118976</v>
      </c>
      <c r="B34245" s="1" t="s">
        <v>118977</v>
      </c>
      <c r="C34245" s="2" t="s">
        <v>118978</v>
      </c>
      <c r="D34245" s="1" t="s">
        <v>118979</v>
      </c>
      <c r="E34245" s="1">
        <v>2600000.0</v>
      </c>
      <c r="F34245" s="1" t="s">
        <v>18</v>
      </c>
      <c r="G34245" s="1" t="s">
        <v>128</v>
      </c>
      <c r="H34245" s="1" t="s">
        <v>129</v>
      </c>
      <c r="I34245" s="1" t="s">
        <v>130</v>
      </c>
      <c r="J34245" s="1" t="s">
        <v>130</v>
      </c>
      <c r="K34245" s="1">
        <v>2.0</v>
      </c>
      <c r="L34245" s="3">
        <v>40935.0</v>
      </c>
      <c r="M34245" s="3">
        <v>41030.0</v>
      </c>
      <c r="N34245" s="3">
        <v>41852.0</v>
      </c>
    </row>
    <row r="34246">
      <c r="A34246" s="1" t="s">
        <v>118980</v>
      </c>
      <c r="B34246" s="1" t="s">
        <v>118981</v>
      </c>
      <c r="C34246" s="2" t="s">
        <v>118982</v>
      </c>
      <c r="D34246" s="1" t="s">
        <v>1503</v>
      </c>
      <c r="E34246" s="1">
        <v>4.3200001E7</v>
      </c>
      <c r="F34246" s="1" t="s">
        <v>18</v>
      </c>
      <c r="G34246" s="1" t="s">
        <v>25</v>
      </c>
      <c r="H34246" s="1" t="s">
        <v>64</v>
      </c>
      <c r="I34246" s="1" t="s">
        <v>65</v>
      </c>
      <c r="J34246" s="1" t="s">
        <v>984</v>
      </c>
      <c r="K34246" s="1">
        <v>4.0</v>
      </c>
      <c r="L34246" s="3">
        <v>38353.0</v>
      </c>
      <c r="M34246" s="3">
        <v>38718.0</v>
      </c>
      <c r="N34246" s="3">
        <v>40301.0</v>
      </c>
    </row>
    <row r="34247">
      <c r="A34247" s="1" t="s">
        <v>118983</v>
      </c>
      <c r="B34247" s="1" t="s">
        <v>118984</v>
      </c>
      <c r="C34247" s="2" t="s">
        <v>118985</v>
      </c>
      <c r="D34247" s="1" t="s">
        <v>7102</v>
      </c>
      <c r="E34247" s="1">
        <v>36300.0</v>
      </c>
      <c r="F34247" s="1" t="s">
        <v>18</v>
      </c>
      <c r="K34247" s="1">
        <v>1.0</v>
      </c>
      <c r="L34247" s="3">
        <v>42005.0</v>
      </c>
      <c r="M34247" s="3">
        <v>42278.0</v>
      </c>
      <c r="N34247" s="3">
        <v>42278.0</v>
      </c>
    </row>
    <row r="34248">
      <c r="A34248" s="1" t="s">
        <v>118986</v>
      </c>
      <c r="B34248" s="1" t="s">
        <v>118987</v>
      </c>
      <c r="C34248" s="2" t="s">
        <v>118988</v>
      </c>
      <c r="D34248" s="1" t="s">
        <v>75</v>
      </c>
      <c r="E34248" s="1" t="s">
        <v>43</v>
      </c>
      <c r="F34248" s="1" t="s">
        <v>18</v>
      </c>
      <c r="G34248" s="1" t="s">
        <v>25</v>
      </c>
      <c r="H34248" s="1" t="s">
        <v>44</v>
      </c>
      <c r="I34248" s="1" t="s">
        <v>282</v>
      </c>
      <c r="J34248" s="1" t="s">
        <v>282</v>
      </c>
      <c r="K34248" s="1">
        <v>1.0</v>
      </c>
      <c r="M34248" s="3">
        <v>41101.0</v>
      </c>
      <c r="N34248" s="3">
        <v>41101.0</v>
      </c>
    </row>
    <row r="34249">
      <c r="A34249" s="1" t="s">
        <v>118989</v>
      </c>
      <c r="B34249" s="1" t="s">
        <v>118990</v>
      </c>
      <c r="C34249" s="2" t="s">
        <v>118991</v>
      </c>
      <c r="D34249" s="1" t="s">
        <v>118992</v>
      </c>
      <c r="E34249" s="1" t="s">
        <v>43</v>
      </c>
      <c r="F34249" s="1" t="s">
        <v>18</v>
      </c>
      <c r="K34249" s="1">
        <v>1.0</v>
      </c>
      <c r="M34249" s="3">
        <v>42279.0</v>
      </c>
      <c r="N34249" s="3">
        <v>42279.0</v>
      </c>
    </row>
    <row r="34250">
      <c r="A34250" s="1" t="s">
        <v>118993</v>
      </c>
      <c r="B34250" s="1" t="s">
        <v>118994</v>
      </c>
      <c r="C34250" s="2" t="s">
        <v>118995</v>
      </c>
      <c r="D34250" s="1" t="s">
        <v>118996</v>
      </c>
      <c r="E34250" s="1">
        <v>1000000.0</v>
      </c>
      <c r="F34250" s="1" t="s">
        <v>18</v>
      </c>
      <c r="G34250" s="1" t="s">
        <v>25</v>
      </c>
      <c r="H34250" s="1" t="s">
        <v>106</v>
      </c>
      <c r="I34250" s="1" t="s">
        <v>107</v>
      </c>
      <c r="J34250" s="1" t="s">
        <v>108</v>
      </c>
      <c r="K34250" s="1">
        <v>1.0</v>
      </c>
      <c r="L34250" s="3">
        <v>42036.0</v>
      </c>
      <c r="M34250" s="3">
        <v>42172.0</v>
      </c>
      <c r="N34250" s="3">
        <v>42172.0</v>
      </c>
    </row>
    <row r="34251">
      <c r="A34251" s="1" t="s">
        <v>118997</v>
      </c>
      <c r="B34251" s="1" t="s">
        <v>118998</v>
      </c>
      <c r="C34251" s="2" t="s">
        <v>118999</v>
      </c>
      <c r="D34251" s="1" t="s">
        <v>56</v>
      </c>
      <c r="E34251" s="1">
        <v>1.6E7</v>
      </c>
      <c r="F34251" s="1" t="s">
        <v>113</v>
      </c>
      <c r="G34251" s="1" t="s">
        <v>25</v>
      </c>
      <c r="H34251" s="1" t="s">
        <v>790</v>
      </c>
      <c r="I34251" s="1" t="s">
        <v>791</v>
      </c>
      <c r="J34251" s="1" t="s">
        <v>5893</v>
      </c>
      <c r="K34251" s="1">
        <v>2.0</v>
      </c>
      <c r="M34251" s="3">
        <v>38777.0</v>
      </c>
      <c r="N34251" s="3">
        <v>39217.0</v>
      </c>
    </row>
    <row r="34252">
      <c r="A34252" s="1" t="s">
        <v>119000</v>
      </c>
      <c r="B34252" s="1" t="s">
        <v>119001</v>
      </c>
      <c r="D34252" s="1" t="s">
        <v>75</v>
      </c>
      <c r="E34252" s="1">
        <v>6190000.0</v>
      </c>
      <c r="F34252" s="1" t="s">
        <v>18</v>
      </c>
      <c r="G34252" s="1" t="s">
        <v>128</v>
      </c>
      <c r="H34252" s="1" t="s">
        <v>129</v>
      </c>
      <c r="I34252" s="1" t="s">
        <v>130</v>
      </c>
      <c r="J34252" s="1" t="s">
        <v>130</v>
      </c>
      <c r="K34252" s="1">
        <v>1.0</v>
      </c>
      <c r="L34252" s="3">
        <v>39448.0</v>
      </c>
      <c r="M34252" s="3">
        <v>40385.0</v>
      </c>
      <c r="N34252" s="3">
        <v>40385.0</v>
      </c>
    </row>
    <row r="34253">
      <c r="A34253" s="1" t="s">
        <v>119002</v>
      </c>
      <c r="B34253" s="1" t="s">
        <v>119003</v>
      </c>
      <c r="D34253" s="1" t="s">
        <v>119004</v>
      </c>
      <c r="E34253" s="1" t="s">
        <v>43</v>
      </c>
      <c r="F34253" s="1" t="s">
        <v>18</v>
      </c>
      <c r="G34253" s="1" t="s">
        <v>57</v>
      </c>
      <c r="H34253" s="1" t="s">
        <v>1644</v>
      </c>
      <c r="I34253" s="1" t="s">
        <v>87749</v>
      </c>
      <c r="J34253" s="1" t="s">
        <v>223</v>
      </c>
      <c r="K34253" s="1">
        <v>2.0</v>
      </c>
      <c r="M34253" s="3">
        <v>40714.0</v>
      </c>
      <c r="N34253" s="3">
        <v>40988.0</v>
      </c>
    </row>
    <row r="34254">
      <c r="A34254" s="1" t="s">
        <v>119005</v>
      </c>
      <c r="B34254" s="1" t="s">
        <v>119006</v>
      </c>
      <c r="D34254" s="1" t="s">
        <v>248</v>
      </c>
      <c r="E34254" s="1" t="s">
        <v>43</v>
      </c>
      <c r="F34254" s="1" t="s">
        <v>18</v>
      </c>
      <c r="G34254" s="1" t="s">
        <v>25</v>
      </c>
      <c r="H34254" s="1" t="s">
        <v>44</v>
      </c>
      <c r="I34254" s="1" t="s">
        <v>282</v>
      </c>
      <c r="J34254" s="1" t="s">
        <v>282</v>
      </c>
      <c r="K34254" s="1">
        <v>1.0</v>
      </c>
      <c r="L34254" s="3">
        <v>41275.0</v>
      </c>
      <c r="M34254" s="3">
        <v>42000.0</v>
      </c>
      <c r="N34254" s="3">
        <v>42000.0</v>
      </c>
    </row>
    <row r="34255">
      <c r="A34255" s="1" t="s">
        <v>119007</v>
      </c>
      <c r="B34255" s="1" t="s">
        <v>119008</v>
      </c>
      <c r="C34255" s="2" t="s">
        <v>119009</v>
      </c>
      <c r="D34255" s="1" t="s">
        <v>119010</v>
      </c>
      <c r="E34255" s="1" t="s">
        <v>43</v>
      </c>
      <c r="F34255" s="1" t="s">
        <v>18</v>
      </c>
      <c r="G34255" s="1" t="s">
        <v>25</v>
      </c>
      <c r="H34255" s="1" t="s">
        <v>64</v>
      </c>
      <c r="I34255" s="1" t="s">
        <v>65</v>
      </c>
      <c r="J34255" s="1" t="s">
        <v>66</v>
      </c>
      <c r="K34255" s="1">
        <v>1.0</v>
      </c>
      <c r="M34255" s="3">
        <v>42206.0</v>
      </c>
      <c r="N34255" s="3">
        <v>42206.0</v>
      </c>
    </row>
    <row r="34256">
      <c r="A34256" s="1" t="s">
        <v>119011</v>
      </c>
      <c r="B34256" s="1" t="s">
        <v>119012</v>
      </c>
      <c r="C34256" s="2" t="s">
        <v>119013</v>
      </c>
      <c r="D34256" s="1" t="s">
        <v>119014</v>
      </c>
      <c r="E34256" s="1">
        <v>3000.0</v>
      </c>
      <c r="F34256" s="1" t="s">
        <v>18</v>
      </c>
      <c r="G34256" s="1" t="s">
        <v>222</v>
      </c>
      <c r="H34256" s="1">
        <v>7.0</v>
      </c>
      <c r="I34256" s="1" t="s">
        <v>293</v>
      </c>
      <c r="J34256" s="1" t="s">
        <v>293</v>
      </c>
      <c r="K34256" s="1">
        <v>1.0</v>
      </c>
      <c r="L34256" s="3">
        <v>40664.0</v>
      </c>
      <c r="M34256" s="3">
        <v>41268.0</v>
      </c>
      <c r="N34256" s="3">
        <v>41268.0</v>
      </c>
    </row>
    <row r="34257">
      <c r="A34257" s="1" t="s">
        <v>119015</v>
      </c>
      <c r="B34257" s="1" t="s">
        <v>119016</v>
      </c>
      <c r="C34257" s="2" t="s">
        <v>119017</v>
      </c>
      <c r="D34257" s="1" t="s">
        <v>12977</v>
      </c>
      <c r="E34257" s="1">
        <v>2000000.0</v>
      </c>
      <c r="F34257" s="1" t="s">
        <v>18</v>
      </c>
      <c r="G34257" s="1" t="s">
        <v>25</v>
      </c>
      <c r="H34257" s="1" t="s">
        <v>106</v>
      </c>
      <c r="I34257" s="1" t="s">
        <v>107</v>
      </c>
      <c r="J34257" s="1" t="s">
        <v>108</v>
      </c>
      <c r="K34257" s="1">
        <v>4.0</v>
      </c>
      <c r="L34257" s="3">
        <v>41153.0</v>
      </c>
      <c r="M34257" s="3">
        <v>41425.0</v>
      </c>
      <c r="N34257" s="3">
        <v>42248.0</v>
      </c>
    </row>
    <row r="34258">
      <c r="A34258" s="1" t="s">
        <v>119018</v>
      </c>
      <c r="B34258" s="1" t="s">
        <v>119019</v>
      </c>
      <c r="C34258" s="2" t="s">
        <v>119020</v>
      </c>
      <c r="D34258" s="1" t="s">
        <v>741</v>
      </c>
      <c r="E34258" s="1">
        <v>3275000.0</v>
      </c>
      <c r="F34258" s="1" t="s">
        <v>18</v>
      </c>
      <c r="G34258" s="1" t="s">
        <v>25</v>
      </c>
      <c r="H34258" s="1" t="s">
        <v>1234</v>
      </c>
      <c r="I34258" s="1" t="s">
        <v>1235</v>
      </c>
      <c r="J34258" s="1" t="s">
        <v>1442</v>
      </c>
      <c r="K34258" s="1">
        <v>2.0</v>
      </c>
      <c r="L34258" s="3">
        <v>36892.0</v>
      </c>
      <c r="M34258" s="3">
        <v>40505.0</v>
      </c>
      <c r="N34258" s="3">
        <v>41639.0</v>
      </c>
    </row>
    <row r="34259">
      <c r="A34259" s="1" t="s">
        <v>119021</v>
      </c>
      <c r="B34259" s="1" t="s">
        <v>119022</v>
      </c>
      <c r="C34259" s="2" t="s">
        <v>119023</v>
      </c>
      <c r="E34259" s="1" t="s">
        <v>43</v>
      </c>
      <c r="F34259" s="1" t="s">
        <v>18</v>
      </c>
      <c r="K34259" s="1">
        <v>1.0</v>
      </c>
      <c r="M34259" s="3">
        <v>41487.0</v>
      </c>
      <c r="N34259" s="3">
        <v>41487.0</v>
      </c>
    </row>
    <row r="34260">
      <c r="A34260" s="1" t="s">
        <v>119024</v>
      </c>
      <c r="B34260" s="1" t="s">
        <v>119025</v>
      </c>
      <c r="C34260" s="2" t="s">
        <v>76310</v>
      </c>
      <c r="D34260" s="1" t="s">
        <v>119026</v>
      </c>
      <c r="E34260" s="1">
        <v>1432000.0</v>
      </c>
      <c r="F34260" s="1" t="s">
        <v>18</v>
      </c>
      <c r="G34260" s="1" t="s">
        <v>1138</v>
      </c>
      <c r="H34260" s="1">
        <v>2.0</v>
      </c>
      <c r="I34260" s="1" t="s">
        <v>1745</v>
      </c>
      <c r="J34260" s="1" t="s">
        <v>1746</v>
      </c>
      <c r="K34260" s="1">
        <v>2.0</v>
      </c>
      <c r="L34260" s="3">
        <v>41041.0</v>
      </c>
      <c r="M34260" s="3">
        <v>41275.0</v>
      </c>
      <c r="N34260" s="3">
        <v>41640.0</v>
      </c>
    </row>
    <row r="34261">
      <c r="A34261" s="1" t="s">
        <v>119027</v>
      </c>
      <c r="B34261" s="1" t="s">
        <v>119028</v>
      </c>
      <c r="C34261" s="2" t="s">
        <v>119029</v>
      </c>
      <c r="D34261" s="1" t="s">
        <v>119030</v>
      </c>
      <c r="E34261" s="1">
        <v>5596496.0</v>
      </c>
      <c r="F34261" s="1" t="s">
        <v>18</v>
      </c>
      <c r="G34261" s="1" t="s">
        <v>552</v>
      </c>
      <c r="H34261" s="1">
        <v>56.0</v>
      </c>
      <c r="I34261" s="1" t="s">
        <v>2552</v>
      </c>
      <c r="J34261" s="1" t="s">
        <v>2552</v>
      </c>
      <c r="K34261" s="1">
        <v>3.0</v>
      </c>
      <c r="L34261" s="3">
        <v>40822.0</v>
      </c>
      <c r="M34261" s="3">
        <v>41183.0</v>
      </c>
      <c r="N34261" s="3">
        <v>42290.0</v>
      </c>
    </row>
    <row r="34262">
      <c r="A34262" s="1" t="s">
        <v>119031</v>
      </c>
      <c r="B34262" s="1" t="s">
        <v>119032</v>
      </c>
      <c r="C34262" s="2" t="s">
        <v>119033</v>
      </c>
      <c r="D34262" s="1" t="s">
        <v>1247</v>
      </c>
      <c r="E34262" s="1">
        <v>452550.0</v>
      </c>
      <c r="F34262" s="1" t="s">
        <v>18</v>
      </c>
      <c r="G34262" s="1" t="s">
        <v>25</v>
      </c>
      <c r="H34262" s="1" t="s">
        <v>3993</v>
      </c>
      <c r="I34262" s="1" t="s">
        <v>12494</v>
      </c>
      <c r="J34262" s="1" t="s">
        <v>119034</v>
      </c>
      <c r="K34262" s="1">
        <v>1.0</v>
      </c>
      <c r="M34262" s="3">
        <v>41181.0</v>
      </c>
      <c r="N34262" s="3">
        <v>41181.0</v>
      </c>
    </row>
    <row r="34263">
      <c r="A34263" s="1" t="s">
        <v>119035</v>
      </c>
      <c r="B34263" s="1" t="s">
        <v>119036</v>
      </c>
      <c r="D34263" s="1" t="s">
        <v>3110</v>
      </c>
      <c r="E34263" s="1">
        <v>100000.0</v>
      </c>
      <c r="F34263" s="1" t="s">
        <v>18</v>
      </c>
      <c r="K34263" s="1">
        <v>1.0</v>
      </c>
      <c r="M34263" s="3">
        <v>41898.0</v>
      </c>
      <c r="N34263" s="3">
        <v>41898.0</v>
      </c>
    </row>
    <row r="34264">
      <c r="A34264" s="1" t="s">
        <v>119037</v>
      </c>
      <c r="B34264" s="1" t="s">
        <v>119038</v>
      </c>
      <c r="C34264" s="2" t="s">
        <v>119039</v>
      </c>
      <c r="D34264" s="1" t="s">
        <v>2376</v>
      </c>
      <c r="E34264" s="1">
        <v>1962000.0</v>
      </c>
      <c r="F34264" s="1" t="s">
        <v>18</v>
      </c>
      <c r="G34264" s="1" t="s">
        <v>25</v>
      </c>
      <c r="H34264" s="1" t="s">
        <v>158</v>
      </c>
      <c r="I34264" s="1" t="s">
        <v>244</v>
      </c>
      <c r="J34264" s="1" t="s">
        <v>327</v>
      </c>
      <c r="K34264" s="1">
        <v>7.0</v>
      </c>
      <c r="M34264" s="3">
        <v>40238.0</v>
      </c>
      <c r="N34264" s="3">
        <v>42137.0</v>
      </c>
    </row>
    <row r="34265">
      <c r="A34265" s="1" t="s">
        <v>119040</v>
      </c>
      <c r="B34265" s="1" t="s">
        <v>119041</v>
      </c>
      <c r="C34265" s="2" t="s">
        <v>119042</v>
      </c>
      <c r="D34265" s="1" t="s">
        <v>36</v>
      </c>
      <c r="E34265" s="1">
        <v>13300.0</v>
      </c>
      <c r="F34265" s="1" t="s">
        <v>207</v>
      </c>
      <c r="G34265" s="1" t="s">
        <v>25</v>
      </c>
      <c r="H34265" s="1" t="s">
        <v>158</v>
      </c>
      <c r="I34265" s="1" t="s">
        <v>244</v>
      </c>
      <c r="J34265" s="1" t="s">
        <v>244</v>
      </c>
      <c r="K34265" s="1">
        <v>2.0</v>
      </c>
      <c r="L34265" s="3">
        <v>39326.0</v>
      </c>
      <c r="M34265" s="3">
        <v>39083.0</v>
      </c>
      <c r="N34265" s="3">
        <v>39326.0</v>
      </c>
    </row>
    <row r="34266">
      <c r="A34266" s="1" t="s">
        <v>119043</v>
      </c>
      <c r="B34266" s="1" t="s">
        <v>119044</v>
      </c>
      <c r="C34266" s="2" t="s">
        <v>119045</v>
      </c>
      <c r="D34266" s="1" t="s">
        <v>766</v>
      </c>
      <c r="E34266" s="1">
        <v>1250000.0</v>
      </c>
      <c r="F34266" s="1" t="s">
        <v>18</v>
      </c>
      <c r="G34266" s="1" t="s">
        <v>25</v>
      </c>
      <c r="H34266" s="1" t="s">
        <v>972</v>
      </c>
      <c r="I34266" s="1" t="s">
        <v>14041</v>
      </c>
      <c r="J34266" s="1" t="s">
        <v>31220</v>
      </c>
      <c r="K34266" s="1">
        <v>3.0</v>
      </c>
      <c r="L34266" s="3">
        <v>38353.0</v>
      </c>
      <c r="M34266" s="3">
        <v>39493.0</v>
      </c>
      <c r="N34266" s="3">
        <v>39790.0</v>
      </c>
    </row>
    <row r="34267">
      <c r="A34267" s="1" t="s">
        <v>119046</v>
      </c>
      <c r="B34267" s="1" t="s">
        <v>119047</v>
      </c>
      <c r="C34267" s="2" t="s">
        <v>119048</v>
      </c>
      <c r="D34267" s="1" t="s">
        <v>5698</v>
      </c>
      <c r="E34267" s="1">
        <v>500000.0</v>
      </c>
      <c r="F34267" s="1" t="s">
        <v>207</v>
      </c>
      <c r="K34267" s="1">
        <v>1.0</v>
      </c>
      <c r="L34267" s="3">
        <v>39814.0</v>
      </c>
      <c r="M34267" s="3">
        <v>42121.0</v>
      </c>
      <c r="N34267" s="3">
        <v>42121.0</v>
      </c>
    </row>
    <row r="34268">
      <c r="A34268" s="1" t="s">
        <v>119049</v>
      </c>
      <c r="B34268" s="2" t="s">
        <v>119050</v>
      </c>
      <c r="C34268" s="2" t="s">
        <v>119051</v>
      </c>
      <c r="D34268" s="1" t="s">
        <v>2326</v>
      </c>
      <c r="E34268" s="1">
        <v>35000.0</v>
      </c>
      <c r="F34268" s="1" t="s">
        <v>18</v>
      </c>
      <c r="G34268" s="1" t="s">
        <v>25</v>
      </c>
      <c r="H34268" s="1" t="s">
        <v>64</v>
      </c>
      <c r="I34268" s="1" t="s">
        <v>1221</v>
      </c>
      <c r="J34268" s="1" t="s">
        <v>1221</v>
      </c>
      <c r="K34268" s="1">
        <v>1.0</v>
      </c>
      <c r="L34268" s="3">
        <v>41794.0</v>
      </c>
      <c r="M34268" s="3">
        <v>41802.0</v>
      </c>
      <c r="N34268" s="3">
        <v>41802.0</v>
      </c>
    </row>
    <row r="34269">
      <c r="A34269" s="1" t="s">
        <v>119052</v>
      </c>
      <c r="B34269" s="1" t="s">
        <v>119053</v>
      </c>
      <c r="C34269" s="2" t="s">
        <v>119054</v>
      </c>
      <c r="D34269" s="1" t="s">
        <v>248</v>
      </c>
      <c r="E34269" s="1">
        <v>2.0E7</v>
      </c>
      <c r="F34269" s="1" t="s">
        <v>18</v>
      </c>
      <c r="G34269" s="1" t="s">
        <v>25</v>
      </c>
      <c r="H34269" s="1" t="s">
        <v>89</v>
      </c>
      <c r="I34269" s="1" t="s">
        <v>90</v>
      </c>
      <c r="J34269" s="1" t="s">
        <v>90</v>
      </c>
      <c r="K34269" s="1">
        <v>1.0</v>
      </c>
      <c r="L34269" s="3">
        <v>40909.0</v>
      </c>
      <c r="M34269" s="3">
        <v>42237.0</v>
      </c>
      <c r="N34269" s="3">
        <v>42237.0</v>
      </c>
    </row>
    <row r="34270">
      <c r="A34270" s="1" t="s">
        <v>119055</v>
      </c>
      <c r="B34270" s="1" t="s">
        <v>119056</v>
      </c>
      <c r="C34270" s="2" t="s">
        <v>119057</v>
      </c>
      <c r="D34270" s="1" t="s">
        <v>119058</v>
      </c>
      <c r="E34270" s="1">
        <v>1.00268406E8</v>
      </c>
      <c r="F34270" s="1" t="s">
        <v>689</v>
      </c>
      <c r="G34270" s="1" t="s">
        <v>25</v>
      </c>
      <c r="H34270" s="1" t="s">
        <v>64</v>
      </c>
      <c r="I34270" s="1" t="s">
        <v>65</v>
      </c>
      <c r="J34270" s="1" t="s">
        <v>71</v>
      </c>
      <c r="K34270" s="1">
        <v>9.0</v>
      </c>
      <c r="L34270" s="3">
        <v>38808.0</v>
      </c>
      <c r="M34270" s="3">
        <v>38995.0</v>
      </c>
      <c r="N34270" s="3">
        <v>41338.0</v>
      </c>
    </row>
    <row r="34271">
      <c r="A34271" s="1" t="s">
        <v>119059</v>
      </c>
      <c r="B34271" s="1" t="s">
        <v>119060</v>
      </c>
      <c r="C34271" s="2" t="s">
        <v>119061</v>
      </c>
      <c r="D34271" s="1" t="s">
        <v>56</v>
      </c>
      <c r="E34271" s="1">
        <v>7100000.0</v>
      </c>
      <c r="F34271" s="1" t="s">
        <v>689</v>
      </c>
      <c r="G34271" s="1" t="s">
        <v>25</v>
      </c>
      <c r="H34271" s="1" t="s">
        <v>142</v>
      </c>
      <c r="I34271" s="1" t="s">
        <v>143</v>
      </c>
      <c r="J34271" s="1" t="s">
        <v>7873</v>
      </c>
      <c r="K34271" s="1">
        <v>2.0</v>
      </c>
      <c r="M34271" s="3">
        <v>41694.0</v>
      </c>
      <c r="N34271" s="3">
        <v>42228.0</v>
      </c>
    </row>
    <row r="34272">
      <c r="A34272" s="1" t="s">
        <v>119062</v>
      </c>
      <c r="B34272" s="1" t="s">
        <v>119063</v>
      </c>
      <c r="C34272" s="2" t="s">
        <v>119064</v>
      </c>
      <c r="D34272" s="1" t="s">
        <v>993</v>
      </c>
      <c r="E34272" s="1" t="s">
        <v>43</v>
      </c>
      <c r="F34272" s="1" t="s">
        <v>18</v>
      </c>
      <c r="G34272" s="1" t="s">
        <v>25</v>
      </c>
      <c r="H34272" s="1" t="s">
        <v>644</v>
      </c>
      <c r="I34272" s="1" t="s">
        <v>645</v>
      </c>
      <c r="J34272" s="1" t="s">
        <v>11066</v>
      </c>
      <c r="K34272" s="1">
        <v>1.0</v>
      </c>
      <c r="L34272" s="3">
        <v>39942.0</v>
      </c>
      <c r="M34272" s="3">
        <v>42102.0</v>
      </c>
      <c r="N34272" s="3">
        <v>42102.0</v>
      </c>
    </row>
    <row r="34273">
      <c r="A34273" s="1" t="s">
        <v>119065</v>
      </c>
      <c r="B34273" s="1" t="s">
        <v>119066</v>
      </c>
      <c r="C34273" s="2" t="s">
        <v>119067</v>
      </c>
      <c r="D34273" s="1" t="s">
        <v>424</v>
      </c>
      <c r="E34273" s="1">
        <v>546941.0</v>
      </c>
      <c r="F34273" s="1" t="s">
        <v>18</v>
      </c>
      <c r="G34273" s="1" t="s">
        <v>650</v>
      </c>
      <c r="H34273" s="1">
        <v>14.0</v>
      </c>
      <c r="I34273" s="1" t="s">
        <v>13765</v>
      </c>
      <c r="J34273" s="1" t="s">
        <v>13765</v>
      </c>
      <c r="K34273" s="1">
        <v>2.0</v>
      </c>
      <c r="L34273" s="3">
        <v>41030.0</v>
      </c>
      <c r="M34273" s="3">
        <v>41456.0</v>
      </c>
      <c r="N34273" s="3">
        <v>41848.0</v>
      </c>
    </row>
    <row r="34274">
      <c r="A34274" s="1" t="s">
        <v>119068</v>
      </c>
      <c r="B34274" s="1" t="s">
        <v>119069</v>
      </c>
      <c r="C34274" s="2" t="s">
        <v>119070</v>
      </c>
      <c r="D34274" s="1" t="s">
        <v>411</v>
      </c>
      <c r="E34274" s="1">
        <v>174253.0</v>
      </c>
      <c r="F34274" s="1" t="s">
        <v>18</v>
      </c>
      <c r="G34274" s="1" t="s">
        <v>2906</v>
      </c>
      <c r="H34274" s="1">
        <v>86.0</v>
      </c>
      <c r="I34274" s="1" t="s">
        <v>18400</v>
      </c>
      <c r="J34274" s="1" t="s">
        <v>119071</v>
      </c>
      <c r="K34274" s="1">
        <v>1.0</v>
      </c>
      <c r="M34274" s="3">
        <v>41565.0</v>
      </c>
      <c r="N34274" s="3">
        <v>41565.0</v>
      </c>
    </row>
    <row r="34275">
      <c r="A34275" s="1" t="s">
        <v>119072</v>
      </c>
      <c r="B34275" s="1" t="s">
        <v>119073</v>
      </c>
      <c r="C34275" s="2" t="s">
        <v>119074</v>
      </c>
      <c r="D34275" s="1" t="s">
        <v>17</v>
      </c>
      <c r="E34275" s="1">
        <v>125000.0</v>
      </c>
      <c r="F34275" s="1" t="s">
        <v>18</v>
      </c>
      <c r="G34275" s="1" t="s">
        <v>25</v>
      </c>
      <c r="H34275" s="1" t="s">
        <v>142</v>
      </c>
      <c r="I34275" s="1" t="s">
        <v>143</v>
      </c>
      <c r="J34275" s="1" t="s">
        <v>143</v>
      </c>
      <c r="K34275" s="1">
        <v>1.0</v>
      </c>
      <c r="L34275" s="3">
        <v>40909.0</v>
      </c>
      <c r="M34275" s="3">
        <v>42111.0</v>
      </c>
      <c r="N34275" s="3">
        <v>42111.0</v>
      </c>
    </row>
    <row r="34276">
      <c r="A34276" s="1" t="s">
        <v>119075</v>
      </c>
      <c r="B34276" s="1" t="s">
        <v>119076</v>
      </c>
      <c r="C34276" s="2" t="s">
        <v>119077</v>
      </c>
      <c r="D34276" s="1" t="s">
        <v>766</v>
      </c>
      <c r="E34276" s="1">
        <v>5596159.0</v>
      </c>
      <c r="F34276" s="1" t="s">
        <v>18</v>
      </c>
      <c r="G34276" s="1" t="s">
        <v>128</v>
      </c>
      <c r="H34276" s="1" t="s">
        <v>2589</v>
      </c>
      <c r="I34276" s="1" t="s">
        <v>2590</v>
      </c>
      <c r="J34276" s="1" t="s">
        <v>2590</v>
      </c>
      <c r="K34276" s="1">
        <v>1.0</v>
      </c>
      <c r="M34276" s="3">
        <v>40169.0</v>
      </c>
      <c r="N34276" s="3">
        <v>40169.0</v>
      </c>
    </row>
    <row r="34277">
      <c r="A34277" s="1" t="s">
        <v>119078</v>
      </c>
      <c r="B34277" s="1" t="s">
        <v>119079</v>
      </c>
      <c r="C34277" s="2" t="s">
        <v>119080</v>
      </c>
      <c r="D34277" s="1" t="s">
        <v>42</v>
      </c>
      <c r="E34277" s="1">
        <v>600000.0</v>
      </c>
      <c r="F34277" s="1" t="s">
        <v>18</v>
      </c>
      <c r="G34277" s="1" t="s">
        <v>25</v>
      </c>
      <c r="H34277" s="1" t="s">
        <v>64</v>
      </c>
      <c r="I34277" s="1" t="s">
        <v>65</v>
      </c>
      <c r="J34277" s="1" t="s">
        <v>71</v>
      </c>
      <c r="K34277" s="1">
        <v>1.0</v>
      </c>
      <c r="L34277" s="3">
        <v>39083.0</v>
      </c>
      <c r="M34277" s="3">
        <v>41584.0</v>
      </c>
      <c r="N34277" s="3">
        <v>41584.0</v>
      </c>
    </row>
    <row r="34278">
      <c r="A34278" s="1" t="s">
        <v>119081</v>
      </c>
      <c r="B34278" s="1" t="s">
        <v>119082</v>
      </c>
      <c r="D34278" s="1" t="s">
        <v>993</v>
      </c>
      <c r="E34278" s="1" t="s">
        <v>43</v>
      </c>
      <c r="F34278" s="1" t="s">
        <v>18</v>
      </c>
      <c r="G34278" s="1" t="s">
        <v>25</v>
      </c>
      <c r="H34278" s="1" t="s">
        <v>89</v>
      </c>
      <c r="I34278" s="1" t="s">
        <v>3569</v>
      </c>
      <c r="J34278" s="1" t="s">
        <v>25210</v>
      </c>
      <c r="K34278" s="1">
        <v>1.0</v>
      </c>
      <c r="L34278" s="3">
        <v>41974.0</v>
      </c>
      <c r="M34278" s="3">
        <v>41992.0</v>
      </c>
      <c r="N34278" s="3">
        <v>41992.0</v>
      </c>
    </row>
    <row r="34279">
      <c r="A34279" s="1" t="s">
        <v>119083</v>
      </c>
      <c r="B34279" s="1" t="s">
        <v>119084</v>
      </c>
      <c r="C34279" s="2" t="s">
        <v>119085</v>
      </c>
      <c r="D34279" s="1" t="s">
        <v>56</v>
      </c>
      <c r="E34279" s="1">
        <v>3000000.0</v>
      </c>
      <c r="F34279" s="1" t="s">
        <v>18</v>
      </c>
      <c r="G34279" s="1" t="s">
        <v>57</v>
      </c>
      <c r="H34279" s="1" t="s">
        <v>202</v>
      </c>
      <c r="I34279" s="1" t="s">
        <v>12004</v>
      </c>
      <c r="J34279" s="1" t="s">
        <v>12005</v>
      </c>
      <c r="K34279" s="1">
        <v>1.0</v>
      </c>
      <c r="L34279" s="3">
        <v>30940.0</v>
      </c>
      <c r="M34279" s="3">
        <v>41643.0</v>
      </c>
      <c r="N34279" s="3">
        <v>41643.0</v>
      </c>
    </row>
    <row r="34280">
      <c r="A34280" s="1" t="s">
        <v>119086</v>
      </c>
      <c r="B34280" s="1" t="s">
        <v>119087</v>
      </c>
      <c r="C34280" s="2" t="s">
        <v>119088</v>
      </c>
      <c r="D34280" s="1" t="s">
        <v>75</v>
      </c>
      <c r="E34280" s="1">
        <v>3738941.0</v>
      </c>
      <c r="F34280" s="1" t="s">
        <v>18</v>
      </c>
      <c r="G34280" s="1" t="s">
        <v>25</v>
      </c>
      <c r="H34280" s="1" t="s">
        <v>64</v>
      </c>
      <c r="I34280" s="1" t="s">
        <v>65</v>
      </c>
      <c r="J34280" s="1" t="s">
        <v>71</v>
      </c>
      <c r="K34280" s="1">
        <v>2.0</v>
      </c>
      <c r="L34280" s="3">
        <v>39873.0</v>
      </c>
      <c r="M34280" s="3">
        <v>41478.0</v>
      </c>
      <c r="N34280" s="3">
        <v>41803.0</v>
      </c>
    </row>
    <row r="34281">
      <c r="A34281" s="1" t="s">
        <v>119089</v>
      </c>
      <c r="B34281" s="1" t="s">
        <v>119090</v>
      </c>
      <c r="C34281" s="2" t="s">
        <v>119091</v>
      </c>
      <c r="D34281" s="1" t="s">
        <v>63</v>
      </c>
      <c r="E34281" s="1" t="s">
        <v>43</v>
      </c>
      <c r="F34281" s="1" t="s">
        <v>18</v>
      </c>
      <c r="G34281" s="1" t="s">
        <v>25</v>
      </c>
      <c r="H34281" s="1" t="s">
        <v>64</v>
      </c>
      <c r="I34281" s="1" t="s">
        <v>65</v>
      </c>
      <c r="J34281" s="1" t="s">
        <v>1103</v>
      </c>
      <c r="K34281" s="1">
        <v>1.0</v>
      </c>
      <c r="L34281" s="3">
        <v>40940.0</v>
      </c>
      <c r="M34281" s="3">
        <v>41199.0</v>
      </c>
      <c r="N34281" s="3">
        <v>41199.0</v>
      </c>
    </row>
    <row r="34282">
      <c r="A34282" s="1" t="s">
        <v>119092</v>
      </c>
      <c r="B34282" s="1" t="s">
        <v>119093</v>
      </c>
      <c r="C34282" s="2" t="s">
        <v>119094</v>
      </c>
      <c r="D34282" s="1" t="s">
        <v>47022</v>
      </c>
      <c r="E34282" s="1">
        <v>20000.0</v>
      </c>
      <c r="F34282" s="1" t="s">
        <v>18</v>
      </c>
      <c r="G34282" s="1" t="s">
        <v>7344</v>
      </c>
      <c r="H34282" s="1" t="s">
        <v>10583</v>
      </c>
      <c r="I34282" s="1" t="s">
        <v>10584</v>
      </c>
      <c r="J34282" s="1" t="s">
        <v>10585</v>
      </c>
      <c r="K34282" s="1">
        <v>1.0</v>
      </c>
      <c r="L34282" s="3">
        <v>42064.0</v>
      </c>
      <c r="M34282" s="3">
        <v>42064.0</v>
      </c>
      <c r="N34282" s="3">
        <v>42064.0</v>
      </c>
    </row>
    <row r="34283">
      <c r="A34283" s="1" t="s">
        <v>119095</v>
      </c>
      <c r="B34283" s="1" t="s">
        <v>119096</v>
      </c>
      <c r="C34283" s="2" t="s">
        <v>119097</v>
      </c>
      <c r="D34283" s="1" t="s">
        <v>56</v>
      </c>
      <c r="E34283" s="1">
        <v>5.243569E7</v>
      </c>
      <c r="F34283" s="1" t="s">
        <v>689</v>
      </c>
      <c r="G34283" s="1" t="s">
        <v>25</v>
      </c>
      <c r="H34283" s="1" t="s">
        <v>1272</v>
      </c>
      <c r="I34283" s="1" t="s">
        <v>1273</v>
      </c>
      <c r="J34283" s="1" t="s">
        <v>7179</v>
      </c>
      <c r="K34283" s="1">
        <v>3.0</v>
      </c>
      <c r="L34283" s="3">
        <v>37622.0</v>
      </c>
      <c r="M34283" s="3">
        <v>39936.0</v>
      </c>
      <c r="N34283" s="3">
        <v>41281.0</v>
      </c>
    </row>
    <row r="34284">
      <c r="A34284" s="1" t="s">
        <v>119098</v>
      </c>
      <c r="B34284" s="1" t="s">
        <v>119099</v>
      </c>
      <c r="C34284" s="2" t="s">
        <v>119100</v>
      </c>
      <c r="D34284" s="1" t="s">
        <v>56</v>
      </c>
      <c r="E34284" s="1">
        <v>2427823.0</v>
      </c>
      <c r="F34284" s="1" t="s">
        <v>207</v>
      </c>
      <c r="G34284" s="1" t="s">
        <v>25</v>
      </c>
      <c r="H34284" s="1" t="s">
        <v>64</v>
      </c>
      <c r="I34284" s="1" t="s">
        <v>966</v>
      </c>
      <c r="J34284" s="1" t="s">
        <v>967</v>
      </c>
      <c r="K34284" s="1">
        <v>1.0</v>
      </c>
      <c r="L34284" s="3">
        <v>39083.0</v>
      </c>
      <c r="M34284" s="3">
        <v>41443.0</v>
      </c>
      <c r="N34284" s="3">
        <v>41443.0</v>
      </c>
    </row>
    <row r="34285">
      <c r="A34285" s="1" t="s">
        <v>119101</v>
      </c>
      <c r="B34285" s="1" t="s">
        <v>119102</v>
      </c>
      <c r="C34285" s="2" t="s">
        <v>119103</v>
      </c>
      <c r="E34285" s="1" t="s">
        <v>43</v>
      </c>
      <c r="F34285" s="1" t="s">
        <v>18</v>
      </c>
      <c r="K34285" s="1">
        <v>1.0</v>
      </c>
      <c r="L34285" s="3">
        <v>41518.0</v>
      </c>
      <c r="M34285" s="3">
        <v>41883.0</v>
      </c>
      <c r="N34285" s="3">
        <v>41883.0</v>
      </c>
    </row>
    <row r="34286">
      <c r="A34286" s="1" t="s">
        <v>119104</v>
      </c>
      <c r="B34286" s="1" t="s">
        <v>119105</v>
      </c>
      <c r="C34286" s="2" t="s">
        <v>119106</v>
      </c>
      <c r="D34286" s="1" t="s">
        <v>357</v>
      </c>
      <c r="E34286" s="1">
        <v>3640000.0</v>
      </c>
      <c r="F34286" s="1" t="s">
        <v>18</v>
      </c>
      <c r="G34286" s="1" t="s">
        <v>25</v>
      </c>
      <c r="H34286" s="1" t="s">
        <v>106</v>
      </c>
      <c r="I34286" s="1" t="s">
        <v>107</v>
      </c>
      <c r="J34286" s="1" t="s">
        <v>5335</v>
      </c>
      <c r="K34286" s="1">
        <v>1.0</v>
      </c>
      <c r="L34286" s="3">
        <v>39448.0</v>
      </c>
      <c r="M34286" s="3">
        <v>41757.0</v>
      </c>
      <c r="N34286" s="3">
        <v>41757.0</v>
      </c>
    </row>
    <row r="34287">
      <c r="A34287" s="1" t="s">
        <v>119107</v>
      </c>
      <c r="B34287" s="1" t="s">
        <v>119108</v>
      </c>
      <c r="C34287" s="2" t="s">
        <v>119109</v>
      </c>
      <c r="D34287" s="1" t="s">
        <v>11668</v>
      </c>
      <c r="E34287" s="1" t="s">
        <v>43</v>
      </c>
      <c r="F34287" s="1" t="s">
        <v>18</v>
      </c>
      <c r="G34287" s="1" t="s">
        <v>128</v>
      </c>
      <c r="H34287" s="1" t="s">
        <v>129</v>
      </c>
      <c r="I34287" s="1" t="s">
        <v>130</v>
      </c>
      <c r="J34287" s="1" t="s">
        <v>130</v>
      </c>
      <c r="K34287" s="1">
        <v>1.0</v>
      </c>
      <c r="L34287" s="3">
        <v>40909.0</v>
      </c>
      <c r="M34287" s="3">
        <v>41199.0</v>
      </c>
      <c r="N34287" s="3">
        <v>41199.0</v>
      </c>
    </row>
    <row r="34288">
      <c r="A34288" s="1" t="s">
        <v>119110</v>
      </c>
      <c r="B34288" s="1" t="s">
        <v>119111</v>
      </c>
      <c r="C34288" s="2" t="s">
        <v>119112</v>
      </c>
      <c r="D34288" s="1" t="s">
        <v>741</v>
      </c>
      <c r="E34288" s="1">
        <v>1000000.0</v>
      </c>
      <c r="F34288" s="1" t="s">
        <v>18</v>
      </c>
      <c r="G34288" s="1" t="s">
        <v>25</v>
      </c>
      <c r="H34288" s="1" t="s">
        <v>158</v>
      </c>
      <c r="I34288" s="1" t="s">
        <v>244</v>
      </c>
      <c r="J34288" s="1" t="s">
        <v>1714</v>
      </c>
      <c r="K34288" s="1">
        <v>1.0</v>
      </c>
      <c r="L34288" s="3">
        <v>41275.0</v>
      </c>
      <c r="M34288" s="3">
        <v>41456.0</v>
      </c>
      <c r="N34288" s="3">
        <v>41456.0</v>
      </c>
    </row>
    <row r="34289">
      <c r="A34289" s="1" t="s">
        <v>119113</v>
      </c>
      <c r="B34289" s="1" t="s">
        <v>119114</v>
      </c>
      <c r="C34289" s="2" t="s">
        <v>119115</v>
      </c>
      <c r="D34289" s="1" t="s">
        <v>181</v>
      </c>
      <c r="E34289" s="1">
        <v>177343.0</v>
      </c>
      <c r="F34289" s="1" t="s">
        <v>18</v>
      </c>
      <c r="G34289" s="1" t="s">
        <v>341</v>
      </c>
      <c r="H34289" s="1">
        <v>13.0</v>
      </c>
      <c r="I34289" s="1" t="s">
        <v>10531</v>
      </c>
      <c r="J34289" s="1" t="s">
        <v>119116</v>
      </c>
      <c r="K34289" s="1">
        <v>3.0</v>
      </c>
      <c r="L34289" s="3">
        <v>41080.0</v>
      </c>
      <c r="M34289" s="3">
        <v>41016.0</v>
      </c>
      <c r="N34289" s="3">
        <v>41424.0</v>
      </c>
    </row>
    <row r="34290">
      <c r="A34290" s="1" t="s">
        <v>119117</v>
      </c>
      <c r="B34290" s="1" t="s">
        <v>119118</v>
      </c>
      <c r="C34290" s="2" t="s">
        <v>119119</v>
      </c>
      <c r="D34290" s="1" t="s">
        <v>2966</v>
      </c>
      <c r="E34290" s="1" t="s">
        <v>43</v>
      </c>
      <c r="F34290" s="1" t="s">
        <v>18</v>
      </c>
      <c r="G34290" s="1" t="s">
        <v>25</v>
      </c>
      <c r="H34290" s="1" t="s">
        <v>3162</v>
      </c>
      <c r="I34290" s="1" t="s">
        <v>3163</v>
      </c>
      <c r="J34290" s="1" t="s">
        <v>5056</v>
      </c>
      <c r="K34290" s="1">
        <v>1.0</v>
      </c>
      <c r="L34290" s="3">
        <v>38169.0</v>
      </c>
      <c r="M34290" s="3">
        <v>41635.0</v>
      </c>
      <c r="N34290" s="3">
        <v>41635.0</v>
      </c>
    </row>
    <row r="34291">
      <c r="A34291" s="1" t="s">
        <v>119120</v>
      </c>
      <c r="B34291" s="1" t="s">
        <v>119121</v>
      </c>
      <c r="C34291" s="2" t="s">
        <v>119122</v>
      </c>
      <c r="D34291" s="1" t="s">
        <v>119123</v>
      </c>
      <c r="E34291" s="1">
        <v>3000000.0</v>
      </c>
      <c r="F34291" s="1" t="s">
        <v>18</v>
      </c>
      <c r="G34291" s="1" t="s">
        <v>25</v>
      </c>
      <c r="H34291" s="1" t="s">
        <v>64</v>
      </c>
      <c r="I34291" s="1" t="s">
        <v>65</v>
      </c>
      <c r="J34291" s="1" t="s">
        <v>71</v>
      </c>
      <c r="K34291" s="1">
        <v>2.0</v>
      </c>
      <c r="L34291" s="3">
        <v>41632.0</v>
      </c>
      <c r="M34291" s="3">
        <v>41872.0</v>
      </c>
      <c r="N34291" s="3">
        <v>42164.0</v>
      </c>
    </row>
    <row r="34292">
      <c r="A34292" s="1" t="s">
        <v>119124</v>
      </c>
      <c r="B34292" s="1" t="s">
        <v>119125</v>
      </c>
      <c r="C34292" s="2" t="s">
        <v>119126</v>
      </c>
      <c r="D34292" s="1" t="s">
        <v>42</v>
      </c>
      <c r="E34292" s="1">
        <v>1.2825E7</v>
      </c>
      <c r="F34292" s="1" t="s">
        <v>18</v>
      </c>
      <c r="G34292" s="1" t="s">
        <v>25</v>
      </c>
      <c r="H34292" s="1" t="s">
        <v>106</v>
      </c>
      <c r="I34292" s="1" t="s">
        <v>107</v>
      </c>
      <c r="J34292" s="1" t="s">
        <v>108</v>
      </c>
      <c r="K34292" s="1">
        <v>3.0</v>
      </c>
      <c r="L34292" s="3">
        <v>40940.0</v>
      </c>
      <c r="M34292" s="3">
        <v>41395.0</v>
      </c>
      <c r="N34292" s="3">
        <v>42219.0</v>
      </c>
    </row>
    <row r="34293">
      <c r="A34293" s="1" t="s">
        <v>119127</v>
      </c>
      <c r="B34293" s="1" t="s">
        <v>119128</v>
      </c>
      <c r="C34293" s="2" t="s">
        <v>119129</v>
      </c>
      <c r="D34293" s="1" t="s">
        <v>75</v>
      </c>
      <c r="E34293" s="1">
        <v>2000000.0</v>
      </c>
      <c r="F34293" s="1" t="s">
        <v>18</v>
      </c>
      <c r="G34293" s="1" t="s">
        <v>2271</v>
      </c>
      <c r="H34293" s="1">
        <v>34.0</v>
      </c>
      <c r="I34293" s="1" t="s">
        <v>2272</v>
      </c>
      <c r="J34293" s="1" t="s">
        <v>2272</v>
      </c>
      <c r="K34293" s="1">
        <v>2.0</v>
      </c>
      <c r="L34293" s="3">
        <v>41275.0</v>
      </c>
      <c r="M34293" s="3">
        <v>41275.0</v>
      </c>
      <c r="N34293" s="3">
        <v>41640.0</v>
      </c>
    </row>
    <row r="34294">
      <c r="A34294" s="1" t="s">
        <v>119130</v>
      </c>
      <c r="B34294" s="1" t="s">
        <v>119131</v>
      </c>
      <c r="C34294" s="2" t="s">
        <v>119132</v>
      </c>
      <c r="D34294" s="1" t="s">
        <v>119133</v>
      </c>
      <c r="E34294" s="1">
        <v>7500000.0</v>
      </c>
      <c r="F34294" s="1" t="s">
        <v>113</v>
      </c>
      <c r="G34294" s="1" t="s">
        <v>2271</v>
      </c>
      <c r="H34294" s="1">
        <v>34.0</v>
      </c>
      <c r="I34294" s="1" t="s">
        <v>2272</v>
      </c>
      <c r="J34294" s="1" t="s">
        <v>2272</v>
      </c>
      <c r="K34294" s="1">
        <v>1.0</v>
      </c>
      <c r="L34294" s="3">
        <v>39694.0</v>
      </c>
      <c r="M34294" s="3">
        <v>40252.0</v>
      </c>
      <c r="N34294" s="3">
        <v>40252.0</v>
      </c>
    </row>
    <row r="34295">
      <c r="A34295" s="1" t="s">
        <v>119134</v>
      </c>
      <c r="B34295" s="1" t="s">
        <v>119135</v>
      </c>
      <c r="C34295" s="2" t="s">
        <v>119136</v>
      </c>
      <c r="D34295" s="1" t="s">
        <v>119137</v>
      </c>
      <c r="E34295" s="1">
        <v>1.5E7</v>
      </c>
      <c r="F34295" s="1" t="s">
        <v>18</v>
      </c>
      <c r="G34295" s="1" t="s">
        <v>1311</v>
      </c>
      <c r="H34295" s="1">
        <v>16.0</v>
      </c>
      <c r="I34295" s="1" t="s">
        <v>1312</v>
      </c>
      <c r="J34295" s="1" t="s">
        <v>1312</v>
      </c>
      <c r="K34295" s="1">
        <v>3.0</v>
      </c>
      <c r="L34295" s="3">
        <v>40391.0</v>
      </c>
      <c r="M34295" s="3">
        <v>40483.0</v>
      </c>
      <c r="N34295" s="3">
        <v>41024.0</v>
      </c>
    </row>
    <row r="34296">
      <c r="A34296" s="1" t="s">
        <v>119138</v>
      </c>
      <c r="B34296" s="1" t="s">
        <v>119139</v>
      </c>
      <c r="C34296" s="2" t="s">
        <v>119140</v>
      </c>
      <c r="E34296" s="1" t="s">
        <v>43</v>
      </c>
      <c r="F34296" s="1" t="s">
        <v>18</v>
      </c>
      <c r="G34296" s="1" t="s">
        <v>25</v>
      </c>
      <c r="H34296" s="1" t="s">
        <v>64</v>
      </c>
      <c r="I34296" s="1" t="s">
        <v>95</v>
      </c>
      <c r="J34296" s="1" t="s">
        <v>376</v>
      </c>
      <c r="K34296" s="1">
        <v>1.0</v>
      </c>
      <c r="L34296" s="3">
        <v>41122.0</v>
      </c>
      <c r="M34296" s="3">
        <v>41290.0</v>
      </c>
      <c r="N34296" s="3">
        <v>41290.0</v>
      </c>
    </row>
    <row r="34297">
      <c r="A34297" s="1" t="s">
        <v>119141</v>
      </c>
      <c r="B34297" s="2" t="s">
        <v>119142</v>
      </c>
      <c r="C34297" s="2" t="s">
        <v>119143</v>
      </c>
      <c r="D34297" s="1" t="s">
        <v>75</v>
      </c>
      <c r="E34297" s="1">
        <v>40000.0</v>
      </c>
      <c r="F34297" s="1" t="s">
        <v>18</v>
      </c>
      <c r="G34297" s="1" t="s">
        <v>76</v>
      </c>
      <c r="H34297" s="1">
        <v>1.0</v>
      </c>
      <c r="I34297" s="1" t="s">
        <v>77</v>
      </c>
      <c r="J34297" s="1" t="s">
        <v>43149</v>
      </c>
      <c r="K34297" s="1">
        <v>1.0</v>
      </c>
      <c r="M34297" s="3">
        <v>40756.0</v>
      </c>
      <c r="N34297" s="3">
        <v>40756.0</v>
      </c>
    </row>
    <row r="34298">
      <c r="A34298" s="1" t="s">
        <v>119144</v>
      </c>
      <c r="B34298" s="1" t="s">
        <v>119145</v>
      </c>
      <c r="C34298" s="2" t="s">
        <v>119146</v>
      </c>
      <c r="D34298" s="1" t="s">
        <v>5656</v>
      </c>
      <c r="E34298" s="1">
        <v>800000.0</v>
      </c>
      <c r="F34298" s="1" t="s">
        <v>18</v>
      </c>
      <c r="G34298" s="1" t="s">
        <v>25</v>
      </c>
      <c r="H34298" s="1" t="s">
        <v>64</v>
      </c>
      <c r="I34298" s="1" t="s">
        <v>65</v>
      </c>
      <c r="J34298" s="1" t="s">
        <v>984</v>
      </c>
      <c r="K34298" s="1">
        <v>2.0</v>
      </c>
      <c r="L34298" s="3">
        <v>41000.0</v>
      </c>
      <c r="M34298" s="3">
        <v>41121.0</v>
      </c>
      <c r="N34298" s="3">
        <v>41653.0</v>
      </c>
    </row>
    <row r="34299">
      <c r="A34299" s="1" t="s">
        <v>119147</v>
      </c>
      <c r="B34299" s="1" t="s">
        <v>119148</v>
      </c>
      <c r="E34299" s="1">
        <v>3000000.0</v>
      </c>
      <c r="F34299" s="1" t="s">
        <v>18</v>
      </c>
      <c r="K34299" s="1">
        <v>1.0</v>
      </c>
      <c r="M34299" s="3">
        <v>38148.0</v>
      </c>
      <c r="N34299" s="3">
        <v>38148.0</v>
      </c>
    </row>
    <row r="34300">
      <c r="A34300" s="1" t="s">
        <v>119149</v>
      </c>
      <c r="B34300" s="1" t="s">
        <v>119150</v>
      </c>
      <c r="C34300" s="2" t="s">
        <v>119151</v>
      </c>
      <c r="D34300" s="1" t="s">
        <v>119152</v>
      </c>
      <c r="E34300" s="1" t="s">
        <v>43</v>
      </c>
      <c r="F34300" s="1" t="s">
        <v>18</v>
      </c>
      <c r="G34300" s="1" t="s">
        <v>25</v>
      </c>
      <c r="H34300" s="1" t="s">
        <v>106</v>
      </c>
      <c r="I34300" s="1" t="s">
        <v>107</v>
      </c>
      <c r="J34300" s="1" t="s">
        <v>108</v>
      </c>
      <c r="K34300" s="1">
        <v>1.0</v>
      </c>
      <c r="M34300" s="3">
        <v>42017.0</v>
      </c>
      <c r="N34300" s="3">
        <v>42017.0</v>
      </c>
    </row>
    <row r="34301">
      <c r="A34301" s="1" t="s">
        <v>119153</v>
      </c>
      <c r="B34301" s="1" t="s">
        <v>119154</v>
      </c>
      <c r="C34301" s="2" t="s">
        <v>119155</v>
      </c>
      <c r="D34301" s="1" t="s">
        <v>119156</v>
      </c>
      <c r="E34301" s="1">
        <v>3695012.0</v>
      </c>
      <c r="F34301" s="1" t="s">
        <v>18</v>
      </c>
      <c r="G34301" s="1" t="s">
        <v>25</v>
      </c>
      <c r="H34301" s="1" t="s">
        <v>106</v>
      </c>
      <c r="I34301" s="1" t="s">
        <v>107</v>
      </c>
      <c r="J34301" s="1" t="s">
        <v>108</v>
      </c>
      <c r="K34301" s="1">
        <v>5.0</v>
      </c>
      <c r="L34301" s="3">
        <v>39264.0</v>
      </c>
      <c r="M34301" s="3">
        <v>39995.0</v>
      </c>
      <c r="N34301" s="3">
        <v>41932.0</v>
      </c>
    </row>
    <row r="34302">
      <c r="A34302" s="1" t="s">
        <v>119157</v>
      </c>
      <c r="B34302" s="1" t="s">
        <v>119158</v>
      </c>
      <c r="C34302" s="2" t="s">
        <v>119159</v>
      </c>
      <c r="D34302" s="1" t="s">
        <v>69209</v>
      </c>
      <c r="E34302" s="1">
        <v>200000.0</v>
      </c>
      <c r="F34302" s="1" t="s">
        <v>18</v>
      </c>
      <c r="K34302" s="1">
        <v>1.0</v>
      </c>
      <c r="M34302" s="3">
        <v>41670.0</v>
      </c>
      <c r="N34302" s="3">
        <v>41670.0</v>
      </c>
    </row>
    <row r="34303">
      <c r="A34303" s="1" t="s">
        <v>119160</v>
      </c>
      <c r="B34303" s="1" t="s">
        <v>119161</v>
      </c>
      <c r="C34303" s="2" t="s">
        <v>119162</v>
      </c>
      <c r="D34303" s="1" t="s">
        <v>119163</v>
      </c>
      <c r="E34303" s="1">
        <v>4.7E7</v>
      </c>
      <c r="F34303" s="1" t="s">
        <v>18</v>
      </c>
      <c r="G34303" s="1" t="s">
        <v>25</v>
      </c>
      <c r="H34303" s="1" t="s">
        <v>808</v>
      </c>
      <c r="I34303" s="1" t="s">
        <v>809</v>
      </c>
      <c r="J34303" s="1" t="s">
        <v>1339</v>
      </c>
      <c r="K34303" s="1">
        <v>2.0</v>
      </c>
      <c r="L34303" s="3">
        <v>38353.0</v>
      </c>
      <c r="M34303" s="3">
        <v>39147.0</v>
      </c>
      <c r="N34303" s="3">
        <v>40813.0</v>
      </c>
    </row>
    <row r="34304">
      <c r="A34304" s="1" t="s">
        <v>119164</v>
      </c>
      <c r="B34304" s="1" t="s">
        <v>119165</v>
      </c>
      <c r="C34304" s="2" t="s">
        <v>119166</v>
      </c>
      <c r="D34304" s="1" t="s">
        <v>119167</v>
      </c>
      <c r="E34304" s="1">
        <v>2550000.0</v>
      </c>
      <c r="F34304" s="1" t="s">
        <v>18</v>
      </c>
      <c r="G34304" s="1" t="s">
        <v>25</v>
      </c>
      <c r="H34304" s="1" t="s">
        <v>158</v>
      </c>
      <c r="I34304" s="1" t="s">
        <v>244</v>
      </c>
      <c r="J34304" s="1" t="s">
        <v>327</v>
      </c>
      <c r="K34304" s="1">
        <v>3.0</v>
      </c>
      <c r="L34304" s="3">
        <v>40118.0</v>
      </c>
      <c r="M34304" s="3">
        <v>40808.0</v>
      </c>
      <c r="N34304" s="3">
        <v>41528.0</v>
      </c>
    </row>
    <row r="34305">
      <c r="A34305" s="1" t="s">
        <v>119168</v>
      </c>
      <c r="B34305" s="1" t="s">
        <v>119169</v>
      </c>
      <c r="D34305" s="1" t="s">
        <v>119170</v>
      </c>
      <c r="E34305" s="1">
        <v>35371.0</v>
      </c>
      <c r="F34305" s="1" t="s">
        <v>18</v>
      </c>
      <c r="K34305" s="1">
        <v>1.0</v>
      </c>
      <c r="M34305" s="3">
        <v>40791.0</v>
      </c>
      <c r="N34305" s="3">
        <v>40791.0</v>
      </c>
    </row>
    <row r="34306">
      <c r="A34306" s="1" t="s">
        <v>119171</v>
      </c>
      <c r="B34306" s="1" t="s">
        <v>119172</v>
      </c>
      <c r="C34306" s="2" t="s">
        <v>119173</v>
      </c>
      <c r="D34306" s="1" t="s">
        <v>74516</v>
      </c>
      <c r="E34306" s="1" t="s">
        <v>43</v>
      </c>
      <c r="F34306" s="1" t="s">
        <v>18</v>
      </c>
      <c r="K34306" s="1">
        <v>4.0</v>
      </c>
      <c r="M34306" s="3">
        <v>41487.0</v>
      </c>
      <c r="N34306" s="3">
        <v>42139.0</v>
      </c>
    </row>
    <row r="34307">
      <c r="A34307" s="1" t="s">
        <v>119174</v>
      </c>
      <c r="B34307" s="1" t="s">
        <v>119175</v>
      </c>
      <c r="C34307" s="2" t="s">
        <v>119176</v>
      </c>
      <c r="D34307" s="1" t="s">
        <v>22214</v>
      </c>
      <c r="E34307" s="1">
        <v>1.53E8</v>
      </c>
      <c r="F34307" s="1" t="s">
        <v>18</v>
      </c>
      <c r="G34307" s="1" t="s">
        <v>25</v>
      </c>
      <c r="H34307" s="1" t="s">
        <v>44</v>
      </c>
      <c r="I34307" s="1" t="s">
        <v>282</v>
      </c>
      <c r="J34307" s="1" t="s">
        <v>282</v>
      </c>
      <c r="K34307" s="1">
        <v>1.0</v>
      </c>
      <c r="L34307" s="3">
        <v>32874.0</v>
      </c>
      <c r="M34307" s="3">
        <v>41572.0</v>
      </c>
      <c r="N34307" s="3">
        <v>41572.0</v>
      </c>
    </row>
    <row r="34308">
      <c r="A34308" s="1" t="s">
        <v>119177</v>
      </c>
      <c r="B34308" s="1" t="s">
        <v>119178</v>
      </c>
      <c r="C34308" s="2" t="s">
        <v>119179</v>
      </c>
      <c r="E34308" s="1">
        <v>250000.0</v>
      </c>
      <c r="F34308" s="1" t="s">
        <v>18</v>
      </c>
      <c r="K34308" s="1">
        <v>1.0</v>
      </c>
      <c r="M34308" s="3">
        <v>42036.0</v>
      </c>
      <c r="N34308" s="3">
        <v>42036.0</v>
      </c>
    </row>
    <row r="34309">
      <c r="A34309" s="1" t="s">
        <v>119180</v>
      </c>
      <c r="B34309" s="1" t="s">
        <v>119181</v>
      </c>
      <c r="C34309" s="2" t="s">
        <v>119182</v>
      </c>
      <c r="D34309" s="1" t="s">
        <v>63</v>
      </c>
      <c r="E34309" s="1">
        <v>5500000.0</v>
      </c>
      <c r="F34309" s="1" t="s">
        <v>18</v>
      </c>
      <c r="G34309" s="1" t="s">
        <v>25</v>
      </c>
      <c r="H34309" s="1" t="s">
        <v>44</v>
      </c>
      <c r="I34309" s="1" t="s">
        <v>282</v>
      </c>
      <c r="J34309" s="1" t="s">
        <v>22353</v>
      </c>
      <c r="K34309" s="1">
        <v>1.0</v>
      </c>
      <c r="L34309" s="3">
        <v>37257.0</v>
      </c>
      <c r="M34309" s="3">
        <v>38874.0</v>
      </c>
      <c r="N34309" s="3">
        <v>38874.0</v>
      </c>
    </row>
    <row r="34310">
      <c r="A34310" s="1" t="s">
        <v>119183</v>
      </c>
      <c r="B34310" s="1" t="s">
        <v>119184</v>
      </c>
      <c r="C34310" s="2" t="s">
        <v>119185</v>
      </c>
      <c r="D34310" s="1" t="s">
        <v>119186</v>
      </c>
      <c r="E34310" s="1">
        <v>849158.0</v>
      </c>
      <c r="F34310" s="1" t="s">
        <v>18</v>
      </c>
      <c r="G34310" s="1" t="s">
        <v>25</v>
      </c>
      <c r="H34310" s="1" t="s">
        <v>106</v>
      </c>
      <c r="I34310" s="1" t="s">
        <v>107</v>
      </c>
      <c r="J34310" s="1" t="s">
        <v>31118</v>
      </c>
      <c r="K34310" s="1">
        <v>1.0</v>
      </c>
      <c r="L34310" s="3">
        <v>40179.0</v>
      </c>
      <c r="M34310" s="3">
        <v>40640.0</v>
      </c>
      <c r="N34310" s="3">
        <v>40640.0</v>
      </c>
    </row>
    <row r="34311">
      <c r="A34311" s="1" t="s">
        <v>119187</v>
      </c>
      <c r="B34311" s="1" t="s">
        <v>119188</v>
      </c>
      <c r="C34311" s="2" t="s">
        <v>119189</v>
      </c>
      <c r="D34311" s="1" t="s">
        <v>51132</v>
      </c>
      <c r="E34311" s="1">
        <v>500000.0</v>
      </c>
      <c r="F34311" s="1" t="s">
        <v>18</v>
      </c>
      <c r="G34311" s="1" t="s">
        <v>25</v>
      </c>
      <c r="H34311" s="1" t="s">
        <v>106</v>
      </c>
      <c r="I34311" s="1" t="s">
        <v>596</v>
      </c>
      <c r="J34311" s="1" t="s">
        <v>19070</v>
      </c>
      <c r="K34311" s="1">
        <v>2.0</v>
      </c>
      <c r="L34311" s="3">
        <v>38353.0</v>
      </c>
      <c r="M34311" s="3">
        <v>40101.0</v>
      </c>
      <c r="N34311" s="3">
        <v>40170.0</v>
      </c>
    </row>
    <row r="34312">
      <c r="A34312" s="1" t="s">
        <v>119190</v>
      </c>
      <c r="B34312" s="1" t="s">
        <v>119191</v>
      </c>
      <c r="C34312" s="2" t="s">
        <v>119192</v>
      </c>
      <c r="D34312" s="1" t="s">
        <v>119193</v>
      </c>
      <c r="E34312" s="1">
        <v>8000000.0</v>
      </c>
      <c r="F34312" s="1" t="s">
        <v>18</v>
      </c>
      <c r="G34312" s="1" t="s">
        <v>25</v>
      </c>
      <c r="H34312" s="1" t="s">
        <v>121</v>
      </c>
      <c r="I34312" s="1" t="s">
        <v>528</v>
      </c>
      <c r="J34312" s="1" t="s">
        <v>4694</v>
      </c>
      <c r="K34312" s="1">
        <v>2.0</v>
      </c>
      <c r="L34312" s="3">
        <v>36526.0</v>
      </c>
      <c r="M34312" s="3">
        <v>36526.0</v>
      </c>
      <c r="N34312" s="3">
        <v>41518.0</v>
      </c>
    </row>
    <row r="34313">
      <c r="A34313" s="1" t="s">
        <v>119194</v>
      </c>
      <c r="B34313" s="1" t="s">
        <v>119195</v>
      </c>
      <c r="C34313" s="2" t="s">
        <v>119196</v>
      </c>
      <c r="D34313" s="1" t="s">
        <v>2376</v>
      </c>
      <c r="E34313" s="1" t="s">
        <v>43</v>
      </c>
      <c r="F34313" s="1" t="s">
        <v>18</v>
      </c>
      <c r="G34313" s="1" t="s">
        <v>25</v>
      </c>
      <c r="H34313" s="1" t="s">
        <v>64</v>
      </c>
      <c r="I34313" s="1" t="s">
        <v>65</v>
      </c>
      <c r="J34313" s="1" t="s">
        <v>66</v>
      </c>
      <c r="K34313" s="1">
        <v>1.0</v>
      </c>
      <c r="L34313" s="3">
        <v>39934.0</v>
      </c>
      <c r="M34313" s="3">
        <v>40757.0</v>
      </c>
      <c r="N34313" s="3">
        <v>40757.0</v>
      </c>
    </row>
    <row r="34314">
      <c r="A34314" s="1" t="s">
        <v>119197</v>
      </c>
      <c r="B34314" s="1" t="s">
        <v>119198</v>
      </c>
      <c r="C34314" s="2" t="s">
        <v>119199</v>
      </c>
      <c r="D34314" s="1" t="s">
        <v>119200</v>
      </c>
      <c r="E34314" s="1" t="s">
        <v>43</v>
      </c>
      <c r="F34314" s="1" t="s">
        <v>113</v>
      </c>
      <c r="G34314" s="1" t="s">
        <v>25</v>
      </c>
      <c r="H34314" s="1" t="s">
        <v>64</v>
      </c>
      <c r="I34314" s="1" t="s">
        <v>65</v>
      </c>
      <c r="J34314" s="1" t="s">
        <v>5540</v>
      </c>
      <c r="K34314" s="1">
        <v>2.0</v>
      </c>
      <c r="L34314" s="3">
        <v>36161.0</v>
      </c>
      <c r="M34314" s="3">
        <v>39661.0</v>
      </c>
      <c r="N34314" s="3">
        <v>40281.0</v>
      </c>
    </row>
    <row r="34315">
      <c r="A34315" s="1" t="s">
        <v>119201</v>
      </c>
      <c r="B34315" s="1" t="s">
        <v>119202</v>
      </c>
      <c r="C34315" s="2" t="s">
        <v>119203</v>
      </c>
      <c r="D34315" s="1" t="s">
        <v>119204</v>
      </c>
      <c r="E34315" s="1" t="s">
        <v>43</v>
      </c>
      <c r="F34315" s="1" t="s">
        <v>113</v>
      </c>
      <c r="G34315" s="1" t="s">
        <v>25</v>
      </c>
      <c r="H34315" s="1" t="s">
        <v>64</v>
      </c>
      <c r="I34315" s="1" t="s">
        <v>95</v>
      </c>
      <c r="J34315" s="1" t="s">
        <v>95</v>
      </c>
      <c r="K34315" s="1">
        <v>1.0</v>
      </c>
      <c r="M34315" s="3">
        <v>41988.0</v>
      </c>
      <c r="N34315" s="3">
        <v>41988.0</v>
      </c>
    </row>
    <row r="34316">
      <c r="A34316" s="1" t="s">
        <v>119205</v>
      </c>
      <c r="B34316" s="1" t="s">
        <v>119206</v>
      </c>
      <c r="C34316" s="2" t="s">
        <v>119207</v>
      </c>
      <c r="D34316" s="1" t="s">
        <v>42</v>
      </c>
      <c r="E34316" s="1">
        <v>4000000.0</v>
      </c>
      <c r="F34316" s="1" t="s">
        <v>18</v>
      </c>
      <c r="G34316" s="1" t="s">
        <v>25</v>
      </c>
      <c r="H34316" s="1" t="s">
        <v>64</v>
      </c>
      <c r="I34316" s="1" t="s">
        <v>65</v>
      </c>
      <c r="J34316" s="1" t="s">
        <v>71</v>
      </c>
      <c r="K34316" s="1">
        <v>1.0</v>
      </c>
      <c r="L34316" s="3">
        <v>38718.0</v>
      </c>
      <c r="M34316" s="3">
        <v>39604.0</v>
      </c>
      <c r="N34316" s="3">
        <v>39604.0</v>
      </c>
    </row>
    <row r="34317">
      <c r="A34317" s="1" t="s">
        <v>119208</v>
      </c>
      <c r="B34317" s="1" t="s">
        <v>119209</v>
      </c>
      <c r="C34317" s="2" t="s">
        <v>119210</v>
      </c>
      <c r="D34317" s="1" t="s">
        <v>119211</v>
      </c>
      <c r="E34317" s="1">
        <v>3000000.0</v>
      </c>
      <c r="F34317" s="1" t="s">
        <v>18</v>
      </c>
      <c r="G34317" s="1" t="s">
        <v>128</v>
      </c>
      <c r="H34317" s="1" t="s">
        <v>129</v>
      </c>
      <c r="I34317" s="1" t="s">
        <v>130</v>
      </c>
      <c r="J34317" s="1" t="s">
        <v>130</v>
      </c>
      <c r="K34317" s="1">
        <v>1.0</v>
      </c>
      <c r="L34317" s="3">
        <v>39448.0</v>
      </c>
      <c r="M34317" s="3">
        <v>39106.0</v>
      </c>
      <c r="N34317" s="3">
        <v>39106.0</v>
      </c>
    </row>
    <row r="34318">
      <c r="A34318" s="1" t="s">
        <v>119212</v>
      </c>
      <c r="B34318" s="1" t="s">
        <v>119213</v>
      </c>
      <c r="C34318" s="2" t="s">
        <v>119214</v>
      </c>
      <c r="D34318" s="1" t="s">
        <v>119215</v>
      </c>
      <c r="E34318" s="1">
        <v>1473000.0</v>
      </c>
      <c r="F34318" s="1" t="s">
        <v>18</v>
      </c>
      <c r="G34318" s="1" t="s">
        <v>25</v>
      </c>
      <c r="H34318" s="1" t="s">
        <v>1330</v>
      </c>
      <c r="I34318" s="1" t="s">
        <v>1331</v>
      </c>
      <c r="J34318" s="1" t="s">
        <v>29362</v>
      </c>
      <c r="K34318" s="1">
        <v>6.0</v>
      </c>
      <c r="L34318" s="3">
        <v>40238.0</v>
      </c>
      <c r="M34318" s="3">
        <v>40179.0</v>
      </c>
      <c r="N34318" s="3">
        <v>41275.0</v>
      </c>
    </row>
    <row r="34319">
      <c r="A34319" s="1" t="s">
        <v>119216</v>
      </c>
      <c r="B34319" s="1" t="s">
        <v>119217</v>
      </c>
      <c r="C34319" s="2" t="s">
        <v>119218</v>
      </c>
      <c r="D34319" s="1" t="s">
        <v>119219</v>
      </c>
      <c r="E34319" s="1">
        <v>1869716.0</v>
      </c>
      <c r="F34319" s="1" t="s">
        <v>18</v>
      </c>
      <c r="K34319" s="1">
        <v>1.0</v>
      </c>
      <c r="L34319" s="3">
        <v>38905.0</v>
      </c>
      <c r="M34319" s="3">
        <v>41894.0</v>
      </c>
      <c r="N34319" s="3">
        <v>41894.0</v>
      </c>
    </row>
    <row r="34320">
      <c r="A34320" s="1" t="s">
        <v>119220</v>
      </c>
      <c r="B34320" s="1" t="s">
        <v>119221</v>
      </c>
      <c r="C34320" s="2" t="s">
        <v>119222</v>
      </c>
      <c r="D34320" s="1" t="s">
        <v>2479</v>
      </c>
      <c r="E34320" s="1">
        <v>7575000.0</v>
      </c>
      <c r="F34320" s="1" t="s">
        <v>207</v>
      </c>
      <c r="G34320" s="1" t="s">
        <v>25</v>
      </c>
      <c r="H34320" s="1" t="s">
        <v>142</v>
      </c>
      <c r="I34320" s="1" t="s">
        <v>143</v>
      </c>
      <c r="J34320" s="1" t="s">
        <v>143</v>
      </c>
      <c r="K34320" s="1">
        <v>3.0</v>
      </c>
      <c r="L34320" s="3">
        <v>39647.0</v>
      </c>
      <c r="M34320" s="3">
        <v>39994.0</v>
      </c>
      <c r="N34320" s="3">
        <v>40702.0</v>
      </c>
    </row>
    <row r="34321">
      <c r="A34321" s="1" t="s">
        <v>119223</v>
      </c>
      <c r="B34321" s="1" t="s">
        <v>119224</v>
      </c>
      <c r="C34321" s="2" t="s">
        <v>119225</v>
      </c>
      <c r="D34321" s="1" t="s">
        <v>2326</v>
      </c>
      <c r="E34321" s="1">
        <v>1600000.0</v>
      </c>
      <c r="F34321" s="1" t="s">
        <v>18</v>
      </c>
      <c r="G34321" s="1" t="s">
        <v>25</v>
      </c>
      <c r="H34321" s="1" t="s">
        <v>64</v>
      </c>
      <c r="I34321" s="1" t="s">
        <v>65</v>
      </c>
      <c r="J34321" s="1" t="s">
        <v>9016</v>
      </c>
      <c r="K34321" s="1">
        <v>1.0</v>
      </c>
      <c r="L34321" s="3">
        <v>39448.0</v>
      </c>
      <c r="M34321" s="3">
        <v>40290.0</v>
      </c>
      <c r="N34321" s="3">
        <v>40290.0</v>
      </c>
    </row>
    <row r="34322">
      <c r="A34322" s="1" t="s">
        <v>119226</v>
      </c>
      <c r="B34322" s="1" t="s">
        <v>119227</v>
      </c>
      <c r="C34322" s="2" t="s">
        <v>119228</v>
      </c>
      <c r="D34322" s="1" t="s">
        <v>2479</v>
      </c>
      <c r="E34322" s="1" t="s">
        <v>43</v>
      </c>
      <c r="F34322" s="1" t="s">
        <v>18</v>
      </c>
      <c r="G34322" s="1" t="s">
        <v>25</v>
      </c>
      <c r="H34322" s="1" t="s">
        <v>64</v>
      </c>
      <c r="I34322" s="1" t="s">
        <v>95</v>
      </c>
      <c r="J34322" s="1" t="s">
        <v>376</v>
      </c>
      <c r="K34322" s="1">
        <v>1.0</v>
      </c>
      <c r="L34322" s="3">
        <v>37987.0</v>
      </c>
      <c r="M34322" s="3">
        <v>39203.0</v>
      </c>
      <c r="N34322" s="3">
        <v>39203.0</v>
      </c>
    </row>
    <row r="34323">
      <c r="A34323" s="1" t="s">
        <v>119229</v>
      </c>
      <c r="B34323" s="2" t="s">
        <v>119230</v>
      </c>
      <c r="C34323" s="2" t="s">
        <v>119231</v>
      </c>
      <c r="D34323" s="1" t="s">
        <v>119232</v>
      </c>
      <c r="E34323" s="1">
        <v>2000000.0</v>
      </c>
      <c r="F34323" s="1" t="s">
        <v>18</v>
      </c>
      <c r="G34323" s="1" t="s">
        <v>57</v>
      </c>
      <c r="H34323" s="1" t="s">
        <v>58</v>
      </c>
      <c r="I34323" s="1" t="s">
        <v>59</v>
      </c>
      <c r="J34323" s="1" t="s">
        <v>59</v>
      </c>
      <c r="K34323" s="1">
        <v>1.0</v>
      </c>
      <c r="L34323" s="3">
        <v>40940.0</v>
      </c>
      <c r="M34323" s="3">
        <v>42312.0</v>
      </c>
      <c r="N34323" s="3">
        <v>42312.0</v>
      </c>
    </row>
    <row r="34324">
      <c r="A34324" s="1" t="s">
        <v>119233</v>
      </c>
      <c r="B34324" s="1" t="s">
        <v>119234</v>
      </c>
      <c r="C34324" s="2" t="s">
        <v>119235</v>
      </c>
      <c r="D34324" s="1" t="s">
        <v>119236</v>
      </c>
      <c r="E34324" s="1">
        <v>25000.0</v>
      </c>
      <c r="F34324" s="1" t="s">
        <v>18</v>
      </c>
      <c r="K34324" s="1">
        <v>1.0</v>
      </c>
      <c r="L34324" s="3">
        <v>40319.0</v>
      </c>
      <c r="M34324" s="3">
        <v>40319.0</v>
      </c>
      <c r="N34324" s="3">
        <v>40319.0</v>
      </c>
    </row>
    <row r="34325">
      <c r="A34325" s="1" t="s">
        <v>119237</v>
      </c>
      <c r="B34325" s="1" t="s">
        <v>119238</v>
      </c>
      <c r="C34325" s="2" t="s">
        <v>119239</v>
      </c>
      <c r="D34325" s="1" t="s">
        <v>42</v>
      </c>
      <c r="E34325" s="1">
        <v>400000.0</v>
      </c>
      <c r="F34325" s="1" t="s">
        <v>18</v>
      </c>
      <c r="G34325" s="1" t="s">
        <v>25</v>
      </c>
      <c r="H34325" s="1" t="s">
        <v>44</v>
      </c>
      <c r="I34325" s="1" t="s">
        <v>282</v>
      </c>
      <c r="J34325" s="1" t="s">
        <v>934</v>
      </c>
      <c r="K34325" s="1">
        <v>1.0</v>
      </c>
      <c r="L34325" s="3">
        <v>34335.0</v>
      </c>
      <c r="M34325" s="3">
        <v>41674.0</v>
      </c>
      <c r="N34325" s="3">
        <v>41674.0</v>
      </c>
    </row>
    <row r="34326">
      <c r="A34326" s="1" t="s">
        <v>119240</v>
      </c>
      <c r="B34326" s="1" t="s">
        <v>119241</v>
      </c>
      <c r="C34326" s="2" t="s">
        <v>119242</v>
      </c>
      <c r="D34326" s="1" t="s">
        <v>119243</v>
      </c>
      <c r="E34326" s="1">
        <v>2.8084311E7</v>
      </c>
      <c r="F34326" s="1" t="s">
        <v>18</v>
      </c>
      <c r="G34326" s="1" t="s">
        <v>128</v>
      </c>
      <c r="H34326" s="1" t="s">
        <v>129</v>
      </c>
      <c r="I34326" s="1" t="s">
        <v>130</v>
      </c>
      <c r="J34326" s="1" t="s">
        <v>130</v>
      </c>
      <c r="K34326" s="1">
        <v>4.0</v>
      </c>
      <c r="L34326" s="3">
        <v>40544.0</v>
      </c>
      <c r="M34326" s="3">
        <v>40452.0</v>
      </c>
      <c r="N34326" s="3">
        <v>42264.0</v>
      </c>
    </row>
    <row r="34327">
      <c r="A34327" s="1" t="s">
        <v>119244</v>
      </c>
      <c r="B34327" s="1" t="s">
        <v>119245</v>
      </c>
      <c r="C34327" s="2" t="s">
        <v>119246</v>
      </c>
      <c r="D34327" s="1" t="s">
        <v>75</v>
      </c>
      <c r="E34327" s="1">
        <v>2.0E7</v>
      </c>
      <c r="F34327" s="1" t="s">
        <v>113</v>
      </c>
      <c r="G34327" s="1" t="s">
        <v>25</v>
      </c>
      <c r="H34327" s="1" t="s">
        <v>64</v>
      </c>
      <c r="I34327" s="1" t="s">
        <v>6512</v>
      </c>
      <c r="J34327" s="1" t="s">
        <v>13130</v>
      </c>
      <c r="K34327" s="1">
        <v>1.0</v>
      </c>
      <c r="L34327" s="3">
        <v>34700.0</v>
      </c>
      <c r="M34327" s="3">
        <v>39573.0</v>
      </c>
      <c r="N34327" s="3">
        <v>39573.0</v>
      </c>
    </row>
    <row r="34328">
      <c r="A34328" s="1" t="s">
        <v>119247</v>
      </c>
      <c r="B34328" s="2" t="s">
        <v>119248</v>
      </c>
      <c r="C34328" s="2" t="s">
        <v>119249</v>
      </c>
      <c r="D34328" s="1" t="s">
        <v>119250</v>
      </c>
      <c r="E34328" s="1">
        <v>541296.0</v>
      </c>
      <c r="F34328" s="1" t="s">
        <v>18</v>
      </c>
      <c r="G34328" s="1" t="s">
        <v>638</v>
      </c>
      <c r="H34328" s="1">
        <v>7.0</v>
      </c>
      <c r="I34328" s="1" t="s">
        <v>929</v>
      </c>
      <c r="J34328" s="1" t="s">
        <v>929</v>
      </c>
      <c r="K34328" s="1">
        <v>2.0</v>
      </c>
      <c r="L34328" s="3">
        <v>40615.0</v>
      </c>
      <c r="M34328" s="3">
        <v>40179.0</v>
      </c>
      <c r="N34328" s="3">
        <v>40775.0</v>
      </c>
    </row>
    <row r="34329">
      <c r="A34329" s="1" t="s">
        <v>119251</v>
      </c>
      <c r="B34329" s="1" t="s">
        <v>119252</v>
      </c>
      <c r="D34329" s="1" t="s">
        <v>119253</v>
      </c>
      <c r="E34329" s="1">
        <v>3.3E7</v>
      </c>
      <c r="F34329" s="1" t="s">
        <v>113</v>
      </c>
      <c r="K34329" s="1">
        <v>1.0</v>
      </c>
      <c r="M34329" s="3">
        <v>37904.0</v>
      </c>
      <c r="N34329" s="3">
        <v>37904.0</v>
      </c>
    </row>
    <row r="34330">
      <c r="A34330" s="1" t="s">
        <v>119254</v>
      </c>
      <c r="B34330" s="1" t="s">
        <v>119255</v>
      </c>
      <c r="C34330" s="2" t="s">
        <v>119256</v>
      </c>
      <c r="D34330" s="1" t="s">
        <v>119257</v>
      </c>
      <c r="E34330" s="1">
        <v>255000.0</v>
      </c>
      <c r="F34330" s="1" t="s">
        <v>18</v>
      </c>
      <c r="G34330" s="1" t="s">
        <v>25</v>
      </c>
      <c r="H34330" s="1" t="s">
        <v>158</v>
      </c>
      <c r="I34330" s="1" t="s">
        <v>244</v>
      </c>
      <c r="J34330" s="1" t="s">
        <v>327</v>
      </c>
      <c r="K34330" s="1">
        <v>5.0</v>
      </c>
      <c r="L34330" s="3">
        <v>41275.0</v>
      </c>
      <c r="M34330" s="3">
        <v>41577.0</v>
      </c>
      <c r="N34330" s="3">
        <v>42262.0</v>
      </c>
    </row>
    <row r="34331">
      <c r="A34331" s="1" t="s">
        <v>119258</v>
      </c>
      <c r="B34331" s="1" t="s">
        <v>119259</v>
      </c>
      <c r="C34331" s="2" t="s">
        <v>119260</v>
      </c>
      <c r="D34331" s="1" t="s">
        <v>119261</v>
      </c>
      <c r="E34331" s="1">
        <v>1.084E8</v>
      </c>
      <c r="F34331" s="1" t="s">
        <v>689</v>
      </c>
      <c r="G34331" s="1" t="s">
        <v>25</v>
      </c>
      <c r="H34331" s="1" t="s">
        <v>64</v>
      </c>
      <c r="I34331" s="1" t="s">
        <v>65</v>
      </c>
      <c r="J34331" s="1" t="s">
        <v>1160</v>
      </c>
      <c r="K34331" s="1">
        <v>6.0</v>
      </c>
      <c r="L34331" s="3">
        <v>38718.0</v>
      </c>
      <c r="M34331" s="3">
        <v>38991.0</v>
      </c>
      <c r="N34331" s="3">
        <v>40863.0</v>
      </c>
    </row>
    <row r="34332">
      <c r="A34332" s="1" t="s">
        <v>119262</v>
      </c>
      <c r="B34332" s="1" t="s">
        <v>119263</v>
      </c>
      <c r="C34332" s="2" t="s">
        <v>119264</v>
      </c>
      <c r="D34332" s="1" t="s">
        <v>6078</v>
      </c>
      <c r="E34332" s="1">
        <v>4600000.0</v>
      </c>
      <c r="F34332" s="1" t="s">
        <v>18</v>
      </c>
      <c r="G34332" s="1" t="s">
        <v>25</v>
      </c>
      <c r="H34332" s="1" t="s">
        <v>64</v>
      </c>
      <c r="I34332" s="1" t="s">
        <v>65</v>
      </c>
      <c r="J34332" s="1" t="s">
        <v>1160</v>
      </c>
      <c r="K34332" s="1">
        <v>1.0</v>
      </c>
      <c r="M34332" s="3">
        <v>41723.0</v>
      </c>
      <c r="N34332" s="3">
        <v>41723.0</v>
      </c>
    </row>
    <row r="34333">
      <c r="A34333" s="1" t="s">
        <v>119265</v>
      </c>
      <c r="B34333" s="1" t="s">
        <v>119266</v>
      </c>
      <c r="C34333" s="2" t="s">
        <v>119267</v>
      </c>
      <c r="D34333" s="1" t="s">
        <v>718</v>
      </c>
      <c r="E34333" s="1">
        <v>1.625E7</v>
      </c>
      <c r="F34333" s="1" t="s">
        <v>18</v>
      </c>
      <c r="G34333" s="1" t="s">
        <v>25</v>
      </c>
      <c r="H34333" s="1" t="s">
        <v>64</v>
      </c>
      <c r="I34333" s="1" t="s">
        <v>65</v>
      </c>
      <c r="J34333" s="1" t="s">
        <v>1160</v>
      </c>
      <c r="K34333" s="1">
        <v>2.0</v>
      </c>
      <c r="L34333" s="3">
        <v>36526.0</v>
      </c>
      <c r="M34333" s="3">
        <v>39132.0</v>
      </c>
      <c r="N34333" s="3">
        <v>41183.0</v>
      </c>
    </row>
    <row r="34334">
      <c r="A34334" s="1" t="s">
        <v>119268</v>
      </c>
      <c r="B34334" s="1" t="s">
        <v>119269</v>
      </c>
      <c r="C34334" s="2" t="s">
        <v>119270</v>
      </c>
      <c r="D34334" s="1" t="s">
        <v>119271</v>
      </c>
      <c r="E34334" s="1">
        <v>1000000.0</v>
      </c>
      <c r="F34334" s="1" t="s">
        <v>207</v>
      </c>
      <c r="G34334" s="1" t="s">
        <v>25</v>
      </c>
      <c r="H34334" s="1" t="s">
        <v>64</v>
      </c>
      <c r="I34334" s="1" t="s">
        <v>65</v>
      </c>
      <c r="J34334" s="1" t="s">
        <v>1402</v>
      </c>
      <c r="K34334" s="1">
        <v>1.0</v>
      </c>
      <c r="L34334" s="3">
        <v>40909.0</v>
      </c>
      <c r="M34334" s="3">
        <v>40756.0</v>
      </c>
      <c r="N34334" s="3">
        <v>40756.0</v>
      </c>
    </row>
    <row r="34335">
      <c r="A34335" s="1" t="s">
        <v>119272</v>
      </c>
      <c r="B34335" s="1" t="s">
        <v>119273</v>
      </c>
      <c r="C34335" s="2" t="s">
        <v>119274</v>
      </c>
      <c r="D34335" s="1" t="s">
        <v>75</v>
      </c>
      <c r="E34335" s="1">
        <v>7375157.0</v>
      </c>
      <c r="F34335" s="1" t="s">
        <v>18</v>
      </c>
      <c r="G34335" s="1" t="s">
        <v>222</v>
      </c>
      <c r="H34335" s="1">
        <v>7.0</v>
      </c>
      <c r="I34335" s="1" t="s">
        <v>293</v>
      </c>
      <c r="J34335" s="1" t="s">
        <v>293</v>
      </c>
      <c r="K34335" s="1">
        <v>1.0</v>
      </c>
      <c r="L34335" s="3">
        <v>39083.0</v>
      </c>
      <c r="M34335" s="3">
        <v>42205.0</v>
      </c>
      <c r="N34335" s="3">
        <v>42205.0</v>
      </c>
    </row>
    <row r="34336">
      <c r="A34336" s="1" t="s">
        <v>119275</v>
      </c>
      <c r="B34336" s="1" t="s">
        <v>119276</v>
      </c>
      <c r="C34336" s="2" t="s">
        <v>119277</v>
      </c>
      <c r="D34336" s="1" t="s">
        <v>26091</v>
      </c>
      <c r="E34336" s="1">
        <v>200000.0</v>
      </c>
      <c r="F34336" s="1" t="s">
        <v>18</v>
      </c>
      <c r="G34336" s="1" t="s">
        <v>25</v>
      </c>
      <c r="H34336" s="1" t="s">
        <v>64</v>
      </c>
      <c r="I34336" s="1" t="s">
        <v>65</v>
      </c>
      <c r="J34336" s="1" t="s">
        <v>271</v>
      </c>
      <c r="K34336" s="1">
        <v>1.0</v>
      </c>
      <c r="L34336" s="3">
        <v>39462.0</v>
      </c>
      <c r="M34336" s="3">
        <v>39462.0</v>
      </c>
      <c r="N34336" s="3">
        <v>39462.0</v>
      </c>
    </row>
    <row r="34337">
      <c r="A34337" s="1" t="s">
        <v>119278</v>
      </c>
      <c r="B34337" s="1" t="s">
        <v>119279</v>
      </c>
      <c r="D34337" s="1" t="s">
        <v>119280</v>
      </c>
      <c r="E34337" s="1">
        <v>1.025E7</v>
      </c>
      <c r="F34337" s="1" t="s">
        <v>113</v>
      </c>
      <c r="G34337" s="1" t="s">
        <v>25</v>
      </c>
      <c r="H34337" s="1" t="s">
        <v>99</v>
      </c>
      <c r="I34337" s="1" t="s">
        <v>20095</v>
      </c>
      <c r="J34337" s="1" t="s">
        <v>62749</v>
      </c>
      <c r="K34337" s="1">
        <v>1.0</v>
      </c>
      <c r="M34337" s="3">
        <v>37904.0</v>
      </c>
      <c r="N34337" s="3">
        <v>37904.0</v>
      </c>
    </row>
    <row r="34338">
      <c r="A34338" s="1" t="s">
        <v>119281</v>
      </c>
      <c r="B34338" s="1" t="s">
        <v>119282</v>
      </c>
      <c r="C34338" s="2" t="s">
        <v>119283</v>
      </c>
      <c r="D34338" s="1" t="s">
        <v>718</v>
      </c>
      <c r="E34338" s="1" t="s">
        <v>43</v>
      </c>
      <c r="F34338" s="1" t="s">
        <v>18</v>
      </c>
      <c r="G34338" s="1" t="s">
        <v>165</v>
      </c>
      <c r="H34338" s="1" t="s">
        <v>8851</v>
      </c>
      <c r="I34338" s="1" t="s">
        <v>119284</v>
      </c>
      <c r="J34338" s="1" t="s">
        <v>119285</v>
      </c>
      <c r="K34338" s="1">
        <v>1.0</v>
      </c>
      <c r="M34338" s="3">
        <v>41628.0</v>
      </c>
      <c r="N34338" s="3">
        <v>41628.0</v>
      </c>
    </row>
    <row r="34339">
      <c r="A34339" s="1" t="s">
        <v>119286</v>
      </c>
      <c r="B34339" s="1" t="s">
        <v>119287</v>
      </c>
      <c r="C34339" s="2" t="s">
        <v>119288</v>
      </c>
      <c r="D34339" s="1" t="s">
        <v>119289</v>
      </c>
      <c r="E34339" s="1">
        <v>9.6E7</v>
      </c>
      <c r="F34339" s="1" t="s">
        <v>113</v>
      </c>
      <c r="G34339" s="1" t="s">
        <v>25</v>
      </c>
      <c r="H34339" s="1" t="s">
        <v>64</v>
      </c>
      <c r="I34339" s="1" t="s">
        <v>95</v>
      </c>
      <c r="J34339" s="1" t="s">
        <v>95</v>
      </c>
      <c r="K34339" s="1">
        <v>6.0</v>
      </c>
      <c r="L34339" s="3">
        <v>38353.0</v>
      </c>
      <c r="M34339" s="3">
        <v>40647.0</v>
      </c>
      <c r="N34339" s="3">
        <v>42128.0</v>
      </c>
    </row>
    <row r="34340">
      <c r="A34340" s="1" t="s">
        <v>119290</v>
      </c>
      <c r="B34340" s="1" t="s">
        <v>119291</v>
      </c>
      <c r="C34340" s="2" t="s">
        <v>119292</v>
      </c>
      <c r="D34340" s="1" t="s">
        <v>119293</v>
      </c>
      <c r="E34340" s="1">
        <v>1000000.0</v>
      </c>
      <c r="F34340" s="1" t="s">
        <v>18</v>
      </c>
      <c r="G34340" s="1" t="s">
        <v>25</v>
      </c>
      <c r="H34340" s="1" t="s">
        <v>106</v>
      </c>
      <c r="I34340" s="1" t="s">
        <v>107</v>
      </c>
      <c r="J34340" s="1" t="s">
        <v>108</v>
      </c>
      <c r="K34340" s="1">
        <v>1.0</v>
      </c>
      <c r="L34340" s="3">
        <v>40603.0</v>
      </c>
      <c r="M34340" s="3">
        <v>40660.0</v>
      </c>
      <c r="N34340" s="3">
        <v>40660.0</v>
      </c>
    </row>
    <row r="34341">
      <c r="A34341" s="1" t="s">
        <v>119294</v>
      </c>
      <c r="B34341" s="1" t="s">
        <v>119295</v>
      </c>
      <c r="C34341" s="2" t="s">
        <v>119296</v>
      </c>
      <c r="D34341" s="1" t="s">
        <v>119297</v>
      </c>
      <c r="E34341" s="1">
        <v>2662400.0</v>
      </c>
      <c r="F34341" s="1" t="s">
        <v>18</v>
      </c>
      <c r="G34341" s="1" t="s">
        <v>165</v>
      </c>
      <c r="H34341" s="1" t="s">
        <v>166</v>
      </c>
      <c r="I34341" s="1" t="s">
        <v>167</v>
      </c>
      <c r="J34341" s="1" t="s">
        <v>167</v>
      </c>
      <c r="K34341" s="1">
        <v>1.0</v>
      </c>
      <c r="L34341" s="3">
        <v>39449.0</v>
      </c>
      <c r="M34341" s="3">
        <v>40969.0</v>
      </c>
      <c r="N34341" s="3">
        <v>40969.0</v>
      </c>
    </row>
    <row r="34342">
      <c r="A34342" s="1" t="s">
        <v>119298</v>
      </c>
      <c r="B34342" s="1" t="s">
        <v>119299</v>
      </c>
      <c r="C34342" s="2" t="s">
        <v>119300</v>
      </c>
      <c r="E34342" s="1" t="s">
        <v>43</v>
      </c>
      <c r="F34342" s="1" t="s">
        <v>207</v>
      </c>
      <c r="K34342" s="1">
        <v>1.0</v>
      </c>
      <c r="L34342" s="3">
        <v>40848.0</v>
      </c>
      <c r="M34342" s="3">
        <v>41548.0</v>
      </c>
      <c r="N34342" s="3">
        <v>41548.0</v>
      </c>
    </row>
    <row r="34343">
      <c r="A34343" s="1" t="s">
        <v>119301</v>
      </c>
      <c r="B34343" s="1" t="s">
        <v>119302</v>
      </c>
      <c r="C34343" s="2" t="s">
        <v>119303</v>
      </c>
      <c r="D34343" s="1" t="s">
        <v>42</v>
      </c>
      <c r="E34343" s="1">
        <v>891772.0</v>
      </c>
      <c r="F34343" s="1" t="s">
        <v>18</v>
      </c>
      <c r="G34343" s="1" t="s">
        <v>25</v>
      </c>
      <c r="H34343" s="1" t="s">
        <v>142</v>
      </c>
      <c r="I34343" s="1" t="s">
        <v>143</v>
      </c>
      <c r="J34343" s="1" t="s">
        <v>469</v>
      </c>
      <c r="K34343" s="1">
        <v>4.0</v>
      </c>
      <c r="L34343" s="3">
        <v>38353.0</v>
      </c>
      <c r="M34343" s="3">
        <v>39707.0</v>
      </c>
      <c r="N34343" s="3">
        <v>40500.0</v>
      </c>
    </row>
    <row r="34344">
      <c r="A34344" s="1" t="s">
        <v>119304</v>
      </c>
      <c r="B34344" s="1" t="s">
        <v>119305</v>
      </c>
      <c r="C34344" s="2" t="s">
        <v>119306</v>
      </c>
      <c r="D34344" s="1" t="s">
        <v>42</v>
      </c>
      <c r="E34344" s="1">
        <v>8.3E7</v>
      </c>
      <c r="F34344" s="1" t="s">
        <v>113</v>
      </c>
      <c r="G34344" s="1" t="s">
        <v>25</v>
      </c>
      <c r="H34344" s="1" t="s">
        <v>64</v>
      </c>
      <c r="I34344" s="1" t="s">
        <v>65</v>
      </c>
      <c r="J34344" s="1" t="s">
        <v>71</v>
      </c>
      <c r="K34344" s="1">
        <v>2.0</v>
      </c>
      <c r="L34344" s="3">
        <v>35431.0</v>
      </c>
      <c r="M34344" s="3">
        <v>39083.0</v>
      </c>
      <c r="N34344" s="3">
        <v>39542.0</v>
      </c>
    </row>
    <row r="34345">
      <c r="A34345" s="1" t="s">
        <v>119307</v>
      </c>
      <c r="B34345" s="1" t="s">
        <v>119308</v>
      </c>
      <c r="C34345" s="2" t="s">
        <v>119309</v>
      </c>
      <c r="D34345" s="1" t="s">
        <v>119310</v>
      </c>
      <c r="E34345" s="1" t="s">
        <v>43</v>
      </c>
      <c r="F34345" s="1" t="s">
        <v>18</v>
      </c>
      <c r="G34345" s="1" t="s">
        <v>25</v>
      </c>
      <c r="H34345" s="1" t="s">
        <v>286</v>
      </c>
      <c r="I34345" s="1" t="s">
        <v>1030</v>
      </c>
      <c r="J34345" s="1" t="s">
        <v>1030</v>
      </c>
      <c r="K34345" s="1">
        <v>1.0</v>
      </c>
      <c r="M34345" s="3">
        <v>40395.0</v>
      </c>
      <c r="N34345" s="3">
        <v>40395.0</v>
      </c>
    </row>
    <row r="34346">
      <c r="A34346" s="1" t="s">
        <v>119311</v>
      </c>
      <c r="B34346" s="1" t="s">
        <v>119312</v>
      </c>
      <c r="C34346" s="2" t="s">
        <v>119313</v>
      </c>
      <c r="D34346" s="1" t="s">
        <v>119314</v>
      </c>
      <c r="E34346" s="1">
        <v>8020000.0</v>
      </c>
      <c r="F34346" s="1" t="s">
        <v>18</v>
      </c>
      <c r="G34346" s="1" t="s">
        <v>25</v>
      </c>
      <c r="H34346" s="1" t="s">
        <v>44</v>
      </c>
      <c r="I34346" s="1" t="s">
        <v>282</v>
      </c>
      <c r="J34346" s="1" t="s">
        <v>282</v>
      </c>
      <c r="K34346" s="1">
        <v>2.0</v>
      </c>
      <c r="L34346" s="3">
        <v>34335.0</v>
      </c>
      <c r="M34346" s="3">
        <v>36738.0</v>
      </c>
      <c r="N34346" s="3">
        <v>37959.0</v>
      </c>
    </row>
    <row r="34347">
      <c r="A34347" s="1" t="s">
        <v>119315</v>
      </c>
      <c r="B34347" s="1" t="s">
        <v>119316</v>
      </c>
      <c r="C34347" s="2" t="s">
        <v>119317</v>
      </c>
      <c r="D34347" s="1" t="s">
        <v>42</v>
      </c>
      <c r="E34347" s="1">
        <v>1400000.0</v>
      </c>
      <c r="F34347" s="1" t="s">
        <v>18</v>
      </c>
      <c r="G34347" s="1" t="s">
        <v>25</v>
      </c>
      <c r="H34347" s="1" t="s">
        <v>1330</v>
      </c>
      <c r="I34347" s="1" t="s">
        <v>1331</v>
      </c>
      <c r="J34347" s="1" t="s">
        <v>31325</v>
      </c>
      <c r="K34347" s="1">
        <v>1.0</v>
      </c>
      <c r="L34347" s="3">
        <v>31413.0</v>
      </c>
      <c r="M34347" s="3">
        <v>42010.0</v>
      </c>
      <c r="N34347" s="3">
        <v>42010.0</v>
      </c>
    </row>
    <row r="34348">
      <c r="A34348" s="1" t="s">
        <v>119318</v>
      </c>
      <c r="B34348" s="1" t="s">
        <v>119319</v>
      </c>
      <c r="C34348" s="2" t="s">
        <v>119320</v>
      </c>
      <c r="D34348" s="1" t="s">
        <v>2479</v>
      </c>
      <c r="E34348" s="1">
        <v>2.815E7</v>
      </c>
      <c r="F34348" s="1" t="s">
        <v>18</v>
      </c>
      <c r="G34348" s="1" t="s">
        <v>57</v>
      </c>
      <c r="H34348" s="1" t="s">
        <v>202</v>
      </c>
      <c r="I34348" s="1" t="s">
        <v>203</v>
      </c>
      <c r="J34348" s="1" t="s">
        <v>203</v>
      </c>
      <c r="K34348" s="1">
        <v>4.0</v>
      </c>
      <c r="L34348" s="3">
        <v>30317.0</v>
      </c>
      <c r="M34348" s="3">
        <v>33207.0</v>
      </c>
      <c r="N34348" s="3">
        <v>37894.0</v>
      </c>
    </row>
    <row r="34349">
      <c r="A34349" s="1" t="s">
        <v>119321</v>
      </c>
      <c r="B34349" s="1" t="s">
        <v>119322</v>
      </c>
      <c r="C34349" s="2" t="s">
        <v>119323</v>
      </c>
      <c r="D34349" s="1" t="s">
        <v>119324</v>
      </c>
      <c r="E34349" s="1">
        <v>1600000.0</v>
      </c>
      <c r="F34349" s="1" t="s">
        <v>18</v>
      </c>
      <c r="G34349" s="1" t="s">
        <v>699</v>
      </c>
      <c r="H34349" s="1">
        <v>2.0</v>
      </c>
      <c r="I34349" s="1" t="s">
        <v>9999</v>
      </c>
      <c r="J34349" s="1" t="s">
        <v>119325</v>
      </c>
      <c r="K34349" s="1">
        <v>1.0</v>
      </c>
      <c r="L34349" s="3">
        <v>40878.0</v>
      </c>
      <c r="M34349" s="3">
        <v>41183.0</v>
      </c>
      <c r="N34349" s="3">
        <v>41183.0</v>
      </c>
    </row>
    <row r="34350">
      <c r="A34350" s="1" t="s">
        <v>119326</v>
      </c>
      <c r="B34350" s="1" t="s">
        <v>119327</v>
      </c>
      <c r="C34350" s="2" t="s">
        <v>119328</v>
      </c>
      <c r="D34350" s="1" t="s">
        <v>119329</v>
      </c>
      <c r="E34350" s="1">
        <v>107000.0</v>
      </c>
      <c r="F34350" s="1" t="s">
        <v>18</v>
      </c>
      <c r="K34350" s="1">
        <v>1.0</v>
      </c>
      <c r="L34350" s="3">
        <v>40909.0</v>
      </c>
      <c r="M34350" s="3">
        <v>41949.0</v>
      </c>
      <c r="N34350" s="3">
        <v>41949.0</v>
      </c>
    </row>
    <row r="34351">
      <c r="A34351" s="1" t="s">
        <v>119330</v>
      </c>
      <c r="B34351" s="1" t="s">
        <v>119331</v>
      </c>
      <c r="C34351" s="2" t="s">
        <v>119332</v>
      </c>
      <c r="D34351" s="1" t="s">
        <v>718</v>
      </c>
      <c r="E34351" s="1">
        <v>2.5E8</v>
      </c>
      <c r="F34351" s="1" t="s">
        <v>689</v>
      </c>
      <c r="G34351" s="1" t="s">
        <v>128</v>
      </c>
      <c r="H34351" s="1" t="s">
        <v>129</v>
      </c>
      <c r="I34351" s="1" t="s">
        <v>130</v>
      </c>
      <c r="J34351" s="1" t="s">
        <v>130</v>
      </c>
      <c r="K34351" s="1">
        <v>1.0</v>
      </c>
      <c r="L34351" s="3">
        <v>36892.0</v>
      </c>
      <c r="M34351" s="3">
        <v>40204.0</v>
      </c>
      <c r="N34351" s="3">
        <v>40204.0</v>
      </c>
    </row>
    <row r="34352">
      <c r="A34352" s="1" t="s">
        <v>119333</v>
      </c>
      <c r="B34352" s="1" t="s">
        <v>119334</v>
      </c>
      <c r="C34352" s="2" t="s">
        <v>119335</v>
      </c>
      <c r="D34352" s="1" t="s">
        <v>119336</v>
      </c>
      <c r="E34352" s="1">
        <v>7410000.0</v>
      </c>
      <c r="F34352" s="1" t="s">
        <v>18</v>
      </c>
      <c r="G34352" s="1" t="s">
        <v>25</v>
      </c>
      <c r="H34352" s="1" t="s">
        <v>44</v>
      </c>
      <c r="I34352" s="1" t="s">
        <v>282</v>
      </c>
      <c r="J34352" s="1" t="s">
        <v>282</v>
      </c>
      <c r="K34352" s="1">
        <v>3.0</v>
      </c>
      <c r="L34352" s="3">
        <v>41000.0</v>
      </c>
      <c r="M34352" s="3">
        <v>41219.0</v>
      </c>
      <c r="N34352" s="3">
        <v>41614.0</v>
      </c>
    </row>
    <row r="34353">
      <c r="A34353" s="1" t="s">
        <v>119337</v>
      </c>
      <c r="B34353" s="1" t="s">
        <v>119338</v>
      </c>
      <c r="C34353" s="2" t="s">
        <v>119339</v>
      </c>
      <c r="D34353" s="1" t="s">
        <v>248</v>
      </c>
      <c r="E34353" s="1" t="s">
        <v>43</v>
      </c>
      <c r="F34353" s="1" t="s">
        <v>18</v>
      </c>
      <c r="G34353" s="1" t="s">
        <v>25</v>
      </c>
      <c r="H34353" s="1" t="s">
        <v>64</v>
      </c>
      <c r="I34353" s="1" t="s">
        <v>65</v>
      </c>
      <c r="J34353" s="1" t="s">
        <v>71</v>
      </c>
      <c r="K34353" s="1">
        <v>1.0</v>
      </c>
      <c r="L34353" s="3">
        <v>41275.0</v>
      </c>
      <c r="M34353" s="3">
        <v>41603.0</v>
      </c>
      <c r="N34353" s="3">
        <v>41603.0</v>
      </c>
    </row>
    <row r="34354">
      <c r="A34354" s="1" t="s">
        <v>119340</v>
      </c>
      <c r="B34354" s="1" t="s">
        <v>119341</v>
      </c>
      <c r="C34354" s="2" t="s">
        <v>119342</v>
      </c>
      <c r="D34354" s="1" t="s">
        <v>66837</v>
      </c>
      <c r="E34354" s="1">
        <v>2.4E8</v>
      </c>
      <c r="F34354" s="1" t="s">
        <v>18</v>
      </c>
      <c r="G34354" s="1" t="s">
        <v>25</v>
      </c>
      <c r="H34354" s="1" t="s">
        <v>158</v>
      </c>
      <c r="I34354" s="1" t="s">
        <v>244</v>
      </c>
      <c r="J34354" s="1" t="s">
        <v>244</v>
      </c>
      <c r="K34354" s="1">
        <v>1.0</v>
      </c>
      <c r="L34354" s="3">
        <v>37987.0</v>
      </c>
      <c r="M34354" s="3">
        <v>42117.0</v>
      </c>
      <c r="N34354" s="3">
        <v>42117.0</v>
      </c>
    </row>
    <row r="34355">
      <c r="A34355" s="1" t="s">
        <v>119343</v>
      </c>
      <c r="B34355" s="1" t="s">
        <v>119344</v>
      </c>
      <c r="C34355" s="2" t="s">
        <v>119345</v>
      </c>
      <c r="D34355" s="1" t="s">
        <v>119346</v>
      </c>
      <c r="E34355" s="1" t="s">
        <v>43</v>
      </c>
      <c r="F34355" s="1" t="s">
        <v>18</v>
      </c>
      <c r="K34355" s="1">
        <v>1.0</v>
      </c>
      <c r="L34355" s="3">
        <v>36895.0</v>
      </c>
      <c r="M34355" s="3">
        <v>41699.0</v>
      </c>
      <c r="N34355" s="3">
        <v>41699.0</v>
      </c>
    </row>
    <row r="34356">
      <c r="A34356" s="1" t="s">
        <v>119347</v>
      </c>
      <c r="B34356" s="1" t="s">
        <v>119348</v>
      </c>
      <c r="C34356" s="2" t="s">
        <v>119349</v>
      </c>
      <c r="D34356" s="1" t="s">
        <v>119350</v>
      </c>
      <c r="E34356" s="1">
        <v>1.75563361E8</v>
      </c>
      <c r="F34356" s="1" t="s">
        <v>18</v>
      </c>
      <c r="G34356" s="1" t="s">
        <v>25</v>
      </c>
      <c r="H34356" s="1" t="s">
        <v>64</v>
      </c>
      <c r="I34356" s="1" t="s">
        <v>65</v>
      </c>
      <c r="J34356" s="1" t="s">
        <v>4002</v>
      </c>
      <c r="K34356" s="1">
        <v>7.0</v>
      </c>
      <c r="L34356" s="3">
        <v>37622.0</v>
      </c>
      <c r="M34356" s="3">
        <v>37257.0</v>
      </c>
      <c r="N34356" s="3">
        <v>42135.0</v>
      </c>
    </row>
    <row r="34357">
      <c r="A34357" s="1" t="s">
        <v>119351</v>
      </c>
      <c r="B34357" s="1" t="s">
        <v>119352</v>
      </c>
      <c r="C34357" s="2" t="s">
        <v>119353</v>
      </c>
      <c r="D34357" s="1" t="s">
        <v>264</v>
      </c>
      <c r="E34357" s="1">
        <v>1.2E7</v>
      </c>
      <c r="F34357" s="1" t="s">
        <v>113</v>
      </c>
      <c r="G34357" s="1" t="s">
        <v>25</v>
      </c>
      <c r="H34357" s="1" t="s">
        <v>64</v>
      </c>
      <c r="I34357" s="1" t="s">
        <v>65</v>
      </c>
      <c r="J34357" s="1" t="s">
        <v>71</v>
      </c>
      <c r="K34357" s="1">
        <v>1.0</v>
      </c>
      <c r="L34357" s="3">
        <v>36161.0</v>
      </c>
      <c r="M34357" s="3">
        <v>38848.0</v>
      </c>
      <c r="N34357" s="3">
        <v>38848.0</v>
      </c>
    </row>
    <row r="34358">
      <c r="A34358" s="1" t="s">
        <v>119354</v>
      </c>
      <c r="B34358" s="1" t="s">
        <v>119355</v>
      </c>
      <c r="C34358" s="2" t="s">
        <v>119356</v>
      </c>
      <c r="D34358" s="1" t="s">
        <v>106165</v>
      </c>
      <c r="E34358" s="1">
        <v>1000000.0</v>
      </c>
      <c r="F34358" s="1" t="s">
        <v>18</v>
      </c>
      <c r="G34358" s="1" t="s">
        <v>25</v>
      </c>
      <c r="H34358" s="1" t="s">
        <v>44</v>
      </c>
      <c r="I34358" s="1" t="s">
        <v>282</v>
      </c>
      <c r="J34358" s="1" t="s">
        <v>282</v>
      </c>
      <c r="K34358" s="1">
        <v>1.0</v>
      </c>
      <c r="L34358" s="3">
        <v>41579.0</v>
      </c>
      <c r="M34358" s="3">
        <v>41699.0</v>
      </c>
      <c r="N34358" s="3">
        <v>41699.0</v>
      </c>
    </row>
    <row r="34359">
      <c r="A34359" s="1" t="s">
        <v>119357</v>
      </c>
      <c r="B34359" s="1" t="s">
        <v>119358</v>
      </c>
      <c r="C34359" s="2" t="s">
        <v>119359</v>
      </c>
      <c r="D34359" s="1" t="s">
        <v>119360</v>
      </c>
      <c r="E34359" s="1">
        <v>150000.0</v>
      </c>
      <c r="F34359" s="1" t="s">
        <v>18</v>
      </c>
      <c r="G34359" s="1" t="s">
        <v>25</v>
      </c>
      <c r="H34359" s="1" t="s">
        <v>64</v>
      </c>
      <c r="I34359" s="1" t="s">
        <v>919</v>
      </c>
      <c r="J34359" s="1" t="s">
        <v>919</v>
      </c>
      <c r="K34359" s="1">
        <v>1.0</v>
      </c>
      <c r="L34359" s="3">
        <v>39539.0</v>
      </c>
      <c r="M34359" s="3">
        <v>39708.0</v>
      </c>
      <c r="N34359" s="3">
        <v>39708.0</v>
      </c>
    </row>
    <row r="34360">
      <c r="A34360" s="1" t="s">
        <v>119361</v>
      </c>
      <c r="B34360" s="1" t="s">
        <v>119362</v>
      </c>
      <c r="C34360" s="2" t="s">
        <v>119363</v>
      </c>
      <c r="D34360" s="1" t="s">
        <v>30996</v>
      </c>
      <c r="E34360" s="1">
        <v>386881.0</v>
      </c>
      <c r="F34360" s="1" t="s">
        <v>18</v>
      </c>
      <c r="G34360" s="1" t="s">
        <v>322</v>
      </c>
      <c r="H34360" s="1">
        <v>5.0</v>
      </c>
      <c r="I34360" s="1" t="s">
        <v>119364</v>
      </c>
      <c r="J34360" s="1" t="s">
        <v>119364</v>
      </c>
      <c r="K34360" s="1">
        <v>4.0</v>
      </c>
      <c r="L34360" s="3">
        <v>40238.0</v>
      </c>
      <c r="M34360" s="3">
        <v>40346.0</v>
      </c>
      <c r="N34360" s="3">
        <v>41000.0</v>
      </c>
    </row>
    <row r="34361">
      <c r="A34361" s="1" t="s">
        <v>119365</v>
      </c>
      <c r="B34361" s="1" t="s">
        <v>119366</v>
      </c>
      <c r="C34361" s="2" t="s">
        <v>119367</v>
      </c>
      <c r="D34361" s="1" t="s">
        <v>357</v>
      </c>
      <c r="E34361" s="1" t="s">
        <v>43</v>
      </c>
      <c r="F34361" s="1" t="s">
        <v>18</v>
      </c>
      <c r="K34361" s="1">
        <v>1.0</v>
      </c>
      <c r="M34361" s="3">
        <v>41789.0</v>
      </c>
      <c r="N34361" s="3">
        <v>41789.0</v>
      </c>
    </row>
    <row r="34362">
      <c r="A34362" s="1" t="s">
        <v>119368</v>
      </c>
      <c r="B34362" s="1" t="s">
        <v>119369</v>
      </c>
      <c r="D34362" s="1" t="s">
        <v>42</v>
      </c>
      <c r="E34362" s="1">
        <v>2000000.0</v>
      </c>
      <c r="F34362" s="1" t="s">
        <v>18</v>
      </c>
      <c r="G34362" s="1" t="s">
        <v>25</v>
      </c>
      <c r="H34362" s="1" t="s">
        <v>158</v>
      </c>
      <c r="I34362" s="1" t="s">
        <v>244</v>
      </c>
      <c r="J34362" s="1" t="s">
        <v>3637</v>
      </c>
      <c r="K34362" s="1">
        <v>1.0</v>
      </c>
      <c r="M34362" s="3">
        <v>41194.0</v>
      </c>
      <c r="N34362" s="3">
        <v>41194.0</v>
      </c>
    </row>
    <row r="34363">
      <c r="A34363" s="1" t="s">
        <v>119370</v>
      </c>
      <c r="B34363" s="1" t="s">
        <v>119371</v>
      </c>
      <c r="C34363" s="2" t="s">
        <v>119372</v>
      </c>
      <c r="D34363" s="1" t="s">
        <v>3110</v>
      </c>
      <c r="E34363" s="1">
        <v>7.5E7</v>
      </c>
      <c r="F34363" s="1" t="s">
        <v>18</v>
      </c>
      <c r="G34363" s="1" t="s">
        <v>25</v>
      </c>
      <c r="H34363" s="1" t="s">
        <v>26</v>
      </c>
      <c r="I34363" s="1" t="s">
        <v>7745</v>
      </c>
      <c r="J34363" s="1" t="s">
        <v>2729</v>
      </c>
      <c r="K34363" s="1">
        <v>1.0</v>
      </c>
      <c r="L34363" s="3">
        <v>41275.0</v>
      </c>
      <c r="M34363" s="3">
        <v>42206.0</v>
      </c>
      <c r="N34363" s="3">
        <v>42206.0</v>
      </c>
    </row>
    <row r="34364">
      <c r="A34364" s="1" t="s">
        <v>119373</v>
      </c>
      <c r="B34364" s="1" t="s">
        <v>119374</v>
      </c>
      <c r="C34364" s="2" t="s">
        <v>119375</v>
      </c>
      <c r="D34364" s="1" t="s">
        <v>119376</v>
      </c>
      <c r="E34364" s="1">
        <v>1.05E7</v>
      </c>
      <c r="F34364" s="1" t="s">
        <v>18</v>
      </c>
      <c r="G34364" s="1" t="s">
        <v>1062</v>
      </c>
      <c r="H34364" s="1">
        <v>16.0</v>
      </c>
      <c r="I34364" s="1" t="s">
        <v>1704</v>
      </c>
      <c r="J34364" s="1" t="s">
        <v>1704</v>
      </c>
      <c r="K34364" s="1">
        <v>3.0</v>
      </c>
      <c r="L34364" s="3">
        <v>41730.0</v>
      </c>
      <c r="M34364" s="3">
        <v>41800.0</v>
      </c>
      <c r="N34364" s="3">
        <v>42116.0</v>
      </c>
    </row>
    <row r="34365">
      <c r="A34365" s="1" t="s">
        <v>119377</v>
      </c>
      <c r="B34365" s="1" t="s">
        <v>119378</v>
      </c>
      <c r="C34365" s="2" t="s">
        <v>119379</v>
      </c>
      <c r="D34365" s="1" t="s">
        <v>42</v>
      </c>
      <c r="E34365" s="1">
        <v>50000.0</v>
      </c>
      <c r="F34365" s="1" t="s">
        <v>207</v>
      </c>
      <c r="G34365" s="1" t="s">
        <v>25</v>
      </c>
      <c r="H34365" s="1" t="s">
        <v>64</v>
      </c>
      <c r="I34365" s="1" t="s">
        <v>65</v>
      </c>
      <c r="J34365" s="1" t="s">
        <v>119380</v>
      </c>
      <c r="K34365" s="1">
        <v>1.0</v>
      </c>
      <c r="L34365" s="3">
        <v>40544.0</v>
      </c>
      <c r="M34365" s="3">
        <v>40966.0</v>
      </c>
      <c r="N34365" s="3">
        <v>40966.0</v>
      </c>
    </row>
    <row r="34366">
      <c r="A34366" s="1" t="s">
        <v>119381</v>
      </c>
      <c r="B34366" s="1" t="s">
        <v>119382</v>
      </c>
      <c r="C34366" s="2" t="s">
        <v>119383</v>
      </c>
      <c r="D34366" s="1" t="s">
        <v>119384</v>
      </c>
      <c r="E34366" s="1">
        <v>2000000.0</v>
      </c>
      <c r="F34366" s="1" t="s">
        <v>18</v>
      </c>
      <c r="G34366" s="1" t="s">
        <v>128</v>
      </c>
      <c r="H34366" s="1" t="s">
        <v>129</v>
      </c>
      <c r="I34366" s="1" t="s">
        <v>130</v>
      </c>
      <c r="J34366" s="1" t="s">
        <v>130</v>
      </c>
      <c r="K34366" s="1">
        <v>1.0</v>
      </c>
      <c r="L34366" s="3">
        <v>35796.0</v>
      </c>
      <c r="M34366" s="3">
        <v>42193.0</v>
      </c>
      <c r="N34366" s="3">
        <v>42193.0</v>
      </c>
    </row>
    <row r="34367">
      <c r="A34367" s="1" t="s">
        <v>119385</v>
      </c>
      <c r="B34367" s="1" t="s">
        <v>119386</v>
      </c>
      <c r="C34367" s="2" t="s">
        <v>119387</v>
      </c>
      <c r="D34367" s="1" t="s">
        <v>741</v>
      </c>
      <c r="E34367" s="1" t="s">
        <v>43</v>
      </c>
      <c r="F34367" s="1" t="s">
        <v>113</v>
      </c>
      <c r="G34367" s="1" t="s">
        <v>57</v>
      </c>
      <c r="H34367" s="1" t="s">
        <v>5417</v>
      </c>
      <c r="K34367" s="1">
        <v>1.0</v>
      </c>
      <c r="M34367" s="3">
        <v>40556.0</v>
      </c>
      <c r="N34367" s="3">
        <v>40556.0</v>
      </c>
    </row>
    <row r="34368">
      <c r="A34368" s="1" t="s">
        <v>119388</v>
      </c>
      <c r="B34368" s="1" t="s">
        <v>119389</v>
      </c>
      <c r="C34368" s="2" t="s">
        <v>119390</v>
      </c>
      <c r="D34368" s="1" t="s">
        <v>119391</v>
      </c>
      <c r="E34368" s="1">
        <v>4.55179E7</v>
      </c>
      <c r="F34368" s="1" t="s">
        <v>18</v>
      </c>
      <c r="G34368" s="1" t="s">
        <v>25</v>
      </c>
      <c r="H34368" s="1" t="s">
        <v>64</v>
      </c>
      <c r="I34368" s="1" t="s">
        <v>65</v>
      </c>
      <c r="J34368" s="1" t="s">
        <v>1068</v>
      </c>
      <c r="K34368" s="1">
        <v>5.0</v>
      </c>
      <c r="L34368" s="3">
        <v>40179.0</v>
      </c>
      <c r="M34368" s="3">
        <v>40708.0</v>
      </c>
      <c r="N34368" s="3">
        <v>42304.0</v>
      </c>
    </row>
    <row r="34369">
      <c r="A34369" s="1" t="s">
        <v>119392</v>
      </c>
      <c r="B34369" s="1" t="s">
        <v>57679</v>
      </c>
      <c r="C34369" s="2" t="s">
        <v>119393</v>
      </c>
      <c r="D34369" s="1" t="s">
        <v>119394</v>
      </c>
      <c r="E34369" s="1" t="s">
        <v>43</v>
      </c>
      <c r="F34369" s="1" t="s">
        <v>18</v>
      </c>
      <c r="G34369" s="1" t="s">
        <v>25</v>
      </c>
      <c r="H34369" s="1" t="s">
        <v>106</v>
      </c>
      <c r="I34369" s="1" t="s">
        <v>107</v>
      </c>
      <c r="J34369" s="1" t="s">
        <v>108</v>
      </c>
      <c r="K34369" s="1">
        <v>1.0</v>
      </c>
      <c r="L34369" s="3">
        <v>40981.0</v>
      </c>
      <c r="M34369" s="3">
        <v>40969.0</v>
      </c>
      <c r="N34369" s="3">
        <v>40969.0</v>
      </c>
    </row>
    <row r="34370">
      <c r="A34370" s="1" t="s">
        <v>119395</v>
      </c>
      <c r="B34370" s="1" t="s">
        <v>57679</v>
      </c>
      <c r="C34370" s="2" t="s">
        <v>119396</v>
      </c>
      <c r="E34370" s="1">
        <v>1.5E7</v>
      </c>
      <c r="F34370" s="1" t="s">
        <v>18</v>
      </c>
      <c r="K34370" s="1">
        <v>1.0</v>
      </c>
      <c r="M34370" s="3">
        <v>39063.0</v>
      </c>
      <c r="N34370" s="3">
        <v>39063.0</v>
      </c>
    </row>
    <row r="34371">
      <c r="A34371" s="1" t="s">
        <v>119397</v>
      </c>
      <c r="B34371" s="1" t="s">
        <v>119398</v>
      </c>
      <c r="C34371" s="2" t="s">
        <v>119399</v>
      </c>
      <c r="D34371" s="1" t="s">
        <v>119400</v>
      </c>
      <c r="E34371" s="1">
        <v>3.5E7</v>
      </c>
      <c r="F34371" s="1" t="s">
        <v>207</v>
      </c>
      <c r="G34371" s="1" t="s">
        <v>25</v>
      </c>
      <c r="H34371" s="1" t="s">
        <v>380</v>
      </c>
      <c r="I34371" s="1" t="s">
        <v>381</v>
      </c>
      <c r="J34371" s="1" t="s">
        <v>381</v>
      </c>
      <c r="K34371" s="1">
        <v>1.0</v>
      </c>
      <c r="M34371" s="3">
        <v>42290.0</v>
      </c>
      <c r="N34371" s="3">
        <v>42290.0</v>
      </c>
    </row>
    <row r="34372">
      <c r="A34372" s="1" t="s">
        <v>119401</v>
      </c>
      <c r="B34372" s="1" t="s">
        <v>119402</v>
      </c>
      <c r="C34372" s="2" t="s">
        <v>119403</v>
      </c>
      <c r="D34372" s="1" t="s">
        <v>1377</v>
      </c>
      <c r="E34372" s="1" t="s">
        <v>43</v>
      </c>
      <c r="F34372" s="1" t="s">
        <v>18</v>
      </c>
      <c r="G34372" s="1" t="s">
        <v>25</v>
      </c>
      <c r="H34372" s="1" t="s">
        <v>64</v>
      </c>
      <c r="I34372" s="1" t="s">
        <v>95</v>
      </c>
      <c r="J34372" s="1" t="s">
        <v>12701</v>
      </c>
      <c r="K34372" s="1">
        <v>1.0</v>
      </c>
      <c r="L34372" s="3">
        <v>40455.0</v>
      </c>
      <c r="M34372" s="3">
        <v>40461.0</v>
      </c>
      <c r="N34372" s="3">
        <v>40461.0</v>
      </c>
    </row>
    <row r="34373">
      <c r="A34373" s="1" t="s">
        <v>119404</v>
      </c>
      <c r="B34373" s="1" t="s">
        <v>119405</v>
      </c>
      <c r="C34373" s="2" t="s">
        <v>119406</v>
      </c>
      <c r="D34373" s="1" t="s">
        <v>63974</v>
      </c>
      <c r="E34373" s="1">
        <v>7500000.0</v>
      </c>
      <c r="F34373" s="1" t="s">
        <v>113</v>
      </c>
      <c r="G34373" s="1" t="s">
        <v>57</v>
      </c>
      <c r="H34373" s="1" t="s">
        <v>58</v>
      </c>
      <c r="I34373" s="1" t="s">
        <v>59</v>
      </c>
      <c r="J34373" s="1" t="s">
        <v>59</v>
      </c>
      <c r="K34373" s="1">
        <v>1.0</v>
      </c>
      <c r="M34373" s="3">
        <v>38758.0</v>
      </c>
      <c r="N34373" s="3">
        <v>38758.0</v>
      </c>
    </row>
    <row r="34374">
      <c r="A34374" s="1" t="s">
        <v>119407</v>
      </c>
      <c r="B34374" s="1" t="s">
        <v>119408</v>
      </c>
      <c r="C34374" s="2" t="s">
        <v>119409</v>
      </c>
      <c r="D34374" s="1" t="s">
        <v>766</v>
      </c>
      <c r="E34374" s="1">
        <v>1300000.0</v>
      </c>
      <c r="F34374" s="1" t="s">
        <v>207</v>
      </c>
      <c r="G34374" s="1" t="s">
        <v>25</v>
      </c>
      <c r="H34374" s="1" t="s">
        <v>64</v>
      </c>
      <c r="I34374" s="1" t="s">
        <v>919</v>
      </c>
      <c r="J34374" s="1" t="s">
        <v>2296</v>
      </c>
      <c r="K34374" s="1">
        <v>1.0</v>
      </c>
      <c r="M34374" s="3">
        <v>39472.0</v>
      </c>
      <c r="N34374" s="3">
        <v>39472.0</v>
      </c>
    </row>
    <row r="34375">
      <c r="A34375" s="1" t="s">
        <v>119410</v>
      </c>
      <c r="B34375" s="2" t="s">
        <v>119411</v>
      </c>
      <c r="C34375" s="2" t="s">
        <v>119412</v>
      </c>
      <c r="D34375" s="1" t="s">
        <v>119413</v>
      </c>
      <c r="E34375" s="1" t="s">
        <v>43</v>
      </c>
      <c r="F34375" s="1" t="s">
        <v>18</v>
      </c>
      <c r="G34375" s="1" t="s">
        <v>25</v>
      </c>
      <c r="H34375" s="1" t="s">
        <v>64</v>
      </c>
      <c r="I34375" s="1" t="s">
        <v>95</v>
      </c>
      <c r="J34375" s="1" t="s">
        <v>95</v>
      </c>
      <c r="K34375" s="1">
        <v>1.0</v>
      </c>
      <c r="L34375" s="3">
        <v>40179.0</v>
      </c>
      <c r="M34375" s="3">
        <v>40179.0</v>
      </c>
      <c r="N34375" s="3">
        <v>40179.0</v>
      </c>
    </row>
    <row r="34376">
      <c r="A34376" s="1" t="s">
        <v>119414</v>
      </c>
      <c r="B34376" s="1" t="s">
        <v>119415</v>
      </c>
      <c r="C34376" s="2" t="s">
        <v>119416</v>
      </c>
      <c r="D34376" s="1" t="s">
        <v>119417</v>
      </c>
      <c r="E34376" s="1" t="s">
        <v>43</v>
      </c>
      <c r="F34376" s="1" t="s">
        <v>18</v>
      </c>
      <c r="G34376" s="1" t="s">
        <v>25</v>
      </c>
      <c r="H34376" s="1" t="s">
        <v>44</v>
      </c>
      <c r="I34376" s="1" t="s">
        <v>282</v>
      </c>
      <c r="J34376" s="1" t="s">
        <v>282</v>
      </c>
      <c r="K34376" s="1">
        <v>1.0</v>
      </c>
      <c r="L34376" s="3">
        <v>41864.0</v>
      </c>
      <c r="M34376" s="3">
        <v>41873.0</v>
      </c>
      <c r="N34376" s="3">
        <v>41873.0</v>
      </c>
    </row>
    <row r="34377">
      <c r="A34377" s="1" t="s">
        <v>119418</v>
      </c>
      <c r="B34377" s="2" t="s">
        <v>119419</v>
      </c>
      <c r="C34377" s="2" t="s">
        <v>119420</v>
      </c>
      <c r="D34377" s="1" t="s">
        <v>544</v>
      </c>
      <c r="E34377" s="1">
        <v>20000.0</v>
      </c>
      <c r="F34377" s="1" t="s">
        <v>207</v>
      </c>
      <c r="G34377" s="1" t="s">
        <v>25</v>
      </c>
      <c r="H34377" s="1" t="s">
        <v>3993</v>
      </c>
      <c r="I34377" s="1" t="s">
        <v>3994</v>
      </c>
      <c r="J34377" s="1" t="s">
        <v>89176</v>
      </c>
      <c r="K34377" s="1">
        <v>2.0</v>
      </c>
      <c r="L34377" s="3">
        <v>39934.0</v>
      </c>
      <c r="M34377" s="3">
        <v>39904.0</v>
      </c>
      <c r="N34377" s="3">
        <v>40087.0</v>
      </c>
    </row>
    <row r="34378">
      <c r="A34378" s="1" t="s">
        <v>119421</v>
      </c>
      <c r="B34378" s="1" t="s">
        <v>119422</v>
      </c>
      <c r="C34378" s="2" t="s">
        <v>119423</v>
      </c>
      <c r="D34378" s="1" t="s">
        <v>25265</v>
      </c>
      <c r="E34378" s="1">
        <v>9.915E7</v>
      </c>
      <c r="F34378" s="1" t="s">
        <v>689</v>
      </c>
      <c r="G34378" s="1" t="s">
        <v>25</v>
      </c>
      <c r="H34378" s="1" t="s">
        <v>64</v>
      </c>
      <c r="I34378" s="1" t="s">
        <v>919</v>
      </c>
      <c r="J34378" s="1" t="s">
        <v>5810</v>
      </c>
      <c r="K34378" s="1">
        <v>6.0</v>
      </c>
      <c r="L34378" s="3">
        <v>38718.0</v>
      </c>
      <c r="M34378" s="3">
        <v>39204.0</v>
      </c>
      <c r="N34378" s="3">
        <v>42237.0</v>
      </c>
    </row>
    <row r="34379">
      <c r="A34379" s="1" t="s">
        <v>119424</v>
      </c>
      <c r="B34379" s="1" t="s">
        <v>119425</v>
      </c>
      <c r="C34379" s="2" t="s">
        <v>119426</v>
      </c>
      <c r="D34379" s="1" t="s">
        <v>56</v>
      </c>
      <c r="E34379" s="1">
        <v>500000.0</v>
      </c>
      <c r="F34379" s="1" t="s">
        <v>18</v>
      </c>
      <c r="G34379" s="1" t="s">
        <v>860</v>
      </c>
      <c r="H34379" s="1" t="s">
        <v>4207</v>
      </c>
      <c r="I34379" s="1" t="s">
        <v>119427</v>
      </c>
      <c r="J34379" s="1" t="s">
        <v>119427</v>
      </c>
      <c r="K34379" s="1">
        <v>1.0</v>
      </c>
      <c r="L34379" s="3">
        <v>39083.0</v>
      </c>
      <c r="M34379" s="3">
        <v>41694.0</v>
      </c>
      <c r="N34379" s="3">
        <v>41694.0</v>
      </c>
    </row>
    <row r="34380">
      <c r="A34380" s="1" t="s">
        <v>119428</v>
      </c>
      <c r="B34380" s="1" t="s">
        <v>119429</v>
      </c>
      <c r="C34380" s="2" t="s">
        <v>119430</v>
      </c>
      <c r="D34380" s="1" t="s">
        <v>119431</v>
      </c>
      <c r="E34380" s="1">
        <v>7000000.0</v>
      </c>
      <c r="F34380" s="1" t="s">
        <v>18</v>
      </c>
      <c r="G34380" s="1" t="s">
        <v>25</v>
      </c>
      <c r="H34380" s="1" t="s">
        <v>64</v>
      </c>
      <c r="I34380" s="1" t="s">
        <v>65</v>
      </c>
      <c r="J34380" s="1" t="s">
        <v>1402</v>
      </c>
      <c r="K34380" s="1">
        <v>2.0</v>
      </c>
      <c r="L34380" s="3">
        <v>38353.0</v>
      </c>
      <c r="M34380" s="3">
        <v>40165.0</v>
      </c>
      <c r="N34380" s="3">
        <v>40638.0</v>
      </c>
    </row>
    <row r="34381">
      <c r="A34381" s="1" t="s">
        <v>119432</v>
      </c>
      <c r="B34381" s="1" t="s">
        <v>119433</v>
      </c>
      <c r="C34381" s="2" t="s">
        <v>119434</v>
      </c>
      <c r="D34381" s="1" t="s">
        <v>119435</v>
      </c>
      <c r="E34381" s="1">
        <v>2000000.0</v>
      </c>
      <c r="F34381" s="1" t="s">
        <v>18</v>
      </c>
      <c r="G34381" s="1" t="s">
        <v>25</v>
      </c>
      <c r="H34381" s="1" t="s">
        <v>106</v>
      </c>
      <c r="I34381" s="1" t="s">
        <v>107</v>
      </c>
      <c r="J34381" s="1" t="s">
        <v>108</v>
      </c>
      <c r="K34381" s="1">
        <v>1.0</v>
      </c>
      <c r="L34381" s="3">
        <v>30344.0</v>
      </c>
      <c r="M34381" s="3">
        <v>36526.0</v>
      </c>
      <c r="N34381" s="3">
        <v>36526.0</v>
      </c>
    </row>
    <row r="34382">
      <c r="A34382" s="1" t="s">
        <v>119436</v>
      </c>
      <c r="B34382" s="1" t="s">
        <v>119437</v>
      </c>
      <c r="C34382" s="2" t="s">
        <v>119438</v>
      </c>
      <c r="D34382" s="1" t="s">
        <v>10290</v>
      </c>
      <c r="E34382" s="1" t="s">
        <v>43</v>
      </c>
      <c r="F34382" s="1" t="s">
        <v>18</v>
      </c>
      <c r="G34382" s="1" t="s">
        <v>128</v>
      </c>
      <c r="H34382" s="1" t="s">
        <v>129</v>
      </c>
      <c r="I34382" s="1" t="s">
        <v>130</v>
      </c>
      <c r="J34382" s="1" t="s">
        <v>130</v>
      </c>
      <c r="K34382" s="1">
        <v>1.0</v>
      </c>
      <c r="L34382" s="3">
        <v>35431.0</v>
      </c>
      <c r="M34382" s="3">
        <v>42256.0</v>
      </c>
      <c r="N34382" s="3">
        <v>42256.0</v>
      </c>
    </row>
    <row r="34383">
      <c r="A34383" s="1" t="s">
        <v>119439</v>
      </c>
      <c r="B34383" s="1" t="s">
        <v>119440</v>
      </c>
      <c r="C34383" s="2" t="s">
        <v>119441</v>
      </c>
      <c r="D34383" s="1" t="s">
        <v>119442</v>
      </c>
      <c r="E34383" s="1">
        <v>100000.0</v>
      </c>
      <c r="F34383" s="1" t="s">
        <v>18</v>
      </c>
      <c r="G34383" s="1" t="s">
        <v>322</v>
      </c>
      <c r="H34383" s="1">
        <v>9.0</v>
      </c>
      <c r="I34383" s="1" t="s">
        <v>323</v>
      </c>
      <c r="J34383" s="1" t="s">
        <v>323</v>
      </c>
      <c r="K34383" s="1">
        <v>1.0</v>
      </c>
      <c r="L34383" s="3">
        <v>39814.0</v>
      </c>
      <c r="M34383" s="3">
        <v>39845.0</v>
      </c>
      <c r="N34383" s="3">
        <v>39845.0</v>
      </c>
    </row>
    <row r="34384">
      <c r="A34384" s="1" t="s">
        <v>119443</v>
      </c>
      <c r="B34384" s="1" t="s">
        <v>119444</v>
      </c>
      <c r="C34384" s="2" t="s">
        <v>119445</v>
      </c>
      <c r="D34384" s="1" t="s">
        <v>119446</v>
      </c>
      <c r="E34384" s="1">
        <v>137713.0</v>
      </c>
      <c r="F34384" s="1" t="s">
        <v>207</v>
      </c>
      <c r="K34384" s="1">
        <v>1.0</v>
      </c>
      <c r="L34384" s="3">
        <v>41426.0</v>
      </c>
      <c r="M34384" s="3">
        <v>41699.0</v>
      </c>
      <c r="N34384" s="3">
        <v>41699.0</v>
      </c>
    </row>
    <row r="34385">
      <c r="A34385" s="1" t="s">
        <v>119447</v>
      </c>
      <c r="B34385" s="1" t="s">
        <v>119448</v>
      </c>
      <c r="C34385" s="2" t="s">
        <v>119449</v>
      </c>
      <c r="D34385" s="1" t="s">
        <v>117</v>
      </c>
      <c r="E34385" s="1">
        <v>5000.0</v>
      </c>
      <c r="F34385" s="1" t="s">
        <v>18</v>
      </c>
      <c r="G34385" s="1" t="s">
        <v>25</v>
      </c>
      <c r="H34385" s="1" t="s">
        <v>972</v>
      </c>
      <c r="I34385" s="1" t="s">
        <v>973</v>
      </c>
      <c r="J34385" s="1" t="s">
        <v>973</v>
      </c>
      <c r="K34385" s="1">
        <v>1.0</v>
      </c>
      <c r="L34385" s="3">
        <v>41948.0</v>
      </c>
      <c r="M34385" s="3">
        <v>41970.0</v>
      </c>
      <c r="N34385" s="3">
        <v>41970.0</v>
      </c>
    </row>
    <row r="34386">
      <c r="A34386" s="1" t="s">
        <v>119450</v>
      </c>
      <c r="B34386" s="1" t="s">
        <v>119451</v>
      </c>
      <c r="C34386" s="2" t="s">
        <v>119452</v>
      </c>
      <c r="D34386" s="1" t="s">
        <v>119453</v>
      </c>
      <c r="E34386" s="1">
        <v>301104.0</v>
      </c>
      <c r="F34386" s="1" t="s">
        <v>207</v>
      </c>
      <c r="G34386" s="1" t="s">
        <v>128</v>
      </c>
      <c r="H34386" s="1" t="s">
        <v>5601</v>
      </c>
      <c r="I34386" s="1" t="s">
        <v>119454</v>
      </c>
      <c r="J34386" s="1" t="s">
        <v>119454</v>
      </c>
      <c r="K34386" s="1">
        <v>2.0</v>
      </c>
      <c r="L34386" s="3">
        <v>39513.0</v>
      </c>
      <c r="M34386" s="3">
        <v>39448.0</v>
      </c>
      <c r="N34386" s="3">
        <v>40207.0</v>
      </c>
    </row>
    <row r="34387">
      <c r="A34387" s="1" t="s">
        <v>119455</v>
      </c>
      <c r="B34387" s="1" t="s">
        <v>119456</v>
      </c>
      <c r="C34387" s="2" t="s">
        <v>119457</v>
      </c>
      <c r="D34387" s="1" t="s">
        <v>119458</v>
      </c>
      <c r="E34387" s="1">
        <v>4.129E7</v>
      </c>
      <c r="F34387" s="1" t="s">
        <v>113</v>
      </c>
      <c r="G34387" s="1" t="s">
        <v>25</v>
      </c>
      <c r="H34387" s="1" t="s">
        <v>64</v>
      </c>
      <c r="I34387" s="1" t="s">
        <v>65</v>
      </c>
      <c r="J34387" s="1" t="s">
        <v>71</v>
      </c>
      <c r="K34387" s="1">
        <v>5.0</v>
      </c>
      <c r="L34387" s="3">
        <v>39083.0</v>
      </c>
      <c r="M34387" s="3">
        <v>39745.0</v>
      </c>
      <c r="N34387" s="3">
        <v>41513.0</v>
      </c>
    </row>
    <row r="34388">
      <c r="A34388" s="1" t="s">
        <v>119459</v>
      </c>
      <c r="B34388" s="1" t="s">
        <v>119460</v>
      </c>
      <c r="C34388" s="2" t="s">
        <v>119461</v>
      </c>
      <c r="D34388" s="1" t="s">
        <v>119462</v>
      </c>
      <c r="E34388" s="1">
        <v>500000.0</v>
      </c>
      <c r="F34388" s="1" t="s">
        <v>18</v>
      </c>
      <c r="G34388" s="1" t="s">
        <v>458</v>
      </c>
      <c r="H34388" s="1">
        <v>53.0</v>
      </c>
      <c r="I34388" s="1" t="s">
        <v>13798</v>
      </c>
      <c r="J34388" s="1" t="s">
        <v>13798</v>
      </c>
      <c r="K34388" s="1">
        <v>1.0</v>
      </c>
      <c r="L34388" s="3">
        <v>40544.0</v>
      </c>
      <c r="M34388" s="3">
        <v>41358.0</v>
      </c>
      <c r="N34388" s="3">
        <v>41358.0</v>
      </c>
    </row>
    <row r="34389">
      <c r="A34389" s="1" t="s">
        <v>119463</v>
      </c>
      <c r="B34389" s="1" t="s">
        <v>119464</v>
      </c>
      <c r="C34389" s="2" t="s">
        <v>119465</v>
      </c>
      <c r="D34389" s="1" t="s">
        <v>119466</v>
      </c>
      <c r="E34389" s="1" t="s">
        <v>43</v>
      </c>
      <c r="F34389" s="1" t="s">
        <v>18</v>
      </c>
      <c r="G34389" s="1" t="s">
        <v>25</v>
      </c>
      <c r="H34389" s="1" t="s">
        <v>208</v>
      </c>
      <c r="I34389" s="1" t="s">
        <v>15013</v>
      </c>
      <c r="J34389" s="1" t="s">
        <v>119467</v>
      </c>
      <c r="K34389" s="1">
        <v>1.0</v>
      </c>
      <c r="L34389" s="3">
        <v>37987.0</v>
      </c>
      <c r="M34389" s="3">
        <v>42109.0</v>
      </c>
      <c r="N34389" s="3">
        <v>42109.0</v>
      </c>
    </row>
    <row r="34390">
      <c r="A34390" s="1" t="s">
        <v>119468</v>
      </c>
      <c r="B34390" s="1" t="s">
        <v>119469</v>
      </c>
      <c r="C34390" s="2" t="s">
        <v>119470</v>
      </c>
      <c r="D34390" s="1" t="s">
        <v>119471</v>
      </c>
      <c r="E34390" s="1">
        <v>251333.0</v>
      </c>
      <c r="F34390" s="1" t="s">
        <v>113</v>
      </c>
      <c r="G34390" s="1" t="s">
        <v>25</v>
      </c>
      <c r="H34390" s="1" t="s">
        <v>44</v>
      </c>
      <c r="I34390" s="1" t="s">
        <v>282</v>
      </c>
      <c r="J34390" s="1" t="s">
        <v>282</v>
      </c>
      <c r="K34390" s="1">
        <v>3.0</v>
      </c>
      <c r="L34390" s="3">
        <v>41275.0</v>
      </c>
      <c r="M34390" s="3">
        <v>41640.0</v>
      </c>
      <c r="N34390" s="3">
        <v>41791.0</v>
      </c>
    </row>
    <row r="34391">
      <c r="A34391" s="1" t="s">
        <v>119472</v>
      </c>
      <c r="B34391" s="1" t="s">
        <v>119473</v>
      </c>
      <c r="C34391" s="2" t="s">
        <v>119474</v>
      </c>
      <c r="D34391" s="1" t="s">
        <v>357</v>
      </c>
      <c r="E34391" s="1">
        <v>2375000.0</v>
      </c>
      <c r="F34391" s="1" t="s">
        <v>18</v>
      </c>
      <c r="G34391" s="1" t="s">
        <v>25</v>
      </c>
      <c r="H34391" s="1" t="s">
        <v>582</v>
      </c>
      <c r="I34391" s="1" t="s">
        <v>6373</v>
      </c>
      <c r="J34391" s="1" t="s">
        <v>6373</v>
      </c>
      <c r="K34391" s="1">
        <v>1.0</v>
      </c>
      <c r="M34391" s="3">
        <v>40184.0</v>
      </c>
      <c r="N34391" s="3">
        <v>40184.0</v>
      </c>
    </row>
    <row r="34392">
      <c r="A34392" s="1" t="s">
        <v>119475</v>
      </c>
      <c r="B34392" s="1" t="s">
        <v>119476</v>
      </c>
      <c r="C34392" s="2" t="s">
        <v>119477</v>
      </c>
      <c r="D34392" s="1" t="s">
        <v>75</v>
      </c>
      <c r="E34392" s="1">
        <v>40000.0</v>
      </c>
      <c r="F34392" s="1" t="s">
        <v>18</v>
      </c>
      <c r="G34392" s="1" t="s">
        <v>19</v>
      </c>
      <c r="H34392" s="1">
        <v>9.0</v>
      </c>
      <c r="I34392" s="1" t="s">
        <v>5642</v>
      </c>
      <c r="J34392" s="1" t="s">
        <v>119478</v>
      </c>
      <c r="K34392" s="1">
        <v>1.0</v>
      </c>
      <c r="M34392" s="3">
        <v>41618.0</v>
      </c>
      <c r="N34392" s="3">
        <v>41618.0</v>
      </c>
    </row>
    <row r="34393">
      <c r="A34393" s="1" t="s">
        <v>119479</v>
      </c>
      <c r="B34393" s="1" t="s">
        <v>119480</v>
      </c>
      <c r="C34393" s="2" t="s">
        <v>119481</v>
      </c>
      <c r="D34393" s="1" t="s">
        <v>56</v>
      </c>
      <c r="E34393" s="1">
        <v>6516515.0</v>
      </c>
      <c r="F34393" s="1" t="s">
        <v>207</v>
      </c>
      <c r="K34393" s="1">
        <v>3.0</v>
      </c>
      <c r="M34393" s="3">
        <v>40197.0</v>
      </c>
      <c r="N34393" s="3">
        <v>41121.0</v>
      </c>
    </row>
    <row r="34394">
      <c r="A34394" s="1" t="s">
        <v>119482</v>
      </c>
      <c r="B34394" s="1" t="s">
        <v>119483</v>
      </c>
      <c r="C34394" s="2" t="s">
        <v>119484</v>
      </c>
      <c r="D34394" s="1" t="s">
        <v>9492</v>
      </c>
      <c r="E34394" s="1">
        <v>2917935.0</v>
      </c>
      <c r="F34394" s="1" t="s">
        <v>18</v>
      </c>
      <c r="G34394" s="1" t="s">
        <v>128</v>
      </c>
      <c r="H34394" s="1" t="s">
        <v>129</v>
      </c>
      <c r="I34394" s="1" t="s">
        <v>130</v>
      </c>
      <c r="J34394" s="1" t="s">
        <v>130</v>
      </c>
      <c r="K34394" s="1">
        <v>3.0</v>
      </c>
      <c r="L34394" s="3">
        <v>41579.0</v>
      </c>
      <c r="M34394" s="3">
        <v>41582.0</v>
      </c>
      <c r="N34394" s="3">
        <v>42234.0</v>
      </c>
    </row>
    <row r="34395">
      <c r="A34395" s="1" t="s">
        <v>119485</v>
      </c>
      <c r="B34395" s="1" t="s">
        <v>119486</v>
      </c>
      <c r="C34395" s="2" t="s">
        <v>119487</v>
      </c>
      <c r="D34395" s="1" t="s">
        <v>119488</v>
      </c>
      <c r="E34395" s="1">
        <v>10000.0</v>
      </c>
      <c r="F34395" s="1" t="s">
        <v>207</v>
      </c>
      <c r="G34395" s="1" t="s">
        <v>25</v>
      </c>
      <c r="H34395" s="1" t="s">
        <v>64</v>
      </c>
      <c r="I34395" s="1" t="s">
        <v>65</v>
      </c>
      <c r="J34395" s="1" t="s">
        <v>71</v>
      </c>
      <c r="K34395" s="1">
        <v>1.0</v>
      </c>
      <c r="M34395" s="3">
        <v>41518.0</v>
      </c>
      <c r="N34395" s="3">
        <v>41518.0</v>
      </c>
    </row>
    <row r="34396">
      <c r="A34396" s="1" t="s">
        <v>119489</v>
      </c>
      <c r="B34396" s="1" t="s">
        <v>119490</v>
      </c>
      <c r="C34396" s="2" t="s">
        <v>119491</v>
      </c>
      <c r="D34396" s="1" t="s">
        <v>119492</v>
      </c>
      <c r="E34396" s="1">
        <v>2700000.0</v>
      </c>
      <c r="F34396" s="1" t="s">
        <v>18</v>
      </c>
      <c r="G34396" s="1" t="s">
        <v>25</v>
      </c>
      <c r="H34396" s="1" t="s">
        <v>208</v>
      </c>
      <c r="I34396" s="1" t="s">
        <v>7705</v>
      </c>
      <c r="J34396" s="1" t="s">
        <v>7705</v>
      </c>
      <c r="K34396" s="1">
        <v>5.0</v>
      </c>
      <c r="L34396" s="3">
        <v>40695.0</v>
      </c>
      <c r="M34396" s="3">
        <v>40723.0</v>
      </c>
      <c r="N34396" s="3">
        <v>41775.0</v>
      </c>
    </row>
    <row r="34397">
      <c r="A34397" s="1" t="s">
        <v>119493</v>
      </c>
      <c r="B34397" s="1" t="s">
        <v>119494</v>
      </c>
      <c r="D34397" s="1" t="s">
        <v>119495</v>
      </c>
      <c r="E34397" s="1" t="s">
        <v>43</v>
      </c>
      <c r="F34397" s="1" t="s">
        <v>18</v>
      </c>
      <c r="G34397" s="1" t="s">
        <v>25</v>
      </c>
      <c r="H34397" s="1" t="s">
        <v>142</v>
      </c>
      <c r="I34397" s="1" t="s">
        <v>1165</v>
      </c>
      <c r="J34397" s="1" t="s">
        <v>119496</v>
      </c>
      <c r="K34397" s="1">
        <v>1.0</v>
      </c>
      <c r="L34397" s="3">
        <v>41287.0</v>
      </c>
      <c r="M34397" s="3">
        <v>41279.0</v>
      </c>
      <c r="N34397" s="3">
        <v>41279.0</v>
      </c>
    </row>
    <row r="34398">
      <c r="A34398" s="1" t="s">
        <v>119497</v>
      </c>
      <c r="B34398" s="1" t="s">
        <v>119498</v>
      </c>
      <c r="C34398" s="2" t="s">
        <v>119499</v>
      </c>
      <c r="D34398" s="1" t="s">
        <v>766</v>
      </c>
      <c r="E34398" s="1">
        <v>100000.0</v>
      </c>
      <c r="F34398" s="1" t="s">
        <v>18</v>
      </c>
      <c r="G34398" s="1" t="s">
        <v>25</v>
      </c>
      <c r="H34398" s="1" t="s">
        <v>121</v>
      </c>
      <c r="I34398" s="1" t="s">
        <v>528</v>
      </c>
      <c r="J34398" s="1" t="s">
        <v>52206</v>
      </c>
      <c r="K34398" s="1">
        <v>1.0</v>
      </c>
      <c r="L34398" s="3">
        <v>39814.0</v>
      </c>
      <c r="M34398" s="3">
        <v>41275.0</v>
      </c>
      <c r="N34398" s="3">
        <v>41275.0</v>
      </c>
    </row>
    <row r="34399">
      <c r="A34399" s="1" t="s">
        <v>119500</v>
      </c>
      <c r="B34399" s="1" t="s">
        <v>119501</v>
      </c>
      <c r="C34399" s="2" t="s">
        <v>119502</v>
      </c>
      <c r="D34399" s="1" t="s">
        <v>993</v>
      </c>
      <c r="E34399" s="1" t="s">
        <v>43</v>
      </c>
      <c r="F34399" s="1" t="s">
        <v>18</v>
      </c>
      <c r="G34399" s="1" t="s">
        <v>25</v>
      </c>
      <c r="H34399" s="1" t="s">
        <v>430</v>
      </c>
      <c r="I34399" s="1" t="s">
        <v>7658</v>
      </c>
      <c r="J34399" s="1" t="s">
        <v>7658</v>
      </c>
      <c r="K34399" s="1">
        <v>1.0</v>
      </c>
      <c r="M34399" s="3">
        <v>40778.0</v>
      </c>
      <c r="N34399" s="3">
        <v>40778.0</v>
      </c>
    </row>
    <row r="34400">
      <c r="A34400" s="1" t="s">
        <v>119503</v>
      </c>
      <c r="B34400" s="1" t="s">
        <v>119504</v>
      </c>
      <c r="C34400" s="2" t="s">
        <v>119505</v>
      </c>
      <c r="D34400" s="1" t="s">
        <v>42</v>
      </c>
      <c r="E34400" s="1">
        <v>40000.0</v>
      </c>
      <c r="F34400" s="1" t="s">
        <v>18</v>
      </c>
      <c r="K34400" s="1">
        <v>1.0</v>
      </c>
      <c r="L34400" s="3">
        <v>40909.0</v>
      </c>
      <c r="M34400" s="3">
        <v>41010.0</v>
      </c>
      <c r="N34400" s="3">
        <v>41010.0</v>
      </c>
    </row>
    <row r="34401">
      <c r="A34401" s="1" t="s">
        <v>119506</v>
      </c>
      <c r="B34401" s="1" t="s">
        <v>119507</v>
      </c>
      <c r="C34401" s="2" t="s">
        <v>119508</v>
      </c>
      <c r="D34401" s="1" t="s">
        <v>119509</v>
      </c>
      <c r="E34401" s="1">
        <v>8800000.0</v>
      </c>
      <c r="F34401" s="1" t="s">
        <v>18</v>
      </c>
      <c r="G34401" s="1" t="s">
        <v>128</v>
      </c>
      <c r="H34401" s="1" t="s">
        <v>129</v>
      </c>
      <c r="I34401" s="1" t="s">
        <v>130</v>
      </c>
      <c r="J34401" s="1" t="s">
        <v>130</v>
      </c>
      <c r="K34401" s="1">
        <v>3.0</v>
      </c>
      <c r="L34401" s="3">
        <v>36892.0</v>
      </c>
      <c r="M34401" s="3">
        <v>40449.0</v>
      </c>
      <c r="N34401" s="3">
        <v>41353.0</v>
      </c>
    </row>
    <row r="34402">
      <c r="A34402" s="1" t="s">
        <v>119510</v>
      </c>
      <c r="B34402" s="1" t="s">
        <v>119511</v>
      </c>
      <c r="D34402" s="1" t="s">
        <v>36</v>
      </c>
      <c r="E34402" s="1">
        <v>4500000.0</v>
      </c>
      <c r="F34402" s="1" t="s">
        <v>18</v>
      </c>
      <c r="G34402" s="1" t="s">
        <v>25</v>
      </c>
      <c r="H34402" s="1" t="s">
        <v>64</v>
      </c>
      <c r="I34402" s="1" t="s">
        <v>65</v>
      </c>
      <c r="J34402" s="1" t="s">
        <v>71</v>
      </c>
      <c r="K34402" s="1">
        <v>1.0</v>
      </c>
      <c r="M34402" s="3">
        <v>39321.0</v>
      </c>
      <c r="N34402" s="3">
        <v>39321.0</v>
      </c>
    </row>
    <row r="34403">
      <c r="A34403" s="1" t="s">
        <v>119512</v>
      </c>
      <c r="B34403" s="1" t="s">
        <v>119513</v>
      </c>
      <c r="C34403" s="2" t="s">
        <v>119514</v>
      </c>
      <c r="D34403" s="1" t="s">
        <v>7592</v>
      </c>
      <c r="E34403" s="1">
        <v>25107.0</v>
      </c>
      <c r="F34403" s="1" t="s">
        <v>18</v>
      </c>
      <c r="G34403" s="1" t="s">
        <v>2125</v>
      </c>
      <c r="H34403" s="1">
        <v>15.0</v>
      </c>
      <c r="I34403" s="1" t="s">
        <v>15534</v>
      </c>
      <c r="J34403" s="1" t="s">
        <v>15534</v>
      </c>
      <c r="K34403" s="1">
        <v>1.0</v>
      </c>
      <c r="M34403" s="3">
        <v>41944.0</v>
      </c>
      <c r="N34403" s="3">
        <v>41944.0</v>
      </c>
    </row>
    <row r="34404">
      <c r="A34404" s="1" t="s">
        <v>119515</v>
      </c>
      <c r="B34404" s="1" t="s">
        <v>119516</v>
      </c>
      <c r="C34404" s="2" t="s">
        <v>119517</v>
      </c>
      <c r="D34404" s="1" t="s">
        <v>766</v>
      </c>
      <c r="E34404" s="1">
        <v>1.758E8</v>
      </c>
      <c r="F34404" s="1" t="s">
        <v>18</v>
      </c>
      <c r="G34404" s="1" t="s">
        <v>25</v>
      </c>
      <c r="H34404" s="1" t="s">
        <v>158</v>
      </c>
      <c r="I34404" s="1" t="s">
        <v>244</v>
      </c>
      <c r="J34404" s="1" t="s">
        <v>244</v>
      </c>
      <c r="K34404" s="1">
        <v>5.0</v>
      </c>
      <c r="L34404" s="3">
        <v>38353.0</v>
      </c>
      <c r="M34404" s="3">
        <v>39033.0</v>
      </c>
      <c r="N34404" s="3">
        <v>40774.0</v>
      </c>
    </row>
    <row r="34405">
      <c r="A34405" s="1" t="s">
        <v>119518</v>
      </c>
      <c r="B34405" s="1" t="s">
        <v>119519</v>
      </c>
      <c r="C34405" s="2" t="s">
        <v>119520</v>
      </c>
      <c r="D34405" s="1" t="s">
        <v>75</v>
      </c>
      <c r="E34405" s="1">
        <v>65000.0</v>
      </c>
      <c r="F34405" s="1" t="s">
        <v>18</v>
      </c>
      <c r="G34405" s="1" t="s">
        <v>552</v>
      </c>
      <c r="H34405" s="1">
        <v>29.0</v>
      </c>
      <c r="I34405" s="1" t="s">
        <v>749</v>
      </c>
      <c r="J34405" s="1" t="s">
        <v>749</v>
      </c>
      <c r="K34405" s="1">
        <v>2.0</v>
      </c>
      <c r="L34405" s="3">
        <v>41275.0</v>
      </c>
      <c r="M34405" s="3">
        <v>41518.0</v>
      </c>
      <c r="N34405" s="3">
        <v>41791.0</v>
      </c>
    </row>
    <row r="34406">
      <c r="A34406" s="1" t="s">
        <v>119521</v>
      </c>
      <c r="B34406" s="1" t="s">
        <v>119522</v>
      </c>
      <c r="C34406" s="2" t="s">
        <v>119523</v>
      </c>
      <c r="D34406" s="1" t="s">
        <v>1744</v>
      </c>
      <c r="E34406" s="1">
        <v>594336.0</v>
      </c>
      <c r="F34406" s="1" t="s">
        <v>207</v>
      </c>
      <c r="K34406" s="1">
        <v>3.0</v>
      </c>
      <c r="L34406" s="3">
        <v>41548.0</v>
      </c>
      <c r="M34406" s="3">
        <v>41892.0</v>
      </c>
      <c r="N34406" s="3">
        <v>42216.0</v>
      </c>
    </row>
    <row r="34407">
      <c r="A34407" s="1" t="s">
        <v>119524</v>
      </c>
      <c r="B34407" s="1" t="s">
        <v>119525</v>
      </c>
      <c r="C34407" s="2" t="s">
        <v>119526</v>
      </c>
      <c r="D34407" s="1" t="s">
        <v>119527</v>
      </c>
      <c r="E34407" s="1">
        <v>570000.0</v>
      </c>
      <c r="F34407" s="1" t="s">
        <v>18</v>
      </c>
      <c r="G34407" s="1" t="s">
        <v>25</v>
      </c>
      <c r="H34407" s="1" t="s">
        <v>208</v>
      </c>
      <c r="I34407" s="1" t="s">
        <v>209</v>
      </c>
      <c r="J34407" s="1" t="s">
        <v>209</v>
      </c>
      <c r="K34407" s="1">
        <v>3.0</v>
      </c>
      <c r="L34407" s="3">
        <v>40909.0</v>
      </c>
      <c r="M34407" s="3">
        <v>41392.0</v>
      </c>
      <c r="N34407" s="3">
        <v>41493.0</v>
      </c>
    </row>
    <row r="34408">
      <c r="A34408" s="1" t="s">
        <v>119528</v>
      </c>
      <c r="B34408" s="1" t="s">
        <v>119529</v>
      </c>
      <c r="C34408" s="2" t="s">
        <v>119530</v>
      </c>
      <c r="D34408" s="1" t="s">
        <v>119531</v>
      </c>
      <c r="E34408" s="1">
        <v>1306316.0</v>
      </c>
      <c r="F34408" s="1" t="s">
        <v>18</v>
      </c>
      <c r="G34408" s="1" t="s">
        <v>552</v>
      </c>
      <c r="H34408" s="1">
        <v>60.0</v>
      </c>
      <c r="I34408" s="1" t="s">
        <v>5648</v>
      </c>
      <c r="J34408" s="1" t="s">
        <v>5648</v>
      </c>
      <c r="K34408" s="1">
        <v>2.0</v>
      </c>
      <c r="L34408" s="3">
        <v>41456.0</v>
      </c>
      <c r="M34408" s="3">
        <v>41791.0</v>
      </c>
      <c r="N34408" s="3">
        <v>41964.0</v>
      </c>
    </row>
    <row r="34409">
      <c r="A34409" s="1" t="s">
        <v>119532</v>
      </c>
      <c r="B34409" s="1" t="s">
        <v>119533</v>
      </c>
      <c r="C34409" s="2" t="s">
        <v>119534</v>
      </c>
      <c r="D34409" s="1" t="s">
        <v>119535</v>
      </c>
      <c r="E34409" s="1" t="s">
        <v>43</v>
      </c>
      <c r="F34409" s="1" t="s">
        <v>18</v>
      </c>
      <c r="G34409" s="1" t="s">
        <v>347</v>
      </c>
      <c r="H34409" s="1">
        <v>7.0</v>
      </c>
      <c r="I34409" s="1" t="s">
        <v>762</v>
      </c>
      <c r="J34409" s="1" t="s">
        <v>762</v>
      </c>
      <c r="K34409" s="1">
        <v>1.0</v>
      </c>
      <c r="L34409" s="3">
        <v>36526.0</v>
      </c>
      <c r="M34409" s="3">
        <v>41395.0</v>
      </c>
      <c r="N34409" s="3">
        <v>41395.0</v>
      </c>
    </row>
    <row r="34410">
      <c r="A34410" s="1" t="s">
        <v>119536</v>
      </c>
      <c r="B34410" s="1" t="s">
        <v>119537</v>
      </c>
      <c r="C34410" s="2" t="s">
        <v>119538</v>
      </c>
      <c r="D34410" s="1" t="s">
        <v>3932</v>
      </c>
      <c r="E34410" s="1">
        <v>6.1E7</v>
      </c>
      <c r="F34410" s="1" t="s">
        <v>113</v>
      </c>
      <c r="G34410" s="1" t="s">
        <v>25</v>
      </c>
      <c r="H34410" s="1" t="s">
        <v>286</v>
      </c>
      <c r="I34410" s="1" t="s">
        <v>874</v>
      </c>
      <c r="J34410" s="1" t="s">
        <v>875</v>
      </c>
      <c r="K34410" s="1">
        <v>2.0</v>
      </c>
      <c r="M34410" s="3">
        <v>37687.0</v>
      </c>
      <c r="N34410" s="3">
        <v>38427.0</v>
      </c>
    </row>
    <row r="34411">
      <c r="A34411" s="1" t="s">
        <v>119539</v>
      </c>
      <c r="B34411" s="1" t="s">
        <v>119540</v>
      </c>
      <c r="C34411" s="2" t="s">
        <v>119541</v>
      </c>
      <c r="D34411" s="1" t="s">
        <v>119542</v>
      </c>
      <c r="E34411" s="1">
        <v>3.1E7</v>
      </c>
      <c r="F34411" s="1" t="s">
        <v>18</v>
      </c>
      <c r="G34411" s="1" t="s">
        <v>25</v>
      </c>
      <c r="H34411" s="1" t="s">
        <v>106</v>
      </c>
      <c r="I34411" s="1" t="s">
        <v>107</v>
      </c>
      <c r="J34411" s="1" t="s">
        <v>108</v>
      </c>
      <c r="K34411" s="1">
        <v>3.0</v>
      </c>
      <c r="L34411" s="3">
        <v>38353.0</v>
      </c>
      <c r="M34411" s="3">
        <v>38353.0</v>
      </c>
      <c r="N34411" s="3">
        <v>42032.0</v>
      </c>
    </row>
    <row r="34412">
      <c r="A34412" s="1" t="s">
        <v>119543</v>
      </c>
      <c r="B34412" s="1" t="s">
        <v>119544</v>
      </c>
      <c r="C34412" s="2" t="s">
        <v>119545</v>
      </c>
      <c r="D34412" s="1" t="s">
        <v>42</v>
      </c>
      <c r="E34412" s="1">
        <v>200000.0</v>
      </c>
      <c r="F34412" s="1" t="s">
        <v>18</v>
      </c>
      <c r="G34412" s="1" t="s">
        <v>25</v>
      </c>
      <c r="H34412" s="1" t="s">
        <v>1234</v>
      </c>
      <c r="I34412" s="1" t="s">
        <v>1235</v>
      </c>
      <c r="J34412" s="1" t="s">
        <v>1235</v>
      </c>
      <c r="K34412" s="1">
        <v>1.0</v>
      </c>
      <c r="L34412" s="3">
        <v>40544.0</v>
      </c>
      <c r="M34412" s="3">
        <v>41630.0</v>
      </c>
      <c r="N34412" s="3">
        <v>41630.0</v>
      </c>
    </row>
    <row r="34413">
      <c r="A34413" s="1" t="s">
        <v>119546</v>
      </c>
      <c r="B34413" s="1" t="s">
        <v>119547</v>
      </c>
      <c r="C34413" s="2" t="s">
        <v>119548</v>
      </c>
      <c r="D34413" s="1" t="s">
        <v>119549</v>
      </c>
      <c r="E34413" s="1">
        <v>1601000.0</v>
      </c>
      <c r="F34413" s="1" t="s">
        <v>18</v>
      </c>
      <c r="G34413" s="1" t="s">
        <v>25</v>
      </c>
      <c r="H34413" s="1" t="s">
        <v>64</v>
      </c>
      <c r="I34413" s="1" t="s">
        <v>65</v>
      </c>
      <c r="J34413" s="1" t="s">
        <v>71</v>
      </c>
      <c r="K34413" s="1">
        <v>2.0</v>
      </c>
      <c r="L34413" s="3">
        <v>40179.0</v>
      </c>
      <c r="M34413" s="3">
        <v>40269.0</v>
      </c>
      <c r="N34413" s="3">
        <v>40770.0</v>
      </c>
    </row>
    <row r="34414">
      <c r="A34414" s="1" t="s">
        <v>119550</v>
      </c>
      <c r="B34414" s="1" t="s">
        <v>119551</v>
      </c>
      <c r="C34414" s="2" t="s">
        <v>119552</v>
      </c>
      <c r="D34414" s="1" t="s">
        <v>36</v>
      </c>
      <c r="E34414" s="1" t="s">
        <v>43</v>
      </c>
      <c r="F34414" s="1" t="s">
        <v>207</v>
      </c>
      <c r="G34414" s="1" t="s">
        <v>25</v>
      </c>
      <c r="H34414" s="1" t="s">
        <v>158</v>
      </c>
      <c r="I34414" s="1" t="s">
        <v>2686</v>
      </c>
      <c r="J34414" s="1" t="s">
        <v>8102</v>
      </c>
      <c r="K34414" s="1">
        <v>1.0</v>
      </c>
      <c r="L34414" s="3">
        <v>39814.0</v>
      </c>
      <c r="M34414" s="3">
        <v>40026.0</v>
      </c>
      <c r="N34414" s="3">
        <v>40026.0</v>
      </c>
    </row>
    <row r="34415">
      <c r="A34415" s="1" t="s">
        <v>119553</v>
      </c>
      <c r="B34415" s="1" t="s">
        <v>119554</v>
      </c>
      <c r="C34415" s="2" t="s">
        <v>119555</v>
      </c>
      <c r="D34415" s="1" t="s">
        <v>119556</v>
      </c>
      <c r="E34415" s="1">
        <v>100000.0</v>
      </c>
      <c r="F34415" s="1" t="s">
        <v>18</v>
      </c>
      <c r="G34415" s="1" t="s">
        <v>25</v>
      </c>
      <c r="H34415" s="1" t="s">
        <v>527</v>
      </c>
      <c r="I34415" s="1" t="s">
        <v>528</v>
      </c>
      <c r="J34415" s="1" t="s">
        <v>529</v>
      </c>
      <c r="K34415" s="1">
        <v>1.0</v>
      </c>
      <c r="L34415" s="3">
        <v>40115.0</v>
      </c>
      <c r="M34415" s="3">
        <v>40353.0</v>
      </c>
      <c r="N34415" s="3">
        <v>40353.0</v>
      </c>
    </row>
    <row r="34416">
      <c r="A34416" s="1" t="s">
        <v>119557</v>
      </c>
      <c r="B34416" s="1" t="s">
        <v>119558</v>
      </c>
      <c r="C34416" s="2" t="s">
        <v>119559</v>
      </c>
      <c r="D34416" s="1" t="s">
        <v>36109</v>
      </c>
      <c r="E34416" s="1">
        <v>876693.0</v>
      </c>
      <c r="F34416" s="1" t="s">
        <v>18</v>
      </c>
      <c r="G34416" s="1" t="s">
        <v>128</v>
      </c>
      <c r="H34416" s="1" t="s">
        <v>129</v>
      </c>
      <c r="I34416" s="1" t="s">
        <v>130</v>
      </c>
      <c r="J34416" s="1" t="s">
        <v>130</v>
      </c>
      <c r="K34416" s="1">
        <v>1.0</v>
      </c>
      <c r="L34416" s="3">
        <v>39630.0</v>
      </c>
      <c r="M34416" s="3">
        <v>40564.0</v>
      </c>
      <c r="N34416" s="3">
        <v>40564.0</v>
      </c>
    </row>
    <row r="34417">
      <c r="A34417" s="1" t="s">
        <v>119560</v>
      </c>
      <c r="B34417" s="1" t="s">
        <v>119561</v>
      </c>
      <c r="C34417" s="2" t="s">
        <v>119562</v>
      </c>
      <c r="D34417" s="1" t="s">
        <v>50</v>
      </c>
      <c r="E34417" s="1">
        <v>475000.0</v>
      </c>
      <c r="F34417" s="1" t="s">
        <v>18</v>
      </c>
      <c r="G34417" s="1" t="s">
        <v>25</v>
      </c>
      <c r="H34417" s="1" t="s">
        <v>64</v>
      </c>
      <c r="I34417" s="1" t="s">
        <v>95</v>
      </c>
      <c r="J34417" s="1" t="s">
        <v>33046</v>
      </c>
      <c r="K34417" s="1">
        <v>2.0</v>
      </c>
      <c r="L34417" s="3">
        <v>39814.0</v>
      </c>
      <c r="M34417" s="3">
        <v>39845.0</v>
      </c>
      <c r="N34417" s="3">
        <v>40036.0</v>
      </c>
    </row>
    <row r="34418">
      <c r="A34418" s="1" t="s">
        <v>119563</v>
      </c>
      <c r="B34418" s="1" t="s">
        <v>119564</v>
      </c>
      <c r="C34418" s="2" t="s">
        <v>119565</v>
      </c>
      <c r="D34418" s="1" t="s">
        <v>119566</v>
      </c>
      <c r="E34418" s="1">
        <v>3.47E7</v>
      </c>
      <c r="F34418" s="1" t="s">
        <v>113</v>
      </c>
      <c r="G34418" s="1" t="s">
        <v>25</v>
      </c>
      <c r="H34418" s="1" t="s">
        <v>64</v>
      </c>
      <c r="I34418" s="1" t="s">
        <v>65</v>
      </c>
      <c r="J34418" s="1" t="s">
        <v>71</v>
      </c>
      <c r="K34418" s="1">
        <v>6.0</v>
      </c>
      <c r="L34418" s="3">
        <v>38838.0</v>
      </c>
      <c r="M34418" s="3">
        <v>39083.0</v>
      </c>
      <c r="N34418" s="3">
        <v>41113.0</v>
      </c>
    </row>
    <row r="34419">
      <c r="A34419" s="1" t="s">
        <v>119567</v>
      </c>
      <c r="B34419" s="1" t="s">
        <v>119568</v>
      </c>
      <c r="C34419" s="2" t="s">
        <v>119569</v>
      </c>
      <c r="D34419" s="1" t="s">
        <v>119570</v>
      </c>
      <c r="E34419" s="1">
        <v>120000.0</v>
      </c>
      <c r="F34419" s="1" t="s">
        <v>18</v>
      </c>
      <c r="G34419" s="1" t="s">
        <v>25</v>
      </c>
      <c r="H34419" s="1" t="s">
        <v>64</v>
      </c>
      <c r="I34419" s="1" t="s">
        <v>65</v>
      </c>
      <c r="J34419" s="1" t="s">
        <v>271</v>
      </c>
      <c r="K34419" s="1">
        <v>1.0</v>
      </c>
      <c r="L34419" s="3">
        <v>41426.0</v>
      </c>
      <c r="M34419" s="3">
        <v>41974.0</v>
      </c>
      <c r="N34419" s="3">
        <v>41974.0</v>
      </c>
    </row>
    <row r="34420">
      <c r="A34420" s="1" t="s">
        <v>119571</v>
      </c>
      <c r="B34420" s="1" t="s">
        <v>119572</v>
      </c>
      <c r="C34420" s="2" t="s">
        <v>119573</v>
      </c>
      <c r="D34420" s="1" t="s">
        <v>36</v>
      </c>
      <c r="E34420" s="1">
        <v>100000.0</v>
      </c>
      <c r="F34420" s="1" t="s">
        <v>18</v>
      </c>
      <c r="K34420" s="1">
        <v>1.0</v>
      </c>
      <c r="L34420" s="3">
        <v>39783.0</v>
      </c>
      <c r="M34420" s="3">
        <v>40330.0</v>
      </c>
      <c r="N34420" s="3">
        <v>40330.0</v>
      </c>
    </row>
    <row r="34421">
      <c r="A34421" s="1" t="s">
        <v>119574</v>
      </c>
      <c r="B34421" s="1" t="s">
        <v>119575</v>
      </c>
      <c r="C34421" s="2" t="s">
        <v>119576</v>
      </c>
      <c r="D34421" s="1" t="s">
        <v>119577</v>
      </c>
      <c r="E34421" s="1">
        <v>653600.0</v>
      </c>
      <c r="F34421" s="1" t="s">
        <v>18</v>
      </c>
      <c r="G34421" s="1" t="s">
        <v>552</v>
      </c>
      <c r="H34421" s="1">
        <v>29.0</v>
      </c>
      <c r="I34421" s="1" t="s">
        <v>749</v>
      </c>
      <c r="J34421" s="1" t="s">
        <v>749</v>
      </c>
      <c r="K34421" s="1">
        <v>1.0</v>
      </c>
      <c r="M34421" s="3">
        <v>41394.0</v>
      </c>
      <c r="N34421" s="3">
        <v>41394.0</v>
      </c>
    </row>
    <row r="34422">
      <c r="A34422" s="1" t="s">
        <v>119578</v>
      </c>
      <c r="B34422" s="1" t="s">
        <v>119579</v>
      </c>
      <c r="C34422" s="2" t="s">
        <v>119580</v>
      </c>
      <c r="D34422" s="1" t="s">
        <v>119581</v>
      </c>
      <c r="E34422" s="1">
        <v>1580000.0</v>
      </c>
      <c r="F34422" s="1" t="s">
        <v>18</v>
      </c>
      <c r="G34422" s="1" t="s">
        <v>57</v>
      </c>
      <c r="H34422" s="1" t="s">
        <v>1644</v>
      </c>
      <c r="I34422" s="1" t="s">
        <v>1645</v>
      </c>
      <c r="J34422" s="1" t="s">
        <v>1645</v>
      </c>
      <c r="K34422" s="1">
        <v>2.0</v>
      </c>
      <c r="L34422" s="3">
        <v>39295.0</v>
      </c>
      <c r="M34422" s="3">
        <v>39448.0</v>
      </c>
      <c r="N34422" s="3">
        <v>39661.0</v>
      </c>
    </row>
    <row r="34423">
      <c r="A34423" s="1" t="s">
        <v>119582</v>
      </c>
      <c r="B34423" s="1" t="s">
        <v>119583</v>
      </c>
      <c r="C34423" s="2" t="s">
        <v>119584</v>
      </c>
      <c r="D34423" s="1" t="s">
        <v>119585</v>
      </c>
      <c r="E34423" s="1">
        <v>160000.0</v>
      </c>
      <c r="F34423" s="1" t="s">
        <v>113</v>
      </c>
      <c r="G34423" s="1" t="s">
        <v>25</v>
      </c>
      <c r="H34423" s="1" t="s">
        <v>64</v>
      </c>
      <c r="I34423" s="1" t="s">
        <v>95</v>
      </c>
      <c r="J34423" s="1" t="s">
        <v>95</v>
      </c>
      <c r="K34423" s="1">
        <v>2.0</v>
      </c>
      <c r="L34423" s="3">
        <v>41801.0</v>
      </c>
      <c r="M34423" s="3">
        <v>41801.0</v>
      </c>
      <c r="N34423" s="3">
        <v>42024.0</v>
      </c>
    </row>
    <row r="34424">
      <c r="A34424" s="1" t="s">
        <v>119586</v>
      </c>
      <c r="B34424" s="1" t="s">
        <v>119587</v>
      </c>
      <c r="C34424" s="2" t="s">
        <v>119588</v>
      </c>
      <c r="D34424" s="1" t="s">
        <v>119589</v>
      </c>
      <c r="E34424" s="1">
        <v>1500000.0</v>
      </c>
      <c r="F34424" s="1" t="s">
        <v>18</v>
      </c>
      <c r="G34424" s="1" t="s">
        <v>25</v>
      </c>
      <c r="H34424" s="1" t="s">
        <v>106</v>
      </c>
      <c r="I34424" s="1" t="s">
        <v>107</v>
      </c>
      <c r="J34424" s="1" t="s">
        <v>108</v>
      </c>
      <c r="K34424" s="1">
        <v>1.0</v>
      </c>
      <c r="L34424" s="3">
        <v>40247.0</v>
      </c>
      <c r="M34424" s="3">
        <v>41765.0</v>
      </c>
      <c r="N34424" s="3">
        <v>41765.0</v>
      </c>
    </row>
    <row r="34425">
      <c r="A34425" s="1" t="s">
        <v>119590</v>
      </c>
      <c r="B34425" s="1" t="s">
        <v>119591</v>
      </c>
      <c r="C34425" s="2" t="s">
        <v>119592</v>
      </c>
      <c r="E34425" s="1" t="s">
        <v>43</v>
      </c>
      <c r="F34425" s="1" t="s">
        <v>18</v>
      </c>
      <c r="G34425" s="1" t="s">
        <v>25</v>
      </c>
      <c r="H34425" s="1" t="s">
        <v>1330</v>
      </c>
      <c r="I34425" s="1" t="s">
        <v>1331</v>
      </c>
      <c r="J34425" s="1" t="s">
        <v>18030</v>
      </c>
      <c r="K34425" s="1">
        <v>1.0</v>
      </c>
      <c r="L34425" s="3">
        <v>40179.0</v>
      </c>
      <c r="M34425" s="3">
        <v>40424.0</v>
      </c>
      <c r="N34425" s="3">
        <v>40424.0</v>
      </c>
    </row>
    <row r="34426">
      <c r="A34426" s="1" t="s">
        <v>119593</v>
      </c>
      <c r="B34426" s="1" t="s">
        <v>119594</v>
      </c>
      <c r="C34426" s="2" t="s">
        <v>119595</v>
      </c>
      <c r="D34426" s="1" t="s">
        <v>741</v>
      </c>
      <c r="E34426" s="1">
        <v>1.0931341E7</v>
      </c>
      <c r="F34426" s="1" t="s">
        <v>18</v>
      </c>
      <c r="G34426" s="1" t="s">
        <v>25</v>
      </c>
      <c r="H34426" s="1" t="s">
        <v>64</v>
      </c>
      <c r="I34426" s="1" t="s">
        <v>65</v>
      </c>
      <c r="J34426" s="1" t="s">
        <v>606</v>
      </c>
      <c r="K34426" s="1">
        <v>4.0</v>
      </c>
      <c r="M34426" s="3">
        <v>40072.0</v>
      </c>
      <c r="N34426" s="3">
        <v>41091.0</v>
      </c>
    </row>
    <row r="34427">
      <c r="A34427" s="1" t="s">
        <v>119596</v>
      </c>
      <c r="B34427" s="1" t="s">
        <v>119597</v>
      </c>
      <c r="C34427" s="2" t="s">
        <v>119598</v>
      </c>
      <c r="D34427" s="1" t="s">
        <v>8643</v>
      </c>
      <c r="E34427" s="1" t="s">
        <v>43</v>
      </c>
      <c r="F34427" s="1" t="s">
        <v>18</v>
      </c>
      <c r="G34427" s="1" t="s">
        <v>2318</v>
      </c>
      <c r="H34427" s="1">
        <v>4.0</v>
      </c>
      <c r="I34427" s="1" t="s">
        <v>8862</v>
      </c>
      <c r="J34427" s="1" t="s">
        <v>8862</v>
      </c>
      <c r="K34427" s="1">
        <v>1.0</v>
      </c>
      <c r="L34427" s="3">
        <v>40909.0</v>
      </c>
      <c r="M34427" s="3">
        <v>42293.0</v>
      </c>
      <c r="N34427" s="3">
        <v>42293.0</v>
      </c>
    </row>
    <row r="34428">
      <c r="A34428" s="1" t="s">
        <v>119599</v>
      </c>
      <c r="B34428" s="2" t="s">
        <v>119600</v>
      </c>
      <c r="C34428" s="2" t="s">
        <v>119601</v>
      </c>
      <c r="D34428" s="1" t="s">
        <v>91982</v>
      </c>
      <c r="E34428" s="1">
        <v>528189.0</v>
      </c>
      <c r="F34428" s="1" t="s">
        <v>18</v>
      </c>
      <c r="G34428" s="1" t="s">
        <v>165</v>
      </c>
      <c r="H34428" s="1" t="s">
        <v>166</v>
      </c>
      <c r="I34428" s="1" t="s">
        <v>167</v>
      </c>
      <c r="J34428" s="1" t="s">
        <v>167</v>
      </c>
      <c r="K34428" s="1">
        <v>1.0</v>
      </c>
      <c r="L34428" s="3">
        <v>40909.0</v>
      </c>
      <c r="M34428" s="3">
        <v>41275.0</v>
      </c>
      <c r="N34428" s="3">
        <v>41275.0</v>
      </c>
    </row>
    <row r="34429">
      <c r="A34429" s="1" t="s">
        <v>119602</v>
      </c>
      <c r="B34429" s="1" t="s">
        <v>119603</v>
      </c>
      <c r="C34429" s="2" t="s">
        <v>119604</v>
      </c>
      <c r="D34429" s="1" t="s">
        <v>119605</v>
      </c>
      <c r="E34429" s="1">
        <v>9212.0</v>
      </c>
      <c r="F34429" s="1" t="s">
        <v>18</v>
      </c>
      <c r="G34429" s="1" t="s">
        <v>341</v>
      </c>
      <c r="H34429" s="1">
        <v>12.0</v>
      </c>
      <c r="I34429" s="1" t="s">
        <v>119606</v>
      </c>
      <c r="J34429" s="1" t="s">
        <v>119606</v>
      </c>
      <c r="K34429" s="1">
        <v>1.0</v>
      </c>
      <c r="L34429" s="3">
        <v>41244.0</v>
      </c>
      <c r="M34429" s="3">
        <v>41334.0</v>
      </c>
      <c r="N34429" s="3">
        <v>41334.0</v>
      </c>
    </row>
    <row r="34430">
      <c r="A34430" s="1" t="s">
        <v>119607</v>
      </c>
      <c r="B34430" s="1" t="s">
        <v>119608</v>
      </c>
      <c r="C34430" s="2" t="s">
        <v>119609</v>
      </c>
      <c r="D34430" s="1" t="s">
        <v>643</v>
      </c>
      <c r="E34430" s="1">
        <v>1200000.0</v>
      </c>
      <c r="F34430" s="1" t="s">
        <v>18</v>
      </c>
      <c r="G34430" s="1" t="s">
        <v>25</v>
      </c>
      <c r="H34430" s="1" t="s">
        <v>106</v>
      </c>
      <c r="I34430" s="1" t="s">
        <v>107</v>
      </c>
      <c r="J34430" s="1" t="s">
        <v>108</v>
      </c>
      <c r="K34430" s="1">
        <v>1.0</v>
      </c>
      <c r="L34430" s="3">
        <v>35065.0</v>
      </c>
      <c r="M34430" s="3">
        <v>41395.0</v>
      </c>
      <c r="N34430" s="3">
        <v>41395.0</v>
      </c>
    </row>
    <row r="34431">
      <c r="A34431" s="1" t="s">
        <v>119610</v>
      </c>
      <c r="B34431" s="1" t="s">
        <v>119611</v>
      </c>
      <c r="C34431" s="2" t="s">
        <v>119612</v>
      </c>
      <c r="E34431" s="1" t="s">
        <v>43</v>
      </c>
      <c r="F34431" s="1" t="s">
        <v>18</v>
      </c>
      <c r="G34431" s="1" t="s">
        <v>25</v>
      </c>
      <c r="H34431" s="1" t="s">
        <v>790</v>
      </c>
      <c r="I34431" s="1" t="s">
        <v>791</v>
      </c>
      <c r="J34431" s="1" t="s">
        <v>791</v>
      </c>
      <c r="K34431" s="1">
        <v>1.0</v>
      </c>
      <c r="L34431" s="3">
        <v>39479.0</v>
      </c>
      <c r="M34431" s="3">
        <v>41977.0</v>
      </c>
      <c r="N34431" s="3">
        <v>41977.0</v>
      </c>
    </row>
    <row r="34432">
      <c r="A34432" s="1" t="s">
        <v>119613</v>
      </c>
      <c r="B34432" s="1" t="s">
        <v>119614</v>
      </c>
      <c r="C34432" s="2" t="s">
        <v>119615</v>
      </c>
      <c r="D34432" s="1" t="s">
        <v>119616</v>
      </c>
      <c r="E34432" s="1">
        <v>1142000.0</v>
      </c>
      <c r="F34432" s="1" t="s">
        <v>18</v>
      </c>
      <c r="G34432" s="1" t="s">
        <v>57</v>
      </c>
      <c r="H34432" s="1" t="s">
        <v>202</v>
      </c>
      <c r="I34432" s="1" t="s">
        <v>203</v>
      </c>
      <c r="J34432" s="1" t="s">
        <v>203</v>
      </c>
      <c r="K34432" s="1">
        <v>1.0</v>
      </c>
      <c r="L34432" s="3">
        <v>39814.0</v>
      </c>
      <c r="M34432" s="3">
        <v>41948.0</v>
      </c>
      <c r="N34432" s="3">
        <v>41948.0</v>
      </c>
    </row>
    <row r="34433">
      <c r="A34433" s="1" t="s">
        <v>119617</v>
      </c>
      <c r="B34433" s="1" t="s">
        <v>119618</v>
      </c>
      <c r="C34433" s="2" t="s">
        <v>119619</v>
      </c>
      <c r="D34433" s="1" t="s">
        <v>119620</v>
      </c>
      <c r="E34433" s="1">
        <v>25000.0</v>
      </c>
      <c r="F34433" s="1" t="s">
        <v>18</v>
      </c>
      <c r="G34433" s="1" t="s">
        <v>25</v>
      </c>
      <c r="H34433" s="1" t="s">
        <v>106</v>
      </c>
      <c r="I34433" s="1" t="s">
        <v>107</v>
      </c>
      <c r="J34433" s="1" t="s">
        <v>108</v>
      </c>
      <c r="K34433" s="1">
        <v>1.0</v>
      </c>
      <c r="M34433" s="3">
        <v>41760.0</v>
      </c>
      <c r="N34433" s="3">
        <v>41760.0</v>
      </c>
    </row>
    <row r="34434">
      <c r="A34434" s="1" t="s">
        <v>119621</v>
      </c>
      <c r="B34434" s="1" t="s">
        <v>119622</v>
      </c>
      <c r="C34434" s="2" t="s">
        <v>119623</v>
      </c>
      <c r="D34434" s="1" t="s">
        <v>119624</v>
      </c>
      <c r="E34434" s="1">
        <v>5500000.0</v>
      </c>
      <c r="F34434" s="1" t="s">
        <v>113</v>
      </c>
      <c r="G34434" s="1" t="s">
        <v>25</v>
      </c>
      <c r="H34434" s="1" t="s">
        <v>286</v>
      </c>
      <c r="I34434" s="1" t="s">
        <v>1030</v>
      </c>
      <c r="J34434" s="1" t="s">
        <v>1030</v>
      </c>
      <c r="K34434" s="1">
        <v>2.0</v>
      </c>
      <c r="L34434" s="3">
        <v>40532.0</v>
      </c>
      <c r="M34434" s="3">
        <v>40532.0</v>
      </c>
      <c r="N34434" s="3">
        <v>41045.0</v>
      </c>
    </row>
    <row r="34435">
      <c r="A34435" s="1" t="s">
        <v>119625</v>
      </c>
      <c r="B34435" s="1" t="s">
        <v>119626</v>
      </c>
      <c r="C34435" s="2" t="s">
        <v>119627</v>
      </c>
      <c r="D34435" s="1" t="s">
        <v>42</v>
      </c>
      <c r="E34435" s="1" t="s">
        <v>43</v>
      </c>
      <c r="F34435" s="1" t="s">
        <v>18</v>
      </c>
      <c r="G34435" s="1" t="s">
        <v>25</v>
      </c>
      <c r="H34435" s="1" t="s">
        <v>1396</v>
      </c>
      <c r="I34435" s="1" t="s">
        <v>1397</v>
      </c>
      <c r="J34435" s="1" t="s">
        <v>1397</v>
      </c>
      <c r="K34435" s="1">
        <v>1.0</v>
      </c>
      <c r="L34435" s="3">
        <v>41122.0</v>
      </c>
      <c r="M34435" s="3">
        <v>41221.0</v>
      </c>
      <c r="N34435" s="3">
        <v>41221.0</v>
      </c>
    </row>
    <row r="34436">
      <c r="A34436" s="1" t="s">
        <v>119628</v>
      </c>
      <c r="B34436" s="1" t="s">
        <v>119629</v>
      </c>
      <c r="C34436" s="2" t="s">
        <v>119630</v>
      </c>
      <c r="D34436" s="1" t="s">
        <v>766</v>
      </c>
      <c r="E34436" s="1">
        <v>300000.0</v>
      </c>
      <c r="F34436" s="1" t="s">
        <v>18</v>
      </c>
      <c r="G34436" s="1" t="s">
        <v>25</v>
      </c>
      <c r="H34436" s="1" t="s">
        <v>158</v>
      </c>
      <c r="I34436" s="1" t="s">
        <v>244</v>
      </c>
      <c r="J34436" s="1" t="s">
        <v>244</v>
      </c>
      <c r="K34436" s="1">
        <v>1.0</v>
      </c>
      <c r="L34436" s="3">
        <v>39673.0</v>
      </c>
      <c r="M34436" s="3">
        <v>41522.0</v>
      </c>
      <c r="N34436" s="3">
        <v>41522.0</v>
      </c>
    </row>
    <row r="34437">
      <c r="A34437" s="1" t="s">
        <v>119631</v>
      </c>
      <c r="B34437" s="1" t="s">
        <v>119632</v>
      </c>
      <c r="C34437" s="2" t="s">
        <v>119633</v>
      </c>
      <c r="D34437" s="1" t="s">
        <v>127</v>
      </c>
      <c r="E34437" s="1">
        <v>9.0E7</v>
      </c>
      <c r="F34437" s="1" t="s">
        <v>18</v>
      </c>
      <c r="G34437" s="1" t="s">
        <v>25</v>
      </c>
      <c r="H34437" s="1" t="s">
        <v>158</v>
      </c>
      <c r="I34437" s="1" t="s">
        <v>244</v>
      </c>
      <c r="J34437" s="1" t="s">
        <v>327</v>
      </c>
      <c r="K34437" s="1">
        <v>1.0</v>
      </c>
      <c r="L34437" s="3" t="s">
        <v>119634</v>
      </c>
      <c r="M34437" s="3">
        <v>41645.0</v>
      </c>
      <c r="N34437" s="3">
        <v>41645.0</v>
      </c>
    </row>
    <row r="34438">
      <c r="A34438" s="1" t="s">
        <v>119635</v>
      </c>
      <c r="B34438" s="1" t="s">
        <v>119636</v>
      </c>
      <c r="C34438" s="2" t="s">
        <v>119637</v>
      </c>
      <c r="D34438" s="1" t="s">
        <v>56</v>
      </c>
      <c r="E34438" s="1">
        <v>3400000.0</v>
      </c>
      <c r="F34438" s="1" t="s">
        <v>18</v>
      </c>
      <c r="G34438" s="1" t="s">
        <v>25</v>
      </c>
      <c r="H34438" s="1" t="s">
        <v>158</v>
      </c>
      <c r="I34438" s="1" t="s">
        <v>244</v>
      </c>
      <c r="J34438" s="1" t="s">
        <v>1714</v>
      </c>
      <c r="K34438" s="1">
        <v>1.0</v>
      </c>
      <c r="M34438" s="3">
        <v>40597.0</v>
      </c>
      <c r="N34438" s="3">
        <v>40597.0</v>
      </c>
    </row>
    <row r="34439">
      <c r="A34439" s="1" t="s">
        <v>119638</v>
      </c>
      <c r="B34439" s="1" t="s">
        <v>119639</v>
      </c>
      <c r="C34439" s="2" t="s">
        <v>119640</v>
      </c>
      <c r="D34439" s="1" t="s">
        <v>94</v>
      </c>
      <c r="E34439" s="1" t="s">
        <v>43</v>
      </c>
      <c r="F34439" s="1" t="s">
        <v>18</v>
      </c>
      <c r="G34439" s="1" t="s">
        <v>25</v>
      </c>
      <c r="H34439" s="1" t="s">
        <v>1352</v>
      </c>
      <c r="I34439" s="1" t="s">
        <v>1353</v>
      </c>
      <c r="J34439" s="1" t="s">
        <v>1354</v>
      </c>
      <c r="K34439" s="1">
        <v>1.0</v>
      </c>
      <c r="L34439" s="3">
        <v>37257.0</v>
      </c>
      <c r="M34439" s="3">
        <v>40182.0</v>
      </c>
      <c r="N34439" s="3">
        <v>40182.0</v>
      </c>
    </row>
    <row r="34440">
      <c r="A34440" s="1" t="s">
        <v>119641</v>
      </c>
      <c r="B34440" s="1" t="s">
        <v>119642</v>
      </c>
      <c r="C34440" s="2" t="s">
        <v>119643</v>
      </c>
      <c r="D34440" s="1" t="s">
        <v>119644</v>
      </c>
      <c r="E34440" s="1" t="s">
        <v>43</v>
      </c>
      <c r="F34440" s="1" t="s">
        <v>207</v>
      </c>
      <c r="K34440" s="1">
        <v>1.0</v>
      </c>
      <c r="L34440" s="3">
        <v>42462.0</v>
      </c>
      <c r="M34440" s="3">
        <v>42199.0</v>
      </c>
      <c r="N34440" s="3">
        <v>42199.0</v>
      </c>
    </row>
    <row r="34441">
      <c r="A34441" s="1" t="s">
        <v>119645</v>
      </c>
      <c r="B34441" s="1" t="s">
        <v>119646</v>
      </c>
      <c r="C34441" s="2" t="s">
        <v>119647</v>
      </c>
      <c r="E34441" s="1" t="s">
        <v>43</v>
      </c>
      <c r="F34441" s="1" t="s">
        <v>207</v>
      </c>
      <c r="K34441" s="1">
        <v>2.0</v>
      </c>
      <c r="L34441" s="3">
        <v>42005.0</v>
      </c>
      <c r="M34441" s="3">
        <v>42064.0</v>
      </c>
      <c r="N34441" s="3">
        <v>42186.0</v>
      </c>
    </row>
    <row r="34442">
      <c r="A34442" s="1" t="s">
        <v>119648</v>
      </c>
      <c r="B34442" s="1" t="s">
        <v>119649</v>
      </c>
      <c r="C34442" s="2" t="s">
        <v>119650</v>
      </c>
      <c r="D34442" s="1" t="s">
        <v>119651</v>
      </c>
      <c r="E34442" s="1">
        <v>1.65E7</v>
      </c>
      <c r="F34442" s="1" t="s">
        <v>18</v>
      </c>
      <c r="G34442" s="1" t="s">
        <v>25</v>
      </c>
      <c r="H34442" s="1" t="s">
        <v>64</v>
      </c>
      <c r="I34442" s="1" t="s">
        <v>65</v>
      </c>
      <c r="J34442" s="1" t="s">
        <v>271</v>
      </c>
      <c r="K34442" s="1">
        <v>1.0</v>
      </c>
      <c r="L34442" s="3">
        <v>35065.0</v>
      </c>
      <c r="M34442" s="3">
        <v>36819.0</v>
      </c>
      <c r="N34442" s="3">
        <v>36819.0</v>
      </c>
    </row>
    <row r="34443">
      <c r="A34443" s="1" t="s">
        <v>119652</v>
      </c>
      <c r="B34443" s="1" t="s">
        <v>119653</v>
      </c>
      <c r="C34443" s="2" t="s">
        <v>119654</v>
      </c>
      <c r="D34443" s="1" t="s">
        <v>13907</v>
      </c>
      <c r="E34443" s="1" t="s">
        <v>43</v>
      </c>
      <c r="F34443" s="1" t="s">
        <v>18</v>
      </c>
      <c r="G34443" s="1" t="s">
        <v>25</v>
      </c>
      <c r="H34443" s="1" t="s">
        <v>106</v>
      </c>
      <c r="I34443" s="1" t="s">
        <v>107</v>
      </c>
      <c r="J34443" s="1" t="s">
        <v>108</v>
      </c>
      <c r="K34443" s="1">
        <v>1.0</v>
      </c>
      <c r="L34443" s="3">
        <v>41873.0</v>
      </c>
      <c r="M34443" s="3">
        <v>42097.0</v>
      </c>
      <c r="N34443" s="3">
        <v>42097.0</v>
      </c>
    </row>
    <row r="34444">
      <c r="A34444" s="1" t="s">
        <v>119655</v>
      </c>
      <c r="B34444" s="1" t="s">
        <v>119656</v>
      </c>
      <c r="C34444" s="2" t="s">
        <v>119657</v>
      </c>
      <c r="D34444" s="1" t="s">
        <v>256</v>
      </c>
      <c r="E34444" s="1">
        <v>100000.0</v>
      </c>
      <c r="F34444" s="1" t="s">
        <v>18</v>
      </c>
      <c r="G34444" s="1" t="s">
        <v>25</v>
      </c>
      <c r="H34444" s="1" t="s">
        <v>121</v>
      </c>
      <c r="I34444" s="1" t="s">
        <v>767</v>
      </c>
      <c r="J34444" s="1" t="s">
        <v>327</v>
      </c>
      <c r="K34444" s="1">
        <v>1.0</v>
      </c>
      <c r="L34444" s="3">
        <v>36892.0</v>
      </c>
      <c r="M34444" s="3">
        <v>41446.0</v>
      </c>
      <c r="N34444" s="3">
        <v>41446.0</v>
      </c>
    </row>
    <row r="34445">
      <c r="A34445" s="1" t="s">
        <v>119658</v>
      </c>
      <c r="B34445" s="1" t="s">
        <v>119659</v>
      </c>
      <c r="C34445" s="2" t="s">
        <v>119660</v>
      </c>
      <c r="D34445" s="1" t="s">
        <v>75</v>
      </c>
      <c r="E34445" s="1" t="s">
        <v>43</v>
      </c>
      <c r="F34445" s="1" t="s">
        <v>18</v>
      </c>
      <c r="G34445" s="1" t="s">
        <v>19</v>
      </c>
      <c r="H34445" s="1">
        <v>16.0</v>
      </c>
      <c r="I34445" s="1" t="s">
        <v>20</v>
      </c>
      <c r="J34445" s="1" t="s">
        <v>20</v>
      </c>
      <c r="K34445" s="1">
        <v>1.0</v>
      </c>
      <c r="M34445" s="3">
        <v>42229.0</v>
      </c>
      <c r="N34445" s="3">
        <v>42229.0</v>
      </c>
    </row>
    <row r="34446">
      <c r="A34446" s="1" t="s">
        <v>119661</v>
      </c>
      <c r="B34446" s="1" t="s">
        <v>119662</v>
      </c>
      <c r="C34446" s="2" t="s">
        <v>119663</v>
      </c>
      <c r="D34446" s="1" t="s">
        <v>119664</v>
      </c>
      <c r="E34446" s="1">
        <v>1500000.0</v>
      </c>
      <c r="F34446" s="1" t="s">
        <v>18</v>
      </c>
      <c r="G34446" s="1" t="s">
        <v>25</v>
      </c>
      <c r="H34446" s="1" t="s">
        <v>158</v>
      </c>
      <c r="I34446" s="1" t="s">
        <v>244</v>
      </c>
      <c r="J34446" s="1" t="s">
        <v>244</v>
      </c>
      <c r="K34446" s="1">
        <v>1.0</v>
      </c>
      <c r="L34446" s="3">
        <v>39965.0</v>
      </c>
      <c r="M34446" s="3">
        <v>42075.0</v>
      </c>
      <c r="N34446" s="3">
        <v>42075.0</v>
      </c>
    </row>
    <row r="34447">
      <c r="A34447" s="1" t="s">
        <v>119665</v>
      </c>
      <c r="B34447" s="1" t="s">
        <v>119666</v>
      </c>
      <c r="C34447" s="2" t="s">
        <v>119667</v>
      </c>
      <c r="D34447" s="1" t="s">
        <v>2442</v>
      </c>
      <c r="E34447" s="1">
        <v>4.785E7</v>
      </c>
      <c r="F34447" s="1" t="s">
        <v>18</v>
      </c>
      <c r="G34447" s="1" t="s">
        <v>25</v>
      </c>
      <c r="H34447" s="1" t="s">
        <v>64</v>
      </c>
      <c r="I34447" s="1" t="s">
        <v>65</v>
      </c>
      <c r="J34447" s="1" t="s">
        <v>71</v>
      </c>
      <c r="K34447" s="1">
        <v>3.0</v>
      </c>
      <c r="L34447" s="3">
        <v>41091.0</v>
      </c>
      <c r="M34447" s="3">
        <v>41518.0</v>
      </c>
      <c r="N34447" s="3">
        <v>42229.0</v>
      </c>
    </row>
    <row r="34448">
      <c r="A34448" s="1" t="s">
        <v>119668</v>
      </c>
      <c r="B34448" s="1" t="s">
        <v>119669</v>
      </c>
      <c r="C34448" s="2" t="s">
        <v>119670</v>
      </c>
      <c r="D34448" s="1" t="s">
        <v>285</v>
      </c>
      <c r="E34448" s="1">
        <v>1.78E7</v>
      </c>
      <c r="F34448" s="1" t="s">
        <v>18</v>
      </c>
      <c r="G34448" s="1" t="s">
        <v>25</v>
      </c>
      <c r="H34448" s="1" t="s">
        <v>158</v>
      </c>
      <c r="I34448" s="1" t="s">
        <v>244</v>
      </c>
      <c r="J34448" s="1" t="s">
        <v>244</v>
      </c>
      <c r="K34448" s="1">
        <v>2.0</v>
      </c>
      <c r="L34448" s="3">
        <v>24108.0</v>
      </c>
      <c r="M34448" s="3">
        <v>41603.0</v>
      </c>
      <c r="N34448" s="3">
        <v>41677.0</v>
      </c>
    </row>
    <row r="34449">
      <c r="A34449" s="1" t="s">
        <v>119671</v>
      </c>
      <c r="B34449" s="1" t="s">
        <v>119672</v>
      </c>
      <c r="C34449" s="2" t="s">
        <v>119673</v>
      </c>
      <c r="D34449" s="1" t="s">
        <v>50</v>
      </c>
      <c r="E34449" s="1">
        <v>1.0E7</v>
      </c>
      <c r="F34449" s="1" t="s">
        <v>113</v>
      </c>
      <c r="K34449" s="1">
        <v>2.0</v>
      </c>
      <c r="M34449" s="3">
        <v>38169.0</v>
      </c>
      <c r="N34449" s="3">
        <v>38371.0</v>
      </c>
    </row>
    <row r="34450">
      <c r="A34450" s="1" t="s">
        <v>119674</v>
      </c>
      <c r="B34450" s="1" t="s">
        <v>119675</v>
      </c>
      <c r="C34450" s="2" t="s">
        <v>119676</v>
      </c>
      <c r="D34450" s="1" t="s">
        <v>119677</v>
      </c>
      <c r="E34450" s="1">
        <v>2023220.0</v>
      </c>
      <c r="F34450" s="1" t="s">
        <v>18</v>
      </c>
      <c r="G34450" s="1" t="s">
        <v>128</v>
      </c>
      <c r="H34450" s="1" t="s">
        <v>129</v>
      </c>
      <c r="I34450" s="1" t="s">
        <v>130</v>
      </c>
      <c r="J34450" s="1" t="s">
        <v>130</v>
      </c>
      <c r="K34450" s="1">
        <v>1.0</v>
      </c>
      <c r="L34450" s="3">
        <v>40193.0</v>
      </c>
      <c r="M34450" s="3">
        <v>42136.0</v>
      </c>
      <c r="N34450" s="3">
        <v>42136.0</v>
      </c>
    </row>
    <row r="34451">
      <c r="A34451" s="1" t="s">
        <v>119678</v>
      </c>
      <c r="B34451" s="1" t="s">
        <v>119679</v>
      </c>
      <c r="C34451" s="2" t="s">
        <v>119680</v>
      </c>
      <c r="D34451" s="1" t="s">
        <v>119681</v>
      </c>
      <c r="E34451" s="1">
        <v>432979.0</v>
      </c>
      <c r="F34451" s="1" t="s">
        <v>18</v>
      </c>
      <c r="G34451" s="1" t="s">
        <v>57</v>
      </c>
      <c r="H34451" s="1" t="s">
        <v>202</v>
      </c>
      <c r="I34451" s="1" t="s">
        <v>203</v>
      </c>
      <c r="J34451" s="1" t="s">
        <v>203</v>
      </c>
      <c r="K34451" s="1">
        <v>3.0</v>
      </c>
      <c r="L34451" s="3">
        <v>40497.0</v>
      </c>
      <c r="M34451" s="3">
        <v>40497.0</v>
      </c>
      <c r="N34451" s="3">
        <v>40816.0</v>
      </c>
    </row>
    <row r="34452">
      <c r="A34452" s="1" t="s">
        <v>119682</v>
      </c>
      <c r="B34452" s="1" t="s">
        <v>119683</v>
      </c>
      <c r="C34452" s="2" t="s">
        <v>119684</v>
      </c>
      <c r="D34452" s="1" t="s">
        <v>119685</v>
      </c>
      <c r="E34452" s="1">
        <v>2250000.0</v>
      </c>
      <c r="F34452" s="1" t="s">
        <v>113</v>
      </c>
      <c r="G34452" s="1" t="s">
        <v>25</v>
      </c>
      <c r="H34452" s="1" t="s">
        <v>64</v>
      </c>
      <c r="I34452" s="1" t="s">
        <v>65</v>
      </c>
      <c r="J34452" s="1" t="s">
        <v>71</v>
      </c>
      <c r="K34452" s="1">
        <v>1.0</v>
      </c>
      <c r="L34452" s="3">
        <v>40513.0</v>
      </c>
      <c r="M34452" s="3">
        <v>40576.0</v>
      </c>
      <c r="N34452" s="3">
        <v>40576.0</v>
      </c>
    </row>
    <row r="34453">
      <c r="A34453" s="1" t="s">
        <v>119686</v>
      </c>
      <c r="B34453" s="1" t="s">
        <v>119687</v>
      </c>
      <c r="C34453" s="2" t="s">
        <v>119688</v>
      </c>
      <c r="D34453" s="1" t="s">
        <v>16430</v>
      </c>
      <c r="E34453" s="1">
        <v>2926082.0</v>
      </c>
      <c r="F34453" s="1" t="s">
        <v>18</v>
      </c>
      <c r="G34453" s="1" t="s">
        <v>128</v>
      </c>
      <c r="H34453" s="1" t="s">
        <v>129</v>
      </c>
      <c r="I34453" s="1" t="s">
        <v>130</v>
      </c>
      <c r="J34453" s="1" t="s">
        <v>130</v>
      </c>
      <c r="K34453" s="1">
        <v>2.0</v>
      </c>
      <c r="L34453" s="3">
        <v>35065.0</v>
      </c>
      <c r="M34453" s="3">
        <v>42096.0</v>
      </c>
      <c r="N34453" s="3">
        <v>42096.0</v>
      </c>
    </row>
    <row r="34454">
      <c r="A34454" s="1" t="s">
        <v>119689</v>
      </c>
      <c r="B34454" s="1" t="s">
        <v>119690</v>
      </c>
      <c r="C34454" s="2" t="s">
        <v>119691</v>
      </c>
      <c r="D34454" s="1" t="s">
        <v>119692</v>
      </c>
      <c r="E34454" s="1">
        <v>100000.0</v>
      </c>
      <c r="F34454" s="1" t="s">
        <v>18</v>
      </c>
      <c r="G34454" s="1" t="s">
        <v>128</v>
      </c>
      <c r="H34454" s="1" t="s">
        <v>129</v>
      </c>
      <c r="I34454" s="1" t="s">
        <v>130</v>
      </c>
      <c r="J34454" s="1" t="s">
        <v>130</v>
      </c>
      <c r="K34454" s="1">
        <v>1.0</v>
      </c>
      <c r="L34454" s="3">
        <v>39214.0</v>
      </c>
      <c r="M34454" s="3">
        <v>41609.0</v>
      </c>
      <c r="N34454" s="3">
        <v>41609.0</v>
      </c>
    </row>
    <row r="34455">
      <c r="A34455" s="1" t="s">
        <v>119693</v>
      </c>
      <c r="B34455" s="1" t="s">
        <v>119694</v>
      </c>
      <c r="C34455" s="2" t="s">
        <v>119695</v>
      </c>
      <c r="D34455" s="1" t="s">
        <v>119696</v>
      </c>
      <c r="E34455" s="1" t="s">
        <v>43</v>
      </c>
      <c r="F34455" s="1" t="s">
        <v>207</v>
      </c>
      <c r="G34455" s="1" t="s">
        <v>25</v>
      </c>
      <c r="H34455" s="1" t="s">
        <v>142</v>
      </c>
      <c r="I34455" s="1" t="s">
        <v>143</v>
      </c>
      <c r="J34455" s="1" t="s">
        <v>143</v>
      </c>
      <c r="K34455" s="1">
        <v>1.0</v>
      </c>
      <c r="L34455" s="3">
        <v>40179.0</v>
      </c>
      <c r="M34455" s="3">
        <v>40513.0</v>
      </c>
      <c r="N34455" s="3">
        <v>40513.0</v>
      </c>
    </row>
    <row r="34456">
      <c r="A34456" s="1" t="s">
        <v>119697</v>
      </c>
      <c r="B34456" s="1" t="s">
        <v>119698</v>
      </c>
      <c r="C34456" s="2" t="s">
        <v>119699</v>
      </c>
      <c r="D34456" s="1" t="s">
        <v>42</v>
      </c>
      <c r="E34456" s="1">
        <v>5388575.0</v>
      </c>
      <c r="F34456" s="1" t="s">
        <v>18</v>
      </c>
      <c r="G34456" s="1" t="s">
        <v>25</v>
      </c>
      <c r="H34456" s="1" t="s">
        <v>808</v>
      </c>
      <c r="I34456" s="1" t="s">
        <v>809</v>
      </c>
      <c r="J34456" s="1" t="s">
        <v>810</v>
      </c>
      <c r="K34456" s="1">
        <v>1.0</v>
      </c>
      <c r="L34456" s="3">
        <v>36161.0</v>
      </c>
      <c r="M34456" s="3">
        <v>40765.0</v>
      </c>
      <c r="N34456" s="3">
        <v>40765.0</v>
      </c>
    </row>
    <row r="34457">
      <c r="A34457" s="1" t="s">
        <v>119700</v>
      </c>
      <c r="B34457" s="1" t="s">
        <v>119701</v>
      </c>
      <c r="C34457" s="2" t="s">
        <v>119702</v>
      </c>
      <c r="D34457" s="1" t="s">
        <v>119703</v>
      </c>
      <c r="E34457" s="1">
        <v>700000.0</v>
      </c>
      <c r="F34457" s="1" t="s">
        <v>18</v>
      </c>
      <c r="G34457" s="1" t="s">
        <v>25</v>
      </c>
      <c r="H34457" s="1" t="s">
        <v>89</v>
      </c>
      <c r="I34457" s="1" t="s">
        <v>3689</v>
      </c>
      <c r="J34457" s="1" t="s">
        <v>3690</v>
      </c>
      <c r="K34457" s="1">
        <v>1.0</v>
      </c>
      <c r="L34457" s="3">
        <v>40909.0</v>
      </c>
      <c r="M34457" s="3">
        <v>41927.0</v>
      </c>
      <c r="N34457" s="3">
        <v>41927.0</v>
      </c>
    </row>
    <row r="34458">
      <c r="A34458" s="1" t="s">
        <v>119704</v>
      </c>
      <c r="B34458" s="1" t="s">
        <v>119705</v>
      </c>
      <c r="C34458" s="2" t="s">
        <v>119706</v>
      </c>
      <c r="D34458" s="1" t="s">
        <v>90196</v>
      </c>
      <c r="E34458" s="1">
        <v>6000000.0</v>
      </c>
      <c r="F34458" s="1" t="s">
        <v>18</v>
      </c>
      <c r="G34458" s="1" t="s">
        <v>25</v>
      </c>
      <c r="H34458" s="1" t="s">
        <v>158</v>
      </c>
      <c r="I34458" s="1" t="s">
        <v>12721</v>
      </c>
      <c r="J34458" s="1" t="s">
        <v>12721</v>
      </c>
      <c r="K34458" s="1">
        <v>1.0</v>
      </c>
      <c r="M34458" s="3">
        <v>41816.0</v>
      </c>
      <c r="N34458" s="3">
        <v>41816.0</v>
      </c>
    </row>
    <row r="34459">
      <c r="A34459" s="1" t="s">
        <v>119707</v>
      </c>
      <c r="B34459" s="1" t="s">
        <v>119708</v>
      </c>
      <c r="C34459" s="2" t="s">
        <v>119709</v>
      </c>
      <c r="D34459" s="1" t="s">
        <v>119710</v>
      </c>
      <c r="E34459" s="1">
        <v>40791.0</v>
      </c>
      <c r="F34459" s="1" t="s">
        <v>18</v>
      </c>
      <c r="G34459" s="1" t="s">
        <v>128</v>
      </c>
      <c r="H34459" s="1" t="s">
        <v>129</v>
      </c>
      <c r="I34459" s="1" t="s">
        <v>130</v>
      </c>
      <c r="J34459" s="1" t="s">
        <v>130</v>
      </c>
      <c r="K34459" s="1">
        <v>1.0</v>
      </c>
      <c r="L34459" s="3">
        <v>41522.0</v>
      </c>
      <c r="M34459" s="3">
        <v>41900.0</v>
      </c>
      <c r="N34459" s="3">
        <v>41900.0</v>
      </c>
    </row>
    <row r="34460">
      <c r="A34460" s="1" t="s">
        <v>119711</v>
      </c>
      <c r="B34460" s="1" t="s">
        <v>119712</v>
      </c>
      <c r="C34460" s="2" t="s">
        <v>119713</v>
      </c>
      <c r="D34460" s="1" t="s">
        <v>70</v>
      </c>
      <c r="E34460" s="1">
        <v>15000.0</v>
      </c>
      <c r="F34460" s="1" t="s">
        <v>18</v>
      </c>
      <c r="G34460" s="1" t="s">
        <v>25</v>
      </c>
      <c r="H34460" s="1" t="s">
        <v>430</v>
      </c>
      <c r="I34460" s="1" t="s">
        <v>1750</v>
      </c>
      <c r="J34460" s="1" t="s">
        <v>15526</v>
      </c>
      <c r="K34460" s="1">
        <v>1.0</v>
      </c>
      <c r="L34460" s="3">
        <v>41061.0</v>
      </c>
      <c r="M34460" s="3">
        <v>41279.0</v>
      </c>
      <c r="N34460" s="3">
        <v>41279.0</v>
      </c>
    </row>
    <row r="34461">
      <c r="A34461" s="1" t="s">
        <v>119714</v>
      </c>
      <c r="B34461" s="1" t="s">
        <v>119715</v>
      </c>
      <c r="C34461" s="2" t="s">
        <v>119716</v>
      </c>
      <c r="D34461" s="1" t="s">
        <v>119717</v>
      </c>
      <c r="E34461" s="1">
        <v>2050000.0</v>
      </c>
      <c r="F34461" s="1" t="s">
        <v>18</v>
      </c>
      <c r="G34461" s="1" t="s">
        <v>25</v>
      </c>
      <c r="H34461" s="1" t="s">
        <v>808</v>
      </c>
      <c r="I34461" s="1" t="s">
        <v>809</v>
      </c>
      <c r="J34461" s="1" t="s">
        <v>809</v>
      </c>
      <c r="K34461" s="1">
        <v>5.0</v>
      </c>
      <c r="L34461" s="3">
        <v>41380.0</v>
      </c>
      <c r="M34461" s="3">
        <v>41625.0</v>
      </c>
      <c r="N34461" s="3">
        <v>42180.0</v>
      </c>
    </row>
    <row r="34462">
      <c r="A34462" s="1" t="s">
        <v>119718</v>
      </c>
      <c r="B34462" s="1" t="s">
        <v>119719</v>
      </c>
      <c r="E34462" s="1">
        <v>20732.0</v>
      </c>
      <c r="F34462" s="1" t="s">
        <v>18</v>
      </c>
      <c r="K34462" s="1">
        <v>1.0</v>
      </c>
      <c r="M34462" s="3">
        <v>41122.0</v>
      </c>
      <c r="N34462" s="3">
        <v>41122.0</v>
      </c>
    </row>
    <row r="34463">
      <c r="A34463" s="1" t="s">
        <v>119720</v>
      </c>
      <c r="B34463" s="1" t="s">
        <v>119721</v>
      </c>
      <c r="C34463" s="2" t="s">
        <v>119722</v>
      </c>
      <c r="D34463" s="1" t="s">
        <v>119723</v>
      </c>
      <c r="E34463" s="1">
        <v>50000.0</v>
      </c>
      <c r="F34463" s="1" t="s">
        <v>18</v>
      </c>
      <c r="G34463" s="1" t="s">
        <v>19</v>
      </c>
      <c r="H34463" s="1">
        <v>16.0</v>
      </c>
      <c r="I34463" s="1" t="s">
        <v>7936</v>
      </c>
      <c r="J34463" s="1" t="s">
        <v>7936</v>
      </c>
      <c r="K34463" s="1">
        <v>1.0</v>
      </c>
      <c r="L34463" s="3">
        <v>40221.0</v>
      </c>
      <c r="M34463" s="3">
        <v>41320.0</v>
      </c>
      <c r="N34463" s="3">
        <v>41320.0</v>
      </c>
    </row>
    <row r="34464">
      <c r="A34464" s="1" t="s">
        <v>119724</v>
      </c>
      <c r="B34464" s="1" t="s">
        <v>119725</v>
      </c>
      <c r="C34464" s="2" t="s">
        <v>119726</v>
      </c>
      <c r="D34464" s="1" t="s">
        <v>24506</v>
      </c>
      <c r="E34464" s="1">
        <v>50000.0</v>
      </c>
      <c r="F34464" s="1" t="s">
        <v>18</v>
      </c>
      <c r="G34464" s="1" t="s">
        <v>4937</v>
      </c>
      <c r="H34464" s="1">
        <v>9.0</v>
      </c>
      <c r="I34464" s="1" t="s">
        <v>7375</v>
      </c>
      <c r="J34464" s="1" t="s">
        <v>7375</v>
      </c>
      <c r="K34464" s="1">
        <v>2.0</v>
      </c>
      <c r="L34464" s="3">
        <v>42044.0</v>
      </c>
      <c r="M34464" s="3">
        <v>41999.0</v>
      </c>
      <c r="N34464" s="3">
        <v>42045.0</v>
      </c>
    </row>
    <row r="34465">
      <c r="A34465" s="1" t="s">
        <v>119727</v>
      </c>
      <c r="B34465" s="1" t="s">
        <v>119728</v>
      </c>
      <c r="C34465" s="2" t="s">
        <v>119729</v>
      </c>
      <c r="D34465" s="1" t="s">
        <v>993</v>
      </c>
      <c r="E34465" s="1" t="s">
        <v>43</v>
      </c>
      <c r="F34465" s="1" t="s">
        <v>18</v>
      </c>
      <c r="G34465" s="1" t="s">
        <v>25</v>
      </c>
      <c r="H34465" s="1" t="s">
        <v>1352</v>
      </c>
      <c r="I34465" s="1" t="s">
        <v>1353</v>
      </c>
      <c r="J34465" s="1" t="s">
        <v>91428</v>
      </c>
      <c r="K34465" s="1">
        <v>1.0</v>
      </c>
      <c r="L34465" s="3">
        <v>39934.0</v>
      </c>
      <c r="M34465" s="3">
        <v>41834.0</v>
      </c>
      <c r="N34465" s="3">
        <v>41834.0</v>
      </c>
    </row>
    <row r="34466">
      <c r="A34466" s="1" t="s">
        <v>119730</v>
      </c>
      <c r="B34466" s="1" t="s">
        <v>119731</v>
      </c>
      <c r="C34466" s="2" t="s">
        <v>119732</v>
      </c>
      <c r="D34466" s="1" t="s">
        <v>67437</v>
      </c>
      <c r="E34466" s="1">
        <v>2225000.0</v>
      </c>
      <c r="F34466" s="1" t="s">
        <v>18</v>
      </c>
      <c r="G34466" s="1" t="s">
        <v>25</v>
      </c>
      <c r="H34466" s="1" t="s">
        <v>82</v>
      </c>
      <c r="I34466" s="1" t="s">
        <v>1764</v>
      </c>
      <c r="J34466" s="1" t="s">
        <v>1765</v>
      </c>
      <c r="K34466" s="1">
        <v>2.0</v>
      </c>
      <c r="L34466" s="3">
        <v>39448.0</v>
      </c>
      <c r="M34466" s="3">
        <v>41751.0</v>
      </c>
      <c r="N34466" s="3">
        <v>42045.0</v>
      </c>
    </row>
    <row r="34467">
      <c r="A34467" s="1" t="s">
        <v>119733</v>
      </c>
      <c r="B34467" s="1" t="s">
        <v>119734</v>
      </c>
      <c r="C34467" s="2" t="s">
        <v>119735</v>
      </c>
      <c r="D34467" s="1" t="s">
        <v>119736</v>
      </c>
      <c r="E34467" s="1">
        <v>470000.0</v>
      </c>
      <c r="F34467" s="1" t="s">
        <v>18</v>
      </c>
      <c r="G34467" s="1" t="s">
        <v>128</v>
      </c>
      <c r="H34467" s="1" t="s">
        <v>129</v>
      </c>
      <c r="I34467" s="1" t="s">
        <v>130</v>
      </c>
      <c r="J34467" s="1" t="s">
        <v>130</v>
      </c>
      <c r="K34467" s="1">
        <v>1.0</v>
      </c>
      <c r="L34467" s="3">
        <v>42051.0</v>
      </c>
      <c r="M34467" s="3">
        <v>40686.0</v>
      </c>
      <c r="N34467" s="3">
        <v>40686.0</v>
      </c>
    </row>
    <row r="34468">
      <c r="A34468" s="1" t="s">
        <v>119737</v>
      </c>
      <c r="B34468" s="1" t="s">
        <v>119738</v>
      </c>
      <c r="C34468" s="2" t="s">
        <v>119739</v>
      </c>
      <c r="D34468" s="1" t="s">
        <v>86050</v>
      </c>
      <c r="E34468" s="1" t="s">
        <v>43</v>
      </c>
      <c r="F34468" s="1" t="s">
        <v>18</v>
      </c>
      <c r="G34468" s="1" t="s">
        <v>165</v>
      </c>
      <c r="H34468" s="1" t="s">
        <v>166</v>
      </c>
      <c r="I34468" s="1" t="s">
        <v>167</v>
      </c>
      <c r="J34468" s="1" t="s">
        <v>167</v>
      </c>
      <c r="K34468" s="1">
        <v>1.0</v>
      </c>
      <c r="L34468" s="3">
        <v>41348.0</v>
      </c>
      <c r="M34468" s="3">
        <v>41889.0</v>
      </c>
      <c r="N34468" s="3">
        <v>41889.0</v>
      </c>
    </row>
    <row r="34469">
      <c r="A34469" s="1" t="s">
        <v>119740</v>
      </c>
      <c r="B34469" s="1" t="s">
        <v>119741</v>
      </c>
      <c r="C34469" s="2" t="s">
        <v>119742</v>
      </c>
      <c r="D34469" s="1" t="s">
        <v>119743</v>
      </c>
      <c r="E34469" s="1">
        <v>1.5E7</v>
      </c>
      <c r="F34469" s="1" t="s">
        <v>18</v>
      </c>
      <c r="G34469" s="1" t="s">
        <v>25</v>
      </c>
      <c r="H34469" s="1" t="s">
        <v>64</v>
      </c>
      <c r="I34469" s="1" t="s">
        <v>95</v>
      </c>
      <c r="J34469" s="1" t="s">
        <v>18360</v>
      </c>
      <c r="K34469" s="1">
        <v>1.0</v>
      </c>
      <c r="L34469" s="3">
        <v>37987.0</v>
      </c>
      <c r="M34469" s="3">
        <v>40624.0</v>
      </c>
      <c r="N34469" s="3">
        <v>40624.0</v>
      </c>
    </row>
    <row r="34470">
      <c r="A34470" s="1" t="s">
        <v>119744</v>
      </c>
      <c r="B34470" s="1" t="s">
        <v>119745</v>
      </c>
      <c r="C34470" s="2" t="s">
        <v>119746</v>
      </c>
      <c r="D34470" s="1" t="s">
        <v>119747</v>
      </c>
      <c r="E34470" s="1">
        <v>100000.0</v>
      </c>
      <c r="F34470" s="1" t="s">
        <v>18</v>
      </c>
      <c r="G34470" s="1" t="s">
        <v>458</v>
      </c>
      <c r="H34470" s="1">
        <v>48.0</v>
      </c>
      <c r="I34470" s="1" t="s">
        <v>459</v>
      </c>
      <c r="J34470" s="1" t="s">
        <v>459</v>
      </c>
      <c r="K34470" s="1">
        <v>1.0</v>
      </c>
      <c r="L34470" s="3">
        <v>41275.0</v>
      </c>
      <c r="M34470" s="3">
        <v>42030.0</v>
      </c>
      <c r="N34470" s="3">
        <v>42030.0</v>
      </c>
    </row>
    <row r="34471">
      <c r="A34471" s="1" t="s">
        <v>119748</v>
      </c>
      <c r="B34471" s="1" t="s">
        <v>119749</v>
      </c>
      <c r="C34471" s="2" t="s">
        <v>119750</v>
      </c>
      <c r="E34471" s="1" t="s">
        <v>43</v>
      </c>
      <c r="F34471" s="1" t="s">
        <v>207</v>
      </c>
      <c r="K34471" s="1">
        <v>1.0</v>
      </c>
      <c r="L34471" s="3">
        <v>35796.0</v>
      </c>
      <c r="M34471" s="3">
        <v>40299.0</v>
      </c>
      <c r="N34471" s="3">
        <v>40299.0</v>
      </c>
    </row>
    <row r="34472">
      <c r="A34472" s="1" t="s">
        <v>119751</v>
      </c>
      <c r="B34472" s="1" t="s">
        <v>119752</v>
      </c>
      <c r="C34472" s="2" t="s">
        <v>119753</v>
      </c>
      <c r="D34472" s="1" t="s">
        <v>134</v>
      </c>
      <c r="E34472" s="1">
        <v>1.4E7</v>
      </c>
      <c r="F34472" s="1" t="s">
        <v>18</v>
      </c>
      <c r="G34472" s="1" t="s">
        <v>25</v>
      </c>
      <c r="H34472" s="1" t="s">
        <v>972</v>
      </c>
      <c r="I34472" s="1" t="s">
        <v>14041</v>
      </c>
      <c r="J34472" s="1" t="s">
        <v>41840</v>
      </c>
      <c r="K34472" s="1">
        <v>2.0</v>
      </c>
      <c r="L34472" s="3">
        <v>36210.0</v>
      </c>
      <c r="M34472" s="3">
        <v>36647.0</v>
      </c>
      <c r="N34472" s="3">
        <v>39203.0</v>
      </c>
    </row>
    <row r="34473">
      <c r="A34473" s="1" t="s">
        <v>119754</v>
      </c>
      <c r="B34473" s="1" t="s">
        <v>119755</v>
      </c>
      <c r="C34473" s="2" t="s">
        <v>119756</v>
      </c>
      <c r="D34473" s="1" t="s">
        <v>357</v>
      </c>
      <c r="E34473" s="1">
        <v>2050000.0</v>
      </c>
      <c r="F34473" s="1" t="s">
        <v>18</v>
      </c>
      <c r="G34473" s="1" t="s">
        <v>25</v>
      </c>
      <c r="H34473" s="1" t="s">
        <v>6144</v>
      </c>
      <c r="I34473" s="1" t="s">
        <v>6452</v>
      </c>
      <c r="J34473" s="1" t="s">
        <v>6452</v>
      </c>
      <c r="K34473" s="1">
        <v>2.0</v>
      </c>
      <c r="L34473" s="3">
        <v>40909.0</v>
      </c>
      <c r="M34473" s="3">
        <v>41499.0</v>
      </c>
      <c r="N34473" s="3">
        <v>42060.0</v>
      </c>
    </row>
    <row r="34474">
      <c r="A34474" s="1" t="s">
        <v>119757</v>
      </c>
      <c r="B34474" s="1" t="s">
        <v>119758</v>
      </c>
      <c r="C34474" s="2" t="s">
        <v>119759</v>
      </c>
      <c r="D34474" s="1" t="s">
        <v>119760</v>
      </c>
      <c r="E34474" s="1">
        <v>2.9125E7</v>
      </c>
      <c r="F34474" s="1" t="s">
        <v>18</v>
      </c>
      <c r="G34474" s="1" t="s">
        <v>25</v>
      </c>
      <c r="H34474" s="1" t="s">
        <v>1330</v>
      </c>
      <c r="I34474" s="1" t="s">
        <v>1331</v>
      </c>
      <c r="J34474" s="1" t="s">
        <v>1331</v>
      </c>
      <c r="K34474" s="1">
        <v>6.0</v>
      </c>
      <c r="L34474" s="3">
        <v>40087.0</v>
      </c>
      <c r="M34474" s="3">
        <v>40087.0</v>
      </c>
      <c r="N34474" s="3">
        <v>42269.0</v>
      </c>
    </row>
    <row r="34475">
      <c r="A34475" s="1" t="s">
        <v>119761</v>
      </c>
      <c r="B34475" s="1" t="s">
        <v>119762</v>
      </c>
      <c r="C34475" s="2" t="s">
        <v>119763</v>
      </c>
      <c r="D34475" s="1" t="s">
        <v>127</v>
      </c>
      <c r="E34475" s="1" t="s">
        <v>43</v>
      </c>
      <c r="F34475" s="1" t="s">
        <v>18</v>
      </c>
      <c r="G34475" s="1" t="s">
        <v>25</v>
      </c>
      <c r="H34475" s="1" t="s">
        <v>582</v>
      </c>
      <c r="I34475" s="1" t="s">
        <v>6373</v>
      </c>
      <c r="J34475" s="1" t="s">
        <v>6373</v>
      </c>
      <c r="K34475" s="1">
        <v>1.0</v>
      </c>
      <c r="L34475" s="3">
        <v>41275.0</v>
      </c>
      <c r="M34475" s="3">
        <v>42129.0</v>
      </c>
      <c r="N34475" s="3">
        <v>42129.0</v>
      </c>
    </row>
    <row r="34476">
      <c r="A34476" s="1" t="s">
        <v>119764</v>
      </c>
      <c r="B34476" s="1" t="s">
        <v>119765</v>
      </c>
      <c r="C34476" s="2" t="s">
        <v>119766</v>
      </c>
      <c r="E34476" s="1" t="s">
        <v>43</v>
      </c>
      <c r="F34476" s="1" t="s">
        <v>18</v>
      </c>
      <c r="G34476" s="1" t="s">
        <v>347</v>
      </c>
      <c r="H34476" s="1">
        <v>9.0</v>
      </c>
      <c r="I34476" s="1" t="s">
        <v>348</v>
      </c>
      <c r="J34476" s="1" t="s">
        <v>119767</v>
      </c>
      <c r="K34476" s="1">
        <v>1.0</v>
      </c>
      <c r="M34476" s="3">
        <v>41640.0</v>
      </c>
      <c r="N34476" s="3">
        <v>41640.0</v>
      </c>
    </row>
    <row r="34477">
      <c r="A34477" s="1" t="s">
        <v>119768</v>
      </c>
      <c r="B34477" s="1" t="s">
        <v>119769</v>
      </c>
      <c r="C34477" s="2" t="s">
        <v>119770</v>
      </c>
      <c r="D34477" s="1" t="s">
        <v>119771</v>
      </c>
      <c r="E34477" s="1">
        <v>19567.0</v>
      </c>
      <c r="F34477" s="1" t="s">
        <v>18</v>
      </c>
      <c r="G34477" s="1" t="s">
        <v>128</v>
      </c>
      <c r="H34477" s="1" t="s">
        <v>129</v>
      </c>
      <c r="I34477" s="1" t="s">
        <v>130</v>
      </c>
      <c r="J34477" s="1" t="s">
        <v>130</v>
      </c>
      <c r="K34477" s="1">
        <v>1.0</v>
      </c>
      <c r="L34477" s="3">
        <v>40909.0</v>
      </c>
      <c r="M34477" s="3">
        <v>41091.0</v>
      </c>
      <c r="N34477" s="3">
        <v>41091.0</v>
      </c>
    </row>
    <row r="34478">
      <c r="A34478" s="1" t="s">
        <v>119772</v>
      </c>
      <c r="B34478" s="1" t="s">
        <v>119773</v>
      </c>
      <c r="C34478" s="2" t="s">
        <v>119774</v>
      </c>
      <c r="D34478" s="1" t="s">
        <v>8643</v>
      </c>
      <c r="E34478" s="1">
        <v>5.0E8</v>
      </c>
      <c r="F34478" s="1" t="s">
        <v>18</v>
      </c>
      <c r="G34478" s="1" t="s">
        <v>2318</v>
      </c>
      <c r="H34478" s="1">
        <v>4.0</v>
      </c>
      <c r="I34478" s="1" t="s">
        <v>8862</v>
      </c>
      <c r="J34478" s="1" t="s">
        <v>8862</v>
      </c>
      <c r="K34478" s="1">
        <v>1.0</v>
      </c>
      <c r="L34478" s="3">
        <v>42005.0</v>
      </c>
      <c r="M34478" s="3">
        <v>42060.0</v>
      </c>
      <c r="N34478" s="3">
        <v>42060.0</v>
      </c>
    </row>
    <row r="34479">
      <c r="A34479" s="1" t="s">
        <v>119775</v>
      </c>
      <c r="B34479" s="1" t="s">
        <v>119776</v>
      </c>
      <c r="C34479" s="2" t="s">
        <v>119777</v>
      </c>
      <c r="D34479" s="1" t="s">
        <v>50</v>
      </c>
      <c r="E34479" s="1">
        <v>120000.0</v>
      </c>
      <c r="F34479" s="1" t="s">
        <v>207</v>
      </c>
      <c r="G34479" s="1" t="s">
        <v>25</v>
      </c>
      <c r="H34479" s="1" t="s">
        <v>286</v>
      </c>
      <c r="I34479" s="1" t="s">
        <v>578</v>
      </c>
      <c r="J34479" s="1" t="s">
        <v>578</v>
      </c>
      <c r="K34479" s="1">
        <v>1.0</v>
      </c>
      <c r="L34479" s="3">
        <v>40878.0</v>
      </c>
      <c r="M34479" s="3">
        <v>40558.0</v>
      </c>
      <c r="N34479" s="3">
        <v>40558.0</v>
      </c>
    </row>
    <row r="34480">
      <c r="A34480" s="1" t="s">
        <v>119778</v>
      </c>
      <c r="B34480" s="1" t="s">
        <v>119779</v>
      </c>
      <c r="C34480" s="2" t="s">
        <v>119780</v>
      </c>
      <c r="D34480" s="1" t="s">
        <v>718</v>
      </c>
      <c r="E34480" s="1">
        <v>255885.0</v>
      </c>
      <c r="F34480" s="1" t="s">
        <v>18</v>
      </c>
      <c r="G34480" s="1" t="s">
        <v>128</v>
      </c>
      <c r="H34480" s="1" t="s">
        <v>129</v>
      </c>
      <c r="I34480" s="1" t="s">
        <v>130</v>
      </c>
      <c r="J34480" s="1" t="s">
        <v>130</v>
      </c>
      <c r="K34480" s="1">
        <v>1.0</v>
      </c>
      <c r="L34480" s="3">
        <v>41093.0</v>
      </c>
      <c r="M34480" s="3">
        <v>41820.0</v>
      </c>
      <c r="N34480" s="3">
        <v>41820.0</v>
      </c>
    </row>
    <row r="34481">
      <c r="A34481" s="1" t="s">
        <v>119781</v>
      </c>
      <c r="B34481" s="1" t="s">
        <v>119782</v>
      </c>
      <c r="C34481" s="2" t="s">
        <v>119783</v>
      </c>
      <c r="D34481" s="1" t="s">
        <v>445</v>
      </c>
      <c r="E34481" s="1">
        <v>2.5E7</v>
      </c>
      <c r="F34481" s="1" t="s">
        <v>18</v>
      </c>
      <c r="G34481" s="1" t="s">
        <v>25</v>
      </c>
      <c r="H34481" s="1" t="s">
        <v>106</v>
      </c>
      <c r="I34481" s="1" t="s">
        <v>107</v>
      </c>
      <c r="J34481" s="1" t="s">
        <v>108</v>
      </c>
      <c r="K34481" s="1">
        <v>1.0</v>
      </c>
      <c r="L34481" s="3">
        <v>40909.0</v>
      </c>
      <c r="M34481" s="3">
        <v>41732.0</v>
      </c>
      <c r="N34481" s="3">
        <v>41732.0</v>
      </c>
    </row>
    <row r="34482">
      <c r="A34482" s="1" t="s">
        <v>119784</v>
      </c>
      <c r="B34482" s="1" t="s">
        <v>119785</v>
      </c>
      <c r="C34482" s="2" t="s">
        <v>119786</v>
      </c>
      <c r="D34482" s="1" t="s">
        <v>119787</v>
      </c>
      <c r="E34482" s="1">
        <v>27968.0</v>
      </c>
      <c r="F34482" s="1" t="s">
        <v>18</v>
      </c>
      <c r="G34482" s="1" t="s">
        <v>1062</v>
      </c>
      <c r="H34482" s="1">
        <v>1.0</v>
      </c>
      <c r="I34482" s="1" t="s">
        <v>1063</v>
      </c>
      <c r="J34482" s="1" t="s">
        <v>7055</v>
      </c>
      <c r="K34482" s="1">
        <v>1.0</v>
      </c>
      <c r="L34482" s="3">
        <v>40940.0</v>
      </c>
      <c r="M34482" s="3">
        <v>42065.0</v>
      </c>
      <c r="N34482" s="3">
        <v>42065.0</v>
      </c>
    </row>
    <row r="34483">
      <c r="A34483" s="1" t="s">
        <v>119788</v>
      </c>
      <c r="B34483" s="1" t="s">
        <v>119789</v>
      </c>
      <c r="C34483" s="2" t="s">
        <v>119790</v>
      </c>
      <c r="D34483" s="1" t="s">
        <v>119791</v>
      </c>
      <c r="E34483" s="1">
        <v>20000.0</v>
      </c>
      <c r="F34483" s="1" t="s">
        <v>113</v>
      </c>
      <c r="G34483" s="1" t="s">
        <v>25</v>
      </c>
      <c r="H34483" s="1" t="s">
        <v>64</v>
      </c>
      <c r="I34483" s="1" t="s">
        <v>65</v>
      </c>
      <c r="J34483" s="1" t="s">
        <v>66</v>
      </c>
      <c r="K34483" s="1">
        <v>2.0</v>
      </c>
      <c r="L34483" s="3">
        <v>40544.0</v>
      </c>
      <c r="M34483" s="3">
        <v>40779.0</v>
      </c>
      <c r="N34483" s="3">
        <v>41067.0</v>
      </c>
    </row>
    <row r="34484">
      <c r="A34484" s="1" t="s">
        <v>119792</v>
      </c>
      <c r="B34484" s="1" t="s">
        <v>119793</v>
      </c>
      <c r="C34484" s="2" t="s">
        <v>119794</v>
      </c>
      <c r="D34484" s="1" t="s">
        <v>544</v>
      </c>
      <c r="E34484" s="1" t="s">
        <v>43</v>
      </c>
      <c r="F34484" s="1" t="s">
        <v>18</v>
      </c>
      <c r="G34484" s="1" t="s">
        <v>406</v>
      </c>
      <c r="H34484" s="1">
        <v>40.0</v>
      </c>
      <c r="I34484" s="1" t="s">
        <v>980</v>
      </c>
      <c r="J34484" s="1" t="s">
        <v>980</v>
      </c>
      <c r="K34484" s="1">
        <v>1.0</v>
      </c>
      <c r="L34484" s="3">
        <v>40444.0</v>
      </c>
      <c r="M34484" s="3">
        <v>40842.0</v>
      </c>
      <c r="N34484" s="3">
        <v>40842.0</v>
      </c>
    </row>
    <row r="34485">
      <c r="A34485" s="1" t="s">
        <v>119795</v>
      </c>
      <c r="B34485" s="1" t="s">
        <v>119796</v>
      </c>
      <c r="C34485" s="2" t="s">
        <v>119797</v>
      </c>
      <c r="D34485" s="1" t="s">
        <v>119798</v>
      </c>
      <c r="E34485" s="1">
        <v>1.0091372E7</v>
      </c>
      <c r="F34485" s="1" t="s">
        <v>18</v>
      </c>
      <c r="G34485" s="1" t="s">
        <v>25</v>
      </c>
      <c r="H34485" s="1" t="s">
        <v>1330</v>
      </c>
      <c r="I34485" s="1" t="s">
        <v>1331</v>
      </c>
      <c r="J34485" s="1" t="s">
        <v>11076</v>
      </c>
      <c r="K34485" s="1">
        <v>4.0</v>
      </c>
      <c r="L34485" s="3">
        <v>37599.0</v>
      </c>
      <c r="M34485" s="3">
        <v>39569.0</v>
      </c>
      <c r="N34485" s="3">
        <v>40843.0</v>
      </c>
    </row>
    <row r="34486">
      <c r="A34486" s="1" t="s">
        <v>119799</v>
      </c>
      <c r="B34486" s="1" t="s">
        <v>119800</v>
      </c>
      <c r="C34486" s="2" t="s">
        <v>119801</v>
      </c>
      <c r="D34486" s="1" t="s">
        <v>119802</v>
      </c>
      <c r="E34486" s="1">
        <v>250000.0</v>
      </c>
      <c r="F34486" s="1" t="s">
        <v>18</v>
      </c>
      <c r="G34486" s="1" t="s">
        <v>25</v>
      </c>
      <c r="H34486" s="1" t="s">
        <v>106</v>
      </c>
      <c r="I34486" s="1" t="s">
        <v>107</v>
      </c>
      <c r="J34486" s="1" t="s">
        <v>108</v>
      </c>
      <c r="K34486" s="1">
        <v>1.0</v>
      </c>
      <c r="L34486" s="3">
        <v>40422.0</v>
      </c>
      <c r="M34486" s="3">
        <v>40952.0</v>
      </c>
      <c r="N34486" s="3">
        <v>40952.0</v>
      </c>
    </row>
    <row r="34487">
      <c r="A34487" s="1" t="s">
        <v>119803</v>
      </c>
      <c r="B34487" s="1" t="s">
        <v>119804</v>
      </c>
      <c r="C34487" s="2" t="s">
        <v>119805</v>
      </c>
      <c r="D34487" s="1" t="s">
        <v>264</v>
      </c>
      <c r="E34487" s="1">
        <v>2500000.0</v>
      </c>
      <c r="F34487" s="1" t="s">
        <v>113</v>
      </c>
      <c r="G34487" s="1" t="s">
        <v>25</v>
      </c>
      <c r="H34487" s="1" t="s">
        <v>158</v>
      </c>
      <c r="I34487" s="1" t="s">
        <v>244</v>
      </c>
      <c r="J34487" s="1" t="s">
        <v>327</v>
      </c>
      <c r="K34487" s="1">
        <v>2.0</v>
      </c>
      <c r="L34487" s="3">
        <v>40661.0</v>
      </c>
      <c r="M34487" s="3">
        <v>40896.0</v>
      </c>
      <c r="N34487" s="3">
        <v>41353.0</v>
      </c>
    </row>
    <row r="34488">
      <c r="A34488" s="1" t="s">
        <v>119806</v>
      </c>
      <c r="B34488" s="1" t="s">
        <v>119807</v>
      </c>
      <c r="C34488" s="2" t="s">
        <v>119808</v>
      </c>
      <c r="D34488" s="1" t="s">
        <v>7264</v>
      </c>
      <c r="E34488" s="1" t="s">
        <v>43</v>
      </c>
      <c r="F34488" s="1" t="s">
        <v>18</v>
      </c>
      <c r="G34488" s="1" t="s">
        <v>25</v>
      </c>
      <c r="H34488" s="1" t="s">
        <v>106</v>
      </c>
      <c r="I34488" s="1" t="s">
        <v>107</v>
      </c>
      <c r="J34488" s="1" t="s">
        <v>5066</v>
      </c>
      <c r="K34488" s="1">
        <v>1.0</v>
      </c>
      <c r="L34488" s="3">
        <v>41780.0</v>
      </c>
      <c r="M34488" s="3">
        <v>41954.0</v>
      </c>
      <c r="N34488" s="3">
        <v>41954.0</v>
      </c>
    </row>
    <row r="34489">
      <c r="A34489" s="1" t="s">
        <v>119809</v>
      </c>
      <c r="B34489" s="2" t="s">
        <v>119810</v>
      </c>
      <c r="C34489" s="2" t="s">
        <v>119811</v>
      </c>
      <c r="D34489" s="1" t="s">
        <v>119812</v>
      </c>
      <c r="E34489" s="1">
        <v>20000.0</v>
      </c>
      <c r="F34489" s="1" t="s">
        <v>18</v>
      </c>
      <c r="G34489" s="1" t="s">
        <v>25</v>
      </c>
      <c r="H34489" s="1" t="s">
        <v>121</v>
      </c>
      <c r="I34489" s="1" t="s">
        <v>528</v>
      </c>
      <c r="J34489" s="1" t="s">
        <v>4694</v>
      </c>
      <c r="K34489" s="1">
        <v>1.0</v>
      </c>
      <c r="L34489" s="3">
        <v>42035.0</v>
      </c>
      <c r="M34489" s="3">
        <v>42036.0</v>
      </c>
      <c r="N34489" s="3">
        <v>42036.0</v>
      </c>
    </row>
    <row r="34490">
      <c r="A34490" s="1" t="s">
        <v>119813</v>
      </c>
      <c r="B34490" s="1" t="s">
        <v>119814</v>
      </c>
      <c r="C34490" s="2" t="s">
        <v>119815</v>
      </c>
      <c r="D34490" s="1" t="s">
        <v>119816</v>
      </c>
      <c r="E34490" s="1">
        <v>118000.0</v>
      </c>
      <c r="F34490" s="1" t="s">
        <v>18</v>
      </c>
      <c r="K34490" s="1">
        <v>1.0</v>
      </c>
      <c r="M34490" s="3">
        <v>42212.0</v>
      </c>
      <c r="N34490" s="3">
        <v>42212.0</v>
      </c>
    </row>
    <row r="34491">
      <c r="A34491" s="1" t="s">
        <v>119817</v>
      </c>
      <c r="B34491" s="1" t="s">
        <v>119818</v>
      </c>
      <c r="C34491" s="2" t="s">
        <v>119819</v>
      </c>
      <c r="D34491" s="1" t="s">
        <v>248</v>
      </c>
      <c r="E34491" s="1">
        <v>5.1251176E7</v>
      </c>
      <c r="F34491" s="1" t="s">
        <v>18</v>
      </c>
      <c r="G34491" s="1" t="s">
        <v>128</v>
      </c>
      <c r="K34491" s="1">
        <v>2.0</v>
      </c>
      <c r="L34491" s="3">
        <v>32874.0</v>
      </c>
      <c r="M34491" s="3">
        <v>41173.0</v>
      </c>
      <c r="N34491" s="3">
        <v>41227.0</v>
      </c>
    </row>
    <row r="34492">
      <c r="A34492" s="1" t="s">
        <v>119820</v>
      </c>
      <c r="B34492" s="1" t="s">
        <v>119821</v>
      </c>
      <c r="C34492" s="2" t="s">
        <v>119822</v>
      </c>
      <c r="D34492" s="1" t="s">
        <v>718</v>
      </c>
      <c r="E34492" s="1">
        <v>40000.0</v>
      </c>
      <c r="F34492" s="1" t="s">
        <v>18</v>
      </c>
      <c r="G34492" s="1" t="s">
        <v>25</v>
      </c>
      <c r="H34492" s="1" t="s">
        <v>64</v>
      </c>
      <c r="I34492" s="1" t="s">
        <v>65</v>
      </c>
      <c r="J34492" s="1" t="s">
        <v>606</v>
      </c>
      <c r="K34492" s="1">
        <v>1.0</v>
      </c>
      <c r="L34492" s="3">
        <v>39448.0</v>
      </c>
      <c r="M34492" s="3">
        <v>40870.0</v>
      </c>
      <c r="N34492" s="3">
        <v>40870.0</v>
      </c>
    </row>
    <row r="34493">
      <c r="A34493" s="1" t="s">
        <v>119823</v>
      </c>
      <c r="B34493" s="1" t="s">
        <v>119824</v>
      </c>
      <c r="C34493" s="2" t="s">
        <v>119825</v>
      </c>
      <c r="D34493" s="1" t="s">
        <v>119826</v>
      </c>
      <c r="E34493" s="1">
        <v>572977.0</v>
      </c>
      <c r="F34493" s="1" t="s">
        <v>18</v>
      </c>
      <c r="G34493" s="1" t="s">
        <v>347</v>
      </c>
      <c r="H34493" s="1">
        <v>7.0</v>
      </c>
      <c r="I34493" s="1" t="s">
        <v>762</v>
      </c>
      <c r="J34493" s="1" t="s">
        <v>762</v>
      </c>
      <c r="K34493" s="1">
        <v>2.0</v>
      </c>
      <c r="L34493" s="3">
        <v>41802.0</v>
      </c>
      <c r="M34493" s="3">
        <v>41913.0</v>
      </c>
      <c r="N34493" s="3">
        <v>42064.0</v>
      </c>
    </row>
    <row r="34494">
      <c r="A34494" s="1" t="s">
        <v>119827</v>
      </c>
      <c r="B34494" s="1" t="s">
        <v>119828</v>
      </c>
      <c r="C34494" s="2" t="s">
        <v>119829</v>
      </c>
      <c r="D34494" s="1" t="s">
        <v>119830</v>
      </c>
      <c r="E34494" s="1">
        <v>328697.0</v>
      </c>
      <c r="F34494" s="1" t="s">
        <v>18</v>
      </c>
      <c r="G34494" s="1" t="s">
        <v>1062</v>
      </c>
      <c r="H34494" s="1">
        <v>2.0</v>
      </c>
      <c r="I34494" s="1" t="s">
        <v>1736</v>
      </c>
      <c r="J34494" s="1" t="s">
        <v>1736</v>
      </c>
      <c r="K34494" s="1">
        <v>1.0</v>
      </c>
      <c r="L34494" s="3">
        <v>41487.0</v>
      </c>
      <c r="M34494" s="3">
        <v>42156.0</v>
      </c>
      <c r="N34494" s="3">
        <v>42156.0</v>
      </c>
    </row>
    <row r="34495">
      <c r="A34495" s="1" t="s">
        <v>119831</v>
      </c>
      <c r="B34495" s="1" t="s">
        <v>119832</v>
      </c>
      <c r="C34495" s="2" t="s">
        <v>119833</v>
      </c>
      <c r="D34495" s="1" t="s">
        <v>119834</v>
      </c>
      <c r="E34495" s="1" t="s">
        <v>43</v>
      </c>
      <c r="F34495" s="1" t="s">
        <v>18</v>
      </c>
      <c r="K34495" s="1">
        <v>1.0</v>
      </c>
      <c r="L34495" s="3">
        <v>40179.0</v>
      </c>
      <c r="M34495" s="3">
        <v>40401.0</v>
      </c>
      <c r="N34495" s="3">
        <v>40401.0</v>
      </c>
    </row>
    <row r="34496">
      <c r="A34496" s="1" t="s">
        <v>119835</v>
      </c>
      <c r="B34496" s="1" t="s">
        <v>119836</v>
      </c>
      <c r="C34496" s="2" t="s">
        <v>119837</v>
      </c>
      <c r="D34496" s="1" t="s">
        <v>119838</v>
      </c>
      <c r="E34496" s="1" t="s">
        <v>43</v>
      </c>
      <c r="F34496" s="1" t="s">
        <v>18</v>
      </c>
      <c r="G34496" s="1" t="s">
        <v>57</v>
      </c>
      <c r="H34496" s="1" t="s">
        <v>58</v>
      </c>
      <c r="I34496" s="1" t="s">
        <v>6757</v>
      </c>
      <c r="J34496" s="1" t="s">
        <v>6757</v>
      </c>
      <c r="K34496" s="1">
        <v>1.0</v>
      </c>
      <c r="L34496" s="3">
        <v>41610.0</v>
      </c>
      <c r="M34496" s="3">
        <v>41679.0</v>
      </c>
      <c r="N34496" s="3">
        <v>41679.0</v>
      </c>
    </row>
    <row r="34497">
      <c r="A34497" s="1" t="s">
        <v>119839</v>
      </c>
      <c r="B34497" s="2" t="s">
        <v>119840</v>
      </c>
      <c r="C34497" s="2" t="s">
        <v>119841</v>
      </c>
      <c r="D34497" s="1" t="s">
        <v>119842</v>
      </c>
      <c r="E34497" s="1" t="s">
        <v>43</v>
      </c>
      <c r="F34497" s="1" t="s">
        <v>113</v>
      </c>
      <c r="G34497" s="1" t="s">
        <v>25</v>
      </c>
      <c r="H34497" s="1" t="s">
        <v>1330</v>
      </c>
      <c r="I34497" s="1" t="s">
        <v>1331</v>
      </c>
      <c r="J34497" s="1" t="s">
        <v>3423</v>
      </c>
      <c r="K34497" s="1">
        <v>1.0</v>
      </c>
      <c r="L34497" s="3">
        <v>40848.0</v>
      </c>
      <c r="M34497" s="3">
        <v>40971.0</v>
      </c>
      <c r="N34497" s="3">
        <v>40971.0</v>
      </c>
    </row>
    <row r="34498">
      <c r="A34498" s="1" t="s">
        <v>119843</v>
      </c>
      <c r="B34498" s="1" t="s">
        <v>119844</v>
      </c>
      <c r="C34498" s="2" t="s">
        <v>119845</v>
      </c>
      <c r="D34498" s="1" t="s">
        <v>119846</v>
      </c>
      <c r="E34498" s="1">
        <v>1400000.0</v>
      </c>
      <c r="F34498" s="1" t="s">
        <v>18</v>
      </c>
      <c r="G34498" s="1" t="s">
        <v>479</v>
      </c>
      <c r="K34498" s="1">
        <v>2.0</v>
      </c>
      <c r="L34498" s="3">
        <v>41507.0</v>
      </c>
      <c r="M34498" s="3">
        <v>41518.0</v>
      </c>
      <c r="N34498" s="3">
        <v>41984.0</v>
      </c>
    </row>
    <row r="34499">
      <c r="A34499" s="1" t="s">
        <v>119847</v>
      </c>
      <c r="B34499" s="1" t="s">
        <v>119844</v>
      </c>
      <c r="C34499" s="2" t="s">
        <v>119848</v>
      </c>
      <c r="D34499" s="1" t="s">
        <v>43778</v>
      </c>
      <c r="E34499" s="1" t="s">
        <v>43</v>
      </c>
      <c r="F34499" s="1" t="s">
        <v>18</v>
      </c>
      <c r="K34499" s="1">
        <v>1.0</v>
      </c>
      <c r="M34499" s="3">
        <v>42139.0</v>
      </c>
      <c r="N34499" s="3">
        <v>42139.0</v>
      </c>
    </row>
    <row r="34500">
      <c r="A34500" s="1" t="s">
        <v>119849</v>
      </c>
      <c r="B34500" s="1" t="s">
        <v>119850</v>
      </c>
      <c r="C34500" s="2" t="s">
        <v>119851</v>
      </c>
      <c r="D34500" s="1" t="s">
        <v>119852</v>
      </c>
      <c r="E34500" s="1">
        <v>1.0E7</v>
      </c>
      <c r="F34500" s="1" t="s">
        <v>207</v>
      </c>
      <c r="G34500" s="1" t="s">
        <v>25</v>
      </c>
      <c r="H34500" s="1" t="s">
        <v>158</v>
      </c>
      <c r="I34500" s="1" t="s">
        <v>244</v>
      </c>
      <c r="J34500" s="1" t="s">
        <v>17217</v>
      </c>
      <c r="K34500" s="1">
        <v>1.0</v>
      </c>
      <c r="L34500" s="3">
        <v>39083.0</v>
      </c>
      <c r="M34500" s="3">
        <v>39326.0</v>
      </c>
      <c r="N34500" s="3">
        <v>39326.0</v>
      </c>
    </row>
    <row r="34501">
      <c r="A34501" s="1" t="s">
        <v>119853</v>
      </c>
      <c r="B34501" s="1" t="s">
        <v>119854</v>
      </c>
      <c r="C34501" s="2" t="s">
        <v>119855</v>
      </c>
      <c r="D34501" s="1" t="s">
        <v>50</v>
      </c>
      <c r="E34501" s="1" t="s">
        <v>43</v>
      </c>
      <c r="F34501" s="1" t="s">
        <v>18</v>
      </c>
      <c r="G34501" s="1" t="s">
        <v>25</v>
      </c>
      <c r="H34501" s="1" t="s">
        <v>64</v>
      </c>
      <c r="I34501" s="1" t="s">
        <v>1221</v>
      </c>
      <c r="J34501" s="1" t="s">
        <v>7234</v>
      </c>
      <c r="K34501" s="1">
        <v>1.0</v>
      </c>
      <c r="L34501" s="3">
        <v>39814.0</v>
      </c>
      <c r="M34501" s="3">
        <v>40105.0</v>
      </c>
      <c r="N34501" s="3">
        <v>40105.0</v>
      </c>
    </row>
    <row r="34502">
      <c r="A34502" s="1" t="s">
        <v>119856</v>
      </c>
      <c r="B34502" s="1" t="s">
        <v>119857</v>
      </c>
      <c r="C34502" s="2" t="s">
        <v>119858</v>
      </c>
      <c r="D34502" s="1" t="s">
        <v>119859</v>
      </c>
      <c r="E34502" s="1" t="s">
        <v>43</v>
      </c>
      <c r="F34502" s="1" t="s">
        <v>18</v>
      </c>
      <c r="G34502" s="1" t="s">
        <v>479</v>
      </c>
      <c r="I34502" s="1" t="s">
        <v>480</v>
      </c>
      <c r="J34502" s="1" t="s">
        <v>480</v>
      </c>
      <c r="K34502" s="1">
        <v>1.0</v>
      </c>
      <c r="M34502" s="3">
        <v>42012.0</v>
      </c>
      <c r="N34502" s="3">
        <v>42012.0</v>
      </c>
    </row>
    <row r="34503">
      <c r="A34503" s="1" t="s">
        <v>119860</v>
      </c>
      <c r="B34503" s="1" t="s">
        <v>119861</v>
      </c>
      <c r="C34503" s="2" t="s">
        <v>119862</v>
      </c>
      <c r="D34503" s="1" t="s">
        <v>119863</v>
      </c>
      <c r="E34503" s="1">
        <v>250000.0</v>
      </c>
      <c r="F34503" s="1" t="s">
        <v>207</v>
      </c>
      <c r="G34503" s="1" t="s">
        <v>25</v>
      </c>
      <c r="H34503" s="1" t="s">
        <v>64</v>
      </c>
      <c r="I34503" s="1" t="s">
        <v>65</v>
      </c>
      <c r="J34503" s="1" t="s">
        <v>71</v>
      </c>
      <c r="K34503" s="1">
        <v>1.0</v>
      </c>
      <c r="L34503" s="3">
        <v>39814.0</v>
      </c>
      <c r="M34503" s="3">
        <v>40688.0</v>
      </c>
      <c r="N34503" s="3">
        <v>40688.0</v>
      </c>
    </row>
    <row r="34504">
      <c r="A34504" s="1" t="s">
        <v>119864</v>
      </c>
      <c r="B34504" s="1" t="s">
        <v>119865</v>
      </c>
      <c r="C34504" s="2" t="s">
        <v>119866</v>
      </c>
      <c r="D34504" s="1" t="s">
        <v>119867</v>
      </c>
      <c r="E34504" s="1">
        <v>500000.0</v>
      </c>
      <c r="F34504" s="1" t="s">
        <v>18</v>
      </c>
      <c r="G34504" s="1" t="s">
        <v>25</v>
      </c>
      <c r="H34504" s="1" t="s">
        <v>64</v>
      </c>
      <c r="I34504" s="1" t="s">
        <v>95</v>
      </c>
      <c r="J34504" s="1" t="s">
        <v>353</v>
      </c>
      <c r="K34504" s="1">
        <v>1.0</v>
      </c>
      <c r="M34504" s="3">
        <v>40939.0</v>
      </c>
      <c r="N34504" s="3">
        <v>40939.0</v>
      </c>
    </row>
    <row r="34505">
      <c r="A34505" s="1" t="s">
        <v>119868</v>
      </c>
      <c r="B34505" s="1" t="s">
        <v>119869</v>
      </c>
      <c r="C34505" s="2" t="s">
        <v>119870</v>
      </c>
      <c r="D34505" s="1" t="s">
        <v>119871</v>
      </c>
      <c r="E34505" s="1">
        <v>2750000.0</v>
      </c>
      <c r="F34505" s="1" t="s">
        <v>18</v>
      </c>
      <c r="G34505" s="1" t="s">
        <v>25</v>
      </c>
      <c r="H34505" s="1" t="s">
        <v>106</v>
      </c>
      <c r="I34505" s="1" t="s">
        <v>107</v>
      </c>
      <c r="J34505" s="1" t="s">
        <v>108</v>
      </c>
      <c r="K34505" s="1">
        <v>2.0</v>
      </c>
      <c r="L34505" s="3">
        <v>40080.0</v>
      </c>
      <c r="M34505" s="3">
        <v>40641.0</v>
      </c>
      <c r="N34505" s="3">
        <v>41091.0</v>
      </c>
    </row>
    <row r="34506">
      <c r="A34506" s="1" t="s">
        <v>119872</v>
      </c>
      <c r="B34506" s="1" t="s">
        <v>119873</v>
      </c>
      <c r="C34506" s="2" t="s">
        <v>119874</v>
      </c>
      <c r="D34506" s="1" t="s">
        <v>2326</v>
      </c>
      <c r="E34506" s="1" t="s">
        <v>43</v>
      </c>
      <c r="F34506" s="1" t="s">
        <v>18</v>
      </c>
      <c r="G34506" s="1" t="s">
        <v>25</v>
      </c>
      <c r="H34506" s="1" t="s">
        <v>64</v>
      </c>
      <c r="I34506" s="1" t="s">
        <v>65</v>
      </c>
      <c r="J34506" s="1" t="s">
        <v>606</v>
      </c>
      <c r="K34506" s="1">
        <v>1.0</v>
      </c>
      <c r="L34506" s="3">
        <v>41358.0</v>
      </c>
      <c r="M34506" s="3">
        <v>42145.0</v>
      </c>
      <c r="N34506" s="3">
        <v>42145.0</v>
      </c>
    </row>
    <row r="34507">
      <c r="A34507" s="1" t="s">
        <v>119875</v>
      </c>
      <c r="B34507" s="1" t="s">
        <v>119876</v>
      </c>
      <c r="C34507" s="2" t="s">
        <v>119877</v>
      </c>
      <c r="D34507" s="1" t="s">
        <v>119878</v>
      </c>
      <c r="E34507" s="1">
        <v>800000.0</v>
      </c>
      <c r="F34507" s="1" t="s">
        <v>18</v>
      </c>
      <c r="G34507" s="1" t="s">
        <v>25</v>
      </c>
      <c r="H34507" s="1" t="s">
        <v>44</v>
      </c>
      <c r="I34507" s="1" t="s">
        <v>282</v>
      </c>
      <c r="J34507" s="1" t="s">
        <v>282</v>
      </c>
      <c r="K34507" s="1">
        <v>1.0</v>
      </c>
      <c r="L34507" s="3">
        <v>41821.0</v>
      </c>
      <c r="M34507" s="3">
        <v>41950.0</v>
      </c>
      <c r="N34507" s="3">
        <v>41950.0</v>
      </c>
    </row>
    <row r="34508">
      <c r="A34508" s="1" t="s">
        <v>119879</v>
      </c>
      <c r="B34508" s="1" t="s">
        <v>119880</v>
      </c>
      <c r="C34508" s="2" t="s">
        <v>119881</v>
      </c>
      <c r="D34508" s="1" t="s">
        <v>119882</v>
      </c>
      <c r="E34508" s="1">
        <v>35000.0</v>
      </c>
      <c r="F34508" s="1" t="s">
        <v>18</v>
      </c>
      <c r="G34508" s="1" t="s">
        <v>25</v>
      </c>
      <c r="H34508" s="1" t="s">
        <v>64</v>
      </c>
      <c r="I34508" s="1" t="s">
        <v>95</v>
      </c>
      <c r="J34508" s="1" t="s">
        <v>95</v>
      </c>
      <c r="K34508" s="1">
        <v>1.0</v>
      </c>
      <c r="L34508" s="3">
        <v>41779.0</v>
      </c>
      <c r="M34508" s="3">
        <v>41653.0</v>
      </c>
      <c r="N34508" s="3">
        <v>41653.0</v>
      </c>
    </row>
    <row r="34509">
      <c r="A34509" s="1" t="s">
        <v>119883</v>
      </c>
      <c r="B34509" s="1" t="s">
        <v>119884</v>
      </c>
      <c r="C34509" s="2" t="s">
        <v>119885</v>
      </c>
      <c r="E34509" s="1" t="s">
        <v>43</v>
      </c>
      <c r="F34509" s="1" t="s">
        <v>18</v>
      </c>
      <c r="G34509" s="1" t="s">
        <v>25</v>
      </c>
      <c r="H34509" s="1" t="s">
        <v>208</v>
      </c>
      <c r="I34509" s="1" t="s">
        <v>2182</v>
      </c>
      <c r="J34509" s="1" t="s">
        <v>64995</v>
      </c>
      <c r="K34509" s="1">
        <v>1.0</v>
      </c>
      <c r="L34509" s="3">
        <v>41030.0</v>
      </c>
      <c r="M34509" s="3">
        <v>41014.0</v>
      </c>
      <c r="N34509" s="3">
        <v>41014.0</v>
      </c>
    </row>
    <row r="34510">
      <c r="A34510" s="1" t="s">
        <v>119886</v>
      </c>
      <c r="B34510" s="1" t="s">
        <v>119887</v>
      </c>
      <c r="C34510" s="2" t="s">
        <v>119888</v>
      </c>
      <c r="D34510" s="1" t="s">
        <v>357</v>
      </c>
      <c r="E34510" s="1">
        <v>1.49E7</v>
      </c>
      <c r="F34510" s="1" t="s">
        <v>18</v>
      </c>
      <c r="G34510" s="1" t="s">
        <v>25</v>
      </c>
      <c r="H34510" s="1" t="s">
        <v>64</v>
      </c>
      <c r="I34510" s="1" t="s">
        <v>95</v>
      </c>
      <c r="J34510" s="1" t="s">
        <v>2611</v>
      </c>
      <c r="K34510" s="1">
        <v>1.0</v>
      </c>
      <c r="L34510" s="3">
        <v>35796.0</v>
      </c>
      <c r="M34510" s="3">
        <v>41712.0</v>
      </c>
      <c r="N34510" s="3">
        <v>41712.0</v>
      </c>
    </row>
    <row r="34511">
      <c r="A34511" s="1" t="s">
        <v>119889</v>
      </c>
      <c r="B34511" s="1" t="s">
        <v>119890</v>
      </c>
      <c r="C34511" s="2" t="s">
        <v>119891</v>
      </c>
      <c r="D34511" s="1" t="s">
        <v>119892</v>
      </c>
      <c r="E34511" s="1">
        <v>140000.0</v>
      </c>
      <c r="F34511" s="1" t="s">
        <v>18</v>
      </c>
      <c r="G34511" s="1" t="s">
        <v>25</v>
      </c>
      <c r="H34511" s="1" t="s">
        <v>3993</v>
      </c>
      <c r="I34511" s="1" t="s">
        <v>3994</v>
      </c>
      <c r="J34511" s="1" t="s">
        <v>12782</v>
      </c>
      <c r="K34511" s="1">
        <v>3.0</v>
      </c>
      <c r="L34511" s="3">
        <v>40575.0</v>
      </c>
      <c r="M34511" s="3">
        <v>40973.0</v>
      </c>
      <c r="N34511" s="3">
        <v>41508.0</v>
      </c>
    </row>
    <row r="34512">
      <c r="A34512" s="1" t="s">
        <v>119893</v>
      </c>
      <c r="B34512" s="1" t="s">
        <v>119894</v>
      </c>
      <c r="C34512" s="2" t="s">
        <v>119895</v>
      </c>
      <c r="D34512" s="1" t="s">
        <v>119896</v>
      </c>
      <c r="E34512" s="1">
        <v>780000.0</v>
      </c>
      <c r="F34512" s="1" t="s">
        <v>18</v>
      </c>
      <c r="G34512" s="1" t="s">
        <v>25</v>
      </c>
      <c r="H34512" s="1" t="s">
        <v>106</v>
      </c>
      <c r="I34512" s="1" t="s">
        <v>107</v>
      </c>
      <c r="J34512" s="1" t="s">
        <v>108</v>
      </c>
      <c r="K34512" s="1">
        <v>2.0</v>
      </c>
      <c r="L34512" s="3">
        <v>41122.0</v>
      </c>
      <c r="M34512" s="3">
        <v>41254.0</v>
      </c>
      <c r="N34512" s="3">
        <v>42005.0</v>
      </c>
    </row>
    <row r="34513">
      <c r="A34513" s="1" t="s">
        <v>119897</v>
      </c>
      <c r="B34513" s="1" t="s">
        <v>119898</v>
      </c>
      <c r="C34513" s="2" t="s">
        <v>119899</v>
      </c>
      <c r="D34513" s="1" t="s">
        <v>741</v>
      </c>
      <c r="E34513" s="1">
        <v>6583047.0</v>
      </c>
      <c r="F34513" s="1" t="s">
        <v>689</v>
      </c>
      <c r="G34513" s="1" t="s">
        <v>623</v>
      </c>
      <c r="H34513" s="1">
        <v>12.0</v>
      </c>
      <c r="I34513" s="1" t="s">
        <v>883</v>
      </c>
      <c r="J34513" s="1" t="s">
        <v>35849</v>
      </c>
      <c r="K34513" s="1">
        <v>1.0</v>
      </c>
      <c r="L34513" s="3">
        <v>32874.0</v>
      </c>
      <c r="M34513" s="3">
        <v>41260.0</v>
      </c>
      <c r="N34513" s="3">
        <v>41260.0</v>
      </c>
    </row>
    <row r="34514">
      <c r="A34514" s="1" t="s">
        <v>119900</v>
      </c>
      <c r="B34514" s="1" t="s">
        <v>119901</v>
      </c>
      <c r="C34514" s="2" t="s">
        <v>119902</v>
      </c>
      <c r="D34514" s="1" t="s">
        <v>22214</v>
      </c>
      <c r="E34514" s="1">
        <v>2800000.0</v>
      </c>
      <c r="F34514" s="1" t="s">
        <v>18</v>
      </c>
      <c r="G34514" s="1" t="s">
        <v>25</v>
      </c>
      <c r="H34514" s="1" t="s">
        <v>1330</v>
      </c>
      <c r="I34514" s="1" t="s">
        <v>1331</v>
      </c>
      <c r="J34514" s="1" t="s">
        <v>1331</v>
      </c>
      <c r="K34514" s="1">
        <v>1.0</v>
      </c>
      <c r="L34514" s="3">
        <v>32874.0</v>
      </c>
      <c r="M34514" s="3">
        <v>41886.0</v>
      </c>
      <c r="N34514" s="3">
        <v>41886.0</v>
      </c>
    </row>
    <row r="34515">
      <c r="A34515" s="1" t="s">
        <v>119903</v>
      </c>
      <c r="B34515" s="1" t="s">
        <v>119904</v>
      </c>
      <c r="C34515" s="2" t="s">
        <v>119905</v>
      </c>
      <c r="D34515" s="1" t="s">
        <v>1247</v>
      </c>
      <c r="E34515" s="1">
        <v>1025000.0</v>
      </c>
      <c r="F34515" s="1" t="s">
        <v>18</v>
      </c>
      <c r="G34515" s="1" t="s">
        <v>25</v>
      </c>
      <c r="H34515" s="1" t="s">
        <v>64</v>
      </c>
      <c r="I34515" s="1" t="s">
        <v>65</v>
      </c>
      <c r="J34515" s="1" t="s">
        <v>71</v>
      </c>
      <c r="K34515" s="1">
        <v>2.0</v>
      </c>
      <c r="L34515" s="3">
        <v>39234.0</v>
      </c>
      <c r="M34515" s="3">
        <v>40513.0</v>
      </c>
      <c r="N34515" s="3">
        <v>41955.0</v>
      </c>
    </row>
    <row r="34516">
      <c r="A34516" s="1" t="s">
        <v>119906</v>
      </c>
      <c r="B34516" s="1" t="s">
        <v>119907</v>
      </c>
      <c r="C34516" s="2" t="s">
        <v>119908</v>
      </c>
      <c r="D34516" s="1" t="s">
        <v>786</v>
      </c>
      <c r="E34516" s="1" t="s">
        <v>43</v>
      </c>
      <c r="F34516" s="1" t="s">
        <v>18</v>
      </c>
      <c r="G34516" s="1" t="s">
        <v>25</v>
      </c>
      <c r="H34516" s="1" t="s">
        <v>430</v>
      </c>
      <c r="I34516" s="1" t="s">
        <v>528</v>
      </c>
      <c r="J34516" s="1" t="s">
        <v>5344</v>
      </c>
      <c r="K34516" s="1">
        <v>1.0</v>
      </c>
      <c r="M34516" s="3">
        <v>41723.0</v>
      </c>
      <c r="N34516" s="3">
        <v>41723.0</v>
      </c>
    </row>
    <row r="34517">
      <c r="A34517" s="1" t="s">
        <v>119909</v>
      </c>
      <c r="B34517" s="1" t="s">
        <v>119910</v>
      </c>
      <c r="C34517" s="2" t="s">
        <v>119911</v>
      </c>
      <c r="D34517" s="1" t="s">
        <v>119912</v>
      </c>
      <c r="E34517" s="1">
        <v>50000.0</v>
      </c>
      <c r="F34517" s="1" t="s">
        <v>18</v>
      </c>
      <c r="G34517" s="1" t="s">
        <v>25</v>
      </c>
      <c r="H34517" s="1" t="s">
        <v>298</v>
      </c>
      <c r="I34517" s="1" t="s">
        <v>299</v>
      </c>
      <c r="J34517" s="1" t="s">
        <v>299</v>
      </c>
      <c r="K34517" s="1">
        <v>1.0</v>
      </c>
      <c r="L34517" s="3">
        <v>39959.0</v>
      </c>
      <c r="M34517" s="3">
        <v>41120.0</v>
      </c>
      <c r="N34517" s="3">
        <v>41120.0</v>
      </c>
    </row>
    <row r="34518">
      <c r="A34518" s="1" t="s">
        <v>119913</v>
      </c>
      <c r="B34518" s="1" t="s">
        <v>119914</v>
      </c>
      <c r="C34518" s="2" t="s">
        <v>119915</v>
      </c>
      <c r="D34518" s="1" t="s">
        <v>119916</v>
      </c>
      <c r="E34518" s="1">
        <v>2860000.0</v>
      </c>
      <c r="F34518" s="1" t="s">
        <v>18</v>
      </c>
      <c r="G34518" s="1" t="s">
        <v>119917</v>
      </c>
      <c r="H34518" s="1">
        <v>1.0</v>
      </c>
      <c r="I34518" s="1" t="s">
        <v>119918</v>
      </c>
      <c r="J34518" s="1" t="s">
        <v>119919</v>
      </c>
      <c r="K34518" s="1">
        <v>1.0</v>
      </c>
      <c r="M34518" s="3">
        <v>39378.0</v>
      </c>
      <c r="N34518" s="3">
        <v>39378.0</v>
      </c>
    </row>
    <row r="34519">
      <c r="A34519" s="1" t="s">
        <v>119920</v>
      </c>
      <c r="B34519" s="1" t="s">
        <v>119921</v>
      </c>
      <c r="C34519" s="2" t="s">
        <v>119922</v>
      </c>
      <c r="D34519" s="1" t="s">
        <v>119923</v>
      </c>
      <c r="E34519" s="1">
        <v>3500000.0</v>
      </c>
      <c r="F34519" s="1" t="s">
        <v>18</v>
      </c>
      <c r="G34519" s="1" t="s">
        <v>25</v>
      </c>
      <c r="H34519" s="1" t="s">
        <v>64</v>
      </c>
      <c r="I34519" s="1" t="s">
        <v>65</v>
      </c>
      <c r="J34519" s="1" t="s">
        <v>71</v>
      </c>
      <c r="K34519" s="1">
        <v>2.0</v>
      </c>
      <c r="L34519" s="3">
        <v>41640.0</v>
      </c>
      <c r="M34519" s="3">
        <v>42136.0</v>
      </c>
      <c r="N34519" s="3">
        <v>42270.0</v>
      </c>
    </row>
    <row r="34520">
      <c r="A34520" s="1" t="s">
        <v>119924</v>
      </c>
      <c r="B34520" s="1" t="s">
        <v>119925</v>
      </c>
      <c r="C34520" s="2" t="s">
        <v>119926</v>
      </c>
      <c r="D34520" s="1" t="s">
        <v>119927</v>
      </c>
      <c r="E34520" s="1">
        <v>2.5069809E7</v>
      </c>
      <c r="F34520" s="1" t="s">
        <v>18</v>
      </c>
      <c r="G34520" s="1" t="s">
        <v>366</v>
      </c>
      <c r="H34520" s="1">
        <v>26.0</v>
      </c>
      <c r="I34520" s="1" t="s">
        <v>367</v>
      </c>
      <c r="J34520" s="1" t="s">
        <v>367</v>
      </c>
      <c r="K34520" s="1">
        <v>2.0</v>
      </c>
      <c r="M34520" s="3">
        <v>42004.0</v>
      </c>
      <c r="N34520" s="3">
        <v>42181.0</v>
      </c>
    </row>
    <row r="34521">
      <c r="A34521" s="1" t="s">
        <v>119928</v>
      </c>
      <c r="B34521" s="1" t="s">
        <v>119929</v>
      </c>
      <c r="C34521" s="2" t="s">
        <v>119930</v>
      </c>
      <c r="D34521" s="1" t="s">
        <v>42</v>
      </c>
      <c r="E34521" s="1">
        <v>3000000.0</v>
      </c>
      <c r="F34521" s="1" t="s">
        <v>113</v>
      </c>
      <c r="G34521" s="1" t="s">
        <v>25</v>
      </c>
      <c r="H34521" s="1" t="s">
        <v>158</v>
      </c>
      <c r="I34521" s="1" t="s">
        <v>244</v>
      </c>
      <c r="J34521" s="1" t="s">
        <v>327</v>
      </c>
      <c r="K34521" s="1">
        <v>1.0</v>
      </c>
      <c r="L34521" s="3">
        <v>30682.0</v>
      </c>
      <c r="M34521" s="3">
        <v>38420.0</v>
      </c>
      <c r="N34521" s="3">
        <v>38420.0</v>
      </c>
    </row>
    <row r="34522">
      <c r="A34522" s="1" t="s">
        <v>119931</v>
      </c>
      <c r="B34522" s="1" t="s">
        <v>119932</v>
      </c>
      <c r="C34522" s="2" t="s">
        <v>119933</v>
      </c>
      <c r="D34522" s="1" t="s">
        <v>119934</v>
      </c>
      <c r="E34522" s="1">
        <v>2.49E7</v>
      </c>
      <c r="F34522" s="1" t="s">
        <v>18</v>
      </c>
      <c r="G34522" s="1" t="s">
        <v>25</v>
      </c>
      <c r="H34522" s="1" t="s">
        <v>135</v>
      </c>
      <c r="I34522" s="1" t="s">
        <v>136</v>
      </c>
      <c r="J34522" s="1" t="s">
        <v>6261</v>
      </c>
      <c r="K34522" s="1">
        <v>2.0</v>
      </c>
      <c r="M34522" s="3">
        <v>37484.0</v>
      </c>
      <c r="N34522" s="3">
        <v>38120.0</v>
      </c>
    </row>
    <row r="34523">
      <c r="A34523" s="1" t="s">
        <v>119935</v>
      </c>
      <c r="B34523" s="1" t="s">
        <v>119936</v>
      </c>
      <c r="C34523" s="2" t="s">
        <v>119937</v>
      </c>
      <c r="D34523" s="1" t="s">
        <v>119938</v>
      </c>
      <c r="E34523" s="1">
        <v>15000.0</v>
      </c>
      <c r="F34523" s="1" t="s">
        <v>18</v>
      </c>
      <c r="G34523" s="1" t="s">
        <v>25</v>
      </c>
      <c r="H34523" s="1" t="s">
        <v>64</v>
      </c>
      <c r="I34523" s="1" t="s">
        <v>1221</v>
      </c>
      <c r="J34523" s="1" t="s">
        <v>1221</v>
      </c>
      <c r="K34523" s="1">
        <v>1.0</v>
      </c>
      <c r="L34523" s="3">
        <v>40179.0</v>
      </c>
      <c r="M34523" s="3">
        <v>40330.0</v>
      </c>
      <c r="N34523" s="3">
        <v>40330.0</v>
      </c>
    </row>
    <row r="34524">
      <c r="A34524" s="1" t="s">
        <v>119939</v>
      </c>
      <c r="B34524" s="1" t="s">
        <v>119940</v>
      </c>
      <c r="C34524" s="2" t="s">
        <v>119941</v>
      </c>
      <c r="D34524" s="1" t="s">
        <v>119942</v>
      </c>
      <c r="E34524" s="1">
        <v>1100000.0</v>
      </c>
      <c r="F34524" s="1" t="s">
        <v>18</v>
      </c>
      <c r="G34524" s="1" t="s">
        <v>25</v>
      </c>
      <c r="H34524" s="1" t="s">
        <v>82</v>
      </c>
      <c r="I34524" s="1" t="s">
        <v>1764</v>
      </c>
      <c r="J34524" s="1" t="s">
        <v>2524</v>
      </c>
      <c r="K34524" s="1">
        <v>1.0</v>
      </c>
      <c r="L34524" s="3">
        <v>40909.0</v>
      </c>
      <c r="M34524" s="3">
        <v>42216.0</v>
      </c>
      <c r="N34524" s="3">
        <v>42216.0</v>
      </c>
    </row>
    <row r="34525">
      <c r="A34525" s="1" t="s">
        <v>119943</v>
      </c>
      <c r="B34525" s="1" t="s">
        <v>119944</v>
      </c>
      <c r="C34525" s="2" t="s">
        <v>119945</v>
      </c>
      <c r="D34525" s="1" t="s">
        <v>56</v>
      </c>
      <c r="E34525" s="1">
        <v>1460000.0</v>
      </c>
      <c r="F34525" s="1" t="s">
        <v>18</v>
      </c>
      <c r="G34525" s="1" t="s">
        <v>25</v>
      </c>
      <c r="H34525" s="1" t="s">
        <v>286</v>
      </c>
      <c r="I34525" s="1" t="s">
        <v>1030</v>
      </c>
      <c r="J34525" s="1" t="s">
        <v>1030</v>
      </c>
      <c r="K34525" s="1">
        <v>2.0</v>
      </c>
      <c r="L34525" s="3">
        <v>40909.0</v>
      </c>
      <c r="M34525" s="3">
        <v>41379.0</v>
      </c>
      <c r="N34525" s="3">
        <v>41919.0</v>
      </c>
    </row>
    <row r="34526">
      <c r="A34526" s="1" t="s">
        <v>119946</v>
      </c>
      <c r="B34526" s="1" t="s">
        <v>119947</v>
      </c>
      <c r="C34526" s="2" t="s">
        <v>119948</v>
      </c>
      <c r="D34526" s="1" t="s">
        <v>119949</v>
      </c>
      <c r="E34526" s="1">
        <v>1.2E7</v>
      </c>
      <c r="F34526" s="1" t="s">
        <v>18</v>
      </c>
      <c r="G34526" s="1" t="s">
        <v>25</v>
      </c>
      <c r="K34526" s="1">
        <v>1.0</v>
      </c>
      <c r="M34526" s="3">
        <v>42025.0</v>
      </c>
      <c r="N34526" s="3">
        <v>42025.0</v>
      </c>
    </row>
    <row r="34527">
      <c r="A34527" s="1" t="s">
        <v>119950</v>
      </c>
      <c r="B34527" s="1" t="s">
        <v>119951</v>
      </c>
      <c r="C34527" s="2" t="s">
        <v>119952</v>
      </c>
      <c r="D34527" s="1" t="s">
        <v>56</v>
      </c>
      <c r="E34527" s="1">
        <v>1.8593751E7</v>
      </c>
      <c r="F34527" s="1" t="s">
        <v>18</v>
      </c>
      <c r="G34527" s="1" t="s">
        <v>25</v>
      </c>
      <c r="H34527" s="1" t="s">
        <v>89</v>
      </c>
      <c r="I34527" s="1" t="s">
        <v>3569</v>
      </c>
      <c r="J34527" s="1" t="s">
        <v>117759</v>
      </c>
      <c r="K34527" s="1">
        <v>3.0</v>
      </c>
      <c r="L34527" s="3">
        <v>40544.0</v>
      </c>
      <c r="M34527" s="3">
        <v>41411.0</v>
      </c>
      <c r="N34527" s="3">
        <v>42107.0</v>
      </c>
    </row>
    <row r="34528">
      <c r="A34528" s="1" t="s">
        <v>119953</v>
      </c>
      <c r="B34528" s="1" t="s">
        <v>119954</v>
      </c>
      <c r="C34528" s="2" t="s">
        <v>119955</v>
      </c>
      <c r="D34528" s="1" t="s">
        <v>1401</v>
      </c>
      <c r="E34528" s="1">
        <v>5.25E7</v>
      </c>
      <c r="F34528" s="1" t="s">
        <v>207</v>
      </c>
      <c r="G34528" s="1" t="s">
        <v>25</v>
      </c>
      <c r="H34528" s="1" t="s">
        <v>64</v>
      </c>
      <c r="I34528" s="1" t="s">
        <v>65</v>
      </c>
      <c r="J34528" s="1" t="s">
        <v>66</v>
      </c>
      <c r="K34528" s="1">
        <v>2.0</v>
      </c>
      <c r="L34528" s="3">
        <v>37257.0</v>
      </c>
      <c r="M34528" s="3">
        <v>38916.0</v>
      </c>
      <c r="N34528" s="3">
        <v>39335.0</v>
      </c>
    </row>
    <row r="34529">
      <c r="A34529" s="1" t="s">
        <v>119956</v>
      </c>
      <c r="B34529" s="1" t="s">
        <v>119957</v>
      </c>
      <c r="C34529" s="2" t="s">
        <v>119958</v>
      </c>
      <c r="D34529" s="1" t="s">
        <v>75</v>
      </c>
      <c r="E34529" s="1">
        <v>100000.0</v>
      </c>
      <c r="F34529" s="1" t="s">
        <v>18</v>
      </c>
      <c r="G34529" s="1" t="s">
        <v>2811</v>
      </c>
      <c r="H34529" s="1">
        <v>3.0</v>
      </c>
      <c r="I34529" s="1" t="s">
        <v>17367</v>
      </c>
      <c r="J34529" s="1" t="s">
        <v>17367</v>
      </c>
      <c r="K34529" s="1">
        <v>1.0</v>
      </c>
      <c r="L34529" s="3">
        <v>41661.0</v>
      </c>
      <c r="M34529" s="3">
        <v>41640.0</v>
      </c>
      <c r="N34529" s="3">
        <v>41640.0</v>
      </c>
    </row>
    <row r="34530">
      <c r="A34530" s="1" t="s">
        <v>119959</v>
      </c>
      <c r="B34530" s="1" t="s">
        <v>119960</v>
      </c>
      <c r="D34530" s="1" t="s">
        <v>993</v>
      </c>
      <c r="E34530" s="1" t="s">
        <v>43</v>
      </c>
      <c r="F34530" s="1" t="s">
        <v>18</v>
      </c>
      <c r="G34530" s="1" t="s">
        <v>25</v>
      </c>
      <c r="H34530" s="1" t="s">
        <v>1272</v>
      </c>
      <c r="I34530" s="1" t="s">
        <v>7188</v>
      </c>
      <c r="J34530" s="1" t="s">
        <v>7189</v>
      </c>
      <c r="K34530" s="1">
        <v>1.0</v>
      </c>
      <c r="L34530" s="3">
        <v>41487.0</v>
      </c>
      <c r="M34530" s="3">
        <v>41788.0</v>
      </c>
      <c r="N34530" s="3">
        <v>41788.0</v>
      </c>
    </row>
    <row r="34531">
      <c r="A34531" s="1" t="s">
        <v>119961</v>
      </c>
      <c r="B34531" s="1" t="s">
        <v>119962</v>
      </c>
      <c r="C34531" s="2" t="s">
        <v>119963</v>
      </c>
      <c r="D34531" s="1" t="s">
        <v>2479</v>
      </c>
      <c r="E34531" s="1">
        <v>1000000.0</v>
      </c>
      <c r="F34531" s="1" t="s">
        <v>113</v>
      </c>
      <c r="G34531" s="1" t="s">
        <v>699</v>
      </c>
      <c r="K34531" s="1">
        <v>1.0</v>
      </c>
      <c r="L34531" s="3">
        <v>39904.0</v>
      </c>
      <c r="M34531" s="3">
        <v>40374.0</v>
      </c>
      <c r="N34531" s="3">
        <v>40374.0</v>
      </c>
    </row>
    <row r="34532">
      <c r="A34532" s="1" t="s">
        <v>119964</v>
      </c>
      <c r="B34532" s="1" t="s">
        <v>119965</v>
      </c>
      <c r="C34532" s="2" t="s">
        <v>119966</v>
      </c>
      <c r="D34532" s="1" t="s">
        <v>119967</v>
      </c>
      <c r="E34532" s="1">
        <v>1.7E7</v>
      </c>
      <c r="F34532" s="1" t="s">
        <v>18</v>
      </c>
      <c r="K34532" s="1">
        <v>1.0</v>
      </c>
      <c r="L34532" s="3">
        <v>39173.0</v>
      </c>
      <c r="M34532" s="3">
        <v>40371.0</v>
      </c>
      <c r="N34532" s="3">
        <v>40371.0</v>
      </c>
    </row>
    <row r="34533">
      <c r="A34533" s="1" t="s">
        <v>119968</v>
      </c>
      <c r="B34533" s="1" t="s">
        <v>119969</v>
      </c>
      <c r="C34533" s="2" t="s">
        <v>119970</v>
      </c>
      <c r="D34533" s="1" t="s">
        <v>119971</v>
      </c>
      <c r="E34533" s="1">
        <v>1.7E7</v>
      </c>
      <c r="F34533" s="1" t="s">
        <v>689</v>
      </c>
      <c r="G34533" s="1" t="s">
        <v>699</v>
      </c>
      <c r="H34533" s="1">
        <v>5.0</v>
      </c>
      <c r="I34533" s="1" t="s">
        <v>700</v>
      </c>
      <c r="J34533" s="1" t="s">
        <v>700</v>
      </c>
      <c r="K34533" s="1">
        <v>1.0</v>
      </c>
      <c r="L34533" s="3">
        <v>39234.0</v>
      </c>
      <c r="M34533" s="3">
        <v>40360.0</v>
      </c>
      <c r="N34533" s="3">
        <v>40360.0</v>
      </c>
    </row>
    <row r="34534">
      <c r="A34534" s="1" t="s">
        <v>119972</v>
      </c>
      <c r="B34534" s="1" t="s">
        <v>119973</v>
      </c>
      <c r="D34534" s="1" t="s">
        <v>2966</v>
      </c>
      <c r="E34534" s="1" t="s">
        <v>43</v>
      </c>
      <c r="F34534" s="1" t="s">
        <v>18</v>
      </c>
      <c r="G34534" s="1" t="s">
        <v>25</v>
      </c>
      <c r="H34534" s="1" t="s">
        <v>1396</v>
      </c>
      <c r="I34534" s="1" t="s">
        <v>3865</v>
      </c>
      <c r="J34534" s="1" t="s">
        <v>15996</v>
      </c>
      <c r="K34534" s="1">
        <v>1.0</v>
      </c>
      <c r="L34534" s="3">
        <v>39083.0</v>
      </c>
      <c r="M34534" s="3">
        <v>39715.0</v>
      </c>
      <c r="N34534" s="3">
        <v>39715.0</v>
      </c>
    </row>
    <row r="34535">
      <c r="A34535" s="1" t="s">
        <v>119974</v>
      </c>
      <c r="B34535" s="1" t="s">
        <v>119975</v>
      </c>
      <c r="C34535" s="2" t="s">
        <v>119976</v>
      </c>
      <c r="D34535" s="1" t="s">
        <v>119977</v>
      </c>
      <c r="E34535" s="1">
        <v>16227.0</v>
      </c>
      <c r="F34535" s="1" t="s">
        <v>18</v>
      </c>
      <c r="G34535" s="1" t="s">
        <v>347</v>
      </c>
      <c r="H34535" s="1">
        <v>5.0</v>
      </c>
      <c r="I34535" s="1" t="s">
        <v>348</v>
      </c>
      <c r="J34535" s="1" t="s">
        <v>21825</v>
      </c>
      <c r="K34535" s="1">
        <v>1.0</v>
      </c>
      <c r="L34535" s="3">
        <v>42107.0</v>
      </c>
      <c r="M34535" s="3">
        <v>42094.0</v>
      </c>
      <c r="N34535" s="3">
        <v>42094.0</v>
      </c>
    </row>
    <row r="34536">
      <c r="A34536" s="1" t="s">
        <v>119978</v>
      </c>
      <c r="B34536" s="1" t="s">
        <v>119979</v>
      </c>
      <c r="D34536" s="1" t="s">
        <v>119980</v>
      </c>
      <c r="E34536" s="1">
        <v>3.45E7</v>
      </c>
      <c r="F34536" s="1" t="s">
        <v>113</v>
      </c>
      <c r="G34536" s="1" t="s">
        <v>25</v>
      </c>
      <c r="H34536" s="1" t="s">
        <v>121</v>
      </c>
      <c r="I34536" s="1" t="s">
        <v>122</v>
      </c>
      <c r="J34536" s="1" t="s">
        <v>2585</v>
      </c>
      <c r="K34536" s="1">
        <v>2.0</v>
      </c>
      <c r="M34536" s="3">
        <v>36892.0</v>
      </c>
      <c r="N34536" s="3">
        <v>37820.0</v>
      </c>
    </row>
    <row r="34537">
      <c r="A34537" s="1" t="s">
        <v>119981</v>
      </c>
      <c r="B34537" s="2" t="s">
        <v>119982</v>
      </c>
      <c r="C34537" s="2" t="s">
        <v>119983</v>
      </c>
      <c r="D34537" s="1" t="s">
        <v>54970</v>
      </c>
      <c r="E34537" s="1">
        <v>2.04E7</v>
      </c>
      <c r="F34537" s="1" t="s">
        <v>18</v>
      </c>
      <c r="G34537" s="1" t="s">
        <v>19</v>
      </c>
      <c r="H34537" s="1">
        <v>25.0</v>
      </c>
      <c r="I34537" s="1" t="s">
        <v>151</v>
      </c>
      <c r="J34537" s="1" t="s">
        <v>151</v>
      </c>
      <c r="K34537" s="1">
        <v>2.0</v>
      </c>
      <c r="L34537" s="3">
        <v>35534.0</v>
      </c>
      <c r="M34537" s="3">
        <v>38931.0</v>
      </c>
      <c r="N34537" s="3">
        <v>39484.0</v>
      </c>
    </row>
    <row r="34538">
      <c r="A34538" s="1" t="s">
        <v>119984</v>
      </c>
      <c r="B34538" s="1" t="s">
        <v>119985</v>
      </c>
      <c r="C34538" s="2" t="s">
        <v>119986</v>
      </c>
      <c r="D34538" s="1" t="s">
        <v>317</v>
      </c>
      <c r="E34538" s="1">
        <v>1.2E7</v>
      </c>
      <c r="F34538" s="1" t="s">
        <v>207</v>
      </c>
      <c r="G34538" s="1" t="s">
        <v>25</v>
      </c>
      <c r="H34538" s="1" t="s">
        <v>286</v>
      </c>
      <c r="I34538" s="1" t="s">
        <v>1030</v>
      </c>
      <c r="J34538" s="1" t="s">
        <v>1030</v>
      </c>
      <c r="K34538" s="1">
        <v>1.0</v>
      </c>
      <c r="M34538" s="3">
        <v>36978.0</v>
      </c>
      <c r="N34538" s="3">
        <v>36978.0</v>
      </c>
    </row>
    <row r="34539">
      <c r="A34539" s="1" t="s">
        <v>119987</v>
      </c>
      <c r="B34539" s="1" t="s">
        <v>119988</v>
      </c>
      <c r="C34539" s="2" t="s">
        <v>119989</v>
      </c>
      <c r="E34539" s="1">
        <v>362250.0</v>
      </c>
      <c r="F34539" s="1" t="s">
        <v>18</v>
      </c>
      <c r="G34539" s="1" t="s">
        <v>57</v>
      </c>
      <c r="H34539" s="1" t="s">
        <v>58</v>
      </c>
      <c r="I34539" s="1" t="s">
        <v>59</v>
      </c>
      <c r="J34539" s="1" t="s">
        <v>59</v>
      </c>
      <c r="K34539" s="1">
        <v>1.0</v>
      </c>
      <c r="L34539" s="3">
        <v>35796.0</v>
      </c>
      <c r="M34539" s="3">
        <v>41850.0</v>
      </c>
      <c r="N34539" s="3">
        <v>41850.0</v>
      </c>
    </row>
    <row r="34540">
      <c r="A34540" s="1" t="s">
        <v>119990</v>
      </c>
      <c r="B34540" s="1" t="s">
        <v>119991</v>
      </c>
      <c r="C34540" s="2" t="s">
        <v>119992</v>
      </c>
      <c r="D34540" s="1" t="s">
        <v>56</v>
      </c>
      <c r="E34540" s="1">
        <v>140000.0</v>
      </c>
      <c r="F34540" s="1" t="s">
        <v>18</v>
      </c>
      <c r="G34540" s="1" t="s">
        <v>25</v>
      </c>
      <c r="H34540" s="1" t="s">
        <v>790</v>
      </c>
      <c r="I34540" s="1" t="s">
        <v>9888</v>
      </c>
      <c r="J34540" s="1" t="s">
        <v>9888</v>
      </c>
      <c r="K34540" s="1">
        <v>1.0</v>
      </c>
      <c r="M34540" s="3">
        <v>40576.0</v>
      </c>
      <c r="N34540" s="3">
        <v>40576.0</v>
      </c>
    </row>
    <row r="34541">
      <c r="A34541" s="1" t="s">
        <v>119993</v>
      </c>
      <c r="B34541" s="1" t="s">
        <v>119994</v>
      </c>
      <c r="C34541" s="2" t="s">
        <v>119995</v>
      </c>
      <c r="D34541" s="1" t="s">
        <v>741</v>
      </c>
      <c r="E34541" s="1">
        <v>50000.0</v>
      </c>
      <c r="F34541" s="1" t="s">
        <v>18</v>
      </c>
      <c r="G34541" s="1" t="s">
        <v>25</v>
      </c>
      <c r="H34541" s="1" t="s">
        <v>3162</v>
      </c>
      <c r="I34541" s="1" t="s">
        <v>33267</v>
      </c>
      <c r="J34541" s="1" t="s">
        <v>40910</v>
      </c>
      <c r="K34541" s="1">
        <v>1.0</v>
      </c>
      <c r="L34541" s="3">
        <v>31048.0</v>
      </c>
      <c r="M34541" s="3">
        <v>40316.0</v>
      </c>
      <c r="N34541" s="3">
        <v>40316.0</v>
      </c>
    </row>
    <row r="34542">
      <c r="A34542" s="1" t="s">
        <v>119996</v>
      </c>
      <c r="B34542" s="1" t="s">
        <v>119997</v>
      </c>
      <c r="C34542" s="2" t="s">
        <v>119998</v>
      </c>
      <c r="D34542" s="1" t="s">
        <v>119999</v>
      </c>
      <c r="E34542" s="1">
        <v>5.2E7</v>
      </c>
      <c r="F34542" s="1" t="s">
        <v>113</v>
      </c>
      <c r="G34542" s="1" t="s">
        <v>25</v>
      </c>
      <c r="H34542" s="1" t="s">
        <v>64</v>
      </c>
      <c r="I34542" s="1" t="s">
        <v>65</v>
      </c>
      <c r="J34542" s="1" t="s">
        <v>1402</v>
      </c>
      <c r="K34542" s="1">
        <v>1.0</v>
      </c>
      <c r="M34542" s="3">
        <v>37697.0</v>
      </c>
      <c r="N34542" s="3">
        <v>37697.0</v>
      </c>
    </row>
    <row r="34543">
      <c r="A34543" s="1" t="s">
        <v>120000</v>
      </c>
      <c r="B34543" s="1" t="s">
        <v>120001</v>
      </c>
      <c r="C34543" s="2" t="s">
        <v>120002</v>
      </c>
      <c r="D34543" s="1" t="s">
        <v>120003</v>
      </c>
      <c r="E34543" s="1">
        <v>220000.0</v>
      </c>
      <c r="F34543" s="1" t="s">
        <v>18</v>
      </c>
      <c r="G34543" s="1" t="s">
        <v>128</v>
      </c>
      <c r="H34543" s="1" t="s">
        <v>129</v>
      </c>
      <c r="I34543" s="1" t="s">
        <v>130</v>
      </c>
      <c r="J34543" s="1" t="s">
        <v>130</v>
      </c>
      <c r="K34543" s="1">
        <v>3.0</v>
      </c>
      <c r="L34543" s="3">
        <v>41596.0</v>
      </c>
      <c r="M34543" s="3">
        <v>41608.0</v>
      </c>
      <c r="N34543" s="3">
        <v>41831.0</v>
      </c>
    </row>
    <row r="34544">
      <c r="A34544" s="1" t="s">
        <v>120004</v>
      </c>
      <c r="B34544" s="1" t="s">
        <v>120005</v>
      </c>
      <c r="C34544" s="2" t="s">
        <v>120006</v>
      </c>
      <c r="D34544" s="1" t="s">
        <v>42</v>
      </c>
      <c r="E34544" s="1">
        <v>3.36E7</v>
      </c>
      <c r="F34544" s="1" t="s">
        <v>18</v>
      </c>
      <c r="G34544" s="1" t="s">
        <v>25</v>
      </c>
      <c r="H34544" s="1" t="s">
        <v>64</v>
      </c>
      <c r="I34544" s="1" t="s">
        <v>65</v>
      </c>
      <c r="J34544" s="1" t="s">
        <v>66</v>
      </c>
      <c r="K34544" s="1">
        <v>5.0</v>
      </c>
      <c r="L34544" s="3">
        <v>39448.0</v>
      </c>
      <c r="M34544" s="3">
        <v>40248.0</v>
      </c>
      <c r="N34544" s="3">
        <v>41787.0</v>
      </c>
    </row>
    <row r="34545">
      <c r="A34545" s="1" t="s">
        <v>120007</v>
      </c>
      <c r="B34545" s="1" t="s">
        <v>120008</v>
      </c>
      <c r="C34545" s="2" t="s">
        <v>120009</v>
      </c>
      <c r="D34545" s="1" t="s">
        <v>2361</v>
      </c>
      <c r="E34545" s="1">
        <v>600257.39036899</v>
      </c>
      <c r="F34545" s="1" t="s">
        <v>18</v>
      </c>
      <c r="G34545" s="1" t="s">
        <v>366</v>
      </c>
      <c r="H34545" s="1">
        <v>25.0</v>
      </c>
      <c r="I34545" s="1" t="s">
        <v>3209</v>
      </c>
      <c r="J34545" s="1" t="s">
        <v>120010</v>
      </c>
      <c r="K34545" s="1">
        <v>1.0</v>
      </c>
      <c r="L34545" s="3">
        <v>41609.0</v>
      </c>
      <c r="M34545" s="3">
        <v>42283.0</v>
      </c>
      <c r="N34545" s="3">
        <v>42283.0</v>
      </c>
    </row>
    <row r="34546">
      <c r="A34546" s="1" t="s">
        <v>120011</v>
      </c>
      <c r="B34546" s="1" t="s">
        <v>120012</v>
      </c>
      <c r="C34546" s="2" t="s">
        <v>120013</v>
      </c>
      <c r="D34546" s="1" t="s">
        <v>42</v>
      </c>
      <c r="E34546" s="1">
        <v>4278125.0</v>
      </c>
      <c r="F34546" s="1" t="s">
        <v>18</v>
      </c>
      <c r="G34546" s="1" t="s">
        <v>128</v>
      </c>
      <c r="H34546" s="1" t="s">
        <v>5405</v>
      </c>
      <c r="I34546" s="1" t="s">
        <v>130</v>
      </c>
      <c r="J34546" s="1" t="s">
        <v>358</v>
      </c>
      <c r="K34546" s="1">
        <v>1.0</v>
      </c>
      <c r="L34546" s="3">
        <v>39387.0</v>
      </c>
      <c r="M34546" s="3">
        <v>40619.0</v>
      </c>
      <c r="N34546" s="3">
        <v>40619.0</v>
      </c>
    </row>
    <row r="34547">
      <c r="A34547" s="1" t="s">
        <v>120014</v>
      </c>
      <c r="B34547" s="1" t="s">
        <v>120015</v>
      </c>
      <c r="C34547" s="2" t="s">
        <v>120016</v>
      </c>
      <c r="D34547" s="1" t="s">
        <v>120017</v>
      </c>
      <c r="E34547" s="1">
        <v>60000.0</v>
      </c>
      <c r="F34547" s="1" t="s">
        <v>207</v>
      </c>
      <c r="K34547" s="1">
        <v>1.0</v>
      </c>
      <c r="L34547" s="3">
        <v>41640.0</v>
      </c>
      <c r="M34547" s="3">
        <v>42200.0</v>
      </c>
      <c r="N34547" s="3">
        <v>42200.0</v>
      </c>
    </row>
    <row r="34548">
      <c r="A34548" s="1" t="s">
        <v>120018</v>
      </c>
      <c r="B34548" s="1" t="s">
        <v>120019</v>
      </c>
      <c r="C34548" s="2" t="s">
        <v>120020</v>
      </c>
      <c r="D34548" s="1" t="s">
        <v>1247</v>
      </c>
      <c r="E34548" s="1">
        <v>4400000.0</v>
      </c>
      <c r="F34548" s="1" t="s">
        <v>18</v>
      </c>
      <c r="G34548" s="1" t="s">
        <v>25</v>
      </c>
      <c r="H34548" s="1" t="s">
        <v>44</v>
      </c>
      <c r="I34548" s="1" t="s">
        <v>282</v>
      </c>
      <c r="J34548" s="1" t="s">
        <v>282</v>
      </c>
      <c r="K34548" s="1">
        <v>1.0</v>
      </c>
      <c r="L34548" s="3">
        <v>41640.0</v>
      </c>
      <c r="M34548" s="3">
        <v>41962.0</v>
      </c>
      <c r="N34548" s="3">
        <v>41962.0</v>
      </c>
    </row>
    <row r="34549">
      <c r="A34549" s="1" t="s">
        <v>120021</v>
      </c>
      <c r="B34549" s="1" t="s">
        <v>120022</v>
      </c>
      <c r="C34549" s="2" t="s">
        <v>120023</v>
      </c>
      <c r="D34549" s="1" t="s">
        <v>120024</v>
      </c>
      <c r="E34549" s="1">
        <v>2000000.0</v>
      </c>
      <c r="F34549" s="1" t="s">
        <v>18</v>
      </c>
      <c r="G34549" s="1" t="s">
        <v>57</v>
      </c>
      <c r="H34549" s="1" t="s">
        <v>202</v>
      </c>
      <c r="I34549" s="1" t="s">
        <v>203</v>
      </c>
      <c r="J34549" s="1" t="s">
        <v>203</v>
      </c>
      <c r="K34549" s="1">
        <v>1.0</v>
      </c>
      <c r="M34549" s="3">
        <v>41870.0</v>
      </c>
      <c r="N34549" s="3">
        <v>41870.0</v>
      </c>
    </row>
    <row r="34550">
      <c r="A34550" s="1" t="s">
        <v>120025</v>
      </c>
      <c r="B34550" s="2" t="s">
        <v>120026</v>
      </c>
      <c r="C34550" s="2" t="s">
        <v>120027</v>
      </c>
      <c r="D34550" s="1" t="s">
        <v>120028</v>
      </c>
      <c r="E34550" s="1">
        <v>2808785.0</v>
      </c>
      <c r="F34550" s="1" t="s">
        <v>18</v>
      </c>
      <c r="G34550" s="1" t="s">
        <v>25</v>
      </c>
      <c r="H34550" s="1" t="s">
        <v>106</v>
      </c>
      <c r="I34550" s="1" t="s">
        <v>107</v>
      </c>
      <c r="J34550" s="1" t="s">
        <v>5335</v>
      </c>
      <c r="K34550" s="1">
        <v>2.0</v>
      </c>
      <c r="L34550" s="3">
        <v>41183.0</v>
      </c>
      <c r="M34550" s="3">
        <v>41663.0</v>
      </c>
      <c r="N34550" s="3">
        <v>42256.0</v>
      </c>
    </row>
    <row r="34551">
      <c r="A34551" s="1" t="s">
        <v>120029</v>
      </c>
      <c r="B34551" s="1" t="s">
        <v>120030</v>
      </c>
      <c r="C34551" s="2" t="s">
        <v>120031</v>
      </c>
      <c r="D34551" s="1" t="s">
        <v>120032</v>
      </c>
      <c r="E34551" s="1">
        <v>5750000.0</v>
      </c>
      <c r="F34551" s="1" t="s">
        <v>18</v>
      </c>
      <c r="G34551" s="1" t="s">
        <v>25</v>
      </c>
      <c r="H34551" s="1" t="s">
        <v>64</v>
      </c>
      <c r="I34551" s="1" t="s">
        <v>65</v>
      </c>
      <c r="J34551" s="1" t="s">
        <v>71</v>
      </c>
      <c r="K34551" s="1">
        <v>2.0</v>
      </c>
      <c r="L34551" s="3">
        <v>41275.0</v>
      </c>
      <c r="M34551" s="3">
        <v>41911.0</v>
      </c>
      <c r="N34551" s="3">
        <v>42151.0</v>
      </c>
    </row>
    <row r="34552">
      <c r="A34552" s="1" t="s">
        <v>120033</v>
      </c>
      <c r="B34552" s="1" t="s">
        <v>120034</v>
      </c>
      <c r="C34552" s="2" t="s">
        <v>120035</v>
      </c>
      <c r="D34552" s="1" t="s">
        <v>120036</v>
      </c>
      <c r="E34552" s="1">
        <v>9900000.0</v>
      </c>
      <c r="F34552" s="1" t="s">
        <v>18</v>
      </c>
      <c r="G34552" s="1" t="s">
        <v>25</v>
      </c>
      <c r="H34552" s="1" t="s">
        <v>64</v>
      </c>
      <c r="I34552" s="1" t="s">
        <v>65</v>
      </c>
      <c r="J34552" s="1" t="s">
        <v>71</v>
      </c>
      <c r="K34552" s="1">
        <v>4.0</v>
      </c>
      <c r="L34552" s="3">
        <v>41429.0</v>
      </c>
      <c r="M34552" s="3">
        <v>41197.0</v>
      </c>
      <c r="N34552" s="3">
        <v>41989.0</v>
      </c>
    </row>
    <row r="34553">
      <c r="A34553" s="1" t="s">
        <v>120037</v>
      </c>
      <c r="B34553" s="1" t="s">
        <v>120038</v>
      </c>
      <c r="C34553" s="2" t="s">
        <v>120039</v>
      </c>
      <c r="D34553" s="1" t="s">
        <v>120040</v>
      </c>
      <c r="E34553" s="1">
        <v>3500000.0</v>
      </c>
      <c r="F34553" s="1" t="s">
        <v>18</v>
      </c>
      <c r="G34553" s="1" t="s">
        <v>25</v>
      </c>
      <c r="H34553" s="1" t="s">
        <v>64</v>
      </c>
      <c r="I34553" s="1" t="s">
        <v>65</v>
      </c>
      <c r="J34553" s="1" t="s">
        <v>984</v>
      </c>
      <c r="K34553" s="1">
        <v>2.0</v>
      </c>
      <c r="L34553" s="3">
        <v>40883.0</v>
      </c>
      <c r="M34553" s="3">
        <v>41032.0</v>
      </c>
      <c r="N34553" s="3">
        <v>41579.0</v>
      </c>
    </row>
    <row r="34554">
      <c r="A34554" s="1" t="s">
        <v>120041</v>
      </c>
      <c r="B34554" s="1" t="s">
        <v>120042</v>
      </c>
      <c r="C34554" s="2" t="s">
        <v>120043</v>
      </c>
      <c r="D34554" s="1" t="s">
        <v>120044</v>
      </c>
      <c r="E34554" s="1">
        <v>5.6E7</v>
      </c>
      <c r="F34554" s="1" t="s">
        <v>18</v>
      </c>
      <c r="G34554" s="1" t="s">
        <v>25</v>
      </c>
      <c r="H34554" s="1" t="s">
        <v>64</v>
      </c>
      <c r="I34554" s="1" t="s">
        <v>65</v>
      </c>
      <c r="J34554" s="1" t="s">
        <v>66</v>
      </c>
      <c r="K34554" s="1">
        <v>5.0</v>
      </c>
      <c r="L34554" s="3">
        <v>40452.0</v>
      </c>
      <c r="M34554" s="3">
        <v>40909.0</v>
      </c>
      <c r="N34554" s="3">
        <v>42180.0</v>
      </c>
    </row>
    <row r="34555">
      <c r="A34555" s="1" t="s">
        <v>120045</v>
      </c>
      <c r="B34555" s="1" t="s">
        <v>120046</v>
      </c>
      <c r="C34555" s="2" t="s">
        <v>120047</v>
      </c>
      <c r="D34555" s="1" t="s">
        <v>42</v>
      </c>
      <c r="E34555" s="1">
        <v>2.3999999E7</v>
      </c>
      <c r="F34555" s="1" t="s">
        <v>689</v>
      </c>
      <c r="G34555" s="1" t="s">
        <v>25</v>
      </c>
      <c r="H34555" s="1" t="s">
        <v>44</v>
      </c>
      <c r="I34555" s="1" t="s">
        <v>282</v>
      </c>
      <c r="J34555" s="1" t="s">
        <v>282</v>
      </c>
      <c r="K34555" s="1">
        <v>3.0</v>
      </c>
      <c r="L34555" s="3">
        <v>38718.0</v>
      </c>
      <c r="M34555" s="3">
        <v>40911.0</v>
      </c>
      <c r="N34555" s="3">
        <v>41844.0</v>
      </c>
    </row>
    <row r="34556">
      <c r="A34556" s="1" t="s">
        <v>120048</v>
      </c>
      <c r="B34556" s="1" t="s">
        <v>120049</v>
      </c>
      <c r="C34556" s="2" t="s">
        <v>120050</v>
      </c>
      <c r="D34556" s="1" t="s">
        <v>256</v>
      </c>
      <c r="E34556" s="1">
        <v>250000.0</v>
      </c>
      <c r="F34556" s="1" t="s">
        <v>18</v>
      </c>
      <c r="G34556" s="1" t="s">
        <v>25</v>
      </c>
      <c r="H34556" s="1" t="s">
        <v>64</v>
      </c>
      <c r="I34556" s="1" t="s">
        <v>95</v>
      </c>
      <c r="J34556" s="1" t="s">
        <v>376</v>
      </c>
      <c r="K34556" s="1">
        <v>1.0</v>
      </c>
      <c r="L34556" s="3">
        <v>41001.0</v>
      </c>
      <c r="M34556" s="3">
        <v>41716.0</v>
      </c>
      <c r="N34556" s="3">
        <v>41716.0</v>
      </c>
    </row>
    <row r="34557">
      <c r="A34557" s="1" t="s">
        <v>120051</v>
      </c>
      <c r="B34557" s="1" t="s">
        <v>120052</v>
      </c>
      <c r="C34557" s="2" t="s">
        <v>120053</v>
      </c>
      <c r="D34557" s="1" t="s">
        <v>3708</v>
      </c>
      <c r="E34557" s="1">
        <v>173210.0</v>
      </c>
      <c r="F34557" s="1" t="s">
        <v>18</v>
      </c>
      <c r="G34557" s="1" t="s">
        <v>25</v>
      </c>
      <c r="H34557" s="1" t="s">
        <v>380</v>
      </c>
      <c r="I34557" s="1" t="s">
        <v>381</v>
      </c>
      <c r="J34557" s="1" t="s">
        <v>381</v>
      </c>
      <c r="K34557" s="1">
        <v>1.0</v>
      </c>
      <c r="L34557" s="3">
        <v>24838.0</v>
      </c>
      <c r="M34557" s="3">
        <v>41682.0</v>
      </c>
      <c r="N34557" s="3">
        <v>41682.0</v>
      </c>
    </row>
    <row r="34558">
      <c r="A34558" s="1" t="s">
        <v>120054</v>
      </c>
      <c r="B34558" s="2" t="s">
        <v>120055</v>
      </c>
      <c r="D34558" s="1" t="s">
        <v>42</v>
      </c>
      <c r="E34558" s="1" t="s">
        <v>43</v>
      </c>
      <c r="F34558" s="1" t="s">
        <v>18</v>
      </c>
      <c r="G34558" s="1" t="s">
        <v>25</v>
      </c>
      <c r="H34558" s="1" t="s">
        <v>82</v>
      </c>
      <c r="I34558" s="1" t="s">
        <v>3879</v>
      </c>
      <c r="J34558" s="1" t="s">
        <v>3879</v>
      </c>
      <c r="K34558" s="1">
        <v>1.0</v>
      </c>
      <c r="L34558" s="3">
        <v>40757.0</v>
      </c>
      <c r="M34558" s="3">
        <v>40757.0</v>
      </c>
      <c r="N34558" s="3">
        <v>40757.0</v>
      </c>
    </row>
    <row r="34559">
      <c r="A34559" s="1" t="s">
        <v>120056</v>
      </c>
      <c r="B34559" s="1" t="s">
        <v>120057</v>
      </c>
      <c r="D34559" s="1" t="s">
        <v>120058</v>
      </c>
      <c r="E34559" s="1">
        <v>6000000.0</v>
      </c>
      <c r="F34559" s="1" t="s">
        <v>18</v>
      </c>
      <c r="G34559" s="1" t="s">
        <v>25</v>
      </c>
      <c r="H34559" s="1" t="s">
        <v>64</v>
      </c>
      <c r="I34559" s="1" t="s">
        <v>65</v>
      </c>
      <c r="J34559" s="1" t="s">
        <v>4127</v>
      </c>
      <c r="K34559" s="1">
        <v>1.0</v>
      </c>
      <c r="L34559" s="3">
        <v>40909.0</v>
      </c>
      <c r="M34559" s="3">
        <v>41183.0</v>
      </c>
      <c r="N34559" s="3">
        <v>41183.0</v>
      </c>
    </row>
    <row r="34560">
      <c r="A34560" s="1" t="s">
        <v>120059</v>
      </c>
      <c r="B34560" s="1" t="s">
        <v>120060</v>
      </c>
      <c r="C34560" s="2" t="s">
        <v>120061</v>
      </c>
      <c r="D34560" s="1" t="s">
        <v>14357</v>
      </c>
      <c r="E34560" s="1">
        <v>25000.0</v>
      </c>
      <c r="F34560" s="1" t="s">
        <v>207</v>
      </c>
      <c r="G34560" s="1" t="s">
        <v>25</v>
      </c>
      <c r="H34560" s="1" t="s">
        <v>5815</v>
      </c>
      <c r="I34560" s="1" t="s">
        <v>5816</v>
      </c>
      <c r="J34560" s="1" t="s">
        <v>5816</v>
      </c>
      <c r="K34560" s="1">
        <v>1.0</v>
      </c>
      <c r="L34560" s="3">
        <v>39295.0</v>
      </c>
      <c r="M34560" s="3">
        <v>39632.0</v>
      </c>
      <c r="N34560" s="3">
        <v>39632.0</v>
      </c>
    </row>
    <row r="34561">
      <c r="A34561" s="1" t="s">
        <v>120062</v>
      </c>
      <c r="B34561" s="1" t="s">
        <v>120063</v>
      </c>
      <c r="D34561" s="1" t="s">
        <v>117</v>
      </c>
      <c r="E34561" s="1" t="s">
        <v>43</v>
      </c>
      <c r="F34561" s="1" t="s">
        <v>207</v>
      </c>
      <c r="G34561" s="1" t="s">
        <v>25</v>
      </c>
      <c r="H34561" s="1" t="s">
        <v>4968</v>
      </c>
      <c r="I34561" s="1" t="s">
        <v>24889</v>
      </c>
      <c r="J34561" s="1" t="s">
        <v>120064</v>
      </c>
      <c r="K34561" s="1">
        <v>1.0</v>
      </c>
      <c r="L34561" s="3">
        <v>37411.0</v>
      </c>
      <c r="M34561" s="3">
        <v>41338.0</v>
      </c>
      <c r="N34561" s="3">
        <v>41338.0</v>
      </c>
    </row>
    <row r="34562">
      <c r="A34562" s="1" t="s">
        <v>120065</v>
      </c>
      <c r="B34562" s="1" t="s">
        <v>120066</v>
      </c>
      <c r="C34562" s="2" t="s">
        <v>120067</v>
      </c>
      <c r="D34562" s="1" t="s">
        <v>56</v>
      </c>
      <c r="E34562" s="1">
        <v>6701000.0</v>
      </c>
      <c r="F34562" s="1" t="s">
        <v>207</v>
      </c>
      <c r="G34562" s="1" t="s">
        <v>25</v>
      </c>
      <c r="H34562" s="1" t="s">
        <v>64</v>
      </c>
      <c r="I34562" s="1" t="s">
        <v>65</v>
      </c>
      <c r="J34562" s="1" t="s">
        <v>1103</v>
      </c>
      <c r="K34562" s="1">
        <v>2.0</v>
      </c>
      <c r="L34562" s="3">
        <v>38718.0</v>
      </c>
      <c r="M34562" s="3">
        <v>40287.0</v>
      </c>
      <c r="N34562" s="3">
        <v>42033.0</v>
      </c>
    </row>
    <row r="34563">
      <c r="A34563" s="1" t="s">
        <v>120068</v>
      </c>
      <c r="B34563" s="1" t="s">
        <v>120069</v>
      </c>
      <c r="D34563" s="1" t="s">
        <v>21581</v>
      </c>
      <c r="E34563" s="1" t="s">
        <v>43</v>
      </c>
      <c r="F34563" s="1" t="s">
        <v>18</v>
      </c>
      <c r="G34563" s="1" t="s">
        <v>25</v>
      </c>
      <c r="H34563" s="1" t="s">
        <v>64</v>
      </c>
      <c r="I34563" s="1" t="s">
        <v>1221</v>
      </c>
      <c r="J34563" s="1" t="s">
        <v>3048</v>
      </c>
      <c r="K34563" s="1">
        <v>1.0</v>
      </c>
      <c r="L34563" s="3">
        <v>41932.0</v>
      </c>
      <c r="M34563" s="3">
        <v>42012.0</v>
      </c>
      <c r="N34563" s="3">
        <v>42012.0</v>
      </c>
    </row>
    <row r="34564">
      <c r="A34564" s="1" t="s">
        <v>120070</v>
      </c>
      <c r="B34564" s="1" t="s">
        <v>120071</v>
      </c>
      <c r="D34564" s="1" t="s">
        <v>94</v>
      </c>
      <c r="E34564" s="1">
        <v>2700000.0</v>
      </c>
      <c r="F34564" s="1" t="s">
        <v>18</v>
      </c>
      <c r="K34564" s="1">
        <v>1.0</v>
      </c>
      <c r="M34564" s="3">
        <v>40208.0</v>
      </c>
      <c r="N34564" s="3">
        <v>40208.0</v>
      </c>
    </row>
    <row r="34565">
      <c r="A34565" s="1" t="s">
        <v>120072</v>
      </c>
      <c r="B34565" s="1" t="s">
        <v>120073</v>
      </c>
      <c r="C34565" s="2" t="s">
        <v>120074</v>
      </c>
      <c r="D34565" s="1" t="s">
        <v>3797</v>
      </c>
      <c r="E34565" s="1">
        <v>3.0E7</v>
      </c>
      <c r="F34565" s="1" t="s">
        <v>18</v>
      </c>
      <c r="G34565" s="1" t="s">
        <v>165</v>
      </c>
      <c r="H34565" s="1" t="s">
        <v>166</v>
      </c>
      <c r="I34565" s="1" t="s">
        <v>167</v>
      </c>
      <c r="J34565" s="1" t="s">
        <v>167</v>
      </c>
      <c r="K34565" s="1">
        <v>1.0</v>
      </c>
      <c r="L34565" s="3">
        <v>36526.0</v>
      </c>
      <c r="M34565" s="3">
        <v>39470.0</v>
      </c>
      <c r="N34565" s="3">
        <v>39470.0</v>
      </c>
    </row>
    <row r="34566">
      <c r="A34566" s="1" t="s">
        <v>120075</v>
      </c>
      <c r="B34566" s="1" t="s">
        <v>120076</v>
      </c>
      <c r="E34566" s="1">
        <v>502025.0</v>
      </c>
      <c r="F34566" s="1" t="s">
        <v>18</v>
      </c>
      <c r="K34566" s="1">
        <v>1.0</v>
      </c>
      <c r="M34566" s="3">
        <v>41815.0</v>
      </c>
      <c r="N34566" s="3">
        <v>41815.0</v>
      </c>
    </row>
    <row r="34567">
      <c r="A34567" s="1" t="s">
        <v>120077</v>
      </c>
      <c r="B34567" s="1" t="s">
        <v>120078</v>
      </c>
      <c r="C34567" s="2" t="s">
        <v>120079</v>
      </c>
      <c r="D34567" s="1" t="s">
        <v>120080</v>
      </c>
      <c r="E34567" s="1">
        <v>2000000.0</v>
      </c>
      <c r="F34567" s="1" t="s">
        <v>18</v>
      </c>
      <c r="G34567" s="1" t="s">
        <v>25</v>
      </c>
      <c r="H34567" s="1" t="s">
        <v>64</v>
      </c>
      <c r="I34567" s="1" t="s">
        <v>65</v>
      </c>
      <c r="J34567" s="1" t="s">
        <v>1251</v>
      </c>
      <c r="K34567" s="1">
        <v>1.0</v>
      </c>
      <c r="L34567" s="3">
        <v>40554.0</v>
      </c>
      <c r="M34567" s="3">
        <v>41730.0</v>
      </c>
      <c r="N34567" s="3">
        <v>41730.0</v>
      </c>
    </row>
    <row r="34568">
      <c r="A34568" s="1" t="s">
        <v>120081</v>
      </c>
      <c r="B34568" s="1" t="s">
        <v>120082</v>
      </c>
      <c r="C34568" s="2" t="s">
        <v>120083</v>
      </c>
      <c r="D34568" s="1" t="s">
        <v>633</v>
      </c>
      <c r="E34568" s="1">
        <v>1960000.0</v>
      </c>
      <c r="F34568" s="1" t="s">
        <v>18</v>
      </c>
      <c r="G34568" s="1" t="s">
        <v>25</v>
      </c>
      <c r="H34568" s="1" t="s">
        <v>64</v>
      </c>
      <c r="I34568" s="1" t="s">
        <v>95</v>
      </c>
      <c r="J34568" s="1" t="s">
        <v>2611</v>
      </c>
      <c r="K34568" s="1">
        <v>1.0</v>
      </c>
      <c r="M34568" s="3">
        <v>40455.0</v>
      </c>
      <c r="N34568" s="3">
        <v>40455.0</v>
      </c>
    </row>
    <row r="34569">
      <c r="A34569" s="1" t="s">
        <v>120084</v>
      </c>
      <c r="B34569" s="1" t="s">
        <v>120085</v>
      </c>
      <c r="C34569" s="2" t="s">
        <v>120086</v>
      </c>
      <c r="D34569" s="1" t="s">
        <v>34976</v>
      </c>
      <c r="E34569" s="1">
        <v>2200000.0</v>
      </c>
      <c r="F34569" s="1" t="s">
        <v>18</v>
      </c>
      <c r="G34569" s="1" t="s">
        <v>25</v>
      </c>
      <c r="H34569" s="1" t="s">
        <v>106</v>
      </c>
      <c r="I34569" s="1" t="s">
        <v>107</v>
      </c>
      <c r="J34569" s="1" t="s">
        <v>108</v>
      </c>
      <c r="K34569" s="1">
        <v>2.0</v>
      </c>
      <c r="L34569" s="3">
        <v>41640.0</v>
      </c>
      <c r="M34569" s="3">
        <v>42103.0</v>
      </c>
      <c r="N34569" s="3">
        <v>42201.0</v>
      </c>
    </row>
    <row r="34570">
      <c r="A34570" s="1" t="s">
        <v>120087</v>
      </c>
      <c r="B34570" s="1" t="s">
        <v>120088</v>
      </c>
      <c r="C34570" s="2" t="s">
        <v>120089</v>
      </c>
      <c r="D34570" s="1" t="s">
        <v>120090</v>
      </c>
      <c r="E34570" s="1">
        <v>2.2E7</v>
      </c>
      <c r="F34570" s="1" t="s">
        <v>113</v>
      </c>
      <c r="K34570" s="1">
        <v>2.0</v>
      </c>
      <c r="M34570" s="3">
        <v>38064.0</v>
      </c>
      <c r="N34570" s="3">
        <v>38936.0</v>
      </c>
    </row>
    <row r="34571">
      <c r="A34571" s="1" t="s">
        <v>120091</v>
      </c>
      <c r="B34571" s="1" t="s">
        <v>120092</v>
      </c>
      <c r="C34571" s="2" t="s">
        <v>120093</v>
      </c>
      <c r="D34571" s="1" t="s">
        <v>264</v>
      </c>
      <c r="E34571" s="1">
        <v>3000000.0</v>
      </c>
      <c r="F34571" s="1" t="s">
        <v>18</v>
      </c>
      <c r="G34571" s="1" t="s">
        <v>25</v>
      </c>
      <c r="H34571" s="1" t="s">
        <v>64</v>
      </c>
      <c r="I34571" s="1" t="s">
        <v>65</v>
      </c>
      <c r="J34571" s="1" t="s">
        <v>71</v>
      </c>
      <c r="K34571" s="1">
        <v>2.0</v>
      </c>
      <c r="L34571" s="3">
        <v>39479.0</v>
      </c>
      <c r="M34571" s="3">
        <v>40365.0</v>
      </c>
      <c r="N34571" s="3">
        <v>41091.0</v>
      </c>
    </row>
    <row r="34572">
      <c r="A34572" s="1" t="s">
        <v>120094</v>
      </c>
      <c r="B34572" s="1" t="s">
        <v>120095</v>
      </c>
      <c r="C34572" s="2" t="s">
        <v>120096</v>
      </c>
      <c r="D34572" s="1" t="s">
        <v>120097</v>
      </c>
      <c r="E34572" s="1">
        <v>2297795.0</v>
      </c>
      <c r="F34572" s="1" t="s">
        <v>18</v>
      </c>
      <c r="G34572" s="1" t="s">
        <v>1370</v>
      </c>
      <c r="H34572" s="1">
        <v>5.0</v>
      </c>
      <c r="I34572" s="1" t="s">
        <v>1371</v>
      </c>
      <c r="J34572" s="1" t="s">
        <v>1371</v>
      </c>
      <c r="K34572" s="1">
        <v>2.0</v>
      </c>
      <c r="L34572" s="3">
        <v>39814.0</v>
      </c>
      <c r="M34572" s="3">
        <v>41697.0</v>
      </c>
      <c r="N34572" s="3">
        <v>42163.0</v>
      </c>
    </row>
    <row r="34573">
      <c r="A34573" s="1" t="s">
        <v>120098</v>
      </c>
      <c r="B34573" s="1" t="s">
        <v>120099</v>
      </c>
      <c r="C34573" s="2" t="s">
        <v>120100</v>
      </c>
      <c r="D34573" s="1" t="s">
        <v>120101</v>
      </c>
      <c r="E34573" s="1">
        <v>736443.0</v>
      </c>
      <c r="F34573" s="1" t="s">
        <v>18</v>
      </c>
      <c r="G34573" s="1" t="s">
        <v>638</v>
      </c>
      <c r="H34573" s="1">
        <v>7.0</v>
      </c>
      <c r="I34573" s="1" t="s">
        <v>929</v>
      </c>
      <c r="J34573" s="1" t="s">
        <v>929</v>
      </c>
      <c r="K34573" s="1">
        <v>5.0</v>
      </c>
      <c r="L34573" s="3">
        <v>41000.0</v>
      </c>
      <c r="M34573" s="3">
        <v>40965.0</v>
      </c>
      <c r="N34573" s="3">
        <v>41689.0</v>
      </c>
    </row>
    <row r="34574">
      <c r="A34574" s="1" t="s">
        <v>120102</v>
      </c>
      <c r="B34574" s="1" t="s">
        <v>120103</v>
      </c>
      <c r="C34574" s="2" t="s">
        <v>120104</v>
      </c>
      <c r="D34574" s="1" t="s">
        <v>120105</v>
      </c>
      <c r="E34574" s="1">
        <v>1.05258362E8</v>
      </c>
      <c r="F34574" s="1" t="s">
        <v>113</v>
      </c>
      <c r="G34574" s="1" t="s">
        <v>25</v>
      </c>
      <c r="H34574" s="1" t="s">
        <v>286</v>
      </c>
      <c r="I34574" s="1" t="s">
        <v>874</v>
      </c>
      <c r="J34574" s="1" t="s">
        <v>2967</v>
      </c>
      <c r="K34574" s="1">
        <v>6.0</v>
      </c>
      <c r="L34574" s="3">
        <v>38353.0</v>
      </c>
      <c r="M34574" s="3">
        <v>38903.0</v>
      </c>
      <c r="N34574" s="3">
        <v>41473.0</v>
      </c>
    </row>
    <row r="34575">
      <c r="A34575" s="1" t="s">
        <v>120106</v>
      </c>
      <c r="B34575" s="1" t="s">
        <v>120107</v>
      </c>
      <c r="C34575" s="2" t="s">
        <v>120108</v>
      </c>
      <c r="D34575" s="1" t="s">
        <v>120109</v>
      </c>
      <c r="E34575" s="1">
        <v>50000.0</v>
      </c>
      <c r="F34575" s="1" t="s">
        <v>207</v>
      </c>
      <c r="K34575" s="1">
        <v>1.0</v>
      </c>
      <c r="L34575" s="3">
        <v>40544.0</v>
      </c>
      <c r="M34575" s="3">
        <v>40602.0</v>
      </c>
      <c r="N34575" s="3">
        <v>40602.0</v>
      </c>
    </row>
    <row r="34576">
      <c r="A34576" s="1" t="s">
        <v>120110</v>
      </c>
      <c r="B34576" s="1" t="s">
        <v>120111</v>
      </c>
      <c r="C34576" s="2" t="s">
        <v>120112</v>
      </c>
      <c r="D34576" s="1" t="s">
        <v>120113</v>
      </c>
      <c r="E34576" s="1">
        <v>2145000.0</v>
      </c>
      <c r="F34576" s="1" t="s">
        <v>18</v>
      </c>
      <c r="G34576" s="1" t="s">
        <v>57</v>
      </c>
      <c r="H34576" s="1" t="s">
        <v>202</v>
      </c>
      <c r="I34576" s="1" t="s">
        <v>203</v>
      </c>
      <c r="J34576" s="1" t="s">
        <v>332</v>
      </c>
      <c r="K34576" s="1">
        <v>3.0</v>
      </c>
      <c r="L34576" s="3">
        <v>40909.0</v>
      </c>
      <c r="M34576" s="3">
        <v>41009.0</v>
      </c>
      <c r="N34576" s="3">
        <v>42045.0</v>
      </c>
    </row>
    <row r="34577">
      <c r="A34577" s="1" t="s">
        <v>120114</v>
      </c>
      <c r="B34577" s="1" t="s">
        <v>120115</v>
      </c>
      <c r="C34577" s="2" t="s">
        <v>120116</v>
      </c>
      <c r="D34577" s="1" t="s">
        <v>42</v>
      </c>
      <c r="E34577" s="1">
        <v>1.0E7</v>
      </c>
      <c r="F34577" s="1" t="s">
        <v>113</v>
      </c>
      <c r="G34577" s="1" t="s">
        <v>25</v>
      </c>
      <c r="H34577" s="1" t="s">
        <v>64</v>
      </c>
      <c r="I34577" s="1" t="s">
        <v>966</v>
      </c>
      <c r="J34577" s="1" t="s">
        <v>967</v>
      </c>
      <c r="K34577" s="1">
        <v>1.0</v>
      </c>
      <c r="L34577" s="3">
        <v>36161.0</v>
      </c>
      <c r="M34577" s="3">
        <v>38985.0</v>
      </c>
      <c r="N34577" s="3">
        <v>38985.0</v>
      </c>
    </row>
    <row r="34578">
      <c r="A34578" s="1" t="s">
        <v>120117</v>
      </c>
      <c r="B34578" s="1" t="s">
        <v>120118</v>
      </c>
      <c r="C34578" s="2" t="s">
        <v>120119</v>
      </c>
      <c r="D34578" s="1" t="s">
        <v>120120</v>
      </c>
      <c r="E34578" s="1">
        <v>800000.0</v>
      </c>
      <c r="F34578" s="1" t="s">
        <v>18</v>
      </c>
      <c r="G34578" s="1" t="s">
        <v>25</v>
      </c>
      <c r="H34578" s="1" t="s">
        <v>64</v>
      </c>
      <c r="I34578" s="1" t="s">
        <v>65</v>
      </c>
      <c r="J34578" s="1" t="s">
        <v>71</v>
      </c>
      <c r="K34578" s="1">
        <v>1.0</v>
      </c>
      <c r="L34578" s="3">
        <v>41548.0</v>
      </c>
      <c r="M34578" s="3">
        <v>40179.0</v>
      </c>
      <c r="N34578" s="3">
        <v>40179.0</v>
      </c>
    </row>
    <row r="34579">
      <c r="A34579" s="1" t="s">
        <v>120121</v>
      </c>
      <c r="B34579" s="1" t="s">
        <v>120122</v>
      </c>
      <c r="D34579" s="1" t="s">
        <v>120123</v>
      </c>
      <c r="E34579" s="1">
        <v>1500000.0</v>
      </c>
      <c r="F34579" s="1" t="s">
        <v>113</v>
      </c>
      <c r="G34579" s="1" t="s">
        <v>25</v>
      </c>
      <c r="H34579" s="1" t="s">
        <v>26</v>
      </c>
      <c r="I34579" s="1" t="s">
        <v>7745</v>
      </c>
      <c r="J34579" s="1" t="s">
        <v>2729</v>
      </c>
      <c r="K34579" s="1">
        <v>1.0</v>
      </c>
      <c r="L34579" s="3">
        <v>38718.0</v>
      </c>
      <c r="M34579" s="3">
        <v>39804.0</v>
      </c>
      <c r="N34579" s="3">
        <v>39804.0</v>
      </c>
    </row>
    <row r="34580">
      <c r="A34580" s="1" t="s">
        <v>120124</v>
      </c>
      <c r="B34580" s="1" t="s">
        <v>120125</v>
      </c>
      <c r="C34580" s="2" t="s">
        <v>120126</v>
      </c>
      <c r="D34580" s="1" t="s">
        <v>120127</v>
      </c>
      <c r="E34580" s="1">
        <v>150000.0</v>
      </c>
      <c r="F34580" s="1" t="s">
        <v>18</v>
      </c>
      <c r="G34580" s="1" t="s">
        <v>25</v>
      </c>
      <c r="H34580" s="1" t="s">
        <v>64</v>
      </c>
      <c r="I34580" s="1" t="s">
        <v>4405</v>
      </c>
      <c r="J34580" s="1" t="s">
        <v>120128</v>
      </c>
      <c r="K34580" s="1">
        <v>1.0</v>
      </c>
      <c r="M34580" s="3">
        <v>38718.0</v>
      </c>
      <c r="N34580" s="3">
        <v>38718.0</v>
      </c>
    </row>
    <row r="34581">
      <c r="A34581" s="1" t="s">
        <v>120129</v>
      </c>
      <c r="B34581" s="1" t="s">
        <v>120130</v>
      </c>
      <c r="C34581" s="2" t="s">
        <v>120131</v>
      </c>
      <c r="D34581" s="1" t="s">
        <v>56</v>
      </c>
      <c r="E34581" s="1">
        <v>6000000.0</v>
      </c>
      <c r="F34581" s="1" t="s">
        <v>18</v>
      </c>
      <c r="G34581" s="1" t="s">
        <v>25</v>
      </c>
      <c r="H34581" s="1" t="s">
        <v>64</v>
      </c>
      <c r="I34581" s="1" t="s">
        <v>65</v>
      </c>
      <c r="J34581" s="1" t="s">
        <v>1160</v>
      </c>
      <c r="K34581" s="1">
        <v>1.0</v>
      </c>
      <c r="L34581" s="3">
        <v>40909.0</v>
      </c>
      <c r="M34581" s="3">
        <v>41646.0</v>
      </c>
      <c r="N34581" s="3">
        <v>41646.0</v>
      </c>
    </row>
    <row r="34582">
      <c r="A34582" s="1" t="s">
        <v>120132</v>
      </c>
      <c r="B34582" s="1" t="s">
        <v>120133</v>
      </c>
      <c r="C34582" s="2" t="s">
        <v>120134</v>
      </c>
      <c r="D34582" s="1" t="s">
        <v>83189</v>
      </c>
      <c r="E34582" s="1" t="s">
        <v>43</v>
      </c>
      <c r="F34582" s="1" t="s">
        <v>18</v>
      </c>
      <c r="G34582" s="1" t="s">
        <v>25</v>
      </c>
      <c r="H34582" s="1" t="s">
        <v>64</v>
      </c>
      <c r="I34582" s="1" t="s">
        <v>65</v>
      </c>
      <c r="J34582" s="1" t="s">
        <v>271</v>
      </c>
      <c r="K34582" s="1">
        <v>1.0</v>
      </c>
      <c r="M34582" s="3">
        <v>41588.0</v>
      </c>
      <c r="N34582" s="3">
        <v>41588.0</v>
      </c>
    </row>
    <row r="34583">
      <c r="A34583" s="1" t="s">
        <v>120135</v>
      </c>
      <c r="B34583" s="1" t="s">
        <v>120136</v>
      </c>
      <c r="C34583" s="2" t="s">
        <v>120137</v>
      </c>
      <c r="D34583" s="1" t="s">
        <v>120138</v>
      </c>
      <c r="E34583" s="1">
        <v>6900000.0</v>
      </c>
      <c r="F34583" s="1" t="s">
        <v>18</v>
      </c>
      <c r="G34583" s="1" t="s">
        <v>25</v>
      </c>
      <c r="H34583" s="1" t="s">
        <v>790</v>
      </c>
      <c r="I34583" s="1" t="s">
        <v>16942</v>
      </c>
      <c r="J34583" s="1" t="s">
        <v>34675</v>
      </c>
      <c r="K34583" s="1">
        <v>3.0</v>
      </c>
      <c r="L34583" s="3">
        <v>38718.0</v>
      </c>
      <c r="M34583" s="3">
        <v>40179.0</v>
      </c>
      <c r="N34583" s="3">
        <v>40909.0</v>
      </c>
    </row>
    <row r="34584">
      <c r="A34584" s="1" t="s">
        <v>120139</v>
      </c>
      <c r="B34584" s="1" t="s">
        <v>120140</v>
      </c>
      <c r="C34584" s="2" t="s">
        <v>120141</v>
      </c>
      <c r="D34584" s="1" t="s">
        <v>120142</v>
      </c>
      <c r="E34584" s="1">
        <v>80000.0</v>
      </c>
      <c r="F34584" s="1" t="s">
        <v>18</v>
      </c>
      <c r="G34584" s="1" t="s">
        <v>25</v>
      </c>
      <c r="H34584" s="1" t="s">
        <v>64</v>
      </c>
      <c r="I34584" s="1" t="s">
        <v>65</v>
      </c>
      <c r="J34584" s="1" t="s">
        <v>71</v>
      </c>
      <c r="K34584" s="1">
        <v>3.0</v>
      </c>
      <c r="L34584" s="3">
        <v>40909.0</v>
      </c>
      <c r="M34584" s="3">
        <v>41244.0</v>
      </c>
      <c r="N34584" s="3">
        <v>41852.0</v>
      </c>
    </row>
    <row r="34585">
      <c r="A34585" s="1" t="s">
        <v>120143</v>
      </c>
      <c r="B34585" s="1" t="s">
        <v>120144</v>
      </c>
      <c r="C34585" s="2" t="s">
        <v>120145</v>
      </c>
      <c r="D34585" s="1" t="s">
        <v>1957</v>
      </c>
      <c r="E34585" s="1">
        <v>1500000.0</v>
      </c>
      <c r="F34585" s="1" t="s">
        <v>18</v>
      </c>
      <c r="G34585" s="1" t="s">
        <v>1138</v>
      </c>
      <c r="H34585" s="1">
        <v>15.0</v>
      </c>
      <c r="I34585" s="1" t="s">
        <v>2775</v>
      </c>
      <c r="J34585" s="1" t="s">
        <v>120146</v>
      </c>
      <c r="K34585" s="1">
        <v>1.0</v>
      </c>
      <c r="L34585" s="3">
        <v>40909.0</v>
      </c>
      <c r="M34585" s="3">
        <v>42235.0</v>
      </c>
      <c r="N34585" s="3">
        <v>42235.0</v>
      </c>
    </row>
    <row r="34586">
      <c r="A34586" s="1" t="s">
        <v>120147</v>
      </c>
      <c r="B34586" s="1" t="s">
        <v>120148</v>
      </c>
      <c r="C34586" s="2" t="s">
        <v>120149</v>
      </c>
      <c r="D34586" s="1" t="s">
        <v>3396</v>
      </c>
      <c r="E34586" s="1">
        <v>1.10757814194537E7</v>
      </c>
      <c r="F34586" s="1" t="s">
        <v>18</v>
      </c>
      <c r="G34586" s="1" t="s">
        <v>128</v>
      </c>
      <c r="H34586" s="1" t="s">
        <v>129</v>
      </c>
      <c r="I34586" s="1" t="s">
        <v>130</v>
      </c>
      <c r="J34586" s="1" t="s">
        <v>130</v>
      </c>
      <c r="K34586" s="1">
        <v>1.0</v>
      </c>
      <c r="M34586" s="3">
        <v>39337.0</v>
      </c>
      <c r="N34586" s="3">
        <v>39337.0</v>
      </c>
    </row>
    <row r="34587">
      <c r="A34587" s="1" t="s">
        <v>120150</v>
      </c>
      <c r="B34587" s="1" t="s">
        <v>120151</v>
      </c>
      <c r="C34587" s="2" t="s">
        <v>120152</v>
      </c>
      <c r="D34587" s="1" t="s">
        <v>56</v>
      </c>
      <c r="E34587" s="1">
        <v>385000.0</v>
      </c>
      <c r="F34587" s="1" t="s">
        <v>18</v>
      </c>
      <c r="G34587" s="1" t="s">
        <v>25</v>
      </c>
      <c r="H34587" s="1" t="s">
        <v>208</v>
      </c>
      <c r="I34587" s="1" t="s">
        <v>209</v>
      </c>
      <c r="J34587" s="1" t="s">
        <v>120153</v>
      </c>
      <c r="K34587" s="1">
        <v>3.0</v>
      </c>
      <c r="L34587" s="3">
        <v>39083.0</v>
      </c>
      <c r="M34587" s="3">
        <v>39083.0</v>
      </c>
      <c r="N34587" s="3">
        <v>40478.0</v>
      </c>
    </row>
    <row r="34588">
      <c r="A34588" s="1" t="s">
        <v>120154</v>
      </c>
      <c r="B34588" s="1" t="s">
        <v>120155</v>
      </c>
      <c r="C34588" s="2" t="s">
        <v>120156</v>
      </c>
      <c r="D34588" s="1" t="s">
        <v>127</v>
      </c>
      <c r="E34588" s="1">
        <v>2400000.0</v>
      </c>
      <c r="F34588" s="1" t="s">
        <v>18</v>
      </c>
      <c r="G34588" s="1" t="s">
        <v>25</v>
      </c>
      <c r="H34588" s="1" t="s">
        <v>89</v>
      </c>
      <c r="I34588" s="1" t="s">
        <v>1132</v>
      </c>
      <c r="J34588" s="1" t="s">
        <v>2651</v>
      </c>
      <c r="K34588" s="1">
        <v>1.0</v>
      </c>
      <c r="L34588" s="3">
        <v>39448.0</v>
      </c>
      <c r="M34588" s="3">
        <v>41464.0</v>
      </c>
      <c r="N34588" s="3">
        <v>41464.0</v>
      </c>
    </row>
    <row r="34589">
      <c r="A34589" s="1" t="s">
        <v>120157</v>
      </c>
      <c r="B34589" s="1" t="s">
        <v>120158</v>
      </c>
      <c r="D34589" s="1" t="s">
        <v>42</v>
      </c>
      <c r="E34589" s="1">
        <v>254000.0</v>
      </c>
      <c r="F34589" s="1" t="s">
        <v>18</v>
      </c>
      <c r="G34589" s="1" t="s">
        <v>2125</v>
      </c>
      <c r="H34589" s="1">
        <v>13.0</v>
      </c>
      <c r="I34589" s="1" t="s">
        <v>2126</v>
      </c>
      <c r="J34589" s="1" t="s">
        <v>2126</v>
      </c>
      <c r="K34589" s="1">
        <v>1.0</v>
      </c>
      <c r="M34589" s="3">
        <v>38972.0</v>
      </c>
      <c r="N34589" s="3">
        <v>38972.0</v>
      </c>
    </row>
    <row r="34590">
      <c r="A34590" s="1" t="s">
        <v>120159</v>
      </c>
      <c r="B34590" s="1" t="s">
        <v>120160</v>
      </c>
      <c r="C34590" s="2" t="s">
        <v>120161</v>
      </c>
      <c r="D34590" s="1" t="s">
        <v>741</v>
      </c>
      <c r="E34590" s="1">
        <v>1.08E7</v>
      </c>
      <c r="F34590" s="1" t="s">
        <v>113</v>
      </c>
      <c r="G34590" s="1" t="s">
        <v>25</v>
      </c>
      <c r="H34590" s="1" t="s">
        <v>135</v>
      </c>
      <c r="I34590" s="1" t="s">
        <v>136</v>
      </c>
      <c r="J34590" s="1" t="s">
        <v>1114</v>
      </c>
      <c r="K34590" s="1">
        <v>2.0</v>
      </c>
      <c r="L34590" s="3">
        <v>36892.0</v>
      </c>
      <c r="M34590" s="3">
        <v>37578.0</v>
      </c>
      <c r="N34590" s="3">
        <v>39448.0</v>
      </c>
    </row>
    <row r="34591">
      <c r="A34591" s="1" t="s">
        <v>120162</v>
      </c>
      <c r="B34591" s="1" t="s">
        <v>120163</v>
      </c>
      <c r="C34591" s="2" t="s">
        <v>120164</v>
      </c>
      <c r="D34591" s="1" t="s">
        <v>120165</v>
      </c>
      <c r="E34591" s="1">
        <v>4600000.0</v>
      </c>
      <c r="F34591" s="1" t="s">
        <v>18</v>
      </c>
      <c r="G34591" s="1" t="s">
        <v>25</v>
      </c>
      <c r="H34591" s="1" t="s">
        <v>208</v>
      </c>
      <c r="I34591" s="1" t="s">
        <v>209</v>
      </c>
      <c r="J34591" s="1" t="s">
        <v>209</v>
      </c>
      <c r="K34591" s="1">
        <v>3.0</v>
      </c>
      <c r="L34591" s="3">
        <v>39448.0</v>
      </c>
      <c r="M34591" s="3">
        <v>40032.0</v>
      </c>
      <c r="N34591" s="3">
        <v>40565.0</v>
      </c>
    </row>
    <row r="34592">
      <c r="A34592" s="1" t="s">
        <v>120166</v>
      </c>
      <c r="B34592" s="1" t="s">
        <v>120167</v>
      </c>
      <c r="C34592" s="2" t="s">
        <v>120168</v>
      </c>
      <c r="D34592" s="1" t="s">
        <v>2770</v>
      </c>
      <c r="E34592" s="1">
        <v>650000.0</v>
      </c>
      <c r="F34592" s="1" t="s">
        <v>18</v>
      </c>
      <c r="G34592" s="1" t="s">
        <v>25</v>
      </c>
      <c r="H34592" s="1" t="s">
        <v>1234</v>
      </c>
      <c r="I34592" s="1" t="s">
        <v>1235</v>
      </c>
      <c r="J34592" s="1" t="s">
        <v>11031</v>
      </c>
      <c r="K34592" s="1">
        <v>1.0</v>
      </c>
      <c r="L34592" s="3">
        <v>39448.0</v>
      </c>
      <c r="M34592" s="3">
        <v>42158.0</v>
      </c>
      <c r="N34592" s="3">
        <v>42158.0</v>
      </c>
    </row>
    <row r="34593">
      <c r="A34593" s="1" t="s">
        <v>120169</v>
      </c>
      <c r="B34593" s="1" t="s">
        <v>120170</v>
      </c>
      <c r="C34593" s="2" t="s">
        <v>120171</v>
      </c>
      <c r="D34593" s="1" t="s">
        <v>317</v>
      </c>
      <c r="E34593" s="1">
        <v>56329.834522512</v>
      </c>
      <c r="F34593" s="1" t="s">
        <v>18</v>
      </c>
      <c r="K34593" s="1">
        <v>2.0</v>
      </c>
      <c r="M34593" s="3">
        <v>42036.0</v>
      </c>
      <c r="N34593" s="3">
        <v>42248.0</v>
      </c>
    </row>
    <row r="34594">
      <c r="A34594" s="1" t="s">
        <v>120172</v>
      </c>
      <c r="B34594" s="1" t="s">
        <v>120173</v>
      </c>
      <c r="C34594" s="2" t="s">
        <v>120174</v>
      </c>
      <c r="D34594" s="1" t="s">
        <v>111750</v>
      </c>
      <c r="E34594" s="1" t="s">
        <v>43</v>
      </c>
      <c r="F34594" s="1" t="s">
        <v>18</v>
      </c>
      <c r="G34594" s="1" t="s">
        <v>25</v>
      </c>
      <c r="H34594" s="1" t="s">
        <v>64</v>
      </c>
      <c r="I34594" s="1" t="s">
        <v>95</v>
      </c>
      <c r="J34594" s="1" t="s">
        <v>95</v>
      </c>
      <c r="K34594" s="1">
        <v>1.0</v>
      </c>
      <c r="L34594" s="3">
        <v>39814.0</v>
      </c>
      <c r="M34594" s="3">
        <v>40746.0</v>
      </c>
      <c r="N34594" s="3">
        <v>40746.0</v>
      </c>
    </row>
    <row r="34595">
      <c r="A34595" s="1" t="s">
        <v>120175</v>
      </c>
      <c r="B34595" s="1" t="s">
        <v>120176</v>
      </c>
      <c r="C34595" s="2" t="s">
        <v>120177</v>
      </c>
      <c r="D34595" s="1" t="s">
        <v>56</v>
      </c>
      <c r="E34595" s="1">
        <v>1.39E7</v>
      </c>
      <c r="F34595" s="1" t="s">
        <v>18</v>
      </c>
      <c r="G34595" s="1" t="s">
        <v>25</v>
      </c>
      <c r="H34595" s="1" t="s">
        <v>121</v>
      </c>
      <c r="I34595" s="1" t="s">
        <v>528</v>
      </c>
      <c r="J34595" s="1" t="s">
        <v>3933</v>
      </c>
      <c r="K34595" s="1">
        <v>3.0</v>
      </c>
      <c r="L34595" s="3">
        <v>36161.0</v>
      </c>
      <c r="M34595" s="3">
        <v>38070.0</v>
      </c>
      <c r="N34595" s="3">
        <v>41989.0</v>
      </c>
    </row>
    <row r="34596">
      <c r="A34596" s="1" t="s">
        <v>120178</v>
      </c>
      <c r="B34596" s="1" t="s">
        <v>120179</v>
      </c>
      <c r="C34596" s="2" t="s">
        <v>120180</v>
      </c>
      <c r="D34596" s="1" t="s">
        <v>1401</v>
      </c>
      <c r="E34596" s="1">
        <v>1998990.0</v>
      </c>
      <c r="F34596" s="1" t="s">
        <v>18</v>
      </c>
      <c r="G34596" s="1" t="s">
        <v>25</v>
      </c>
      <c r="H34596" s="1" t="s">
        <v>64</v>
      </c>
      <c r="I34596" s="1" t="s">
        <v>65</v>
      </c>
      <c r="J34596" s="1" t="s">
        <v>271</v>
      </c>
      <c r="K34596" s="1">
        <v>1.0</v>
      </c>
      <c r="L34596" s="3">
        <v>37622.0</v>
      </c>
      <c r="M34596" s="3">
        <v>41382.0</v>
      </c>
      <c r="N34596" s="3">
        <v>41382.0</v>
      </c>
    </row>
    <row r="34597">
      <c r="A34597" s="1" t="s">
        <v>120181</v>
      </c>
      <c r="B34597" s="1" t="s">
        <v>120182</v>
      </c>
      <c r="C34597" s="2" t="s">
        <v>120183</v>
      </c>
      <c r="D34597" s="1" t="s">
        <v>248</v>
      </c>
      <c r="E34597" s="1" t="s">
        <v>43</v>
      </c>
      <c r="F34597" s="1" t="s">
        <v>18</v>
      </c>
      <c r="G34597" s="1" t="s">
        <v>25</v>
      </c>
      <c r="H34597" s="1" t="s">
        <v>64</v>
      </c>
      <c r="I34597" s="1" t="s">
        <v>1221</v>
      </c>
      <c r="J34597" s="1" t="s">
        <v>120184</v>
      </c>
      <c r="K34597" s="1">
        <v>1.0</v>
      </c>
      <c r="L34597" s="3">
        <v>37834.0</v>
      </c>
      <c r="M34597" s="3">
        <v>41755.0</v>
      </c>
      <c r="N34597" s="3">
        <v>41755.0</v>
      </c>
    </row>
    <row r="34598">
      <c r="A34598" s="1" t="s">
        <v>120185</v>
      </c>
      <c r="B34598" s="1" t="s">
        <v>120186</v>
      </c>
      <c r="C34598" s="2" t="s">
        <v>120187</v>
      </c>
      <c r="D34598" s="1" t="s">
        <v>120188</v>
      </c>
      <c r="E34598" s="1">
        <v>1000.0</v>
      </c>
      <c r="F34598" s="1" t="s">
        <v>18</v>
      </c>
      <c r="G34598" s="1" t="s">
        <v>25</v>
      </c>
      <c r="H34598" s="1" t="s">
        <v>64</v>
      </c>
      <c r="I34598" s="1" t="s">
        <v>65</v>
      </c>
      <c r="J34598" s="1" t="s">
        <v>71</v>
      </c>
      <c r="K34598" s="1">
        <v>1.0</v>
      </c>
      <c r="L34598" s="3">
        <v>38353.0</v>
      </c>
      <c r="M34598" s="3">
        <v>38353.0</v>
      </c>
      <c r="N34598" s="3">
        <v>38353.0</v>
      </c>
    </row>
    <row r="34599">
      <c r="A34599" s="1" t="s">
        <v>120189</v>
      </c>
      <c r="B34599" s="1" t="s">
        <v>120190</v>
      </c>
      <c r="C34599" s="2" t="s">
        <v>120191</v>
      </c>
      <c r="D34599" s="1" t="s">
        <v>120192</v>
      </c>
      <c r="E34599" s="1" t="s">
        <v>43</v>
      </c>
      <c r="F34599" s="1" t="s">
        <v>18</v>
      </c>
      <c r="G34599" s="1" t="s">
        <v>458</v>
      </c>
      <c r="H34599" s="1">
        <v>48.0</v>
      </c>
      <c r="I34599" s="1" t="s">
        <v>459</v>
      </c>
      <c r="J34599" s="1" t="s">
        <v>459</v>
      </c>
      <c r="K34599" s="1">
        <v>1.0</v>
      </c>
      <c r="L34599" s="3">
        <v>41306.0</v>
      </c>
      <c r="M34599" s="3">
        <v>42046.0</v>
      </c>
      <c r="N34599" s="3">
        <v>42046.0</v>
      </c>
    </row>
    <row r="34600">
      <c r="A34600" s="1" t="s">
        <v>120193</v>
      </c>
      <c r="B34600" s="1" t="s">
        <v>120194</v>
      </c>
      <c r="C34600" s="2" t="s">
        <v>120195</v>
      </c>
      <c r="D34600" s="1" t="s">
        <v>120196</v>
      </c>
      <c r="E34600" s="1">
        <v>1.1603447E7</v>
      </c>
      <c r="F34600" s="1" t="s">
        <v>18</v>
      </c>
      <c r="G34600" s="1" t="s">
        <v>25</v>
      </c>
      <c r="H34600" s="1" t="s">
        <v>64</v>
      </c>
      <c r="I34600" s="1" t="s">
        <v>65</v>
      </c>
      <c r="J34600" s="1" t="s">
        <v>71</v>
      </c>
      <c r="K34600" s="1">
        <v>1.0</v>
      </c>
      <c r="L34600" s="3">
        <v>41640.0</v>
      </c>
      <c r="M34600" s="3">
        <v>42144.0</v>
      </c>
      <c r="N34600" s="3">
        <v>42144.0</v>
      </c>
    </row>
    <row r="34601">
      <c r="A34601" s="1" t="s">
        <v>120197</v>
      </c>
      <c r="B34601" s="1" t="s">
        <v>120198</v>
      </c>
      <c r="D34601" s="1" t="s">
        <v>120199</v>
      </c>
      <c r="E34601" s="1">
        <v>7000000.0</v>
      </c>
      <c r="F34601" s="1" t="s">
        <v>113</v>
      </c>
      <c r="G34601" s="1" t="s">
        <v>57</v>
      </c>
      <c r="H34601" s="1" t="s">
        <v>3339</v>
      </c>
      <c r="I34601" s="1" t="s">
        <v>3340</v>
      </c>
      <c r="J34601" s="1" t="s">
        <v>3341</v>
      </c>
      <c r="K34601" s="1">
        <v>1.0</v>
      </c>
      <c r="M34601" s="3">
        <v>37271.0</v>
      </c>
      <c r="N34601" s="3">
        <v>37271.0</v>
      </c>
    </row>
    <row r="34602">
      <c r="A34602" s="1" t="s">
        <v>120200</v>
      </c>
      <c r="B34602" s="1" t="s">
        <v>120201</v>
      </c>
      <c r="C34602" s="2" t="s">
        <v>120202</v>
      </c>
      <c r="D34602" s="1" t="s">
        <v>1778</v>
      </c>
      <c r="E34602" s="1">
        <v>7926732.0</v>
      </c>
      <c r="F34602" s="1" t="s">
        <v>689</v>
      </c>
      <c r="G34602" s="1" t="s">
        <v>25</v>
      </c>
      <c r="H34602" s="1" t="s">
        <v>430</v>
      </c>
      <c r="I34602" s="1" t="s">
        <v>528</v>
      </c>
      <c r="J34602" s="1" t="s">
        <v>3661</v>
      </c>
      <c r="K34602" s="1">
        <v>1.0</v>
      </c>
      <c r="L34602" s="3">
        <v>27395.0</v>
      </c>
      <c r="M34602" s="3">
        <v>40521.0</v>
      </c>
      <c r="N34602" s="3">
        <v>40521.0</v>
      </c>
    </row>
    <row r="34603">
      <c r="A34603" s="1" t="s">
        <v>120203</v>
      </c>
      <c r="B34603" s="1" t="s">
        <v>120204</v>
      </c>
      <c r="C34603" s="2" t="s">
        <v>120205</v>
      </c>
      <c r="D34603" s="1" t="s">
        <v>2479</v>
      </c>
      <c r="E34603" s="1">
        <v>600000.0</v>
      </c>
      <c r="F34603" s="1" t="s">
        <v>18</v>
      </c>
      <c r="G34603" s="1" t="s">
        <v>25</v>
      </c>
      <c r="H34603" s="1" t="s">
        <v>1011</v>
      </c>
      <c r="I34603" s="1" t="s">
        <v>1035</v>
      </c>
      <c r="J34603" s="1" t="s">
        <v>1035</v>
      </c>
      <c r="K34603" s="1">
        <v>1.0</v>
      </c>
      <c r="L34603" s="3">
        <v>40544.0</v>
      </c>
      <c r="M34603" s="3">
        <v>41079.0</v>
      </c>
      <c r="N34603" s="3">
        <v>41079.0</v>
      </c>
    </row>
    <row r="34604">
      <c r="A34604" s="1" t="s">
        <v>120206</v>
      </c>
      <c r="B34604" s="1" t="s">
        <v>120207</v>
      </c>
      <c r="C34604" s="2" t="s">
        <v>120208</v>
      </c>
      <c r="D34604" s="1" t="s">
        <v>1384</v>
      </c>
      <c r="E34604" s="1">
        <v>2.0E7</v>
      </c>
      <c r="F34604" s="1" t="s">
        <v>689</v>
      </c>
      <c r="G34604" s="1" t="s">
        <v>25</v>
      </c>
      <c r="H34604" s="1" t="s">
        <v>64</v>
      </c>
      <c r="I34604" s="1" t="s">
        <v>1221</v>
      </c>
      <c r="J34604" s="1" t="s">
        <v>3048</v>
      </c>
      <c r="K34604" s="1">
        <v>1.0</v>
      </c>
      <c r="M34604" s="3">
        <v>39111.0</v>
      </c>
      <c r="N34604" s="3">
        <v>39111.0</v>
      </c>
    </row>
    <row r="34605">
      <c r="A34605" s="1" t="s">
        <v>120209</v>
      </c>
      <c r="B34605" s="1" t="s">
        <v>120210</v>
      </c>
      <c r="C34605" s="2" t="s">
        <v>120211</v>
      </c>
      <c r="E34605" s="1" t="s">
        <v>43</v>
      </c>
      <c r="F34605" s="1" t="s">
        <v>18</v>
      </c>
      <c r="K34605" s="1">
        <v>1.0</v>
      </c>
      <c r="L34605" s="3">
        <v>39970.0</v>
      </c>
      <c r="M34605" s="3">
        <v>39970.0</v>
      </c>
      <c r="N34605" s="3">
        <v>39970.0</v>
      </c>
    </row>
    <row r="34606">
      <c r="A34606" s="1" t="s">
        <v>120212</v>
      </c>
      <c r="B34606" s="1" t="s">
        <v>120213</v>
      </c>
      <c r="C34606" s="2" t="s">
        <v>120214</v>
      </c>
      <c r="D34606" s="1" t="s">
        <v>75</v>
      </c>
      <c r="E34606" s="1" t="s">
        <v>43</v>
      </c>
      <c r="F34606" s="1" t="s">
        <v>18</v>
      </c>
      <c r="G34606" s="1" t="s">
        <v>1138</v>
      </c>
      <c r="H34606" s="1">
        <v>15.0</v>
      </c>
      <c r="I34606" s="1" t="s">
        <v>4021</v>
      </c>
      <c r="J34606" s="1" t="s">
        <v>7868</v>
      </c>
      <c r="K34606" s="1">
        <v>1.0</v>
      </c>
      <c r="L34606" s="3">
        <v>41122.0</v>
      </c>
      <c r="M34606" s="3">
        <v>41640.0</v>
      </c>
      <c r="N34606" s="3">
        <v>41640.0</v>
      </c>
    </row>
    <row r="34607">
      <c r="A34607" s="1" t="s">
        <v>120215</v>
      </c>
      <c r="B34607" s="1" t="s">
        <v>120216</v>
      </c>
      <c r="D34607" s="1" t="s">
        <v>120217</v>
      </c>
      <c r="E34607" s="1">
        <v>1.8E7</v>
      </c>
      <c r="F34607" s="1" t="s">
        <v>113</v>
      </c>
      <c r="K34607" s="1">
        <v>1.0</v>
      </c>
      <c r="M34607" s="3">
        <v>36858.0</v>
      </c>
      <c r="N34607" s="3">
        <v>36858.0</v>
      </c>
    </row>
    <row r="34608">
      <c r="A34608" s="1" t="s">
        <v>120218</v>
      </c>
      <c r="B34608" s="1" t="s">
        <v>120219</v>
      </c>
      <c r="C34608" s="2" t="s">
        <v>120220</v>
      </c>
      <c r="D34608" s="1" t="s">
        <v>42</v>
      </c>
      <c r="E34608" s="1">
        <v>250000.0</v>
      </c>
      <c r="F34608" s="1" t="s">
        <v>18</v>
      </c>
      <c r="G34608" s="1" t="s">
        <v>25</v>
      </c>
      <c r="H34608" s="1" t="s">
        <v>64</v>
      </c>
      <c r="I34608" s="1" t="s">
        <v>95</v>
      </c>
      <c r="J34608" s="1" t="s">
        <v>376</v>
      </c>
      <c r="K34608" s="1">
        <v>1.0</v>
      </c>
      <c r="L34608" s="3">
        <v>40544.0</v>
      </c>
      <c r="M34608" s="3">
        <v>41199.0</v>
      </c>
      <c r="N34608" s="3">
        <v>41199.0</v>
      </c>
    </row>
    <row r="34609">
      <c r="A34609" s="1" t="s">
        <v>120221</v>
      </c>
      <c r="B34609" s="1" t="s">
        <v>120222</v>
      </c>
      <c r="C34609" s="2" t="s">
        <v>120223</v>
      </c>
      <c r="D34609" s="1" t="s">
        <v>120224</v>
      </c>
      <c r="E34609" s="1">
        <v>1.1E7</v>
      </c>
      <c r="F34609" s="1" t="s">
        <v>689</v>
      </c>
      <c r="G34609" s="1" t="s">
        <v>25</v>
      </c>
      <c r="H34609" s="1" t="s">
        <v>82</v>
      </c>
      <c r="I34609" s="1" t="s">
        <v>1764</v>
      </c>
      <c r="J34609" s="1" t="s">
        <v>1765</v>
      </c>
      <c r="K34609" s="1">
        <v>2.0</v>
      </c>
      <c r="L34609" s="3">
        <v>39083.0</v>
      </c>
      <c r="M34609" s="3">
        <v>40435.0</v>
      </c>
      <c r="N34609" s="3">
        <v>40603.0</v>
      </c>
    </row>
    <row r="34610">
      <c r="A34610" s="1" t="s">
        <v>120225</v>
      </c>
      <c r="B34610" s="1" t="s">
        <v>120226</v>
      </c>
      <c r="C34610" s="2" t="s">
        <v>120227</v>
      </c>
      <c r="D34610" s="1" t="s">
        <v>275</v>
      </c>
      <c r="E34610" s="1">
        <v>7000000.0</v>
      </c>
      <c r="F34610" s="1" t="s">
        <v>113</v>
      </c>
      <c r="K34610" s="1">
        <v>1.0</v>
      </c>
      <c r="M34610" s="3">
        <v>38917.0</v>
      </c>
      <c r="N34610" s="3">
        <v>38917.0</v>
      </c>
    </row>
    <row r="34611">
      <c r="A34611" s="1" t="s">
        <v>120228</v>
      </c>
      <c r="B34611" s="1" t="s">
        <v>120229</v>
      </c>
      <c r="C34611" s="2" t="s">
        <v>120230</v>
      </c>
      <c r="D34611" s="1" t="s">
        <v>120231</v>
      </c>
      <c r="E34611" s="1" t="s">
        <v>43</v>
      </c>
      <c r="F34611" s="1" t="s">
        <v>18</v>
      </c>
      <c r="G34611" s="1" t="s">
        <v>57</v>
      </c>
      <c r="H34611" s="1" t="s">
        <v>202</v>
      </c>
      <c r="I34611" s="1" t="s">
        <v>203</v>
      </c>
      <c r="J34611" s="1" t="s">
        <v>30578</v>
      </c>
      <c r="K34611" s="1">
        <v>1.0</v>
      </c>
      <c r="L34611" s="3">
        <v>40555.0</v>
      </c>
      <c r="M34611" s="3">
        <v>42194.0</v>
      </c>
      <c r="N34611" s="3">
        <v>42194.0</v>
      </c>
    </row>
    <row r="34612">
      <c r="A34612" s="1" t="s">
        <v>120232</v>
      </c>
      <c r="B34612" s="1" t="s">
        <v>120233</v>
      </c>
      <c r="D34612" s="1" t="s">
        <v>120234</v>
      </c>
      <c r="E34612" s="1" t="s">
        <v>43</v>
      </c>
      <c r="F34612" s="1" t="s">
        <v>18</v>
      </c>
      <c r="G34612" s="1" t="s">
        <v>57</v>
      </c>
      <c r="H34612" s="1" t="s">
        <v>3339</v>
      </c>
      <c r="I34612" s="1" t="s">
        <v>120235</v>
      </c>
      <c r="J34612" s="1" t="s">
        <v>120235</v>
      </c>
      <c r="K34612" s="1">
        <v>1.0</v>
      </c>
      <c r="L34612" s="3">
        <v>36130.0</v>
      </c>
      <c r="M34612" s="3">
        <v>42104.0</v>
      </c>
      <c r="N34612" s="3">
        <v>42104.0</v>
      </c>
    </row>
    <row r="34613">
      <c r="A34613" s="1" t="s">
        <v>120236</v>
      </c>
      <c r="B34613" s="1" t="s">
        <v>120237</v>
      </c>
      <c r="C34613" s="2" t="s">
        <v>120238</v>
      </c>
      <c r="D34613" s="1" t="s">
        <v>357</v>
      </c>
      <c r="E34613" s="1">
        <v>1.1E7</v>
      </c>
      <c r="F34613" s="1" t="s">
        <v>18</v>
      </c>
      <c r="G34613" s="1" t="s">
        <v>37</v>
      </c>
      <c r="H34613" s="1">
        <v>23.0</v>
      </c>
      <c r="I34613" s="1" t="s">
        <v>182</v>
      </c>
      <c r="J34613" s="1" t="s">
        <v>182</v>
      </c>
      <c r="K34613" s="1">
        <v>2.0</v>
      </c>
      <c r="L34613" s="3">
        <v>38808.0</v>
      </c>
      <c r="M34613" s="3">
        <v>38991.0</v>
      </c>
      <c r="N34613" s="3">
        <v>39600.0</v>
      </c>
    </row>
    <row r="34614">
      <c r="A34614" s="1" t="s">
        <v>120239</v>
      </c>
      <c r="B34614" s="1" t="s">
        <v>120240</v>
      </c>
      <c r="C34614" s="2" t="s">
        <v>120241</v>
      </c>
      <c r="D34614" s="1" t="s">
        <v>42</v>
      </c>
      <c r="E34614" s="1">
        <v>3.5E7</v>
      </c>
      <c r="F34614" s="1" t="s">
        <v>207</v>
      </c>
      <c r="G34614" s="1" t="s">
        <v>25</v>
      </c>
      <c r="H34614" s="1" t="s">
        <v>64</v>
      </c>
      <c r="I34614" s="1" t="s">
        <v>65</v>
      </c>
      <c r="J34614" s="1" t="s">
        <v>1103</v>
      </c>
      <c r="K34614" s="1">
        <v>2.0</v>
      </c>
      <c r="L34614" s="3">
        <v>39814.0</v>
      </c>
      <c r="M34614" s="3">
        <v>41590.0</v>
      </c>
      <c r="N34614" s="3">
        <v>41766.0</v>
      </c>
    </row>
    <row r="34615">
      <c r="A34615" s="1" t="s">
        <v>120242</v>
      </c>
      <c r="B34615" s="1" t="s">
        <v>120243</v>
      </c>
      <c r="C34615" s="2" t="s">
        <v>120244</v>
      </c>
      <c r="D34615" s="1" t="s">
        <v>120245</v>
      </c>
      <c r="E34615" s="1">
        <v>2662571.0</v>
      </c>
      <c r="F34615" s="1" t="s">
        <v>18</v>
      </c>
      <c r="G34615" s="1" t="s">
        <v>25</v>
      </c>
      <c r="H34615" s="1" t="s">
        <v>121</v>
      </c>
      <c r="I34615" s="1" t="s">
        <v>528</v>
      </c>
      <c r="J34615" s="1" t="s">
        <v>634</v>
      </c>
      <c r="K34615" s="1">
        <v>4.0</v>
      </c>
      <c r="L34615" s="3">
        <v>38718.0</v>
      </c>
      <c r="M34615" s="3">
        <v>41242.0</v>
      </c>
      <c r="N34615" s="3">
        <v>41816.0</v>
      </c>
    </row>
    <row r="34616">
      <c r="A34616" s="1" t="s">
        <v>120246</v>
      </c>
      <c r="B34616" s="2" t="s">
        <v>120247</v>
      </c>
      <c r="C34616" s="2" t="s">
        <v>120248</v>
      </c>
      <c r="D34616" s="1" t="s">
        <v>21189</v>
      </c>
      <c r="E34616" s="1">
        <v>1407360.0</v>
      </c>
      <c r="F34616" s="1" t="s">
        <v>18</v>
      </c>
      <c r="G34616" s="1" t="s">
        <v>25</v>
      </c>
      <c r="H34616" s="1" t="s">
        <v>790</v>
      </c>
      <c r="I34616" s="1" t="s">
        <v>791</v>
      </c>
      <c r="J34616" s="1" t="s">
        <v>791</v>
      </c>
      <c r="K34616" s="1">
        <v>2.0</v>
      </c>
      <c r="L34616" s="3">
        <v>40790.0</v>
      </c>
      <c r="M34616" s="3">
        <v>41244.0</v>
      </c>
      <c r="N34616" s="3">
        <v>41436.0</v>
      </c>
    </row>
    <row r="34617">
      <c r="A34617" s="1" t="s">
        <v>120249</v>
      </c>
      <c r="B34617" s="1" t="s">
        <v>120250</v>
      </c>
      <c r="C34617" s="2" t="s">
        <v>120251</v>
      </c>
      <c r="D34617" s="1" t="s">
        <v>120252</v>
      </c>
      <c r="E34617" s="1">
        <v>66086.0</v>
      </c>
      <c r="F34617" s="1" t="s">
        <v>18</v>
      </c>
      <c r="G34617" s="1" t="s">
        <v>9374</v>
      </c>
      <c r="H34617" s="1">
        <v>25.0</v>
      </c>
      <c r="I34617" s="1" t="s">
        <v>9375</v>
      </c>
      <c r="J34617" s="1" t="s">
        <v>9375</v>
      </c>
      <c r="K34617" s="1">
        <v>1.0</v>
      </c>
      <c r="L34617" s="3">
        <v>40909.0</v>
      </c>
      <c r="M34617" s="3">
        <v>41518.0</v>
      </c>
      <c r="N34617" s="3">
        <v>41518.0</v>
      </c>
    </row>
    <row r="34618">
      <c r="A34618" s="1" t="s">
        <v>120253</v>
      </c>
      <c r="B34618" s="1" t="s">
        <v>120254</v>
      </c>
      <c r="C34618" s="2" t="s">
        <v>120255</v>
      </c>
      <c r="D34618" s="1" t="s">
        <v>741</v>
      </c>
      <c r="E34618" s="1">
        <v>2000000.0</v>
      </c>
      <c r="F34618" s="1" t="s">
        <v>18</v>
      </c>
      <c r="G34618" s="1" t="s">
        <v>25</v>
      </c>
      <c r="H34618" s="1" t="s">
        <v>265</v>
      </c>
      <c r="I34618" s="1" t="s">
        <v>266</v>
      </c>
      <c r="J34618" s="1" t="s">
        <v>191</v>
      </c>
      <c r="K34618" s="1">
        <v>1.0</v>
      </c>
      <c r="L34618" s="3">
        <v>33970.0</v>
      </c>
      <c r="M34618" s="3">
        <v>40309.0</v>
      </c>
      <c r="N34618" s="3">
        <v>40309.0</v>
      </c>
    </row>
    <row r="34619">
      <c r="A34619" s="1" t="s">
        <v>120256</v>
      </c>
      <c r="B34619" s="1" t="s">
        <v>120257</v>
      </c>
      <c r="D34619" s="1" t="s">
        <v>1503</v>
      </c>
      <c r="E34619" s="1">
        <v>5000000.0</v>
      </c>
      <c r="F34619" s="1" t="s">
        <v>18</v>
      </c>
      <c r="G34619" s="1" t="s">
        <v>492</v>
      </c>
      <c r="H34619" s="1">
        <v>16.0</v>
      </c>
      <c r="I34619" s="1" t="s">
        <v>4552</v>
      </c>
      <c r="J34619" s="1" t="s">
        <v>4552</v>
      </c>
      <c r="K34619" s="1">
        <v>1.0</v>
      </c>
      <c r="L34619" s="3">
        <v>32509.0</v>
      </c>
      <c r="M34619" s="3">
        <v>38691.0</v>
      </c>
      <c r="N34619" s="3">
        <v>38691.0</v>
      </c>
    </row>
    <row r="34620">
      <c r="A34620" s="1" t="s">
        <v>120258</v>
      </c>
      <c r="B34620" s="1" t="s">
        <v>120259</v>
      </c>
      <c r="C34620" s="2" t="s">
        <v>120260</v>
      </c>
      <c r="D34620" s="1" t="s">
        <v>120261</v>
      </c>
      <c r="E34620" s="1">
        <v>3.44E7</v>
      </c>
      <c r="F34620" s="1" t="s">
        <v>18</v>
      </c>
      <c r="G34620" s="1" t="s">
        <v>25</v>
      </c>
      <c r="H34620" s="1" t="s">
        <v>158</v>
      </c>
      <c r="I34620" s="1" t="s">
        <v>244</v>
      </c>
      <c r="J34620" s="1" t="s">
        <v>244</v>
      </c>
      <c r="K34620" s="1">
        <v>3.0</v>
      </c>
      <c r="L34620" s="3">
        <v>41214.0</v>
      </c>
      <c r="M34620" s="3">
        <v>41491.0</v>
      </c>
      <c r="N34620" s="3">
        <v>41977.0</v>
      </c>
    </row>
    <row r="34621">
      <c r="A34621" s="1" t="s">
        <v>120262</v>
      </c>
      <c r="B34621" s="1" t="s">
        <v>120263</v>
      </c>
      <c r="C34621" s="2" t="s">
        <v>120264</v>
      </c>
      <c r="D34621" s="1" t="s">
        <v>120265</v>
      </c>
      <c r="E34621" s="1">
        <v>2.5E7</v>
      </c>
      <c r="F34621" s="1" t="s">
        <v>689</v>
      </c>
      <c r="G34621" s="1" t="s">
        <v>25</v>
      </c>
      <c r="H34621" s="1" t="s">
        <v>64</v>
      </c>
      <c r="I34621" s="1" t="s">
        <v>1221</v>
      </c>
      <c r="J34621" s="1" t="s">
        <v>1221</v>
      </c>
      <c r="K34621" s="1">
        <v>1.0</v>
      </c>
      <c r="L34621" s="3">
        <v>23743.0</v>
      </c>
      <c r="M34621" s="3">
        <v>42191.0</v>
      </c>
      <c r="N34621" s="3">
        <v>42191.0</v>
      </c>
    </row>
    <row r="34622">
      <c r="A34622" s="1" t="s">
        <v>120266</v>
      </c>
      <c r="B34622" s="1" t="s">
        <v>120267</v>
      </c>
      <c r="C34622" s="2" t="s">
        <v>120268</v>
      </c>
      <c r="D34622" s="1" t="s">
        <v>766</v>
      </c>
      <c r="E34622" s="1">
        <v>4.25E7</v>
      </c>
      <c r="F34622" s="1" t="s">
        <v>18</v>
      </c>
      <c r="G34622" s="1" t="s">
        <v>25</v>
      </c>
      <c r="H34622" s="1" t="s">
        <v>89</v>
      </c>
      <c r="I34622" s="1" t="s">
        <v>90</v>
      </c>
      <c r="J34622" s="1" t="s">
        <v>120269</v>
      </c>
      <c r="K34622" s="1">
        <v>2.0</v>
      </c>
      <c r="M34622" s="3">
        <v>39678.0</v>
      </c>
      <c r="N34622" s="3">
        <v>40645.0</v>
      </c>
    </row>
    <row r="34623">
      <c r="A34623" s="1" t="s">
        <v>120270</v>
      </c>
      <c r="B34623" s="1" t="s">
        <v>120271</v>
      </c>
      <c r="C34623" s="2" t="s">
        <v>120272</v>
      </c>
      <c r="D34623" s="1" t="s">
        <v>36</v>
      </c>
      <c r="E34623" s="1">
        <v>3000000.0</v>
      </c>
      <c r="F34623" s="1" t="s">
        <v>207</v>
      </c>
      <c r="K34623" s="1">
        <v>1.0</v>
      </c>
      <c r="M34623" s="3">
        <v>39518.0</v>
      </c>
      <c r="N34623" s="3">
        <v>39518.0</v>
      </c>
    </row>
    <row r="34624">
      <c r="A34624" s="1" t="s">
        <v>120273</v>
      </c>
      <c r="B34624" s="1" t="s">
        <v>120274</v>
      </c>
      <c r="C34624" s="2" t="s">
        <v>120275</v>
      </c>
      <c r="D34624" s="1" t="s">
        <v>120276</v>
      </c>
      <c r="E34624" s="1">
        <v>1.477736E7</v>
      </c>
      <c r="F34624" s="1" t="s">
        <v>113</v>
      </c>
      <c r="G34624" s="1" t="s">
        <v>25</v>
      </c>
      <c r="H34624" s="1" t="s">
        <v>106</v>
      </c>
      <c r="I34624" s="1" t="s">
        <v>107</v>
      </c>
      <c r="J34624" s="1" t="s">
        <v>108</v>
      </c>
      <c r="K34624" s="1">
        <v>3.0</v>
      </c>
      <c r="L34624" s="3">
        <v>38961.0</v>
      </c>
      <c r="M34624" s="3">
        <v>39833.0</v>
      </c>
      <c r="N34624" s="3">
        <v>41430.0</v>
      </c>
    </row>
    <row r="34625">
      <c r="A34625" s="1" t="s">
        <v>120277</v>
      </c>
      <c r="B34625" s="1" t="s">
        <v>120278</v>
      </c>
      <c r="C34625" s="2" t="s">
        <v>120279</v>
      </c>
      <c r="D34625" s="1" t="s">
        <v>79754</v>
      </c>
      <c r="E34625" s="1">
        <v>5000000.0</v>
      </c>
      <c r="F34625" s="1" t="s">
        <v>18</v>
      </c>
      <c r="G34625" s="1" t="s">
        <v>25</v>
      </c>
      <c r="H34625" s="1" t="s">
        <v>158</v>
      </c>
      <c r="I34625" s="1" t="s">
        <v>244</v>
      </c>
      <c r="J34625" s="1" t="s">
        <v>327</v>
      </c>
      <c r="K34625" s="1">
        <v>1.0</v>
      </c>
      <c r="M34625" s="3">
        <v>41826.0</v>
      </c>
      <c r="N34625" s="3">
        <v>41826.0</v>
      </c>
    </row>
    <row r="34626">
      <c r="A34626" s="1" t="s">
        <v>120280</v>
      </c>
      <c r="B34626" s="1" t="s">
        <v>120281</v>
      </c>
      <c r="C34626" s="2" t="s">
        <v>120282</v>
      </c>
      <c r="D34626" s="1" t="s">
        <v>63410</v>
      </c>
      <c r="E34626" s="1">
        <v>6920582.0</v>
      </c>
      <c r="F34626" s="1" t="s">
        <v>113</v>
      </c>
      <c r="G34626" s="1" t="s">
        <v>25</v>
      </c>
      <c r="H34626" s="1" t="s">
        <v>64</v>
      </c>
      <c r="I34626" s="1" t="s">
        <v>65</v>
      </c>
      <c r="J34626" s="1" t="s">
        <v>723</v>
      </c>
      <c r="K34626" s="1">
        <v>4.0</v>
      </c>
      <c r="L34626" s="3">
        <v>40179.0</v>
      </c>
      <c r="M34626" s="3">
        <v>40374.0</v>
      </c>
      <c r="N34626" s="3">
        <v>40994.0</v>
      </c>
    </row>
    <row r="34627">
      <c r="A34627" s="1" t="s">
        <v>120283</v>
      </c>
      <c r="B34627" s="1" t="s">
        <v>120284</v>
      </c>
      <c r="C34627" s="2" t="s">
        <v>120285</v>
      </c>
      <c r="D34627" s="1" t="s">
        <v>9184</v>
      </c>
      <c r="E34627" s="1" t="s">
        <v>43</v>
      </c>
      <c r="F34627" s="1" t="s">
        <v>18</v>
      </c>
      <c r="G34627" s="1" t="s">
        <v>2923</v>
      </c>
      <c r="H34627" s="1">
        <v>7.0</v>
      </c>
      <c r="I34627" s="1" t="s">
        <v>4251</v>
      </c>
      <c r="J34627" s="1" t="s">
        <v>120286</v>
      </c>
      <c r="K34627" s="1">
        <v>1.0</v>
      </c>
      <c r="L34627" s="3">
        <v>41639.0</v>
      </c>
      <c r="M34627" s="3">
        <v>41827.0</v>
      </c>
      <c r="N34627" s="3">
        <v>41827.0</v>
      </c>
    </row>
    <row r="34628">
      <c r="A34628" s="1" t="s">
        <v>120287</v>
      </c>
      <c r="B34628" s="1" t="s">
        <v>120288</v>
      </c>
      <c r="C34628" s="2" t="s">
        <v>120289</v>
      </c>
      <c r="D34628" s="1" t="s">
        <v>17000</v>
      </c>
      <c r="E34628" s="1">
        <v>1000000.0</v>
      </c>
      <c r="F34628" s="1" t="s">
        <v>113</v>
      </c>
      <c r="G34628" s="1" t="s">
        <v>25</v>
      </c>
      <c r="H34628" s="1" t="s">
        <v>64</v>
      </c>
      <c r="I34628" s="1" t="s">
        <v>65</v>
      </c>
      <c r="J34628" s="1" t="s">
        <v>271</v>
      </c>
      <c r="K34628" s="1">
        <v>1.0</v>
      </c>
      <c r="M34628" s="3">
        <v>39017.0</v>
      </c>
      <c r="N34628" s="3">
        <v>39017.0</v>
      </c>
    </row>
    <row r="34629">
      <c r="A34629" s="1" t="s">
        <v>120290</v>
      </c>
      <c r="B34629" s="1" t="s">
        <v>120291</v>
      </c>
      <c r="C34629" s="2" t="s">
        <v>120292</v>
      </c>
      <c r="D34629" s="1" t="s">
        <v>643</v>
      </c>
      <c r="E34629" s="1">
        <v>7500.0</v>
      </c>
      <c r="F34629" s="1" t="s">
        <v>18</v>
      </c>
      <c r="G34629" s="1" t="s">
        <v>25</v>
      </c>
      <c r="H34629" s="1" t="s">
        <v>1080</v>
      </c>
      <c r="I34629" s="1" t="s">
        <v>6156</v>
      </c>
      <c r="J34629" s="1" t="s">
        <v>120293</v>
      </c>
      <c r="K34629" s="1">
        <v>1.0</v>
      </c>
      <c r="M34629" s="3">
        <v>41674.0</v>
      </c>
      <c r="N34629" s="3">
        <v>41674.0</v>
      </c>
    </row>
    <row r="34630">
      <c r="A34630" s="1" t="s">
        <v>120294</v>
      </c>
      <c r="B34630" s="1" t="s">
        <v>120295</v>
      </c>
      <c r="C34630" s="2" t="s">
        <v>120296</v>
      </c>
      <c r="D34630" s="1" t="s">
        <v>29820</v>
      </c>
      <c r="E34630" s="1">
        <v>250000.0</v>
      </c>
      <c r="F34630" s="1" t="s">
        <v>18</v>
      </c>
      <c r="G34630" s="1" t="s">
        <v>128</v>
      </c>
      <c r="H34630" s="1" t="s">
        <v>3391</v>
      </c>
      <c r="I34630" s="1" t="s">
        <v>3220</v>
      </c>
      <c r="J34630" s="1" t="s">
        <v>120297</v>
      </c>
      <c r="K34630" s="1">
        <v>1.0</v>
      </c>
      <c r="L34630" s="3">
        <v>39697.0</v>
      </c>
      <c r="M34630" s="3">
        <v>39417.0</v>
      </c>
      <c r="N34630" s="3">
        <v>39417.0</v>
      </c>
    </row>
    <row r="34631">
      <c r="A34631" s="1" t="s">
        <v>120298</v>
      </c>
      <c r="B34631" s="1" t="s">
        <v>120299</v>
      </c>
      <c r="C34631" s="2" t="s">
        <v>120300</v>
      </c>
      <c r="D34631" s="1" t="s">
        <v>120301</v>
      </c>
      <c r="E34631" s="1">
        <v>489000.0</v>
      </c>
      <c r="F34631" s="1" t="s">
        <v>18</v>
      </c>
      <c r="G34631" s="1" t="s">
        <v>37</v>
      </c>
      <c r="H34631" s="1">
        <v>23.0</v>
      </c>
      <c r="I34631" s="1" t="s">
        <v>182</v>
      </c>
      <c r="J34631" s="1" t="s">
        <v>182</v>
      </c>
      <c r="K34631" s="1">
        <v>1.0</v>
      </c>
      <c r="M34631" s="3">
        <v>41883.0</v>
      </c>
      <c r="N34631" s="3">
        <v>41883.0</v>
      </c>
    </row>
    <row r="34632">
      <c r="A34632" s="1" t="s">
        <v>120302</v>
      </c>
      <c r="B34632" s="1" t="s">
        <v>120303</v>
      </c>
      <c r="C34632" s="2" t="s">
        <v>120304</v>
      </c>
      <c r="D34632" s="1" t="s">
        <v>42</v>
      </c>
      <c r="E34632" s="1">
        <v>1.0E8</v>
      </c>
      <c r="F34632" s="1" t="s">
        <v>18</v>
      </c>
      <c r="G34632" s="1" t="s">
        <v>458</v>
      </c>
      <c r="H34632" s="1">
        <v>48.0</v>
      </c>
      <c r="I34632" s="1" t="s">
        <v>459</v>
      </c>
      <c r="J34632" s="1" t="s">
        <v>459</v>
      </c>
      <c r="K34632" s="1">
        <v>1.0</v>
      </c>
      <c r="L34632" s="3">
        <v>36526.0</v>
      </c>
      <c r="M34632" s="3">
        <v>41513.0</v>
      </c>
      <c r="N34632" s="3">
        <v>41513.0</v>
      </c>
    </row>
    <row r="34633">
      <c r="A34633" s="1" t="s">
        <v>120305</v>
      </c>
      <c r="B34633" s="1" t="s">
        <v>120306</v>
      </c>
      <c r="C34633" s="2" t="s">
        <v>120307</v>
      </c>
      <c r="D34633" s="1" t="s">
        <v>56</v>
      </c>
      <c r="E34633" s="1">
        <v>2705000.0</v>
      </c>
      <c r="F34633" s="1" t="s">
        <v>18</v>
      </c>
      <c r="K34633" s="1">
        <v>1.0</v>
      </c>
      <c r="L34633" s="3" t="s">
        <v>120308</v>
      </c>
      <c r="M34633" s="3">
        <v>41194.0</v>
      </c>
      <c r="N34633" s="3">
        <v>41194.0</v>
      </c>
    </row>
    <row r="34634">
      <c r="A34634" s="1" t="s">
        <v>120309</v>
      </c>
      <c r="B34634" s="1" t="s">
        <v>120310</v>
      </c>
      <c r="C34634" s="2" t="s">
        <v>120311</v>
      </c>
      <c r="D34634" s="1" t="s">
        <v>56</v>
      </c>
      <c r="E34634" s="1">
        <v>1.81E7</v>
      </c>
      <c r="F34634" s="1" t="s">
        <v>18</v>
      </c>
      <c r="G34634" s="1" t="s">
        <v>25</v>
      </c>
      <c r="H34634" s="1" t="s">
        <v>1234</v>
      </c>
      <c r="I34634" s="1" t="s">
        <v>10957</v>
      </c>
      <c r="J34634" s="1" t="s">
        <v>778</v>
      </c>
      <c r="K34634" s="1">
        <v>2.0</v>
      </c>
      <c r="L34634" s="3">
        <v>6941.0</v>
      </c>
      <c r="M34634" s="3">
        <v>41536.0</v>
      </c>
      <c r="N34634" s="3">
        <v>41925.0</v>
      </c>
    </row>
    <row r="34635">
      <c r="A34635" s="1" t="s">
        <v>120312</v>
      </c>
      <c r="B34635" s="1" t="s">
        <v>120313</v>
      </c>
      <c r="C34635" s="2" t="s">
        <v>120314</v>
      </c>
      <c r="D34635" s="1" t="s">
        <v>264</v>
      </c>
      <c r="E34635" s="1">
        <v>50000.0</v>
      </c>
      <c r="F34635" s="1" t="s">
        <v>18</v>
      </c>
      <c r="K34635" s="1">
        <v>1.0</v>
      </c>
      <c r="L34635" s="3">
        <v>39814.0</v>
      </c>
      <c r="M34635" s="3">
        <v>39819.0</v>
      </c>
      <c r="N34635" s="3">
        <v>39819.0</v>
      </c>
    </row>
    <row r="34636">
      <c r="A34636" s="1" t="s">
        <v>120315</v>
      </c>
      <c r="B34636" s="2" t="s">
        <v>120316</v>
      </c>
      <c r="C34636" s="2" t="s">
        <v>120317</v>
      </c>
      <c r="D34636" s="1" t="s">
        <v>36701</v>
      </c>
      <c r="E34636" s="1">
        <v>10000.0</v>
      </c>
      <c r="F34636" s="1" t="s">
        <v>18</v>
      </c>
      <c r="G34636" s="1" t="s">
        <v>4937</v>
      </c>
      <c r="H34636" s="1">
        <v>9.0</v>
      </c>
      <c r="I34636" s="1" t="s">
        <v>7375</v>
      </c>
      <c r="J34636" s="1" t="s">
        <v>7375</v>
      </c>
      <c r="K34636" s="1">
        <v>1.0</v>
      </c>
      <c r="L34636" s="3">
        <v>41640.0</v>
      </c>
      <c r="M34636" s="3">
        <v>41944.0</v>
      </c>
      <c r="N34636" s="3">
        <v>41944.0</v>
      </c>
    </row>
    <row r="34637">
      <c r="A34637" s="1" t="s">
        <v>120318</v>
      </c>
      <c r="B34637" s="1" t="s">
        <v>120319</v>
      </c>
      <c r="C34637" s="2" t="s">
        <v>120320</v>
      </c>
      <c r="E34637" s="1" t="s">
        <v>43</v>
      </c>
      <c r="F34637" s="1" t="s">
        <v>18</v>
      </c>
      <c r="K34637" s="1">
        <v>1.0</v>
      </c>
      <c r="M34637" s="3">
        <v>41327.0</v>
      </c>
      <c r="N34637" s="3">
        <v>41327.0</v>
      </c>
    </row>
    <row r="34638">
      <c r="A34638" s="1" t="s">
        <v>120321</v>
      </c>
      <c r="B34638" s="1" t="s">
        <v>120322</v>
      </c>
      <c r="C34638" s="2" t="s">
        <v>120323</v>
      </c>
      <c r="D34638" s="1" t="s">
        <v>120324</v>
      </c>
      <c r="E34638" s="1">
        <v>552825.0</v>
      </c>
      <c r="F34638" s="1" t="s">
        <v>18</v>
      </c>
      <c r="G34638" s="1" t="s">
        <v>276</v>
      </c>
      <c r="H34638" s="1">
        <v>21.0</v>
      </c>
      <c r="I34638" s="1" t="s">
        <v>52163</v>
      </c>
      <c r="J34638" s="1" t="s">
        <v>52163</v>
      </c>
      <c r="K34638" s="1">
        <v>1.0</v>
      </c>
      <c r="M34638" s="3">
        <v>41624.0</v>
      </c>
      <c r="N34638" s="3">
        <v>41624.0</v>
      </c>
    </row>
    <row r="34639">
      <c r="A34639" s="1" t="s">
        <v>120325</v>
      </c>
      <c r="B34639" s="1" t="s">
        <v>120326</v>
      </c>
      <c r="C34639" s="2" t="s">
        <v>120327</v>
      </c>
      <c r="D34639" s="1" t="s">
        <v>120328</v>
      </c>
      <c r="E34639" s="1" t="s">
        <v>43</v>
      </c>
      <c r="F34639" s="1" t="s">
        <v>18</v>
      </c>
      <c r="G34639" s="1" t="s">
        <v>128</v>
      </c>
      <c r="H34639" s="1" t="s">
        <v>1756</v>
      </c>
      <c r="I34639" s="1" t="s">
        <v>120329</v>
      </c>
      <c r="J34639" s="1" t="s">
        <v>120329</v>
      </c>
      <c r="K34639" s="1">
        <v>1.0</v>
      </c>
      <c r="L34639" s="3">
        <v>35065.0</v>
      </c>
      <c r="M34639" s="3">
        <v>41457.0</v>
      </c>
      <c r="N34639" s="3">
        <v>41457.0</v>
      </c>
    </row>
    <row r="34640">
      <c r="A34640" s="1" t="s">
        <v>120330</v>
      </c>
      <c r="B34640" s="1" t="s">
        <v>120331</v>
      </c>
      <c r="C34640" s="2" t="s">
        <v>120332</v>
      </c>
      <c r="D34640" s="1" t="s">
        <v>357</v>
      </c>
      <c r="E34640" s="1">
        <v>1.8E7</v>
      </c>
      <c r="F34640" s="1" t="s">
        <v>18</v>
      </c>
      <c r="G34640" s="1" t="s">
        <v>19</v>
      </c>
      <c r="H34640" s="1">
        <v>24.0</v>
      </c>
      <c r="I34640" s="1" t="s">
        <v>18176</v>
      </c>
      <c r="J34640" s="1" t="s">
        <v>18176</v>
      </c>
      <c r="K34640" s="1">
        <v>1.0</v>
      </c>
      <c r="L34640" s="3">
        <v>34335.0</v>
      </c>
      <c r="M34640" s="3">
        <v>41717.0</v>
      </c>
      <c r="N34640" s="3">
        <v>41717.0</v>
      </c>
    </row>
    <row r="34641">
      <c r="A34641" s="1" t="s">
        <v>120333</v>
      </c>
      <c r="B34641" s="1" t="s">
        <v>120334</v>
      </c>
      <c r="C34641" s="2" t="s">
        <v>120335</v>
      </c>
      <c r="D34641" s="1" t="s">
        <v>120336</v>
      </c>
      <c r="E34641" s="1">
        <v>1.6E7</v>
      </c>
      <c r="F34641" s="1" t="s">
        <v>18</v>
      </c>
      <c r="G34641" s="1" t="s">
        <v>25</v>
      </c>
      <c r="H34641" s="1" t="s">
        <v>64</v>
      </c>
      <c r="I34641" s="1" t="s">
        <v>65</v>
      </c>
      <c r="J34641" s="1" t="s">
        <v>240</v>
      </c>
      <c r="K34641" s="1">
        <v>3.0</v>
      </c>
      <c r="L34641" s="3">
        <v>41153.0</v>
      </c>
      <c r="M34641" s="3">
        <v>41388.0</v>
      </c>
      <c r="N34641" s="3">
        <v>42247.0</v>
      </c>
    </row>
    <row r="34642">
      <c r="A34642" s="1" t="s">
        <v>120337</v>
      </c>
      <c r="B34642" s="1" t="s">
        <v>120338</v>
      </c>
      <c r="C34642" s="2" t="s">
        <v>120339</v>
      </c>
      <c r="D34642" s="1" t="s">
        <v>120340</v>
      </c>
      <c r="E34642" s="1">
        <v>1000000.0</v>
      </c>
      <c r="F34642" s="1" t="s">
        <v>18</v>
      </c>
      <c r="G34642" s="1" t="s">
        <v>25</v>
      </c>
      <c r="H34642" s="1" t="s">
        <v>106</v>
      </c>
      <c r="I34642" s="1" t="s">
        <v>107</v>
      </c>
      <c r="J34642" s="1" t="s">
        <v>108</v>
      </c>
      <c r="K34642" s="1">
        <v>3.0</v>
      </c>
      <c r="L34642" s="3">
        <v>40360.0</v>
      </c>
      <c r="M34642" s="3">
        <v>41227.0</v>
      </c>
      <c r="N34642" s="3">
        <v>41487.0</v>
      </c>
    </row>
    <row r="34643">
      <c r="A34643" s="1" t="s">
        <v>120341</v>
      </c>
      <c r="B34643" s="1" t="s">
        <v>120342</v>
      </c>
      <c r="C34643" s="2" t="s">
        <v>120343</v>
      </c>
      <c r="D34643" s="1" t="s">
        <v>36263</v>
      </c>
      <c r="E34643" s="1" t="s">
        <v>43</v>
      </c>
      <c r="F34643" s="1" t="s">
        <v>18</v>
      </c>
      <c r="G34643" s="1" t="s">
        <v>699</v>
      </c>
      <c r="H34643" s="1">
        <v>5.0</v>
      </c>
      <c r="I34643" s="1" t="s">
        <v>700</v>
      </c>
      <c r="J34643" s="1" t="s">
        <v>11958</v>
      </c>
      <c r="K34643" s="1">
        <v>1.0</v>
      </c>
      <c r="L34643" s="3">
        <v>41518.0</v>
      </c>
      <c r="M34643" s="3">
        <v>41618.0</v>
      </c>
      <c r="N34643" s="3">
        <v>41618.0</v>
      </c>
    </row>
    <row r="34644">
      <c r="A34644" s="1" t="s">
        <v>120344</v>
      </c>
      <c r="B34644" s="1" t="s">
        <v>120345</v>
      </c>
      <c r="C34644" s="2" t="s">
        <v>120346</v>
      </c>
      <c r="D34644" s="1" t="s">
        <v>120347</v>
      </c>
      <c r="E34644" s="1">
        <v>12000.0</v>
      </c>
      <c r="F34644" s="1" t="s">
        <v>18</v>
      </c>
      <c r="G34644" s="1" t="s">
        <v>8906</v>
      </c>
      <c r="H34644" s="1">
        <v>11.0</v>
      </c>
      <c r="I34644" s="1" t="s">
        <v>8907</v>
      </c>
      <c r="J34644" s="1" t="s">
        <v>8907</v>
      </c>
      <c r="K34644" s="1">
        <v>1.0</v>
      </c>
      <c r="L34644" s="3">
        <v>41695.0</v>
      </c>
      <c r="M34644" s="3">
        <v>41760.0</v>
      </c>
      <c r="N34644" s="3">
        <v>41760.0</v>
      </c>
    </row>
    <row r="34645">
      <c r="A34645" s="1" t="s">
        <v>120348</v>
      </c>
      <c r="B34645" s="1" t="s">
        <v>120349</v>
      </c>
      <c r="C34645" s="2" t="s">
        <v>120350</v>
      </c>
      <c r="D34645" s="1" t="s">
        <v>120351</v>
      </c>
      <c r="E34645" s="1">
        <v>500000.0</v>
      </c>
      <c r="F34645" s="1" t="s">
        <v>18</v>
      </c>
      <c r="K34645" s="1">
        <v>1.0</v>
      </c>
      <c r="L34645" s="3">
        <v>42125.0</v>
      </c>
      <c r="M34645" s="3">
        <v>42036.0</v>
      </c>
      <c r="N34645" s="3">
        <v>42036.0</v>
      </c>
    </row>
    <row r="34646">
      <c r="A34646" s="1" t="s">
        <v>120352</v>
      </c>
      <c r="B34646" s="1" t="s">
        <v>120353</v>
      </c>
      <c r="C34646" s="2" t="s">
        <v>120354</v>
      </c>
      <c r="D34646" s="1" t="s">
        <v>104442</v>
      </c>
      <c r="E34646" s="1">
        <v>580000.0</v>
      </c>
      <c r="F34646" s="1" t="s">
        <v>18</v>
      </c>
      <c r="K34646" s="1">
        <v>2.0</v>
      </c>
      <c r="L34646" s="3">
        <v>40660.0</v>
      </c>
      <c r="M34646" s="3">
        <v>40678.0</v>
      </c>
      <c r="N34646" s="3">
        <v>41009.0</v>
      </c>
    </row>
    <row r="34647">
      <c r="A34647" s="1" t="s">
        <v>120355</v>
      </c>
      <c r="B34647" s="1" t="s">
        <v>120356</v>
      </c>
      <c r="C34647" s="2" t="s">
        <v>120357</v>
      </c>
      <c r="D34647" s="1" t="s">
        <v>264</v>
      </c>
      <c r="E34647" s="1">
        <v>480000.0</v>
      </c>
      <c r="F34647" s="1" t="s">
        <v>18</v>
      </c>
      <c r="G34647" s="1" t="s">
        <v>25</v>
      </c>
      <c r="H34647" s="1" t="s">
        <v>1330</v>
      </c>
      <c r="I34647" s="1" t="s">
        <v>1331</v>
      </c>
      <c r="J34647" s="1" t="s">
        <v>14116</v>
      </c>
      <c r="K34647" s="1">
        <v>1.0</v>
      </c>
      <c r="L34647" s="3">
        <v>40634.0</v>
      </c>
      <c r="M34647" s="3">
        <v>40734.0</v>
      </c>
      <c r="N34647" s="3">
        <v>40734.0</v>
      </c>
    </row>
    <row r="34648">
      <c r="A34648" s="1" t="s">
        <v>120358</v>
      </c>
      <c r="B34648" s="1" t="s">
        <v>120359</v>
      </c>
      <c r="C34648" s="2" t="s">
        <v>120360</v>
      </c>
      <c r="D34648" s="1" t="s">
        <v>1503</v>
      </c>
      <c r="E34648" s="1">
        <v>7000000.0</v>
      </c>
      <c r="F34648" s="1" t="s">
        <v>113</v>
      </c>
      <c r="G34648" s="1" t="s">
        <v>25</v>
      </c>
      <c r="H34648" s="1" t="s">
        <v>158</v>
      </c>
      <c r="I34648" s="1" t="s">
        <v>244</v>
      </c>
      <c r="J34648" s="1" t="s">
        <v>327</v>
      </c>
      <c r="K34648" s="1">
        <v>1.0</v>
      </c>
      <c r="L34648" s="3">
        <v>36526.0</v>
      </c>
      <c r="M34648" s="3">
        <v>38755.0</v>
      </c>
      <c r="N34648" s="3">
        <v>38755.0</v>
      </c>
    </row>
    <row r="34649">
      <c r="A34649" s="1" t="s">
        <v>120361</v>
      </c>
      <c r="B34649" s="1" t="s">
        <v>120362</v>
      </c>
      <c r="C34649" s="2" t="s">
        <v>120363</v>
      </c>
      <c r="D34649" s="1" t="s">
        <v>120364</v>
      </c>
      <c r="E34649" s="1">
        <v>6157154.0</v>
      </c>
      <c r="F34649" s="1" t="s">
        <v>18</v>
      </c>
      <c r="G34649" s="1" t="s">
        <v>128</v>
      </c>
      <c r="H34649" s="1" t="s">
        <v>129</v>
      </c>
      <c r="I34649" s="1" t="s">
        <v>130</v>
      </c>
      <c r="J34649" s="1" t="s">
        <v>130</v>
      </c>
      <c r="K34649" s="1">
        <v>4.0</v>
      </c>
      <c r="L34649" s="3">
        <v>39995.0</v>
      </c>
      <c r="M34649" s="3">
        <v>40452.0</v>
      </c>
      <c r="N34649" s="3">
        <v>42262.0</v>
      </c>
    </row>
    <row r="34650">
      <c r="A34650" s="1" t="s">
        <v>120365</v>
      </c>
      <c r="B34650" s="1" t="s">
        <v>120366</v>
      </c>
      <c r="C34650" s="2" t="s">
        <v>120367</v>
      </c>
      <c r="D34650" s="1" t="s">
        <v>766</v>
      </c>
      <c r="E34650" s="1">
        <v>8.62E7</v>
      </c>
      <c r="F34650" s="1" t="s">
        <v>18</v>
      </c>
      <c r="G34650" s="1" t="s">
        <v>25</v>
      </c>
      <c r="H34650" s="1" t="s">
        <v>64</v>
      </c>
      <c r="I34650" s="1" t="s">
        <v>65</v>
      </c>
      <c r="J34650" s="1" t="s">
        <v>7658</v>
      </c>
      <c r="K34650" s="1">
        <v>5.0</v>
      </c>
      <c r="L34650" s="3">
        <v>34335.0</v>
      </c>
      <c r="M34650" s="3">
        <v>39213.0</v>
      </c>
      <c r="N34650" s="3">
        <v>40597.0</v>
      </c>
    </row>
    <row r="34651">
      <c r="A34651" s="1" t="s">
        <v>120368</v>
      </c>
      <c r="B34651" s="1" t="s">
        <v>120369</v>
      </c>
      <c r="C34651" s="2" t="s">
        <v>120370</v>
      </c>
      <c r="D34651" s="1" t="s">
        <v>75</v>
      </c>
      <c r="E34651" s="1">
        <v>6.2E7</v>
      </c>
      <c r="F34651" s="1" t="s">
        <v>18</v>
      </c>
      <c r="G34651" s="1" t="s">
        <v>37</v>
      </c>
      <c r="H34651" s="1">
        <v>2.0</v>
      </c>
      <c r="I34651" s="1" t="s">
        <v>1515</v>
      </c>
      <c r="J34651" s="1" t="s">
        <v>120371</v>
      </c>
      <c r="K34651" s="1">
        <v>3.0</v>
      </c>
      <c r="M34651" s="3">
        <v>40269.0</v>
      </c>
      <c r="N34651" s="3">
        <v>40544.0</v>
      </c>
    </row>
    <row r="34652">
      <c r="A34652" s="1" t="s">
        <v>120372</v>
      </c>
      <c r="B34652" s="1" t="s">
        <v>120373</v>
      </c>
      <c r="C34652" s="2" t="s">
        <v>120374</v>
      </c>
      <c r="D34652" s="1" t="s">
        <v>120375</v>
      </c>
      <c r="E34652" s="1" t="s">
        <v>43</v>
      </c>
      <c r="F34652" s="1" t="s">
        <v>18</v>
      </c>
      <c r="G34652" s="1" t="s">
        <v>2318</v>
      </c>
      <c r="H34652" s="1">
        <v>4.0</v>
      </c>
      <c r="I34652" s="1" t="s">
        <v>8862</v>
      </c>
      <c r="J34652" s="1" t="s">
        <v>8862</v>
      </c>
      <c r="K34652" s="1">
        <v>1.0</v>
      </c>
      <c r="M34652" s="3">
        <v>41886.0</v>
      </c>
      <c r="N34652" s="3">
        <v>41886.0</v>
      </c>
    </row>
    <row r="34653">
      <c r="A34653" s="1" t="s">
        <v>120376</v>
      </c>
      <c r="B34653" s="1" t="s">
        <v>120377</v>
      </c>
      <c r="C34653" s="2" t="s">
        <v>120378</v>
      </c>
      <c r="D34653" s="1" t="s">
        <v>70</v>
      </c>
      <c r="E34653" s="1">
        <v>1500000.0</v>
      </c>
      <c r="F34653" s="1" t="s">
        <v>207</v>
      </c>
      <c r="G34653" s="1" t="s">
        <v>25</v>
      </c>
      <c r="H34653" s="1" t="s">
        <v>430</v>
      </c>
      <c r="I34653" s="1" t="s">
        <v>528</v>
      </c>
      <c r="J34653" s="1" t="s">
        <v>3661</v>
      </c>
      <c r="K34653" s="1">
        <v>1.0</v>
      </c>
      <c r="L34653" s="3">
        <v>39448.0</v>
      </c>
      <c r="M34653" s="3">
        <v>39539.0</v>
      </c>
      <c r="N34653" s="3">
        <v>39539.0</v>
      </c>
    </row>
    <row r="34654">
      <c r="A34654" s="1" t="s">
        <v>120379</v>
      </c>
      <c r="B34654" s="1" t="s">
        <v>120380</v>
      </c>
      <c r="C34654" s="2" t="s">
        <v>120381</v>
      </c>
      <c r="D34654" s="1" t="s">
        <v>56</v>
      </c>
      <c r="E34654" s="1">
        <v>345000.0</v>
      </c>
      <c r="F34654" s="1" t="s">
        <v>18</v>
      </c>
      <c r="G34654" s="1" t="s">
        <v>25</v>
      </c>
      <c r="H34654" s="1" t="s">
        <v>1011</v>
      </c>
      <c r="I34654" s="1" t="s">
        <v>1012</v>
      </c>
      <c r="J34654" s="1" t="s">
        <v>25166</v>
      </c>
      <c r="K34654" s="1">
        <v>1.0</v>
      </c>
      <c r="M34654" s="3">
        <v>40252.0</v>
      </c>
      <c r="N34654" s="3">
        <v>40252.0</v>
      </c>
    </row>
    <row r="34655">
      <c r="A34655" s="1" t="s">
        <v>120382</v>
      </c>
      <c r="B34655" s="1" t="s">
        <v>120383</v>
      </c>
      <c r="C34655" s="2" t="s">
        <v>120384</v>
      </c>
      <c r="D34655" s="1" t="s">
        <v>633</v>
      </c>
      <c r="E34655" s="1">
        <v>8297424.0</v>
      </c>
      <c r="F34655" s="1" t="s">
        <v>18</v>
      </c>
      <c r="G34655" s="1" t="s">
        <v>25</v>
      </c>
      <c r="H34655" s="1" t="s">
        <v>808</v>
      </c>
      <c r="I34655" s="1" t="s">
        <v>809</v>
      </c>
      <c r="J34655" s="1" t="s">
        <v>810</v>
      </c>
      <c r="K34655" s="1">
        <v>2.0</v>
      </c>
      <c r="L34655" s="3">
        <v>39814.0</v>
      </c>
      <c r="M34655" s="3">
        <v>40549.0</v>
      </c>
      <c r="N34655" s="3">
        <v>42145.0</v>
      </c>
    </row>
    <row r="34656">
      <c r="A34656" s="1" t="s">
        <v>120385</v>
      </c>
      <c r="B34656" s="1" t="s">
        <v>120386</v>
      </c>
      <c r="C34656" s="2" t="s">
        <v>120387</v>
      </c>
      <c r="D34656" s="1" t="s">
        <v>120388</v>
      </c>
      <c r="E34656" s="1" t="s">
        <v>43</v>
      </c>
      <c r="F34656" s="1" t="s">
        <v>18</v>
      </c>
      <c r="G34656" s="1" t="s">
        <v>341</v>
      </c>
      <c r="K34656" s="1">
        <v>1.0</v>
      </c>
      <c r="L34656" s="3">
        <v>40544.0</v>
      </c>
      <c r="M34656" s="3">
        <v>41828.0</v>
      </c>
      <c r="N34656" s="3">
        <v>41828.0</v>
      </c>
    </row>
    <row r="34657">
      <c r="A34657" s="1" t="s">
        <v>120389</v>
      </c>
      <c r="B34657" s="1" t="s">
        <v>120390</v>
      </c>
      <c r="C34657" s="2" t="s">
        <v>120391</v>
      </c>
      <c r="D34657" s="1" t="s">
        <v>120392</v>
      </c>
      <c r="E34657" s="1">
        <v>1.2184273E8</v>
      </c>
      <c r="F34657" s="1" t="s">
        <v>18</v>
      </c>
      <c r="G34657" s="1" t="s">
        <v>25</v>
      </c>
      <c r="H34657" s="1" t="s">
        <v>64</v>
      </c>
      <c r="I34657" s="1" t="s">
        <v>65</v>
      </c>
      <c r="J34657" s="1" t="s">
        <v>723</v>
      </c>
      <c r="K34657" s="1">
        <v>7.0</v>
      </c>
      <c r="L34657" s="3">
        <v>36161.0</v>
      </c>
      <c r="M34657" s="3">
        <v>38177.0</v>
      </c>
      <c r="N34657" s="3">
        <v>41827.0</v>
      </c>
    </row>
    <row r="34658">
      <c r="A34658" s="1" t="s">
        <v>120393</v>
      </c>
      <c r="B34658" s="1" t="s">
        <v>120394</v>
      </c>
      <c r="C34658" s="2" t="s">
        <v>120395</v>
      </c>
      <c r="D34658" s="1" t="s">
        <v>120396</v>
      </c>
      <c r="E34658" s="1">
        <v>30000.0</v>
      </c>
      <c r="F34658" s="1" t="s">
        <v>18</v>
      </c>
      <c r="G34658" s="1" t="s">
        <v>25</v>
      </c>
      <c r="H34658" s="1" t="s">
        <v>582</v>
      </c>
      <c r="I34658" s="1" t="s">
        <v>15291</v>
      </c>
      <c r="J34658" s="1" t="s">
        <v>6338</v>
      </c>
      <c r="K34658" s="1">
        <v>1.0</v>
      </c>
      <c r="L34658" s="3">
        <v>39783.0</v>
      </c>
      <c r="M34658" s="3">
        <v>40087.0</v>
      </c>
      <c r="N34658" s="3">
        <v>40087.0</v>
      </c>
    </row>
    <row r="34659">
      <c r="A34659" s="1" t="s">
        <v>120397</v>
      </c>
      <c r="B34659" s="1" t="s">
        <v>120398</v>
      </c>
      <c r="C34659" s="2" t="s">
        <v>120399</v>
      </c>
      <c r="D34659" s="1" t="s">
        <v>120400</v>
      </c>
      <c r="E34659" s="1">
        <v>20000.0</v>
      </c>
      <c r="F34659" s="1" t="s">
        <v>18</v>
      </c>
      <c r="G34659" s="1" t="s">
        <v>347</v>
      </c>
      <c r="H34659" s="1">
        <v>9.0</v>
      </c>
      <c r="I34659" s="1" t="s">
        <v>2418</v>
      </c>
      <c r="J34659" s="1" t="s">
        <v>2418</v>
      </c>
      <c r="K34659" s="1">
        <v>1.0</v>
      </c>
      <c r="M34659" s="3">
        <v>41503.0</v>
      </c>
      <c r="N34659" s="3">
        <v>41503.0</v>
      </c>
    </row>
    <row r="34660">
      <c r="A34660" s="1" t="s">
        <v>120401</v>
      </c>
      <c r="B34660" s="1" t="s">
        <v>120402</v>
      </c>
      <c r="C34660" s="2" t="s">
        <v>120403</v>
      </c>
      <c r="D34660" s="1" t="s">
        <v>120404</v>
      </c>
      <c r="E34660" s="1">
        <v>136843.0</v>
      </c>
      <c r="F34660" s="1" t="s">
        <v>18</v>
      </c>
      <c r="G34660" s="1" t="s">
        <v>1062</v>
      </c>
      <c r="H34660" s="1">
        <v>16.0</v>
      </c>
      <c r="I34660" s="1" t="s">
        <v>1704</v>
      </c>
      <c r="J34660" s="1" t="s">
        <v>1704</v>
      </c>
      <c r="K34660" s="1">
        <v>1.0</v>
      </c>
      <c r="L34660" s="3">
        <v>41275.0</v>
      </c>
      <c r="M34660" s="3">
        <v>41704.0</v>
      </c>
      <c r="N34660" s="3">
        <v>41704.0</v>
      </c>
    </row>
    <row r="34661">
      <c r="A34661" s="1" t="s">
        <v>120405</v>
      </c>
      <c r="B34661" s="1" t="s">
        <v>120406</v>
      </c>
      <c r="C34661" s="2" t="s">
        <v>120407</v>
      </c>
      <c r="D34661" s="1" t="s">
        <v>120408</v>
      </c>
      <c r="E34661" s="1">
        <v>54782.9135744755</v>
      </c>
      <c r="F34661" s="1" t="s">
        <v>18</v>
      </c>
      <c r="G34661" s="1" t="s">
        <v>24945</v>
      </c>
      <c r="H34661" s="1">
        <v>2.0</v>
      </c>
      <c r="I34661" s="1" t="s">
        <v>20899</v>
      </c>
      <c r="J34661" s="1" t="s">
        <v>20899</v>
      </c>
      <c r="K34661" s="1">
        <v>1.0</v>
      </c>
      <c r="M34661" s="3">
        <v>42156.0</v>
      </c>
      <c r="N34661" s="3">
        <v>42156.0</v>
      </c>
    </row>
    <row r="34662">
      <c r="A34662" s="1" t="s">
        <v>120409</v>
      </c>
      <c r="B34662" s="1" t="s">
        <v>120410</v>
      </c>
      <c r="D34662" s="1" t="s">
        <v>993</v>
      </c>
      <c r="E34662" s="1">
        <v>30000.0</v>
      </c>
      <c r="F34662" s="1" t="s">
        <v>18</v>
      </c>
      <c r="G34662" s="1" t="s">
        <v>25</v>
      </c>
      <c r="H34662" s="1" t="s">
        <v>790</v>
      </c>
      <c r="I34662" s="1" t="s">
        <v>791</v>
      </c>
      <c r="J34662" s="1" t="s">
        <v>791</v>
      </c>
      <c r="K34662" s="1">
        <v>1.0</v>
      </c>
      <c r="L34662" s="3">
        <v>41538.0</v>
      </c>
      <c r="M34662" s="3">
        <v>41918.0</v>
      </c>
      <c r="N34662" s="3">
        <v>41918.0</v>
      </c>
    </row>
    <row r="34663">
      <c r="A34663" s="1" t="s">
        <v>120411</v>
      </c>
      <c r="B34663" s="1" t="s">
        <v>120412</v>
      </c>
      <c r="D34663" s="1" t="s">
        <v>70</v>
      </c>
      <c r="E34663" s="1">
        <v>3.7515E7</v>
      </c>
      <c r="F34663" s="1" t="s">
        <v>18</v>
      </c>
      <c r="G34663" s="1" t="s">
        <v>25</v>
      </c>
      <c r="H34663" s="1" t="s">
        <v>265</v>
      </c>
      <c r="I34663" s="1" t="s">
        <v>5428</v>
      </c>
      <c r="J34663" s="1" t="s">
        <v>5428</v>
      </c>
      <c r="K34663" s="1">
        <v>2.0</v>
      </c>
      <c r="M34663" s="3">
        <v>40596.0</v>
      </c>
      <c r="N34663" s="3">
        <v>41628.0</v>
      </c>
    </row>
    <row r="34664">
      <c r="A34664" s="1" t="s">
        <v>120413</v>
      </c>
      <c r="B34664" s="1" t="s">
        <v>120414</v>
      </c>
      <c r="D34664" s="1" t="s">
        <v>285</v>
      </c>
      <c r="E34664" s="1" t="s">
        <v>43</v>
      </c>
      <c r="F34664" s="1" t="s">
        <v>18</v>
      </c>
      <c r="G34664" s="1" t="s">
        <v>128</v>
      </c>
      <c r="H34664" s="1" t="s">
        <v>129</v>
      </c>
      <c r="I34664" s="1" t="s">
        <v>130</v>
      </c>
      <c r="J34664" s="1" t="s">
        <v>130</v>
      </c>
      <c r="K34664" s="1">
        <v>1.0</v>
      </c>
      <c r="L34664" s="3">
        <v>41640.0</v>
      </c>
      <c r="M34664" s="3">
        <v>41715.0</v>
      </c>
      <c r="N34664" s="3">
        <v>41715.0</v>
      </c>
    </row>
    <row r="34665">
      <c r="A34665" s="1" t="s">
        <v>120415</v>
      </c>
      <c r="B34665" s="1" t="s">
        <v>120416</v>
      </c>
      <c r="C34665" s="2" t="s">
        <v>120417</v>
      </c>
      <c r="D34665" s="1" t="s">
        <v>28619</v>
      </c>
      <c r="E34665" s="1">
        <v>6.1208131E7</v>
      </c>
      <c r="F34665" s="1" t="s">
        <v>18</v>
      </c>
      <c r="G34665" s="1" t="s">
        <v>25</v>
      </c>
      <c r="H34665" s="1" t="s">
        <v>158</v>
      </c>
      <c r="I34665" s="1" t="s">
        <v>244</v>
      </c>
      <c r="J34665" s="1" t="s">
        <v>245</v>
      </c>
      <c r="K34665" s="1">
        <v>7.0</v>
      </c>
      <c r="L34665" s="3">
        <v>39448.0</v>
      </c>
      <c r="M34665" s="3">
        <v>40361.0</v>
      </c>
      <c r="N34665" s="3">
        <v>41641.0</v>
      </c>
    </row>
    <row r="34666">
      <c r="A34666" s="1" t="s">
        <v>120418</v>
      </c>
      <c r="B34666" s="1" t="s">
        <v>120419</v>
      </c>
      <c r="D34666" s="1" t="s">
        <v>2966</v>
      </c>
      <c r="E34666" s="1" t="s">
        <v>43</v>
      </c>
      <c r="F34666" s="1" t="s">
        <v>18</v>
      </c>
      <c r="G34666" s="1" t="s">
        <v>25</v>
      </c>
      <c r="H34666" s="1" t="s">
        <v>64</v>
      </c>
      <c r="I34666" s="1" t="s">
        <v>4405</v>
      </c>
      <c r="J34666" s="1" t="s">
        <v>66982</v>
      </c>
      <c r="K34666" s="1">
        <v>1.0</v>
      </c>
      <c r="L34666" s="3">
        <v>39814.0</v>
      </c>
      <c r="M34666" s="3">
        <v>41350.0</v>
      </c>
      <c r="N34666" s="3">
        <v>41350.0</v>
      </c>
    </row>
    <row r="34667">
      <c r="A34667" s="1" t="s">
        <v>120420</v>
      </c>
      <c r="B34667" s="1" t="s">
        <v>120421</v>
      </c>
      <c r="C34667" s="2" t="s">
        <v>120422</v>
      </c>
      <c r="D34667" s="1" t="s">
        <v>75</v>
      </c>
      <c r="E34667" s="1">
        <v>35000.0</v>
      </c>
      <c r="F34667" s="1" t="s">
        <v>18</v>
      </c>
      <c r="G34667" s="1" t="s">
        <v>25</v>
      </c>
      <c r="H34667" s="1" t="s">
        <v>1330</v>
      </c>
      <c r="I34667" s="1" t="s">
        <v>1331</v>
      </c>
      <c r="J34667" s="1" t="s">
        <v>9749</v>
      </c>
      <c r="K34667" s="1">
        <v>1.0</v>
      </c>
      <c r="L34667" s="3">
        <v>41620.0</v>
      </c>
      <c r="M34667" s="3">
        <v>41872.0</v>
      </c>
      <c r="N34667" s="3">
        <v>41872.0</v>
      </c>
    </row>
    <row r="34668">
      <c r="A34668" s="1" t="s">
        <v>120423</v>
      </c>
      <c r="B34668" s="1" t="s">
        <v>120424</v>
      </c>
      <c r="C34668" s="2" t="s">
        <v>120425</v>
      </c>
      <c r="D34668" s="1" t="s">
        <v>19575</v>
      </c>
      <c r="E34668" s="1">
        <v>1.0E7</v>
      </c>
      <c r="F34668" s="1" t="s">
        <v>113</v>
      </c>
      <c r="K34668" s="1">
        <v>2.0</v>
      </c>
      <c r="M34668" s="3">
        <v>37474.0</v>
      </c>
      <c r="N34668" s="3">
        <v>38293.0</v>
      </c>
    </row>
    <row r="34669">
      <c r="A34669" s="1" t="s">
        <v>120426</v>
      </c>
      <c r="B34669" s="1" t="s">
        <v>120427</v>
      </c>
      <c r="C34669" s="2" t="s">
        <v>120428</v>
      </c>
      <c r="D34669" s="1" t="s">
        <v>120429</v>
      </c>
      <c r="E34669" s="1">
        <v>2785109.61963999</v>
      </c>
      <c r="F34669" s="1" t="s">
        <v>18</v>
      </c>
      <c r="G34669" s="1" t="s">
        <v>128</v>
      </c>
      <c r="H34669" s="1" t="s">
        <v>129</v>
      </c>
      <c r="I34669" s="1" t="s">
        <v>130</v>
      </c>
      <c r="J34669" s="1" t="s">
        <v>130</v>
      </c>
      <c r="K34669" s="1">
        <v>2.0</v>
      </c>
      <c r="L34669" s="3">
        <v>41852.0</v>
      </c>
      <c r="M34669" s="3">
        <v>42060.0</v>
      </c>
      <c r="N34669" s="3">
        <v>42239.0</v>
      </c>
    </row>
    <row r="34670">
      <c r="A34670" s="1" t="s">
        <v>120430</v>
      </c>
      <c r="B34670" s="1" t="s">
        <v>120431</v>
      </c>
      <c r="C34670" s="2" t="s">
        <v>120432</v>
      </c>
      <c r="D34670" s="1" t="s">
        <v>1503</v>
      </c>
      <c r="E34670" s="1" t="s">
        <v>43</v>
      </c>
      <c r="F34670" s="1" t="s">
        <v>113</v>
      </c>
      <c r="G34670" s="1" t="s">
        <v>25</v>
      </c>
      <c r="H34670" s="1" t="s">
        <v>64</v>
      </c>
      <c r="I34670" s="1" t="s">
        <v>65</v>
      </c>
      <c r="J34670" s="1" t="s">
        <v>1402</v>
      </c>
      <c r="K34670" s="1">
        <v>1.0</v>
      </c>
      <c r="L34670" s="3">
        <v>32003.0</v>
      </c>
      <c r="M34670" s="3">
        <v>33511.0</v>
      </c>
      <c r="N34670" s="3">
        <v>33511.0</v>
      </c>
    </row>
    <row r="34671">
      <c r="A34671" s="1" t="s">
        <v>120433</v>
      </c>
      <c r="B34671" s="1" t="s">
        <v>120434</v>
      </c>
      <c r="C34671" s="2" t="s">
        <v>120435</v>
      </c>
      <c r="D34671" s="1" t="s">
        <v>21730</v>
      </c>
      <c r="E34671" s="1" t="s">
        <v>43</v>
      </c>
      <c r="F34671" s="1" t="s">
        <v>18</v>
      </c>
      <c r="G34671" s="1" t="s">
        <v>57</v>
      </c>
      <c r="H34671" s="1" t="s">
        <v>202</v>
      </c>
      <c r="I34671" s="1" t="s">
        <v>33076</v>
      </c>
      <c r="J34671" s="1" t="s">
        <v>120436</v>
      </c>
      <c r="K34671" s="1">
        <v>1.0</v>
      </c>
      <c r="L34671" s="3">
        <v>41903.0</v>
      </c>
      <c r="M34671" s="3">
        <v>41903.0</v>
      </c>
      <c r="N34671" s="3">
        <v>41903.0</v>
      </c>
    </row>
    <row r="34672">
      <c r="A34672" s="1" t="s">
        <v>120437</v>
      </c>
      <c r="B34672" s="1" t="s">
        <v>120438</v>
      </c>
      <c r="C34672" s="2" t="s">
        <v>120439</v>
      </c>
      <c r="D34672" s="1" t="s">
        <v>70</v>
      </c>
      <c r="E34672" s="1">
        <v>6625990.0</v>
      </c>
      <c r="F34672" s="1" t="s">
        <v>113</v>
      </c>
      <c r="G34672" s="1" t="s">
        <v>492</v>
      </c>
      <c r="H34672" s="1">
        <v>12.0</v>
      </c>
      <c r="I34672" s="1" t="s">
        <v>28378</v>
      </c>
      <c r="J34672" s="1" t="s">
        <v>28378</v>
      </c>
      <c r="K34672" s="1">
        <v>1.0</v>
      </c>
      <c r="L34672" s="3">
        <v>40179.0</v>
      </c>
      <c r="M34672" s="3">
        <v>41690.0</v>
      </c>
      <c r="N34672" s="3">
        <v>41690.0</v>
      </c>
    </row>
    <row r="34673">
      <c r="A34673" s="1" t="s">
        <v>120440</v>
      </c>
      <c r="B34673" s="1" t="s">
        <v>120441</v>
      </c>
      <c r="C34673" s="2" t="s">
        <v>120442</v>
      </c>
      <c r="D34673" s="1" t="s">
        <v>766</v>
      </c>
      <c r="E34673" s="1">
        <v>1.411615E7</v>
      </c>
      <c r="F34673" s="1" t="s">
        <v>18</v>
      </c>
      <c r="G34673" s="1" t="s">
        <v>165</v>
      </c>
      <c r="H34673" s="1" t="s">
        <v>5601</v>
      </c>
      <c r="I34673" s="1" t="s">
        <v>5805</v>
      </c>
      <c r="J34673" s="1" t="s">
        <v>5805</v>
      </c>
      <c r="K34673" s="1">
        <v>1.0</v>
      </c>
      <c r="M34673" s="3">
        <v>40455.0</v>
      </c>
      <c r="N34673" s="3">
        <v>40455.0</v>
      </c>
    </row>
    <row r="34674">
      <c r="A34674" s="1" t="s">
        <v>120443</v>
      </c>
      <c r="B34674" s="1" t="s">
        <v>120444</v>
      </c>
      <c r="C34674" s="2" t="s">
        <v>120445</v>
      </c>
      <c r="D34674" s="1" t="s">
        <v>56</v>
      </c>
      <c r="E34674" s="1">
        <v>1305000.0</v>
      </c>
      <c r="F34674" s="1" t="s">
        <v>18</v>
      </c>
      <c r="G34674" s="1" t="s">
        <v>25</v>
      </c>
      <c r="H34674" s="1" t="s">
        <v>48320</v>
      </c>
      <c r="I34674" s="1" t="s">
        <v>62726</v>
      </c>
      <c r="J34674" s="1" t="s">
        <v>36244</v>
      </c>
      <c r="K34674" s="1">
        <v>2.0</v>
      </c>
      <c r="L34674" s="3">
        <v>40909.0</v>
      </c>
      <c r="M34674" s="3">
        <v>41206.0</v>
      </c>
      <c r="N34674" s="3">
        <v>41631.0</v>
      </c>
    </row>
    <row r="34675">
      <c r="A34675" s="1" t="s">
        <v>120446</v>
      </c>
      <c r="B34675" s="1" t="s">
        <v>120447</v>
      </c>
      <c r="C34675" s="2" t="s">
        <v>120448</v>
      </c>
      <c r="D34675" s="1" t="s">
        <v>23967</v>
      </c>
      <c r="E34675" s="1">
        <v>1.15695619E8</v>
      </c>
      <c r="F34675" s="1" t="s">
        <v>18</v>
      </c>
      <c r="G34675" s="1" t="s">
        <v>25</v>
      </c>
      <c r="H34675" s="1" t="s">
        <v>208</v>
      </c>
      <c r="I34675" s="1" t="s">
        <v>843</v>
      </c>
      <c r="J34675" s="1" t="s">
        <v>844</v>
      </c>
      <c r="K34675" s="1">
        <v>1.0</v>
      </c>
      <c r="L34675" s="3">
        <v>5845.0</v>
      </c>
      <c r="M34675" s="3">
        <v>42242.0</v>
      </c>
      <c r="N34675" s="3">
        <v>42242.0</v>
      </c>
    </row>
    <row r="34676">
      <c r="A34676" s="1" t="s">
        <v>120449</v>
      </c>
      <c r="B34676" s="1" t="s">
        <v>120450</v>
      </c>
      <c r="C34676" s="2" t="s">
        <v>120451</v>
      </c>
      <c r="D34676" s="1" t="s">
        <v>718</v>
      </c>
      <c r="E34676" s="1">
        <v>2450000.0</v>
      </c>
      <c r="F34676" s="1" t="s">
        <v>18</v>
      </c>
      <c r="G34676" s="1" t="s">
        <v>347</v>
      </c>
      <c r="H34676" s="1">
        <v>11.0</v>
      </c>
      <c r="I34676" s="1" t="s">
        <v>6825</v>
      </c>
      <c r="J34676" s="1" t="s">
        <v>6826</v>
      </c>
      <c r="K34676" s="1">
        <v>1.0</v>
      </c>
      <c r="L34676" s="3">
        <v>37257.0</v>
      </c>
      <c r="M34676" s="3">
        <v>39209.0</v>
      </c>
      <c r="N34676" s="3">
        <v>39209.0</v>
      </c>
    </row>
    <row r="34677">
      <c r="A34677" s="1" t="s">
        <v>120452</v>
      </c>
      <c r="B34677" s="1" t="s">
        <v>120453</v>
      </c>
      <c r="C34677" s="2" t="s">
        <v>120454</v>
      </c>
      <c r="D34677" s="1" t="s">
        <v>42</v>
      </c>
      <c r="E34677" s="1">
        <v>650000.0</v>
      </c>
      <c r="F34677" s="1" t="s">
        <v>18</v>
      </c>
      <c r="G34677" s="1" t="s">
        <v>25</v>
      </c>
      <c r="H34677" s="1" t="s">
        <v>64</v>
      </c>
      <c r="I34677" s="1" t="s">
        <v>65</v>
      </c>
      <c r="J34677" s="1" t="s">
        <v>271</v>
      </c>
      <c r="K34677" s="1">
        <v>1.0</v>
      </c>
      <c r="L34677" s="3">
        <v>40909.0</v>
      </c>
      <c r="M34677" s="3">
        <v>40947.0</v>
      </c>
      <c r="N34677" s="3">
        <v>40947.0</v>
      </c>
    </row>
    <row r="34678">
      <c r="A34678" s="1" t="s">
        <v>120455</v>
      </c>
      <c r="B34678" s="1" t="s">
        <v>120456</v>
      </c>
      <c r="C34678" s="2" t="s">
        <v>120457</v>
      </c>
      <c r="D34678" s="1" t="s">
        <v>933</v>
      </c>
      <c r="E34678" s="1">
        <v>1.08832E7</v>
      </c>
      <c r="F34678" s="1" t="s">
        <v>18</v>
      </c>
      <c r="G34678" s="1" t="s">
        <v>1126</v>
      </c>
      <c r="H34678" s="1">
        <v>7.0</v>
      </c>
      <c r="I34678" s="1" t="s">
        <v>1127</v>
      </c>
      <c r="J34678" s="1" t="s">
        <v>1127</v>
      </c>
      <c r="K34678" s="1">
        <v>1.0</v>
      </c>
      <c r="M34678" s="3">
        <v>40584.0</v>
      </c>
      <c r="N34678" s="3">
        <v>40584.0</v>
      </c>
    </row>
    <row r="34679">
      <c r="A34679" s="1" t="s">
        <v>120458</v>
      </c>
      <c r="B34679" s="1" t="s">
        <v>120459</v>
      </c>
      <c r="C34679" s="2" t="s">
        <v>120460</v>
      </c>
      <c r="D34679" s="1" t="s">
        <v>2770</v>
      </c>
      <c r="E34679" s="1" t="s">
        <v>43</v>
      </c>
      <c r="F34679" s="1" t="s">
        <v>689</v>
      </c>
      <c r="G34679" s="1" t="s">
        <v>25</v>
      </c>
      <c r="H34679" s="1" t="s">
        <v>158</v>
      </c>
      <c r="I34679" s="1" t="s">
        <v>244</v>
      </c>
      <c r="J34679" s="1" t="s">
        <v>17217</v>
      </c>
      <c r="K34679" s="1">
        <v>1.0</v>
      </c>
      <c r="L34679" s="3">
        <v>32509.0</v>
      </c>
      <c r="M34679" s="3">
        <v>35244.0</v>
      </c>
      <c r="N34679" s="3">
        <v>35244.0</v>
      </c>
    </row>
    <row r="34680">
      <c r="A34680" s="1" t="s">
        <v>120461</v>
      </c>
      <c r="B34680" s="1" t="s">
        <v>120462</v>
      </c>
      <c r="D34680" s="1" t="s">
        <v>993</v>
      </c>
      <c r="E34680" s="1" t="s">
        <v>43</v>
      </c>
      <c r="F34680" s="1" t="s">
        <v>18</v>
      </c>
      <c r="G34680" s="1" t="s">
        <v>25</v>
      </c>
      <c r="H34680" s="1" t="s">
        <v>5945</v>
      </c>
      <c r="I34680" s="1" t="s">
        <v>5946</v>
      </c>
      <c r="J34680" s="1" t="s">
        <v>5946</v>
      </c>
      <c r="K34680" s="1">
        <v>1.0</v>
      </c>
      <c r="M34680" s="3">
        <v>41957.0</v>
      </c>
      <c r="N34680" s="3">
        <v>41957.0</v>
      </c>
    </row>
    <row r="34681">
      <c r="A34681" s="1" t="s">
        <v>120463</v>
      </c>
      <c r="B34681" s="1" t="s">
        <v>120464</v>
      </c>
      <c r="C34681" s="2" t="s">
        <v>120465</v>
      </c>
      <c r="D34681" s="1" t="s">
        <v>2326</v>
      </c>
      <c r="E34681" s="1">
        <v>2.2E7</v>
      </c>
      <c r="F34681" s="1" t="s">
        <v>207</v>
      </c>
      <c r="G34681" s="1" t="s">
        <v>128</v>
      </c>
      <c r="H34681" s="1" t="s">
        <v>37261</v>
      </c>
      <c r="I34681" s="1" t="s">
        <v>111765</v>
      </c>
      <c r="J34681" s="1" t="s">
        <v>111765</v>
      </c>
      <c r="K34681" s="1">
        <v>1.0</v>
      </c>
      <c r="L34681" s="3">
        <v>27760.0</v>
      </c>
      <c r="M34681" s="3">
        <v>40183.0</v>
      </c>
      <c r="N34681" s="3">
        <v>40183.0</v>
      </c>
    </row>
    <row r="34682">
      <c r="A34682" s="1" t="s">
        <v>120466</v>
      </c>
      <c r="B34682" s="1" t="s">
        <v>120467</v>
      </c>
      <c r="C34682" s="2" t="s">
        <v>120468</v>
      </c>
      <c r="D34682" s="1" t="s">
        <v>1912</v>
      </c>
      <c r="E34682" s="1">
        <v>9800000.0</v>
      </c>
      <c r="F34682" s="1" t="s">
        <v>18</v>
      </c>
      <c r="G34682" s="1" t="s">
        <v>25</v>
      </c>
      <c r="H34682" s="1" t="s">
        <v>142</v>
      </c>
      <c r="I34682" s="1" t="s">
        <v>143</v>
      </c>
      <c r="J34682" s="1" t="s">
        <v>143</v>
      </c>
      <c r="K34682" s="1">
        <v>2.0</v>
      </c>
      <c r="L34682" s="3">
        <v>37622.0</v>
      </c>
      <c r="M34682" s="3">
        <v>39323.0</v>
      </c>
      <c r="N34682" s="3">
        <v>39508.0</v>
      </c>
    </row>
    <row r="34683">
      <c r="A34683" s="1" t="s">
        <v>120469</v>
      </c>
      <c r="B34683" s="1" t="s">
        <v>120470</v>
      </c>
      <c r="C34683" s="2" t="s">
        <v>120471</v>
      </c>
      <c r="D34683" s="1" t="s">
        <v>120472</v>
      </c>
      <c r="E34683" s="1">
        <v>1.07E8</v>
      </c>
      <c r="F34683" s="1" t="s">
        <v>18</v>
      </c>
      <c r="G34683" s="1" t="s">
        <v>25</v>
      </c>
      <c r="H34683" s="1" t="s">
        <v>644</v>
      </c>
      <c r="I34683" s="1" t="s">
        <v>645</v>
      </c>
      <c r="J34683" s="1" t="s">
        <v>645</v>
      </c>
      <c r="K34683" s="1">
        <v>1.0</v>
      </c>
      <c r="M34683" s="3">
        <v>41801.0</v>
      </c>
      <c r="N34683" s="3">
        <v>41801.0</v>
      </c>
    </row>
    <row r="34684">
      <c r="A34684" s="1" t="s">
        <v>120473</v>
      </c>
      <c r="B34684" s="1" t="s">
        <v>120474</v>
      </c>
      <c r="D34684" s="1" t="s">
        <v>120475</v>
      </c>
      <c r="E34684" s="1">
        <v>5000.0</v>
      </c>
      <c r="F34684" s="1" t="s">
        <v>18</v>
      </c>
      <c r="G34684" s="1" t="s">
        <v>25</v>
      </c>
      <c r="H34684" s="1" t="s">
        <v>6144</v>
      </c>
      <c r="I34684" s="1" t="s">
        <v>6452</v>
      </c>
      <c r="J34684" s="1" t="s">
        <v>6452</v>
      </c>
      <c r="K34684" s="1">
        <v>1.0</v>
      </c>
      <c r="L34684" s="3">
        <v>41609.0</v>
      </c>
      <c r="M34684" s="3">
        <v>41880.0</v>
      </c>
      <c r="N34684" s="3">
        <v>41880.0</v>
      </c>
    </row>
    <row r="34685">
      <c r="A34685" s="1" t="s">
        <v>120476</v>
      </c>
      <c r="B34685" s="1" t="s">
        <v>120477</v>
      </c>
      <c r="C34685" s="2" t="s">
        <v>120478</v>
      </c>
      <c r="D34685" s="1" t="s">
        <v>42</v>
      </c>
      <c r="E34685" s="1">
        <v>300000.0</v>
      </c>
      <c r="F34685" s="1" t="s">
        <v>18</v>
      </c>
      <c r="G34685" s="1" t="s">
        <v>222</v>
      </c>
      <c r="H34685" s="1">
        <v>2.0</v>
      </c>
      <c r="I34685" s="1" t="s">
        <v>223</v>
      </c>
      <c r="J34685" s="1" t="s">
        <v>223</v>
      </c>
      <c r="K34685" s="1">
        <v>1.0</v>
      </c>
      <c r="L34685" s="3">
        <v>40909.0</v>
      </c>
      <c r="M34685" s="3">
        <v>41547.0</v>
      </c>
      <c r="N34685" s="3">
        <v>41547.0</v>
      </c>
    </row>
    <row r="34686">
      <c r="A34686" s="1" t="s">
        <v>120479</v>
      </c>
      <c r="B34686" s="1" t="s">
        <v>120480</v>
      </c>
      <c r="C34686" s="2" t="s">
        <v>120481</v>
      </c>
      <c r="D34686" s="1" t="s">
        <v>42</v>
      </c>
      <c r="E34686" s="1">
        <v>285000.0</v>
      </c>
      <c r="F34686" s="1" t="s">
        <v>18</v>
      </c>
      <c r="G34686" s="1" t="s">
        <v>222</v>
      </c>
      <c r="H34686" s="1">
        <v>7.0</v>
      </c>
      <c r="I34686" s="1" t="s">
        <v>293</v>
      </c>
      <c r="J34686" s="1" t="s">
        <v>293</v>
      </c>
      <c r="K34686" s="1">
        <v>1.0</v>
      </c>
      <c r="L34686" s="3">
        <v>38802.0</v>
      </c>
      <c r="M34686" s="3">
        <v>39616.0</v>
      </c>
      <c r="N34686" s="3">
        <v>39616.0</v>
      </c>
    </row>
    <row r="34687">
      <c r="A34687" s="1" t="s">
        <v>120482</v>
      </c>
      <c r="B34687" s="1" t="s">
        <v>120483</v>
      </c>
      <c r="C34687" s="2" t="s">
        <v>120484</v>
      </c>
      <c r="D34687" s="1" t="s">
        <v>120485</v>
      </c>
      <c r="E34687" s="1">
        <v>3.1299E7</v>
      </c>
      <c r="F34687" s="1" t="s">
        <v>18</v>
      </c>
      <c r="G34687" s="1" t="s">
        <v>638</v>
      </c>
      <c r="H34687" s="1">
        <v>19.0</v>
      </c>
      <c r="I34687" s="1" t="s">
        <v>639</v>
      </c>
      <c r="J34687" s="1" t="s">
        <v>120486</v>
      </c>
      <c r="K34687" s="1">
        <v>2.0</v>
      </c>
      <c r="L34687" s="3">
        <v>38353.0</v>
      </c>
      <c r="M34687" s="3">
        <v>41648.0</v>
      </c>
      <c r="N34687" s="3">
        <v>41806.0</v>
      </c>
    </row>
    <row r="34688">
      <c r="A34688" s="1" t="s">
        <v>120487</v>
      </c>
      <c r="B34688" s="1" t="s">
        <v>120488</v>
      </c>
      <c r="C34688" s="2" t="s">
        <v>120489</v>
      </c>
      <c r="D34688" s="1" t="s">
        <v>766</v>
      </c>
      <c r="E34688" s="1">
        <v>1.688936E7</v>
      </c>
      <c r="F34688" s="1" t="s">
        <v>18</v>
      </c>
      <c r="G34688" s="1" t="s">
        <v>165</v>
      </c>
      <c r="H34688" s="1" t="s">
        <v>30746</v>
      </c>
      <c r="I34688" s="1" t="s">
        <v>1229</v>
      </c>
      <c r="J34688" s="1" t="s">
        <v>120490</v>
      </c>
      <c r="K34688" s="1">
        <v>1.0</v>
      </c>
      <c r="M34688" s="3">
        <v>40360.0</v>
      </c>
      <c r="N34688" s="3">
        <v>40360.0</v>
      </c>
    </row>
    <row r="34689">
      <c r="A34689" s="1" t="s">
        <v>120491</v>
      </c>
      <c r="B34689" s="1" t="s">
        <v>120492</v>
      </c>
      <c r="C34689" s="2" t="s">
        <v>120493</v>
      </c>
      <c r="D34689" s="1" t="s">
        <v>120494</v>
      </c>
      <c r="E34689" s="1">
        <v>2500000.0</v>
      </c>
      <c r="F34689" s="1" t="s">
        <v>18</v>
      </c>
      <c r="G34689" s="1" t="s">
        <v>2271</v>
      </c>
      <c r="H34689" s="1">
        <v>34.0</v>
      </c>
      <c r="I34689" s="1" t="s">
        <v>2272</v>
      </c>
      <c r="J34689" s="1" t="s">
        <v>2272</v>
      </c>
      <c r="K34689" s="1">
        <v>1.0</v>
      </c>
      <c r="L34689" s="3">
        <v>33862.0</v>
      </c>
      <c r="M34689" s="3">
        <v>40543.0</v>
      </c>
      <c r="N34689" s="3">
        <v>40543.0</v>
      </c>
    </row>
    <row r="34690">
      <c r="A34690" s="1" t="s">
        <v>120495</v>
      </c>
      <c r="B34690" s="1" t="s">
        <v>120496</v>
      </c>
      <c r="C34690" s="2" t="s">
        <v>120497</v>
      </c>
      <c r="D34690" s="1" t="s">
        <v>42</v>
      </c>
      <c r="E34690" s="1">
        <v>2560000.0</v>
      </c>
      <c r="F34690" s="1" t="s">
        <v>18</v>
      </c>
      <c r="G34690" s="1" t="s">
        <v>2271</v>
      </c>
      <c r="H34690" s="1">
        <v>17.0</v>
      </c>
      <c r="I34690" s="1" t="s">
        <v>22663</v>
      </c>
      <c r="J34690" s="1" t="s">
        <v>22664</v>
      </c>
      <c r="K34690" s="1">
        <v>1.0</v>
      </c>
      <c r="M34690" s="3">
        <v>39860.0</v>
      </c>
      <c r="N34690" s="3">
        <v>39860.0</v>
      </c>
    </row>
    <row r="34691">
      <c r="A34691" s="1" t="s">
        <v>120498</v>
      </c>
      <c r="B34691" s="1" t="s">
        <v>120499</v>
      </c>
      <c r="D34691" s="1" t="s">
        <v>285</v>
      </c>
      <c r="E34691" s="1">
        <v>1000.0</v>
      </c>
      <c r="F34691" s="1" t="s">
        <v>18</v>
      </c>
      <c r="G34691" s="1" t="s">
        <v>25</v>
      </c>
      <c r="K34691" s="1">
        <v>1.0</v>
      </c>
      <c r="L34691" s="3">
        <v>41640.0</v>
      </c>
      <c r="M34691" s="3">
        <v>41573.0</v>
      </c>
      <c r="N34691" s="3">
        <v>41573.0</v>
      </c>
    </row>
    <row r="34692">
      <c r="A34692" s="1" t="s">
        <v>120500</v>
      </c>
      <c r="B34692" s="1" t="s">
        <v>120501</v>
      </c>
      <c r="C34692" s="2" t="s">
        <v>120502</v>
      </c>
      <c r="D34692" s="1" t="s">
        <v>1384</v>
      </c>
      <c r="E34692" s="1">
        <v>3.7E7</v>
      </c>
      <c r="F34692" s="1" t="s">
        <v>18</v>
      </c>
      <c r="G34692" s="1" t="s">
        <v>25</v>
      </c>
      <c r="H34692" s="1" t="s">
        <v>64</v>
      </c>
      <c r="I34692" s="1" t="s">
        <v>65</v>
      </c>
      <c r="J34692" s="1" t="s">
        <v>606</v>
      </c>
      <c r="K34692" s="1">
        <v>2.0</v>
      </c>
      <c r="L34692" s="3">
        <v>39814.0</v>
      </c>
      <c r="M34692" s="3">
        <v>41815.0</v>
      </c>
      <c r="N34692" s="3">
        <v>41820.0</v>
      </c>
    </row>
    <row r="34693">
      <c r="A34693" s="1" t="s">
        <v>120503</v>
      </c>
      <c r="B34693" s="1" t="s">
        <v>120504</v>
      </c>
      <c r="C34693" s="2" t="s">
        <v>120505</v>
      </c>
      <c r="D34693" s="1" t="s">
        <v>120506</v>
      </c>
      <c r="E34693" s="1">
        <v>1.23E7</v>
      </c>
      <c r="F34693" s="1" t="s">
        <v>18</v>
      </c>
      <c r="G34693" s="1" t="s">
        <v>25</v>
      </c>
      <c r="H34693" s="1" t="s">
        <v>64</v>
      </c>
      <c r="I34693" s="1" t="s">
        <v>95</v>
      </c>
      <c r="J34693" s="1" t="s">
        <v>376</v>
      </c>
      <c r="K34693" s="1">
        <v>4.0</v>
      </c>
      <c r="L34693" s="3">
        <v>40909.0</v>
      </c>
      <c r="M34693" s="3">
        <v>40940.0</v>
      </c>
      <c r="N34693" s="3">
        <v>42123.0</v>
      </c>
    </row>
    <row r="34694">
      <c r="A34694" s="1" t="s">
        <v>120507</v>
      </c>
      <c r="B34694" s="1" t="s">
        <v>120508</v>
      </c>
      <c r="C34694" s="2" t="s">
        <v>120509</v>
      </c>
      <c r="D34694" s="1" t="s">
        <v>58556</v>
      </c>
      <c r="E34694" s="1">
        <v>1.1543305E7</v>
      </c>
      <c r="F34694" s="1" t="s">
        <v>18</v>
      </c>
      <c r="G34694" s="1" t="s">
        <v>25</v>
      </c>
      <c r="H34694" s="1" t="s">
        <v>808</v>
      </c>
      <c r="I34694" s="1" t="s">
        <v>809</v>
      </c>
      <c r="J34694" s="1" t="s">
        <v>810</v>
      </c>
      <c r="K34694" s="1">
        <v>3.0</v>
      </c>
      <c r="L34694" s="3">
        <v>36526.0</v>
      </c>
      <c r="M34694" s="3">
        <v>39825.0</v>
      </c>
      <c r="N34694" s="3">
        <v>40263.0</v>
      </c>
    </row>
    <row r="34695">
      <c r="A34695" s="1" t="s">
        <v>120510</v>
      </c>
      <c r="B34695" s="1" t="s">
        <v>120511</v>
      </c>
      <c r="C34695" s="2" t="s">
        <v>120512</v>
      </c>
      <c r="D34695" s="1" t="s">
        <v>120513</v>
      </c>
      <c r="E34695" s="1">
        <v>428.0</v>
      </c>
      <c r="F34695" s="1" t="s">
        <v>18</v>
      </c>
      <c r="K34695" s="1">
        <v>1.0</v>
      </c>
      <c r="L34695" s="3">
        <v>41275.0</v>
      </c>
      <c r="M34695" s="3">
        <v>41780.0</v>
      </c>
      <c r="N34695" s="3">
        <v>41780.0</v>
      </c>
    </row>
    <row r="34696">
      <c r="A34696" s="1" t="s">
        <v>120514</v>
      </c>
      <c r="B34696" s="1" t="s">
        <v>120515</v>
      </c>
      <c r="C34696" s="2" t="s">
        <v>120516</v>
      </c>
      <c r="D34696" s="1" t="s">
        <v>56</v>
      </c>
      <c r="E34696" s="1">
        <v>1.2E7</v>
      </c>
      <c r="F34696" s="1" t="s">
        <v>18</v>
      </c>
      <c r="G34696" s="1" t="s">
        <v>25</v>
      </c>
      <c r="H34696" s="1" t="s">
        <v>99</v>
      </c>
      <c r="I34696" s="1" t="s">
        <v>100</v>
      </c>
      <c r="J34696" s="1" t="s">
        <v>9662</v>
      </c>
      <c r="K34696" s="1">
        <v>1.0</v>
      </c>
      <c r="M34696" s="3">
        <v>40681.0</v>
      </c>
      <c r="N34696" s="3">
        <v>40681.0</v>
      </c>
    </row>
    <row r="34697">
      <c r="A34697" s="1" t="s">
        <v>120517</v>
      </c>
      <c r="B34697" s="1" t="s">
        <v>120518</v>
      </c>
      <c r="C34697" s="2" t="s">
        <v>120519</v>
      </c>
      <c r="D34697" s="1" t="s">
        <v>70</v>
      </c>
      <c r="E34697" s="1">
        <v>7000000.0</v>
      </c>
      <c r="F34697" s="1" t="s">
        <v>18</v>
      </c>
      <c r="G34697" s="1" t="s">
        <v>25</v>
      </c>
      <c r="H34697" s="1" t="s">
        <v>64</v>
      </c>
      <c r="I34697" s="1" t="s">
        <v>1221</v>
      </c>
      <c r="J34697" s="1" t="s">
        <v>7234</v>
      </c>
      <c r="K34697" s="1">
        <v>1.0</v>
      </c>
      <c r="L34697" s="3">
        <v>40544.0</v>
      </c>
      <c r="M34697" s="3">
        <v>41683.0</v>
      </c>
      <c r="N34697" s="3">
        <v>41683.0</v>
      </c>
    </row>
    <row r="34698">
      <c r="A34698" s="1" t="s">
        <v>120520</v>
      </c>
      <c r="B34698" s="1" t="s">
        <v>120521</v>
      </c>
      <c r="C34698" s="2" t="s">
        <v>120522</v>
      </c>
      <c r="D34698" s="1" t="s">
        <v>56</v>
      </c>
      <c r="E34698" s="1">
        <v>2227004.0</v>
      </c>
      <c r="F34698" s="1" t="s">
        <v>18</v>
      </c>
      <c r="G34698" s="1" t="s">
        <v>25</v>
      </c>
      <c r="H34698" s="1" t="s">
        <v>1272</v>
      </c>
      <c r="I34698" s="1" t="s">
        <v>1273</v>
      </c>
      <c r="J34698" s="1" t="s">
        <v>8671</v>
      </c>
      <c r="K34698" s="1">
        <v>1.0</v>
      </c>
      <c r="L34698" s="3">
        <v>40544.0</v>
      </c>
      <c r="M34698" s="3">
        <v>41439.0</v>
      </c>
      <c r="N34698" s="3">
        <v>41439.0</v>
      </c>
    </row>
    <row r="34699">
      <c r="A34699" s="1" t="s">
        <v>120523</v>
      </c>
      <c r="B34699" s="1" t="s">
        <v>120524</v>
      </c>
      <c r="C34699" s="2" t="s">
        <v>120525</v>
      </c>
      <c r="D34699" s="1" t="s">
        <v>94</v>
      </c>
      <c r="E34699" s="1">
        <v>8880800.0</v>
      </c>
      <c r="F34699" s="1" t="s">
        <v>18</v>
      </c>
      <c r="G34699" s="1" t="s">
        <v>25</v>
      </c>
      <c r="H34699" s="1" t="s">
        <v>64</v>
      </c>
      <c r="I34699" s="1" t="s">
        <v>95</v>
      </c>
      <c r="J34699" s="1" t="s">
        <v>826</v>
      </c>
      <c r="K34699" s="1">
        <v>2.0</v>
      </c>
      <c r="L34699" s="3">
        <v>36526.0</v>
      </c>
      <c r="M34699" s="3">
        <v>40497.0</v>
      </c>
      <c r="N34699" s="3">
        <v>41299.0</v>
      </c>
    </row>
    <row r="34700">
      <c r="A34700" s="1" t="s">
        <v>120526</v>
      </c>
      <c r="B34700" s="1" t="s">
        <v>120527</v>
      </c>
      <c r="C34700" s="2" t="s">
        <v>120528</v>
      </c>
      <c r="D34700" s="1" t="s">
        <v>120529</v>
      </c>
      <c r="E34700" s="1">
        <v>60000.0</v>
      </c>
      <c r="F34700" s="1" t="s">
        <v>18</v>
      </c>
      <c r="K34700" s="1">
        <v>1.0</v>
      </c>
      <c r="M34700" s="3">
        <v>41299.0</v>
      </c>
      <c r="N34700" s="3">
        <v>41299.0</v>
      </c>
    </row>
    <row r="34701">
      <c r="A34701" s="1" t="s">
        <v>120530</v>
      </c>
      <c r="B34701" s="1" t="s">
        <v>120531</v>
      </c>
      <c r="C34701" s="2" t="s">
        <v>120532</v>
      </c>
      <c r="D34701" s="1" t="s">
        <v>94</v>
      </c>
      <c r="E34701" s="1">
        <v>3000000.0</v>
      </c>
      <c r="F34701" s="1" t="s">
        <v>18</v>
      </c>
      <c r="G34701" s="1" t="s">
        <v>25</v>
      </c>
      <c r="H34701" s="1" t="s">
        <v>1306</v>
      </c>
      <c r="I34701" s="1" t="s">
        <v>1339</v>
      </c>
      <c r="J34701" s="1" t="s">
        <v>1339</v>
      </c>
      <c r="K34701" s="1">
        <v>1.0</v>
      </c>
      <c r="L34701" s="3">
        <v>37987.0</v>
      </c>
      <c r="M34701" s="3">
        <v>41554.0</v>
      </c>
      <c r="N34701" s="3">
        <v>41554.0</v>
      </c>
    </row>
    <row r="34702">
      <c r="A34702" s="1" t="s">
        <v>120533</v>
      </c>
      <c r="B34702" s="1" t="s">
        <v>120534</v>
      </c>
      <c r="C34702" s="2" t="s">
        <v>120535</v>
      </c>
      <c r="D34702" s="1" t="s">
        <v>718</v>
      </c>
      <c r="E34702" s="1">
        <v>5.0E7</v>
      </c>
      <c r="F34702" s="1" t="s">
        <v>18</v>
      </c>
      <c r="G34702" s="1" t="s">
        <v>25</v>
      </c>
      <c r="H34702" s="1" t="s">
        <v>64</v>
      </c>
      <c r="I34702" s="1" t="s">
        <v>1221</v>
      </c>
      <c r="J34702" s="1" t="s">
        <v>1221</v>
      </c>
      <c r="K34702" s="1">
        <v>1.0</v>
      </c>
      <c r="M34702" s="3">
        <v>40492.0</v>
      </c>
      <c r="N34702" s="3">
        <v>40492.0</v>
      </c>
    </row>
    <row r="34703">
      <c r="A34703" s="1" t="s">
        <v>120536</v>
      </c>
      <c r="B34703" s="1" t="s">
        <v>120537</v>
      </c>
      <c r="C34703" s="2" t="s">
        <v>120538</v>
      </c>
      <c r="D34703" s="1" t="s">
        <v>120539</v>
      </c>
      <c r="E34703" s="1">
        <v>500000.0</v>
      </c>
      <c r="F34703" s="1" t="s">
        <v>18</v>
      </c>
      <c r="G34703" s="1" t="s">
        <v>25</v>
      </c>
      <c r="H34703" s="1" t="s">
        <v>121</v>
      </c>
      <c r="I34703" s="1" t="s">
        <v>528</v>
      </c>
      <c r="J34703" s="1" t="s">
        <v>634</v>
      </c>
      <c r="K34703" s="1">
        <v>1.0</v>
      </c>
      <c r="M34703" s="3">
        <v>41953.0</v>
      </c>
      <c r="N34703" s="3">
        <v>41953.0</v>
      </c>
    </row>
    <row r="34704">
      <c r="A34704" s="1" t="s">
        <v>120540</v>
      </c>
      <c r="B34704" s="1" t="s">
        <v>120541</v>
      </c>
      <c r="D34704" s="1" t="s">
        <v>3939</v>
      </c>
      <c r="E34704" s="1">
        <v>150000.0</v>
      </c>
      <c r="F34704" s="1" t="s">
        <v>18</v>
      </c>
      <c r="G34704" s="1" t="s">
        <v>25</v>
      </c>
      <c r="H34704" s="1" t="s">
        <v>106</v>
      </c>
      <c r="I34704" s="1" t="s">
        <v>107</v>
      </c>
      <c r="J34704" s="1" t="s">
        <v>108</v>
      </c>
      <c r="K34704" s="1">
        <v>1.0</v>
      </c>
      <c r="L34704" s="3">
        <v>41440.0</v>
      </c>
      <c r="M34704" s="3">
        <v>41984.0</v>
      </c>
      <c r="N34704" s="3">
        <v>41984.0</v>
      </c>
    </row>
    <row r="34705">
      <c r="A34705" s="1" t="s">
        <v>120542</v>
      </c>
      <c r="B34705" s="1" t="s">
        <v>120543</v>
      </c>
      <c r="C34705" s="2" t="s">
        <v>120544</v>
      </c>
      <c r="D34705" s="1" t="s">
        <v>2966</v>
      </c>
      <c r="E34705" s="1" t="s">
        <v>43</v>
      </c>
      <c r="F34705" s="1" t="s">
        <v>18</v>
      </c>
      <c r="G34705" s="1" t="s">
        <v>57</v>
      </c>
      <c r="H34705" s="1" t="s">
        <v>202</v>
      </c>
      <c r="I34705" s="1" t="s">
        <v>203</v>
      </c>
      <c r="J34705" s="1" t="s">
        <v>203</v>
      </c>
      <c r="K34705" s="1">
        <v>1.0</v>
      </c>
      <c r="M34705" s="3">
        <v>42016.0</v>
      </c>
      <c r="N34705" s="3">
        <v>42016.0</v>
      </c>
    </row>
    <row r="34706">
      <c r="A34706" s="1" t="s">
        <v>120545</v>
      </c>
      <c r="B34706" s="1" t="s">
        <v>120546</v>
      </c>
      <c r="C34706" s="2" t="s">
        <v>120547</v>
      </c>
      <c r="D34706" s="1" t="s">
        <v>120548</v>
      </c>
      <c r="E34706" s="1">
        <v>2950000.0</v>
      </c>
      <c r="F34706" s="1" t="s">
        <v>18</v>
      </c>
      <c r="G34706" s="1" t="s">
        <v>1126</v>
      </c>
      <c r="H34706" s="1">
        <v>25.0</v>
      </c>
      <c r="I34706" s="1" t="s">
        <v>1582</v>
      </c>
      <c r="J34706" s="1" t="s">
        <v>1583</v>
      </c>
      <c r="K34706" s="1">
        <v>3.0</v>
      </c>
      <c r="L34706" s="3">
        <v>41214.0</v>
      </c>
      <c r="M34706" s="3">
        <v>40664.0</v>
      </c>
      <c r="N34706" s="3">
        <v>41365.0</v>
      </c>
    </row>
    <row r="34707">
      <c r="A34707" s="1" t="s">
        <v>120549</v>
      </c>
      <c r="B34707" s="1" t="s">
        <v>120550</v>
      </c>
      <c r="C34707" s="2" t="s">
        <v>120551</v>
      </c>
      <c r="D34707" s="1" t="s">
        <v>42</v>
      </c>
      <c r="E34707" s="1">
        <v>1.25E7</v>
      </c>
      <c r="F34707" s="1" t="s">
        <v>18</v>
      </c>
      <c r="G34707" s="1" t="s">
        <v>37</v>
      </c>
      <c r="H34707" s="1">
        <v>23.0</v>
      </c>
      <c r="I34707" s="1" t="s">
        <v>182</v>
      </c>
      <c r="J34707" s="1" t="s">
        <v>182</v>
      </c>
      <c r="K34707" s="1">
        <v>2.0</v>
      </c>
      <c r="L34707" s="3">
        <v>36982.0</v>
      </c>
      <c r="M34707" s="3">
        <v>37653.0</v>
      </c>
      <c r="N34707" s="3">
        <v>38687.0</v>
      </c>
    </row>
    <row r="34708">
      <c r="A34708" s="1" t="s">
        <v>120552</v>
      </c>
      <c r="B34708" s="1" t="s">
        <v>120553</v>
      </c>
      <c r="C34708" s="2" t="s">
        <v>120554</v>
      </c>
      <c r="D34708" s="1" t="s">
        <v>94</v>
      </c>
      <c r="E34708" s="1">
        <v>150000.0</v>
      </c>
      <c r="F34708" s="1" t="s">
        <v>18</v>
      </c>
      <c r="G34708" s="1" t="s">
        <v>25</v>
      </c>
      <c r="H34708" s="1" t="s">
        <v>158</v>
      </c>
      <c r="I34708" s="1" t="s">
        <v>244</v>
      </c>
      <c r="J34708" s="1" t="s">
        <v>327</v>
      </c>
      <c r="K34708" s="1">
        <v>1.0</v>
      </c>
      <c r="L34708" s="3">
        <v>41081.0</v>
      </c>
      <c r="M34708" s="3">
        <v>41081.0</v>
      </c>
      <c r="N34708" s="3">
        <v>41081.0</v>
      </c>
    </row>
    <row r="34709">
      <c r="A34709" s="1" t="s">
        <v>120555</v>
      </c>
      <c r="B34709" s="1" t="s">
        <v>120556</v>
      </c>
      <c r="C34709" s="2" t="s">
        <v>120557</v>
      </c>
      <c r="D34709" s="1" t="s">
        <v>94</v>
      </c>
      <c r="E34709" s="1">
        <v>50000.0</v>
      </c>
      <c r="F34709" s="1" t="s">
        <v>18</v>
      </c>
      <c r="G34709" s="1" t="s">
        <v>25</v>
      </c>
      <c r="H34709" s="1" t="s">
        <v>1011</v>
      </c>
      <c r="I34709" s="1" t="s">
        <v>1012</v>
      </c>
      <c r="J34709" s="1" t="s">
        <v>1012</v>
      </c>
      <c r="K34709" s="1">
        <v>1.0</v>
      </c>
      <c r="L34709" s="3">
        <v>40391.0</v>
      </c>
      <c r="M34709" s="3">
        <v>40694.0</v>
      </c>
      <c r="N34709" s="3">
        <v>40694.0</v>
      </c>
    </row>
    <row r="34710">
      <c r="A34710" s="1" t="s">
        <v>120558</v>
      </c>
      <c r="B34710" s="1" t="s">
        <v>120559</v>
      </c>
      <c r="C34710" s="2" t="s">
        <v>120560</v>
      </c>
      <c r="D34710" s="1" t="s">
        <v>94</v>
      </c>
      <c r="E34710" s="1">
        <v>4935249.0</v>
      </c>
      <c r="F34710" s="1" t="s">
        <v>18</v>
      </c>
      <c r="G34710" s="1" t="s">
        <v>25</v>
      </c>
      <c r="H34710" s="1" t="s">
        <v>644</v>
      </c>
      <c r="I34710" s="1" t="s">
        <v>645</v>
      </c>
      <c r="J34710" s="1" t="s">
        <v>7483</v>
      </c>
      <c r="K34710" s="1">
        <v>2.0</v>
      </c>
      <c r="L34710" s="3">
        <v>36892.0</v>
      </c>
      <c r="M34710" s="3">
        <v>37575.0</v>
      </c>
      <c r="N34710" s="3">
        <v>40311.0</v>
      </c>
    </row>
    <row r="34711">
      <c r="A34711" s="1" t="s">
        <v>120561</v>
      </c>
      <c r="B34711" s="1" t="s">
        <v>120562</v>
      </c>
      <c r="C34711" s="2" t="s">
        <v>120563</v>
      </c>
      <c r="D34711" s="1" t="s">
        <v>2966</v>
      </c>
      <c r="E34711" s="1">
        <v>7500000.0</v>
      </c>
      <c r="F34711" s="1" t="s">
        <v>18</v>
      </c>
      <c r="G34711" s="1" t="s">
        <v>25</v>
      </c>
      <c r="H34711" s="1" t="s">
        <v>208</v>
      </c>
      <c r="I34711" s="1" t="s">
        <v>209</v>
      </c>
      <c r="J34711" s="1" t="s">
        <v>63222</v>
      </c>
      <c r="K34711" s="1">
        <v>1.0</v>
      </c>
      <c r="L34711" s="3">
        <v>36526.0</v>
      </c>
      <c r="M34711" s="3">
        <v>38030.0</v>
      </c>
      <c r="N34711" s="3">
        <v>38030.0</v>
      </c>
    </row>
    <row r="34712">
      <c r="A34712" s="1" t="s">
        <v>120564</v>
      </c>
      <c r="B34712" s="1" t="s">
        <v>120565</v>
      </c>
      <c r="C34712" s="2" t="s">
        <v>120566</v>
      </c>
      <c r="D34712" s="1" t="s">
        <v>3485</v>
      </c>
      <c r="E34712" s="1">
        <v>75000.0</v>
      </c>
      <c r="F34712" s="1" t="s">
        <v>18</v>
      </c>
      <c r="G34712" s="1" t="s">
        <v>25</v>
      </c>
      <c r="H34712" s="1" t="s">
        <v>2791</v>
      </c>
      <c r="I34712" s="1" t="s">
        <v>8026</v>
      </c>
      <c r="J34712" s="1" t="s">
        <v>120567</v>
      </c>
      <c r="K34712" s="1">
        <v>1.0</v>
      </c>
      <c r="L34712" s="3" t="s">
        <v>48576</v>
      </c>
      <c r="M34712" s="3">
        <v>42201.0</v>
      </c>
      <c r="N34712" s="3">
        <v>42201.0</v>
      </c>
    </row>
    <row r="34713">
      <c r="A34713" s="1" t="s">
        <v>120568</v>
      </c>
      <c r="B34713" s="1" t="s">
        <v>120569</v>
      </c>
      <c r="C34713" s="2" t="s">
        <v>120570</v>
      </c>
      <c r="D34713" s="1" t="s">
        <v>2479</v>
      </c>
      <c r="E34713" s="1">
        <v>8027970.0</v>
      </c>
      <c r="F34713" s="1" t="s">
        <v>113</v>
      </c>
      <c r="G34713" s="1" t="s">
        <v>57</v>
      </c>
      <c r="H34713" s="1" t="s">
        <v>202</v>
      </c>
      <c r="I34713" s="1" t="s">
        <v>203</v>
      </c>
      <c r="J34713" s="1" t="s">
        <v>203</v>
      </c>
      <c r="K34713" s="1">
        <v>2.0</v>
      </c>
      <c r="L34713" s="3">
        <v>38353.0</v>
      </c>
      <c r="M34713" s="3">
        <v>39386.0</v>
      </c>
      <c r="N34713" s="3">
        <v>40814.0</v>
      </c>
    </row>
    <row r="34714">
      <c r="A34714" s="1" t="s">
        <v>120571</v>
      </c>
      <c r="B34714" s="1" t="s">
        <v>120572</v>
      </c>
      <c r="D34714" s="1" t="s">
        <v>7575</v>
      </c>
      <c r="E34714" s="1">
        <v>1.8E7</v>
      </c>
      <c r="F34714" s="1" t="s">
        <v>18</v>
      </c>
      <c r="G34714" s="1" t="s">
        <v>25</v>
      </c>
      <c r="H34714" s="1" t="s">
        <v>64</v>
      </c>
      <c r="I34714" s="1" t="s">
        <v>65</v>
      </c>
      <c r="J34714" s="1" t="s">
        <v>606</v>
      </c>
      <c r="K34714" s="1">
        <v>1.0</v>
      </c>
      <c r="L34714" s="3">
        <v>36161.0</v>
      </c>
      <c r="M34714" s="3">
        <v>36810.0</v>
      </c>
      <c r="N34714" s="3">
        <v>36810.0</v>
      </c>
    </row>
    <row r="34715">
      <c r="A34715" s="1" t="s">
        <v>120573</v>
      </c>
      <c r="B34715" s="1" t="s">
        <v>120574</v>
      </c>
      <c r="C34715" s="2" t="s">
        <v>120575</v>
      </c>
      <c r="D34715" s="1" t="s">
        <v>36</v>
      </c>
      <c r="E34715" s="1" t="s">
        <v>43</v>
      </c>
      <c r="F34715" s="1" t="s">
        <v>18</v>
      </c>
      <c r="G34715" s="1" t="s">
        <v>25</v>
      </c>
      <c r="H34715" s="1" t="s">
        <v>1011</v>
      </c>
      <c r="I34715" s="1" t="s">
        <v>6381</v>
      </c>
      <c r="J34715" s="1" t="s">
        <v>95830</v>
      </c>
      <c r="K34715" s="1">
        <v>1.0</v>
      </c>
      <c r="L34715" s="3">
        <v>38718.0</v>
      </c>
      <c r="M34715" s="3">
        <v>39083.0</v>
      </c>
      <c r="N34715" s="3">
        <v>39083.0</v>
      </c>
    </row>
    <row r="34716">
      <c r="A34716" s="1" t="s">
        <v>120576</v>
      </c>
      <c r="B34716" s="1" t="s">
        <v>120577</v>
      </c>
      <c r="C34716" s="2" t="s">
        <v>120578</v>
      </c>
      <c r="D34716" s="1" t="s">
        <v>120579</v>
      </c>
      <c r="E34716" s="1">
        <v>1113536.14538328</v>
      </c>
      <c r="F34716" s="1" t="s">
        <v>18</v>
      </c>
      <c r="G34716" s="1" t="s">
        <v>1062</v>
      </c>
      <c r="H34716" s="1">
        <v>16.0</v>
      </c>
      <c r="I34716" s="1" t="s">
        <v>1704</v>
      </c>
      <c r="J34716" s="1" t="s">
        <v>1704</v>
      </c>
      <c r="K34716" s="1">
        <v>1.0</v>
      </c>
      <c r="L34716" s="3">
        <v>42095.0</v>
      </c>
      <c r="M34716" s="3">
        <v>42186.0</v>
      </c>
      <c r="N34716" s="3">
        <v>42186.0</v>
      </c>
    </row>
    <row r="34717">
      <c r="A34717" s="1" t="s">
        <v>120580</v>
      </c>
      <c r="B34717" s="1" t="s">
        <v>120581</v>
      </c>
      <c r="C34717" s="2" t="s">
        <v>120582</v>
      </c>
      <c r="D34717" s="1" t="s">
        <v>1247</v>
      </c>
      <c r="E34717" s="1">
        <v>7.36E7</v>
      </c>
      <c r="F34717" s="1" t="s">
        <v>18</v>
      </c>
      <c r="G34717" s="1" t="s">
        <v>25</v>
      </c>
      <c r="H34717" s="1" t="s">
        <v>89</v>
      </c>
      <c r="I34717" s="1" t="s">
        <v>1260</v>
      </c>
      <c r="J34717" s="1" t="s">
        <v>1783</v>
      </c>
      <c r="K34717" s="1">
        <v>2.0</v>
      </c>
      <c r="L34717" s="3">
        <v>39814.0</v>
      </c>
      <c r="M34717" s="3">
        <v>41661.0</v>
      </c>
      <c r="N34717" s="3">
        <v>42179.0</v>
      </c>
    </row>
    <row r="34718">
      <c r="A34718" s="1" t="s">
        <v>120583</v>
      </c>
      <c r="B34718" s="1" t="s">
        <v>120584</v>
      </c>
      <c r="C34718" s="2" t="s">
        <v>120585</v>
      </c>
      <c r="E34718" s="1" t="s">
        <v>43</v>
      </c>
      <c r="F34718" s="1" t="s">
        <v>18</v>
      </c>
      <c r="G34718" s="1" t="s">
        <v>1819</v>
      </c>
      <c r="H34718" s="1">
        <v>5.0</v>
      </c>
      <c r="I34718" s="1" t="s">
        <v>1820</v>
      </c>
      <c r="J34718" s="1" t="s">
        <v>1820</v>
      </c>
      <c r="K34718" s="1">
        <v>1.0</v>
      </c>
      <c r="L34718" s="3">
        <v>40909.0</v>
      </c>
      <c r="M34718" s="3">
        <v>42248.0</v>
      </c>
      <c r="N34718" s="3">
        <v>42248.0</v>
      </c>
    </row>
    <row r="34719">
      <c r="A34719" s="1" t="s">
        <v>120586</v>
      </c>
      <c r="B34719" s="1" t="s">
        <v>120587</v>
      </c>
      <c r="C34719" s="2" t="s">
        <v>120588</v>
      </c>
      <c r="D34719" s="1" t="s">
        <v>75</v>
      </c>
      <c r="E34719" s="1">
        <v>2817781.0</v>
      </c>
      <c r="F34719" s="1" t="s">
        <v>113</v>
      </c>
      <c r="G34719" s="1" t="s">
        <v>25</v>
      </c>
      <c r="H34719" s="1" t="s">
        <v>1011</v>
      </c>
      <c r="I34719" s="1" t="s">
        <v>4763</v>
      </c>
      <c r="J34719" s="1" t="s">
        <v>56239</v>
      </c>
      <c r="K34719" s="1">
        <v>3.0</v>
      </c>
      <c r="L34719" s="3">
        <v>39722.0</v>
      </c>
      <c r="M34719" s="3">
        <v>40039.0</v>
      </c>
      <c r="N34719" s="3">
        <v>40512.0</v>
      </c>
    </row>
    <row r="34720">
      <c r="A34720" s="1" t="s">
        <v>120589</v>
      </c>
      <c r="B34720" s="1" t="s">
        <v>120590</v>
      </c>
      <c r="C34720" s="2" t="s">
        <v>120591</v>
      </c>
      <c r="D34720" s="1" t="s">
        <v>14240</v>
      </c>
      <c r="E34720" s="1">
        <v>295000.0</v>
      </c>
      <c r="F34720" s="1" t="s">
        <v>18</v>
      </c>
      <c r="G34720" s="1" t="s">
        <v>128</v>
      </c>
      <c r="H34720" s="1" t="s">
        <v>2005</v>
      </c>
      <c r="I34720" s="1" t="s">
        <v>2006</v>
      </c>
      <c r="J34720" s="1" t="s">
        <v>2006</v>
      </c>
      <c r="K34720" s="1">
        <v>4.0</v>
      </c>
      <c r="L34720" s="3">
        <v>40380.0</v>
      </c>
      <c r="M34720" s="3">
        <v>41518.0</v>
      </c>
      <c r="N34720" s="3">
        <v>42094.0</v>
      </c>
    </row>
    <row r="34721">
      <c r="A34721" s="1" t="s">
        <v>120592</v>
      </c>
      <c r="B34721" s="1" t="s">
        <v>120593</v>
      </c>
      <c r="C34721" s="2" t="s">
        <v>120594</v>
      </c>
      <c r="D34721" s="1" t="s">
        <v>94</v>
      </c>
      <c r="E34721" s="1">
        <v>3000000.0</v>
      </c>
      <c r="F34721" s="1" t="s">
        <v>18</v>
      </c>
      <c r="G34721" s="1" t="s">
        <v>25</v>
      </c>
      <c r="H34721" s="1" t="s">
        <v>64</v>
      </c>
      <c r="I34721" s="1" t="s">
        <v>1221</v>
      </c>
      <c r="J34721" s="1" t="s">
        <v>1221</v>
      </c>
      <c r="K34721" s="1">
        <v>1.0</v>
      </c>
      <c r="L34721" s="3">
        <v>42005.0</v>
      </c>
      <c r="M34721" s="3">
        <v>42340.0</v>
      </c>
      <c r="N34721" s="3">
        <v>42340.0</v>
      </c>
    </row>
    <row r="34722">
      <c r="A34722" s="1" t="s">
        <v>120595</v>
      </c>
      <c r="B34722" s="1" t="s">
        <v>120596</v>
      </c>
      <c r="C34722" s="2" t="s">
        <v>120597</v>
      </c>
      <c r="D34722" s="1" t="s">
        <v>35428</v>
      </c>
      <c r="E34722" s="1">
        <v>2.154378E7</v>
      </c>
      <c r="F34722" s="1" t="s">
        <v>18</v>
      </c>
      <c r="G34722" s="1" t="s">
        <v>25</v>
      </c>
      <c r="H34722" s="1" t="s">
        <v>380</v>
      </c>
      <c r="I34722" s="1" t="s">
        <v>381</v>
      </c>
      <c r="J34722" s="1" t="s">
        <v>382</v>
      </c>
      <c r="K34722" s="1">
        <v>4.0</v>
      </c>
      <c r="L34722" s="3">
        <v>41061.0</v>
      </c>
      <c r="M34722" s="3">
        <v>41060.0</v>
      </c>
      <c r="N34722" s="3">
        <v>42137.0</v>
      </c>
    </row>
    <row r="34723">
      <c r="A34723" s="1" t="s">
        <v>120598</v>
      </c>
      <c r="B34723" s="2" t="s">
        <v>120599</v>
      </c>
      <c r="C34723" s="2" t="s">
        <v>120600</v>
      </c>
      <c r="D34723" s="1" t="s">
        <v>120601</v>
      </c>
      <c r="E34723" s="1" t="s">
        <v>43</v>
      </c>
      <c r="F34723" s="1" t="s">
        <v>207</v>
      </c>
      <c r="G34723" s="1" t="s">
        <v>25</v>
      </c>
      <c r="H34723" s="1" t="s">
        <v>380</v>
      </c>
      <c r="I34723" s="1" t="s">
        <v>381</v>
      </c>
      <c r="J34723" s="1" t="s">
        <v>382</v>
      </c>
      <c r="K34723" s="1">
        <v>1.0</v>
      </c>
      <c r="M34723" s="3">
        <v>40179.0</v>
      </c>
      <c r="N34723" s="3">
        <v>40179.0</v>
      </c>
    </row>
    <row r="34724">
      <c r="A34724" s="1" t="s">
        <v>120602</v>
      </c>
      <c r="B34724" s="1" t="s">
        <v>120603</v>
      </c>
      <c r="C34724" s="2" t="s">
        <v>120604</v>
      </c>
      <c r="D34724" s="1" t="s">
        <v>1377</v>
      </c>
      <c r="E34724" s="1">
        <v>400000.0</v>
      </c>
      <c r="F34724" s="1" t="s">
        <v>18</v>
      </c>
      <c r="G34724" s="1" t="s">
        <v>7268</v>
      </c>
      <c r="H34724" s="1">
        <v>5.0</v>
      </c>
      <c r="I34724" s="1" t="s">
        <v>7269</v>
      </c>
      <c r="J34724" s="1" t="s">
        <v>7269</v>
      </c>
      <c r="K34724" s="1">
        <v>4.0</v>
      </c>
      <c r="L34724" s="3">
        <v>40909.0</v>
      </c>
      <c r="M34724" s="3">
        <v>41153.0</v>
      </c>
      <c r="N34724" s="3">
        <v>41699.0</v>
      </c>
    </row>
    <row r="34725">
      <c r="A34725" s="1" t="s">
        <v>120605</v>
      </c>
      <c r="B34725" s="1" t="s">
        <v>120606</v>
      </c>
      <c r="C34725" s="2" t="s">
        <v>120607</v>
      </c>
      <c r="D34725" s="1" t="s">
        <v>120608</v>
      </c>
      <c r="E34725" s="1" t="s">
        <v>43</v>
      </c>
      <c r="F34725" s="1" t="s">
        <v>113</v>
      </c>
      <c r="G34725" s="1" t="s">
        <v>25</v>
      </c>
      <c r="H34725" s="1" t="s">
        <v>89</v>
      </c>
      <c r="I34725" s="1" t="s">
        <v>1132</v>
      </c>
      <c r="J34725" s="1" t="s">
        <v>1133</v>
      </c>
      <c r="K34725" s="1">
        <v>1.0</v>
      </c>
      <c r="L34725" s="3">
        <v>36526.0</v>
      </c>
      <c r="M34725" s="3">
        <v>38344.0</v>
      </c>
      <c r="N34725" s="3">
        <v>38344.0</v>
      </c>
    </row>
    <row r="34726">
      <c r="A34726" s="1" t="s">
        <v>120609</v>
      </c>
      <c r="B34726" s="1" t="s">
        <v>120610</v>
      </c>
      <c r="C34726" s="2" t="s">
        <v>120611</v>
      </c>
      <c r="D34726" s="1" t="s">
        <v>633</v>
      </c>
      <c r="E34726" s="1">
        <v>2.36E7</v>
      </c>
      <c r="F34726" s="1" t="s">
        <v>18</v>
      </c>
      <c r="G34726" s="1" t="s">
        <v>25</v>
      </c>
      <c r="H34726" s="1" t="s">
        <v>64</v>
      </c>
      <c r="I34726" s="1" t="s">
        <v>966</v>
      </c>
      <c r="J34726" s="1" t="s">
        <v>967</v>
      </c>
      <c r="K34726" s="1">
        <v>1.0</v>
      </c>
      <c r="L34726" s="3">
        <v>37622.0</v>
      </c>
      <c r="M34726" s="3">
        <v>41450.0</v>
      </c>
      <c r="N34726" s="3">
        <v>41450.0</v>
      </c>
    </row>
    <row r="34727">
      <c r="A34727" s="1" t="s">
        <v>120612</v>
      </c>
      <c r="B34727" s="1" t="s">
        <v>120613</v>
      </c>
      <c r="C34727" s="2" t="s">
        <v>120614</v>
      </c>
      <c r="D34727" s="1" t="s">
        <v>127</v>
      </c>
      <c r="E34727" s="1">
        <v>100000.0</v>
      </c>
      <c r="F34727" s="1" t="s">
        <v>18</v>
      </c>
      <c r="G34727" s="1" t="s">
        <v>25</v>
      </c>
      <c r="H34727" s="1" t="s">
        <v>99</v>
      </c>
      <c r="I34727" s="1" t="s">
        <v>100</v>
      </c>
      <c r="J34727" s="1" t="s">
        <v>120615</v>
      </c>
      <c r="K34727" s="1">
        <v>1.0</v>
      </c>
      <c r="L34727" s="3">
        <v>41501.0</v>
      </c>
      <c r="M34727" s="3">
        <v>41985.0</v>
      </c>
      <c r="N34727" s="3">
        <v>41985.0</v>
      </c>
    </row>
    <row r="34728">
      <c r="A34728" s="1" t="s">
        <v>120616</v>
      </c>
      <c r="B34728" s="1" t="s">
        <v>120617</v>
      </c>
      <c r="C34728" s="2" t="s">
        <v>120618</v>
      </c>
      <c r="D34728" s="1" t="s">
        <v>120619</v>
      </c>
      <c r="E34728" s="1">
        <v>500000.0</v>
      </c>
      <c r="F34728" s="1" t="s">
        <v>18</v>
      </c>
      <c r="G34728" s="1" t="s">
        <v>25</v>
      </c>
      <c r="H34728" s="1" t="s">
        <v>790</v>
      </c>
      <c r="I34728" s="1" t="s">
        <v>791</v>
      </c>
      <c r="J34728" s="1" t="s">
        <v>791</v>
      </c>
      <c r="K34728" s="1">
        <v>1.0</v>
      </c>
      <c r="L34728" s="3">
        <v>39751.0</v>
      </c>
      <c r="M34728" s="3">
        <v>40330.0</v>
      </c>
      <c r="N34728" s="3">
        <v>40330.0</v>
      </c>
    </row>
    <row r="34729">
      <c r="A34729" s="1" t="s">
        <v>120620</v>
      </c>
      <c r="B34729" s="1" t="s">
        <v>120621</v>
      </c>
      <c r="C34729" s="2" t="s">
        <v>120622</v>
      </c>
      <c r="D34729" s="1" t="s">
        <v>120623</v>
      </c>
      <c r="E34729" s="1">
        <v>708054.0</v>
      </c>
      <c r="F34729" s="1" t="s">
        <v>18</v>
      </c>
      <c r="G34729" s="1" t="s">
        <v>276</v>
      </c>
      <c r="H34729" s="1">
        <v>17.0</v>
      </c>
      <c r="I34729" s="1" t="s">
        <v>464</v>
      </c>
      <c r="J34729" s="1" t="s">
        <v>464</v>
      </c>
      <c r="K34729" s="1">
        <v>1.0</v>
      </c>
      <c r="L34729" s="3">
        <v>40179.0</v>
      </c>
      <c r="M34729" s="3">
        <v>41037.0</v>
      </c>
      <c r="N34729" s="3">
        <v>41037.0</v>
      </c>
    </row>
    <row r="34730">
      <c r="A34730" s="1" t="s">
        <v>120624</v>
      </c>
      <c r="B34730" s="1" t="s">
        <v>120625</v>
      </c>
      <c r="C34730" s="2" t="s">
        <v>120626</v>
      </c>
      <c r="D34730" s="1" t="s">
        <v>120627</v>
      </c>
      <c r="E34730" s="1">
        <v>1685000.0</v>
      </c>
      <c r="F34730" s="1" t="s">
        <v>207</v>
      </c>
      <c r="G34730" s="1" t="s">
        <v>25</v>
      </c>
      <c r="H34730" s="1" t="s">
        <v>64</v>
      </c>
      <c r="I34730" s="1" t="s">
        <v>65</v>
      </c>
      <c r="J34730" s="1" t="s">
        <v>71</v>
      </c>
      <c r="K34730" s="1">
        <v>2.0</v>
      </c>
      <c r="L34730" s="3">
        <v>39173.0</v>
      </c>
      <c r="M34730" s="3">
        <v>39580.0</v>
      </c>
      <c r="N34730" s="3">
        <v>40179.0</v>
      </c>
    </row>
    <row r="34731">
      <c r="A34731" s="1" t="s">
        <v>120628</v>
      </c>
      <c r="B34731" s="1" t="s">
        <v>120629</v>
      </c>
      <c r="C34731" s="2" t="s">
        <v>120630</v>
      </c>
      <c r="E34731" s="1" t="s">
        <v>43</v>
      </c>
      <c r="F34731" s="1" t="s">
        <v>18</v>
      </c>
      <c r="G34731" s="1" t="s">
        <v>25</v>
      </c>
      <c r="H34731" s="1" t="s">
        <v>644</v>
      </c>
      <c r="I34731" s="1" t="s">
        <v>645</v>
      </c>
      <c r="J34731" s="1" t="s">
        <v>7304</v>
      </c>
      <c r="K34731" s="1">
        <v>1.0</v>
      </c>
      <c r="M34731" s="3">
        <v>41528.0</v>
      </c>
      <c r="N34731" s="3">
        <v>41528.0</v>
      </c>
    </row>
    <row r="34732">
      <c r="A34732" s="1" t="s">
        <v>120631</v>
      </c>
      <c r="B34732" s="1" t="s">
        <v>120632</v>
      </c>
      <c r="C34732" s="2" t="s">
        <v>120633</v>
      </c>
      <c r="D34732" s="1" t="s">
        <v>120634</v>
      </c>
      <c r="E34732" s="1">
        <v>120000.0</v>
      </c>
      <c r="F34732" s="1" t="s">
        <v>18</v>
      </c>
      <c r="G34732" s="1" t="s">
        <v>25</v>
      </c>
      <c r="H34732" s="1" t="s">
        <v>64</v>
      </c>
      <c r="I34732" s="1" t="s">
        <v>65</v>
      </c>
      <c r="J34732" s="1" t="s">
        <v>71</v>
      </c>
      <c r="K34732" s="1">
        <v>1.0</v>
      </c>
      <c r="L34732" s="3">
        <v>41640.0</v>
      </c>
      <c r="M34732" s="3">
        <v>41974.0</v>
      </c>
      <c r="N34732" s="3">
        <v>41974.0</v>
      </c>
    </row>
    <row r="34733">
      <c r="A34733" s="1" t="s">
        <v>120635</v>
      </c>
      <c r="B34733" s="1" t="s">
        <v>120636</v>
      </c>
      <c r="C34733" s="2" t="s">
        <v>120637</v>
      </c>
      <c r="D34733" s="1" t="s">
        <v>120638</v>
      </c>
      <c r="E34733" s="1">
        <v>7200000.0</v>
      </c>
      <c r="F34733" s="1" t="s">
        <v>18</v>
      </c>
      <c r="G34733" s="1" t="s">
        <v>2271</v>
      </c>
      <c r="H34733" s="1">
        <v>34.0</v>
      </c>
      <c r="I34733" s="1" t="s">
        <v>2272</v>
      </c>
      <c r="J34733" s="1" t="s">
        <v>2272</v>
      </c>
      <c r="K34733" s="1">
        <v>5.0</v>
      </c>
      <c r="L34733" s="3">
        <v>41760.0</v>
      </c>
      <c r="M34733" s="3">
        <v>41528.0</v>
      </c>
      <c r="N34733" s="3">
        <v>42220.0</v>
      </c>
    </row>
    <row r="34734">
      <c r="A34734" s="1" t="s">
        <v>120639</v>
      </c>
      <c r="B34734" s="1" t="s">
        <v>120640</v>
      </c>
      <c r="C34734" s="2" t="s">
        <v>120641</v>
      </c>
      <c r="D34734" s="1" t="s">
        <v>181</v>
      </c>
      <c r="E34734" s="1">
        <v>10000.0</v>
      </c>
      <c r="F34734" s="1" t="s">
        <v>18</v>
      </c>
      <c r="G34734" s="1" t="s">
        <v>19</v>
      </c>
      <c r="H34734" s="1">
        <v>2.0</v>
      </c>
      <c r="I34734" s="1" t="s">
        <v>3554</v>
      </c>
      <c r="J34734" s="1" t="s">
        <v>3554</v>
      </c>
      <c r="K34734" s="1">
        <v>1.0</v>
      </c>
      <c r="L34734" s="3">
        <v>41653.0</v>
      </c>
      <c r="M34734" s="3">
        <v>41653.0</v>
      </c>
      <c r="N34734" s="3">
        <v>41653.0</v>
      </c>
    </row>
    <row r="34735">
      <c r="A34735" s="1" t="s">
        <v>120642</v>
      </c>
      <c r="B34735" s="1" t="s">
        <v>120643</v>
      </c>
      <c r="C34735" s="2" t="s">
        <v>120644</v>
      </c>
      <c r="D34735" s="1" t="s">
        <v>120645</v>
      </c>
      <c r="E34735" s="1">
        <v>30000.0</v>
      </c>
      <c r="F34735" s="1" t="s">
        <v>18</v>
      </c>
      <c r="G34735" s="1" t="s">
        <v>57</v>
      </c>
      <c r="H34735" s="1" t="s">
        <v>202</v>
      </c>
      <c r="I34735" s="1" t="s">
        <v>203</v>
      </c>
      <c r="J34735" s="1" t="s">
        <v>3500</v>
      </c>
      <c r="K34735" s="1">
        <v>1.0</v>
      </c>
      <c r="L34735" s="3">
        <v>41275.0</v>
      </c>
      <c r="M34735" s="3">
        <v>42064.0</v>
      </c>
      <c r="N34735" s="3">
        <v>42064.0</v>
      </c>
    </row>
    <row r="34736">
      <c r="A34736" s="1" t="s">
        <v>120646</v>
      </c>
      <c r="B34736" s="1" t="s">
        <v>120647</v>
      </c>
      <c r="C34736" s="2" t="s">
        <v>120648</v>
      </c>
      <c r="D34736" s="1" t="s">
        <v>120649</v>
      </c>
      <c r="E34736" s="1" t="s">
        <v>43</v>
      </c>
      <c r="F34736" s="1" t="s">
        <v>18</v>
      </c>
      <c r="G34736" s="1" t="s">
        <v>25</v>
      </c>
      <c r="H34736" s="1" t="s">
        <v>44</v>
      </c>
      <c r="I34736" s="1" t="s">
        <v>282</v>
      </c>
      <c r="J34736" s="1" t="s">
        <v>282</v>
      </c>
      <c r="K34736" s="1">
        <v>1.0</v>
      </c>
      <c r="L34736" s="3">
        <v>40909.0</v>
      </c>
      <c r="M34736" s="3">
        <v>41661.0</v>
      </c>
      <c r="N34736" s="3">
        <v>41661.0</v>
      </c>
    </row>
    <row r="34737">
      <c r="A34737" s="1" t="s">
        <v>120650</v>
      </c>
      <c r="B34737" s="1" t="s">
        <v>120651</v>
      </c>
      <c r="C34737" s="2" t="s">
        <v>120652</v>
      </c>
      <c r="D34737" s="1" t="s">
        <v>120653</v>
      </c>
      <c r="E34737" s="1">
        <v>3787576.0</v>
      </c>
      <c r="F34737" s="1" t="s">
        <v>18</v>
      </c>
      <c r="G34737" s="1" t="s">
        <v>25</v>
      </c>
      <c r="H34737" s="1" t="s">
        <v>2676</v>
      </c>
      <c r="I34737" s="1" t="s">
        <v>2677</v>
      </c>
      <c r="J34737" s="1" t="s">
        <v>2677</v>
      </c>
      <c r="K34737" s="1">
        <v>12.0</v>
      </c>
      <c r="L34737" s="3">
        <v>40118.0</v>
      </c>
      <c r="M34737" s="3">
        <v>40756.0</v>
      </c>
      <c r="N34737" s="3">
        <v>42200.0</v>
      </c>
    </row>
    <row r="34738">
      <c r="A34738" s="1" t="s">
        <v>120654</v>
      </c>
      <c r="B34738" s="1" t="s">
        <v>120655</v>
      </c>
      <c r="C34738" s="2" t="s">
        <v>120656</v>
      </c>
      <c r="D34738" s="1" t="s">
        <v>120657</v>
      </c>
      <c r="E34738" s="1">
        <v>366000.0</v>
      </c>
      <c r="F34738" s="1" t="s">
        <v>207</v>
      </c>
      <c r="G34738" s="1" t="s">
        <v>25</v>
      </c>
      <c r="H34738" s="1" t="s">
        <v>64</v>
      </c>
      <c r="I34738" s="1" t="s">
        <v>65</v>
      </c>
      <c r="J34738" s="1" t="s">
        <v>71</v>
      </c>
      <c r="K34738" s="1">
        <v>2.0</v>
      </c>
      <c r="L34738" s="3">
        <v>41699.0</v>
      </c>
      <c r="M34738" s="3">
        <v>41913.0</v>
      </c>
      <c r="N34738" s="3">
        <v>42177.0</v>
      </c>
    </row>
    <row r="34739">
      <c r="A34739" s="1" t="s">
        <v>120658</v>
      </c>
      <c r="B34739" s="1" t="s">
        <v>120659</v>
      </c>
      <c r="C34739" s="2" t="s">
        <v>120660</v>
      </c>
      <c r="D34739" s="1" t="s">
        <v>2361</v>
      </c>
      <c r="E34739" s="1">
        <v>100000.0</v>
      </c>
      <c r="F34739" s="1" t="s">
        <v>18</v>
      </c>
      <c r="G34739" s="1" t="s">
        <v>19</v>
      </c>
      <c r="H34739" s="1">
        <v>10.0</v>
      </c>
      <c r="I34739" s="1" t="s">
        <v>672</v>
      </c>
      <c r="J34739" s="1" t="s">
        <v>673</v>
      </c>
      <c r="K34739" s="1">
        <v>1.0</v>
      </c>
      <c r="L34739" s="3">
        <v>42005.0</v>
      </c>
      <c r="M34739" s="3">
        <v>42297.0</v>
      </c>
      <c r="N34739" s="3">
        <v>42297.0</v>
      </c>
    </row>
    <row r="34740">
      <c r="A34740" s="1" t="s">
        <v>120661</v>
      </c>
      <c r="B34740" s="1" t="s">
        <v>120662</v>
      </c>
      <c r="C34740" s="2" t="s">
        <v>120663</v>
      </c>
      <c r="D34740" s="1" t="s">
        <v>120664</v>
      </c>
      <c r="E34740" s="1">
        <v>12000.0</v>
      </c>
      <c r="F34740" s="1" t="s">
        <v>18</v>
      </c>
      <c r="G34740" s="1" t="s">
        <v>19</v>
      </c>
      <c r="H34740" s="1">
        <v>16.0</v>
      </c>
      <c r="I34740" s="1" t="s">
        <v>7936</v>
      </c>
      <c r="J34740" s="1" t="s">
        <v>7936</v>
      </c>
      <c r="K34740" s="1">
        <v>1.0</v>
      </c>
      <c r="L34740" s="3">
        <v>41153.0</v>
      </c>
      <c r="M34740" s="3">
        <v>41153.0</v>
      </c>
      <c r="N34740" s="3">
        <v>41153.0</v>
      </c>
    </row>
    <row r="34741">
      <c r="A34741" s="1" t="s">
        <v>120665</v>
      </c>
      <c r="B34741" s="1" t="s">
        <v>120666</v>
      </c>
      <c r="C34741" s="2" t="s">
        <v>120667</v>
      </c>
      <c r="D34741" s="1" t="s">
        <v>120668</v>
      </c>
      <c r="E34741" s="1">
        <v>100000.0</v>
      </c>
      <c r="F34741" s="1" t="s">
        <v>18</v>
      </c>
      <c r="G34741" s="1" t="s">
        <v>25</v>
      </c>
      <c r="H34741" s="1" t="s">
        <v>790</v>
      </c>
      <c r="I34741" s="1" t="s">
        <v>791</v>
      </c>
      <c r="J34741" s="1" t="s">
        <v>791</v>
      </c>
      <c r="K34741" s="1">
        <v>1.0</v>
      </c>
      <c r="L34741" s="3">
        <v>41275.0</v>
      </c>
      <c r="M34741" s="3">
        <v>41699.0</v>
      </c>
      <c r="N34741" s="3">
        <v>41699.0</v>
      </c>
    </row>
    <row r="34742">
      <c r="A34742" s="1" t="s">
        <v>120669</v>
      </c>
      <c r="B34742" s="1" t="s">
        <v>120670</v>
      </c>
      <c r="C34742" s="2" t="s">
        <v>120671</v>
      </c>
      <c r="D34742" s="1" t="s">
        <v>94</v>
      </c>
      <c r="E34742" s="1" t="s">
        <v>43</v>
      </c>
      <c r="F34742" s="1" t="s">
        <v>18</v>
      </c>
      <c r="G34742" s="1" t="s">
        <v>128</v>
      </c>
      <c r="H34742" s="1" t="s">
        <v>129</v>
      </c>
      <c r="I34742" s="1" t="s">
        <v>130</v>
      </c>
      <c r="J34742" s="1" t="s">
        <v>130</v>
      </c>
      <c r="K34742" s="1">
        <v>1.0</v>
      </c>
      <c r="L34742" s="3">
        <v>41306.0</v>
      </c>
      <c r="M34742" s="3">
        <v>42186.0</v>
      </c>
      <c r="N34742" s="3">
        <v>42186.0</v>
      </c>
    </row>
    <row r="34743">
      <c r="A34743" s="1" t="s">
        <v>120672</v>
      </c>
      <c r="B34743" s="1" t="s">
        <v>120673</v>
      </c>
      <c r="C34743" s="2" t="s">
        <v>120674</v>
      </c>
      <c r="D34743" s="1" t="s">
        <v>264</v>
      </c>
      <c r="E34743" s="1">
        <v>25000.0</v>
      </c>
      <c r="F34743" s="1" t="s">
        <v>18</v>
      </c>
      <c r="G34743" s="1" t="s">
        <v>25</v>
      </c>
      <c r="H34743" s="1" t="s">
        <v>1011</v>
      </c>
      <c r="I34743" s="1" t="s">
        <v>1035</v>
      </c>
      <c r="J34743" s="1" t="s">
        <v>1035</v>
      </c>
      <c r="K34743" s="1">
        <v>1.0</v>
      </c>
      <c r="L34743" s="3">
        <v>40969.0</v>
      </c>
      <c r="M34743" s="3">
        <v>41311.0</v>
      </c>
      <c r="N34743" s="3">
        <v>41311.0</v>
      </c>
    </row>
    <row r="34744">
      <c r="A34744" s="1" t="s">
        <v>120675</v>
      </c>
      <c r="B34744" s="1" t="s">
        <v>120676</v>
      </c>
      <c r="C34744" s="2" t="s">
        <v>120677</v>
      </c>
      <c r="D34744" s="1" t="s">
        <v>120678</v>
      </c>
      <c r="E34744" s="1">
        <v>150000.0</v>
      </c>
      <c r="F34744" s="1" t="s">
        <v>18</v>
      </c>
      <c r="G34744" s="1" t="s">
        <v>699</v>
      </c>
      <c r="H34744" s="1">
        <v>5.0</v>
      </c>
      <c r="I34744" s="1" t="s">
        <v>700</v>
      </c>
      <c r="J34744" s="1" t="s">
        <v>700</v>
      </c>
      <c r="K34744" s="1">
        <v>1.0</v>
      </c>
      <c r="L34744" s="3">
        <v>39814.0</v>
      </c>
      <c r="M34744" s="3">
        <v>39814.0</v>
      </c>
      <c r="N34744" s="3">
        <v>39814.0</v>
      </c>
    </row>
    <row r="34745">
      <c r="A34745" s="1" t="s">
        <v>120679</v>
      </c>
      <c r="B34745" s="1" t="s">
        <v>120680</v>
      </c>
      <c r="C34745" s="2" t="s">
        <v>120681</v>
      </c>
      <c r="D34745" s="1" t="s">
        <v>1384</v>
      </c>
      <c r="E34745" s="1">
        <v>2.9283424E7</v>
      </c>
      <c r="F34745" s="1" t="s">
        <v>18</v>
      </c>
      <c r="G34745" s="1" t="s">
        <v>25</v>
      </c>
      <c r="H34745" s="1" t="s">
        <v>158</v>
      </c>
      <c r="I34745" s="1" t="s">
        <v>244</v>
      </c>
      <c r="J34745" s="1" t="s">
        <v>6959</v>
      </c>
      <c r="K34745" s="1">
        <v>4.0</v>
      </c>
      <c r="M34745" s="3">
        <v>40767.0</v>
      </c>
      <c r="N34745" s="3">
        <v>42083.0</v>
      </c>
    </row>
    <row r="34746">
      <c r="A34746" s="1" t="s">
        <v>120682</v>
      </c>
      <c r="B34746" s="1" t="s">
        <v>120683</v>
      </c>
      <c r="C34746" s="2" t="s">
        <v>120684</v>
      </c>
      <c r="D34746" s="1" t="s">
        <v>120685</v>
      </c>
      <c r="E34746" s="1">
        <v>4300000.0</v>
      </c>
      <c r="F34746" s="1" t="s">
        <v>18</v>
      </c>
      <c r="G34746" s="1" t="s">
        <v>25</v>
      </c>
      <c r="H34746" s="1" t="s">
        <v>64</v>
      </c>
      <c r="I34746" s="1" t="s">
        <v>1221</v>
      </c>
      <c r="J34746" s="1" t="s">
        <v>1221</v>
      </c>
      <c r="K34746" s="1">
        <v>2.0</v>
      </c>
      <c r="L34746" s="3">
        <v>41365.0</v>
      </c>
      <c r="M34746" s="3">
        <v>41884.0</v>
      </c>
      <c r="N34746" s="3">
        <v>42015.0</v>
      </c>
    </row>
    <row r="34747">
      <c r="A34747" s="1" t="s">
        <v>120686</v>
      </c>
      <c r="B34747" s="1" t="s">
        <v>120687</v>
      </c>
      <c r="C34747" s="2" t="s">
        <v>120688</v>
      </c>
      <c r="D34747" s="1" t="s">
        <v>63</v>
      </c>
      <c r="E34747" s="1" t="s">
        <v>43</v>
      </c>
      <c r="F34747" s="1" t="s">
        <v>113</v>
      </c>
      <c r="G34747" s="1" t="s">
        <v>25</v>
      </c>
      <c r="H34747" s="1" t="s">
        <v>135</v>
      </c>
      <c r="I34747" s="1" t="s">
        <v>136</v>
      </c>
      <c r="J34747" s="1" t="s">
        <v>1114</v>
      </c>
      <c r="K34747" s="1">
        <v>3.0</v>
      </c>
      <c r="L34747" s="3">
        <v>41091.0</v>
      </c>
      <c r="M34747" s="3">
        <v>41313.0</v>
      </c>
      <c r="N34747" s="3">
        <v>41592.0</v>
      </c>
    </row>
    <row r="34748">
      <c r="A34748" s="1" t="s">
        <v>120689</v>
      </c>
      <c r="B34748" s="1" t="s">
        <v>120690</v>
      </c>
      <c r="D34748" s="1" t="s">
        <v>2966</v>
      </c>
      <c r="E34748" s="1" t="s">
        <v>43</v>
      </c>
      <c r="F34748" s="1" t="s">
        <v>18</v>
      </c>
      <c r="G34748" s="1" t="s">
        <v>25</v>
      </c>
      <c r="H34748" s="1" t="s">
        <v>48320</v>
      </c>
      <c r="I34748" s="1" t="s">
        <v>48321</v>
      </c>
      <c r="J34748" s="1" t="s">
        <v>48321</v>
      </c>
      <c r="K34748" s="1">
        <v>1.0</v>
      </c>
      <c r="L34748" s="3">
        <v>40349.0</v>
      </c>
      <c r="M34748" s="3">
        <v>41611.0</v>
      </c>
      <c r="N34748" s="3">
        <v>41611.0</v>
      </c>
    </row>
    <row r="34749">
      <c r="A34749" s="1" t="s">
        <v>120691</v>
      </c>
      <c r="B34749" s="1" t="s">
        <v>120692</v>
      </c>
      <c r="C34749" s="2" t="s">
        <v>120693</v>
      </c>
      <c r="D34749" s="1" t="s">
        <v>120694</v>
      </c>
      <c r="E34749" s="1">
        <v>30000.0</v>
      </c>
      <c r="F34749" s="1" t="s">
        <v>18</v>
      </c>
      <c r="K34749" s="1">
        <v>1.0</v>
      </c>
      <c r="L34749" s="3">
        <v>41638.0</v>
      </c>
      <c r="M34749" s="3">
        <v>42005.0</v>
      </c>
      <c r="N34749" s="3">
        <v>42005.0</v>
      </c>
    </row>
    <row r="34750">
      <c r="A34750" s="1" t="s">
        <v>120695</v>
      </c>
      <c r="B34750" s="1" t="s">
        <v>120696</v>
      </c>
      <c r="C34750" s="2" t="s">
        <v>120697</v>
      </c>
      <c r="D34750" s="1" t="s">
        <v>42</v>
      </c>
      <c r="E34750" s="1">
        <v>300000.0</v>
      </c>
      <c r="F34750" s="1" t="s">
        <v>18</v>
      </c>
      <c r="G34750" s="1" t="s">
        <v>25</v>
      </c>
      <c r="H34750" s="1" t="s">
        <v>64</v>
      </c>
      <c r="I34750" s="1" t="s">
        <v>65</v>
      </c>
      <c r="J34750" s="1" t="s">
        <v>71</v>
      </c>
      <c r="K34750" s="1">
        <v>2.0</v>
      </c>
      <c r="L34750" s="3">
        <v>39783.0</v>
      </c>
      <c r="M34750" s="3">
        <v>39783.0</v>
      </c>
      <c r="N34750" s="3">
        <v>40330.0</v>
      </c>
    </row>
    <row r="34751">
      <c r="A34751" s="1" t="s">
        <v>120698</v>
      </c>
      <c r="B34751" s="1" t="s">
        <v>120699</v>
      </c>
      <c r="C34751" s="2" t="s">
        <v>120700</v>
      </c>
      <c r="D34751" s="1" t="s">
        <v>120701</v>
      </c>
      <c r="E34751" s="1">
        <v>8871163.0</v>
      </c>
      <c r="F34751" s="1" t="s">
        <v>18</v>
      </c>
      <c r="G34751" s="1" t="s">
        <v>492</v>
      </c>
      <c r="H34751" s="1">
        <v>1.0</v>
      </c>
      <c r="I34751" s="1" t="s">
        <v>120702</v>
      </c>
      <c r="J34751" s="1" t="s">
        <v>120702</v>
      </c>
      <c r="K34751" s="1">
        <v>3.0</v>
      </c>
      <c r="L34751" s="3">
        <v>40909.0</v>
      </c>
      <c r="M34751" s="3">
        <v>41487.0</v>
      </c>
      <c r="N34751" s="3">
        <v>42200.0</v>
      </c>
    </row>
    <row r="34752">
      <c r="A34752" s="1" t="s">
        <v>120703</v>
      </c>
      <c r="B34752" s="1" t="s">
        <v>120704</v>
      </c>
      <c r="C34752" s="2" t="s">
        <v>120705</v>
      </c>
      <c r="D34752" s="1" t="s">
        <v>120706</v>
      </c>
      <c r="E34752" s="1">
        <v>100000.0</v>
      </c>
      <c r="F34752" s="1" t="s">
        <v>18</v>
      </c>
      <c r="G34752" s="1" t="s">
        <v>222</v>
      </c>
      <c r="H34752" s="1">
        <v>2.0</v>
      </c>
      <c r="I34752" s="1" t="s">
        <v>223</v>
      </c>
      <c r="J34752" s="1" t="s">
        <v>223</v>
      </c>
      <c r="K34752" s="1">
        <v>1.0</v>
      </c>
      <c r="L34752" s="3">
        <v>38808.0</v>
      </c>
      <c r="M34752" s="3">
        <v>39142.0</v>
      </c>
      <c r="N34752" s="3">
        <v>39142.0</v>
      </c>
    </row>
    <row r="34753">
      <c r="A34753" s="1" t="s">
        <v>120707</v>
      </c>
      <c r="B34753" s="1" t="s">
        <v>120708</v>
      </c>
      <c r="C34753" s="2" t="s">
        <v>120709</v>
      </c>
      <c r="D34753" s="1" t="s">
        <v>120710</v>
      </c>
      <c r="E34753" s="1">
        <v>4000000.0</v>
      </c>
      <c r="F34753" s="1" t="s">
        <v>207</v>
      </c>
      <c r="G34753" s="1" t="s">
        <v>458</v>
      </c>
      <c r="H34753" s="1">
        <v>48.0</v>
      </c>
      <c r="I34753" s="1" t="s">
        <v>459</v>
      </c>
      <c r="J34753" s="1" t="s">
        <v>459</v>
      </c>
      <c r="K34753" s="1">
        <v>1.0</v>
      </c>
      <c r="L34753" s="3">
        <v>40544.0</v>
      </c>
      <c r="M34753" s="3">
        <v>41214.0</v>
      </c>
      <c r="N34753" s="3">
        <v>41214.0</v>
      </c>
    </row>
    <row r="34754">
      <c r="A34754" s="1" t="s">
        <v>120711</v>
      </c>
      <c r="B34754" s="1" t="s">
        <v>120712</v>
      </c>
      <c r="C34754" s="2" t="s">
        <v>120713</v>
      </c>
      <c r="D34754" s="1" t="s">
        <v>1247</v>
      </c>
      <c r="E34754" s="1">
        <v>9549115.0</v>
      </c>
      <c r="F34754" s="1" t="s">
        <v>18</v>
      </c>
      <c r="G34754" s="1" t="s">
        <v>25</v>
      </c>
      <c r="H34754" s="1" t="s">
        <v>64</v>
      </c>
      <c r="I34754" s="1" t="s">
        <v>65</v>
      </c>
      <c r="J34754" s="1" t="s">
        <v>606</v>
      </c>
      <c r="K34754" s="1">
        <v>1.0</v>
      </c>
      <c r="L34754" s="3">
        <v>37622.0</v>
      </c>
      <c r="M34754" s="3">
        <v>41410.0</v>
      </c>
      <c r="N34754" s="3">
        <v>41410.0</v>
      </c>
    </row>
    <row r="34755">
      <c r="A34755" s="1" t="s">
        <v>120714</v>
      </c>
      <c r="B34755" s="2" t="s">
        <v>120715</v>
      </c>
      <c r="C34755" s="2" t="s">
        <v>120716</v>
      </c>
      <c r="D34755" s="1" t="s">
        <v>120717</v>
      </c>
      <c r="E34755" s="1">
        <v>137892.0</v>
      </c>
      <c r="F34755" s="1" t="s">
        <v>18</v>
      </c>
      <c r="G34755" s="1" t="s">
        <v>1138</v>
      </c>
      <c r="H34755" s="1">
        <v>23.0</v>
      </c>
      <c r="I34755" s="1" t="s">
        <v>2775</v>
      </c>
      <c r="J34755" s="1" t="s">
        <v>29932</v>
      </c>
      <c r="K34755" s="1">
        <v>2.0</v>
      </c>
      <c r="L34755" s="3">
        <v>41702.0</v>
      </c>
      <c r="M34755" s="3">
        <v>41892.0</v>
      </c>
      <c r="N34755" s="3">
        <v>41916.0</v>
      </c>
    </row>
    <row r="34756">
      <c r="A34756" s="1" t="s">
        <v>120718</v>
      </c>
      <c r="B34756" s="1" t="s">
        <v>120719</v>
      </c>
      <c r="C34756" s="2" t="s">
        <v>120720</v>
      </c>
      <c r="D34756" s="1" t="s">
        <v>120721</v>
      </c>
      <c r="E34756" s="1">
        <v>20000.0</v>
      </c>
      <c r="F34756" s="1" t="s">
        <v>18</v>
      </c>
      <c r="G34756" s="1" t="s">
        <v>2811</v>
      </c>
      <c r="H34756" s="1">
        <v>3.0</v>
      </c>
      <c r="I34756" s="1" t="s">
        <v>17367</v>
      </c>
      <c r="J34756" s="1" t="s">
        <v>17367</v>
      </c>
      <c r="K34756" s="1">
        <v>1.0</v>
      </c>
      <c r="L34756" s="3">
        <v>41306.0</v>
      </c>
      <c r="M34756" s="3">
        <v>41306.0</v>
      </c>
      <c r="N34756" s="3">
        <v>41306.0</v>
      </c>
    </row>
    <row r="34757">
      <c r="A34757" s="1" t="s">
        <v>120722</v>
      </c>
      <c r="B34757" s="1" t="s">
        <v>120723</v>
      </c>
      <c r="C34757" s="2" t="s">
        <v>120724</v>
      </c>
      <c r="D34757" s="1" t="s">
        <v>50</v>
      </c>
      <c r="E34757" s="1" t="s">
        <v>43</v>
      </c>
      <c r="F34757" s="1" t="s">
        <v>18</v>
      </c>
      <c r="K34757" s="1">
        <v>1.0</v>
      </c>
      <c r="L34757" s="3">
        <v>40544.0</v>
      </c>
      <c r="M34757" s="3">
        <v>41676.0</v>
      </c>
      <c r="N34757" s="3">
        <v>41676.0</v>
      </c>
    </row>
    <row r="34758">
      <c r="A34758" s="1" t="s">
        <v>120725</v>
      </c>
      <c r="B34758" s="1" t="s">
        <v>120726</v>
      </c>
      <c r="C34758" s="2" t="s">
        <v>120727</v>
      </c>
      <c r="D34758" s="1" t="s">
        <v>766</v>
      </c>
      <c r="E34758" s="1">
        <v>8258160.0</v>
      </c>
      <c r="F34758" s="1" t="s">
        <v>207</v>
      </c>
      <c r="G34758" s="1" t="s">
        <v>25</v>
      </c>
      <c r="H34758" s="1" t="s">
        <v>158</v>
      </c>
      <c r="I34758" s="1" t="s">
        <v>159</v>
      </c>
      <c r="J34758" s="1" t="s">
        <v>120728</v>
      </c>
      <c r="K34758" s="1">
        <v>1.0</v>
      </c>
      <c r="L34758" s="3">
        <v>32509.0</v>
      </c>
      <c r="M34758" s="3">
        <v>40697.0</v>
      </c>
      <c r="N34758" s="3">
        <v>40697.0</v>
      </c>
    </row>
    <row r="34759">
      <c r="A34759" s="1" t="s">
        <v>120729</v>
      </c>
      <c r="B34759" s="1" t="s">
        <v>120730</v>
      </c>
      <c r="C34759" s="2" t="s">
        <v>120731</v>
      </c>
      <c r="D34759" s="1" t="s">
        <v>1384</v>
      </c>
      <c r="E34759" s="1">
        <v>3240000.0</v>
      </c>
      <c r="F34759" s="1" t="s">
        <v>18</v>
      </c>
      <c r="G34759" s="1" t="s">
        <v>322</v>
      </c>
      <c r="H34759" s="1">
        <v>2.0</v>
      </c>
      <c r="I34759" s="1" t="s">
        <v>11780</v>
      </c>
      <c r="J34759" s="1" t="s">
        <v>37473</v>
      </c>
      <c r="K34759" s="1">
        <v>1.0</v>
      </c>
      <c r="L34759" s="3">
        <v>35796.0</v>
      </c>
      <c r="M34759" s="3">
        <v>39748.0</v>
      </c>
      <c r="N34759" s="3">
        <v>39748.0</v>
      </c>
    </row>
    <row r="34760">
      <c r="A34760" s="1" t="s">
        <v>120732</v>
      </c>
      <c r="B34760" s="1" t="s">
        <v>120733</v>
      </c>
      <c r="C34760" s="2" t="s">
        <v>120734</v>
      </c>
      <c r="E34760" s="1" t="s">
        <v>43</v>
      </c>
      <c r="F34760" s="1" t="s">
        <v>18</v>
      </c>
      <c r="G34760" s="1" t="s">
        <v>128</v>
      </c>
      <c r="H34760" s="1" t="s">
        <v>129</v>
      </c>
      <c r="I34760" s="1" t="s">
        <v>130</v>
      </c>
      <c r="J34760" s="1" t="s">
        <v>130</v>
      </c>
      <c r="K34760" s="1">
        <v>2.0</v>
      </c>
      <c r="M34760" s="3">
        <v>41698.0</v>
      </c>
      <c r="N34760" s="3">
        <v>42256.0</v>
      </c>
    </row>
    <row r="34761">
      <c r="A34761" s="1" t="s">
        <v>120735</v>
      </c>
      <c r="B34761" s="1" t="s">
        <v>120736</v>
      </c>
      <c r="C34761" s="2" t="s">
        <v>120737</v>
      </c>
      <c r="D34761" s="1" t="s">
        <v>120738</v>
      </c>
      <c r="E34761" s="1">
        <v>100000.0</v>
      </c>
      <c r="F34761" s="1" t="s">
        <v>18</v>
      </c>
      <c r="G34761" s="1" t="s">
        <v>25</v>
      </c>
      <c r="H34761" s="1" t="s">
        <v>64</v>
      </c>
      <c r="I34761" s="1" t="s">
        <v>65</v>
      </c>
      <c r="J34761" s="1" t="s">
        <v>984</v>
      </c>
      <c r="K34761" s="1">
        <v>1.0</v>
      </c>
      <c r="L34761" s="3">
        <v>41275.0</v>
      </c>
      <c r="M34761" s="3">
        <v>41623.0</v>
      </c>
      <c r="N34761" s="3">
        <v>41623.0</v>
      </c>
    </row>
    <row r="34762">
      <c r="A34762" s="1" t="s">
        <v>120739</v>
      </c>
      <c r="B34762" s="1" t="s">
        <v>120740</v>
      </c>
      <c r="E34762" s="1" t="s">
        <v>43</v>
      </c>
      <c r="F34762" s="1" t="s">
        <v>207</v>
      </c>
      <c r="G34762" s="1" t="s">
        <v>25</v>
      </c>
      <c r="H34762" s="1" t="s">
        <v>64</v>
      </c>
      <c r="I34762" s="1" t="s">
        <v>65</v>
      </c>
      <c r="J34762" s="1" t="s">
        <v>2604</v>
      </c>
      <c r="K34762" s="1">
        <v>1.0</v>
      </c>
      <c r="L34762" s="3">
        <v>30317.0</v>
      </c>
      <c r="M34762" s="3">
        <v>34589.0</v>
      </c>
      <c r="N34762" s="3">
        <v>34589.0</v>
      </c>
    </row>
    <row r="34763">
      <c r="A34763" s="1" t="s">
        <v>120741</v>
      </c>
      <c r="B34763" s="1" t="s">
        <v>120742</v>
      </c>
      <c r="C34763" s="2" t="s">
        <v>120743</v>
      </c>
      <c r="D34763" s="1" t="s">
        <v>75</v>
      </c>
      <c r="E34763" s="1" t="s">
        <v>43</v>
      </c>
      <c r="F34763" s="1" t="s">
        <v>689</v>
      </c>
      <c r="G34763" s="1" t="s">
        <v>37</v>
      </c>
      <c r="H34763" s="1">
        <v>23.0</v>
      </c>
      <c r="I34763" s="1" t="s">
        <v>182</v>
      </c>
      <c r="J34763" s="1" t="s">
        <v>182</v>
      </c>
      <c r="K34763" s="1">
        <v>3.0</v>
      </c>
      <c r="L34763" s="3">
        <v>35072.0</v>
      </c>
      <c r="M34763" s="3">
        <v>35065.0</v>
      </c>
      <c r="N34763" s="3">
        <v>39508.0</v>
      </c>
    </row>
    <row r="34764">
      <c r="A34764" s="1" t="s">
        <v>120744</v>
      </c>
      <c r="B34764" s="1" t="s">
        <v>120745</v>
      </c>
      <c r="C34764" s="2" t="s">
        <v>120746</v>
      </c>
      <c r="D34764" s="1" t="s">
        <v>56</v>
      </c>
      <c r="E34764" s="1">
        <v>10000.0</v>
      </c>
      <c r="F34764" s="1" t="s">
        <v>18</v>
      </c>
      <c r="G34764" s="1" t="s">
        <v>25</v>
      </c>
      <c r="H34764" s="1" t="s">
        <v>4968</v>
      </c>
      <c r="I34764" s="1" t="s">
        <v>120747</v>
      </c>
      <c r="J34764" s="1" t="s">
        <v>120748</v>
      </c>
      <c r="K34764" s="1">
        <v>1.0</v>
      </c>
      <c r="L34764" s="3">
        <v>35796.0</v>
      </c>
      <c r="M34764" s="3">
        <v>39997.0</v>
      </c>
      <c r="N34764" s="3">
        <v>39997.0</v>
      </c>
    </row>
    <row r="34765">
      <c r="A34765" s="1" t="s">
        <v>120749</v>
      </c>
      <c r="B34765" s="1" t="s">
        <v>120750</v>
      </c>
      <c r="C34765" s="2" t="s">
        <v>120751</v>
      </c>
      <c r="D34765" s="1" t="s">
        <v>120752</v>
      </c>
      <c r="E34765" s="1">
        <v>100000.0</v>
      </c>
      <c r="F34765" s="1" t="s">
        <v>18</v>
      </c>
      <c r="G34765" s="1" t="s">
        <v>25</v>
      </c>
      <c r="H34765" s="1" t="s">
        <v>64</v>
      </c>
      <c r="I34765" s="1" t="s">
        <v>95</v>
      </c>
      <c r="J34765" s="1" t="s">
        <v>95</v>
      </c>
      <c r="K34765" s="1">
        <v>1.0</v>
      </c>
      <c r="L34765" s="3">
        <v>41609.0</v>
      </c>
      <c r="M34765" s="3">
        <v>41275.0</v>
      </c>
      <c r="N34765" s="3">
        <v>41275.0</v>
      </c>
    </row>
    <row r="34766">
      <c r="A34766" s="1" t="s">
        <v>120753</v>
      </c>
      <c r="B34766" s="1" t="s">
        <v>120754</v>
      </c>
      <c r="D34766" s="1" t="s">
        <v>120755</v>
      </c>
      <c r="E34766" s="1" t="s">
        <v>43</v>
      </c>
      <c r="F34766" s="1" t="s">
        <v>18</v>
      </c>
      <c r="G34766" s="1" t="s">
        <v>25</v>
      </c>
      <c r="H34766" s="1" t="s">
        <v>790</v>
      </c>
      <c r="I34766" s="1" t="s">
        <v>791</v>
      </c>
      <c r="J34766" s="1" t="s">
        <v>791</v>
      </c>
      <c r="K34766" s="1">
        <v>1.0</v>
      </c>
      <c r="L34766" s="3">
        <v>39675.0</v>
      </c>
      <c r="M34766" s="3">
        <v>41939.0</v>
      </c>
      <c r="N34766" s="3">
        <v>41939.0</v>
      </c>
    </row>
    <row r="34767">
      <c r="A34767" s="1" t="s">
        <v>120756</v>
      </c>
      <c r="B34767" s="1" t="s">
        <v>120757</v>
      </c>
      <c r="C34767" s="2" t="s">
        <v>120758</v>
      </c>
      <c r="D34767" s="1" t="s">
        <v>70</v>
      </c>
      <c r="E34767" s="1">
        <v>518140.0</v>
      </c>
      <c r="F34767" s="1" t="s">
        <v>207</v>
      </c>
      <c r="K34767" s="1">
        <v>3.0</v>
      </c>
      <c r="M34767" s="3">
        <v>40784.0</v>
      </c>
      <c r="N34767" s="3">
        <v>41303.0</v>
      </c>
    </row>
    <row r="34768">
      <c r="A34768" s="1" t="s">
        <v>120759</v>
      </c>
      <c r="B34768" s="1" t="s">
        <v>120760</v>
      </c>
      <c r="C34768" s="2" t="s">
        <v>120761</v>
      </c>
      <c r="D34768" s="1" t="s">
        <v>94</v>
      </c>
      <c r="E34768" s="1">
        <v>6.1245E7</v>
      </c>
      <c r="F34768" s="1" t="s">
        <v>18</v>
      </c>
      <c r="G34768" s="1" t="s">
        <v>25</v>
      </c>
      <c r="H34768" s="1" t="s">
        <v>286</v>
      </c>
      <c r="I34768" s="1" t="s">
        <v>874</v>
      </c>
      <c r="J34768" s="1" t="s">
        <v>35459</v>
      </c>
      <c r="K34768" s="1">
        <v>1.0</v>
      </c>
      <c r="M34768" s="3">
        <v>41655.0</v>
      </c>
      <c r="N34768" s="3">
        <v>41655.0</v>
      </c>
    </row>
    <row r="34769">
      <c r="A34769" s="1" t="s">
        <v>120762</v>
      </c>
      <c r="B34769" s="1" t="s">
        <v>120763</v>
      </c>
      <c r="E34769" s="1">
        <v>5000.0</v>
      </c>
      <c r="F34769" s="1" t="s">
        <v>18</v>
      </c>
      <c r="K34769" s="1">
        <v>1.0</v>
      </c>
      <c r="L34769" s="3">
        <v>41677.0</v>
      </c>
      <c r="M34769" s="3">
        <v>41609.0</v>
      </c>
      <c r="N34769" s="3">
        <v>41609.0</v>
      </c>
    </row>
    <row r="34770">
      <c r="A34770" s="1" t="s">
        <v>120764</v>
      </c>
      <c r="B34770" s="1" t="s">
        <v>120765</v>
      </c>
      <c r="C34770" s="2" t="s">
        <v>120766</v>
      </c>
      <c r="D34770" s="1" t="s">
        <v>94</v>
      </c>
      <c r="E34770" s="1">
        <v>1.6043012E7</v>
      </c>
      <c r="F34770" s="1" t="s">
        <v>18</v>
      </c>
      <c r="G34770" s="1" t="s">
        <v>25</v>
      </c>
      <c r="H34770" s="1" t="s">
        <v>64</v>
      </c>
      <c r="I34770" s="1" t="s">
        <v>507</v>
      </c>
      <c r="J34770" s="1" t="s">
        <v>15920</v>
      </c>
      <c r="K34770" s="1">
        <v>5.0</v>
      </c>
      <c r="M34770" s="3">
        <v>40497.0</v>
      </c>
      <c r="N34770" s="3">
        <v>42076.0</v>
      </c>
    </row>
    <row r="34771">
      <c r="A34771" s="1" t="s">
        <v>120767</v>
      </c>
      <c r="B34771" s="1" t="s">
        <v>120768</v>
      </c>
      <c r="C34771" s="2" t="s">
        <v>120769</v>
      </c>
      <c r="D34771" s="1" t="s">
        <v>2966</v>
      </c>
      <c r="E34771" s="1">
        <v>1.9E7</v>
      </c>
      <c r="F34771" s="1" t="s">
        <v>207</v>
      </c>
      <c r="K34771" s="1">
        <v>1.0</v>
      </c>
      <c r="M34771" s="3">
        <v>37697.0</v>
      </c>
      <c r="N34771" s="3">
        <v>37697.0</v>
      </c>
    </row>
    <row r="34772">
      <c r="A34772" s="1" t="s">
        <v>120770</v>
      </c>
      <c r="B34772" s="1" t="s">
        <v>120771</v>
      </c>
      <c r="C34772" s="2" t="s">
        <v>120772</v>
      </c>
      <c r="D34772" s="1" t="s">
        <v>120773</v>
      </c>
      <c r="E34772" s="1">
        <v>2.7027027E7</v>
      </c>
      <c r="F34772" s="1" t="s">
        <v>18</v>
      </c>
      <c r="G34772" s="1" t="s">
        <v>1138</v>
      </c>
      <c r="H34772" s="1">
        <v>23.0</v>
      </c>
      <c r="I34772" s="1" t="s">
        <v>6898</v>
      </c>
      <c r="J34772" s="1" t="s">
        <v>6898</v>
      </c>
      <c r="K34772" s="1">
        <v>1.0</v>
      </c>
      <c r="L34772" s="3">
        <v>24473.0</v>
      </c>
      <c r="M34772" s="3">
        <v>40891.0</v>
      </c>
      <c r="N34772" s="3">
        <v>40891.0</v>
      </c>
    </row>
    <row r="34773">
      <c r="A34773" s="1" t="s">
        <v>120774</v>
      </c>
      <c r="B34773" s="1" t="s">
        <v>120775</v>
      </c>
      <c r="C34773" s="2" t="s">
        <v>120776</v>
      </c>
      <c r="D34773" s="1" t="s">
        <v>42</v>
      </c>
      <c r="E34773" s="1">
        <v>300000.0</v>
      </c>
      <c r="F34773" s="1" t="s">
        <v>18</v>
      </c>
      <c r="G34773" s="1" t="s">
        <v>1062</v>
      </c>
      <c r="H34773" s="1">
        <v>2.0</v>
      </c>
      <c r="I34773" s="1" t="s">
        <v>120777</v>
      </c>
      <c r="J34773" s="1" t="s">
        <v>120778</v>
      </c>
      <c r="K34773" s="1">
        <v>1.0</v>
      </c>
      <c r="L34773" s="3">
        <v>40299.0</v>
      </c>
      <c r="M34773" s="3">
        <v>42072.0</v>
      </c>
      <c r="N34773" s="3">
        <v>42072.0</v>
      </c>
    </row>
    <row r="34774">
      <c r="A34774" s="1" t="s">
        <v>120779</v>
      </c>
      <c r="B34774" s="1" t="s">
        <v>120780</v>
      </c>
      <c r="C34774" s="2" t="s">
        <v>120781</v>
      </c>
      <c r="D34774" s="1" t="s">
        <v>42</v>
      </c>
      <c r="E34774" s="1">
        <v>1150000.0</v>
      </c>
      <c r="F34774" s="1" t="s">
        <v>18</v>
      </c>
      <c r="G34774" s="1" t="s">
        <v>25</v>
      </c>
      <c r="H34774" s="1" t="s">
        <v>208</v>
      </c>
      <c r="I34774" s="1" t="s">
        <v>6943</v>
      </c>
      <c r="J34774" s="1" t="s">
        <v>6943</v>
      </c>
      <c r="K34774" s="1">
        <v>1.0</v>
      </c>
      <c r="L34774" s="3">
        <v>41070.0</v>
      </c>
      <c r="M34774" s="3">
        <v>42069.0</v>
      </c>
      <c r="N34774" s="3">
        <v>42069.0</v>
      </c>
    </row>
    <row r="34775">
      <c r="A34775" s="1" t="s">
        <v>120782</v>
      </c>
      <c r="B34775" s="1" t="s">
        <v>120783</v>
      </c>
      <c r="C34775" s="2" t="s">
        <v>120784</v>
      </c>
      <c r="D34775" s="1" t="s">
        <v>70</v>
      </c>
      <c r="E34775" s="1">
        <v>350000.0</v>
      </c>
      <c r="F34775" s="1" t="s">
        <v>18</v>
      </c>
      <c r="G34775" s="1" t="s">
        <v>25</v>
      </c>
      <c r="H34775" s="1" t="s">
        <v>1272</v>
      </c>
      <c r="I34775" s="1" t="s">
        <v>1273</v>
      </c>
      <c r="J34775" s="1" t="s">
        <v>8671</v>
      </c>
      <c r="K34775" s="1">
        <v>2.0</v>
      </c>
      <c r="L34775" s="3">
        <v>39448.0</v>
      </c>
      <c r="M34775" s="3">
        <v>40904.0</v>
      </c>
      <c r="N34775" s="3">
        <v>41309.0</v>
      </c>
    </row>
    <row r="34776">
      <c r="A34776" s="1" t="s">
        <v>120785</v>
      </c>
      <c r="B34776" s="1" t="s">
        <v>120786</v>
      </c>
      <c r="C34776" s="2" t="s">
        <v>120787</v>
      </c>
      <c r="D34776" s="1" t="s">
        <v>56</v>
      </c>
      <c r="E34776" s="1">
        <v>115000.0</v>
      </c>
      <c r="F34776" s="1" t="s">
        <v>113</v>
      </c>
      <c r="G34776" s="1" t="s">
        <v>25</v>
      </c>
      <c r="H34776" s="1" t="s">
        <v>1234</v>
      </c>
      <c r="I34776" s="1" t="s">
        <v>1235</v>
      </c>
      <c r="J34776" s="1" t="s">
        <v>1235</v>
      </c>
      <c r="K34776" s="1">
        <v>2.0</v>
      </c>
      <c r="M34776" s="3">
        <v>40065.0</v>
      </c>
      <c r="N34776" s="3">
        <v>41179.0</v>
      </c>
    </row>
    <row r="34777">
      <c r="A34777" s="1" t="s">
        <v>120788</v>
      </c>
      <c r="B34777" s="1" t="s">
        <v>120789</v>
      </c>
      <c r="C34777" s="2" t="s">
        <v>120790</v>
      </c>
      <c r="D34777" s="1" t="s">
        <v>120791</v>
      </c>
      <c r="E34777" s="1">
        <v>2.55E8</v>
      </c>
      <c r="F34777" s="1" t="s">
        <v>18</v>
      </c>
      <c r="G34777" s="1" t="s">
        <v>25</v>
      </c>
      <c r="H34777" s="1" t="s">
        <v>64</v>
      </c>
      <c r="I34777" s="1" t="s">
        <v>65</v>
      </c>
      <c r="J34777" s="1" t="s">
        <v>271</v>
      </c>
      <c r="K34777" s="1">
        <v>4.0</v>
      </c>
      <c r="L34777" s="3">
        <v>37135.0</v>
      </c>
      <c r="M34777" s="3">
        <v>41179.0</v>
      </c>
      <c r="N34777" s="3">
        <v>42206.0</v>
      </c>
    </row>
    <row r="34778">
      <c r="A34778" s="1" t="s">
        <v>120792</v>
      </c>
      <c r="B34778" s="1" t="s">
        <v>120793</v>
      </c>
      <c r="C34778" s="2" t="s">
        <v>120794</v>
      </c>
      <c r="D34778" s="1" t="s">
        <v>63</v>
      </c>
      <c r="E34778" s="1">
        <v>4766772.0</v>
      </c>
      <c r="F34778" s="1" t="s">
        <v>18</v>
      </c>
      <c r="G34778" s="1" t="s">
        <v>25</v>
      </c>
      <c r="H34778" s="1" t="s">
        <v>1011</v>
      </c>
      <c r="I34778" s="1" t="s">
        <v>1035</v>
      </c>
      <c r="J34778" s="1" t="s">
        <v>1035</v>
      </c>
      <c r="K34778" s="1">
        <v>8.0</v>
      </c>
      <c r="L34778" s="3">
        <v>39814.0</v>
      </c>
      <c r="M34778" s="3">
        <v>40303.0</v>
      </c>
      <c r="N34778" s="3">
        <v>41668.0</v>
      </c>
    </row>
    <row r="34779">
      <c r="A34779" s="1" t="s">
        <v>120795</v>
      </c>
      <c r="B34779" s="1" t="s">
        <v>120796</v>
      </c>
      <c r="C34779" s="2" t="s">
        <v>120797</v>
      </c>
      <c r="D34779" s="1" t="s">
        <v>127</v>
      </c>
      <c r="E34779" s="1">
        <v>500000.0</v>
      </c>
      <c r="F34779" s="1" t="s">
        <v>18</v>
      </c>
      <c r="G34779" s="1" t="s">
        <v>25</v>
      </c>
      <c r="H34779" s="1" t="s">
        <v>2791</v>
      </c>
      <c r="I34779" s="1" t="s">
        <v>8026</v>
      </c>
      <c r="J34779" s="1" t="s">
        <v>34037</v>
      </c>
      <c r="K34779" s="1">
        <v>1.0</v>
      </c>
      <c r="L34779" s="3">
        <v>41275.0</v>
      </c>
      <c r="M34779" s="3">
        <v>41728.0</v>
      </c>
      <c r="N34779" s="3">
        <v>41728.0</v>
      </c>
    </row>
    <row r="34780">
      <c r="A34780" s="1" t="s">
        <v>120798</v>
      </c>
      <c r="B34780" s="1" t="s">
        <v>120799</v>
      </c>
      <c r="C34780" s="2" t="s">
        <v>120800</v>
      </c>
      <c r="D34780" s="1" t="s">
        <v>120801</v>
      </c>
      <c r="E34780" s="1">
        <v>5300000.0</v>
      </c>
      <c r="F34780" s="1" t="s">
        <v>18</v>
      </c>
      <c r="G34780" s="1" t="s">
        <v>25</v>
      </c>
      <c r="H34780" s="1" t="s">
        <v>380</v>
      </c>
      <c r="I34780" s="1" t="s">
        <v>381</v>
      </c>
      <c r="J34780" s="1" t="s">
        <v>381</v>
      </c>
      <c r="K34780" s="1">
        <v>2.0</v>
      </c>
      <c r="L34780" s="3">
        <v>39845.0</v>
      </c>
      <c r="M34780" s="3">
        <v>41077.0</v>
      </c>
      <c r="N34780" s="3">
        <v>41873.0</v>
      </c>
    </row>
    <row r="34781">
      <c r="A34781" s="1" t="s">
        <v>120802</v>
      </c>
      <c r="B34781" s="1" t="s">
        <v>120803</v>
      </c>
      <c r="C34781" s="2" t="s">
        <v>120804</v>
      </c>
      <c r="D34781" s="1" t="s">
        <v>2966</v>
      </c>
      <c r="E34781" s="1" t="s">
        <v>43</v>
      </c>
      <c r="F34781" s="1" t="s">
        <v>18</v>
      </c>
      <c r="G34781" s="1" t="s">
        <v>25</v>
      </c>
      <c r="H34781" s="1" t="s">
        <v>142</v>
      </c>
      <c r="I34781" s="1" t="s">
        <v>143</v>
      </c>
      <c r="J34781" s="1" t="s">
        <v>2499</v>
      </c>
      <c r="K34781" s="1">
        <v>1.0</v>
      </c>
      <c r="L34781" s="3">
        <v>40576.0</v>
      </c>
      <c r="M34781" s="3">
        <v>41117.0</v>
      </c>
      <c r="N34781" s="3">
        <v>41117.0</v>
      </c>
    </row>
    <row r="34782">
      <c r="A34782" s="1" t="s">
        <v>120805</v>
      </c>
      <c r="B34782" s="1" t="s">
        <v>120806</v>
      </c>
      <c r="D34782" s="1" t="s">
        <v>1247</v>
      </c>
      <c r="E34782" s="1" t="s">
        <v>43</v>
      </c>
      <c r="F34782" s="1" t="s">
        <v>18</v>
      </c>
      <c r="K34782" s="1">
        <v>1.0</v>
      </c>
      <c r="M34782" s="3">
        <v>31562.0</v>
      </c>
      <c r="N34782" s="3">
        <v>31562.0</v>
      </c>
    </row>
    <row r="34783">
      <c r="A34783" s="1" t="s">
        <v>120807</v>
      </c>
      <c r="B34783" s="1" t="s">
        <v>120808</v>
      </c>
      <c r="C34783" s="2" t="s">
        <v>120809</v>
      </c>
      <c r="D34783" s="1" t="s">
        <v>256</v>
      </c>
      <c r="E34783" s="1">
        <v>1.0293718E7</v>
      </c>
      <c r="F34783" s="1" t="s">
        <v>18</v>
      </c>
      <c r="G34783" s="1" t="s">
        <v>128</v>
      </c>
      <c r="H34783" s="1" t="s">
        <v>17211</v>
      </c>
      <c r="I34783" s="1" t="s">
        <v>17212</v>
      </c>
      <c r="J34783" s="1" t="s">
        <v>17212</v>
      </c>
      <c r="K34783" s="1">
        <v>4.0</v>
      </c>
      <c r="L34783" s="3">
        <v>37987.0</v>
      </c>
      <c r="M34783" s="3">
        <v>40176.0</v>
      </c>
      <c r="N34783" s="3">
        <v>41870.0</v>
      </c>
    </row>
    <row r="34784">
      <c r="A34784" s="1" t="s">
        <v>120810</v>
      </c>
      <c r="B34784" s="1" t="s">
        <v>120811</v>
      </c>
      <c r="C34784" s="2" t="s">
        <v>120812</v>
      </c>
      <c r="D34784" s="1" t="s">
        <v>42</v>
      </c>
      <c r="E34784" s="1">
        <v>6000000.0</v>
      </c>
      <c r="F34784" s="1" t="s">
        <v>18</v>
      </c>
      <c r="G34784" s="1" t="s">
        <v>25</v>
      </c>
      <c r="H34784" s="1" t="s">
        <v>158</v>
      </c>
      <c r="I34784" s="1" t="s">
        <v>244</v>
      </c>
      <c r="J34784" s="1" t="s">
        <v>244</v>
      </c>
      <c r="K34784" s="1">
        <v>1.0</v>
      </c>
      <c r="L34784" s="3">
        <v>36161.0</v>
      </c>
      <c r="M34784" s="3">
        <v>39891.0</v>
      </c>
      <c r="N34784" s="3">
        <v>39891.0</v>
      </c>
    </row>
    <row r="34785">
      <c r="A34785" s="1" t="s">
        <v>120813</v>
      </c>
      <c r="B34785" s="1" t="s">
        <v>120814</v>
      </c>
      <c r="C34785" s="2" t="s">
        <v>120815</v>
      </c>
      <c r="D34785" s="1" t="s">
        <v>56</v>
      </c>
      <c r="E34785" s="1">
        <v>1802640.0</v>
      </c>
      <c r="F34785" s="1" t="s">
        <v>18</v>
      </c>
      <c r="G34785" s="1" t="s">
        <v>25</v>
      </c>
      <c r="H34785" s="1" t="s">
        <v>380</v>
      </c>
      <c r="I34785" s="1" t="s">
        <v>381</v>
      </c>
      <c r="J34785" s="1" t="s">
        <v>381</v>
      </c>
      <c r="K34785" s="1">
        <v>2.0</v>
      </c>
      <c r="L34785" s="3">
        <v>40909.0</v>
      </c>
      <c r="M34785" s="3">
        <v>41397.0</v>
      </c>
      <c r="N34785" s="3">
        <v>41878.0</v>
      </c>
    </row>
    <row r="34786">
      <c r="A34786" s="1" t="s">
        <v>120816</v>
      </c>
      <c r="B34786" s="1" t="s">
        <v>120817</v>
      </c>
      <c r="C34786" s="2" t="s">
        <v>120818</v>
      </c>
      <c r="D34786" s="1" t="s">
        <v>120819</v>
      </c>
      <c r="E34786" s="1">
        <v>57285.0</v>
      </c>
      <c r="F34786" s="1" t="s">
        <v>18</v>
      </c>
      <c r="G34786" s="1" t="s">
        <v>128</v>
      </c>
      <c r="H34786" s="1" t="s">
        <v>129</v>
      </c>
      <c r="I34786" s="1" t="s">
        <v>130</v>
      </c>
      <c r="J34786" s="1" t="s">
        <v>130</v>
      </c>
      <c r="K34786" s="1">
        <v>2.0</v>
      </c>
      <c r="L34786" s="3">
        <v>41275.0</v>
      </c>
      <c r="M34786" s="3">
        <v>41699.0</v>
      </c>
      <c r="N34786" s="3">
        <v>41805.0</v>
      </c>
    </row>
    <row r="34787">
      <c r="A34787" s="1" t="s">
        <v>120820</v>
      </c>
      <c r="B34787" s="1" t="s">
        <v>120821</v>
      </c>
      <c r="C34787" s="2" t="s">
        <v>120822</v>
      </c>
      <c r="D34787" s="1" t="s">
        <v>56</v>
      </c>
      <c r="E34787" s="1">
        <v>3.7082152E7</v>
      </c>
      <c r="F34787" s="1" t="s">
        <v>18</v>
      </c>
      <c r="G34787" s="1" t="s">
        <v>57</v>
      </c>
      <c r="H34787" s="1" t="s">
        <v>202</v>
      </c>
      <c r="I34787" s="1" t="s">
        <v>203</v>
      </c>
      <c r="J34787" s="1" t="s">
        <v>249</v>
      </c>
      <c r="K34787" s="1">
        <v>2.0</v>
      </c>
      <c r="L34787" s="3">
        <v>38718.0</v>
      </c>
      <c r="M34787" s="3">
        <v>40556.0</v>
      </c>
      <c r="N34787" s="3">
        <v>41928.0</v>
      </c>
    </row>
    <row r="34788">
      <c r="A34788" s="1" t="s">
        <v>120823</v>
      </c>
      <c r="B34788" s="1" t="s">
        <v>120824</v>
      </c>
      <c r="C34788" s="2" t="s">
        <v>120825</v>
      </c>
      <c r="D34788" s="1" t="s">
        <v>3485</v>
      </c>
      <c r="E34788" s="1">
        <v>2.2000039E7</v>
      </c>
      <c r="F34788" s="1" t="s">
        <v>18</v>
      </c>
      <c r="G34788" s="1" t="s">
        <v>25</v>
      </c>
      <c r="H34788" s="1" t="s">
        <v>99</v>
      </c>
      <c r="I34788" s="1" t="s">
        <v>100</v>
      </c>
      <c r="J34788" s="1" t="s">
        <v>38117</v>
      </c>
      <c r="K34788" s="1">
        <v>2.0</v>
      </c>
      <c r="L34788" s="3">
        <v>37257.0</v>
      </c>
      <c r="M34788" s="3">
        <v>39631.0</v>
      </c>
      <c r="N34788" s="3">
        <v>42213.0</v>
      </c>
    </row>
    <row r="34789">
      <c r="A34789" s="1" t="s">
        <v>120826</v>
      </c>
      <c r="B34789" s="1" t="s">
        <v>120827</v>
      </c>
      <c r="C34789" s="2" t="s">
        <v>120828</v>
      </c>
      <c r="D34789" s="1" t="s">
        <v>1247</v>
      </c>
      <c r="E34789" s="1">
        <v>1000000.0</v>
      </c>
      <c r="F34789" s="1" t="s">
        <v>18</v>
      </c>
      <c r="G34789" s="1" t="s">
        <v>699</v>
      </c>
      <c r="H34789" s="1">
        <v>2.0</v>
      </c>
      <c r="I34789" s="1" t="s">
        <v>700</v>
      </c>
      <c r="J34789" s="1" t="s">
        <v>9728</v>
      </c>
      <c r="K34789" s="1">
        <v>1.0</v>
      </c>
      <c r="L34789" s="3">
        <v>40909.0</v>
      </c>
      <c r="M34789" s="3">
        <v>41914.0</v>
      </c>
      <c r="N34789" s="3">
        <v>41914.0</v>
      </c>
    </row>
    <row r="34790">
      <c r="A34790" s="1" t="s">
        <v>120829</v>
      </c>
      <c r="B34790" s="1" t="s">
        <v>120830</v>
      </c>
      <c r="C34790" s="2" t="s">
        <v>120831</v>
      </c>
      <c r="D34790" s="1" t="s">
        <v>120513</v>
      </c>
      <c r="E34790" s="1">
        <v>1630000.0</v>
      </c>
      <c r="F34790" s="1" t="s">
        <v>18</v>
      </c>
      <c r="G34790" s="1" t="s">
        <v>25</v>
      </c>
      <c r="H34790" s="1" t="s">
        <v>808</v>
      </c>
      <c r="I34790" s="1" t="s">
        <v>809</v>
      </c>
      <c r="J34790" s="1" t="s">
        <v>810</v>
      </c>
      <c r="K34790" s="1">
        <v>3.0</v>
      </c>
      <c r="L34790" s="3">
        <v>41475.0</v>
      </c>
      <c r="M34790" s="3">
        <v>41755.0</v>
      </c>
      <c r="N34790" s="3">
        <v>42166.0</v>
      </c>
    </row>
    <row r="34791">
      <c r="A34791" s="1" t="s">
        <v>120832</v>
      </c>
      <c r="B34791" s="1" t="s">
        <v>120833</v>
      </c>
      <c r="C34791" s="2" t="s">
        <v>120834</v>
      </c>
      <c r="D34791" s="1" t="s">
        <v>56</v>
      </c>
      <c r="E34791" s="1">
        <v>5075806.0</v>
      </c>
      <c r="F34791" s="1" t="s">
        <v>18</v>
      </c>
      <c r="G34791" s="1" t="s">
        <v>25</v>
      </c>
      <c r="H34791" s="1" t="s">
        <v>380</v>
      </c>
      <c r="I34791" s="1" t="s">
        <v>381</v>
      </c>
      <c r="J34791" s="1" t="s">
        <v>381</v>
      </c>
      <c r="K34791" s="1">
        <v>6.0</v>
      </c>
      <c r="L34791" s="3">
        <v>39448.0</v>
      </c>
      <c r="M34791" s="3">
        <v>40396.0</v>
      </c>
      <c r="N34791" s="3">
        <v>42181.0</v>
      </c>
    </row>
    <row r="34792">
      <c r="A34792" s="1" t="s">
        <v>120835</v>
      </c>
      <c r="B34792" s="1" t="s">
        <v>120836</v>
      </c>
      <c r="C34792" s="2" t="s">
        <v>120837</v>
      </c>
      <c r="D34792" s="1" t="s">
        <v>2966</v>
      </c>
      <c r="E34792" s="1" t="s">
        <v>43</v>
      </c>
      <c r="F34792" s="1" t="s">
        <v>18</v>
      </c>
      <c r="G34792" s="1" t="s">
        <v>25</v>
      </c>
      <c r="H34792" s="1" t="s">
        <v>44</v>
      </c>
      <c r="I34792" s="1" t="s">
        <v>282</v>
      </c>
      <c r="J34792" s="1" t="s">
        <v>282</v>
      </c>
      <c r="K34792" s="1">
        <v>1.0</v>
      </c>
      <c r="L34792" s="3">
        <v>40179.0</v>
      </c>
      <c r="M34792" s="3">
        <v>41316.0</v>
      </c>
      <c r="N34792" s="3">
        <v>41316.0</v>
      </c>
    </row>
    <row r="34793">
      <c r="A34793" s="1" t="s">
        <v>120838</v>
      </c>
      <c r="B34793" s="1" t="s">
        <v>120839</v>
      </c>
      <c r="C34793" s="2" t="s">
        <v>120840</v>
      </c>
      <c r="D34793" s="1" t="s">
        <v>1247</v>
      </c>
      <c r="E34793" s="1">
        <v>5230440.0</v>
      </c>
      <c r="F34793" s="1" t="s">
        <v>689</v>
      </c>
      <c r="G34793" s="1" t="s">
        <v>25</v>
      </c>
      <c r="H34793" s="1" t="s">
        <v>64</v>
      </c>
      <c r="I34793" s="1" t="s">
        <v>4405</v>
      </c>
      <c r="J34793" s="1" t="s">
        <v>120841</v>
      </c>
      <c r="K34793" s="1">
        <v>4.0</v>
      </c>
      <c r="L34793" s="3">
        <v>39448.0</v>
      </c>
      <c r="M34793" s="3">
        <v>41417.0</v>
      </c>
      <c r="N34793" s="3">
        <v>42250.0</v>
      </c>
    </row>
    <row r="34794">
      <c r="A34794" s="1" t="s">
        <v>120842</v>
      </c>
      <c r="B34794" s="1" t="s">
        <v>120843</v>
      </c>
      <c r="C34794" s="2" t="s">
        <v>120844</v>
      </c>
      <c r="E34794" s="1" t="s">
        <v>43</v>
      </c>
      <c r="F34794" s="1" t="s">
        <v>207</v>
      </c>
      <c r="K34794" s="1">
        <v>1.0</v>
      </c>
      <c r="M34794" s="3">
        <v>40179.0</v>
      </c>
      <c r="N34794" s="3">
        <v>40179.0</v>
      </c>
    </row>
    <row r="34795">
      <c r="A34795" s="1" t="s">
        <v>120845</v>
      </c>
      <c r="B34795" s="1" t="s">
        <v>120846</v>
      </c>
      <c r="C34795" s="2" t="s">
        <v>120847</v>
      </c>
      <c r="D34795" s="1" t="s">
        <v>741</v>
      </c>
      <c r="E34795" s="1">
        <v>8425125.0</v>
      </c>
      <c r="F34795" s="1" t="s">
        <v>18</v>
      </c>
      <c r="G34795" s="1" t="s">
        <v>25</v>
      </c>
      <c r="H34795" s="1" t="s">
        <v>380</v>
      </c>
      <c r="I34795" s="1" t="s">
        <v>381</v>
      </c>
      <c r="J34795" s="1" t="s">
        <v>382</v>
      </c>
      <c r="K34795" s="1">
        <v>4.0</v>
      </c>
      <c r="M34795" s="3">
        <v>41061.0</v>
      </c>
      <c r="N34795" s="3">
        <v>42194.0</v>
      </c>
    </row>
    <row r="34796">
      <c r="A34796" s="1" t="s">
        <v>120848</v>
      </c>
      <c r="B34796" s="1" t="s">
        <v>120849</v>
      </c>
      <c r="C34796" s="2" t="s">
        <v>120850</v>
      </c>
      <c r="D34796" s="1" t="s">
        <v>120851</v>
      </c>
      <c r="E34796" s="1">
        <v>310000.0</v>
      </c>
      <c r="F34796" s="1" t="s">
        <v>18</v>
      </c>
      <c r="G34796" s="1" t="s">
        <v>25</v>
      </c>
      <c r="H34796" s="1" t="s">
        <v>208</v>
      </c>
      <c r="I34796" s="1" t="s">
        <v>209</v>
      </c>
      <c r="J34796" s="1" t="s">
        <v>209</v>
      </c>
      <c r="K34796" s="1">
        <v>2.0</v>
      </c>
      <c r="L34796" s="3">
        <v>39799.0</v>
      </c>
      <c r="M34796" s="3">
        <v>39783.0</v>
      </c>
      <c r="N34796" s="3">
        <v>40542.0</v>
      </c>
    </row>
    <row r="34797">
      <c r="A34797" s="1" t="s">
        <v>120852</v>
      </c>
      <c r="B34797" s="1" t="s">
        <v>120853</v>
      </c>
      <c r="C34797" s="2" t="s">
        <v>120854</v>
      </c>
      <c r="D34797" s="1" t="s">
        <v>94</v>
      </c>
      <c r="E34797" s="1">
        <v>400000.0</v>
      </c>
      <c r="F34797" s="1" t="s">
        <v>18</v>
      </c>
      <c r="G34797" s="1" t="s">
        <v>25</v>
      </c>
      <c r="H34797" s="1" t="s">
        <v>1011</v>
      </c>
      <c r="I34797" s="1" t="s">
        <v>1012</v>
      </c>
      <c r="J34797" s="1" t="s">
        <v>1012</v>
      </c>
      <c r="K34797" s="1">
        <v>1.0</v>
      </c>
      <c r="L34797" s="3">
        <v>39814.0</v>
      </c>
      <c r="M34797" s="3">
        <v>40990.0</v>
      </c>
      <c r="N34797" s="3">
        <v>40990.0</v>
      </c>
    </row>
    <row r="34798">
      <c r="A34798" s="1" t="s">
        <v>120855</v>
      </c>
      <c r="B34798" s="1" t="s">
        <v>120856</v>
      </c>
      <c r="C34798" s="2" t="s">
        <v>120857</v>
      </c>
      <c r="D34798" s="1" t="s">
        <v>50805</v>
      </c>
      <c r="E34798" s="1">
        <v>280000.0</v>
      </c>
      <c r="F34798" s="1" t="s">
        <v>18</v>
      </c>
      <c r="G34798" s="1" t="s">
        <v>25</v>
      </c>
      <c r="H34798" s="1" t="s">
        <v>430</v>
      </c>
      <c r="I34798" s="1" t="s">
        <v>528</v>
      </c>
      <c r="J34798" s="1" t="s">
        <v>4105</v>
      </c>
      <c r="K34798" s="1">
        <v>1.0</v>
      </c>
      <c r="L34798" s="3">
        <v>40513.0</v>
      </c>
      <c r="M34798" s="3">
        <v>40878.0</v>
      </c>
      <c r="N34798" s="3">
        <v>40878.0</v>
      </c>
    </row>
    <row r="34799">
      <c r="A34799" s="1" t="s">
        <v>120858</v>
      </c>
      <c r="B34799" s="1" t="s">
        <v>120859</v>
      </c>
      <c r="C34799" s="2" t="s">
        <v>120860</v>
      </c>
      <c r="D34799" s="1" t="s">
        <v>94</v>
      </c>
      <c r="E34799" s="1">
        <v>1.89E7</v>
      </c>
      <c r="F34799" s="1" t="s">
        <v>18</v>
      </c>
      <c r="G34799" s="1" t="s">
        <v>25</v>
      </c>
      <c r="H34799" s="1" t="s">
        <v>106</v>
      </c>
      <c r="I34799" s="1" t="s">
        <v>107</v>
      </c>
      <c r="J34799" s="1" t="s">
        <v>108</v>
      </c>
      <c r="K34799" s="1">
        <v>5.0</v>
      </c>
      <c r="L34799" s="3">
        <v>39448.0</v>
      </c>
      <c r="M34799" s="3">
        <v>40119.0</v>
      </c>
      <c r="N34799" s="3">
        <v>42199.0</v>
      </c>
    </row>
    <row r="34800">
      <c r="A34800" s="1" t="s">
        <v>120861</v>
      </c>
      <c r="B34800" s="1" t="s">
        <v>120862</v>
      </c>
      <c r="C34800" s="2" t="s">
        <v>120863</v>
      </c>
      <c r="D34800" s="1" t="s">
        <v>120864</v>
      </c>
      <c r="E34800" s="1">
        <v>220773.0</v>
      </c>
      <c r="F34800" s="1" t="s">
        <v>18</v>
      </c>
      <c r="G34800" s="1" t="s">
        <v>57</v>
      </c>
      <c r="H34800" s="1" t="s">
        <v>202</v>
      </c>
      <c r="I34800" s="1" t="s">
        <v>203</v>
      </c>
      <c r="J34800" s="1" t="s">
        <v>203</v>
      </c>
      <c r="K34800" s="1">
        <v>2.0</v>
      </c>
      <c r="L34800" s="3">
        <v>40179.0</v>
      </c>
      <c r="M34800" s="3">
        <v>40161.0</v>
      </c>
      <c r="N34800" s="3">
        <v>42121.0</v>
      </c>
    </row>
    <row r="34801">
      <c r="A34801" s="1" t="s">
        <v>120865</v>
      </c>
      <c r="B34801" s="1" t="s">
        <v>120866</v>
      </c>
      <c r="C34801" s="2" t="s">
        <v>120867</v>
      </c>
      <c r="D34801" s="1" t="s">
        <v>120868</v>
      </c>
      <c r="E34801" s="1">
        <v>150000.0</v>
      </c>
      <c r="F34801" s="1" t="s">
        <v>207</v>
      </c>
      <c r="G34801" s="1" t="s">
        <v>19</v>
      </c>
      <c r="H34801" s="1">
        <v>16.0</v>
      </c>
      <c r="I34801" s="1" t="s">
        <v>20</v>
      </c>
      <c r="J34801" s="1" t="s">
        <v>20</v>
      </c>
      <c r="K34801" s="1">
        <v>2.0</v>
      </c>
      <c r="L34801" s="3">
        <v>42137.0</v>
      </c>
      <c r="M34801" s="3">
        <v>42186.0</v>
      </c>
      <c r="N34801" s="3">
        <v>42300.0</v>
      </c>
    </row>
    <row r="34802">
      <c r="A34802" s="1" t="s">
        <v>120869</v>
      </c>
      <c r="B34802" s="1" t="s">
        <v>120870</v>
      </c>
      <c r="C34802" s="2" t="s">
        <v>120871</v>
      </c>
      <c r="D34802" s="1" t="s">
        <v>56</v>
      </c>
      <c r="E34802" s="1">
        <v>1.04688E7</v>
      </c>
      <c r="F34802" s="1" t="s">
        <v>18</v>
      </c>
      <c r="G34802" s="1" t="s">
        <v>165</v>
      </c>
      <c r="H34802" s="1" t="s">
        <v>166</v>
      </c>
      <c r="I34802" s="1" t="s">
        <v>167</v>
      </c>
      <c r="J34802" s="1" t="s">
        <v>167</v>
      </c>
      <c r="K34802" s="1">
        <v>1.0</v>
      </c>
      <c r="L34802" s="3">
        <v>40544.0</v>
      </c>
      <c r="M34802" s="3">
        <v>41374.0</v>
      </c>
      <c r="N34802" s="3">
        <v>41374.0</v>
      </c>
    </row>
    <row r="34803">
      <c r="A34803" s="1" t="s">
        <v>120872</v>
      </c>
      <c r="B34803" s="1" t="s">
        <v>120873</v>
      </c>
      <c r="C34803" s="2" t="s">
        <v>120874</v>
      </c>
      <c r="D34803" s="1" t="s">
        <v>120875</v>
      </c>
      <c r="E34803" s="1">
        <v>250000.0</v>
      </c>
      <c r="F34803" s="1" t="s">
        <v>18</v>
      </c>
      <c r="G34803" s="1" t="s">
        <v>25</v>
      </c>
      <c r="H34803" s="1" t="s">
        <v>790</v>
      </c>
      <c r="I34803" s="1" t="s">
        <v>791</v>
      </c>
      <c r="J34803" s="1" t="s">
        <v>18843</v>
      </c>
      <c r="K34803" s="1">
        <v>2.0</v>
      </c>
      <c r="L34803" s="3">
        <v>41275.0</v>
      </c>
      <c r="M34803" s="3">
        <v>41275.0</v>
      </c>
      <c r="N34803" s="3">
        <v>41876.0</v>
      </c>
    </row>
    <row r="34804">
      <c r="A34804" s="1" t="s">
        <v>120876</v>
      </c>
      <c r="B34804" s="1" t="s">
        <v>120877</v>
      </c>
      <c r="C34804" s="2" t="s">
        <v>120878</v>
      </c>
      <c r="D34804" s="1" t="s">
        <v>120879</v>
      </c>
      <c r="E34804" s="1">
        <v>750000.0</v>
      </c>
      <c r="F34804" s="1" t="s">
        <v>18</v>
      </c>
      <c r="G34804" s="1" t="s">
        <v>25</v>
      </c>
      <c r="H34804" s="1" t="s">
        <v>106</v>
      </c>
      <c r="I34804" s="1" t="s">
        <v>107</v>
      </c>
      <c r="J34804" s="1" t="s">
        <v>108</v>
      </c>
      <c r="K34804" s="1">
        <v>1.0</v>
      </c>
      <c r="M34804" s="3">
        <v>41053.0</v>
      </c>
      <c r="N34804" s="3">
        <v>41053.0</v>
      </c>
    </row>
    <row r="34805">
      <c r="A34805" s="1" t="s">
        <v>120880</v>
      </c>
      <c r="B34805" s="1" t="s">
        <v>120881</v>
      </c>
      <c r="C34805" s="2" t="s">
        <v>120882</v>
      </c>
      <c r="D34805" s="1" t="s">
        <v>36</v>
      </c>
      <c r="E34805" s="1">
        <v>345000.0</v>
      </c>
      <c r="F34805" s="1" t="s">
        <v>18</v>
      </c>
      <c r="G34805" s="1" t="s">
        <v>25</v>
      </c>
      <c r="H34805" s="1" t="s">
        <v>99</v>
      </c>
      <c r="I34805" s="1" t="s">
        <v>100</v>
      </c>
      <c r="J34805" s="1" t="s">
        <v>91575</v>
      </c>
      <c r="K34805" s="1">
        <v>1.0</v>
      </c>
      <c r="L34805" s="3">
        <v>40909.0</v>
      </c>
      <c r="M34805" s="3">
        <v>41738.0</v>
      </c>
      <c r="N34805" s="3">
        <v>41738.0</v>
      </c>
    </row>
    <row r="34806">
      <c r="A34806" s="1" t="s">
        <v>120883</v>
      </c>
      <c r="B34806" s="1" t="s">
        <v>120884</v>
      </c>
      <c r="C34806" s="2" t="s">
        <v>120885</v>
      </c>
      <c r="D34806" s="1" t="s">
        <v>63</v>
      </c>
      <c r="E34806" s="1">
        <v>5.7E7</v>
      </c>
      <c r="F34806" s="1" t="s">
        <v>113</v>
      </c>
      <c r="G34806" s="1" t="s">
        <v>25</v>
      </c>
      <c r="H34806" s="1" t="s">
        <v>64</v>
      </c>
      <c r="I34806" s="1" t="s">
        <v>65</v>
      </c>
      <c r="J34806" s="1" t="s">
        <v>1068</v>
      </c>
      <c r="K34806" s="1">
        <v>2.0</v>
      </c>
      <c r="L34806" s="3">
        <v>34335.0</v>
      </c>
      <c r="M34806" s="3">
        <v>38078.0</v>
      </c>
      <c r="N34806" s="3">
        <v>39658.0</v>
      </c>
    </row>
    <row r="34807">
      <c r="A34807" s="1" t="s">
        <v>120886</v>
      </c>
      <c r="B34807" s="1" t="s">
        <v>120887</v>
      </c>
      <c r="C34807" s="2" t="s">
        <v>120888</v>
      </c>
      <c r="D34807" s="1" t="s">
        <v>26930</v>
      </c>
      <c r="E34807" s="1">
        <v>165000.0</v>
      </c>
      <c r="F34807" s="1" t="s">
        <v>207</v>
      </c>
      <c r="G34807" s="1" t="s">
        <v>25</v>
      </c>
      <c r="H34807" s="1" t="s">
        <v>286</v>
      </c>
      <c r="I34807" s="1" t="s">
        <v>578</v>
      </c>
      <c r="J34807" s="1" t="s">
        <v>578</v>
      </c>
      <c r="K34807" s="1">
        <v>1.0</v>
      </c>
      <c r="M34807" s="3">
        <v>38910.0</v>
      </c>
      <c r="N34807" s="3">
        <v>38910.0</v>
      </c>
    </row>
    <row r="34808">
      <c r="A34808" s="1" t="s">
        <v>120889</v>
      </c>
      <c r="B34808" s="1" t="s">
        <v>120890</v>
      </c>
      <c r="C34808" s="2" t="s">
        <v>120891</v>
      </c>
      <c r="D34808" s="1" t="s">
        <v>2966</v>
      </c>
      <c r="E34808" s="1" t="s">
        <v>43</v>
      </c>
      <c r="F34808" s="1" t="s">
        <v>18</v>
      </c>
      <c r="G34808" s="1" t="s">
        <v>128</v>
      </c>
      <c r="H34808" s="1" t="s">
        <v>129</v>
      </c>
      <c r="I34808" s="1" t="s">
        <v>130</v>
      </c>
      <c r="J34808" s="1" t="s">
        <v>130</v>
      </c>
      <c r="K34808" s="1">
        <v>1.0</v>
      </c>
      <c r="M34808" s="3">
        <v>41901.0</v>
      </c>
      <c r="N34808" s="3">
        <v>41901.0</v>
      </c>
    </row>
    <row r="34809">
      <c r="A34809" s="1" t="s">
        <v>120892</v>
      </c>
      <c r="B34809" s="1" t="s">
        <v>120893</v>
      </c>
      <c r="C34809" s="2" t="s">
        <v>120894</v>
      </c>
      <c r="D34809" s="1" t="s">
        <v>94</v>
      </c>
      <c r="E34809" s="1">
        <v>2943000.0</v>
      </c>
      <c r="F34809" s="1" t="s">
        <v>18</v>
      </c>
      <c r="G34809" s="1" t="s">
        <v>25</v>
      </c>
      <c r="H34809" s="1" t="s">
        <v>89</v>
      </c>
      <c r="I34809" s="1" t="s">
        <v>1132</v>
      </c>
      <c r="J34809" s="1" t="s">
        <v>1133</v>
      </c>
      <c r="K34809" s="1">
        <v>8.0</v>
      </c>
      <c r="L34809" s="3">
        <v>35796.0</v>
      </c>
      <c r="M34809" s="3">
        <v>40658.0</v>
      </c>
      <c r="N34809" s="3">
        <v>41838.0</v>
      </c>
    </row>
    <row r="34810">
      <c r="A34810" s="1" t="s">
        <v>120895</v>
      </c>
      <c r="B34810" s="1" t="s">
        <v>120896</v>
      </c>
      <c r="C34810" s="2" t="s">
        <v>120897</v>
      </c>
      <c r="D34810" s="1" t="s">
        <v>44037</v>
      </c>
      <c r="E34810" s="1">
        <v>40000.0</v>
      </c>
      <c r="F34810" s="1" t="s">
        <v>18</v>
      </c>
      <c r="G34810" s="1" t="s">
        <v>25</v>
      </c>
      <c r="H34810" s="1" t="s">
        <v>3477</v>
      </c>
      <c r="I34810" s="1" t="s">
        <v>3478</v>
      </c>
      <c r="J34810" s="1" t="s">
        <v>3478</v>
      </c>
      <c r="K34810" s="1">
        <v>1.0</v>
      </c>
      <c r="M34810" s="3">
        <v>41275.0</v>
      </c>
      <c r="N34810" s="3">
        <v>41275.0</v>
      </c>
    </row>
    <row r="34811">
      <c r="A34811" s="1" t="s">
        <v>120898</v>
      </c>
      <c r="B34811" s="1" t="s">
        <v>120899</v>
      </c>
      <c r="D34811" s="1" t="s">
        <v>94</v>
      </c>
      <c r="E34811" s="1">
        <v>1689000.0</v>
      </c>
      <c r="F34811" s="1" t="s">
        <v>18</v>
      </c>
      <c r="G34811" s="1" t="s">
        <v>25</v>
      </c>
      <c r="H34811" s="1" t="s">
        <v>64</v>
      </c>
      <c r="I34811" s="1" t="s">
        <v>65</v>
      </c>
      <c r="J34811" s="1" t="s">
        <v>71</v>
      </c>
      <c r="K34811" s="1">
        <v>1.0</v>
      </c>
      <c r="L34811" s="3">
        <v>36161.0</v>
      </c>
      <c r="M34811" s="3">
        <v>39941.0</v>
      </c>
      <c r="N34811" s="3">
        <v>39941.0</v>
      </c>
    </row>
    <row r="34812">
      <c r="A34812" s="1" t="s">
        <v>120900</v>
      </c>
      <c r="B34812" s="1" t="s">
        <v>120901</v>
      </c>
      <c r="C34812" s="2" t="s">
        <v>120902</v>
      </c>
      <c r="D34812" s="1" t="s">
        <v>1247</v>
      </c>
      <c r="E34812" s="1">
        <v>2096674.0</v>
      </c>
      <c r="F34812" s="1" t="s">
        <v>18</v>
      </c>
      <c r="G34812" s="1" t="s">
        <v>25</v>
      </c>
      <c r="H34812" s="1" t="s">
        <v>3477</v>
      </c>
      <c r="I34812" s="1" t="s">
        <v>8021</v>
      </c>
      <c r="J34812" s="1" t="s">
        <v>8021</v>
      </c>
      <c r="K34812" s="1">
        <v>1.0</v>
      </c>
      <c r="L34812" s="3">
        <v>38353.0</v>
      </c>
      <c r="M34812" s="3">
        <v>41813.0</v>
      </c>
      <c r="N34812" s="3">
        <v>41813.0</v>
      </c>
    </row>
    <row r="34813">
      <c r="A34813" s="1" t="s">
        <v>120903</v>
      </c>
      <c r="B34813" s="1" t="s">
        <v>120904</v>
      </c>
      <c r="C34813" s="2" t="s">
        <v>120905</v>
      </c>
      <c r="D34813" s="1" t="s">
        <v>120906</v>
      </c>
      <c r="E34813" s="1">
        <v>500000.0</v>
      </c>
      <c r="F34813" s="1" t="s">
        <v>18</v>
      </c>
      <c r="G34813" s="1" t="s">
        <v>19</v>
      </c>
      <c r="H34813" s="1">
        <v>19.0</v>
      </c>
      <c r="I34813" s="1" t="s">
        <v>474</v>
      </c>
      <c r="J34813" s="1" t="s">
        <v>474</v>
      </c>
      <c r="K34813" s="1">
        <v>3.0</v>
      </c>
      <c r="L34813" s="3">
        <v>41275.0</v>
      </c>
      <c r="M34813" s="3">
        <v>41477.0</v>
      </c>
      <c r="N34813" s="3">
        <v>42075.0</v>
      </c>
    </row>
    <row r="34814">
      <c r="A34814" s="1" t="s">
        <v>120907</v>
      </c>
      <c r="B34814" s="1" t="s">
        <v>120908</v>
      </c>
      <c r="C34814" s="2" t="s">
        <v>120909</v>
      </c>
      <c r="D34814" s="1" t="s">
        <v>56</v>
      </c>
      <c r="E34814" s="1">
        <v>1.85E7</v>
      </c>
      <c r="F34814" s="1" t="s">
        <v>18</v>
      </c>
      <c r="G34814" s="1" t="s">
        <v>25</v>
      </c>
      <c r="H34814" s="1" t="s">
        <v>1272</v>
      </c>
      <c r="I34814" s="1" t="s">
        <v>1273</v>
      </c>
      <c r="J34814" s="1" t="s">
        <v>13522</v>
      </c>
      <c r="K34814" s="1">
        <v>2.0</v>
      </c>
      <c r="M34814" s="3">
        <v>41631.0</v>
      </c>
      <c r="N34814" s="3">
        <v>41631.0</v>
      </c>
    </row>
    <row r="34815">
      <c r="A34815" s="1" t="s">
        <v>120910</v>
      </c>
      <c r="B34815" s="1" t="s">
        <v>120911</v>
      </c>
      <c r="E34815" s="1" t="s">
        <v>43</v>
      </c>
      <c r="F34815" s="1" t="s">
        <v>18</v>
      </c>
      <c r="K34815" s="1">
        <v>1.0</v>
      </c>
      <c r="L34815" s="3">
        <v>39814.0</v>
      </c>
      <c r="M34815" s="3">
        <v>39875.0</v>
      </c>
      <c r="N34815" s="3">
        <v>39875.0</v>
      </c>
    </row>
    <row r="34816">
      <c r="A34816" s="1" t="s">
        <v>120912</v>
      </c>
      <c r="B34816" s="1" t="s">
        <v>120913</v>
      </c>
      <c r="C34816" s="2" t="s">
        <v>120914</v>
      </c>
      <c r="D34816" s="1" t="s">
        <v>1247</v>
      </c>
      <c r="E34816" s="1">
        <v>40000.0</v>
      </c>
      <c r="F34816" s="1" t="s">
        <v>18</v>
      </c>
      <c r="G34816" s="1" t="s">
        <v>76</v>
      </c>
      <c r="H34816" s="1">
        <v>12.0</v>
      </c>
      <c r="I34816" s="1" t="s">
        <v>77</v>
      </c>
      <c r="J34816" s="1" t="s">
        <v>77</v>
      </c>
      <c r="K34816" s="1">
        <v>1.0</v>
      </c>
      <c r="L34816" s="3">
        <v>40909.0</v>
      </c>
      <c r="M34816" s="3">
        <v>41320.0</v>
      </c>
      <c r="N34816" s="3">
        <v>41320.0</v>
      </c>
    </row>
    <row r="34817">
      <c r="A34817" s="1" t="s">
        <v>120915</v>
      </c>
      <c r="B34817" s="1" t="s">
        <v>120916</v>
      </c>
      <c r="D34817" s="1" t="s">
        <v>3797</v>
      </c>
      <c r="E34817" s="1" t="s">
        <v>43</v>
      </c>
      <c r="F34817" s="1" t="s">
        <v>18</v>
      </c>
      <c r="G34817" s="1" t="s">
        <v>25</v>
      </c>
      <c r="H34817" s="1" t="s">
        <v>64</v>
      </c>
      <c r="I34817" s="1" t="s">
        <v>1221</v>
      </c>
      <c r="J34817" s="1" t="s">
        <v>120184</v>
      </c>
      <c r="K34817" s="1">
        <v>1.0</v>
      </c>
      <c r="M34817" s="3">
        <v>37762.0</v>
      </c>
      <c r="N34817" s="3">
        <v>37762.0</v>
      </c>
    </row>
    <row r="34818">
      <c r="A34818" s="1" t="s">
        <v>120917</v>
      </c>
      <c r="B34818" s="1" t="s">
        <v>120918</v>
      </c>
      <c r="C34818" s="2" t="s">
        <v>120919</v>
      </c>
      <c r="D34818" s="1" t="s">
        <v>3372</v>
      </c>
      <c r="E34818" s="1" t="s">
        <v>43</v>
      </c>
      <c r="F34818" s="1" t="s">
        <v>113</v>
      </c>
      <c r="K34818" s="1">
        <v>1.0</v>
      </c>
      <c r="L34818" s="3">
        <v>37135.0</v>
      </c>
      <c r="M34818" s="3">
        <v>40422.0</v>
      </c>
      <c r="N34818" s="3">
        <v>40422.0</v>
      </c>
    </row>
    <row r="34819">
      <c r="A34819" s="1" t="s">
        <v>120920</v>
      </c>
      <c r="B34819" s="1" t="s">
        <v>120921</v>
      </c>
      <c r="C34819" s="2" t="s">
        <v>120922</v>
      </c>
      <c r="D34819" s="1" t="s">
        <v>120923</v>
      </c>
      <c r="E34819" s="1">
        <v>3000000.0</v>
      </c>
      <c r="F34819" s="1" t="s">
        <v>113</v>
      </c>
      <c r="G34819" s="1" t="s">
        <v>25</v>
      </c>
      <c r="H34819" s="1" t="s">
        <v>82</v>
      </c>
      <c r="I34819" s="1" t="s">
        <v>1764</v>
      </c>
      <c r="J34819" s="1" t="s">
        <v>16326</v>
      </c>
      <c r="K34819" s="1">
        <v>1.0</v>
      </c>
      <c r="M34819" s="3">
        <v>42244.0</v>
      </c>
      <c r="N34819" s="3">
        <v>42244.0</v>
      </c>
    </row>
    <row r="34820">
      <c r="A34820" s="1" t="s">
        <v>120924</v>
      </c>
      <c r="B34820" s="1" t="s">
        <v>120925</v>
      </c>
      <c r="C34820" s="2" t="s">
        <v>120926</v>
      </c>
      <c r="D34820" s="1" t="s">
        <v>56</v>
      </c>
      <c r="E34820" s="1">
        <v>5000000.0</v>
      </c>
      <c r="F34820" s="1" t="s">
        <v>18</v>
      </c>
      <c r="G34820" s="1" t="s">
        <v>57</v>
      </c>
      <c r="H34820" s="1" t="s">
        <v>58</v>
      </c>
      <c r="I34820" s="1" t="s">
        <v>59</v>
      </c>
      <c r="J34820" s="1" t="s">
        <v>2939</v>
      </c>
      <c r="K34820" s="1">
        <v>1.0</v>
      </c>
      <c r="M34820" s="3">
        <v>40918.0</v>
      </c>
      <c r="N34820" s="3">
        <v>40918.0</v>
      </c>
    </row>
    <row r="34821">
      <c r="A34821" s="1" t="s">
        <v>120927</v>
      </c>
      <c r="B34821" s="1" t="s">
        <v>120928</v>
      </c>
      <c r="C34821" s="2" t="s">
        <v>120929</v>
      </c>
      <c r="D34821" s="1" t="s">
        <v>56</v>
      </c>
      <c r="E34821" s="1">
        <v>4.5626066E7</v>
      </c>
      <c r="F34821" s="1" t="s">
        <v>689</v>
      </c>
      <c r="G34821" s="1" t="s">
        <v>699</v>
      </c>
      <c r="H34821" s="1">
        <v>3.0</v>
      </c>
      <c r="I34821" s="1" t="s">
        <v>9999</v>
      </c>
      <c r="J34821" s="1" t="s">
        <v>83160</v>
      </c>
      <c r="K34821" s="1">
        <v>7.0</v>
      </c>
      <c r="L34821" s="3">
        <v>36526.0</v>
      </c>
      <c r="M34821" s="3">
        <v>37064.0</v>
      </c>
      <c r="N34821" s="3">
        <v>42169.0</v>
      </c>
    </row>
    <row r="34822">
      <c r="A34822" s="1" t="s">
        <v>120930</v>
      </c>
      <c r="B34822" s="1" t="s">
        <v>120931</v>
      </c>
      <c r="C34822" s="2" t="s">
        <v>120932</v>
      </c>
      <c r="D34822" s="1" t="s">
        <v>3451</v>
      </c>
      <c r="E34822" s="1">
        <v>2.4E7</v>
      </c>
      <c r="F34822" s="1" t="s">
        <v>18</v>
      </c>
      <c r="G34822" s="1" t="s">
        <v>19</v>
      </c>
      <c r="H34822" s="1">
        <v>19.0</v>
      </c>
      <c r="I34822" s="1" t="s">
        <v>474</v>
      </c>
      <c r="J34822" s="1" t="s">
        <v>474</v>
      </c>
      <c r="K34822" s="1">
        <v>2.0</v>
      </c>
      <c r="L34822" s="3">
        <v>41275.0</v>
      </c>
      <c r="M34822" s="3">
        <v>41794.0</v>
      </c>
      <c r="N34822" s="3">
        <v>42207.0</v>
      </c>
    </row>
    <row r="34823">
      <c r="A34823" s="1" t="s">
        <v>120933</v>
      </c>
      <c r="B34823" s="1" t="s">
        <v>120934</v>
      </c>
      <c r="C34823" s="2" t="s">
        <v>120935</v>
      </c>
      <c r="D34823" s="1" t="s">
        <v>120936</v>
      </c>
      <c r="E34823" s="1">
        <v>90000.0</v>
      </c>
      <c r="F34823" s="1" t="s">
        <v>207</v>
      </c>
      <c r="G34823" s="1" t="s">
        <v>25</v>
      </c>
      <c r="H34823" s="1" t="s">
        <v>286</v>
      </c>
      <c r="I34823" s="1" t="s">
        <v>874</v>
      </c>
      <c r="J34823" s="1" t="s">
        <v>875</v>
      </c>
      <c r="K34823" s="1">
        <v>2.0</v>
      </c>
      <c r="L34823" s="3">
        <v>41275.0</v>
      </c>
      <c r="M34823" s="3">
        <v>41275.0</v>
      </c>
      <c r="N34823" s="3">
        <v>41275.0</v>
      </c>
    </row>
    <row r="34824">
      <c r="A34824" s="1" t="s">
        <v>120937</v>
      </c>
      <c r="B34824" s="1" t="s">
        <v>120938</v>
      </c>
      <c r="C34824" s="2" t="s">
        <v>120939</v>
      </c>
      <c r="D34824" s="1" t="s">
        <v>3733</v>
      </c>
      <c r="E34824" s="1">
        <v>1076521.0</v>
      </c>
      <c r="F34824" s="1" t="s">
        <v>18</v>
      </c>
      <c r="G34824" s="1" t="s">
        <v>25</v>
      </c>
      <c r="H34824" s="1" t="s">
        <v>286</v>
      </c>
      <c r="I34824" s="1" t="s">
        <v>874</v>
      </c>
      <c r="J34824" s="1" t="s">
        <v>21774</v>
      </c>
      <c r="K34824" s="1">
        <v>5.0</v>
      </c>
      <c r="L34824" s="3">
        <v>39083.0</v>
      </c>
      <c r="M34824" s="3">
        <v>40472.0</v>
      </c>
      <c r="N34824" s="3">
        <v>42132.0</v>
      </c>
    </row>
    <row r="34825">
      <c r="A34825" s="1" t="s">
        <v>120940</v>
      </c>
      <c r="B34825" s="1" t="s">
        <v>120941</v>
      </c>
      <c r="C34825" s="2" t="s">
        <v>120942</v>
      </c>
      <c r="D34825" s="1" t="s">
        <v>42</v>
      </c>
      <c r="E34825" s="1">
        <v>7.75E7</v>
      </c>
      <c r="F34825" s="1" t="s">
        <v>18</v>
      </c>
      <c r="G34825" s="1" t="s">
        <v>25</v>
      </c>
      <c r="H34825" s="1" t="s">
        <v>89</v>
      </c>
      <c r="I34825" s="1" t="s">
        <v>3569</v>
      </c>
      <c r="J34825" s="1" t="s">
        <v>3569</v>
      </c>
      <c r="K34825" s="1">
        <v>1.0</v>
      </c>
      <c r="M34825" s="3">
        <v>41647.0</v>
      </c>
      <c r="N34825" s="3">
        <v>41647.0</v>
      </c>
    </row>
    <row r="34826">
      <c r="A34826" s="1" t="s">
        <v>120943</v>
      </c>
      <c r="B34826" s="1" t="s">
        <v>120944</v>
      </c>
      <c r="C34826" s="2" t="s">
        <v>120945</v>
      </c>
      <c r="D34826" s="1" t="s">
        <v>120946</v>
      </c>
      <c r="E34826" s="1">
        <v>1780000.0</v>
      </c>
      <c r="F34826" s="1" t="s">
        <v>113</v>
      </c>
      <c r="G34826" s="1" t="s">
        <v>25</v>
      </c>
      <c r="H34826" s="1" t="s">
        <v>158</v>
      </c>
      <c r="I34826" s="1" t="s">
        <v>244</v>
      </c>
      <c r="J34826" s="1" t="s">
        <v>244</v>
      </c>
      <c r="K34826" s="1">
        <v>2.0</v>
      </c>
      <c r="L34826" s="3">
        <v>40303.0</v>
      </c>
      <c r="M34826" s="3">
        <v>40664.0</v>
      </c>
      <c r="N34826" s="3">
        <v>40949.0</v>
      </c>
    </row>
    <row r="34827">
      <c r="A34827" s="1" t="s">
        <v>120947</v>
      </c>
      <c r="B34827" s="1" t="s">
        <v>120948</v>
      </c>
      <c r="C34827" s="2" t="s">
        <v>120949</v>
      </c>
      <c r="D34827" s="1" t="s">
        <v>3939</v>
      </c>
      <c r="E34827" s="1" t="s">
        <v>43</v>
      </c>
      <c r="F34827" s="1" t="s">
        <v>18</v>
      </c>
      <c r="G34827" s="1" t="s">
        <v>25</v>
      </c>
      <c r="H34827" s="1" t="s">
        <v>82</v>
      </c>
      <c r="I34827" s="1" t="s">
        <v>83</v>
      </c>
      <c r="J34827" s="1" t="s">
        <v>47734</v>
      </c>
      <c r="K34827" s="1">
        <v>1.0</v>
      </c>
      <c r="L34827" s="3">
        <v>41003.0</v>
      </c>
      <c r="M34827" s="3">
        <v>41568.0</v>
      </c>
      <c r="N34827" s="3">
        <v>41568.0</v>
      </c>
    </row>
    <row r="34828">
      <c r="A34828" s="1" t="s">
        <v>120950</v>
      </c>
      <c r="B34828" s="1" t="s">
        <v>120951</v>
      </c>
      <c r="C34828" s="2" t="s">
        <v>120952</v>
      </c>
      <c r="D34828" s="1" t="s">
        <v>36</v>
      </c>
      <c r="E34828" s="1">
        <v>1050000.0</v>
      </c>
      <c r="F34828" s="1" t="s">
        <v>207</v>
      </c>
      <c r="G34828" s="1" t="s">
        <v>25</v>
      </c>
      <c r="H34828" s="1" t="s">
        <v>44</v>
      </c>
      <c r="I34828" s="1" t="s">
        <v>282</v>
      </c>
      <c r="J34828" s="1" t="s">
        <v>282</v>
      </c>
      <c r="K34828" s="1">
        <v>2.0</v>
      </c>
      <c r="L34828" s="3">
        <v>39814.0</v>
      </c>
      <c r="M34828" s="3">
        <v>40192.0</v>
      </c>
      <c r="N34828" s="3">
        <v>40598.0</v>
      </c>
    </row>
    <row r="34829">
      <c r="A34829" s="1" t="s">
        <v>120953</v>
      </c>
      <c r="B34829" s="1" t="s">
        <v>120954</v>
      </c>
      <c r="C34829" s="2" t="s">
        <v>120955</v>
      </c>
      <c r="D34829" s="1" t="s">
        <v>5389</v>
      </c>
      <c r="E34829" s="1">
        <v>100000.0</v>
      </c>
      <c r="F34829" s="1" t="s">
        <v>18</v>
      </c>
      <c r="G34829" s="1" t="s">
        <v>57</v>
      </c>
      <c r="H34829" s="1" t="s">
        <v>202</v>
      </c>
      <c r="I34829" s="1" t="s">
        <v>203</v>
      </c>
      <c r="J34829" s="1" t="s">
        <v>203</v>
      </c>
      <c r="K34829" s="1">
        <v>1.0</v>
      </c>
      <c r="L34829" s="3">
        <v>41417.0</v>
      </c>
      <c r="M34829" s="3">
        <v>41588.0</v>
      </c>
      <c r="N34829" s="3">
        <v>41588.0</v>
      </c>
    </row>
    <row r="34830">
      <c r="A34830" s="1" t="s">
        <v>120956</v>
      </c>
      <c r="B34830" s="1" t="s">
        <v>120957</v>
      </c>
      <c r="C34830" s="2" t="s">
        <v>120958</v>
      </c>
      <c r="D34830" s="1" t="s">
        <v>643</v>
      </c>
      <c r="E34830" s="1">
        <v>4750000.0</v>
      </c>
      <c r="F34830" s="1" t="s">
        <v>18</v>
      </c>
      <c r="G34830" s="1" t="s">
        <v>25</v>
      </c>
      <c r="H34830" s="1" t="s">
        <v>3993</v>
      </c>
      <c r="I34830" s="1" t="s">
        <v>3994</v>
      </c>
      <c r="J34830" s="1" t="s">
        <v>2585</v>
      </c>
      <c r="K34830" s="1">
        <v>3.0</v>
      </c>
      <c r="M34830" s="3">
        <v>40325.0</v>
      </c>
      <c r="N34830" s="3">
        <v>41025.0</v>
      </c>
    </row>
    <row r="34831">
      <c r="A34831" s="1" t="s">
        <v>120959</v>
      </c>
      <c r="B34831" s="1" t="s">
        <v>120960</v>
      </c>
      <c r="C34831" s="2" t="s">
        <v>120961</v>
      </c>
      <c r="D34831" s="1" t="s">
        <v>17</v>
      </c>
      <c r="E34831" s="1">
        <v>1500000.0</v>
      </c>
      <c r="F34831" s="1" t="s">
        <v>18</v>
      </c>
      <c r="G34831" s="1" t="s">
        <v>25</v>
      </c>
      <c r="H34831" s="1" t="s">
        <v>527</v>
      </c>
      <c r="I34831" s="1" t="s">
        <v>528</v>
      </c>
      <c r="J34831" s="1" t="s">
        <v>529</v>
      </c>
      <c r="K34831" s="1">
        <v>1.0</v>
      </c>
      <c r="L34831" s="3">
        <v>41275.0</v>
      </c>
      <c r="M34831" s="3">
        <v>42011.0</v>
      </c>
      <c r="N34831" s="3">
        <v>42011.0</v>
      </c>
    </row>
    <row r="34832">
      <c r="A34832" s="1" t="s">
        <v>120962</v>
      </c>
      <c r="B34832" s="1" t="s">
        <v>120963</v>
      </c>
      <c r="C34832" s="2" t="s">
        <v>120964</v>
      </c>
      <c r="D34832" s="1" t="s">
        <v>2479</v>
      </c>
      <c r="E34832" s="1">
        <v>2.858703E7</v>
      </c>
      <c r="F34832" s="1" t="s">
        <v>18</v>
      </c>
      <c r="G34832" s="1" t="s">
        <v>128</v>
      </c>
      <c r="H34832" s="1" t="s">
        <v>129</v>
      </c>
      <c r="I34832" s="1" t="s">
        <v>130</v>
      </c>
      <c r="J34832" s="1" t="s">
        <v>130</v>
      </c>
      <c r="K34832" s="1">
        <v>1.0</v>
      </c>
      <c r="L34832" s="3">
        <v>38718.0</v>
      </c>
      <c r="M34832" s="3">
        <v>40644.0</v>
      </c>
      <c r="N34832" s="3">
        <v>40644.0</v>
      </c>
    </row>
    <row r="34833">
      <c r="A34833" s="1" t="s">
        <v>120965</v>
      </c>
      <c r="B34833" s="1" t="s">
        <v>120966</v>
      </c>
      <c r="C34833" s="2" t="s">
        <v>120967</v>
      </c>
      <c r="D34833" s="1" t="s">
        <v>2479</v>
      </c>
      <c r="E34833" s="1">
        <v>250000.0</v>
      </c>
      <c r="F34833" s="1" t="s">
        <v>18</v>
      </c>
      <c r="G34833" s="1" t="s">
        <v>25</v>
      </c>
      <c r="H34833" s="1" t="s">
        <v>1272</v>
      </c>
      <c r="I34833" s="1" t="s">
        <v>1273</v>
      </c>
      <c r="J34833" s="1" t="s">
        <v>4243</v>
      </c>
      <c r="K34833" s="1">
        <v>1.0</v>
      </c>
      <c r="L34833" s="3">
        <v>39537.0</v>
      </c>
      <c r="M34833" s="3">
        <v>39537.0</v>
      </c>
      <c r="N34833" s="3">
        <v>39537.0</v>
      </c>
    </row>
    <row r="34834">
      <c r="A34834" s="1" t="s">
        <v>120968</v>
      </c>
      <c r="B34834" s="1" t="s">
        <v>120969</v>
      </c>
      <c r="C34834" s="2" t="s">
        <v>120970</v>
      </c>
      <c r="D34834" s="1" t="s">
        <v>120971</v>
      </c>
      <c r="E34834" s="1">
        <v>344033.0</v>
      </c>
      <c r="F34834" s="1" t="s">
        <v>18</v>
      </c>
      <c r="G34834" s="1" t="s">
        <v>25</v>
      </c>
      <c r="H34834" s="1" t="s">
        <v>26</v>
      </c>
      <c r="I34834" s="1" t="s">
        <v>15150</v>
      </c>
      <c r="J34834" s="1" t="s">
        <v>19981</v>
      </c>
      <c r="K34834" s="1">
        <v>2.0</v>
      </c>
      <c r="L34834" s="3">
        <v>41121.0</v>
      </c>
      <c r="M34834" s="3">
        <v>41214.0</v>
      </c>
      <c r="N34834" s="3">
        <v>41609.0</v>
      </c>
    </row>
    <row r="34835">
      <c r="A34835" s="1" t="s">
        <v>120972</v>
      </c>
      <c r="B34835" s="1" t="s">
        <v>120973</v>
      </c>
      <c r="C34835" s="2" t="s">
        <v>120974</v>
      </c>
      <c r="D34835" s="1" t="s">
        <v>2479</v>
      </c>
      <c r="E34835" s="1" t="s">
        <v>43</v>
      </c>
      <c r="F34835" s="1" t="s">
        <v>18</v>
      </c>
      <c r="K34835" s="1">
        <v>1.0</v>
      </c>
      <c r="M34835" s="3">
        <v>38504.0</v>
      </c>
      <c r="N34835" s="3">
        <v>38504.0</v>
      </c>
    </row>
    <row r="34836">
      <c r="A34836" s="1" t="s">
        <v>120975</v>
      </c>
      <c r="B34836" s="1" t="s">
        <v>120976</v>
      </c>
      <c r="C34836" s="2" t="s">
        <v>120977</v>
      </c>
      <c r="D34836" s="1" t="s">
        <v>22214</v>
      </c>
      <c r="E34836" s="1">
        <v>3000000.0</v>
      </c>
      <c r="F34836" s="1" t="s">
        <v>18</v>
      </c>
      <c r="K34836" s="1">
        <v>1.0</v>
      </c>
      <c r="M34836" s="3">
        <v>41928.0</v>
      </c>
      <c r="N34836" s="3">
        <v>41928.0</v>
      </c>
    </row>
    <row r="34837">
      <c r="A34837" s="1" t="s">
        <v>120978</v>
      </c>
      <c r="B34837" s="1" t="s">
        <v>120979</v>
      </c>
      <c r="C34837" s="2" t="s">
        <v>120980</v>
      </c>
      <c r="D34837" s="1" t="s">
        <v>42</v>
      </c>
      <c r="E34837" s="1">
        <v>1300000.0</v>
      </c>
      <c r="F34837" s="1" t="s">
        <v>207</v>
      </c>
      <c r="G34837" s="1" t="s">
        <v>25</v>
      </c>
      <c r="H34837" s="1" t="s">
        <v>64</v>
      </c>
      <c r="I34837" s="1" t="s">
        <v>65</v>
      </c>
      <c r="J34837" s="1" t="s">
        <v>5485</v>
      </c>
      <c r="K34837" s="1">
        <v>1.0</v>
      </c>
      <c r="M34837" s="3">
        <v>37832.0</v>
      </c>
      <c r="N34837" s="3">
        <v>37832.0</v>
      </c>
    </row>
    <row r="34838">
      <c r="A34838" s="1" t="s">
        <v>120981</v>
      </c>
      <c r="B34838" s="1" t="s">
        <v>120982</v>
      </c>
      <c r="C34838" s="2" t="s">
        <v>120983</v>
      </c>
      <c r="D34838" s="1" t="s">
        <v>120984</v>
      </c>
      <c r="E34838" s="1">
        <v>4475000.0</v>
      </c>
      <c r="F34838" s="1" t="s">
        <v>18</v>
      </c>
      <c r="G34838" s="1" t="s">
        <v>19</v>
      </c>
      <c r="H34838" s="1">
        <v>36.0</v>
      </c>
      <c r="I34838" s="1" t="s">
        <v>672</v>
      </c>
      <c r="J34838" s="1" t="s">
        <v>14159</v>
      </c>
      <c r="K34838" s="1">
        <v>2.0</v>
      </c>
      <c r="L34838" s="3">
        <v>39814.0</v>
      </c>
      <c r="M34838" s="3">
        <v>41653.0</v>
      </c>
      <c r="N34838" s="3">
        <v>41761.0</v>
      </c>
    </row>
    <row r="34839">
      <c r="A34839" s="1" t="s">
        <v>120985</v>
      </c>
      <c r="B34839" s="1" t="s">
        <v>120986</v>
      </c>
      <c r="C34839" s="2" t="s">
        <v>120987</v>
      </c>
      <c r="D34839" s="1" t="s">
        <v>2479</v>
      </c>
      <c r="E34839" s="1">
        <v>1250000.0</v>
      </c>
      <c r="F34839" s="1" t="s">
        <v>18</v>
      </c>
      <c r="G34839" s="1" t="s">
        <v>25</v>
      </c>
      <c r="H34839" s="1" t="s">
        <v>106</v>
      </c>
      <c r="I34839" s="1" t="s">
        <v>107</v>
      </c>
      <c r="J34839" s="1" t="s">
        <v>108</v>
      </c>
      <c r="K34839" s="1">
        <v>1.0</v>
      </c>
      <c r="L34839" s="3">
        <v>41122.0</v>
      </c>
      <c r="M34839" s="3">
        <v>41275.0</v>
      </c>
      <c r="N34839" s="3">
        <v>41275.0</v>
      </c>
    </row>
    <row r="34840">
      <c r="A34840" s="1" t="s">
        <v>120988</v>
      </c>
      <c r="B34840" s="1" t="s">
        <v>120989</v>
      </c>
      <c r="C34840" s="2" t="s">
        <v>120990</v>
      </c>
      <c r="D34840" s="1" t="s">
        <v>120991</v>
      </c>
      <c r="E34840" s="1">
        <v>1.6086016E7</v>
      </c>
      <c r="F34840" s="1" t="s">
        <v>113</v>
      </c>
      <c r="G34840" s="1" t="s">
        <v>25</v>
      </c>
      <c r="H34840" s="1" t="s">
        <v>64</v>
      </c>
      <c r="I34840" s="1" t="s">
        <v>95</v>
      </c>
      <c r="J34840" s="1" t="s">
        <v>8359</v>
      </c>
      <c r="K34840" s="1">
        <v>2.0</v>
      </c>
      <c r="L34840" s="3">
        <v>35796.0</v>
      </c>
      <c r="M34840" s="3">
        <v>40289.0</v>
      </c>
      <c r="N34840" s="3">
        <v>41261.0</v>
      </c>
    </row>
    <row r="34841">
      <c r="A34841" s="1" t="s">
        <v>120992</v>
      </c>
      <c r="B34841" s="1" t="s">
        <v>120993</v>
      </c>
      <c r="C34841" s="2" t="s">
        <v>120994</v>
      </c>
      <c r="D34841" s="1" t="s">
        <v>42</v>
      </c>
      <c r="E34841" s="1">
        <v>1150000.0</v>
      </c>
      <c r="F34841" s="1" t="s">
        <v>18</v>
      </c>
      <c r="G34841" s="1" t="s">
        <v>165</v>
      </c>
      <c r="H34841" s="1" t="s">
        <v>17157</v>
      </c>
      <c r="I34841" s="1" t="s">
        <v>20363</v>
      </c>
      <c r="J34841" s="1" t="s">
        <v>20363</v>
      </c>
      <c r="K34841" s="1">
        <v>1.0</v>
      </c>
      <c r="L34841" s="3">
        <v>37257.0</v>
      </c>
      <c r="M34841" s="3">
        <v>39280.0</v>
      </c>
      <c r="N34841" s="3">
        <v>39280.0</v>
      </c>
    </row>
    <row r="34842">
      <c r="A34842" s="1" t="s">
        <v>120995</v>
      </c>
      <c r="B34842" s="1" t="s">
        <v>120996</v>
      </c>
      <c r="C34842" s="2" t="s">
        <v>120997</v>
      </c>
      <c r="D34842" s="1" t="s">
        <v>120998</v>
      </c>
      <c r="E34842" s="1">
        <v>3000000.0</v>
      </c>
      <c r="F34842" s="1" t="s">
        <v>207</v>
      </c>
      <c r="K34842" s="1">
        <v>1.0</v>
      </c>
      <c r="M34842" s="3">
        <v>37236.0</v>
      </c>
      <c r="N34842" s="3">
        <v>37236.0</v>
      </c>
    </row>
    <row r="34843">
      <c r="A34843" s="1" t="s">
        <v>120999</v>
      </c>
      <c r="B34843" s="1" t="s">
        <v>121000</v>
      </c>
      <c r="C34843" s="2" t="s">
        <v>121001</v>
      </c>
      <c r="D34843" s="1" t="s">
        <v>2479</v>
      </c>
      <c r="E34843" s="1" t="s">
        <v>43</v>
      </c>
      <c r="F34843" s="1" t="s">
        <v>18</v>
      </c>
      <c r="G34843" s="1" t="s">
        <v>25</v>
      </c>
      <c r="H34843" s="1" t="s">
        <v>1352</v>
      </c>
      <c r="I34843" s="1" t="s">
        <v>1353</v>
      </c>
      <c r="J34843" s="1" t="s">
        <v>1354</v>
      </c>
      <c r="K34843" s="1">
        <v>1.0</v>
      </c>
      <c r="L34843" s="3">
        <v>41730.0</v>
      </c>
      <c r="M34843" s="3">
        <v>41937.0</v>
      </c>
      <c r="N34843" s="3">
        <v>41937.0</v>
      </c>
    </row>
    <row r="34844">
      <c r="A34844" s="1" t="s">
        <v>121002</v>
      </c>
      <c r="B34844" s="1" t="s">
        <v>121003</v>
      </c>
      <c r="C34844" s="2" t="s">
        <v>121004</v>
      </c>
      <c r="E34844" s="1" t="s">
        <v>43</v>
      </c>
      <c r="F34844" s="1" t="s">
        <v>18</v>
      </c>
      <c r="K34844" s="1">
        <v>2.0</v>
      </c>
      <c r="M34844" s="3">
        <v>41730.0</v>
      </c>
      <c r="N34844" s="3">
        <v>42276.0</v>
      </c>
    </row>
    <row r="34845">
      <c r="A34845" s="1" t="s">
        <v>121005</v>
      </c>
      <c r="B34845" s="1" t="s">
        <v>121006</v>
      </c>
      <c r="C34845" s="2" t="s">
        <v>121007</v>
      </c>
      <c r="D34845" s="1" t="s">
        <v>2479</v>
      </c>
      <c r="E34845" s="1">
        <v>5.2E7</v>
      </c>
      <c r="F34845" s="1" t="s">
        <v>18</v>
      </c>
      <c r="G34845" s="1" t="s">
        <v>25</v>
      </c>
      <c r="H34845" s="1" t="s">
        <v>106</v>
      </c>
      <c r="I34845" s="1" t="s">
        <v>107</v>
      </c>
      <c r="J34845" s="1" t="s">
        <v>108</v>
      </c>
      <c r="K34845" s="1">
        <v>4.0</v>
      </c>
      <c r="L34845" s="3">
        <v>39448.0</v>
      </c>
      <c r="M34845" s="3">
        <v>39569.0</v>
      </c>
      <c r="N34845" s="3">
        <v>41864.0</v>
      </c>
    </row>
    <row r="34846">
      <c r="A34846" s="1" t="s">
        <v>121008</v>
      </c>
      <c r="B34846" s="1" t="s">
        <v>121009</v>
      </c>
      <c r="C34846" s="2" t="s">
        <v>121010</v>
      </c>
      <c r="D34846" s="1" t="s">
        <v>1722</v>
      </c>
      <c r="E34846" s="1">
        <v>4.05E7</v>
      </c>
      <c r="F34846" s="1" t="s">
        <v>113</v>
      </c>
      <c r="G34846" s="1" t="s">
        <v>25</v>
      </c>
      <c r="H34846" s="1" t="s">
        <v>106</v>
      </c>
      <c r="I34846" s="1" t="s">
        <v>107</v>
      </c>
      <c r="J34846" s="1" t="s">
        <v>108</v>
      </c>
      <c r="K34846" s="1">
        <v>3.0</v>
      </c>
      <c r="L34846" s="3">
        <v>38718.0</v>
      </c>
      <c r="M34846" s="3">
        <v>39286.0</v>
      </c>
      <c r="N34846" s="3">
        <v>39651.0</v>
      </c>
    </row>
    <row r="34847">
      <c r="A34847" s="1" t="s">
        <v>121011</v>
      </c>
      <c r="B34847" s="1" t="s">
        <v>121012</v>
      </c>
      <c r="C34847" s="2" t="s">
        <v>121013</v>
      </c>
      <c r="D34847" s="1" t="s">
        <v>36</v>
      </c>
      <c r="E34847" s="1">
        <v>6483366.0</v>
      </c>
      <c r="F34847" s="1" t="s">
        <v>689</v>
      </c>
      <c r="G34847" s="1" t="s">
        <v>25</v>
      </c>
      <c r="H34847" s="1" t="s">
        <v>106</v>
      </c>
      <c r="I34847" s="1" t="s">
        <v>107</v>
      </c>
      <c r="J34847" s="1" t="s">
        <v>108</v>
      </c>
      <c r="K34847" s="1">
        <v>1.0</v>
      </c>
      <c r="L34847" s="3">
        <v>35796.0</v>
      </c>
      <c r="M34847" s="3">
        <v>40688.0</v>
      </c>
      <c r="N34847" s="3">
        <v>40688.0</v>
      </c>
    </row>
    <row r="34848">
      <c r="A34848" s="1" t="s">
        <v>121014</v>
      </c>
      <c r="B34848" s="1" t="s">
        <v>121015</v>
      </c>
      <c r="D34848" s="1" t="s">
        <v>42</v>
      </c>
      <c r="E34848" s="1" t="s">
        <v>43</v>
      </c>
      <c r="F34848" s="1" t="s">
        <v>18</v>
      </c>
      <c r="G34848" s="1" t="s">
        <v>25</v>
      </c>
      <c r="H34848" s="1" t="s">
        <v>64</v>
      </c>
      <c r="I34848" s="1" t="s">
        <v>65</v>
      </c>
      <c r="J34848" s="1" t="s">
        <v>1160</v>
      </c>
      <c r="K34848" s="1">
        <v>1.0</v>
      </c>
      <c r="L34848" s="3">
        <v>36161.0</v>
      </c>
      <c r="M34848" s="3">
        <v>38251.0</v>
      </c>
      <c r="N34848" s="3">
        <v>38251.0</v>
      </c>
    </row>
    <row r="34849">
      <c r="A34849" s="1" t="s">
        <v>121016</v>
      </c>
      <c r="B34849" s="1" t="s">
        <v>121017</v>
      </c>
      <c r="C34849" s="2" t="s">
        <v>121018</v>
      </c>
      <c r="D34849" s="1" t="s">
        <v>121019</v>
      </c>
      <c r="E34849" s="1">
        <v>6333522.0</v>
      </c>
      <c r="F34849" s="1" t="s">
        <v>18</v>
      </c>
      <c r="G34849" s="1" t="s">
        <v>25</v>
      </c>
      <c r="H34849" s="1" t="s">
        <v>106</v>
      </c>
      <c r="I34849" s="1" t="s">
        <v>107</v>
      </c>
      <c r="J34849" s="1" t="s">
        <v>108</v>
      </c>
      <c r="K34849" s="1">
        <v>2.0</v>
      </c>
      <c r="L34849" s="3">
        <v>40693.0</v>
      </c>
      <c r="M34849" s="3">
        <v>41000.0</v>
      </c>
      <c r="N34849" s="3">
        <v>42137.0</v>
      </c>
    </row>
    <row r="34850">
      <c r="A34850" s="1" t="s">
        <v>121020</v>
      </c>
      <c r="B34850" s="1" t="s">
        <v>121021</v>
      </c>
      <c r="C34850" s="2" t="s">
        <v>121022</v>
      </c>
      <c r="D34850" s="1" t="s">
        <v>2479</v>
      </c>
      <c r="E34850" s="1">
        <v>6200000.0</v>
      </c>
      <c r="F34850" s="1" t="s">
        <v>18</v>
      </c>
      <c r="G34850" s="1" t="s">
        <v>699</v>
      </c>
      <c r="H34850" s="1">
        <v>5.0</v>
      </c>
      <c r="I34850" s="1" t="s">
        <v>700</v>
      </c>
      <c r="J34850" s="1" t="s">
        <v>37294</v>
      </c>
      <c r="K34850" s="1">
        <v>2.0</v>
      </c>
      <c r="M34850" s="3">
        <v>39313.0</v>
      </c>
      <c r="N34850" s="3">
        <v>39629.0</v>
      </c>
    </row>
    <row r="34851">
      <c r="A34851" s="1" t="s">
        <v>121023</v>
      </c>
      <c r="B34851" s="1" t="s">
        <v>121024</v>
      </c>
      <c r="C34851" s="2" t="s">
        <v>121025</v>
      </c>
      <c r="D34851" s="1" t="s">
        <v>121026</v>
      </c>
      <c r="E34851" s="1">
        <v>1.15E7</v>
      </c>
      <c r="F34851" s="1" t="s">
        <v>18</v>
      </c>
      <c r="G34851" s="1" t="s">
        <v>25</v>
      </c>
      <c r="H34851" s="1" t="s">
        <v>106</v>
      </c>
      <c r="I34851" s="1" t="s">
        <v>107</v>
      </c>
      <c r="J34851" s="1" t="s">
        <v>108</v>
      </c>
      <c r="K34851" s="1">
        <v>4.0</v>
      </c>
      <c r="L34851" s="3">
        <v>40668.0</v>
      </c>
      <c r="M34851" s="3">
        <v>40668.0</v>
      </c>
      <c r="N34851" s="3">
        <v>41548.0</v>
      </c>
    </row>
    <row r="34852">
      <c r="A34852" s="1" t="s">
        <v>121027</v>
      </c>
      <c r="B34852" s="1" t="s">
        <v>121028</v>
      </c>
      <c r="C34852" s="2" t="s">
        <v>121029</v>
      </c>
      <c r="E34852" s="1" t="s">
        <v>43</v>
      </c>
      <c r="F34852" s="1" t="s">
        <v>18</v>
      </c>
      <c r="G34852" s="1" t="s">
        <v>347</v>
      </c>
      <c r="H34852" s="1">
        <v>7.0</v>
      </c>
      <c r="I34852" s="1" t="s">
        <v>348</v>
      </c>
      <c r="J34852" s="1" t="s">
        <v>78374</v>
      </c>
      <c r="K34852" s="1">
        <v>1.0</v>
      </c>
      <c r="M34852" s="3">
        <v>40664.0</v>
      </c>
      <c r="N34852" s="3">
        <v>40664.0</v>
      </c>
    </row>
    <row r="34853">
      <c r="A34853" s="1" t="s">
        <v>121030</v>
      </c>
      <c r="B34853" s="1" t="s">
        <v>121031</v>
      </c>
      <c r="C34853" s="2" t="s">
        <v>121032</v>
      </c>
      <c r="D34853" s="1" t="s">
        <v>121033</v>
      </c>
      <c r="E34853" s="1">
        <v>6500000.0</v>
      </c>
      <c r="F34853" s="1" t="s">
        <v>113</v>
      </c>
      <c r="G34853" s="1" t="s">
        <v>57</v>
      </c>
      <c r="H34853" s="1" t="s">
        <v>58</v>
      </c>
      <c r="I34853" s="1" t="s">
        <v>59</v>
      </c>
      <c r="J34853" s="1" t="s">
        <v>2939</v>
      </c>
      <c r="K34853" s="1">
        <v>3.0</v>
      </c>
      <c r="L34853" s="3">
        <v>40179.0</v>
      </c>
      <c r="M34853" s="3">
        <v>40765.0</v>
      </c>
      <c r="N34853" s="3">
        <v>42058.0</v>
      </c>
    </row>
    <row r="34854">
      <c r="A34854" s="1" t="s">
        <v>121034</v>
      </c>
      <c r="B34854" s="1" t="s">
        <v>121035</v>
      </c>
      <c r="C34854" s="2" t="s">
        <v>121036</v>
      </c>
      <c r="D34854" s="1" t="s">
        <v>5838</v>
      </c>
      <c r="E34854" s="1">
        <v>6650000.0</v>
      </c>
      <c r="F34854" s="1" t="s">
        <v>18</v>
      </c>
      <c r="G34854" s="1" t="s">
        <v>25</v>
      </c>
      <c r="H34854" s="1" t="s">
        <v>1272</v>
      </c>
      <c r="I34854" s="1" t="s">
        <v>1273</v>
      </c>
      <c r="J34854" s="1" t="s">
        <v>6283</v>
      </c>
      <c r="K34854" s="1">
        <v>2.0</v>
      </c>
      <c r="L34854" s="3">
        <v>41244.0</v>
      </c>
      <c r="M34854" s="3">
        <v>41277.0</v>
      </c>
      <c r="N34854" s="3">
        <v>41574.0</v>
      </c>
    </row>
    <row r="34855">
      <c r="A34855" s="1" t="s">
        <v>121037</v>
      </c>
      <c r="B34855" s="1" t="s">
        <v>121038</v>
      </c>
      <c r="C34855" s="2" t="s">
        <v>121039</v>
      </c>
      <c r="D34855" s="1" t="s">
        <v>121040</v>
      </c>
      <c r="E34855" s="1">
        <v>575000.0</v>
      </c>
      <c r="F34855" s="1" t="s">
        <v>18</v>
      </c>
      <c r="G34855" s="1" t="s">
        <v>25</v>
      </c>
      <c r="H34855" s="1" t="s">
        <v>644</v>
      </c>
      <c r="I34855" s="1" t="s">
        <v>87664</v>
      </c>
      <c r="J34855" s="1" t="s">
        <v>87664</v>
      </c>
      <c r="K34855" s="1">
        <v>1.0</v>
      </c>
      <c r="L34855" s="3">
        <v>40696.0</v>
      </c>
      <c r="M34855" s="3">
        <v>41648.0</v>
      </c>
      <c r="N34855" s="3">
        <v>41648.0</v>
      </c>
    </row>
    <row r="34856">
      <c r="A34856" s="1" t="s">
        <v>121041</v>
      </c>
      <c r="B34856" s="1" t="s">
        <v>121042</v>
      </c>
      <c r="C34856" s="2" t="s">
        <v>121043</v>
      </c>
      <c r="D34856" s="1" t="s">
        <v>264</v>
      </c>
      <c r="E34856" s="1">
        <v>1.022E7</v>
      </c>
      <c r="F34856" s="1" t="s">
        <v>18</v>
      </c>
      <c r="G34856" s="1" t="s">
        <v>25</v>
      </c>
      <c r="H34856" s="1" t="s">
        <v>44</v>
      </c>
      <c r="I34856" s="1" t="s">
        <v>282</v>
      </c>
      <c r="J34856" s="1" t="s">
        <v>282</v>
      </c>
      <c r="K34856" s="1">
        <v>7.0</v>
      </c>
      <c r="L34856" s="3">
        <v>38927.0</v>
      </c>
      <c r="M34856" s="3">
        <v>40896.0</v>
      </c>
      <c r="N34856" s="3">
        <v>42177.0</v>
      </c>
    </row>
    <row r="34857">
      <c r="A34857" s="1" t="s">
        <v>121044</v>
      </c>
      <c r="B34857" s="1" t="s">
        <v>121045</v>
      </c>
      <c r="C34857" s="2" t="s">
        <v>121046</v>
      </c>
      <c r="D34857" s="1" t="s">
        <v>121047</v>
      </c>
      <c r="E34857" s="1">
        <v>594224.0</v>
      </c>
      <c r="F34857" s="1" t="s">
        <v>18</v>
      </c>
      <c r="G34857" s="1" t="s">
        <v>128</v>
      </c>
      <c r="H34857" s="1" t="s">
        <v>129</v>
      </c>
      <c r="I34857" s="1" t="s">
        <v>130</v>
      </c>
      <c r="J34857" s="1" t="s">
        <v>130</v>
      </c>
      <c r="K34857" s="1">
        <v>3.0</v>
      </c>
      <c r="L34857" s="3">
        <v>41669.0</v>
      </c>
      <c r="M34857" s="3">
        <v>41868.0</v>
      </c>
      <c r="N34857" s="3">
        <v>42095.0</v>
      </c>
    </row>
    <row r="34858">
      <c r="A34858" s="1" t="s">
        <v>121048</v>
      </c>
      <c r="B34858" s="1" t="s">
        <v>121049</v>
      </c>
      <c r="C34858" s="2" t="s">
        <v>121050</v>
      </c>
      <c r="D34858" s="1" t="s">
        <v>69981</v>
      </c>
      <c r="E34858" s="1">
        <v>5290000.0</v>
      </c>
      <c r="F34858" s="1" t="s">
        <v>18</v>
      </c>
      <c r="G34858" s="1" t="s">
        <v>25</v>
      </c>
      <c r="H34858" s="1" t="s">
        <v>64</v>
      </c>
      <c r="I34858" s="1" t="s">
        <v>95</v>
      </c>
      <c r="J34858" s="1" t="s">
        <v>8359</v>
      </c>
      <c r="K34858" s="1">
        <v>4.0</v>
      </c>
      <c r="L34858" s="3">
        <v>40756.0</v>
      </c>
      <c r="M34858" s="3">
        <v>40756.0</v>
      </c>
      <c r="N34858" s="3">
        <v>41932.0</v>
      </c>
    </row>
    <row r="34859">
      <c r="A34859" s="1" t="s">
        <v>121051</v>
      </c>
      <c r="B34859" s="1" t="s">
        <v>121052</v>
      </c>
      <c r="C34859" s="2" t="s">
        <v>121053</v>
      </c>
      <c r="D34859" s="1" t="s">
        <v>42</v>
      </c>
      <c r="E34859" s="1">
        <v>1320000.0</v>
      </c>
      <c r="F34859" s="1" t="s">
        <v>18</v>
      </c>
      <c r="G34859" s="1" t="s">
        <v>1062</v>
      </c>
      <c r="H34859" s="1">
        <v>13.0</v>
      </c>
      <c r="I34859" s="1" t="s">
        <v>13182</v>
      </c>
      <c r="J34859" s="1" t="s">
        <v>13182</v>
      </c>
      <c r="K34859" s="1">
        <v>1.0</v>
      </c>
      <c r="L34859" s="3">
        <v>35431.0</v>
      </c>
      <c r="M34859" s="3">
        <v>39071.0</v>
      </c>
      <c r="N34859" s="3">
        <v>39071.0</v>
      </c>
    </row>
    <row r="34860">
      <c r="A34860" s="1" t="s">
        <v>121054</v>
      </c>
      <c r="B34860" s="1" t="s">
        <v>121055</v>
      </c>
      <c r="C34860" s="2" t="s">
        <v>121056</v>
      </c>
      <c r="D34860" s="1" t="s">
        <v>121057</v>
      </c>
      <c r="E34860" s="1">
        <v>2.2484005E7</v>
      </c>
      <c r="F34860" s="1" t="s">
        <v>18</v>
      </c>
      <c r="G34860" s="1" t="s">
        <v>1062</v>
      </c>
      <c r="H34860" s="1">
        <v>7.0</v>
      </c>
      <c r="I34860" s="1" t="s">
        <v>10875</v>
      </c>
      <c r="J34860" s="1" t="s">
        <v>10875</v>
      </c>
      <c r="K34860" s="1">
        <v>1.0</v>
      </c>
      <c r="L34860" s="3">
        <v>40787.0</v>
      </c>
      <c r="M34860" s="3">
        <v>41830.0</v>
      </c>
      <c r="N34860" s="3">
        <v>41830.0</v>
      </c>
    </row>
    <row r="34861">
      <c r="A34861" s="1" t="s">
        <v>121058</v>
      </c>
      <c r="B34861" s="1" t="s">
        <v>121059</v>
      </c>
      <c r="C34861" s="2" t="s">
        <v>121060</v>
      </c>
      <c r="D34861" s="1" t="s">
        <v>424</v>
      </c>
      <c r="E34861" s="1">
        <v>1.0E7</v>
      </c>
      <c r="F34861" s="1" t="s">
        <v>18</v>
      </c>
      <c r="G34861" s="1" t="s">
        <v>25</v>
      </c>
      <c r="H34861" s="1" t="s">
        <v>158</v>
      </c>
      <c r="I34861" s="1" t="s">
        <v>244</v>
      </c>
      <c r="J34861" s="1" t="s">
        <v>327</v>
      </c>
      <c r="K34861" s="1">
        <v>1.0</v>
      </c>
      <c r="L34861" s="3">
        <v>31048.0</v>
      </c>
      <c r="M34861" s="3">
        <v>41913.0</v>
      </c>
      <c r="N34861" s="3">
        <v>41913.0</v>
      </c>
    </row>
    <row r="34862">
      <c r="A34862" s="1" t="s">
        <v>121061</v>
      </c>
      <c r="B34862" s="1" t="s">
        <v>121062</v>
      </c>
      <c r="C34862" s="2" t="s">
        <v>121063</v>
      </c>
      <c r="D34862" s="1" t="s">
        <v>121064</v>
      </c>
      <c r="E34862" s="1">
        <v>3.34E7</v>
      </c>
      <c r="F34862" s="1" t="s">
        <v>18</v>
      </c>
      <c r="G34862" s="1" t="s">
        <v>25</v>
      </c>
      <c r="H34862" s="1" t="s">
        <v>106</v>
      </c>
      <c r="I34862" s="1" t="s">
        <v>107</v>
      </c>
      <c r="J34862" s="1" t="s">
        <v>108</v>
      </c>
      <c r="K34862" s="1">
        <v>5.0</v>
      </c>
      <c r="L34862" s="3">
        <v>39600.0</v>
      </c>
      <c r="M34862" s="3">
        <v>39945.0</v>
      </c>
      <c r="N34862" s="3">
        <v>41646.0</v>
      </c>
    </row>
    <row r="34863">
      <c r="A34863" s="1" t="s">
        <v>121065</v>
      </c>
      <c r="B34863" s="1" t="s">
        <v>121066</v>
      </c>
      <c r="C34863" s="2" t="s">
        <v>121067</v>
      </c>
      <c r="D34863" s="1" t="s">
        <v>12686</v>
      </c>
      <c r="E34863" s="1" t="s">
        <v>43</v>
      </c>
      <c r="F34863" s="1" t="s">
        <v>18</v>
      </c>
      <c r="G34863" s="1" t="s">
        <v>25</v>
      </c>
      <c r="H34863" s="1" t="s">
        <v>64</v>
      </c>
      <c r="I34863" s="1" t="s">
        <v>966</v>
      </c>
      <c r="J34863" s="1" t="s">
        <v>967</v>
      </c>
      <c r="K34863" s="1">
        <v>1.0</v>
      </c>
      <c r="L34863" s="3">
        <v>40644.0</v>
      </c>
      <c r="M34863" s="3">
        <v>41835.0</v>
      </c>
      <c r="N34863" s="3">
        <v>41835.0</v>
      </c>
    </row>
    <row r="34864">
      <c r="A34864" s="1" t="s">
        <v>121068</v>
      </c>
      <c r="B34864" s="1" t="s">
        <v>121069</v>
      </c>
      <c r="C34864" s="2" t="s">
        <v>121070</v>
      </c>
      <c r="D34864" s="1" t="s">
        <v>121071</v>
      </c>
      <c r="E34864" s="1">
        <v>3350000.0</v>
      </c>
      <c r="F34864" s="1" t="s">
        <v>18</v>
      </c>
      <c r="G34864" s="1" t="s">
        <v>25</v>
      </c>
      <c r="H34864" s="1" t="s">
        <v>106</v>
      </c>
      <c r="I34864" s="1" t="s">
        <v>107</v>
      </c>
      <c r="J34864" s="1" t="s">
        <v>108</v>
      </c>
      <c r="K34864" s="1">
        <v>1.0</v>
      </c>
      <c r="L34864" s="3">
        <v>37987.0</v>
      </c>
      <c r="M34864" s="3">
        <v>34698.0</v>
      </c>
      <c r="N34864" s="3">
        <v>34698.0</v>
      </c>
    </row>
    <row r="34865">
      <c r="A34865" s="1" t="s">
        <v>121072</v>
      </c>
      <c r="B34865" s="1" t="s">
        <v>121069</v>
      </c>
      <c r="C34865" s="2" t="s">
        <v>121073</v>
      </c>
      <c r="D34865" s="1" t="s">
        <v>121074</v>
      </c>
      <c r="E34865" s="1" t="s">
        <v>43</v>
      </c>
      <c r="F34865" s="1" t="s">
        <v>18</v>
      </c>
      <c r="G34865" s="1" t="s">
        <v>479</v>
      </c>
      <c r="I34865" s="1" t="s">
        <v>480</v>
      </c>
      <c r="J34865" s="1" t="s">
        <v>480</v>
      </c>
      <c r="K34865" s="1">
        <v>1.0</v>
      </c>
      <c r="L34865" s="3">
        <v>41733.0</v>
      </c>
      <c r="M34865" s="3">
        <v>41732.0</v>
      </c>
      <c r="N34865" s="3">
        <v>41732.0</v>
      </c>
    </row>
    <row r="34866">
      <c r="A34866" s="1" t="s">
        <v>121075</v>
      </c>
      <c r="B34866" s="1" t="s">
        <v>121076</v>
      </c>
      <c r="C34866" s="2" t="s">
        <v>121077</v>
      </c>
      <c r="D34866" s="1" t="s">
        <v>42</v>
      </c>
      <c r="E34866" s="1">
        <v>4200000.0</v>
      </c>
      <c r="F34866" s="1" t="s">
        <v>113</v>
      </c>
      <c r="G34866" s="1" t="s">
        <v>165</v>
      </c>
      <c r="H34866" s="1" t="s">
        <v>166</v>
      </c>
      <c r="I34866" s="1" t="s">
        <v>167</v>
      </c>
      <c r="J34866" s="1" t="s">
        <v>68292</v>
      </c>
      <c r="K34866" s="1">
        <v>1.0</v>
      </c>
      <c r="L34866" s="3">
        <v>36526.0</v>
      </c>
      <c r="M34866" s="3">
        <v>38440.0</v>
      </c>
      <c r="N34866" s="3">
        <v>38440.0</v>
      </c>
    </row>
    <row r="34867">
      <c r="A34867" s="1" t="s">
        <v>121078</v>
      </c>
      <c r="B34867" s="1" t="s">
        <v>121079</v>
      </c>
      <c r="C34867" s="2" t="s">
        <v>121080</v>
      </c>
      <c r="D34867" s="1" t="s">
        <v>36</v>
      </c>
      <c r="E34867" s="1">
        <v>9400000.0</v>
      </c>
      <c r="F34867" s="1" t="s">
        <v>18</v>
      </c>
      <c r="G34867" s="1" t="s">
        <v>25</v>
      </c>
      <c r="H34867" s="1" t="s">
        <v>64</v>
      </c>
      <c r="I34867" s="1" t="s">
        <v>65</v>
      </c>
      <c r="J34867" s="1" t="s">
        <v>71</v>
      </c>
      <c r="K34867" s="1">
        <v>1.0</v>
      </c>
      <c r="L34867" s="3">
        <v>36526.0</v>
      </c>
      <c r="M34867" s="3">
        <v>39325.0</v>
      </c>
      <c r="N34867" s="3">
        <v>39325.0</v>
      </c>
    </row>
    <row r="34868">
      <c r="A34868" s="1" t="s">
        <v>121081</v>
      </c>
      <c r="B34868" s="1" t="s">
        <v>121082</v>
      </c>
      <c r="C34868" s="2" t="s">
        <v>121083</v>
      </c>
      <c r="D34868" s="1" t="s">
        <v>3932</v>
      </c>
      <c r="E34868" s="1">
        <v>1.15E7</v>
      </c>
      <c r="F34868" s="1" t="s">
        <v>113</v>
      </c>
      <c r="G34868" s="1" t="s">
        <v>25</v>
      </c>
      <c r="H34868" s="1" t="s">
        <v>158</v>
      </c>
      <c r="I34868" s="1" t="s">
        <v>244</v>
      </c>
      <c r="J34868" s="1" t="s">
        <v>1613</v>
      </c>
      <c r="K34868" s="1">
        <v>1.0</v>
      </c>
      <c r="M34868" s="3">
        <v>36557.0</v>
      </c>
      <c r="N34868" s="3">
        <v>36557.0</v>
      </c>
    </row>
    <row r="34869">
      <c r="A34869" s="1" t="s">
        <v>121084</v>
      </c>
      <c r="B34869" s="1" t="s">
        <v>121085</v>
      </c>
      <c r="C34869" s="2" t="s">
        <v>121086</v>
      </c>
      <c r="D34869" s="1" t="s">
        <v>121087</v>
      </c>
      <c r="E34869" s="1">
        <v>2.075E8</v>
      </c>
      <c r="F34869" s="1" t="s">
        <v>18</v>
      </c>
      <c r="G34869" s="1" t="s">
        <v>25</v>
      </c>
      <c r="H34869" s="1" t="s">
        <v>106</v>
      </c>
      <c r="I34869" s="1" t="s">
        <v>107</v>
      </c>
      <c r="J34869" s="1" t="s">
        <v>108</v>
      </c>
      <c r="K34869" s="1">
        <v>6.0</v>
      </c>
      <c r="L34869" s="3">
        <v>39083.0</v>
      </c>
      <c r="M34869" s="3">
        <v>39512.0</v>
      </c>
      <c r="N34869" s="3">
        <v>41793.0</v>
      </c>
    </row>
    <row r="34870">
      <c r="A34870" s="1" t="s">
        <v>121088</v>
      </c>
      <c r="B34870" s="1" t="s">
        <v>121089</v>
      </c>
      <c r="C34870" s="2" t="s">
        <v>121090</v>
      </c>
      <c r="D34870" s="1" t="s">
        <v>121091</v>
      </c>
      <c r="E34870" s="1">
        <v>1420676.0</v>
      </c>
      <c r="F34870" s="1" t="s">
        <v>207</v>
      </c>
      <c r="K34870" s="1">
        <v>1.0</v>
      </c>
      <c r="M34870" s="3">
        <v>39699.0</v>
      </c>
      <c r="N34870" s="3">
        <v>39699.0</v>
      </c>
    </row>
    <row r="34871">
      <c r="A34871" s="1" t="s">
        <v>121092</v>
      </c>
      <c r="B34871" s="1" t="s">
        <v>121093</v>
      </c>
      <c r="C34871" s="2" t="s">
        <v>121094</v>
      </c>
      <c r="D34871" s="1" t="s">
        <v>2479</v>
      </c>
      <c r="E34871" s="1">
        <v>3.8E7</v>
      </c>
      <c r="F34871" s="1" t="s">
        <v>18</v>
      </c>
      <c r="G34871" s="1" t="s">
        <v>25</v>
      </c>
      <c r="H34871" s="1" t="s">
        <v>106</v>
      </c>
      <c r="I34871" s="1" t="s">
        <v>107</v>
      </c>
      <c r="J34871" s="1" t="s">
        <v>108</v>
      </c>
      <c r="K34871" s="1">
        <v>2.0</v>
      </c>
      <c r="L34871" s="3">
        <v>36161.0</v>
      </c>
      <c r="M34871" s="3">
        <v>37956.0</v>
      </c>
      <c r="N34871" s="3">
        <v>39162.0</v>
      </c>
    </row>
    <row r="34872">
      <c r="A34872" s="1" t="s">
        <v>121095</v>
      </c>
      <c r="B34872" s="1" t="s">
        <v>121096</v>
      </c>
      <c r="C34872" s="2" t="s">
        <v>121097</v>
      </c>
      <c r="D34872" s="1" t="s">
        <v>5838</v>
      </c>
      <c r="E34872" s="1">
        <v>3.8E7</v>
      </c>
      <c r="F34872" s="1" t="s">
        <v>113</v>
      </c>
      <c r="G34872" s="1" t="s">
        <v>25</v>
      </c>
      <c r="H34872" s="1" t="s">
        <v>106</v>
      </c>
      <c r="I34872" s="1" t="s">
        <v>107</v>
      </c>
      <c r="J34872" s="1" t="s">
        <v>108</v>
      </c>
      <c r="K34872" s="1">
        <v>2.0</v>
      </c>
      <c r="M34872" s="3">
        <v>37956.0</v>
      </c>
      <c r="N34872" s="3">
        <v>39142.0</v>
      </c>
    </row>
    <row r="34873">
      <c r="A34873" s="1" t="s">
        <v>121098</v>
      </c>
      <c r="B34873" s="1" t="s">
        <v>121099</v>
      </c>
      <c r="C34873" s="2" t="s">
        <v>121100</v>
      </c>
      <c r="D34873" s="1" t="s">
        <v>42</v>
      </c>
      <c r="E34873" s="1">
        <v>2.3E7</v>
      </c>
      <c r="F34873" s="1" t="s">
        <v>18</v>
      </c>
      <c r="G34873" s="1" t="s">
        <v>25</v>
      </c>
      <c r="H34873" s="1" t="s">
        <v>106</v>
      </c>
      <c r="I34873" s="1" t="s">
        <v>107</v>
      </c>
      <c r="J34873" s="1" t="s">
        <v>108</v>
      </c>
      <c r="K34873" s="1">
        <v>4.0</v>
      </c>
      <c r="L34873" s="3">
        <v>39356.0</v>
      </c>
      <c r="M34873" s="3">
        <v>40575.0</v>
      </c>
      <c r="N34873" s="3">
        <v>41893.0</v>
      </c>
    </row>
    <row r="34874">
      <c r="A34874" s="1" t="s">
        <v>121101</v>
      </c>
      <c r="B34874" s="1" t="s">
        <v>121102</v>
      </c>
      <c r="C34874" s="2" t="s">
        <v>121103</v>
      </c>
      <c r="D34874" s="1" t="s">
        <v>3485</v>
      </c>
      <c r="E34874" s="1">
        <v>3.2383972E7</v>
      </c>
      <c r="F34874" s="1" t="s">
        <v>18</v>
      </c>
      <c r="G34874" s="1" t="s">
        <v>165</v>
      </c>
      <c r="H34874" s="1" t="s">
        <v>1454</v>
      </c>
      <c r="I34874" s="1" t="s">
        <v>1455</v>
      </c>
      <c r="J34874" s="1" t="s">
        <v>4622</v>
      </c>
      <c r="K34874" s="1">
        <v>5.0</v>
      </c>
      <c r="L34874" s="3">
        <v>37257.0</v>
      </c>
      <c r="M34874" s="3">
        <v>38292.0</v>
      </c>
      <c r="N34874" s="3">
        <v>41609.0</v>
      </c>
    </row>
    <row r="34875">
      <c r="A34875" s="1" t="s">
        <v>121104</v>
      </c>
      <c r="B34875" s="1" t="s">
        <v>121105</v>
      </c>
      <c r="C34875" s="2" t="s">
        <v>121106</v>
      </c>
      <c r="E34875" s="1" t="s">
        <v>43</v>
      </c>
      <c r="F34875" s="1" t="s">
        <v>18</v>
      </c>
      <c r="G34875" s="1" t="s">
        <v>25</v>
      </c>
      <c r="H34875" s="1" t="s">
        <v>106</v>
      </c>
      <c r="I34875" s="1" t="s">
        <v>107</v>
      </c>
      <c r="J34875" s="1" t="s">
        <v>108</v>
      </c>
      <c r="K34875" s="1">
        <v>1.0</v>
      </c>
      <c r="L34875" s="3">
        <v>41275.0</v>
      </c>
      <c r="M34875" s="3">
        <v>41844.0</v>
      </c>
      <c r="N34875" s="3">
        <v>41844.0</v>
      </c>
    </row>
    <row r="34876">
      <c r="A34876" s="1" t="s">
        <v>121107</v>
      </c>
      <c r="B34876" s="1" t="s">
        <v>121108</v>
      </c>
      <c r="C34876" s="2" t="s">
        <v>121109</v>
      </c>
      <c r="D34876" s="1" t="s">
        <v>121110</v>
      </c>
      <c r="E34876" s="1" t="s">
        <v>43</v>
      </c>
      <c r="F34876" s="1" t="s">
        <v>18</v>
      </c>
      <c r="G34876" s="1" t="s">
        <v>25</v>
      </c>
      <c r="H34876" s="1" t="s">
        <v>808</v>
      </c>
      <c r="I34876" s="1" t="s">
        <v>809</v>
      </c>
      <c r="J34876" s="1" t="s">
        <v>810</v>
      </c>
      <c r="K34876" s="1">
        <v>1.0</v>
      </c>
      <c r="M34876" s="3">
        <v>41883.0</v>
      </c>
      <c r="N34876" s="3">
        <v>41883.0</v>
      </c>
    </row>
    <row r="34877">
      <c r="A34877" s="1" t="s">
        <v>121111</v>
      </c>
      <c r="B34877" s="1" t="s">
        <v>121112</v>
      </c>
      <c r="C34877" s="2" t="s">
        <v>121113</v>
      </c>
      <c r="D34877" s="1" t="s">
        <v>13814</v>
      </c>
      <c r="E34877" s="1">
        <v>1000000.0</v>
      </c>
      <c r="F34877" s="1" t="s">
        <v>18</v>
      </c>
      <c r="G34877" s="1" t="s">
        <v>19</v>
      </c>
      <c r="H34877" s="1">
        <v>16.0</v>
      </c>
      <c r="I34877" s="1" t="s">
        <v>20</v>
      </c>
      <c r="J34877" s="1" t="s">
        <v>20</v>
      </c>
      <c r="K34877" s="1">
        <v>1.0</v>
      </c>
      <c r="M34877" s="3">
        <v>41922.0</v>
      </c>
      <c r="N34877" s="3">
        <v>41922.0</v>
      </c>
    </row>
    <row r="34878">
      <c r="A34878" s="1" t="s">
        <v>121114</v>
      </c>
      <c r="B34878" s="1" t="s">
        <v>121115</v>
      </c>
      <c r="C34878" s="2" t="s">
        <v>121116</v>
      </c>
      <c r="D34878" s="1" t="s">
        <v>718</v>
      </c>
      <c r="E34878" s="1">
        <v>1.03E7</v>
      </c>
      <c r="F34878" s="1" t="s">
        <v>18</v>
      </c>
      <c r="G34878" s="1" t="s">
        <v>25</v>
      </c>
      <c r="H34878" s="1" t="s">
        <v>106</v>
      </c>
      <c r="I34878" s="1" t="s">
        <v>107</v>
      </c>
      <c r="J34878" s="1" t="s">
        <v>108</v>
      </c>
      <c r="K34878" s="1">
        <v>2.0</v>
      </c>
      <c r="L34878" s="3">
        <v>37257.0</v>
      </c>
      <c r="M34878" s="3">
        <v>41646.0</v>
      </c>
      <c r="N34878" s="3">
        <v>41884.0</v>
      </c>
    </row>
    <row r="34879">
      <c r="A34879" s="1" t="s">
        <v>121117</v>
      </c>
      <c r="B34879" s="1" t="s">
        <v>121118</v>
      </c>
      <c r="C34879" s="2" t="s">
        <v>121119</v>
      </c>
      <c r="D34879" s="1" t="s">
        <v>56</v>
      </c>
      <c r="E34879" s="1">
        <v>528336.0</v>
      </c>
      <c r="F34879" s="1" t="s">
        <v>18</v>
      </c>
      <c r="G34879" s="1" t="s">
        <v>3319</v>
      </c>
      <c r="H34879" s="1">
        <v>19.0</v>
      </c>
      <c r="I34879" s="1" t="s">
        <v>3320</v>
      </c>
      <c r="J34879" s="1" t="s">
        <v>3321</v>
      </c>
      <c r="K34879" s="1">
        <v>1.0</v>
      </c>
      <c r="L34879" s="3">
        <v>40909.0</v>
      </c>
      <c r="M34879" s="3">
        <v>41465.0</v>
      </c>
      <c r="N34879" s="3">
        <v>41465.0</v>
      </c>
    </row>
    <row r="34880">
      <c r="A34880" s="1" t="s">
        <v>121120</v>
      </c>
      <c r="B34880" s="1" t="s">
        <v>121121</v>
      </c>
      <c r="C34880" s="2" t="s">
        <v>121122</v>
      </c>
      <c r="D34880" s="1" t="s">
        <v>1722</v>
      </c>
      <c r="E34880" s="1">
        <v>2250000.0</v>
      </c>
      <c r="F34880" s="1" t="s">
        <v>18</v>
      </c>
      <c r="G34880" s="1" t="s">
        <v>25</v>
      </c>
      <c r="H34880" s="1" t="s">
        <v>64</v>
      </c>
      <c r="I34880" s="1" t="s">
        <v>95</v>
      </c>
      <c r="J34880" s="1" t="s">
        <v>95</v>
      </c>
      <c r="K34880" s="1">
        <v>2.0</v>
      </c>
      <c r="L34880" s="3">
        <v>40179.0</v>
      </c>
      <c r="M34880" s="3">
        <v>40934.0</v>
      </c>
      <c r="N34880" s="3">
        <v>40996.0</v>
      </c>
    </row>
    <row r="34881">
      <c r="A34881" s="1" t="s">
        <v>121123</v>
      </c>
      <c r="B34881" s="1" t="s">
        <v>121124</v>
      </c>
      <c r="C34881" s="2" t="s">
        <v>121125</v>
      </c>
      <c r="D34881" s="1" t="s">
        <v>1384</v>
      </c>
      <c r="E34881" s="1">
        <v>1.3E7</v>
      </c>
      <c r="F34881" s="1" t="s">
        <v>18</v>
      </c>
      <c r="G34881" s="1" t="s">
        <v>25</v>
      </c>
      <c r="H34881" s="1" t="s">
        <v>64</v>
      </c>
      <c r="I34881" s="1" t="s">
        <v>65</v>
      </c>
      <c r="J34881" s="1" t="s">
        <v>606</v>
      </c>
      <c r="K34881" s="1">
        <v>2.0</v>
      </c>
      <c r="L34881" s="3">
        <v>38261.0</v>
      </c>
      <c r="M34881" s="3">
        <v>38800.0</v>
      </c>
      <c r="N34881" s="3">
        <v>39482.0</v>
      </c>
    </row>
    <row r="34882">
      <c r="A34882" s="1" t="s">
        <v>121126</v>
      </c>
      <c r="B34882" s="1" t="s">
        <v>121127</v>
      </c>
      <c r="C34882" s="2" t="s">
        <v>121128</v>
      </c>
      <c r="D34882" s="1" t="s">
        <v>121129</v>
      </c>
      <c r="E34882" s="1">
        <v>2.575E7</v>
      </c>
      <c r="F34882" s="1" t="s">
        <v>18</v>
      </c>
      <c r="G34882" s="1" t="s">
        <v>25</v>
      </c>
      <c r="H34882" s="1" t="s">
        <v>64</v>
      </c>
      <c r="I34882" s="1" t="s">
        <v>95</v>
      </c>
      <c r="J34882" s="1" t="s">
        <v>2000</v>
      </c>
      <c r="K34882" s="1">
        <v>5.0</v>
      </c>
      <c r="L34882" s="3">
        <v>38353.0</v>
      </c>
      <c r="M34882" s="3">
        <v>38718.0</v>
      </c>
      <c r="N34882" s="3">
        <v>42221.0</v>
      </c>
    </row>
    <row r="34883">
      <c r="A34883" s="1" t="s">
        <v>121130</v>
      </c>
      <c r="B34883" s="1" t="s">
        <v>121131</v>
      </c>
      <c r="C34883" s="2" t="s">
        <v>121132</v>
      </c>
      <c r="D34883" s="1" t="s">
        <v>127</v>
      </c>
      <c r="E34883" s="1">
        <v>5000000.0</v>
      </c>
      <c r="F34883" s="1" t="s">
        <v>18</v>
      </c>
      <c r="G34883" s="1" t="s">
        <v>25</v>
      </c>
      <c r="H34883" s="1" t="s">
        <v>142</v>
      </c>
      <c r="I34883" s="1" t="s">
        <v>143</v>
      </c>
      <c r="J34883" s="1" t="s">
        <v>7873</v>
      </c>
      <c r="K34883" s="1">
        <v>1.0</v>
      </c>
      <c r="L34883" s="3">
        <v>33970.0</v>
      </c>
      <c r="M34883" s="3">
        <v>42115.0</v>
      </c>
      <c r="N34883" s="3">
        <v>42115.0</v>
      </c>
    </row>
    <row r="34884">
      <c r="A34884" s="1" t="s">
        <v>121133</v>
      </c>
      <c r="B34884" s="1" t="s">
        <v>121134</v>
      </c>
      <c r="C34884" s="2" t="s">
        <v>121135</v>
      </c>
      <c r="D34884" s="1" t="s">
        <v>121136</v>
      </c>
      <c r="E34884" s="1">
        <v>3.84E7</v>
      </c>
      <c r="F34884" s="1" t="s">
        <v>113</v>
      </c>
      <c r="G34884" s="1" t="s">
        <v>25</v>
      </c>
      <c r="H34884" s="1" t="s">
        <v>64</v>
      </c>
      <c r="I34884" s="1" t="s">
        <v>65</v>
      </c>
      <c r="J34884" s="1" t="s">
        <v>1402</v>
      </c>
      <c r="K34884" s="1">
        <v>2.0</v>
      </c>
      <c r="L34884" s="3">
        <v>35431.0</v>
      </c>
      <c r="M34884" s="3">
        <v>36742.0</v>
      </c>
      <c r="N34884" s="3">
        <v>37466.0</v>
      </c>
    </row>
    <row r="34885">
      <c r="A34885" s="1" t="s">
        <v>121137</v>
      </c>
      <c r="B34885" s="1" t="s">
        <v>121138</v>
      </c>
      <c r="C34885" s="2" t="s">
        <v>121139</v>
      </c>
      <c r="D34885" s="1" t="s">
        <v>121140</v>
      </c>
      <c r="E34885" s="1">
        <v>4900000.0</v>
      </c>
      <c r="F34885" s="1" t="s">
        <v>18</v>
      </c>
      <c r="G34885" s="1" t="s">
        <v>49284</v>
      </c>
      <c r="K34885" s="1">
        <v>1.0</v>
      </c>
      <c r="L34885" s="3">
        <v>40909.0</v>
      </c>
      <c r="M34885" s="3">
        <v>42199.0</v>
      </c>
      <c r="N34885" s="3">
        <v>42199.0</v>
      </c>
    </row>
    <row r="34886">
      <c r="A34886" s="1" t="s">
        <v>121141</v>
      </c>
      <c r="B34886" s="1" t="s">
        <v>121142</v>
      </c>
      <c r="C34886" s="2" t="s">
        <v>121143</v>
      </c>
      <c r="D34886" s="1" t="s">
        <v>121144</v>
      </c>
      <c r="E34886" s="1">
        <v>500000.0</v>
      </c>
      <c r="F34886" s="1" t="s">
        <v>18</v>
      </c>
      <c r="G34886" s="1" t="s">
        <v>25</v>
      </c>
      <c r="H34886" s="1" t="s">
        <v>99</v>
      </c>
      <c r="I34886" s="1" t="s">
        <v>100</v>
      </c>
      <c r="J34886" s="1" t="s">
        <v>45137</v>
      </c>
      <c r="K34886" s="1">
        <v>1.0</v>
      </c>
      <c r="L34886" s="3">
        <v>40544.0</v>
      </c>
      <c r="M34886" s="3">
        <v>40675.0</v>
      </c>
      <c r="N34886" s="3">
        <v>40675.0</v>
      </c>
    </row>
    <row r="34887">
      <c r="A34887" s="1" t="s">
        <v>121145</v>
      </c>
      <c r="B34887" s="1" t="s">
        <v>121146</v>
      </c>
      <c r="C34887" s="2" t="s">
        <v>121147</v>
      </c>
      <c r="D34887" s="1" t="s">
        <v>643</v>
      </c>
      <c r="E34887" s="1">
        <v>5200000.0</v>
      </c>
      <c r="F34887" s="1" t="s">
        <v>207</v>
      </c>
      <c r="G34887" s="1" t="s">
        <v>57</v>
      </c>
      <c r="H34887" s="1" t="s">
        <v>3339</v>
      </c>
      <c r="I34887" s="1" t="s">
        <v>3340</v>
      </c>
      <c r="J34887" s="1" t="s">
        <v>3341</v>
      </c>
      <c r="K34887" s="1">
        <v>3.0</v>
      </c>
      <c r="L34887" s="3">
        <v>38838.0</v>
      </c>
      <c r="M34887" s="3">
        <v>38718.0</v>
      </c>
      <c r="N34887" s="3">
        <v>39555.0</v>
      </c>
    </row>
    <row r="34888">
      <c r="A34888" s="1" t="s">
        <v>121148</v>
      </c>
      <c r="B34888" s="1" t="s">
        <v>121149</v>
      </c>
      <c r="C34888" s="2" t="s">
        <v>121150</v>
      </c>
      <c r="D34888" s="1" t="s">
        <v>2479</v>
      </c>
      <c r="E34888" s="1">
        <v>1.0E7</v>
      </c>
      <c r="F34888" s="1" t="s">
        <v>18</v>
      </c>
      <c r="G34888" s="1" t="s">
        <v>37</v>
      </c>
      <c r="H34888" s="1">
        <v>23.0</v>
      </c>
      <c r="I34888" s="1" t="s">
        <v>182</v>
      </c>
      <c r="J34888" s="1" t="s">
        <v>182</v>
      </c>
      <c r="K34888" s="1">
        <v>1.0</v>
      </c>
      <c r="M34888" s="3">
        <v>40725.0</v>
      </c>
      <c r="N34888" s="3">
        <v>40725.0</v>
      </c>
    </row>
    <row r="34889">
      <c r="A34889" s="1" t="s">
        <v>121151</v>
      </c>
      <c r="B34889" s="1" t="s">
        <v>121152</v>
      </c>
      <c r="C34889" s="2" t="s">
        <v>121153</v>
      </c>
      <c r="D34889" s="1" t="s">
        <v>42</v>
      </c>
      <c r="E34889" s="1">
        <v>2250000.0</v>
      </c>
      <c r="F34889" s="1" t="s">
        <v>18</v>
      </c>
      <c r="G34889" s="1" t="s">
        <v>25</v>
      </c>
      <c r="H34889" s="1" t="s">
        <v>158</v>
      </c>
      <c r="I34889" s="1" t="s">
        <v>244</v>
      </c>
      <c r="J34889" s="1" t="s">
        <v>244</v>
      </c>
      <c r="K34889" s="1">
        <v>1.0</v>
      </c>
      <c r="L34889" s="3">
        <v>39448.0</v>
      </c>
      <c r="M34889" s="3">
        <v>41297.0</v>
      </c>
      <c r="N34889" s="3">
        <v>41297.0</v>
      </c>
    </row>
    <row r="34890">
      <c r="A34890" s="1" t="s">
        <v>121154</v>
      </c>
      <c r="B34890" s="1" t="s">
        <v>121155</v>
      </c>
      <c r="E34890" s="1" t="s">
        <v>43</v>
      </c>
      <c r="F34890" s="1" t="s">
        <v>18</v>
      </c>
      <c r="K34890" s="1">
        <v>1.0</v>
      </c>
      <c r="M34890" s="3">
        <v>35886.0</v>
      </c>
      <c r="N34890" s="3">
        <v>35886.0</v>
      </c>
    </row>
    <row r="34891">
      <c r="A34891" s="1" t="s">
        <v>121156</v>
      </c>
      <c r="B34891" s="1" t="s">
        <v>121157</v>
      </c>
      <c r="C34891" s="2" t="s">
        <v>121158</v>
      </c>
      <c r="D34891" s="1" t="s">
        <v>121159</v>
      </c>
      <c r="E34891" s="1">
        <v>3485917.0</v>
      </c>
      <c r="F34891" s="1" t="s">
        <v>18</v>
      </c>
      <c r="G34891" s="1" t="s">
        <v>552</v>
      </c>
      <c r="H34891" s="1">
        <v>29.0</v>
      </c>
      <c r="I34891" s="1" t="s">
        <v>749</v>
      </c>
      <c r="J34891" s="1" t="s">
        <v>749</v>
      </c>
      <c r="K34891" s="1">
        <v>2.0</v>
      </c>
      <c r="L34891" s="3">
        <v>40854.0</v>
      </c>
      <c r="M34891" s="3">
        <v>41456.0</v>
      </c>
      <c r="N34891" s="3">
        <v>42265.0</v>
      </c>
    </row>
    <row r="34892">
      <c r="A34892" s="1" t="s">
        <v>121160</v>
      </c>
      <c r="B34892" s="1" t="s">
        <v>121161</v>
      </c>
      <c r="C34892" s="2" t="s">
        <v>121162</v>
      </c>
      <c r="D34892" s="1" t="s">
        <v>42</v>
      </c>
      <c r="E34892" s="1">
        <v>3.58E7</v>
      </c>
      <c r="F34892" s="1" t="s">
        <v>18</v>
      </c>
      <c r="G34892" s="1" t="s">
        <v>25</v>
      </c>
      <c r="H34892" s="1" t="s">
        <v>158</v>
      </c>
      <c r="I34892" s="1" t="s">
        <v>244</v>
      </c>
      <c r="J34892" s="1" t="s">
        <v>332</v>
      </c>
      <c r="K34892" s="1">
        <v>1.0</v>
      </c>
      <c r="L34892" s="3">
        <v>36892.0</v>
      </c>
      <c r="M34892" s="3">
        <v>41479.0</v>
      </c>
      <c r="N34892" s="3">
        <v>41479.0</v>
      </c>
    </row>
    <row r="34893">
      <c r="A34893" s="1" t="s">
        <v>121163</v>
      </c>
      <c r="B34893" s="1" t="s">
        <v>121164</v>
      </c>
      <c r="C34893" s="2" t="s">
        <v>121165</v>
      </c>
      <c r="D34893" s="1" t="s">
        <v>121166</v>
      </c>
      <c r="E34893" s="1">
        <v>5200000.0</v>
      </c>
      <c r="F34893" s="1" t="s">
        <v>18</v>
      </c>
      <c r="G34893" s="1" t="s">
        <v>25</v>
      </c>
      <c r="H34893" s="1" t="s">
        <v>64</v>
      </c>
      <c r="I34893" s="1" t="s">
        <v>65</v>
      </c>
      <c r="J34893" s="1" t="s">
        <v>66</v>
      </c>
      <c r="K34893" s="1">
        <v>3.0</v>
      </c>
      <c r="L34893" s="3">
        <v>40544.0</v>
      </c>
      <c r="M34893" s="3">
        <v>40788.0</v>
      </c>
      <c r="N34893" s="3">
        <v>41582.0</v>
      </c>
    </row>
    <row r="34894">
      <c r="A34894" s="1" t="s">
        <v>121167</v>
      </c>
      <c r="B34894" s="1" t="s">
        <v>121168</v>
      </c>
      <c r="C34894" s="2" t="s">
        <v>121169</v>
      </c>
      <c r="D34894" s="1" t="s">
        <v>50</v>
      </c>
      <c r="E34894" s="1">
        <v>2.15E7</v>
      </c>
      <c r="F34894" s="1" t="s">
        <v>207</v>
      </c>
      <c r="G34894" s="1" t="s">
        <v>25</v>
      </c>
      <c r="H34894" s="1" t="s">
        <v>64</v>
      </c>
      <c r="I34894" s="1" t="s">
        <v>65</v>
      </c>
      <c r="J34894" s="1" t="s">
        <v>71</v>
      </c>
      <c r="K34894" s="1">
        <v>3.0</v>
      </c>
      <c r="L34894" s="3">
        <v>36526.0</v>
      </c>
      <c r="M34894" s="3">
        <v>36526.0</v>
      </c>
      <c r="N34894" s="3">
        <v>40641.0</v>
      </c>
    </row>
    <row r="34895">
      <c r="A34895" s="1" t="s">
        <v>121170</v>
      </c>
      <c r="B34895" s="1" t="s">
        <v>121171</v>
      </c>
      <c r="C34895" s="2" t="s">
        <v>121172</v>
      </c>
      <c r="D34895" s="1" t="s">
        <v>36293</v>
      </c>
      <c r="E34895" s="1">
        <v>1700000.0</v>
      </c>
      <c r="F34895" s="1" t="s">
        <v>18</v>
      </c>
      <c r="G34895" s="1" t="s">
        <v>76</v>
      </c>
      <c r="H34895" s="1">
        <v>12.0</v>
      </c>
      <c r="I34895" s="1" t="s">
        <v>77</v>
      </c>
      <c r="J34895" s="1" t="s">
        <v>77</v>
      </c>
      <c r="K34895" s="1">
        <v>1.0</v>
      </c>
      <c r="L34895" s="3">
        <v>39114.0</v>
      </c>
      <c r="M34895" s="3">
        <v>41663.0</v>
      </c>
      <c r="N34895" s="3">
        <v>41663.0</v>
      </c>
    </row>
    <row r="34896">
      <c r="A34896" s="1" t="s">
        <v>121173</v>
      </c>
      <c r="B34896" s="1" t="s">
        <v>121174</v>
      </c>
      <c r="C34896" s="2" t="s">
        <v>121175</v>
      </c>
      <c r="D34896" s="1" t="s">
        <v>42</v>
      </c>
      <c r="E34896" s="1">
        <v>1460000.0</v>
      </c>
      <c r="F34896" s="1" t="s">
        <v>18</v>
      </c>
      <c r="G34896" s="1" t="s">
        <v>128</v>
      </c>
      <c r="H34896" s="1" t="s">
        <v>2589</v>
      </c>
      <c r="I34896" s="1" t="s">
        <v>2590</v>
      </c>
      <c r="J34896" s="1" t="s">
        <v>2590</v>
      </c>
      <c r="K34896" s="1">
        <v>1.0</v>
      </c>
      <c r="M34896" s="3">
        <v>39496.0</v>
      </c>
      <c r="N34896" s="3">
        <v>39496.0</v>
      </c>
    </row>
    <row r="34897">
      <c r="A34897" s="1" t="s">
        <v>121176</v>
      </c>
      <c r="B34897" s="1" t="s">
        <v>121177</v>
      </c>
      <c r="C34897" s="2" t="s">
        <v>121178</v>
      </c>
      <c r="D34897" s="1" t="s">
        <v>121179</v>
      </c>
      <c r="E34897" s="1">
        <v>1344332.96438862</v>
      </c>
      <c r="F34897" s="1" t="s">
        <v>207</v>
      </c>
      <c r="K34897" s="1">
        <v>2.0</v>
      </c>
      <c r="L34897" s="3">
        <v>41092.0</v>
      </c>
      <c r="M34897" s="3">
        <v>41591.0</v>
      </c>
      <c r="N34897" s="3">
        <v>42170.0</v>
      </c>
    </row>
    <row r="34898">
      <c r="A34898" s="1" t="s">
        <v>121180</v>
      </c>
      <c r="B34898" s="1" t="s">
        <v>121181</v>
      </c>
      <c r="C34898" s="2" t="s">
        <v>121182</v>
      </c>
      <c r="D34898" s="1" t="s">
        <v>121183</v>
      </c>
      <c r="E34898" s="1" t="s">
        <v>43</v>
      </c>
      <c r="F34898" s="1" t="s">
        <v>18</v>
      </c>
      <c r="G34898" s="1" t="s">
        <v>128</v>
      </c>
      <c r="H34898" s="1" t="s">
        <v>129</v>
      </c>
      <c r="I34898" s="1" t="s">
        <v>130</v>
      </c>
      <c r="J34898" s="1" t="s">
        <v>130</v>
      </c>
      <c r="K34898" s="1">
        <v>2.0</v>
      </c>
      <c r="L34898" s="3">
        <v>38600.0</v>
      </c>
      <c r="M34898" s="3">
        <v>40269.0</v>
      </c>
      <c r="N34898" s="3">
        <v>40909.0</v>
      </c>
    </row>
    <row r="34899">
      <c r="A34899" s="1" t="s">
        <v>121184</v>
      </c>
      <c r="B34899" s="1" t="s">
        <v>121185</v>
      </c>
      <c r="C34899" s="2" t="s">
        <v>121186</v>
      </c>
      <c r="D34899" s="1" t="s">
        <v>1377</v>
      </c>
      <c r="E34899" s="1">
        <v>20000.0</v>
      </c>
      <c r="F34899" s="1" t="s">
        <v>18</v>
      </c>
      <c r="G34899" s="1" t="s">
        <v>25</v>
      </c>
      <c r="H34899" s="1" t="s">
        <v>6144</v>
      </c>
      <c r="I34899" s="1" t="s">
        <v>6452</v>
      </c>
      <c r="J34899" s="1" t="s">
        <v>37721</v>
      </c>
      <c r="K34899" s="1">
        <v>1.0</v>
      </c>
      <c r="L34899" s="3">
        <v>40909.0</v>
      </c>
      <c r="M34899" s="3">
        <v>41915.0</v>
      </c>
      <c r="N34899" s="3">
        <v>41915.0</v>
      </c>
    </row>
    <row r="34900">
      <c r="A34900" s="1" t="s">
        <v>121187</v>
      </c>
      <c r="B34900" s="1" t="s">
        <v>121188</v>
      </c>
      <c r="C34900" s="2" t="s">
        <v>121189</v>
      </c>
      <c r="D34900" s="1" t="s">
        <v>121190</v>
      </c>
      <c r="E34900" s="1">
        <v>2.1E7</v>
      </c>
      <c r="F34900" s="1" t="s">
        <v>18</v>
      </c>
      <c r="G34900" s="1" t="s">
        <v>25</v>
      </c>
      <c r="H34900" s="1" t="s">
        <v>106</v>
      </c>
      <c r="I34900" s="1" t="s">
        <v>107</v>
      </c>
      <c r="J34900" s="1" t="s">
        <v>108</v>
      </c>
      <c r="K34900" s="1">
        <v>2.0</v>
      </c>
      <c r="L34900" s="3">
        <v>38087.0</v>
      </c>
      <c r="M34900" s="3">
        <v>40304.0</v>
      </c>
      <c r="N34900" s="3">
        <v>40598.0</v>
      </c>
    </row>
    <row r="34901">
      <c r="A34901" s="1" t="s">
        <v>121191</v>
      </c>
      <c r="B34901" s="1" t="s">
        <v>121192</v>
      </c>
      <c r="C34901" s="2" t="s">
        <v>121193</v>
      </c>
      <c r="D34901" s="1" t="s">
        <v>2479</v>
      </c>
      <c r="E34901" s="1">
        <v>1.5E7</v>
      </c>
      <c r="F34901" s="1" t="s">
        <v>18</v>
      </c>
      <c r="G34901" s="1" t="s">
        <v>37</v>
      </c>
      <c r="H34901" s="1">
        <v>23.0</v>
      </c>
      <c r="I34901" s="1" t="s">
        <v>182</v>
      </c>
      <c r="J34901" s="1" t="s">
        <v>182</v>
      </c>
      <c r="K34901" s="1">
        <v>2.0</v>
      </c>
      <c r="M34901" s="3">
        <v>40412.0</v>
      </c>
      <c r="N34901" s="3">
        <v>40680.0</v>
      </c>
    </row>
    <row r="34902">
      <c r="A34902" s="1" t="s">
        <v>121194</v>
      </c>
      <c r="B34902" s="1" t="s">
        <v>121195</v>
      </c>
      <c r="D34902" s="1" t="s">
        <v>121196</v>
      </c>
      <c r="E34902" s="1">
        <v>4.715E9</v>
      </c>
      <c r="F34902" s="1" t="s">
        <v>113</v>
      </c>
      <c r="G34902" s="1" t="s">
        <v>25</v>
      </c>
      <c r="H34902" s="1" t="s">
        <v>106</v>
      </c>
      <c r="I34902" s="1" t="s">
        <v>107</v>
      </c>
      <c r="J34902" s="1" t="s">
        <v>108</v>
      </c>
      <c r="K34902" s="1">
        <v>2.0</v>
      </c>
      <c r="L34902" s="3">
        <v>36161.0</v>
      </c>
      <c r="M34902" s="3">
        <v>37802.0</v>
      </c>
      <c r="N34902" s="3">
        <v>38854.0</v>
      </c>
    </row>
    <row r="34903">
      <c r="A34903" s="1" t="s">
        <v>121197</v>
      </c>
      <c r="B34903" s="1" t="s">
        <v>121198</v>
      </c>
      <c r="C34903" s="2" t="s">
        <v>121199</v>
      </c>
      <c r="D34903" s="1" t="s">
        <v>60320</v>
      </c>
      <c r="E34903" s="1" t="s">
        <v>43</v>
      </c>
      <c r="F34903" s="1" t="s">
        <v>18</v>
      </c>
      <c r="G34903" s="1" t="s">
        <v>25</v>
      </c>
      <c r="H34903" s="1" t="s">
        <v>106</v>
      </c>
      <c r="I34903" s="1" t="s">
        <v>107</v>
      </c>
      <c r="J34903" s="1" t="s">
        <v>108</v>
      </c>
      <c r="K34903" s="1">
        <v>1.0</v>
      </c>
      <c r="L34903" s="3">
        <v>41275.0</v>
      </c>
      <c r="M34903" s="3">
        <v>42248.0</v>
      </c>
      <c r="N34903" s="3">
        <v>42248.0</v>
      </c>
    </row>
    <row r="34904">
      <c r="A34904" s="1" t="s">
        <v>121200</v>
      </c>
      <c r="B34904" s="1" t="s">
        <v>121201</v>
      </c>
      <c r="C34904" s="2" t="s">
        <v>121202</v>
      </c>
      <c r="D34904" s="1" t="s">
        <v>18498</v>
      </c>
      <c r="E34904" s="1" t="s">
        <v>43</v>
      </c>
      <c r="F34904" s="1" t="s">
        <v>18</v>
      </c>
      <c r="G34904" s="1" t="s">
        <v>25</v>
      </c>
      <c r="H34904" s="1" t="s">
        <v>644</v>
      </c>
      <c r="I34904" s="1" t="s">
        <v>645</v>
      </c>
      <c r="J34904" s="1" t="s">
        <v>645</v>
      </c>
      <c r="K34904" s="1">
        <v>1.0</v>
      </c>
      <c r="L34904" s="3">
        <v>39479.0</v>
      </c>
      <c r="M34904" s="3">
        <v>39479.0</v>
      </c>
      <c r="N34904" s="3">
        <v>39479.0</v>
      </c>
    </row>
    <row r="34905">
      <c r="A34905" s="1" t="s">
        <v>121203</v>
      </c>
      <c r="B34905" s="1" t="s">
        <v>121204</v>
      </c>
      <c r="C34905" s="2" t="s">
        <v>121205</v>
      </c>
      <c r="D34905" s="1" t="s">
        <v>5389</v>
      </c>
      <c r="E34905" s="1">
        <v>85761.0</v>
      </c>
      <c r="F34905" s="1" t="s">
        <v>18</v>
      </c>
      <c r="G34905" s="1" t="s">
        <v>24945</v>
      </c>
      <c r="H34905" s="1">
        <v>2.0</v>
      </c>
      <c r="I34905" s="1" t="s">
        <v>20899</v>
      </c>
      <c r="J34905" s="1" t="s">
        <v>20899</v>
      </c>
      <c r="K34905" s="1">
        <v>2.0</v>
      </c>
      <c r="L34905" s="3">
        <v>41522.0</v>
      </c>
      <c r="M34905" s="3">
        <v>41518.0</v>
      </c>
      <c r="N34905" s="3">
        <v>41699.0</v>
      </c>
    </row>
    <row r="34906">
      <c r="A34906" s="1" t="s">
        <v>121206</v>
      </c>
      <c r="B34906" s="1" t="s">
        <v>121207</v>
      </c>
      <c r="C34906" s="2" t="s">
        <v>121208</v>
      </c>
      <c r="D34906" s="1" t="s">
        <v>121209</v>
      </c>
      <c r="E34906" s="1">
        <v>1.0E7</v>
      </c>
      <c r="F34906" s="1" t="s">
        <v>113</v>
      </c>
      <c r="G34906" s="1" t="s">
        <v>25</v>
      </c>
      <c r="H34906" s="1" t="s">
        <v>99</v>
      </c>
      <c r="I34906" s="1" t="s">
        <v>100</v>
      </c>
      <c r="J34906" s="1" t="s">
        <v>121210</v>
      </c>
      <c r="K34906" s="1">
        <v>1.0</v>
      </c>
      <c r="M34906" s="3">
        <v>39539.0</v>
      </c>
      <c r="N34906" s="3">
        <v>39539.0</v>
      </c>
    </row>
    <row r="34907">
      <c r="A34907" s="1" t="s">
        <v>121211</v>
      </c>
      <c r="B34907" s="1" t="s">
        <v>121212</v>
      </c>
      <c r="C34907" s="2" t="s">
        <v>121213</v>
      </c>
      <c r="D34907" s="1" t="s">
        <v>56</v>
      </c>
      <c r="E34907" s="1">
        <v>3.0958E7</v>
      </c>
      <c r="F34907" s="1" t="s">
        <v>18</v>
      </c>
      <c r="G34907" s="1" t="s">
        <v>25</v>
      </c>
      <c r="H34907" s="1" t="s">
        <v>3993</v>
      </c>
      <c r="I34907" s="1" t="s">
        <v>3994</v>
      </c>
      <c r="J34907" s="1" t="s">
        <v>3995</v>
      </c>
      <c r="K34907" s="1">
        <v>4.0</v>
      </c>
      <c r="L34907" s="3">
        <v>40544.0</v>
      </c>
      <c r="M34907" s="3">
        <v>41275.0</v>
      </c>
      <c r="N34907" s="3">
        <v>42243.0</v>
      </c>
    </row>
    <row r="34908">
      <c r="A34908" s="1" t="s">
        <v>121214</v>
      </c>
      <c r="B34908" s="1" t="s">
        <v>121215</v>
      </c>
      <c r="C34908" s="2" t="s">
        <v>121216</v>
      </c>
      <c r="D34908" s="1" t="s">
        <v>94</v>
      </c>
      <c r="E34908" s="1">
        <v>40000.0</v>
      </c>
      <c r="F34908" s="1" t="s">
        <v>18</v>
      </c>
      <c r="G34908" s="1" t="s">
        <v>76</v>
      </c>
      <c r="H34908" s="1">
        <v>12.0</v>
      </c>
      <c r="I34908" s="1" t="s">
        <v>77</v>
      </c>
      <c r="J34908" s="1" t="s">
        <v>77</v>
      </c>
      <c r="K34908" s="1">
        <v>1.0</v>
      </c>
      <c r="M34908" s="3">
        <v>41320.0</v>
      </c>
      <c r="N34908" s="3">
        <v>41320.0</v>
      </c>
    </row>
    <row r="34909">
      <c r="A34909" s="1" t="s">
        <v>121217</v>
      </c>
      <c r="B34909" s="1" t="s">
        <v>121218</v>
      </c>
      <c r="D34909" s="1" t="s">
        <v>56</v>
      </c>
      <c r="E34909" s="1">
        <v>1000000.0</v>
      </c>
      <c r="F34909" s="1" t="s">
        <v>18</v>
      </c>
      <c r="G34909" s="1" t="s">
        <v>699</v>
      </c>
      <c r="K34909" s="1">
        <v>1.0</v>
      </c>
      <c r="L34909" s="3">
        <v>38718.0</v>
      </c>
      <c r="M34909" s="3">
        <v>40186.0</v>
      </c>
      <c r="N34909" s="3">
        <v>40186.0</v>
      </c>
    </row>
    <row r="34910">
      <c r="A34910" s="1" t="s">
        <v>121219</v>
      </c>
      <c r="B34910" s="1" t="s">
        <v>121220</v>
      </c>
      <c r="C34910" s="2" t="s">
        <v>121221</v>
      </c>
      <c r="D34910" s="1" t="s">
        <v>56</v>
      </c>
      <c r="E34910" s="1">
        <v>1.0E7</v>
      </c>
      <c r="F34910" s="1" t="s">
        <v>207</v>
      </c>
      <c r="G34910" s="1" t="s">
        <v>57</v>
      </c>
      <c r="H34910" s="1" t="s">
        <v>3339</v>
      </c>
      <c r="I34910" s="1" t="s">
        <v>20060</v>
      </c>
      <c r="J34910" s="1" t="s">
        <v>20061</v>
      </c>
      <c r="K34910" s="1">
        <v>1.0</v>
      </c>
      <c r="L34910" s="3">
        <v>35431.0</v>
      </c>
      <c r="M34910" s="3">
        <v>40311.0</v>
      </c>
      <c r="N34910" s="3">
        <v>40311.0</v>
      </c>
    </row>
    <row r="34911">
      <c r="A34911" s="1" t="s">
        <v>121222</v>
      </c>
      <c r="B34911" s="1" t="s">
        <v>121223</v>
      </c>
      <c r="C34911" s="2" t="s">
        <v>121224</v>
      </c>
      <c r="E34911" s="1" t="s">
        <v>43</v>
      </c>
      <c r="F34911" s="1" t="s">
        <v>18</v>
      </c>
      <c r="G34911" s="1" t="s">
        <v>1062</v>
      </c>
      <c r="H34911" s="1">
        <v>7.0</v>
      </c>
      <c r="I34911" s="1" t="s">
        <v>100465</v>
      </c>
      <c r="J34911" s="1" t="s">
        <v>100465</v>
      </c>
      <c r="K34911" s="1">
        <v>1.0</v>
      </c>
      <c r="M34911" s="3">
        <v>42072.0</v>
      </c>
      <c r="N34911" s="3">
        <v>42072.0</v>
      </c>
    </row>
    <row r="34912">
      <c r="A34912" s="1" t="s">
        <v>121225</v>
      </c>
      <c r="B34912" s="1" t="s">
        <v>121226</v>
      </c>
      <c r="D34912" s="1" t="s">
        <v>11363</v>
      </c>
      <c r="E34912" s="1">
        <v>6100000.0</v>
      </c>
      <c r="F34912" s="1" t="s">
        <v>18</v>
      </c>
      <c r="G34912" s="1" t="s">
        <v>25</v>
      </c>
      <c r="H34912" s="1" t="s">
        <v>430</v>
      </c>
      <c r="I34912" s="1" t="s">
        <v>528</v>
      </c>
      <c r="J34912" s="1" t="s">
        <v>323</v>
      </c>
      <c r="K34912" s="1">
        <v>1.0</v>
      </c>
      <c r="L34912" s="3">
        <v>38718.0</v>
      </c>
      <c r="M34912" s="3">
        <v>39080.0</v>
      </c>
      <c r="N34912" s="3">
        <v>39080.0</v>
      </c>
    </row>
    <row r="34913">
      <c r="A34913" s="1" t="s">
        <v>121227</v>
      </c>
      <c r="B34913" s="1" t="s">
        <v>121228</v>
      </c>
      <c r="D34913" s="1" t="s">
        <v>94</v>
      </c>
      <c r="E34913" s="1">
        <v>1600000.0</v>
      </c>
      <c r="F34913" s="1" t="s">
        <v>18</v>
      </c>
      <c r="G34913" s="1" t="s">
        <v>25</v>
      </c>
      <c r="H34913" s="1" t="s">
        <v>972</v>
      </c>
      <c r="I34913" s="1" t="s">
        <v>973</v>
      </c>
      <c r="J34913" s="1" t="s">
        <v>973</v>
      </c>
      <c r="K34913" s="1">
        <v>1.0</v>
      </c>
      <c r="L34913" s="3">
        <v>41275.0</v>
      </c>
      <c r="M34913" s="3">
        <v>41673.0</v>
      </c>
      <c r="N34913" s="3">
        <v>41673.0</v>
      </c>
    </row>
    <row r="34914">
      <c r="A34914" s="1" t="s">
        <v>121229</v>
      </c>
      <c r="B34914" s="1" t="s">
        <v>121230</v>
      </c>
      <c r="C34914" s="2" t="s">
        <v>121231</v>
      </c>
      <c r="D34914" s="1" t="s">
        <v>121232</v>
      </c>
      <c r="E34914" s="1">
        <v>500000.0</v>
      </c>
      <c r="F34914" s="1" t="s">
        <v>689</v>
      </c>
      <c r="G34914" s="1" t="s">
        <v>25</v>
      </c>
      <c r="H34914" s="1" t="s">
        <v>972</v>
      </c>
      <c r="I34914" s="1" t="s">
        <v>973</v>
      </c>
      <c r="J34914" s="1" t="s">
        <v>12877</v>
      </c>
      <c r="K34914" s="1">
        <v>1.0</v>
      </c>
      <c r="M34914" s="3">
        <v>41879.0</v>
      </c>
      <c r="N34914" s="3">
        <v>41879.0</v>
      </c>
    </row>
    <row r="34915">
      <c r="A34915" s="1" t="s">
        <v>121233</v>
      </c>
      <c r="B34915" s="1" t="s">
        <v>121234</v>
      </c>
      <c r="C34915" s="2" t="s">
        <v>121235</v>
      </c>
      <c r="D34915" s="1" t="s">
        <v>121236</v>
      </c>
      <c r="E34915" s="1" t="s">
        <v>43</v>
      </c>
      <c r="F34915" s="1" t="s">
        <v>18</v>
      </c>
      <c r="G34915" s="1" t="s">
        <v>699</v>
      </c>
      <c r="H34915" s="1">
        <v>4.0</v>
      </c>
      <c r="I34915" s="1" t="s">
        <v>9999</v>
      </c>
      <c r="J34915" s="1" t="s">
        <v>43201</v>
      </c>
      <c r="K34915" s="1">
        <v>1.0</v>
      </c>
      <c r="L34915" s="3">
        <v>35431.0</v>
      </c>
      <c r="M34915" s="3">
        <v>40179.0</v>
      </c>
      <c r="N34915" s="3">
        <v>40179.0</v>
      </c>
    </row>
    <row r="34916">
      <c r="A34916" s="1" t="s">
        <v>121237</v>
      </c>
      <c r="B34916" s="1" t="s">
        <v>121238</v>
      </c>
      <c r="C34916" s="2" t="s">
        <v>121239</v>
      </c>
      <c r="D34916" s="1" t="s">
        <v>56</v>
      </c>
      <c r="E34916" s="1">
        <v>51050.0</v>
      </c>
      <c r="F34916" s="1" t="s">
        <v>18</v>
      </c>
      <c r="G34916" s="1" t="s">
        <v>25</v>
      </c>
      <c r="H34916" s="1" t="s">
        <v>89</v>
      </c>
      <c r="I34916" s="1" t="s">
        <v>1132</v>
      </c>
      <c r="J34916" s="1" t="s">
        <v>1133</v>
      </c>
      <c r="K34916" s="1">
        <v>1.0</v>
      </c>
      <c r="L34916" s="3">
        <v>37257.0</v>
      </c>
      <c r="M34916" s="3">
        <v>40416.0</v>
      </c>
      <c r="N34916" s="3">
        <v>40416.0</v>
      </c>
    </row>
    <row r="34917">
      <c r="A34917" s="1" t="s">
        <v>121240</v>
      </c>
      <c r="B34917" s="1" t="s">
        <v>121241</v>
      </c>
      <c r="C34917" s="2" t="s">
        <v>121242</v>
      </c>
      <c r="D34917" s="1" t="s">
        <v>121243</v>
      </c>
      <c r="E34917" s="1">
        <v>280440.0</v>
      </c>
      <c r="F34917" s="1" t="s">
        <v>18</v>
      </c>
      <c r="G34917" s="1" t="s">
        <v>25</v>
      </c>
      <c r="H34917" s="1" t="s">
        <v>64</v>
      </c>
      <c r="I34917" s="1" t="s">
        <v>919</v>
      </c>
      <c r="J34917" s="1" t="s">
        <v>1992</v>
      </c>
      <c r="K34917" s="1">
        <v>1.0</v>
      </c>
      <c r="M34917" s="3">
        <v>38889.0</v>
      </c>
      <c r="N34917" s="3">
        <v>38889.0</v>
      </c>
    </row>
    <row r="34918">
      <c r="A34918" s="1" t="s">
        <v>121244</v>
      </c>
      <c r="B34918" s="1" t="s">
        <v>121245</v>
      </c>
      <c r="C34918" s="2" t="s">
        <v>121246</v>
      </c>
      <c r="D34918" s="1" t="s">
        <v>1247</v>
      </c>
      <c r="E34918" s="1">
        <v>1.15E8</v>
      </c>
      <c r="F34918" s="1" t="s">
        <v>18</v>
      </c>
      <c r="G34918" s="1" t="s">
        <v>25</v>
      </c>
      <c r="H34918" s="1" t="s">
        <v>106</v>
      </c>
      <c r="I34918" s="1" t="s">
        <v>1621</v>
      </c>
      <c r="J34918" s="1" t="s">
        <v>11333</v>
      </c>
      <c r="K34918" s="1">
        <v>1.0</v>
      </c>
      <c r="L34918" s="3">
        <v>30682.0</v>
      </c>
      <c r="M34918" s="3">
        <v>41555.0</v>
      </c>
      <c r="N34918" s="3">
        <v>41555.0</v>
      </c>
    </row>
    <row r="34919">
      <c r="A34919" s="1" t="s">
        <v>121247</v>
      </c>
      <c r="B34919" s="1" t="s">
        <v>121248</v>
      </c>
      <c r="D34919" s="1" t="s">
        <v>56</v>
      </c>
      <c r="E34919" s="1">
        <v>701696.0</v>
      </c>
      <c r="F34919" s="1" t="s">
        <v>18</v>
      </c>
      <c r="G34919" s="1" t="s">
        <v>25</v>
      </c>
      <c r="H34919" s="1" t="s">
        <v>64</v>
      </c>
      <c r="I34919" s="1" t="s">
        <v>1221</v>
      </c>
      <c r="J34919" s="1" t="s">
        <v>54733</v>
      </c>
      <c r="K34919" s="1">
        <v>1.0</v>
      </c>
      <c r="M34919" s="3">
        <v>40877.0</v>
      </c>
      <c r="N34919" s="3">
        <v>40877.0</v>
      </c>
    </row>
    <row r="34920">
      <c r="A34920" s="1" t="s">
        <v>121249</v>
      </c>
      <c r="B34920" s="1" t="s">
        <v>121250</v>
      </c>
      <c r="C34920" s="2" t="s">
        <v>121251</v>
      </c>
      <c r="D34920" s="1" t="s">
        <v>121252</v>
      </c>
      <c r="E34920" s="1">
        <v>16227.0</v>
      </c>
      <c r="F34920" s="1" t="s">
        <v>18</v>
      </c>
      <c r="K34920" s="1">
        <v>1.0</v>
      </c>
      <c r="M34920" s="3">
        <v>42094.0</v>
      </c>
      <c r="N34920" s="3">
        <v>42094.0</v>
      </c>
    </row>
    <row r="34921">
      <c r="A34921" s="1" t="s">
        <v>121253</v>
      </c>
      <c r="B34921" s="1" t="s">
        <v>121254</v>
      </c>
      <c r="C34921" s="2" t="s">
        <v>121255</v>
      </c>
      <c r="D34921" s="1" t="s">
        <v>1247</v>
      </c>
      <c r="E34921" s="1">
        <v>7000000.0</v>
      </c>
      <c r="F34921" s="1" t="s">
        <v>18</v>
      </c>
      <c r="G34921" s="1" t="s">
        <v>25</v>
      </c>
      <c r="H34921" s="1" t="s">
        <v>380</v>
      </c>
      <c r="I34921" s="1" t="s">
        <v>381</v>
      </c>
      <c r="J34921" s="1" t="s">
        <v>381</v>
      </c>
      <c r="K34921" s="1">
        <v>3.0</v>
      </c>
      <c r="M34921" s="3">
        <v>40122.0</v>
      </c>
      <c r="N34921" s="3">
        <v>41130.0</v>
      </c>
    </row>
    <row r="34922">
      <c r="A34922" s="1" t="s">
        <v>121256</v>
      </c>
      <c r="B34922" s="1" t="s">
        <v>121257</v>
      </c>
      <c r="C34922" s="2" t="s">
        <v>121258</v>
      </c>
      <c r="D34922" s="1" t="s">
        <v>3797</v>
      </c>
      <c r="E34922" s="1">
        <v>250000.0</v>
      </c>
      <c r="F34922" s="1" t="s">
        <v>18</v>
      </c>
      <c r="G34922" s="1" t="s">
        <v>25</v>
      </c>
      <c r="H34922" s="1" t="s">
        <v>1080</v>
      </c>
      <c r="I34922" s="1" t="s">
        <v>1081</v>
      </c>
      <c r="J34922" s="1" t="s">
        <v>1082</v>
      </c>
      <c r="K34922" s="1">
        <v>1.0</v>
      </c>
      <c r="L34922" s="3">
        <v>40544.0</v>
      </c>
      <c r="M34922" s="3">
        <v>42307.0</v>
      </c>
      <c r="N34922" s="3">
        <v>42307.0</v>
      </c>
    </row>
    <row r="34923">
      <c r="A34923" s="1" t="s">
        <v>121259</v>
      </c>
      <c r="B34923" s="1" t="s">
        <v>121260</v>
      </c>
      <c r="D34923" s="1" t="s">
        <v>27705</v>
      </c>
      <c r="E34923" s="1">
        <v>700000.0</v>
      </c>
      <c r="F34923" s="1" t="s">
        <v>18</v>
      </c>
      <c r="G34923" s="1" t="s">
        <v>25</v>
      </c>
      <c r="H34923" s="1" t="s">
        <v>64</v>
      </c>
      <c r="I34923" s="1" t="s">
        <v>65</v>
      </c>
      <c r="J34923" s="1" t="s">
        <v>71</v>
      </c>
      <c r="K34923" s="1">
        <v>1.0</v>
      </c>
      <c r="M34923" s="3">
        <v>39880.0</v>
      </c>
      <c r="N34923" s="3">
        <v>39880.0</v>
      </c>
    </row>
    <row r="34924">
      <c r="A34924" s="1" t="s">
        <v>121261</v>
      </c>
      <c r="B34924" s="1" t="s">
        <v>121262</v>
      </c>
      <c r="C34924" s="2" t="s">
        <v>121263</v>
      </c>
      <c r="D34924" s="1" t="s">
        <v>1247</v>
      </c>
      <c r="E34924" s="1">
        <v>2429294.0</v>
      </c>
      <c r="F34924" s="1" t="s">
        <v>18</v>
      </c>
      <c r="G34924" s="1" t="s">
        <v>25</v>
      </c>
      <c r="H34924" s="1" t="s">
        <v>1306</v>
      </c>
      <c r="I34924" s="1" t="s">
        <v>245</v>
      </c>
      <c r="J34924" s="1" t="s">
        <v>245</v>
      </c>
      <c r="K34924" s="1">
        <v>2.0</v>
      </c>
      <c r="L34924" s="3">
        <v>32143.0</v>
      </c>
      <c r="M34924" s="3">
        <v>40609.0</v>
      </c>
      <c r="N34924" s="3">
        <v>42318.0</v>
      </c>
    </row>
    <row r="34925">
      <c r="A34925" s="1" t="s">
        <v>121264</v>
      </c>
      <c r="B34925" s="1" t="s">
        <v>121265</v>
      </c>
      <c r="C34925" s="2" t="s">
        <v>121266</v>
      </c>
      <c r="D34925" s="1" t="s">
        <v>42</v>
      </c>
      <c r="E34925" s="1">
        <v>3900000.0</v>
      </c>
      <c r="F34925" s="1" t="s">
        <v>18</v>
      </c>
      <c r="G34925" s="1" t="s">
        <v>25</v>
      </c>
      <c r="H34925" s="1" t="s">
        <v>106</v>
      </c>
      <c r="I34925" s="1" t="s">
        <v>693</v>
      </c>
      <c r="J34925" s="1" t="s">
        <v>36617</v>
      </c>
      <c r="K34925" s="1">
        <v>1.0</v>
      </c>
      <c r="L34925" s="3">
        <v>39448.0</v>
      </c>
      <c r="M34925" s="3">
        <v>39946.0</v>
      </c>
      <c r="N34925" s="3">
        <v>39946.0</v>
      </c>
    </row>
    <row r="34926">
      <c r="A34926" s="1" t="s">
        <v>121267</v>
      </c>
      <c r="B34926" s="1" t="s">
        <v>121268</v>
      </c>
      <c r="D34926" s="1" t="s">
        <v>121269</v>
      </c>
      <c r="E34926" s="1">
        <v>3.9949628E7</v>
      </c>
      <c r="F34926" s="1" t="s">
        <v>18</v>
      </c>
      <c r="G34926" s="1" t="s">
        <v>25</v>
      </c>
      <c r="H34926" s="1" t="s">
        <v>808</v>
      </c>
      <c r="I34926" s="1" t="s">
        <v>809</v>
      </c>
      <c r="J34926" s="1" t="s">
        <v>11751</v>
      </c>
      <c r="K34926" s="1">
        <v>1.0</v>
      </c>
      <c r="M34926" s="3">
        <v>40091.0</v>
      </c>
      <c r="N34926" s="3">
        <v>40091.0</v>
      </c>
    </row>
    <row r="34927">
      <c r="A34927" s="1" t="s">
        <v>121270</v>
      </c>
      <c r="B34927" s="1" t="s">
        <v>121271</v>
      </c>
      <c r="C34927" s="2" t="s">
        <v>121272</v>
      </c>
      <c r="D34927" s="1" t="s">
        <v>1247</v>
      </c>
      <c r="E34927" s="1">
        <v>40000.0</v>
      </c>
      <c r="F34927" s="1" t="s">
        <v>18</v>
      </c>
      <c r="G34927" s="1" t="s">
        <v>76</v>
      </c>
      <c r="H34927" s="1">
        <v>12.0</v>
      </c>
      <c r="I34927" s="1" t="s">
        <v>77</v>
      </c>
      <c r="J34927" s="1" t="s">
        <v>77</v>
      </c>
      <c r="K34927" s="1">
        <v>1.0</v>
      </c>
      <c r="L34927" s="3">
        <v>40391.0</v>
      </c>
      <c r="M34927" s="3">
        <v>40948.0</v>
      </c>
      <c r="N34927" s="3">
        <v>40948.0</v>
      </c>
    </row>
    <row r="34928">
      <c r="A34928" s="1" t="s">
        <v>121273</v>
      </c>
      <c r="B34928" s="1" t="s">
        <v>121274</v>
      </c>
      <c r="C34928" s="2" t="s">
        <v>121275</v>
      </c>
      <c r="D34928" s="1" t="s">
        <v>3485</v>
      </c>
      <c r="E34928" s="1" t="s">
        <v>43</v>
      </c>
      <c r="F34928" s="1" t="s">
        <v>18</v>
      </c>
      <c r="G34928" s="1" t="s">
        <v>25</v>
      </c>
      <c r="H34928" s="1" t="s">
        <v>121</v>
      </c>
      <c r="I34928" s="1" t="s">
        <v>122</v>
      </c>
      <c r="J34928" s="1" t="s">
        <v>122</v>
      </c>
      <c r="K34928" s="1">
        <v>1.0</v>
      </c>
      <c r="M34928" s="3">
        <v>40529.0</v>
      </c>
      <c r="N34928" s="3">
        <v>40529.0</v>
      </c>
    </row>
    <row r="34929">
      <c r="A34929" s="1" t="s">
        <v>121276</v>
      </c>
      <c r="B34929" s="1" t="s">
        <v>121277</v>
      </c>
      <c r="C34929" s="2" t="s">
        <v>121278</v>
      </c>
      <c r="D34929" s="1" t="s">
        <v>1247</v>
      </c>
      <c r="E34929" s="1">
        <v>3500000.0</v>
      </c>
      <c r="F34929" s="1" t="s">
        <v>18</v>
      </c>
      <c r="K34929" s="1">
        <v>1.0</v>
      </c>
      <c r="M34929" s="3">
        <v>37972.0</v>
      </c>
      <c r="N34929" s="3">
        <v>37972.0</v>
      </c>
    </row>
    <row r="34930">
      <c r="A34930" s="1" t="s">
        <v>121279</v>
      </c>
      <c r="B34930" s="1" t="s">
        <v>121280</v>
      </c>
      <c r="C34930" s="2" t="s">
        <v>121281</v>
      </c>
      <c r="D34930" s="1" t="s">
        <v>121282</v>
      </c>
      <c r="E34930" s="1">
        <v>2013914.0</v>
      </c>
      <c r="F34930" s="1" t="s">
        <v>207</v>
      </c>
      <c r="K34930" s="1">
        <v>1.0</v>
      </c>
      <c r="L34930" s="3">
        <v>41913.0</v>
      </c>
      <c r="M34930" s="3">
        <v>42205.0</v>
      </c>
      <c r="N34930" s="3">
        <v>42205.0</v>
      </c>
    </row>
    <row r="34931">
      <c r="A34931" s="1" t="s">
        <v>121283</v>
      </c>
      <c r="B34931" s="1" t="s">
        <v>121284</v>
      </c>
      <c r="C34931" s="2" t="s">
        <v>121285</v>
      </c>
      <c r="D34931" s="1" t="s">
        <v>94</v>
      </c>
      <c r="E34931" s="1">
        <v>605352.0</v>
      </c>
      <c r="F34931" s="1" t="s">
        <v>18</v>
      </c>
      <c r="G34931" s="1" t="s">
        <v>3319</v>
      </c>
      <c r="H34931" s="1">
        <v>14.0</v>
      </c>
      <c r="I34931" s="1" t="s">
        <v>6213</v>
      </c>
      <c r="J34931" s="1" t="s">
        <v>6213</v>
      </c>
      <c r="K34931" s="1">
        <v>1.0</v>
      </c>
      <c r="M34931" s="3">
        <v>41737.0</v>
      </c>
      <c r="N34931" s="3">
        <v>41737.0</v>
      </c>
    </row>
    <row r="34932">
      <c r="A34932" s="1" t="s">
        <v>121286</v>
      </c>
      <c r="B34932" s="1" t="s">
        <v>121287</v>
      </c>
      <c r="D34932" s="1" t="s">
        <v>121288</v>
      </c>
      <c r="E34932" s="1">
        <v>1250000.0</v>
      </c>
      <c r="F34932" s="1" t="s">
        <v>18</v>
      </c>
      <c r="G34932" s="1" t="s">
        <v>25</v>
      </c>
      <c r="H34932" s="1" t="s">
        <v>430</v>
      </c>
      <c r="I34932" s="1" t="s">
        <v>528</v>
      </c>
      <c r="J34932" s="1" t="s">
        <v>5344</v>
      </c>
      <c r="K34932" s="1">
        <v>1.0</v>
      </c>
      <c r="M34932" s="3">
        <v>40205.0</v>
      </c>
      <c r="N34932" s="3">
        <v>40205.0</v>
      </c>
    </row>
    <row r="34933">
      <c r="A34933" s="1" t="s">
        <v>121289</v>
      </c>
      <c r="B34933" s="1" t="s">
        <v>121290</v>
      </c>
      <c r="C34933" s="2" t="s">
        <v>121291</v>
      </c>
      <c r="D34933" s="1" t="s">
        <v>1247</v>
      </c>
      <c r="E34933" s="1">
        <v>1700000.0</v>
      </c>
      <c r="F34933" s="1" t="s">
        <v>18</v>
      </c>
      <c r="G34933" s="1" t="s">
        <v>25</v>
      </c>
      <c r="H34933" s="1" t="s">
        <v>1352</v>
      </c>
      <c r="I34933" s="1" t="s">
        <v>3469</v>
      </c>
      <c r="J34933" s="1" t="s">
        <v>3469</v>
      </c>
      <c r="K34933" s="1">
        <v>1.0</v>
      </c>
      <c r="L34933" s="3">
        <v>40179.0</v>
      </c>
      <c r="M34933" s="3">
        <v>41054.0</v>
      </c>
      <c r="N34933" s="3">
        <v>41054.0</v>
      </c>
    </row>
    <row r="34934">
      <c r="A34934" s="1" t="s">
        <v>121292</v>
      </c>
      <c r="B34934" s="1" t="s">
        <v>121293</v>
      </c>
      <c r="C34934" s="2" t="s">
        <v>121294</v>
      </c>
      <c r="D34934" s="1" t="s">
        <v>1247</v>
      </c>
      <c r="E34934" s="1">
        <v>7500000.0</v>
      </c>
      <c r="F34934" s="1" t="s">
        <v>18</v>
      </c>
      <c r="G34934" s="1" t="s">
        <v>25</v>
      </c>
      <c r="H34934" s="1" t="s">
        <v>380</v>
      </c>
      <c r="I34934" s="1" t="s">
        <v>381</v>
      </c>
      <c r="J34934" s="1" t="s">
        <v>7677</v>
      </c>
      <c r="K34934" s="1">
        <v>1.0</v>
      </c>
      <c r="L34934" s="3">
        <v>36161.0</v>
      </c>
      <c r="M34934" s="3">
        <v>41178.0</v>
      </c>
      <c r="N34934" s="3">
        <v>41178.0</v>
      </c>
    </row>
    <row r="34935">
      <c r="A34935" s="1" t="s">
        <v>121295</v>
      </c>
      <c r="B34935" s="1" t="s">
        <v>121296</v>
      </c>
      <c r="C34935" s="2" t="s">
        <v>121297</v>
      </c>
      <c r="D34935" s="1" t="s">
        <v>3451</v>
      </c>
      <c r="E34935" s="1" t="s">
        <v>43</v>
      </c>
      <c r="F34935" s="1" t="s">
        <v>18</v>
      </c>
      <c r="G34935" s="1" t="s">
        <v>25</v>
      </c>
      <c r="H34935" s="1" t="s">
        <v>89</v>
      </c>
      <c r="I34935" s="1" t="s">
        <v>1260</v>
      </c>
      <c r="J34935" s="1" t="s">
        <v>1783</v>
      </c>
      <c r="K34935" s="1">
        <v>1.0</v>
      </c>
      <c r="L34935" s="3">
        <v>37622.0</v>
      </c>
      <c r="M34935" s="3">
        <v>41418.0</v>
      </c>
      <c r="N34935" s="3">
        <v>41418.0</v>
      </c>
    </row>
    <row r="34936">
      <c r="A34936" s="1" t="s">
        <v>121298</v>
      </c>
      <c r="B34936" s="1" t="s">
        <v>121299</v>
      </c>
      <c r="C34936" s="2" t="s">
        <v>121300</v>
      </c>
      <c r="D34936" s="1" t="s">
        <v>56</v>
      </c>
      <c r="E34936" s="1">
        <v>1.6444273E7</v>
      </c>
      <c r="F34936" s="1" t="s">
        <v>18</v>
      </c>
      <c r="G34936" s="1" t="s">
        <v>25</v>
      </c>
      <c r="H34936" s="1" t="s">
        <v>808</v>
      </c>
      <c r="I34936" s="1" t="s">
        <v>809</v>
      </c>
      <c r="J34936" s="1" t="s">
        <v>809</v>
      </c>
      <c r="K34936" s="1">
        <v>3.0</v>
      </c>
      <c r="L34936" s="3">
        <v>35796.0</v>
      </c>
      <c r="M34936" s="3">
        <v>37069.0</v>
      </c>
      <c r="N34936" s="3">
        <v>41488.0</v>
      </c>
    </row>
    <row r="34937">
      <c r="A34937" s="1" t="s">
        <v>121301</v>
      </c>
      <c r="B34937" s="1" t="s">
        <v>121302</v>
      </c>
      <c r="C34937" s="2" t="s">
        <v>121303</v>
      </c>
      <c r="D34937" s="1" t="s">
        <v>36</v>
      </c>
      <c r="E34937" s="1">
        <v>3.25E7</v>
      </c>
      <c r="F34937" s="1" t="s">
        <v>18</v>
      </c>
      <c r="G34937" s="1" t="s">
        <v>25</v>
      </c>
      <c r="H34937" s="1" t="s">
        <v>5815</v>
      </c>
      <c r="I34937" s="1" t="s">
        <v>5816</v>
      </c>
      <c r="J34937" s="1" t="s">
        <v>5816</v>
      </c>
      <c r="K34937" s="1">
        <v>2.0</v>
      </c>
      <c r="M34937" s="3">
        <v>41086.0</v>
      </c>
      <c r="N34937" s="3">
        <v>41330.0</v>
      </c>
    </row>
    <row r="34938">
      <c r="A34938" s="1" t="s">
        <v>121304</v>
      </c>
      <c r="B34938" s="1" t="s">
        <v>121305</v>
      </c>
      <c r="C34938" s="2" t="s">
        <v>121306</v>
      </c>
      <c r="D34938" s="1" t="s">
        <v>544</v>
      </c>
      <c r="E34938" s="1">
        <v>1.0E7</v>
      </c>
      <c r="F34938" s="1" t="s">
        <v>18</v>
      </c>
      <c r="K34938" s="1">
        <v>1.0</v>
      </c>
      <c r="M34938" s="3">
        <v>41699.0</v>
      </c>
      <c r="N34938" s="3">
        <v>41699.0</v>
      </c>
    </row>
    <row r="34939">
      <c r="A34939" s="1" t="s">
        <v>121307</v>
      </c>
      <c r="B34939" s="1" t="s">
        <v>121308</v>
      </c>
      <c r="C34939" s="2" t="s">
        <v>121309</v>
      </c>
      <c r="D34939" s="1" t="s">
        <v>56</v>
      </c>
      <c r="E34939" s="1">
        <v>475000.0</v>
      </c>
      <c r="F34939" s="1" t="s">
        <v>18</v>
      </c>
      <c r="G34939" s="1" t="s">
        <v>25</v>
      </c>
      <c r="H34939" s="1" t="s">
        <v>64</v>
      </c>
      <c r="I34939" s="1" t="s">
        <v>11229</v>
      </c>
      <c r="J34939" s="1" t="s">
        <v>62344</v>
      </c>
      <c r="K34939" s="1">
        <v>1.0</v>
      </c>
      <c r="L34939" s="3">
        <v>34335.0</v>
      </c>
      <c r="M34939" s="3">
        <v>40226.0</v>
      </c>
      <c r="N34939" s="3">
        <v>40226.0</v>
      </c>
    </row>
    <row r="34940">
      <c r="A34940" s="1" t="s">
        <v>121310</v>
      </c>
      <c r="B34940" s="1" t="s">
        <v>121311</v>
      </c>
      <c r="C34940" s="2" t="s">
        <v>121312</v>
      </c>
      <c r="D34940" s="1" t="s">
        <v>264</v>
      </c>
      <c r="E34940" s="1">
        <v>2.3660573E7</v>
      </c>
      <c r="F34940" s="1" t="s">
        <v>18</v>
      </c>
      <c r="G34940" s="1" t="s">
        <v>57</v>
      </c>
      <c r="H34940" s="1" t="s">
        <v>202</v>
      </c>
      <c r="I34940" s="1" t="s">
        <v>203</v>
      </c>
      <c r="J34940" s="1" t="s">
        <v>203</v>
      </c>
      <c r="K34940" s="1">
        <v>5.0</v>
      </c>
      <c r="L34940" s="3">
        <v>36161.0</v>
      </c>
      <c r="M34940" s="3">
        <v>39680.0</v>
      </c>
      <c r="N34940" s="3">
        <v>41365.0</v>
      </c>
    </row>
    <row r="34941">
      <c r="A34941" s="1" t="s">
        <v>121313</v>
      </c>
      <c r="B34941" s="1" t="s">
        <v>121314</v>
      </c>
      <c r="C34941" s="2" t="s">
        <v>121315</v>
      </c>
      <c r="D34941" s="1" t="s">
        <v>94</v>
      </c>
      <c r="E34941" s="1">
        <v>2200000.0</v>
      </c>
      <c r="F34941" s="1" t="s">
        <v>18</v>
      </c>
      <c r="G34941" s="1" t="s">
        <v>25</v>
      </c>
      <c r="H34941" s="1" t="s">
        <v>3162</v>
      </c>
      <c r="I34941" s="1" t="s">
        <v>3456</v>
      </c>
      <c r="J34941" s="1" t="s">
        <v>121316</v>
      </c>
      <c r="K34941" s="1">
        <v>1.0</v>
      </c>
      <c r="L34941" s="3">
        <v>22282.0</v>
      </c>
      <c r="M34941" s="3">
        <v>41648.0</v>
      </c>
      <c r="N34941" s="3">
        <v>41648.0</v>
      </c>
    </row>
    <row r="34942">
      <c r="A34942" s="1" t="s">
        <v>121317</v>
      </c>
      <c r="B34942" s="1" t="s">
        <v>121318</v>
      </c>
      <c r="C34942" s="2" t="s">
        <v>121319</v>
      </c>
      <c r="D34942" s="1" t="s">
        <v>1247</v>
      </c>
      <c r="E34942" s="1">
        <v>1631710.0</v>
      </c>
      <c r="F34942" s="1" t="s">
        <v>18</v>
      </c>
      <c r="G34942" s="1" t="s">
        <v>25</v>
      </c>
      <c r="H34942" s="1" t="s">
        <v>158</v>
      </c>
      <c r="I34942" s="1" t="s">
        <v>244</v>
      </c>
      <c r="J34942" s="1" t="s">
        <v>12653</v>
      </c>
      <c r="K34942" s="1">
        <v>1.0</v>
      </c>
      <c r="L34942" s="3">
        <v>39083.0</v>
      </c>
      <c r="M34942" s="3">
        <v>41277.0</v>
      </c>
      <c r="N34942" s="3">
        <v>41277.0</v>
      </c>
    </row>
    <row r="34943">
      <c r="A34943" s="1" t="s">
        <v>121320</v>
      </c>
      <c r="B34943" s="2" t="s">
        <v>121321</v>
      </c>
      <c r="C34943" s="2" t="s">
        <v>121322</v>
      </c>
      <c r="D34943" s="1" t="s">
        <v>1744</v>
      </c>
      <c r="E34943" s="1">
        <v>2.4075206E7</v>
      </c>
      <c r="F34943" s="1" t="s">
        <v>18</v>
      </c>
      <c r="G34943" s="1" t="s">
        <v>128</v>
      </c>
      <c r="H34943" s="1" t="s">
        <v>129</v>
      </c>
      <c r="I34943" s="1" t="s">
        <v>130</v>
      </c>
      <c r="J34943" s="1" t="s">
        <v>130</v>
      </c>
      <c r="K34943" s="1">
        <v>2.0</v>
      </c>
      <c r="L34943" s="3">
        <v>39356.0</v>
      </c>
      <c r="M34943" s="3">
        <v>40452.0</v>
      </c>
      <c r="N34943" s="3">
        <v>41039.0</v>
      </c>
    </row>
    <row r="34944">
      <c r="A34944" s="1" t="s">
        <v>121323</v>
      </c>
      <c r="B34944" s="1" t="s">
        <v>121324</v>
      </c>
      <c r="C34944" s="2" t="s">
        <v>121325</v>
      </c>
      <c r="D34944" s="1" t="s">
        <v>121326</v>
      </c>
      <c r="E34944" s="1">
        <v>250000.0</v>
      </c>
      <c r="F34944" s="1" t="s">
        <v>207</v>
      </c>
      <c r="G34944" s="1" t="s">
        <v>458</v>
      </c>
      <c r="H34944" s="1">
        <v>48.0</v>
      </c>
      <c r="I34944" s="1" t="s">
        <v>459</v>
      </c>
      <c r="J34944" s="1" t="s">
        <v>459</v>
      </c>
      <c r="K34944" s="1">
        <v>1.0</v>
      </c>
      <c r="M34944" s="3">
        <v>41487.0</v>
      </c>
      <c r="N34944" s="3">
        <v>41487.0</v>
      </c>
    </row>
    <row r="34945">
      <c r="A34945" s="1" t="s">
        <v>121327</v>
      </c>
      <c r="B34945" s="1" t="s">
        <v>121328</v>
      </c>
      <c r="C34945" s="2" t="s">
        <v>121329</v>
      </c>
      <c r="D34945" s="1" t="s">
        <v>121330</v>
      </c>
      <c r="E34945" s="1">
        <v>1940000.0</v>
      </c>
      <c r="F34945" s="1" t="s">
        <v>18</v>
      </c>
      <c r="G34945" s="1" t="s">
        <v>25</v>
      </c>
      <c r="H34945" s="1" t="s">
        <v>64</v>
      </c>
      <c r="I34945" s="1" t="s">
        <v>65</v>
      </c>
      <c r="J34945" s="1" t="s">
        <v>271</v>
      </c>
      <c r="K34945" s="1">
        <v>2.0</v>
      </c>
      <c r="L34945" s="3">
        <v>41275.0</v>
      </c>
      <c r="M34945" s="3">
        <v>41586.0</v>
      </c>
      <c r="N34945" s="3">
        <v>41779.0</v>
      </c>
    </row>
    <row r="34946">
      <c r="A34946" s="1" t="s">
        <v>121331</v>
      </c>
      <c r="B34946" s="1" t="s">
        <v>121332</v>
      </c>
      <c r="C34946" s="2" t="s">
        <v>121333</v>
      </c>
      <c r="D34946" s="1" t="s">
        <v>741</v>
      </c>
      <c r="E34946" s="1">
        <v>207000.0</v>
      </c>
      <c r="F34946" s="1" t="s">
        <v>18</v>
      </c>
      <c r="G34946" s="1" t="s">
        <v>25</v>
      </c>
      <c r="H34946" s="1" t="s">
        <v>142</v>
      </c>
      <c r="I34946" s="1" t="s">
        <v>19671</v>
      </c>
      <c r="J34946" s="1" t="s">
        <v>19671</v>
      </c>
      <c r="K34946" s="1">
        <v>2.0</v>
      </c>
      <c r="L34946" s="3">
        <v>38353.0</v>
      </c>
      <c r="M34946" s="3">
        <v>40442.0</v>
      </c>
      <c r="N34946" s="3">
        <v>40990.0</v>
      </c>
    </row>
    <row r="34947">
      <c r="A34947" s="1" t="s">
        <v>121334</v>
      </c>
      <c r="B34947" s="1" t="s">
        <v>121335</v>
      </c>
      <c r="C34947" s="2" t="s">
        <v>121336</v>
      </c>
      <c r="D34947" s="1" t="s">
        <v>13377</v>
      </c>
      <c r="E34947" s="1">
        <v>634306.0</v>
      </c>
      <c r="F34947" s="1" t="s">
        <v>18</v>
      </c>
      <c r="G34947" s="1" t="s">
        <v>276</v>
      </c>
      <c r="H34947" s="1">
        <v>19.0</v>
      </c>
      <c r="I34947" s="1" t="s">
        <v>35364</v>
      </c>
      <c r="J34947" s="1" t="s">
        <v>35364</v>
      </c>
      <c r="K34947" s="1">
        <v>2.0</v>
      </c>
      <c r="L34947" s="3">
        <v>40544.0</v>
      </c>
      <c r="M34947" s="3">
        <v>40508.0</v>
      </c>
      <c r="N34947" s="3">
        <v>41515.0</v>
      </c>
    </row>
    <row r="34948">
      <c r="A34948" s="1" t="s">
        <v>121337</v>
      </c>
      <c r="B34948" s="1" t="s">
        <v>121338</v>
      </c>
      <c r="C34948" s="2" t="s">
        <v>121339</v>
      </c>
      <c r="D34948" s="1" t="s">
        <v>56</v>
      </c>
      <c r="E34948" s="1">
        <v>9091508.0</v>
      </c>
      <c r="F34948" s="1" t="s">
        <v>18</v>
      </c>
      <c r="G34948" s="1" t="s">
        <v>128</v>
      </c>
      <c r="H34948" s="1" t="s">
        <v>5020</v>
      </c>
      <c r="I34948" s="1" t="s">
        <v>58535</v>
      </c>
      <c r="J34948" s="1" t="s">
        <v>58535</v>
      </c>
      <c r="K34948" s="1">
        <v>1.0</v>
      </c>
      <c r="M34948" s="3">
        <v>41627.0</v>
      </c>
      <c r="N34948" s="3">
        <v>41627.0</v>
      </c>
    </row>
    <row r="34949">
      <c r="A34949" s="1" t="s">
        <v>121340</v>
      </c>
      <c r="B34949" s="1" t="s">
        <v>121341</v>
      </c>
      <c r="C34949" s="2" t="s">
        <v>121342</v>
      </c>
      <c r="E34949" s="1" t="s">
        <v>43</v>
      </c>
      <c r="F34949" s="1" t="s">
        <v>18</v>
      </c>
      <c r="G34949" s="1" t="s">
        <v>25</v>
      </c>
      <c r="H34949" s="1" t="s">
        <v>48320</v>
      </c>
      <c r="I34949" s="1" t="s">
        <v>62726</v>
      </c>
      <c r="J34949" s="1" t="s">
        <v>121343</v>
      </c>
      <c r="K34949" s="1">
        <v>1.0</v>
      </c>
      <c r="L34949" s="3">
        <v>24838.0</v>
      </c>
      <c r="M34949" s="3">
        <v>42215.0</v>
      </c>
      <c r="N34949" s="3">
        <v>42215.0</v>
      </c>
    </row>
    <row r="34950">
      <c r="A34950" s="1" t="s">
        <v>121344</v>
      </c>
      <c r="B34950" s="1" t="s">
        <v>121345</v>
      </c>
      <c r="C34950" s="2" t="s">
        <v>121346</v>
      </c>
      <c r="D34950" s="1" t="s">
        <v>256</v>
      </c>
      <c r="E34950" s="1" t="s">
        <v>43</v>
      </c>
      <c r="F34950" s="1" t="s">
        <v>18</v>
      </c>
      <c r="G34950" s="1" t="s">
        <v>25</v>
      </c>
      <c r="H34950" s="1" t="s">
        <v>1011</v>
      </c>
      <c r="I34950" s="1" t="s">
        <v>4763</v>
      </c>
      <c r="J34950" s="1" t="s">
        <v>44607</v>
      </c>
      <c r="K34950" s="1">
        <v>1.0</v>
      </c>
      <c r="L34950" s="3">
        <v>41731.0</v>
      </c>
      <c r="M34950" s="3">
        <v>41817.0</v>
      </c>
      <c r="N34950" s="3">
        <v>41817.0</v>
      </c>
    </row>
    <row r="34951">
      <c r="A34951" s="1" t="s">
        <v>121347</v>
      </c>
      <c r="B34951" s="1" t="s">
        <v>121348</v>
      </c>
      <c r="C34951" s="2" t="s">
        <v>121349</v>
      </c>
      <c r="D34951" s="1" t="s">
        <v>42</v>
      </c>
      <c r="E34951" s="1" t="s">
        <v>43</v>
      </c>
      <c r="F34951" s="1" t="s">
        <v>18</v>
      </c>
      <c r="G34951" s="1" t="s">
        <v>25</v>
      </c>
      <c r="H34951" s="1" t="s">
        <v>121</v>
      </c>
      <c r="I34951" s="1" t="s">
        <v>122</v>
      </c>
      <c r="J34951" s="1" t="s">
        <v>37885</v>
      </c>
      <c r="K34951" s="1">
        <v>1.0</v>
      </c>
      <c r="M34951" s="3">
        <v>42215.0</v>
      </c>
      <c r="N34951" s="3">
        <v>42215.0</v>
      </c>
    </row>
    <row r="34952">
      <c r="A34952" s="1" t="s">
        <v>121350</v>
      </c>
      <c r="B34952" s="1" t="s">
        <v>121351</v>
      </c>
      <c r="C34952" s="2" t="s">
        <v>121352</v>
      </c>
      <c r="D34952" s="1" t="s">
        <v>121353</v>
      </c>
      <c r="E34952" s="1" t="s">
        <v>43</v>
      </c>
      <c r="F34952" s="1" t="s">
        <v>18</v>
      </c>
      <c r="G34952" s="1" t="s">
        <v>1138</v>
      </c>
      <c r="H34952" s="1">
        <v>2.0</v>
      </c>
      <c r="I34952" s="1" t="s">
        <v>1745</v>
      </c>
      <c r="J34952" s="1" t="s">
        <v>1746</v>
      </c>
      <c r="K34952" s="1">
        <v>1.0</v>
      </c>
      <c r="L34952" s="3">
        <v>41109.0</v>
      </c>
      <c r="M34952" s="3">
        <v>41913.0</v>
      </c>
      <c r="N34952" s="3">
        <v>41913.0</v>
      </c>
    </row>
    <row r="34953">
      <c r="A34953" s="1" t="s">
        <v>121354</v>
      </c>
      <c r="B34953" s="1" t="s">
        <v>121355</v>
      </c>
      <c r="C34953" s="2" t="s">
        <v>121356</v>
      </c>
      <c r="D34953" s="1" t="s">
        <v>56</v>
      </c>
      <c r="E34953" s="1">
        <v>2.0E7</v>
      </c>
      <c r="F34953" s="1" t="s">
        <v>689</v>
      </c>
      <c r="G34953" s="1" t="s">
        <v>25</v>
      </c>
      <c r="H34953" s="1" t="s">
        <v>64</v>
      </c>
      <c r="I34953" s="1" t="s">
        <v>1221</v>
      </c>
      <c r="J34953" s="1" t="s">
        <v>1221</v>
      </c>
      <c r="K34953" s="1">
        <v>1.0</v>
      </c>
      <c r="M34953" s="3">
        <v>41141.0</v>
      </c>
      <c r="N34953" s="3">
        <v>41141.0</v>
      </c>
    </row>
    <row r="34954">
      <c r="A34954" s="1" t="s">
        <v>121357</v>
      </c>
      <c r="B34954" s="1" t="s">
        <v>121358</v>
      </c>
      <c r="C34954" s="2" t="s">
        <v>121359</v>
      </c>
      <c r="D34954" s="1" t="s">
        <v>44770</v>
      </c>
      <c r="E34954" s="1">
        <v>3.0E8</v>
      </c>
      <c r="F34954" s="1" t="s">
        <v>18</v>
      </c>
      <c r="G34954" s="1" t="s">
        <v>4881</v>
      </c>
      <c r="I34954" s="1" t="s">
        <v>4882</v>
      </c>
      <c r="J34954" s="1" t="s">
        <v>72230</v>
      </c>
      <c r="K34954" s="1">
        <v>1.0</v>
      </c>
      <c r="M34954" s="3">
        <v>41802.0</v>
      </c>
      <c r="N34954" s="3">
        <v>41802.0</v>
      </c>
    </row>
    <row r="34955">
      <c r="A34955" s="1" t="s">
        <v>121360</v>
      </c>
      <c r="B34955" s="2" t="s">
        <v>121361</v>
      </c>
      <c r="C34955" s="2" t="s">
        <v>121362</v>
      </c>
      <c r="D34955" s="1" t="s">
        <v>121363</v>
      </c>
      <c r="E34955" s="1" t="s">
        <v>43</v>
      </c>
      <c r="F34955" s="1" t="s">
        <v>207</v>
      </c>
      <c r="G34955" s="1" t="s">
        <v>25</v>
      </c>
      <c r="H34955" s="1" t="s">
        <v>106</v>
      </c>
      <c r="I34955" s="1" t="s">
        <v>107</v>
      </c>
      <c r="J34955" s="1" t="s">
        <v>108</v>
      </c>
      <c r="K34955" s="1">
        <v>1.0</v>
      </c>
      <c r="L34955" s="3">
        <v>40452.0</v>
      </c>
      <c r="M34955" s="3">
        <v>40702.0</v>
      </c>
      <c r="N34955" s="3">
        <v>40702.0</v>
      </c>
    </row>
    <row r="34956">
      <c r="A34956" s="1" t="s">
        <v>121364</v>
      </c>
      <c r="B34956" s="2" t="s">
        <v>121365</v>
      </c>
      <c r="C34956" s="2" t="s">
        <v>121366</v>
      </c>
      <c r="D34956" s="1" t="s">
        <v>121367</v>
      </c>
      <c r="E34956" s="1">
        <v>40000.0</v>
      </c>
      <c r="F34956" s="1" t="s">
        <v>18</v>
      </c>
      <c r="G34956" s="1" t="s">
        <v>25</v>
      </c>
      <c r="H34956" s="1" t="s">
        <v>89</v>
      </c>
      <c r="I34956" s="1" t="s">
        <v>589</v>
      </c>
      <c r="J34956" s="1" t="s">
        <v>589</v>
      </c>
      <c r="K34956" s="1">
        <v>1.0</v>
      </c>
      <c r="L34956" s="3">
        <v>40725.0</v>
      </c>
      <c r="M34956" s="3">
        <v>41108.0</v>
      </c>
      <c r="N34956" s="3">
        <v>41108.0</v>
      </c>
    </row>
    <row r="34957">
      <c r="A34957" s="1" t="s">
        <v>121368</v>
      </c>
      <c r="B34957" s="1" t="s">
        <v>121369</v>
      </c>
      <c r="C34957" s="2" t="s">
        <v>121370</v>
      </c>
      <c r="D34957" s="1" t="s">
        <v>42</v>
      </c>
      <c r="E34957" s="1">
        <v>3271224.0</v>
      </c>
      <c r="F34957" s="1" t="s">
        <v>113</v>
      </c>
      <c r="G34957" s="1" t="s">
        <v>25</v>
      </c>
      <c r="H34957" s="1" t="s">
        <v>1330</v>
      </c>
      <c r="I34957" s="1" t="s">
        <v>1331</v>
      </c>
      <c r="J34957" s="1" t="s">
        <v>9749</v>
      </c>
      <c r="K34957" s="1">
        <v>3.0</v>
      </c>
      <c r="L34957" s="3">
        <v>35065.0</v>
      </c>
      <c r="M34957" s="3">
        <v>39527.0</v>
      </c>
      <c r="N34957" s="3">
        <v>40148.0</v>
      </c>
    </row>
    <row r="34958">
      <c r="A34958" s="1" t="s">
        <v>121371</v>
      </c>
      <c r="B34958" s="1" t="s">
        <v>121372</v>
      </c>
      <c r="C34958" s="2" t="s">
        <v>121373</v>
      </c>
      <c r="D34958" s="1" t="s">
        <v>1912</v>
      </c>
      <c r="E34958" s="1" t="s">
        <v>43</v>
      </c>
      <c r="F34958" s="1" t="s">
        <v>18</v>
      </c>
      <c r="G34958" s="1" t="s">
        <v>699</v>
      </c>
      <c r="H34958" s="1">
        <v>5.0</v>
      </c>
      <c r="I34958" s="1" t="s">
        <v>700</v>
      </c>
      <c r="J34958" s="1" t="s">
        <v>11458</v>
      </c>
      <c r="K34958" s="1">
        <v>1.0</v>
      </c>
      <c r="L34958" s="3">
        <v>41640.0</v>
      </c>
      <c r="M34958" s="3">
        <v>42323.0</v>
      </c>
      <c r="N34958" s="3">
        <v>42323.0</v>
      </c>
    </row>
    <row r="34959">
      <c r="A34959" s="1" t="s">
        <v>121374</v>
      </c>
      <c r="B34959" s="1" t="s">
        <v>121375</v>
      </c>
      <c r="C34959" s="2" t="s">
        <v>121376</v>
      </c>
      <c r="D34959" s="1" t="s">
        <v>3797</v>
      </c>
      <c r="E34959" s="1">
        <v>3500000.0</v>
      </c>
      <c r="F34959" s="1" t="s">
        <v>18</v>
      </c>
      <c r="G34959" s="1" t="s">
        <v>165</v>
      </c>
      <c r="H34959" s="1" t="s">
        <v>5601</v>
      </c>
      <c r="I34959" s="1" t="s">
        <v>5805</v>
      </c>
      <c r="J34959" s="1" t="s">
        <v>5805</v>
      </c>
      <c r="K34959" s="1">
        <v>1.0</v>
      </c>
      <c r="M34959" s="3">
        <v>42162.0</v>
      </c>
      <c r="N34959" s="3">
        <v>42162.0</v>
      </c>
    </row>
    <row r="34960">
      <c r="A34960" s="1" t="s">
        <v>121377</v>
      </c>
      <c r="B34960" s="1" t="s">
        <v>121378</v>
      </c>
      <c r="C34960" s="2" t="s">
        <v>121379</v>
      </c>
      <c r="D34960" s="1" t="s">
        <v>72620</v>
      </c>
      <c r="E34960" s="1">
        <v>9650000.0</v>
      </c>
      <c r="F34960" s="1" t="s">
        <v>18</v>
      </c>
      <c r="G34960" s="1" t="s">
        <v>25</v>
      </c>
      <c r="H34960" s="1" t="s">
        <v>121</v>
      </c>
      <c r="I34960" s="1" t="s">
        <v>528</v>
      </c>
      <c r="J34960" s="1" t="s">
        <v>634</v>
      </c>
      <c r="K34960" s="1">
        <v>2.0</v>
      </c>
      <c r="M34960" s="3">
        <v>40703.0</v>
      </c>
      <c r="N34960" s="3">
        <v>41071.0</v>
      </c>
    </row>
    <row r="34961">
      <c r="A34961" s="1" t="s">
        <v>121380</v>
      </c>
      <c r="B34961" s="1" t="s">
        <v>121381</v>
      </c>
      <c r="D34961" s="1" t="s">
        <v>56</v>
      </c>
      <c r="E34961" s="1">
        <v>2.1E7</v>
      </c>
      <c r="F34961" s="1" t="s">
        <v>18</v>
      </c>
      <c r="G34961" s="1" t="s">
        <v>25</v>
      </c>
      <c r="H34961" s="1" t="s">
        <v>121</v>
      </c>
      <c r="I34961" s="1" t="s">
        <v>528</v>
      </c>
      <c r="J34961" s="1" t="s">
        <v>634</v>
      </c>
      <c r="K34961" s="1">
        <v>2.0</v>
      </c>
      <c r="M34961" s="3">
        <v>38379.0</v>
      </c>
      <c r="N34961" s="3">
        <v>39995.0</v>
      </c>
    </row>
    <row r="34962">
      <c r="A34962" s="1" t="s">
        <v>121382</v>
      </c>
      <c r="B34962" s="1" t="s">
        <v>121383</v>
      </c>
      <c r="C34962" s="2" t="s">
        <v>121384</v>
      </c>
      <c r="D34962" s="1" t="s">
        <v>121385</v>
      </c>
      <c r="E34962" s="1">
        <v>500000.0</v>
      </c>
      <c r="F34962" s="1" t="s">
        <v>18</v>
      </c>
      <c r="G34962" s="1" t="s">
        <v>25</v>
      </c>
      <c r="H34962" s="1" t="s">
        <v>64</v>
      </c>
      <c r="I34962" s="1" t="s">
        <v>65</v>
      </c>
      <c r="J34962" s="1" t="s">
        <v>71</v>
      </c>
      <c r="K34962" s="1">
        <v>1.0</v>
      </c>
      <c r="L34962" s="3">
        <v>41640.0</v>
      </c>
      <c r="M34962" s="3">
        <v>41866.0</v>
      </c>
      <c r="N34962" s="3">
        <v>41866.0</v>
      </c>
    </row>
    <row r="34963">
      <c r="A34963" s="1" t="s">
        <v>121386</v>
      </c>
      <c r="B34963" s="1" t="s">
        <v>121387</v>
      </c>
      <c r="C34963" s="2" t="s">
        <v>121388</v>
      </c>
      <c r="D34963" s="1" t="s">
        <v>56</v>
      </c>
      <c r="E34963" s="1">
        <v>5500000.0</v>
      </c>
      <c r="F34963" s="1" t="s">
        <v>207</v>
      </c>
      <c r="G34963" s="1" t="s">
        <v>25</v>
      </c>
      <c r="H34963" s="1" t="s">
        <v>121</v>
      </c>
      <c r="I34963" s="1" t="s">
        <v>122</v>
      </c>
      <c r="J34963" s="1" t="s">
        <v>2585</v>
      </c>
      <c r="K34963" s="1">
        <v>2.0</v>
      </c>
      <c r="M34963" s="3">
        <v>41627.0</v>
      </c>
      <c r="N34963" s="3">
        <v>41709.0</v>
      </c>
    </row>
    <row r="34964">
      <c r="A34964" s="1" t="s">
        <v>121389</v>
      </c>
      <c r="B34964" s="1" t="s">
        <v>121390</v>
      </c>
      <c r="C34964" s="2" t="s">
        <v>121391</v>
      </c>
      <c r="D34964" s="1" t="s">
        <v>1247</v>
      </c>
      <c r="E34964" s="1">
        <v>2300000.0</v>
      </c>
      <c r="F34964" s="1" t="s">
        <v>113</v>
      </c>
      <c r="G34964" s="1" t="s">
        <v>25</v>
      </c>
      <c r="H34964" s="1" t="s">
        <v>142</v>
      </c>
      <c r="I34964" s="1" t="s">
        <v>143</v>
      </c>
      <c r="J34964" s="1" t="s">
        <v>143</v>
      </c>
      <c r="K34964" s="1">
        <v>2.0</v>
      </c>
      <c r="L34964" s="3">
        <v>40544.0</v>
      </c>
      <c r="M34964" s="3">
        <v>40366.0</v>
      </c>
      <c r="N34964" s="3">
        <v>40777.0</v>
      </c>
    </row>
    <row r="34965">
      <c r="A34965" s="1" t="s">
        <v>121392</v>
      </c>
      <c r="B34965" s="1" t="s">
        <v>121393</v>
      </c>
      <c r="C34965" s="2" t="s">
        <v>121394</v>
      </c>
      <c r="D34965" s="1" t="s">
        <v>1247</v>
      </c>
      <c r="E34965" s="1">
        <v>4.02575E7</v>
      </c>
      <c r="F34965" s="1" t="s">
        <v>18</v>
      </c>
      <c r="G34965" s="1" t="s">
        <v>25</v>
      </c>
      <c r="H34965" s="1" t="s">
        <v>286</v>
      </c>
      <c r="I34965" s="1" t="s">
        <v>874</v>
      </c>
      <c r="J34965" s="1" t="s">
        <v>875</v>
      </c>
      <c r="K34965" s="1">
        <v>2.0</v>
      </c>
      <c r="L34965" s="3">
        <v>37257.0</v>
      </c>
      <c r="M34965" s="3">
        <v>41282.0</v>
      </c>
      <c r="N34965" s="3">
        <v>41936.0</v>
      </c>
    </row>
    <row r="34966">
      <c r="A34966" s="1" t="s">
        <v>121395</v>
      </c>
      <c r="B34966" s="1" t="s">
        <v>121396</v>
      </c>
      <c r="C34966" s="2" t="s">
        <v>121397</v>
      </c>
      <c r="D34966" s="1" t="s">
        <v>121398</v>
      </c>
      <c r="E34966" s="1">
        <v>1.2222661E7</v>
      </c>
      <c r="F34966" s="1" t="s">
        <v>18</v>
      </c>
      <c r="G34966" s="1" t="s">
        <v>1062</v>
      </c>
      <c r="H34966" s="1">
        <v>16.0</v>
      </c>
      <c r="I34966" s="1" t="s">
        <v>1704</v>
      </c>
      <c r="J34966" s="1" t="s">
        <v>1704</v>
      </c>
      <c r="K34966" s="1">
        <v>3.0</v>
      </c>
      <c r="L34966" s="3">
        <v>41579.0</v>
      </c>
      <c r="M34966" s="3">
        <v>41609.0</v>
      </c>
      <c r="N34966" s="3">
        <v>41975.0</v>
      </c>
    </row>
    <row r="34967">
      <c r="A34967" s="1" t="s">
        <v>121399</v>
      </c>
      <c r="B34967" s="1" t="s">
        <v>121400</v>
      </c>
      <c r="C34967" s="2" t="s">
        <v>121401</v>
      </c>
      <c r="D34967" s="1" t="s">
        <v>121402</v>
      </c>
      <c r="E34967" s="1" t="s">
        <v>43</v>
      </c>
      <c r="F34967" s="1" t="s">
        <v>18</v>
      </c>
      <c r="G34967" s="1" t="s">
        <v>25</v>
      </c>
      <c r="H34967" s="1" t="s">
        <v>64</v>
      </c>
      <c r="I34967" s="1" t="s">
        <v>65</v>
      </c>
      <c r="J34967" s="1" t="s">
        <v>2971</v>
      </c>
      <c r="K34967" s="1">
        <v>1.0</v>
      </c>
      <c r="L34967" s="3">
        <v>40544.0</v>
      </c>
      <c r="M34967" s="3">
        <v>40969.0</v>
      </c>
      <c r="N34967" s="3">
        <v>40969.0</v>
      </c>
    </row>
    <row r="34968">
      <c r="A34968" s="1" t="s">
        <v>121403</v>
      </c>
      <c r="B34968" s="1" t="s">
        <v>121404</v>
      </c>
      <c r="D34968" s="1" t="s">
        <v>2966</v>
      </c>
      <c r="E34968" s="1" t="s">
        <v>43</v>
      </c>
      <c r="F34968" s="1" t="s">
        <v>18</v>
      </c>
      <c r="G34968" s="1" t="s">
        <v>25</v>
      </c>
      <c r="H34968" s="1" t="s">
        <v>44</v>
      </c>
      <c r="I34968" s="1" t="s">
        <v>282</v>
      </c>
      <c r="J34968" s="1" t="s">
        <v>2763</v>
      </c>
      <c r="K34968" s="1">
        <v>1.0</v>
      </c>
      <c r="L34968" s="3">
        <v>42005.0</v>
      </c>
      <c r="M34968" s="3">
        <v>42020.0</v>
      </c>
      <c r="N34968" s="3">
        <v>42020.0</v>
      </c>
    </row>
    <row r="34969">
      <c r="A34969" s="1" t="s">
        <v>121405</v>
      </c>
      <c r="B34969" s="1" t="s">
        <v>121406</v>
      </c>
      <c r="C34969" s="2" t="s">
        <v>121407</v>
      </c>
      <c r="D34969" s="1" t="s">
        <v>1247</v>
      </c>
      <c r="E34969" s="1">
        <v>2.6706296E7</v>
      </c>
      <c r="F34969" s="1" t="s">
        <v>689</v>
      </c>
      <c r="G34969" s="1" t="s">
        <v>699</v>
      </c>
      <c r="H34969" s="1">
        <v>2.0</v>
      </c>
      <c r="I34969" s="1" t="s">
        <v>14075</v>
      </c>
      <c r="J34969" s="1" t="s">
        <v>121408</v>
      </c>
      <c r="K34969" s="1">
        <v>4.0</v>
      </c>
      <c r="L34969" s="3">
        <v>36526.0</v>
      </c>
      <c r="M34969" s="3">
        <v>41574.0</v>
      </c>
      <c r="N34969" s="3">
        <v>42209.0</v>
      </c>
    </row>
    <row r="34970">
      <c r="A34970" s="1" t="s">
        <v>121409</v>
      </c>
      <c r="B34970" s="1" t="s">
        <v>121410</v>
      </c>
      <c r="C34970" s="2" t="s">
        <v>121411</v>
      </c>
      <c r="D34970" s="1" t="s">
        <v>2966</v>
      </c>
      <c r="E34970" s="1">
        <v>450326.0360501</v>
      </c>
      <c r="F34970" s="1" t="s">
        <v>18</v>
      </c>
      <c r="G34970" s="1" t="s">
        <v>128</v>
      </c>
      <c r="H34970" s="1" t="s">
        <v>5601</v>
      </c>
      <c r="I34970" s="1" t="s">
        <v>130</v>
      </c>
      <c r="J34970" s="1" t="s">
        <v>36956</v>
      </c>
      <c r="K34970" s="1">
        <v>1.0</v>
      </c>
      <c r="M34970" s="3">
        <v>38590.0</v>
      </c>
      <c r="N34970" s="3">
        <v>38590.0</v>
      </c>
    </row>
    <row r="34971">
      <c r="A34971" s="1" t="s">
        <v>121412</v>
      </c>
      <c r="B34971" s="2" t="s">
        <v>121413</v>
      </c>
      <c r="C34971" s="2" t="s">
        <v>121414</v>
      </c>
      <c r="D34971" s="1" t="s">
        <v>94</v>
      </c>
      <c r="E34971" s="1">
        <v>40000.0</v>
      </c>
      <c r="F34971" s="1" t="s">
        <v>18</v>
      </c>
      <c r="G34971" s="1" t="s">
        <v>76</v>
      </c>
      <c r="H34971" s="1">
        <v>12.0</v>
      </c>
      <c r="I34971" s="1" t="s">
        <v>77</v>
      </c>
      <c r="J34971" s="1" t="s">
        <v>77</v>
      </c>
      <c r="K34971" s="1">
        <v>1.0</v>
      </c>
      <c r="M34971" s="3">
        <v>41509.0</v>
      </c>
      <c r="N34971" s="3">
        <v>41509.0</v>
      </c>
    </row>
    <row r="34972">
      <c r="A34972" s="1" t="s">
        <v>121415</v>
      </c>
      <c r="B34972" s="1" t="s">
        <v>121416</v>
      </c>
      <c r="C34972" s="2" t="s">
        <v>121417</v>
      </c>
      <c r="D34972" s="1" t="s">
        <v>87623</v>
      </c>
      <c r="E34972" s="1" t="s">
        <v>43</v>
      </c>
      <c r="F34972" s="1" t="s">
        <v>18</v>
      </c>
      <c r="G34972" s="1" t="s">
        <v>25</v>
      </c>
      <c r="H34972" s="1" t="s">
        <v>64</v>
      </c>
      <c r="I34972" s="1" t="s">
        <v>1221</v>
      </c>
      <c r="J34972" s="1" t="s">
        <v>1221</v>
      </c>
      <c r="K34972" s="1">
        <v>1.0</v>
      </c>
      <c r="L34972" s="3">
        <v>37622.0</v>
      </c>
      <c r="M34972" s="3">
        <v>39370.0</v>
      </c>
      <c r="N34972" s="3">
        <v>39370.0</v>
      </c>
    </row>
    <row r="34973">
      <c r="A34973" s="1" t="s">
        <v>121418</v>
      </c>
      <c r="B34973" s="1" t="s">
        <v>121419</v>
      </c>
      <c r="C34973" s="2" t="s">
        <v>121420</v>
      </c>
      <c r="D34973" s="1" t="s">
        <v>121421</v>
      </c>
      <c r="E34973" s="1">
        <v>6327003.0</v>
      </c>
      <c r="F34973" s="1" t="s">
        <v>18</v>
      </c>
      <c r="G34973" s="1" t="s">
        <v>128</v>
      </c>
      <c r="H34973" s="1" t="s">
        <v>129</v>
      </c>
      <c r="I34973" s="1" t="s">
        <v>130</v>
      </c>
      <c r="J34973" s="1" t="s">
        <v>130</v>
      </c>
      <c r="K34973" s="1">
        <v>2.0</v>
      </c>
      <c r="L34973" s="3">
        <v>39814.0</v>
      </c>
      <c r="M34973" s="3">
        <v>41770.0</v>
      </c>
      <c r="N34973" s="3">
        <v>42062.0</v>
      </c>
    </row>
    <row r="34974">
      <c r="A34974" s="1" t="s">
        <v>121422</v>
      </c>
      <c r="B34974" s="1" t="s">
        <v>121423</v>
      </c>
      <c r="C34974" s="2" t="s">
        <v>121424</v>
      </c>
      <c r="D34974" s="1" t="s">
        <v>7824</v>
      </c>
      <c r="E34974" s="1">
        <v>1200000.0</v>
      </c>
      <c r="F34974" s="1" t="s">
        <v>18</v>
      </c>
      <c r="G34974" s="1" t="s">
        <v>25</v>
      </c>
      <c r="H34974" s="1" t="s">
        <v>106</v>
      </c>
      <c r="I34974" s="1" t="s">
        <v>107</v>
      </c>
      <c r="J34974" s="1" t="s">
        <v>108</v>
      </c>
      <c r="K34974" s="1">
        <v>3.0</v>
      </c>
      <c r="L34974" s="3">
        <v>39814.0</v>
      </c>
      <c r="M34974" s="3">
        <v>41109.0</v>
      </c>
      <c r="N34974" s="3">
        <v>41941.0</v>
      </c>
    </row>
    <row r="34975">
      <c r="A34975" s="1" t="s">
        <v>121425</v>
      </c>
      <c r="B34975" s="1" t="s">
        <v>121426</v>
      </c>
      <c r="C34975" s="2" t="s">
        <v>121427</v>
      </c>
      <c r="D34975" s="1" t="s">
        <v>1247</v>
      </c>
      <c r="E34975" s="1">
        <v>100000.0</v>
      </c>
      <c r="F34975" s="1" t="s">
        <v>18</v>
      </c>
      <c r="G34975" s="1" t="s">
        <v>19</v>
      </c>
      <c r="H34975" s="1">
        <v>19.0</v>
      </c>
      <c r="I34975" s="1" t="s">
        <v>474</v>
      </c>
      <c r="J34975" s="1" t="s">
        <v>474</v>
      </c>
      <c r="K34975" s="1">
        <v>1.0</v>
      </c>
      <c r="M34975" s="3">
        <v>42331.0</v>
      </c>
      <c r="N34975" s="3">
        <v>42331.0</v>
      </c>
    </row>
    <row r="34976">
      <c r="A34976" s="1" t="s">
        <v>121428</v>
      </c>
      <c r="B34976" s="1" t="s">
        <v>121429</v>
      </c>
      <c r="C34976" s="2" t="s">
        <v>121430</v>
      </c>
      <c r="D34976" s="1" t="s">
        <v>48253</v>
      </c>
      <c r="E34976" s="1">
        <v>1750000.0</v>
      </c>
      <c r="F34976" s="1" t="s">
        <v>18</v>
      </c>
      <c r="G34976" s="1" t="s">
        <v>25</v>
      </c>
      <c r="H34976" s="1" t="s">
        <v>808</v>
      </c>
      <c r="I34976" s="1" t="s">
        <v>809</v>
      </c>
      <c r="J34976" s="1" t="s">
        <v>809</v>
      </c>
      <c r="K34976" s="1">
        <v>1.0</v>
      </c>
      <c r="L34976" s="3">
        <v>40179.0</v>
      </c>
      <c r="M34976" s="3">
        <v>41942.0</v>
      </c>
      <c r="N34976" s="3">
        <v>41942.0</v>
      </c>
    </row>
    <row r="34977">
      <c r="A34977" s="1" t="s">
        <v>121431</v>
      </c>
      <c r="B34977" s="1" t="s">
        <v>121432</v>
      </c>
      <c r="C34977" s="2" t="s">
        <v>121433</v>
      </c>
      <c r="D34977" s="1" t="s">
        <v>56</v>
      </c>
      <c r="E34977" s="1">
        <v>2620466.0</v>
      </c>
      <c r="F34977" s="1" t="s">
        <v>18</v>
      </c>
      <c r="G34977" s="1" t="s">
        <v>25</v>
      </c>
      <c r="H34977" s="1" t="s">
        <v>89</v>
      </c>
      <c r="I34977" s="1" t="s">
        <v>1132</v>
      </c>
      <c r="J34977" s="1" t="s">
        <v>1133</v>
      </c>
      <c r="K34977" s="1">
        <v>3.0</v>
      </c>
      <c r="L34977" s="3">
        <v>40179.0</v>
      </c>
      <c r="M34977" s="3">
        <v>40500.0</v>
      </c>
      <c r="N34977" s="3">
        <v>41040.0</v>
      </c>
    </row>
    <row r="34978">
      <c r="A34978" s="1" t="s">
        <v>121434</v>
      </c>
      <c r="B34978" s="1" t="s">
        <v>121435</v>
      </c>
      <c r="C34978" s="2" t="s">
        <v>121436</v>
      </c>
      <c r="D34978" s="1" t="s">
        <v>94</v>
      </c>
      <c r="E34978" s="1">
        <v>1376848.0</v>
      </c>
      <c r="F34978" s="1" t="s">
        <v>18</v>
      </c>
      <c r="G34978" s="1" t="s">
        <v>25</v>
      </c>
      <c r="H34978" s="1" t="s">
        <v>64</v>
      </c>
      <c r="I34978" s="1" t="s">
        <v>1221</v>
      </c>
      <c r="J34978" s="1" t="s">
        <v>1221</v>
      </c>
      <c r="K34978" s="1">
        <v>1.0</v>
      </c>
      <c r="L34978" s="3">
        <v>32509.0</v>
      </c>
      <c r="M34978" s="3">
        <v>41536.0</v>
      </c>
      <c r="N34978" s="3">
        <v>41536.0</v>
      </c>
    </row>
    <row r="34979">
      <c r="A34979" s="1" t="s">
        <v>121437</v>
      </c>
      <c r="B34979" s="1" t="s">
        <v>121438</v>
      </c>
      <c r="C34979" s="2" t="s">
        <v>121439</v>
      </c>
      <c r="D34979" s="1" t="s">
        <v>741</v>
      </c>
      <c r="E34979" s="1">
        <v>1.0044994E7</v>
      </c>
      <c r="F34979" s="1" t="s">
        <v>113</v>
      </c>
      <c r="G34979" s="1" t="s">
        <v>25</v>
      </c>
      <c r="H34979" s="1" t="s">
        <v>64</v>
      </c>
      <c r="I34979" s="1" t="s">
        <v>65</v>
      </c>
      <c r="J34979" s="1" t="s">
        <v>984</v>
      </c>
      <c r="K34979" s="1">
        <v>2.0</v>
      </c>
      <c r="L34979" s="3">
        <v>40179.0</v>
      </c>
      <c r="M34979" s="3">
        <v>41605.0</v>
      </c>
      <c r="N34979" s="3">
        <v>42121.0</v>
      </c>
    </row>
    <row r="34980">
      <c r="A34980" s="1" t="s">
        <v>121440</v>
      </c>
      <c r="B34980" s="1" t="s">
        <v>121441</v>
      </c>
      <c r="C34980" s="2" t="s">
        <v>121442</v>
      </c>
      <c r="D34980" s="1" t="s">
        <v>121443</v>
      </c>
      <c r="E34980" s="1">
        <v>60000.0</v>
      </c>
      <c r="F34980" s="1" t="s">
        <v>18</v>
      </c>
      <c r="G34980" s="1" t="s">
        <v>19</v>
      </c>
      <c r="H34980" s="1">
        <v>19.0</v>
      </c>
      <c r="I34980" s="1" t="s">
        <v>474</v>
      </c>
      <c r="J34980" s="1" t="s">
        <v>11965</v>
      </c>
      <c r="K34980" s="1">
        <v>1.0</v>
      </c>
      <c r="M34980" s="3">
        <v>41477.0</v>
      </c>
      <c r="N34980" s="3">
        <v>41477.0</v>
      </c>
    </row>
    <row r="34981">
      <c r="A34981" s="1" t="s">
        <v>121444</v>
      </c>
      <c r="B34981" s="1" t="s">
        <v>121445</v>
      </c>
      <c r="C34981" s="2" t="s">
        <v>121446</v>
      </c>
      <c r="D34981" s="1" t="s">
        <v>3797</v>
      </c>
      <c r="E34981" s="1" t="s">
        <v>43</v>
      </c>
      <c r="F34981" s="1" t="s">
        <v>18</v>
      </c>
      <c r="G34981" s="1" t="s">
        <v>1062</v>
      </c>
      <c r="H34981" s="1">
        <v>2.0</v>
      </c>
      <c r="I34981" s="1" t="s">
        <v>1698</v>
      </c>
      <c r="J34981" s="1" t="s">
        <v>121447</v>
      </c>
      <c r="K34981" s="1">
        <v>1.0</v>
      </c>
      <c r="M34981" s="3">
        <v>41905.0</v>
      </c>
      <c r="N34981" s="3">
        <v>41905.0</v>
      </c>
    </row>
    <row r="34982">
      <c r="A34982" s="1" t="s">
        <v>121448</v>
      </c>
      <c r="B34982" s="1" t="s">
        <v>121449</v>
      </c>
      <c r="C34982" s="2" t="s">
        <v>121450</v>
      </c>
      <c r="E34982" s="1">
        <v>2.08294841250547E7</v>
      </c>
      <c r="F34982" s="1" t="s">
        <v>18</v>
      </c>
      <c r="G34982" s="1" t="s">
        <v>406</v>
      </c>
      <c r="H34982" s="1">
        <v>24.0</v>
      </c>
      <c r="I34982" s="1" t="s">
        <v>407</v>
      </c>
      <c r="J34982" s="1" t="s">
        <v>121451</v>
      </c>
      <c r="K34982" s="1">
        <v>1.0</v>
      </c>
      <c r="M34982" s="3">
        <v>42276.0</v>
      </c>
      <c r="N34982" s="3">
        <v>42276.0</v>
      </c>
    </row>
    <row r="34983">
      <c r="A34983" s="1" t="s">
        <v>121452</v>
      </c>
      <c r="B34983" s="1" t="s">
        <v>121453</v>
      </c>
      <c r="C34983" s="2" t="s">
        <v>121454</v>
      </c>
      <c r="D34983" s="1" t="s">
        <v>94</v>
      </c>
      <c r="E34983" s="1">
        <v>301953.0</v>
      </c>
      <c r="F34983" s="1" t="s">
        <v>18</v>
      </c>
      <c r="G34983" s="1" t="s">
        <v>19</v>
      </c>
      <c r="H34983" s="1">
        <v>19.0</v>
      </c>
      <c r="I34983" s="1" t="s">
        <v>474</v>
      </c>
      <c r="J34983" s="1" t="s">
        <v>474</v>
      </c>
      <c r="K34983" s="1">
        <v>1.0</v>
      </c>
      <c r="L34983" s="3">
        <v>41640.0</v>
      </c>
      <c r="M34983" s="3">
        <v>42328.0</v>
      </c>
      <c r="N34983" s="3">
        <v>42328.0</v>
      </c>
    </row>
    <row r="34984">
      <c r="A34984" s="1" t="s">
        <v>121455</v>
      </c>
      <c r="B34984" s="1" t="s">
        <v>121456</v>
      </c>
      <c r="C34984" s="2" t="s">
        <v>121457</v>
      </c>
      <c r="D34984" s="1" t="s">
        <v>1247</v>
      </c>
      <c r="E34984" s="1">
        <v>2.7E7</v>
      </c>
      <c r="F34984" s="1" t="s">
        <v>113</v>
      </c>
      <c r="G34984" s="1" t="s">
        <v>25</v>
      </c>
      <c r="H34984" s="1" t="s">
        <v>89</v>
      </c>
      <c r="I34984" s="1" t="s">
        <v>3569</v>
      </c>
      <c r="J34984" s="1" t="s">
        <v>3569</v>
      </c>
      <c r="K34984" s="1">
        <v>1.0</v>
      </c>
      <c r="M34984" s="3">
        <v>39406.0</v>
      </c>
      <c r="N34984" s="3">
        <v>39406.0</v>
      </c>
    </row>
    <row r="34985">
      <c r="A34985" s="1" t="s">
        <v>121458</v>
      </c>
      <c r="B34985" s="1" t="s">
        <v>121459</v>
      </c>
      <c r="C34985" s="2" t="s">
        <v>121460</v>
      </c>
      <c r="D34985" s="1" t="s">
        <v>3485</v>
      </c>
      <c r="E34985" s="1">
        <v>1.38E7</v>
      </c>
      <c r="F34985" s="1" t="s">
        <v>18</v>
      </c>
      <c r="G34985" s="1" t="s">
        <v>25</v>
      </c>
      <c r="H34985" s="1" t="s">
        <v>64</v>
      </c>
      <c r="I34985" s="1" t="s">
        <v>1221</v>
      </c>
      <c r="J34985" s="1" t="s">
        <v>3048</v>
      </c>
      <c r="K34985" s="1">
        <v>1.0</v>
      </c>
      <c r="M34985" s="3">
        <v>37263.0</v>
      </c>
      <c r="N34985" s="3">
        <v>37263.0</v>
      </c>
    </row>
    <row r="34986">
      <c r="A34986" s="1" t="s">
        <v>121461</v>
      </c>
      <c r="B34986" s="1" t="s">
        <v>121462</v>
      </c>
      <c r="C34986" s="2" t="s">
        <v>121463</v>
      </c>
      <c r="D34986" s="1" t="s">
        <v>121464</v>
      </c>
      <c r="E34986" s="1">
        <v>4.1E7</v>
      </c>
      <c r="F34986" s="1" t="s">
        <v>113</v>
      </c>
      <c r="G34986" s="1" t="s">
        <v>25</v>
      </c>
      <c r="H34986" s="1" t="s">
        <v>142</v>
      </c>
      <c r="I34986" s="1" t="s">
        <v>143</v>
      </c>
      <c r="J34986" s="1" t="s">
        <v>143</v>
      </c>
      <c r="K34986" s="1">
        <v>2.0</v>
      </c>
      <c r="L34986" s="3">
        <v>38231.0</v>
      </c>
      <c r="M34986" s="3">
        <v>38640.0</v>
      </c>
      <c r="N34986" s="3">
        <v>39037.0</v>
      </c>
    </row>
    <row r="34987">
      <c r="A34987" s="1" t="s">
        <v>121465</v>
      </c>
      <c r="B34987" s="1" t="s">
        <v>121466</v>
      </c>
      <c r="C34987" s="2" t="s">
        <v>121467</v>
      </c>
      <c r="D34987" s="1" t="s">
        <v>121468</v>
      </c>
      <c r="E34987" s="1">
        <v>120000.0</v>
      </c>
      <c r="F34987" s="1" t="s">
        <v>18</v>
      </c>
      <c r="G34987" s="1" t="s">
        <v>19</v>
      </c>
      <c r="H34987" s="1">
        <v>21.0</v>
      </c>
      <c r="I34987" s="1" t="s">
        <v>12628</v>
      </c>
      <c r="J34987" s="1" t="s">
        <v>12628</v>
      </c>
      <c r="K34987" s="1">
        <v>1.0</v>
      </c>
      <c r="L34987" s="3">
        <v>41690.0</v>
      </c>
      <c r="M34987" s="3">
        <v>42055.0</v>
      </c>
      <c r="N34987" s="3">
        <v>42055.0</v>
      </c>
    </row>
    <row r="34988">
      <c r="A34988" s="1" t="s">
        <v>121469</v>
      </c>
      <c r="B34988" s="1" t="s">
        <v>121470</v>
      </c>
      <c r="C34988" s="2" t="s">
        <v>121471</v>
      </c>
      <c r="D34988" s="1" t="s">
        <v>121472</v>
      </c>
      <c r="E34988" s="1">
        <v>40000.0</v>
      </c>
      <c r="F34988" s="1" t="s">
        <v>18</v>
      </c>
      <c r="G34988" s="1" t="s">
        <v>76</v>
      </c>
      <c r="H34988" s="1">
        <v>12.0</v>
      </c>
      <c r="I34988" s="1" t="s">
        <v>77</v>
      </c>
      <c r="J34988" s="1" t="s">
        <v>77</v>
      </c>
      <c r="K34988" s="1">
        <v>1.0</v>
      </c>
      <c r="L34988" s="3">
        <v>40193.0</v>
      </c>
      <c r="M34988" s="3">
        <v>41791.0</v>
      </c>
      <c r="N34988" s="3">
        <v>41791.0</v>
      </c>
    </row>
    <row r="34989">
      <c r="A34989" s="1" t="s">
        <v>121473</v>
      </c>
      <c r="B34989" s="1" t="s">
        <v>121474</v>
      </c>
      <c r="C34989" s="2" t="s">
        <v>121475</v>
      </c>
      <c r="D34989" s="1" t="s">
        <v>741</v>
      </c>
      <c r="E34989" s="1">
        <v>2535800.0</v>
      </c>
      <c r="F34989" s="1" t="s">
        <v>18</v>
      </c>
      <c r="G34989" s="1" t="s">
        <v>25</v>
      </c>
      <c r="H34989" s="1" t="s">
        <v>64</v>
      </c>
      <c r="I34989" s="1" t="s">
        <v>1221</v>
      </c>
      <c r="J34989" s="1" t="s">
        <v>1221</v>
      </c>
      <c r="K34989" s="1">
        <v>2.0</v>
      </c>
      <c r="L34989" s="3">
        <v>37987.0</v>
      </c>
      <c r="M34989" s="3">
        <v>39947.0</v>
      </c>
      <c r="N34989" s="3">
        <v>41942.0</v>
      </c>
    </row>
    <row r="34990">
      <c r="A34990" s="1" t="s">
        <v>121476</v>
      </c>
      <c r="B34990" s="1" t="s">
        <v>121477</v>
      </c>
      <c r="C34990" s="2" t="s">
        <v>121478</v>
      </c>
      <c r="D34990" s="1" t="s">
        <v>51289</v>
      </c>
      <c r="E34990" s="1">
        <v>563000.0</v>
      </c>
      <c r="F34990" s="1" t="s">
        <v>18</v>
      </c>
      <c r="G34990" s="1" t="s">
        <v>25</v>
      </c>
      <c r="H34990" s="1" t="s">
        <v>64</v>
      </c>
      <c r="I34990" s="1" t="s">
        <v>966</v>
      </c>
      <c r="J34990" s="1" t="s">
        <v>2237</v>
      </c>
      <c r="K34990" s="1">
        <v>1.0</v>
      </c>
      <c r="L34990" s="3">
        <v>41275.0</v>
      </c>
      <c r="M34990" s="3">
        <v>42076.0</v>
      </c>
      <c r="N34990" s="3">
        <v>42076.0</v>
      </c>
    </row>
    <row r="34991">
      <c r="A34991" s="1" t="s">
        <v>121479</v>
      </c>
      <c r="B34991" s="1" t="s">
        <v>121480</v>
      </c>
      <c r="C34991" s="2" t="s">
        <v>121481</v>
      </c>
      <c r="D34991" s="1" t="s">
        <v>56</v>
      </c>
      <c r="E34991" s="1">
        <v>645000.0</v>
      </c>
      <c r="F34991" s="1" t="s">
        <v>207</v>
      </c>
      <c r="G34991" s="1" t="s">
        <v>25</v>
      </c>
      <c r="H34991" s="1" t="s">
        <v>1330</v>
      </c>
      <c r="I34991" s="1" t="s">
        <v>1331</v>
      </c>
      <c r="J34991" s="1" t="s">
        <v>31325</v>
      </c>
      <c r="K34991" s="1">
        <v>2.0</v>
      </c>
      <c r="L34991" s="3">
        <v>38718.0</v>
      </c>
      <c r="M34991" s="3">
        <v>40130.0</v>
      </c>
      <c r="N34991" s="3">
        <v>40184.0</v>
      </c>
    </row>
    <row r="34992">
      <c r="A34992" s="1" t="s">
        <v>121482</v>
      </c>
      <c r="B34992" s="1" t="s">
        <v>121483</v>
      </c>
      <c r="C34992" s="2" t="s">
        <v>121484</v>
      </c>
      <c r="D34992" s="1" t="s">
        <v>6771</v>
      </c>
      <c r="E34992" s="1">
        <v>4.3654112E7</v>
      </c>
      <c r="F34992" s="1" t="s">
        <v>18</v>
      </c>
      <c r="G34992" s="1" t="s">
        <v>25</v>
      </c>
      <c r="H34992" s="1" t="s">
        <v>142</v>
      </c>
      <c r="I34992" s="1" t="s">
        <v>143</v>
      </c>
      <c r="J34992" s="1" t="s">
        <v>7873</v>
      </c>
      <c r="K34992" s="1">
        <v>4.0</v>
      </c>
      <c r="L34992" s="3">
        <v>37257.0</v>
      </c>
      <c r="M34992" s="3">
        <v>38883.0</v>
      </c>
      <c r="N34992" s="3">
        <v>40477.0</v>
      </c>
    </row>
    <row r="34993">
      <c r="A34993" s="1" t="s">
        <v>121485</v>
      </c>
      <c r="B34993" s="1" t="s">
        <v>121486</v>
      </c>
      <c r="C34993" s="2" t="s">
        <v>121487</v>
      </c>
      <c r="E34993" s="1" t="s">
        <v>43</v>
      </c>
      <c r="F34993" s="1" t="s">
        <v>18</v>
      </c>
      <c r="G34993" s="1" t="s">
        <v>25</v>
      </c>
      <c r="H34993" s="1" t="s">
        <v>89</v>
      </c>
      <c r="I34993" s="1" t="s">
        <v>1260</v>
      </c>
      <c r="J34993" s="1" t="s">
        <v>2112</v>
      </c>
      <c r="K34993" s="1">
        <v>1.0</v>
      </c>
      <c r="M34993" s="3">
        <v>39133.0</v>
      </c>
      <c r="N34993" s="3">
        <v>39133.0</v>
      </c>
    </row>
    <row r="34994">
      <c r="A34994" s="1" t="s">
        <v>121488</v>
      </c>
      <c r="B34994" s="1" t="s">
        <v>121489</v>
      </c>
      <c r="C34994" s="2" t="s">
        <v>121490</v>
      </c>
      <c r="D34994" s="1" t="s">
        <v>2966</v>
      </c>
      <c r="E34994" s="1" t="s">
        <v>43</v>
      </c>
      <c r="F34994" s="1" t="s">
        <v>18</v>
      </c>
      <c r="K34994" s="1">
        <v>1.0</v>
      </c>
      <c r="M34994" s="3">
        <v>42032.0</v>
      </c>
      <c r="N34994" s="3">
        <v>42032.0</v>
      </c>
    </row>
    <row r="34995">
      <c r="A34995" s="1" t="s">
        <v>121491</v>
      </c>
      <c r="B34995" s="1" t="s">
        <v>121492</v>
      </c>
      <c r="C34995" s="2" t="s">
        <v>121493</v>
      </c>
      <c r="D34995" s="1" t="s">
        <v>121494</v>
      </c>
      <c r="E34995" s="1">
        <v>7000000.0</v>
      </c>
      <c r="F34995" s="1" t="s">
        <v>18</v>
      </c>
      <c r="G34995" s="1" t="s">
        <v>25</v>
      </c>
      <c r="H34995" s="1" t="s">
        <v>158</v>
      </c>
      <c r="I34995" s="1" t="s">
        <v>244</v>
      </c>
      <c r="J34995" s="1" t="s">
        <v>244</v>
      </c>
      <c r="K34995" s="1">
        <v>3.0</v>
      </c>
      <c r="L34995" s="3">
        <v>41137.0</v>
      </c>
      <c r="M34995" s="3">
        <v>41044.0</v>
      </c>
      <c r="N34995" s="3">
        <v>42011.0</v>
      </c>
    </row>
    <row r="34996">
      <c r="A34996" s="1" t="s">
        <v>121495</v>
      </c>
      <c r="B34996" s="1" t="s">
        <v>121496</v>
      </c>
      <c r="C34996" s="2" t="s">
        <v>121497</v>
      </c>
      <c r="D34996" s="1" t="s">
        <v>42</v>
      </c>
      <c r="E34996" s="1">
        <v>1000000.0</v>
      </c>
      <c r="F34996" s="1" t="s">
        <v>207</v>
      </c>
      <c r="G34996" s="1" t="s">
        <v>2125</v>
      </c>
      <c r="H34996" s="1">
        <v>13.0</v>
      </c>
      <c r="I34996" s="1" t="s">
        <v>2126</v>
      </c>
      <c r="J34996" s="1" t="s">
        <v>2126</v>
      </c>
      <c r="K34996" s="1">
        <v>1.0</v>
      </c>
      <c r="M34996" s="3">
        <v>40330.0</v>
      </c>
      <c r="N34996" s="3">
        <v>40330.0</v>
      </c>
    </row>
    <row r="34997">
      <c r="A34997" s="1" t="s">
        <v>121498</v>
      </c>
      <c r="B34997" s="1" t="s">
        <v>121499</v>
      </c>
      <c r="C34997" s="2" t="s">
        <v>121500</v>
      </c>
      <c r="D34997" s="1" t="s">
        <v>121501</v>
      </c>
      <c r="E34997" s="1" t="s">
        <v>43</v>
      </c>
      <c r="F34997" s="1" t="s">
        <v>18</v>
      </c>
      <c r="G34997" s="1" t="s">
        <v>25</v>
      </c>
      <c r="H34997" s="1" t="s">
        <v>64</v>
      </c>
      <c r="I34997" s="1" t="s">
        <v>65</v>
      </c>
      <c r="J34997" s="1" t="s">
        <v>71</v>
      </c>
      <c r="K34997" s="1">
        <v>2.0</v>
      </c>
      <c r="L34997" s="3">
        <v>40544.0</v>
      </c>
      <c r="M34997" s="3">
        <v>41334.0</v>
      </c>
      <c r="N34997" s="3">
        <v>41365.0</v>
      </c>
    </row>
    <row r="34998">
      <c r="A34998" s="1" t="s">
        <v>121502</v>
      </c>
      <c r="B34998" s="1" t="s">
        <v>121503</v>
      </c>
      <c r="C34998" s="2" t="s">
        <v>121504</v>
      </c>
      <c r="D34998" s="1" t="s">
        <v>56</v>
      </c>
      <c r="E34998" s="1">
        <v>3465062.0</v>
      </c>
      <c r="F34998" s="1" t="s">
        <v>18</v>
      </c>
      <c r="G34998" s="1" t="s">
        <v>25</v>
      </c>
      <c r="H34998" s="1" t="s">
        <v>64</v>
      </c>
      <c r="I34998" s="1" t="s">
        <v>95</v>
      </c>
      <c r="J34998" s="1" t="s">
        <v>95</v>
      </c>
      <c r="K34998" s="1">
        <v>3.0</v>
      </c>
      <c r="L34998" s="3">
        <v>38718.0</v>
      </c>
      <c r="M34998" s="3">
        <v>39902.0</v>
      </c>
      <c r="N34998" s="3">
        <v>42017.0</v>
      </c>
    </row>
    <row r="34999">
      <c r="A34999" s="1" t="s">
        <v>121505</v>
      </c>
      <c r="B34999" s="1" t="s">
        <v>121506</v>
      </c>
      <c r="C34999" s="2" t="s">
        <v>121507</v>
      </c>
      <c r="D34999" s="1" t="s">
        <v>56</v>
      </c>
      <c r="E34999" s="1" t="s">
        <v>43</v>
      </c>
      <c r="F34999" s="1" t="s">
        <v>18</v>
      </c>
      <c r="K34999" s="1">
        <v>1.0</v>
      </c>
      <c r="L34999" s="3">
        <v>38718.0</v>
      </c>
      <c r="M34999" s="3">
        <v>40158.0</v>
      </c>
      <c r="N34999" s="3">
        <v>40158.0</v>
      </c>
    </row>
    <row r="35000">
      <c r="A35000" s="1" t="s">
        <v>121508</v>
      </c>
      <c r="B35000" s="1" t="s">
        <v>121509</v>
      </c>
      <c r="C35000" s="2" t="s">
        <v>121510</v>
      </c>
      <c r="D35000" s="1" t="s">
        <v>121511</v>
      </c>
      <c r="E35000" s="1" t="s">
        <v>43</v>
      </c>
      <c r="F35000" s="1" t="s">
        <v>113</v>
      </c>
      <c r="G35000" s="1" t="s">
        <v>25</v>
      </c>
      <c r="H35000" s="1" t="s">
        <v>644</v>
      </c>
      <c r="I35000" s="1" t="s">
        <v>645</v>
      </c>
      <c r="J35000" s="1" t="s">
        <v>4508</v>
      </c>
      <c r="K35000" s="1">
        <v>1.0</v>
      </c>
      <c r="M35000" s="3">
        <v>41974.0</v>
      </c>
      <c r="N35000" s="3">
        <v>41974.0</v>
      </c>
    </row>
    <row r="35001">
      <c r="A35001" s="1" t="s">
        <v>121512</v>
      </c>
      <c r="B35001" s="1" t="s">
        <v>121513</v>
      </c>
      <c r="C35001" s="2" t="s">
        <v>121514</v>
      </c>
      <c r="D35001" s="1" t="s">
        <v>42</v>
      </c>
      <c r="E35001" s="1">
        <v>1700000.0</v>
      </c>
      <c r="F35001" s="1" t="s">
        <v>689</v>
      </c>
      <c r="G35001" s="1" t="s">
        <v>25</v>
      </c>
      <c r="H35001" s="1" t="s">
        <v>89</v>
      </c>
      <c r="I35001" s="1" t="s">
        <v>1132</v>
      </c>
      <c r="J35001" s="1" t="s">
        <v>25556</v>
      </c>
      <c r="K35001" s="1">
        <v>2.0</v>
      </c>
      <c r="L35001" s="3">
        <v>35431.0</v>
      </c>
      <c r="M35001" s="3">
        <v>41418.0</v>
      </c>
      <c r="N35001" s="3">
        <v>41666.0</v>
      </c>
    </row>
    <row r="35002">
      <c r="A35002" s="1" t="s">
        <v>121515</v>
      </c>
      <c r="B35002" s="1" t="s">
        <v>121516</v>
      </c>
      <c r="C35002" s="2" t="s">
        <v>121517</v>
      </c>
      <c r="D35002" s="1" t="s">
        <v>56</v>
      </c>
      <c r="E35002" s="1">
        <v>1500000.0</v>
      </c>
      <c r="F35002" s="1" t="s">
        <v>18</v>
      </c>
      <c r="G35002" s="1" t="s">
        <v>25</v>
      </c>
      <c r="H35002" s="1" t="s">
        <v>1234</v>
      </c>
      <c r="I35002" s="1" t="s">
        <v>1235</v>
      </c>
      <c r="J35002" s="1" t="s">
        <v>2668</v>
      </c>
      <c r="K35002" s="1">
        <v>1.0</v>
      </c>
      <c r="L35002" s="3">
        <v>36161.0</v>
      </c>
      <c r="M35002" s="3">
        <v>38400.0</v>
      </c>
      <c r="N35002" s="3">
        <v>38400.0</v>
      </c>
    </row>
    <row r="35003">
      <c r="A35003" s="1" t="s">
        <v>121518</v>
      </c>
      <c r="B35003" s="1" t="s">
        <v>121519</v>
      </c>
      <c r="D35003" s="1" t="s">
        <v>56</v>
      </c>
      <c r="E35003" s="1">
        <v>625000.0</v>
      </c>
      <c r="F35003" s="1" t="s">
        <v>18</v>
      </c>
      <c r="G35003" s="1" t="s">
        <v>25</v>
      </c>
      <c r="H35003" s="1" t="s">
        <v>89</v>
      </c>
      <c r="I35003" s="1" t="s">
        <v>1132</v>
      </c>
      <c r="J35003" s="1" t="s">
        <v>16884</v>
      </c>
      <c r="K35003" s="1">
        <v>1.0</v>
      </c>
      <c r="L35003" s="3">
        <v>38718.0</v>
      </c>
      <c r="M35003" s="3">
        <v>40406.0</v>
      </c>
      <c r="N35003" s="3">
        <v>40406.0</v>
      </c>
    </row>
    <row r="35004">
      <c r="A35004" s="1" t="s">
        <v>121520</v>
      </c>
      <c r="B35004" s="1" t="s">
        <v>121521</v>
      </c>
      <c r="C35004" s="2" t="s">
        <v>121522</v>
      </c>
      <c r="D35004" s="1" t="s">
        <v>2966</v>
      </c>
      <c r="E35004" s="1" t="s">
        <v>43</v>
      </c>
      <c r="F35004" s="1" t="s">
        <v>18</v>
      </c>
      <c r="G35004" s="1" t="s">
        <v>25</v>
      </c>
      <c r="H35004" s="1" t="s">
        <v>1396</v>
      </c>
      <c r="I35004" s="1" t="s">
        <v>1397</v>
      </c>
      <c r="J35004" s="1" t="s">
        <v>1397</v>
      </c>
      <c r="K35004" s="1">
        <v>1.0</v>
      </c>
      <c r="L35004" s="3">
        <v>40898.0</v>
      </c>
      <c r="M35004" s="3">
        <v>40820.0</v>
      </c>
      <c r="N35004" s="3">
        <v>40820.0</v>
      </c>
    </row>
    <row r="35005">
      <c r="A35005" s="1" t="s">
        <v>121523</v>
      </c>
      <c r="B35005" s="1" t="s">
        <v>121524</v>
      </c>
      <c r="C35005" s="2" t="s">
        <v>121525</v>
      </c>
      <c r="D35005" s="1" t="s">
        <v>42</v>
      </c>
      <c r="E35005" s="1">
        <v>160000.0</v>
      </c>
      <c r="F35005" s="1" t="s">
        <v>18</v>
      </c>
      <c r="G35005" s="1" t="s">
        <v>4153</v>
      </c>
      <c r="H35005" s="1">
        <v>40.0</v>
      </c>
      <c r="I35005" s="1" t="s">
        <v>4154</v>
      </c>
      <c r="J35005" s="1" t="s">
        <v>4154</v>
      </c>
      <c r="K35005" s="1">
        <v>1.0</v>
      </c>
      <c r="L35005" s="3">
        <v>39814.0</v>
      </c>
      <c r="M35005" s="3">
        <v>41540.0</v>
      </c>
      <c r="N35005" s="3">
        <v>41540.0</v>
      </c>
    </row>
    <row r="35006">
      <c r="A35006" s="1" t="s">
        <v>121526</v>
      </c>
      <c r="B35006" s="1" t="s">
        <v>121527</v>
      </c>
      <c r="C35006" s="2" t="s">
        <v>121528</v>
      </c>
      <c r="D35006" s="1" t="s">
        <v>121529</v>
      </c>
      <c r="E35006" s="1" t="s">
        <v>43</v>
      </c>
      <c r="F35006" s="1" t="s">
        <v>18</v>
      </c>
      <c r="G35006" s="1" t="s">
        <v>25</v>
      </c>
      <c r="H35006" s="1" t="s">
        <v>158</v>
      </c>
      <c r="I35006" s="1" t="s">
        <v>244</v>
      </c>
      <c r="J35006" s="1" t="s">
        <v>4833</v>
      </c>
      <c r="K35006" s="1">
        <v>1.0</v>
      </c>
      <c r="L35006" s="3">
        <v>25204.0</v>
      </c>
      <c r="M35006" s="3">
        <v>37666.0</v>
      </c>
      <c r="N35006" s="3">
        <v>37666.0</v>
      </c>
    </row>
    <row r="35007">
      <c r="A35007" s="1" t="s">
        <v>121530</v>
      </c>
      <c r="B35007" s="1" t="s">
        <v>121531</v>
      </c>
      <c r="C35007" s="2" t="s">
        <v>121532</v>
      </c>
      <c r="D35007" s="1" t="s">
        <v>56</v>
      </c>
      <c r="E35007" s="1">
        <v>3600000.0</v>
      </c>
      <c r="F35007" s="1" t="s">
        <v>18</v>
      </c>
      <c r="G35007" s="1" t="s">
        <v>25</v>
      </c>
      <c r="H35007" s="1" t="s">
        <v>64</v>
      </c>
      <c r="I35007" s="1" t="s">
        <v>95</v>
      </c>
      <c r="J35007" s="1" t="s">
        <v>2611</v>
      </c>
      <c r="K35007" s="1">
        <v>1.0</v>
      </c>
      <c r="L35007" s="3">
        <v>40544.0</v>
      </c>
      <c r="M35007" s="3">
        <v>41481.0</v>
      </c>
      <c r="N35007" s="3">
        <v>41481.0</v>
      </c>
    </row>
    <row r="35008">
      <c r="A35008" s="1" t="s">
        <v>121533</v>
      </c>
      <c r="B35008" s="1" t="s">
        <v>121534</v>
      </c>
      <c r="C35008" s="2" t="s">
        <v>121535</v>
      </c>
      <c r="D35008" s="1" t="s">
        <v>181</v>
      </c>
      <c r="E35008" s="1">
        <v>6000000.0</v>
      </c>
      <c r="F35008" s="1" t="s">
        <v>18</v>
      </c>
      <c r="G35008" s="1" t="s">
        <v>19</v>
      </c>
      <c r="H35008" s="1">
        <v>13.0</v>
      </c>
      <c r="I35008" s="1" t="s">
        <v>121536</v>
      </c>
      <c r="J35008" s="1" t="s">
        <v>121536</v>
      </c>
      <c r="K35008" s="1">
        <v>1.0</v>
      </c>
      <c r="L35008" s="3">
        <v>40259.0</v>
      </c>
      <c r="M35008" s="3">
        <v>41522.0</v>
      </c>
      <c r="N35008" s="3">
        <v>41522.0</v>
      </c>
    </row>
    <row r="35009">
      <c r="A35009" s="1" t="s">
        <v>121537</v>
      </c>
      <c r="B35009" s="1" t="s">
        <v>121538</v>
      </c>
      <c r="C35009" s="2" t="s">
        <v>121539</v>
      </c>
      <c r="D35009" s="1" t="s">
        <v>56</v>
      </c>
      <c r="E35009" s="1">
        <v>4450000.0</v>
      </c>
      <c r="F35009" s="1" t="s">
        <v>18</v>
      </c>
      <c r="G35009" s="1" t="s">
        <v>25</v>
      </c>
      <c r="H35009" s="1" t="s">
        <v>1080</v>
      </c>
      <c r="I35009" s="1" t="s">
        <v>1081</v>
      </c>
      <c r="J35009" s="1" t="s">
        <v>1170</v>
      </c>
      <c r="K35009" s="1">
        <v>2.0</v>
      </c>
      <c r="L35009" s="3">
        <v>38718.0</v>
      </c>
      <c r="M35009" s="3">
        <v>39177.0</v>
      </c>
      <c r="N35009" s="3">
        <v>40539.0</v>
      </c>
    </row>
    <row r="35010">
      <c r="A35010" s="1" t="s">
        <v>121540</v>
      </c>
      <c r="B35010" s="1" t="s">
        <v>121541</v>
      </c>
      <c r="C35010" s="2" t="s">
        <v>121542</v>
      </c>
      <c r="D35010" s="1" t="s">
        <v>121543</v>
      </c>
      <c r="E35010" s="1">
        <v>10000.0</v>
      </c>
      <c r="F35010" s="1" t="s">
        <v>18</v>
      </c>
      <c r="G35010" s="1" t="s">
        <v>25</v>
      </c>
      <c r="H35010" s="1" t="s">
        <v>89</v>
      </c>
      <c r="I35010" s="1" t="s">
        <v>90</v>
      </c>
      <c r="J35010" s="1" t="s">
        <v>90</v>
      </c>
      <c r="K35010" s="1">
        <v>1.0</v>
      </c>
      <c r="L35010" s="3">
        <v>40909.0</v>
      </c>
      <c r="M35010" s="3">
        <v>41513.0</v>
      </c>
      <c r="N35010" s="3">
        <v>41513.0</v>
      </c>
    </row>
    <row r="35011">
      <c r="A35011" s="1" t="s">
        <v>121544</v>
      </c>
      <c r="B35011" s="1" t="s">
        <v>121545</v>
      </c>
      <c r="C35011" s="2" t="s">
        <v>121546</v>
      </c>
      <c r="D35011" s="1" t="s">
        <v>643</v>
      </c>
      <c r="E35011" s="1">
        <v>8.2E7</v>
      </c>
      <c r="F35011" s="1" t="s">
        <v>18</v>
      </c>
      <c r="G35011" s="1" t="s">
        <v>25</v>
      </c>
      <c r="H35011" s="1" t="s">
        <v>64</v>
      </c>
      <c r="I35011" s="1" t="s">
        <v>65</v>
      </c>
      <c r="J35011" s="1" t="s">
        <v>71</v>
      </c>
      <c r="K35011" s="1">
        <v>2.0</v>
      </c>
      <c r="L35011" s="3">
        <v>40742.0</v>
      </c>
      <c r="M35011" s="3">
        <v>41667.0</v>
      </c>
      <c r="N35011" s="3">
        <v>42275.0</v>
      </c>
    </row>
    <row r="35012">
      <c r="A35012" s="1" t="s">
        <v>121547</v>
      </c>
      <c r="B35012" s="1" t="s">
        <v>121548</v>
      </c>
      <c r="C35012" s="2" t="s">
        <v>121549</v>
      </c>
      <c r="D35012" s="1" t="s">
        <v>42</v>
      </c>
      <c r="E35012" s="1">
        <v>3693500.0</v>
      </c>
      <c r="F35012" s="1" t="s">
        <v>207</v>
      </c>
      <c r="K35012" s="1">
        <v>1.0</v>
      </c>
      <c r="M35012" s="3">
        <v>40155.0</v>
      </c>
      <c r="N35012" s="3">
        <v>40155.0</v>
      </c>
    </row>
    <row r="35013">
      <c r="A35013" s="1" t="s">
        <v>121550</v>
      </c>
      <c r="B35013" s="1" t="s">
        <v>121551</v>
      </c>
      <c r="C35013" s="2" t="s">
        <v>121552</v>
      </c>
      <c r="D35013" s="1" t="s">
        <v>56</v>
      </c>
      <c r="E35013" s="1">
        <v>3.107E7</v>
      </c>
      <c r="F35013" s="1" t="s">
        <v>113</v>
      </c>
      <c r="G35013" s="1" t="s">
        <v>25</v>
      </c>
      <c r="H35013" s="1" t="s">
        <v>808</v>
      </c>
      <c r="I35013" s="1" t="s">
        <v>809</v>
      </c>
      <c r="J35013" s="1" t="s">
        <v>1339</v>
      </c>
      <c r="K35013" s="1">
        <v>2.0</v>
      </c>
      <c r="L35013" s="3">
        <v>35796.0</v>
      </c>
      <c r="M35013" s="3">
        <v>39290.0</v>
      </c>
      <c r="N35013" s="3">
        <v>39989.0</v>
      </c>
    </row>
    <row r="35014">
      <c r="A35014" s="1" t="s">
        <v>121553</v>
      </c>
      <c r="B35014" s="1" t="s">
        <v>121554</v>
      </c>
      <c r="C35014" s="2" t="s">
        <v>121555</v>
      </c>
      <c r="D35014" s="1" t="s">
        <v>121556</v>
      </c>
      <c r="E35014" s="1">
        <v>100000.0</v>
      </c>
      <c r="F35014" s="1" t="s">
        <v>207</v>
      </c>
      <c r="G35014" s="1" t="s">
        <v>25</v>
      </c>
      <c r="H35014" s="1" t="s">
        <v>89</v>
      </c>
      <c r="I35014" s="1" t="s">
        <v>589</v>
      </c>
      <c r="J35014" s="1" t="s">
        <v>589</v>
      </c>
      <c r="K35014" s="1">
        <v>1.0</v>
      </c>
      <c r="L35014" s="3">
        <v>40603.0</v>
      </c>
      <c r="M35014" s="3">
        <v>40603.0</v>
      </c>
      <c r="N35014" s="3">
        <v>40603.0</v>
      </c>
    </row>
    <row r="35015">
      <c r="A35015" s="1" t="s">
        <v>121557</v>
      </c>
      <c r="B35015" s="1" t="s">
        <v>121558</v>
      </c>
      <c r="C35015" s="2" t="s">
        <v>121559</v>
      </c>
      <c r="D35015" s="1" t="s">
        <v>121560</v>
      </c>
      <c r="E35015" s="1">
        <v>870000.0</v>
      </c>
      <c r="F35015" s="1" t="s">
        <v>18</v>
      </c>
      <c r="G35015" s="1" t="s">
        <v>128</v>
      </c>
      <c r="H35015" s="1" t="s">
        <v>4411</v>
      </c>
      <c r="I35015" s="1" t="s">
        <v>130</v>
      </c>
      <c r="J35015" s="1" t="s">
        <v>121561</v>
      </c>
      <c r="K35015" s="1">
        <v>1.0</v>
      </c>
      <c r="L35015" s="3">
        <v>40725.0</v>
      </c>
      <c r="M35015" s="3">
        <v>41851.0</v>
      </c>
      <c r="N35015" s="3">
        <v>41851.0</v>
      </c>
    </row>
    <row r="35016">
      <c r="A35016" s="1" t="s">
        <v>121562</v>
      </c>
      <c r="B35016" s="1" t="s">
        <v>121563</v>
      </c>
      <c r="C35016" s="2" t="s">
        <v>121564</v>
      </c>
      <c r="D35016" s="1" t="s">
        <v>121565</v>
      </c>
      <c r="E35016" s="1">
        <v>3000.0</v>
      </c>
      <c r="F35016" s="1" t="s">
        <v>207</v>
      </c>
      <c r="G35016" s="1" t="s">
        <v>25</v>
      </c>
      <c r="H35016" s="1" t="s">
        <v>1330</v>
      </c>
      <c r="I35016" s="1" t="s">
        <v>1331</v>
      </c>
      <c r="J35016" s="1" t="s">
        <v>17324</v>
      </c>
      <c r="K35016" s="1">
        <v>1.0</v>
      </c>
      <c r="L35016" s="3">
        <v>40452.0</v>
      </c>
      <c r="M35016" s="3">
        <v>40452.0</v>
      </c>
      <c r="N35016" s="3">
        <v>40452.0</v>
      </c>
    </row>
    <row r="35017">
      <c r="A35017" s="1" t="s">
        <v>121566</v>
      </c>
      <c r="B35017" s="1" t="s">
        <v>121567</v>
      </c>
      <c r="C35017" s="2" t="s">
        <v>121568</v>
      </c>
      <c r="D35017" s="1" t="s">
        <v>121569</v>
      </c>
      <c r="E35017" s="1">
        <v>2.2745E7</v>
      </c>
      <c r="F35017" s="1" t="s">
        <v>18</v>
      </c>
      <c r="G35017" s="1" t="s">
        <v>25</v>
      </c>
      <c r="H35017" s="1" t="s">
        <v>106</v>
      </c>
      <c r="I35017" s="1" t="s">
        <v>107</v>
      </c>
      <c r="J35017" s="1" t="s">
        <v>108</v>
      </c>
      <c r="K35017" s="1">
        <v>3.0</v>
      </c>
      <c r="L35017" s="3">
        <v>40186.0</v>
      </c>
      <c r="M35017" s="3">
        <v>40773.0</v>
      </c>
      <c r="N35017" s="3">
        <v>41442.0</v>
      </c>
    </row>
    <row r="35018">
      <c r="A35018" s="1" t="s">
        <v>121570</v>
      </c>
      <c r="B35018" s="1" t="s">
        <v>121571</v>
      </c>
      <c r="C35018" s="2" t="s">
        <v>121572</v>
      </c>
      <c r="D35018" s="1" t="s">
        <v>121573</v>
      </c>
      <c r="E35018" s="1">
        <v>1.8E7</v>
      </c>
      <c r="F35018" s="1" t="s">
        <v>689</v>
      </c>
      <c r="G35018" s="1" t="s">
        <v>699</v>
      </c>
      <c r="H35018" s="1">
        <v>2.0</v>
      </c>
      <c r="I35018" s="1" t="s">
        <v>700</v>
      </c>
      <c r="J35018" s="1" t="s">
        <v>50809</v>
      </c>
      <c r="K35018" s="1">
        <v>1.0</v>
      </c>
      <c r="L35018" s="3">
        <v>36892.0</v>
      </c>
      <c r="M35018" s="3">
        <v>41448.0</v>
      </c>
      <c r="N35018" s="3">
        <v>41448.0</v>
      </c>
    </row>
    <row r="35019">
      <c r="A35019" s="1" t="s">
        <v>121574</v>
      </c>
      <c r="B35019" s="1" t="s">
        <v>121575</v>
      </c>
      <c r="C35019" s="2" t="s">
        <v>121576</v>
      </c>
      <c r="D35019" s="1" t="s">
        <v>121577</v>
      </c>
      <c r="E35019" s="1">
        <v>4000000.0</v>
      </c>
      <c r="F35019" s="1" t="s">
        <v>207</v>
      </c>
      <c r="G35019" s="1" t="s">
        <v>25</v>
      </c>
      <c r="H35019" s="1" t="s">
        <v>64</v>
      </c>
      <c r="I35019" s="1" t="s">
        <v>507</v>
      </c>
      <c r="J35019" s="1" t="s">
        <v>49426</v>
      </c>
      <c r="K35019" s="1">
        <v>2.0</v>
      </c>
      <c r="L35019" s="3">
        <v>39873.0</v>
      </c>
      <c r="M35019" s="3">
        <v>40725.0</v>
      </c>
      <c r="N35019" s="3">
        <v>40909.0</v>
      </c>
    </row>
    <row r="35020">
      <c r="A35020" s="1" t="s">
        <v>121578</v>
      </c>
      <c r="B35020" s="1" t="s">
        <v>121579</v>
      </c>
      <c r="C35020" s="2" t="s">
        <v>121580</v>
      </c>
      <c r="D35020" s="1" t="s">
        <v>25490</v>
      </c>
      <c r="E35020" s="1" t="s">
        <v>43</v>
      </c>
      <c r="F35020" s="1" t="s">
        <v>18</v>
      </c>
      <c r="G35020" s="1" t="s">
        <v>1062</v>
      </c>
      <c r="H35020" s="1">
        <v>16.0</v>
      </c>
      <c r="I35020" s="1" t="s">
        <v>1704</v>
      </c>
      <c r="J35020" s="1" t="s">
        <v>1704</v>
      </c>
      <c r="K35020" s="1">
        <v>2.0</v>
      </c>
      <c r="L35020" s="3">
        <v>41619.0</v>
      </c>
      <c r="M35020" s="3">
        <v>41589.0</v>
      </c>
      <c r="N35020" s="3">
        <v>41851.0</v>
      </c>
    </row>
    <row r="35021">
      <c r="A35021" s="1" t="s">
        <v>121581</v>
      </c>
      <c r="B35021" s="1" t="s">
        <v>121582</v>
      </c>
      <c r="C35021" s="2" t="s">
        <v>121583</v>
      </c>
      <c r="D35021" s="1" t="s">
        <v>121584</v>
      </c>
      <c r="E35021" s="1">
        <v>1275388.0</v>
      </c>
      <c r="F35021" s="1" t="s">
        <v>18</v>
      </c>
      <c r="G35021" s="1" t="s">
        <v>25</v>
      </c>
      <c r="H35021" s="1" t="s">
        <v>64</v>
      </c>
      <c r="I35021" s="1" t="s">
        <v>65</v>
      </c>
      <c r="J35021" s="1" t="s">
        <v>71</v>
      </c>
      <c r="K35021" s="1">
        <v>3.0</v>
      </c>
      <c r="L35021" s="3">
        <v>40544.0</v>
      </c>
      <c r="M35021" s="3">
        <v>40909.0</v>
      </c>
      <c r="N35021" s="3">
        <v>41540.0</v>
      </c>
    </row>
    <row r="35022">
      <c r="A35022" s="1" t="s">
        <v>121585</v>
      </c>
      <c r="B35022" s="1" t="s">
        <v>121586</v>
      </c>
      <c r="C35022" s="2" t="s">
        <v>121587</v>
      </c>
      <c r="D35022" s="1" t="s">
        <v>94</v>
      </c>
      <c r="E35022" s="1">
        <v>3.2999999E7</v>
      </c>
      <c r="F35022" s="1" t="s">
        <v>207</v>
      </c>
      <c r="G35022" s="1" t="s">
        <v>25</v>
      </c>
      <c r="H35022" s="1" t="s">
        <v>64</v>
      </c>
      <c r="I35022" s="1" t="s">
        <v>65</v>
      </c>
      <c r="J35022" s="1" t="s">
        <v>929</v>
      </c>
      <c r="K35022" s="1">
        <v>4.0</v>
      </c>
      <c r="M35022" s="3">
        <v>40436.0</v>
      </c>
      <c r="N35022" s="3">
        <v>41029.0</v>
      </c>
    </row>
    <row r="35023">
      <c r="A35023" s="1" t="s">
        <v>121588</v>
      </c>
      <c r="B35023" s="1" t="s">
        <v>121589</v>
      </c>
      <c r="C35023" s="2" t="s">
        <v>121590</v>
      </c>
      <c r="D35023" s="1" t="s">
        <v>56</v>
      </c>
      <c r="E35023" s="1">
        <v>1250000.0</v>
      </c>
      <c r="F35023" s="1" t="s">
        <v>18</v>
      </c>
      <c r="G35023" s="1" t="s">
        <v>25</v>
      </c>
      <c r="H35023" s="1" t="s">
        <v>106</v>
      </c>
      <c r="I35023" s="1" t="s">
        <v>1621</v>
      </c>
      <c r="J35023" s="1" t="s">
        <v>47865</v>
      </c>
      <c r="K35023" s="1">
        <v>1.0</v>
      </c>
      <c r="L35023" s="3">
        <v>28126.0</v>
      </c>
      <c r="M35023" s="3">
        <v>40497.0</v>
      </c>
      <c r="N35023" s="3">
        <v>40497.0</v>
      </c>
    </row>
    <row r="35024">
      <c r="A35024" s="1" t="s">
        <v>121591</v>
      </c>
      <c r="B35024" s="1" t="s">
        <v>121592</v>
      </c>
      <c r="C35024" s="2" t="s">
        <v>121593</v>
      </c>
      <c r="D35024" s="1" t="s">
        <v>786</v>
      </c>
      <c r="E35024" s="1">
        <v>4.0E7</v>
      </c>
      <c r="F35024" s="1" t="s">
        <v>18</v>
      </c>
      <c r="G35024" s="1" t="s">
        <v>406</v>
      </c>
      <c r="H35024" s="1">
        <v>18.0</v>
      </c>
      <c r="I35024" s="1" t="s">
        <v>407</v>
      </c>
      <c r="J35024" s="1" t="s">
        <v>4939</v>
      </c>
      <c r="K35024" s="1">
        <v>1.0</v>
      </c>
      <c r="L35024" s="3">
        <v>41640.0</v>
      </c>
      <c r="M35024" s="3">
        <v>42255.0</v>
      </c>
      <c r="N35024" s="3">
        <v>42255.0</v>
      </c>
    </row>
    <row r="35025">
      <c r="A35025" s="1" t="s">
        <v>121594</v>
      </c>
      <c r="B35025" s="1" t="s">
        <v>121595</v>
      </c>
      <c r="C35025" s="2" t="s">
        <v>121596</v>
      </c>
      <c r="D35025" s="1" t="s">
        <v>121597</v>
      </c>
      <c r="E35025" s="1">
        <v>250000.0</v>
      </c>
      <c r="F35025" s="1" t="s">
        <v>18</v>
      </c>
      <c r="G35025" s="1" t="s">
        <v>25</v>
      </c>
      <c r="H35025" s="1" t="s">
        <v>82</v>
      </c>
      <c r="I35025" s="1" t="s">
        <v>1764</v>
      </c>
      <c r="J35025" s="1" t="s">
        <v>2524</v>
      </c>
      <c r="K35025" s="1">
        <v>1.0</v>
      </c>
      <c r="L35025" s="3">
        <v>41278.0</v>
      </c>
      <c r="M35025" s="3">
        <v>41426.0</v>
      </c>
      <c r="N35025" s="3">
        <v>41426.0</v>
      </c>
    </row>
    <row r="35026">
      <c r="A35026" s="1" t="s">
        <v>121598</v>
      </c>
      <c r="B35026" s="1" t="s">
        <v>121599</v>
      </c>
      <c r="C35026" s="2" t="s">
        <v>121600</v>
      </c>
      <c r="D35026" s="1" t="s">
        <v>1247</v>
      </c>
      <c r="E35026" s="1">
        <v>4722200.0</v>
      </c>
      <c r="F35026" s="1" t="s">
        <v>18</v>
      </c>
      <c r="G35026" s="1" t="s">
        <v>552</v>
      </c>
      <c r="H35026" s="1">
        <v>29.0</v>
      </c>
      <c r="I35026" s="1" t="s">
        <v>749</v>
      </c>
      <c r="J35026" s="1" t="s">
        <v>749</v>
      </c>
      <c r="K35026" s="1">
        <v>1.0</v>
      </c>
      <c r="L35026" s="3">
        <v>39814.0</v>
      </c>
      <c r="M35026" s="3">
        <v>40878.0</v>
      </c>
      <c r="N35026" s="3">
        <v>40878.0</v>
      </c>
    </row>
    <row r="35027">
      <c r="A35027" s="1" t="s">
        <v>121601</v>
      </c>
      <c r="B35027" s="1" t="s">
        <v>121602</v>
      </c>
      <c r="C35027" s="2" t="s">
        <v>121603</v>
      </c>
      <c r="D35027" s="1" t="s">
        <v>1247</v>
      </c>
      <c r="E35027" s="1">
        <v>2.475E7</v>
      </c>
      <c r="F35027" s="1" t="s">
        <v>113</v>
      </c>
      <c r="G35027" s="1" t="s">
        <v>25</v>
      </c>
      <c r="H35027" s="1" t="s">
        <v>142</v>
      </c>
      <c r="I35027" s="1" t="s">
        <v>143</v>
      </c>
      <c r="J35027" s="1" t="s">
        <v>7873</v>
      </c>
      <c r="K35027" s="1">
        <v>4.0</v>
      </c>
      <c r="L35027" s="3">
        <v>36161.0</v>
      </c>
      <c r="M35027" s="3">
        <v>37102.0</v>
      </c>
      <c r="N35027" s="3">
        <v>39323.0</v>
      </c>
    </row>
    <row r="35028">
      <c r="A35028" s="1" t="s">
        <v>121604</v>
      </c>
      <c r="B35028" s="1" t="s">
        <v>121605</v>
      </c>
      <c r="D35028" s="1" t="s">
        <v>3485</v>
      </c>
      <c r="E35028" s="1">
        <v>2.8E7</v>
      </c>
      <c r="F35028" s="1" t="s">
        <v>18</v>
      </c>
      <c r="G35028" s="1" t="s">
        <v>25</v>
      </c>
      <c r="H35028" s="1" t="s">
        <v>1011</v>
      </c>
      <c r="I35028" s="1" t="s">
        <v>1035</v>
      </c>
      <c r="J35028" s="1" t="s">
        <v>1035</v>
      </c>
      <c r="K35028" s="1">
        <v>1.0</v>
      </c>
      <c r="M35028" s="3">
        <v>38107.0</v>
      </c>
      <c r="N35028" s="3">
        <v>38107.0</v>
      </c>
    </row>
    <row r="35029">
      <c r="A35029" s="1" t="s">
        <v>121606</v>
      </c>
      <c r="B35029" s="1" t="s">
        <v>121607</v>
      </c>
      <c r="C35029" s="2" t="s">
        <v>121608</v>
      </c>
      <c r="D35029" s="1" t="s">
        <v>1247</v>
      </c>
      <c r="E35029" s="1">
        <v>1.2E7</v>
      </c>
      <c r="F35029" s="1" t="s">
        <v>18</v>
      </c>
      <c r="G35029" s="1" t="s">
        <v>25</v>
      </c>
      <c r="H35029" s="1" t="s">
        <v>286</v>
      </c>
      <c r="I35029" s="1" t="s">
        <v>874</v>
      </c>
      <c r="J35029" s="1" t="s">
        <v>35459</v>
      </c>
      <c r="K35029" s="1">
        <v>1.0</v>
      </c>
      <c r="M35029" s="3">
        <v>40921.0</v>
      </c>
      <c r="N35029" s="3">
        <v>40921.0</v>
      </c>
    </row>
    <row r="35030">
      <c r="A35030" s="1" t="s">
        <v>121609</v>
      </c>
      <c r="B35030" s="1" t="s">
        <v>121610</v>
      </c>
      <c r="C35030" s="2" t="s">
        <v>121611</v>
      </c>
      <c r="D35030" s="1" t="s">
        <v>1247</v>
      </c>
      <c r="E35030" s="1">
        <v>1850000.0</v>
      </c>
      <c r="F35030" s="1" t="s">
        <v>18</v>
      </c>
      <c r="G35030" s="1" t="s">
        <v>25</v>
      </c>
      <c r="H35030" s="1" t="s">
        <v>158</v>
      </c>
      <c r="I35030" s="1" t="s">
        <v>244</v>
      </c>
      <c r="J35030" s="1" t="s">
        <v>17217</v>
      </c>
      <c r="K35030" s="1">
        <v>2.0</v>
      </c>
      <c r="M35030" s="3">
        <v>40982.0</v>
      </c>
      <c r="N35030" s="3">
        <v>41163.0</v>
      </c>
    </row>
    <row r="35031">
      <c r="A35031" s="1" t="s">
        <v>121612</v>
      </c>
      <c r="B35031" s="1" t="s">
        <v>121613</v>
      </c>
      <c r="C35031" s="2" t="s">
        <v>121614</v>
      </c>
      <c r="D35031" s="1" t="s">
        <v>94964</v>
      </c>
      <c r="E35031" s="1">
        <v>3783607.0</v>
      </c>
      <c r="F35031" s="1" t="s">
        <v>689</v>
      </c>
      <c r="G35031" s="1" t="s">
        <v>57</v>
      </c>
      <c r="H35031" s="1" t="s">
        <v>1644</v>
      </c>
      <c r="I35031" s="1" t="s">
        <v>1645</v>
      </c>
      <c r="J35031" s="1" t="s">
        <v>1645</v>
      </c>
      <c r="K35031" s="1">
        <v>1.0</v>
      </c>
      <c r="M35031" s="3">
        <v>42249.0</v>
      </c>
      <c r="N35031" s="3">
        <v>42249.0</v>
      </c>
    </row>
    <row r="35032">
      <c r="A35032" s="1" t="s">
        <v>121615</v>
      </c>
      <c r="B35032" s="1" t="s">
        <v>121616</v>
      </c>
      <c r="C35032" s="2" t="s">
        <v>121617</v>
      </c>
      <c r="D35032" s="1" t="s">
        <v>1247</v>
      </c>
      <c r="E35032" s="1" t="s">
        <v>43</v>
      </c>
      <c r="F35032" s="1" t="s">
        <v>18</v>
      </c>
      <c r="G35032" s="1" t="s">
        <v>25</v>
      </c>
      <c r="H35032" s="1" t="s">
        <v>64</v>
      </c>
      <c r="I35032" s="1" t="s">
        <v>65</v>
      </c>
      <c r="J35032" s="1" t="s">
        <v>114</v>
      </c>
      <c r="K35032" s="1">
        <v>1.0</v>
      </c>
      <c r="M35032" s="3">
        <v>40909.0</v>
      </c>
      <c r="N35032" s="3">
        <v>40909.0</v>
      </c>
    </row>
    <row r="35033">
      <c r="A35033" s="1" t="s">
        <v>121618</v>
      </c>
      <c r="B35033" s="1" t="s">
        <v>121619</v>
      </c>
      <c r="C35033" s="2" t="s">
        <v>121620</v>
      </c>
      <c r="D35033" s="1" t="s">
        <v>121621</v>
      </c>
      <c r="E35033" s="1" t="s">
        <v>43</v>
      </c>
      <c r="F35033" s="1" t="s">
        <v>689</v>
      </c>
      <c r="G35033" s="1" t="s">
        <v>25</v>
      </c>
      <c r="H35033" s="1" t="s">
        <v>89</v>
      </c>
      <c r="I35033" s="1" t="s">
        <v>1260</v>
      </c>
      <c r="J35033" s="1" t="s">
        <v>1783</v>
      </c>
      <c r="K35033" s="1">
        <v>1.0</v>
      </c>
      <c r="L35033" s="3">
        <v>28856.0</v>
      </c>
      <c r="M35033" s="3">
        <v>33904.0</v>
      </c>
      <c r="N35033" s="3">
        <v>33904.0</v>
      </c>
    </row>
    <row r="35034">
      <c r="A35034" s="1" t="s">
        <v>121622</v>
      </c>
      <c r="B35034" s="1" t="s">
        <v>121623</v>
      </c>
      <c r="C35034" s="2" t="s">
        <v>121624</v>
      </c>
      <c r="D35034" s="1" t="s">
        <v>42</v>
      </c>
      <c r="E35034" s="1">
        <v>4000000.0</v>
      </c>
      <c r="F35034" s="1" t="s">
        <v>18</v>
      </c>
      <c r="G35034" s="1" t="s">
        <v>25</v>
      </c>
      <c r="H35034" s="1" t="s">
        <v>1234</v>
      </c>
      <c r="I35034" s="1" t="s">
        <v>1235</v>
      </c>
      <c r="J35034" s="1" t="s">
        <v>2668</v>
      </c>
      <c r="K35034" s="1">
        <v>1.0</v>
      </c>
      <c r="L35034" s="3">
        <v>36526.0</v>
      </c>
      <c r="M35034" s="3">
        <v>41834.0</v>
      </c>
      <c r="N35034" s="3">
        <v>41834.0</v>
      </c>
    </row>
    <row r="35035">
      <c r="A35035" s="1" t="s">
        <v>121625</v>
      </c>
      <c r="B35035" s="1" t="s">
        <v>121626</v>
      </c>
      <c r="C35035" s="2" t="s">
        <v>121627</v>
      </c>
      <c r="D35035" s="1" t="s">
        <v>121628</v>
      </c>
      <c r="E35035" s="1">
        <v>1.6E7</v>
      </c>
      <c r="F35035" s="1" t="s">
        <v>18</v>
      </c>
      <c r="G35035" s="1" t="s">
        <v>25</v>
      </c>
      <c r="H35035" s="1" t="s">
        <v>158</v>
      </c>
      <c r="I35035" s="1" t="s">
        <v>244</v>
      </c>
      <c r="J35035" s="1" t="s">
        <v>6959</v>
      </c>
      <c r="K35035" s="1">
        <v>3.0</v>
      </c>
      <c r="L35035" s="3">
        <v>40399.0</v>
      </c>
      <c r="M35035" s="3">
        <v>40399.0</v>
      </c>
      <c r="N35035" s="3">
        <v>41226.0</v>
      </c>
    </row>
    <row r="35036">
      <c r="A35036" s="1" t="s">
        <v>121629</v>
      </c>
      <c r="B35036" s="1" t="s">
        <v>121630</v>
      </c>
      <c r="C35036" s="2" t="s">
        <v>121631</v>
      </c>
      <c r="D35036" s="1" t="s">
        <v>94</v>
      </c>
      <c r="E35036" s="1">
        <v>478476.0</v>
      </c>
      <c r="F35036" s="1" t="s">
        <v>18</v>
      </c>
      <c r="G35036" s="1" t="s">
        <v>25</v>
      </c>
      <c r="H35036" s="1" t="s">
        <v>1234</v>
      </c>
      <c r="I35036" s="1" t="s">
        <v>1235</v>
      </c>
      <c r="J35036" s="1" t="s">
        <v>9785</v>
      </c>
      <c r="K35036" s="1">
        <v>1.0</v>
      </c>
      <c r="M35036" s="3">
        <v>40338.0</v>
      </c>
      <c r="N35036" s="3">
        <v>40338.0</v>
      </c>
    </row>
    <row r="35037">
      <c r="A35037" s="1" t="s">
        <v>121632</v>
      </c>
      <c r="B35037" s="1" t="s">
        <v>121633</v>
      </c>
      <c r="C35037" s="2" t="s">
        <v>121634</v>
      </c>
      <c r="D35037" s="1" t="s">
        <v>1247</v>
      </c>
      <c r="E35037" s="1">
        <v>2250000.0</v>
      </c>
      <c r="F35037" s="1" t="s">
        <v>18</v>
      </c>
      <c r="G35037" s="1" t="s">
        <v>25</v>
      </c>
      <c r="H35037" s="1" t="s">
        <v>99</v>
      </c>
      <c r="I35037" s="1" t="s">
        <v>100</v>
      </c>
      <c r="J35037" s="1" t="s">
        <v>9662</v>
      </c>
      <c r="K35037" s="1">
        <v>2.0</v>
      </c>
      <c r="M35037" s="3">
        <v>41810.0</v>
      </c>
      <c r="N35037" s="3">
        <v>42037.0</v>
      </c>
    </row>
    <row r="35038">
      <c r="A35038" s="1" t="s">
        <v>121635</v>
      </c>
      <c r="B35038" s="1" t="s">
        <v>121636</v>
      </c>
      <c r="D35038" s="1" t="s">
        <v>56</v>
      </c>
      <c r="E35038" s="1">
        <v>2500000.0</v>
      </c>
      <c r="F35038" s="1" t="s">
        <v>18</v>
      </c>
      <c r="G35038" s="1" t="s">
        <v>25</v>
      </c>
      <c r="H35038" s="1" t="s">
        <v>1272</v>
      </c>
      <c r="I35038" s="1" t="s">
        <v>1273</v>
      </c>
      <c r="J35038" s="1" t="s">
        <v>19900</v>
      </c>
      <c r="K35038" s="1">
        <v>1.0</v>
      </c>
      <c r="L35038" s="3">
        <v>38353.0</v>
      </c>
      <c r="M35038" s="3">
        <v>40322.0</v>
      </c>
      <c r="N35038" s="3">
        <v>40322.0</v>
      </c>
    </row>
    <row r="35039">
      <c r="A35039" s="1" t="s">
        <v>121637</v>
      </c>
      <c r="B35039" s="1" t="s">
        <v>121638</v>
      </c>
      <c r="D35039" s="1" t="s">
        <v>121639</v>
      </c>
      <c r="E35039" s="1">
        <v>8000000.0</v>
      </c>
      <c r="F35039" s="1" t="s">
        <v>18</v>
      </c>
      <c r="G35039" s="1" t="s">
        <v>25</v>
      </c>
      <c r="H35039" s="1" t="s">
        <v>1272</v>
      </c>
      <c r="I35039" s="1" t="s">
        <v>1273</v>
      </c>
      <c r="J35039" s="1" t="s">
        <v>19900</v>
      </c>
      <c r="K35039" s="1">
        <v>1.0</v>
      </c>
      <c r="M35039" s="3">
        <v>40095.0</v>
      </c>
      <c r="N35039" s="3">
        <v>40095.0</v>
      </c>
    </row>
    <row r="35040">
      <c r="A35040" s="1" t="s">
        <v>121640</v>
      </c>
      <c r="B35040" s="1" t="s">
        <v>121641</v>
      </c>
      <c r="C35040" s="2" t="s">
        <v>121642</v>
      </c>
      <c r="D35040" s="1" t="s">
        <v>121643</v>
      </c>
      <c r="E35040" s="1">
        <v>2800000.0</v>
      </c>
      <c r="F35040" s="1" t="s">
        <v>18</v>
      </c>
      <c r="G35040" s="1" t="s">
        <v>128</v>
      </c>
      <c r="H35040" s="1" t="s">
        <v>129</v>
      </c>
      <c r="I35040" s="1" t="s">
        <v>130</v>
      </c>
      <c r="J35040" s="1" t="s">
        <v>130</v>
      </c>
      <c r="K35040" s="1">
        <v>3.0</v>
      </c>
      <c r="L35040" s="3">
        <v>40757.0</v>
      </c>
      <c r="M35040" s="3">
        <v>40933.0</v>
      </c>
      <c r="N35040" s="3">
        <v>41711.0</v>
      </c>
    </row>
    <row r="35041">
      <c r="A35041" s="1" t="s">
        <v>121644</v>
      </c>
      <c r="B35041" s="1" t="s">
        <v>121645</v>
      </c>
      <c r="C35041" s="2" t="s">
        <v>121646</v>
      </c>
      <c r="D35041" s="1" t="s">
        <v>3797</v>
      </c>
      <c r="E35041" s="1">
        <v>5696202.0</v>
      </c>
      <c r="F35041" s="1" t="s">
        <v>18</v>
      </c>
      <c r="G35041" s="1" t="s">
        <v>276</v>
      </c>
      <c r="K35041" s="1">
        <v>1.0</v>
      </c>
      <c r="M35041" s="3">
        <v>39965.0</v>
      </c>
      <c r="N35041" s="3">
        <v>39965.0</v>
      </c>
    </row>
    <row r="35042">
      <c r="A35042" s="1" t="s">
        <v>121647</v>
      </c>
      <c r="B35042" s="1" t="s">
        <v>121648</v>
      </c>
      <c r="C35042" s="2" t="s">
        <v>121649</v>
      </c>
      <c r="D35042" s="1" t="s">
        <v>1247</v>
      </c>
      <c r="E35042" s="1" t="s">
        <v>43</v>
      </c>
      <c r="F35042" s="1" t="s">
        <v>18</v>
      </c>
      <c r="G35042" s="1" t="s">
        <v>1062</v>
      </c>
      <c r="H35042" s="1">
        <v>8.0</v>
      </c>
      <c r="I35042" s="1" t="s">
        <v>1063</v>
      </c>
      <c r="J35042" s="1" t="s">
        <v>50394</v>
      </c>
      <c r="K35042" s="1">
        <v>1.0</v>
      </c>
      <c r="L35042" s="3">
        <v>38718.0</v>
      </c>
      <c r="M35042" s="3">
        <v>39023.0</v>
      </c>
      <c r="N35042" s="3">
        <v>39023.0</v>
      </c>
    </row>
    <row r="35043">
      <c r="A35043" s="1" t="s">
        <v>121650</v>
      </c>
      <c r="B35043" s="1" t="s">
        <v>121651</v>
      </c>
      <c r="C35043" s="2" t="s">
        <v>121652</v>
      </c>
      <c r="D35043" s="1" t="s">
        <v>121653</v>
      </c>
      <c r="E35043" s="1">
        <v>100000.0</v>
      </c>
      <c r="F35043" s="1" t="s">
        <v>18</v>
      </c>
      <c r="G35043" s="1" t="s">
        <v>25</v>
      </c>
      <c r="H35043" s="1" t="s">
        <v>208</v>
      </c>
      <c r="I35043" s="1" t="s">
        <v>843</v>
      </c>
      <c r="J35043" s="1" t="s">
        <v>844</v>
      </c>
      <c r="K35043" s="1">
        <v>1.0</v>
      </c>
      <c r="L35043" s="3">
        <v>40909.0</v>
      </c>
      <c r="M35043" s="3">
        <v>41426.0</v>
      </c>
      <c r="N35043" s="3">
        <v>41426.0</v>
      </c>
    </row>
    <row r="35044">
      <c r="A35044" s="1" t="s">
        <v>121654</v>
      </c>
      <c r="B35044" s="1" t="s">
        <v>121655</v>
      </c>
      <c r="C35044" s="2" t="s">
        <v>121656</v>
      </c>
      <c r="D35044" s="1" t="s">
        <v>1247</v>
      </c>
      <c r="E35044" s="1">
        <v>2100000.0</v>
      </c>
      <c r="F35044" s="1" t="s">
        <v>113</v>
      </c>
      <c r="G35044" s="1" t="s">
        <v>25</v>
      </c>
      <c r="H35044" s="1" t="s">
        <v>99</v>
      </c>
      <c r="I35044" s="1" t="s">
        <v>100</v>
      </c>
      <c r="J35044" s="1" t="s">
        <v>121657</v>
      </c>
      <c r="K35044" s="1">
        <v>1.0</v>
      </c>
      <c r="M35044" s="3">
        <v>39149.0</v>
      </c>
      <c r="N35044" s="3">
        <v>39149.0</v>
      </c>
    </row>
    <row r="35045">
      <c r="A35045" s="1" t="s">
        <v>121658</v>
      </c>
      <c r="B35045" s="1" t="s">
        <v>121659</v>
      </c>
      <c r="C35045" s="2" t="s">
        <v>121660</v>
      </c>
      <c r="D35045" s="1" t="s">
        <v>1247</v>
      </c>
      <c r="E35045" s="1">
        <v>760000.0</v>
      </c>
      <c r="F35045" s="1" t="s">
        <v>18</v>
      </c>
      <c r="G35045" s="1" t="s">
        <v>25</v>
      </c>
      <c r="H35045" s="1" t="s">
        <v>380</v>
      </c>
      <c r="I35045" s="1" t="s">
        <v>381</v>
      </c>
      <c r="J35045" s="1" t="s">
        <v>381</v>
      </c>
      <c r="K35045" s="1">
        <v>1.0</v>
      </c>
      <c r="L35045" s="3">
        <v>41640.0</v>
      </c>
      <c r="M35045" s="3">
        <v>42088.0</v>
      </c>
      <c r="N35045" s="3">
        <v>42088.0</v>
      </c>
    </row>
    <row r="35046">
      <c r="A35046" s="1" t="s">
        <v>121661</v>
      </c>
      <c r="B35046" s="1" t="s">
        <v>121662</v>
      </c>
      <c r="C35046" s="2" t="s">
        <v>121663</v>
      </c>
      <c r="D35046" s="1" t="s">
        <v>121664</v>
      </c>
      <c r="E35046" s="1">
        <v>550000.0</v>
      </c>
      <c r="F35046" s="1" t="s">
        <v>18</v>
      </c>
      <c r="G35046" s="1" t="s">
        <v>25</v>
      </c>
      <c r="H35046" s="1" t="s">
        <v>808</v>
      </c>
      <c r="I35046" s="1" t="s">
        <v>809</v>
      </c>
      <c r="J35046" s="1" t="s">
        <v>809</v>
      </c>
      <c r="K35046" s="1">
        <v>1.0</v>
      </c>
      <c r="L35046" s="3">
        <v>40909.0</v>
      </c>
      <c r="M35046" s="3">
        <v>41214.0</v>
      </c>
      <c r="N35046" s="3">
        <v>41214.0</v>
      </c>
    </row>
    <row r="35047">
      <c r="A35047" s="1" t="s">
        <v>121665</v>
      </c>
      <c r="B35047" s="1" t="s">
        <v>121666</v>
      </c>
      <c r="C35047" s="2" t="s">
        <v>121667</v>
      </c>
      <c r="D35047" s="1" t="s">
        <v>57798</v>
      </c>
      <c r="E35047" s="1">
        <v>18947.0</v>
      </c>
      <c r="F35047" s="1" t="s">
        <v>18</v>
      </c>
      <c r="G35047" s="1" t="s">
        <v>513</v>
      </c>
      <c r="H35047" s="1">
        <v>34.0</v>
      </c>
      <c r="I35047" s="1" t="s">
        <v>514</v>
      </c>
      <c r="J35047" s="1" t="s">
        <v>515</v>
      </c>
      <c r="K35047" s="1">
        <v>1.0</v>
      </c>
      <c r="M35047" s="3">
        <v>41780.0</v>
      </c>
      <c r="N35047" s="3">
        <v>41780.0</v>
      </c>
    </row>
    <row r="35048">
      <c r="A35048" s="1" t="s">
        <v>121668</v>
      </c>
      <c r="B35048" s="1" t="s">
        <v>121669</v>
      </c>
      <c r="C35048" s="2" t="s">
        <v>121670</v>
      </c>
      <c r="D35048" s="1" t="s">
        <v>121671</v>
      </c>
      <c r="E35048" s="1">
        <v>280000.0</v>
      </c>
      <c r="F35048" s="1" t="s">
        <v>18</v>
      </c>
      <c r="G35048" s="1" t="s">
        <v>25</v>
      </c>
      <c r="H35048" s="1" t="s">
        <v>106</v>
      </c>
      <c r="I35048" s="1" t="s">
        <v>107</v>
      </c>
      <c r="J35048" s="1" t="s">
        <v>108</v>
      </c>
      <c r="K35048" s="1">
        <v>1.0</v>
      </c>
      <c r="L35048" s="3">
        <v>41640.0</v>
      </c>
      <c r="M35048" s="3">
        <v>42199.0</v>
      </c>
      <c r="N35048" s="3">
        <v>42199.0</v>
      </c>
    </row>
    <row r="35049">
      <c r="A35049" s="1" t="s">
        <v>121672</v>
      </c>
      <c r="B35049" s="1" t="s">
        <v>121673</v>
      </c>
      <c r="C35049" s="2" t="s">
        <v>121674</v>
      </c>
      <c r="D35049" s="1" t="s">
        <v>121675</v>
      </c>
      <c r="E35049" s="1" t="s">
        <v>43</v>
      </c>
      <c r="F35049" s="1" t="s">
        <v>18</v>
      </c>
      <c r="G35049" s="1" t="s">
        <v>25</v>
      </c>
      <c r="H35049" s="1" t="s">
        <v>64</v>
      </c>
      <c r="I35049" s="1" t="s">
        <v>2539</v>
      </c>
      <c r="J35049" s="1" t="s">
        <v>121676</v>
      </c>
      <c r="K35049" s="1">
        <v>1.0</v>
      </c>
      <c r="L35049" s="3">
        <v>41158.0</v>
      </c>
      <c r="M35049" s="3">
        <v>39616.0</v>
      </c>
      <c r="N35049" s="3">
        <v>39616.0</v>
      </c>
    </row>
    <row r="35050">
      <c r="A35050" s="1" t="s">
        <v>121677</v>
      </c>
      <c r="B35050" s="1" t="s">
        <v>121678</v>
      </c>
      <c r="D35050" s="1" t="s">
        <v>56</v>
      </c>
      <c r="E35050" s="1">
        <v>2486458.0</v>
      </c>
      <c r="F35050" s="1" t="s">
        <v>18</v>
      </c>
      <c r="G35050" s="1" t="s">
        <v>25</v>
      </c>
      <c r="H35050" s="1" t="s">
        <v>64</v>
      </c>
      <c r="I35050" s="1" t="s">
        <v>65</v>
      </c>
      <c r="J35050" s="1" t="s">
        <v>1103</v>
      </c>
      <c r="K35050" s="1">
        <v>1.0</v>
      </c>
      <c r="L35050" s="3">
        <v>36526.0</v>
      </c>
      <c r="M35050" s="3">
        <v>40021.0</v>
      </c>
      <c r="N35050" s="3">
        <v>40021.0</v>
      </c>
    </row>
    <row r="35051">
      <c r="A35051" s="1" t="s">
        <v>121679</v>
      </c>
      <c r="B35051" s="1" t="s">
        <v>121680</v>
      </c>
      <c r="D35051" s="1" t="s">
        <v>1247</v>
      </c>
      <c r="E35051" s="1">
        <v>1775000.0</v>
      </c>
      <c r="F35051" s="1" t="s">
        <v>18</v>
      </c>
      <c r="G35051" s="1" t="s">
        <v>25</v>
      </c>
      <c r="H35051" s="1" t="s">
        <v>106</v>
      </c>
      <c r="I35051" s="1" t="s">
        <v>107</v>
      </c>
      <c r="J35051" s="1" t="s">
        <v>108</v>
      </c>
      <c r="K35051" s="1">
        <v>1.0</v>
      </c>
      <c r="L35051" s="3">
        <v>41275.0</v>
      </c>
      <c r="M35051" s="3">
        <v>42248.0</v>
      </c>
      <c r="N35051" s="3">
        <v>42248.0</v>
      </c>
    </row>
    <row r="35052">
      <c r="A35052" s="1" t="s">
        <v>121681</v>
      </c>
      <c r="B35052" s="1" t="s">
        <v>121682</v>
      </c>
      <c r="C35052" s="2" t="s">
        <v>121683</v>
      </c>
      <c r="D35052" s="1" t="s">
        <v>121684</v>
      </c>
      <c r="E35052" s="1">
        <v>150000.0</v>
      </c>
      <c r="F35052" s="1" t="s">
        <v>18</v>
      </c>
      <c r="G35052" s="1" t="s">
        <v>25</v>
      </c>
      <c r="H35052" s="1" t="s">
        <v>3993</v>
      </c>
      <c r="I35052" s="1" t="s">
        <v>12494</v>
      </c>
      <c r="J35052" s="1" t="s">
        <v>114573</v>
      </c>
      <c r="K35052" s="1">
        <v>1.0</v>
      </c>
      <c r="L35052" s="3">
        <v>41275.0</v>
      </c>
      <c r="M35052" s="3">
        <v>41275.0</v>
      </c>
      <c r="N35052" s="3">
        <v>41275.0</v>
      </c>
    </row>
    <row r="35053">
      <c r="A35053" s="1" t="s">
        <v>121685</v>
      </c>
      <c r="B35053" s="2" t="s">
        <v>121686</v>
      </c>
      <c r="C35053" s="2" t="s">
        <v>121687</v>
      </c>
      <c r="D35053" s="1" t="s">
        <v>1247</v>
      </c>
      <c r="E35053" s="1">
        <v>5200000.0</v>
      </c>
      <c r="F35053" s="1" t="s">
        <v>18</v>
      </c>
      <c r="G35053" s="1" t="s">
        <v>25</v>
      </c>
      <c r="H35053" s="1" t="s">
        <v>1272</v>
      </c>
      <c r="I35053" s="1" t="s">
        <v>1273</v>
      </c>
      <c r="J35053" s="1" t="s">
        <v>3482</v>
      </c>
      <c r="K35053" s="1">
        <v>2.0</v>
      </c>
      <c r="M35053" s="3">
        <v>40290.0</v>
      </c>
      <c r="N35053" s="3">
        <v>40457.0</v>
      </c>
    </row>
    <row r="35054">
      <c r="A35054" s="1" t="s">
        <v>121688</v>
      </c>
      <c r="B35054" s="1" t="s">
        <v>121689</v>
      </c>
      <c r="C35054" s="2" t="s">
        <v>121690</v>
      </c>
      <c r="D35054" s="1" t="s">
        <v>94</v>
      </c>
      <c r="E35054" s="1">
        <v>1796534.0</v>
      </c>
      <c r="F35054" s="1" t="s">
        <v>18</v>
      </c>
      <c r="G35054" s="1" t="s">
        <v>552</v>
      </c>
      <c r="H35054" s="1">
        <v>56.0</v>
      </c>
      <c r="I35054" s="1" t="s">
        <v>2552</v>
      </c>
      <c r="J35054" s="1" t="s">
        <v>2552</v>
      </c>
      <c r="K35054" s="1">
        <v>2.0</v>
      </c>
      <c r="L35054" s="3">
        <v>40544.0</v>
      </c>
      <c r="M35054" s="3">
        <v>41439.0</v>
      </c>
      <c r="N35054" s="3">
        <v>42165.0</v>
      </c>
    </row>
    <row r="35055">
      <c r="A35055" s="1" t="s">
        <v>121691</v>
      </c>
      <c r="B35055" s="1" t="s">
        <v>121692</v>
      </c>
      <c r="C35055" s="2" t="s">
        <v>121693</v>
      </c>
      <c r="D35055" s="1" t="s">
        <v>56</v>
      </c>
      <c r="E35055" s="1">
        <v>2.5727E7</v>
      </c>
      <c r="F35055" s="1" t="s">
        <v>18</v>
      </c>
      <c r="G35055" s="1" t="s">
        <v>25</v>
      </c>
      <c r="H35055" s="1" t="s">
        <v>1306</v>
      </c>
      <c r="I35055" s="1" t="s">
        <v>245</v>
      </c>
      <c r="J35055" s="1" t="s">
        <v>245</v>
      </c>
      <c r="K35055" s="1">
        <v>2.0</v>
      </c>
      <c r="L35055" s="3">
        <v>34700.0</v>
      </c>
      <c r="M35055" s="3">
        <v>40429.0</v>
      </c>
      <c r="N35055" s="3">
        <v>41179.0</v>
      </c>
    </row>
    <row r="35056">
      <c r="A35056" s="1" t="s">
        <v>121694</v>
      </c>
      <c r="B35056" s="1" t="s">
        <v>121695</v>
      </c>
      <c r="C35056" s="2" t="s">
        <v>121696</v>
      </c>
      <c r="D35056" s="1" t="s">
        <v>285</v>
      </c>
      <c r="E35056" s="1">
        <v>5000000.0</v>
      </c>
      <c r="F35056" s="1" t="s">
        <v>18</v>
      </c>
      <c r="G35056" s="1" t="s">
        <v>25</v>
      </c>
      <c r="H35056" s="1" t="s">
        <v>430</v>
      </c>
      <c r="I35056" s="1" t="s">
        <v>431</v>
      </c>
      <c r="J35056" s="1" t="s">
        <v>121697</v>
      </c>
      <c r="K35056" s="1">
        <v>1.0</v>
      </c>
      <c r="L35056" s="3">
        <v>41949.0</v>
      </c>
      <c r="M35056" s="3">
        <v>42031.0</v>
      </c>
      <c r="N35056" s="3">
        <v>42031.0</v>
      </c>
    </row>
    <row r="35057">
      <c r="A35057" s="1" t="s">
        <v>121698</v>
      </c>
      <c r="B35057" s="1" t="s">
        <v>121699</v>
      </c>
      <c r="C35057" s="2" t="s">
        <v>121700</v>
      </c>
      <c r="D35057" s="1" t="s">
        <v>72620</v>
      </c>
      <c r="E35057" s="1">
        <v>2026196.0</v>
      </c>
      <c r="F35057" s="1" t="s">
        <v>18</v>
      </c>
      <c r="G35057" s="1" t="s">
        <v>25</v>
      </c>
      <c r="H35057" s="1" t="s">
        <v>64</v>
      </c>
      <c r="I35057" s="1" t="s">
        <v>65</v>
      </c>
      <c r="J35057" s="1" t="s">
        <v>71</v>
      </c>
      <c r="K35057" s="1">
        <v>1.0</v>
      </c>
      <c r="L35057" s="3">
        <v>38353.0</v>
      </c>
      <c r="M35057" s="3">
        <v>40847.0</v>
      </c>
      <c r="N35057" s="3">
        <v>40847.0</v>
      </c>
    </row>
    <row r="35058">
      <c r="A35058" s="1" t="s">
        <v>121701</v>
      </c>
      <c r="B35058" s="1" t="s">
        <v>121702</v>
      </c>
      <c r="C35058" s="2" t="s">
        <v>121703</v>
      </c>
      <c r="D35058" s="1" t="s">
        <v>88389</v>
      </c>
      <c r="E35058" s="1">
        <v>1.343E8</v>
      </c>
      <c r="F35058" s="1" t="s">
        <v>18</v>
      </c>
      <c r="G35058" s="1" t="s">
        <v>25</v>
      </c>
      <c r="H35058" s="1" t="s">
        <v>158</v>
      </c>
      <c r="I35058" s="1" t="s">
        <v>159</v>
      </c>
      <c r="J35058" s="1" t="s">
        <v>35085</v>
      </c>
      <c r="K35058" s="1">
        <v>7.0</v>
      </c>
      <c r="L35058" s="3">
        <v>40544.0</v>
      </c>
      <c r="M35058" s="3">
        <v>40868.0</v>
      </c>
      <c r="N35058" s="3">
        <v>42315.0</v>
      </c>
    </row>
    <row r="35059">
      <c r="A35059" s="1" t="s">
        <v>121704</v>
      </c>
      <c r="B35059" s="1" t="s">
        <v>121705</v>
      </c>
      <c r="C35059" s="2" t="s">
        <v>121706</v>
      </c>
      <c r="D35059" s="1" t="s">
        <v>42</v>
      </c>
      <c r="E35059" s="1">
        <v>250000.0</v>
      </c>
      <c r="F35059" s="1" t="s">
        <v>18</v>
      </c>
      <c r="G35059" s="1" t="s">
        <v>57</v>
      </c>
      <c r="H35059" s="1" t="s">
        <v>5417</v>
      </c>
      <c r="I35059" s="1" t="s">
        <v>5418</v>
      </c>
      <c r="J35059" s="1" t="s">
        <v>13108</v>
      </c>
      <c r="K35059" s="1">
        <v>1.0</v>
      </c>
      <c r="M35059" s="3">
        <v>40933.0</v>
      </c>
      <c r="N35059" s="3">
        <v>40933.0</v>
      </c>
    </row>
    <row r="35060">
      <c r="A35060" s="1" t="s">
        <v>121707</v>
      </c>
      <c r="B35060" s="1" t="s">
        <v>121708</v>
      </c>
      <c r="C35060" s="2" t="s">
        <v>121709</v>
      </c>
      <c r="D35060" s="1" t="s">
        <v>94</v>
      </c>
      <c r="E35060" s="1" t="s">
        <v>43</v>
      </c>
      <c r="F35060" s="1" t="s">
        <v>18</v>
      </c>
      <c r="G35060" s="1" t="s">
        <v>25</v>
      </c>
      <c r="H35060" s="1" t="s">
        <v>106</v>
      </c>
      <c r="I35060" s="1" t="s">
        <v>1621</v>
      </c>
      <c r="J35060" s="1" t="s">
        <v>47865</v>
      </c>
      <c r="K35060" s="1">
        <v>2.0</v>
      </c>
      <c r="L35060" s="3">
        <v>33239.0</v>
      </c>
      <c r="M35060" s="3">
        <v>41548.0</v>
      </c>
      <c r="N35060" s="3">
        <v>41716.0</v>
      </c>
    </row>
    <row r="35061">
      <c r="A35061" s="1" t="s">
        <v>121710</v>
      </c>
      <c r="B35061" s="1" t="s">
        <v>121711</v>
      </c>
      <c r="C35061" s="2" t="s">
        <v>121712</v>
      </c>
      <c r="D35061" s="1" t="s">
        <v>42</v>
      </c>
      <c r="E35061" s="1">
        <v>5600003.0</v>
      </c>
      <c r="F35061" s="1" t="s">
        <v>18</v>
      </c>
      <c r="G35061" s="1" t="s">
        <v>25</v>
      </c>
      <c r="H35061" s="1" t="s">
        <v>265</v>
      </c>
      <c r="I35061" s="1" t="s">
        <v>5428</v>
      </c>
      <c r="J35061" s="1" t="s">
        <v>5428</v>
      </c>
      <c r="K35061" s="1">
        <v>2.0</v>
      </c>
      <c r="L35061" s="3">
        <v>35065.0</v>
      </c>
      <c r="M35061" s="3">
        <v>39966.0</v>
      </c>
      <c r="N35061" s="3">
        <v>40975.0</v>
      </c>
    </row>
    <row r="35062">
      <c r="A35062" s="1" t="s">
        <v>121713</v>
      </c>
      <c r="B35062" s="1" t="s">
        <v>121714</v>
      </c>
      <c r="C35062" s="2" t="s">
        <v>121715</v>
      </c>
      <c r="D35062" s="1" t="s">
        <v>1247</v>
      </c>
      <c r="E35062" s="1">
        <v>8000000.0</v>
      </c>
      <c r="F35062" s="1" t="s">
        <v>113</v>
      </c>
      <c r="G35062" s="1" t="s">
        <v>25</v>
      </c>
      <c r="H35062" s="1" t="s">
        <v>286</v>
      </c>
      <c r="I35062" s="1" t="s">
        <v>578</v>
      </c>
      <c r="J35062" s="1" t="s">
        <v>33056</v>
      </c>
      <c r="K35062" s="1">
        <v>1.0</v>
      </c>
      <c r="M35062" s="3">
        <v>39568.0</v>
      </c>
      <c r="N35062" s="3">
        <v>39568.0</v>
      </c>
    </row>
    <row r="35063">
      <c r="A35063" s="1" t="s">
        <v>121716</v>
      </c>
      <c r="B35063" s="1" t="s">
        <v>121717</v>
      </c>
      <c r="C35063" s="2" t="s">
        <v>121718</v>
      </c>
      <c r="D35063" s="1" t="s">
        <v>1247</v>
      </c>
      <c r="E35063" s="1">
        <v>3.6004847E7</v>
      </c>
      <c r="F35063" s="1" t="s">
        <v>207</v>
      </c>
      <c r="G35063" s="1" t="s">
        <v>25</v>
      </c>
      <c r="H35063" s="1" t="s">
        <v>644</v>
      </c>
      <c r="I35063" s="1" t="s">
        <v>645</v>
      </c>
      <c r="J35063" s="1" t="s">
        <v>645</v>
      </c>
      <c r="K35063" s="1">
        <v>8.0</v>
      </c>
      <c r="M35063" s="3">
        <v>40070.0</v>
      </c>
      <c r="N35063" s="3">
        <v>41865.0</v>
      </c>
    </row>
    <row r="35064">
      <c r="A35064" s="1" t="s">
        <v>121719</v>
      </c>
      <c r="B35064" s="1" t="s">
        <v>121720</v>
      </c>
      <c r="C35064" s="2" t="s">
        <v>121721</v>
      </c>
      <c r="D35064" s="1" t="s">
        <v>94</v>
      </c>
      <c r="E35064" s="1">
        <v>2500000.0</v>
      </c>
      <c r="F35064" s="1" t="s">
        <v>18</v>
      </c>
      <c r="G35064" s="1" t="s">
        <v>25</v>
      </c>
      <c r="H35064" s="1" t="s">
        <v>89</v>
      </c>
      <c r="I35064" s="1" t="s">
        <v>1132</v>
      </c>
      <c r="J35064" s="1" t="s">
        <v>25556</v>
      </c>
      <c r="K35064" s="1">
        <v>1.0</v>
      </c>
      <c r="L35064" s="3">
        <v>39814.0</v>
      </c>
      <c r="M35064" s="3">
        <v>40127.0</v>
      </c>
      <c r="N35064" s="3">
        <v>40127.0</v>
      </c>
    </row>
    <row r="35065">
      <c r="A35065" s="1" t="s">
        <v>121722</v>
      </c>
      <c r="B35065" s="1" t="s">
        <v>121723</v>
      </c>
      <c r="C35065" s="2" t="s">
        <v>121724</v>
      </c>
      <c r="D35065" s="1" t="s">
        <v>1247</v>
      </c>
      <c r="E35065" s="1">
        <v>1699000.0</v>
      </c>
      <c r="F35065" s="1" t="s">
        <v>18</v>
      </c>
      <c r="G35065" s="1" t="s">
        <v>25</v>
      </c>
      <c r="H35065" s="1" t="s">
        <v>3993</v>
      </c>
      <c r="I35065" s="1" t="s">
        <v>3994</v>
      </c>
      <c r="J35065" s="1" t="s">
        <v>3995</v>
      </c>
      <c r="K35065" s="1">
        <v>7.0</v>
      </c>
      <c r="L35065" s="3">
        <v>40909.0</v>
      </c>
      <c r="M35065" s="3">
        <v>41334.0</v>
      </c>
      <c r="N35065" s="3">
        <v>42314.0</v>
      </c>
    </row>
    <row r="35066">
      <c r="A35066" s="1" t="s">
        <v>121725</v>
      </c>
      <c r="B35066" s="1" t="s">
        <v>121726</v>
      </c>
      <c r="C35066" s="2" t="s">
        <v>121727</v>
      </c>
      <c r="D35066" s="1" t="s">
        <v>1247</v>
      </c>
      <c r="E35066" s="1">
        <v>3.0E8</v>
      </c>
      <c r="F35066" s="1" t="s">
        <v>18</v>
      </c>
      <c r="G35066" s="1" t="s">
        <v>25</v>
      </c>
      <c r="H35066" s="1" t="s">
        <v>380</v>
      </c>
      <c r="I35066" s="1" t="s">
        <v>381</v>
      </c>
      <c r="J35066" s="1" t="s">
        <v>7677</v>
      </c>
      <c r="K35066" s="1">
        <v>1.0</v>
      </c>
      <c r="M35066" s="3">
        <v>40492.0</v>
      </c>
      <c r="N35066" s="3">
        <v>40492.0</v>
      </c>
    </row>
    <row r="35067">
      <c r="A35067" s="1" t="s">
        <v>121728</v>
      </c>
      <c r="B35067" s="1" t="s">
        <v>121729</v>
      </c>
      <c r="C35067" s="2" t="s">
        <v>121730</v>
      </c>
      <c r="D35067" s="1" t="s">
        <v>121731</v>
      </c>
      <c r="E35067" s="1" t="s">
        <v>43</v>
      </c>
      <c r="F35067" s="1" t="s">
        <v>18</v>
      </c>
      <c r="K35067" s="1">
        <v>1.0</v>
      </c>
      <c r="M35067" s="3">
        <v>38414.0</v>
      </c>
      <c r="N35067" s="3">
        <v>38414.0</v>
      </c>
    </row>
    <row r="35068">
      <c r="A35068" s="1" t="s">
        <v>121732</v>
      </c>
      <c r="B35068" s="1" t="s">
        <v>121733</v>
      </c>
      <c r="C35068" s="2" t="s">
        <v>121734</v>
      </c>
      <c r="D35068" s="1" t="s">
        <v>42</v>
      </c>
      <c r="E35068" s="1">
        <v>3.9252578E7</v>
      </c>
      <c r="F35068" s="1" t="s">
        <v>18</v>
      </c>
      <c r="G35068" s="1" t="s">
        <v>25</v>
      </c>
      <c r="H35068" s="1" t="s">
        <v>64</v>
      </c>
      <c r="I35068" s="1" t="s">
        <v>1221</v>
      </c>
      <c r="J35068" s="1" t="s">
        <v>3048</v>
      </c>
      <c r="K35068" s="1">
        <v>6.0</v>
      </c>
      <c r="L35068" s="3">
        <v>37257.0</v>
      </c>
      <c r="M35068" s="3">
        <v>38379.0</v>
      </c>
      <c r="N35068" s="3">
        <v>42164.0</v>
      </c>
    </row>
    <row r="35069">
      <c r="A35069" s="1" t="s">
        <v>121735</v>
      </c>
      <c r="B35069" s="1" t="s">
        <v>121736</v>
      </c>
      <c r="C35069" s="2" t="s">
        <v>121737</v>
      </c>
      <c r="D35069" s="1" t="s">
        <v>121738</v>
      </c>
      <c r="E35069" s="1">
        <v>50000.0</v>
      </c>
      <c r="F35069" s="1" t="s">
        <v>18</v>
      </c>
      <c r="G35069" s="1" t="s">
        <v>25</v>
      </c>
      <c r="H35069" s="1" t="s">
        <v>106</v>
      </c>
      <c r="I35069" s="1" t="s">
        <v>107</v>
      </c>
      <c r="J35069" s="1" t="s">
        <v>108</v>
      </c>
      <c r="K35069" s="1">
        <v>1.0</v>
      </c>
      <c r="L35069" s="3">
        <v>41051.0</v>
      </c>
      <c r="M35069" s="3">
        <v>41149.0</v>
      </c>
      <c r="N35069" s="3">
        <v>41149.0</v>
      </c>
    </row>
    <row r="35070">
      <c r="A35070" s="1" t="s">
        <v>121739</v>
      </c>
      <c r="B35070" s="1" t="s">
        <v>121740</v>
      </c>
      <c r="C35070" s="2" t="s">
        <v>121741</v>
      </c>
      <c r="D35070" s="1" t="s">
        <v>3396</v>
      </c>
      <c r="E35070" s="1">
        <v>1500000.0</v>
      </c>
      <c r="F35070" s="1" t="s">
        <v>18</v>
      </c>
      <c r="G35070" s="1" t="s">
        <v>25</v>
      </c>
      <c r="H35070" s="1" t="s">
        <v>1011</v>
      </c>
      <c r="I35070" s="1" t="s">
        <v>7400</v>
      </c>
      <c r="J35070" s="1" t="s">
        <v>20447</v>
      </c>
      <c r="K35070" s="1">
        <v>1.0</v>
      </c>
      <c r="L35070" s="3">
        <v>41275.0</v>
      </c>
      <c r="M35070" s="3">
        <v>41928.0</v>
      </c>
      <c r="N35070" s="3">
        <v>41928.0</v>
      </c>
    </row>
    <row r="35071">
      <c r="A35071" s="1" t="s">
        <v>121742</v>
      </c>
      <c r="B35071" s="1" t="s">
        <v>121743</v>
      </c>
      <c r="C35071" s="2" t="s">
        <v>121744</v>
      </c>
      <c r="D35071" s="1" t="s">
        <v>121745</v>
      </c>
      <c r="E35071" s="1" t="s">
        <v>43</v>
      </c>
      <c r="F35071" s="1" t="s">
        <v>113</v>
      </c>
      <c r="G35071" s="1" t="s">
        <v>25</v>
      </c>
      <c r="H35071" s="1" t="s">
        <v>64</v>
      </c>
      <c r="I35071" s="1" t="s">
        <v>65</v>
      </c>
      <c r="J35071" s="1" t="s">
        <v>66</v>
      </c>
      <c r="K35071" s="1">
        <v>1.0</v>
      </c>
      <c r="M35071" s="3">
        <v>38353.0</v>
      </c>
      <c r="N35071" s="3">
        <v>38353.0</v>
      </c>
    </row>
    <row r="35072">
      <c r="A35072" s="1" t="s">
        <v>121746</v>
      </c>
      <c r="B35072" s="1" t="s">
        <v>121747</v>
      </c>
      <c r="C35072" s="2" t="s">
        <v>121748</v>
      </c>
      <c r="D35072" s="1" t="s">
        <v>121749</v>
      </c>
      <c r="E35072" s="1">
        <v>200000.0</v>
      </c>
      <c r="F35072" s="1" t="s">
        <v>18</v>
      </c>
      <c r="G35072" s="1" t="s">
        <v>25</v>
      </c>
      <c r="H35072" s="1" t="s">
        <v>158</v>
      </c>
      <c r="I35072" s="1" t="s">
        <v>244</v>
      </c>
      <c r="J35072" s="1" t="s">
        <v>244</v>
      </c>
      <c r="K35072" s="1">
        <v>1.0</v>
      </c>
      <c r="L35072" s="3">
        <v>41456.0</v>
      </c>
      <c r="M35072" s="3">
        <v>41487.0</v>
      </c>
      <c r="N35072" s="3">
        <v>41487.0</v>
      </c>
    </row>
    <row r="35073">
      <c r="A35073" s="1" t="s">
        <v>121750</v>
      </c>
      <c r="B35073" s="1" t="s">
        <v>121751</v>
      </c>
      <c r="C35073" s="2" t="s">
        <v>121752</v>
      </c>
      <c r="D35073" s="1" t="s">
        <v>94</v>
      </c>
      <c r="E35073" s="1">
        <v>1.02E7</v>
      </c>
      <c r="F35073" s="1" t="s">
        <v>18</v>
      </c>
      <c r="G35073" s="1" t="s">
        <v>25</v>
      </c>
      <c r="H35073" s="1" t="s">
        <v>808</v>
      </c>
      <c r="I35073" s="1" t="s">
        <v>809</v>
      </c>
      <c r="J35073" s="1" t="s">
        <v>809</v>
      </c>
      <c r="K35073" s="1">
        <v>1.0</v>
      </c>
      <c r="L35073" s="3">
        <v>40544.0</v>
      </c>
      <c r="M35073" s="3">
        <v>40654.0</v>
      </c>
      <c r="N35073" s="3">
        <v>40654.0</v>
      </c>
    </row>
    <row r="35074">
      <c r="A35074" s="1" t="s">
        <v>121753</v>
      </c>
      <c r="B35074" s="1" t="s">
        <v>121754</v>
      </c>
      <c r="C35074" s="2" t="s">
        <v>121755</v>
      </c>
      <c r="D35074" s="1" t="s">
        <v>2326</v>
      </c>
      <c r="E35074" s="1">
        <v>1.14E8</v>
      </c>
      <c r="F35074" s="1" t="s">
        <v>113</v>
      </c>
      <c r="G35074" s="1" t="s">
        <v>25</v>
      </c>
      <c r="H35074" s="1" t="s">
        <v>286</v>
      </c>
      <c r="I35074" s="1" t="s">
        <v>874</v>
      </c>
      <c r="J35074" s="1" t="s">
        <v>5304</v>
      </c>
      <c r="K35074" s="1">
        <v>3.0</v>
      </c>
      <c r="L35074" s="3">
        <v>35065.0</v>
      </c>
      <c r="M35074" s="3">
        <v>38204.0</v>
      </c>
      <c r="N35074" s="3">
        <v>41467.0</v>
      </c>
    </row>
    <row r="35075">
      <c r="A35075" s="1" t="s">
        <v>121756</v>
      </c>
      <c r="B35075" s="1" t="s">
        <v>121757</v>
      </c>
      <c r="C35075" s="2" t="s">
        <v>121758</v>
      </c>
      <c r="D35075" s="1" t="s">
        <v>3797</v>
      </c>
      <c r="E35075" s="1">
        <v>2002616.0</v>
      </c>
      <c r="F35075" s="1" t="s">
        <v>689</v>
      </c>
      <c r="G35075" s="1" t="s">
        <v>165</v>
      </c>
      <c r="H35075" s="1" t="s">
        <v>1228</v>
      </c>
      <c r="I35075" s="1" t="s">
        <v>1229</v>
      </c>
      <c r="J35075" s="1" t="s">
        <v>121759</v>
      </c>
      <c r="K35075" s="1">
        <v>1.0</v>
      </c>
      <c r="M35075" s="3">
        <v>40291.0</v>
      </c>
      <c r="N35075" s="3">
        <v>40291.0</v>
      </c>
    </row>
    <row r="35076">
      <c r="A35076" s="1" t="s">
        <v>121760</v>
      </c>
      <c r="B35076" s="1" t="s">
        <v>121761</v>
      </c>
      <c r="D35076" s="1" t="s">
        <v>121762</v>
      </c>
      <c r="E35076" s="1">
        <v>750000.0</v>
      </c>
      <c r="F35076" s="1" t="s">
        <v>18</v>
      </c>
      <c r="G35076" s="1" t="s">
        <v>57</v>
      </c>
      <c r="H35076" s="1" t="s">
        <v>58</v>
      </c>
      <c r="I35076" s="1" t="s">
        <v>59</v>
      </c>
      <c r="J35076" s="1" t="s">
        <v>59</v>
      </c>
      <c r="K35076" s="1">
        <v>1.0</v>
      </c>
      <c r="L35076" s="3">
        <v>37987.0</v>
      </c>
      <c r="M35076" s="3">
        <v>41061.0</v>
      </c>
      <c r="N35076" s="3">
        <v>41061.0</v>
      </c>
    </row>
    <row r="35077">
      <c r="A35077" s="1" t="s">
        <v>121763</v>
      </c>
      <c r="B35077" s="2" t="s">
        <v>121764</v>
      </c>
      <c r="C35077" s="2" t="s">
        <v>121765</v>
      </c>
      <c r="D35077" s="1" t="s">
        <v>134</v>
      </c>
      <c r="E35077" s="1">
        <v>987000.0</v>
      </c>
      <c r="F35077" s="1" t="s">
        <v>18</v>
      </c>
      <c r="G35077" s="1" t="s">
        <v>25</v>
      </c>
      <c r="H35077" s="1" t="s">
        <v>106</v>
      </c>
      <c r="I35077" s="1" t="s">
        <v>107</v>
      </c>
      <c r="J35077" s="1" t="s">
        <v>108</v>
      </c>
      <c r="K35077" s="1">
        <v>2.0</v>
      </c>
      <c r="L35077" s="3">
        <v>40544.0</v>
      </c>
      <c r="M35077" s="3">
        <v>41320.0</v>
      </c>
      <c r="N35077" s="3">
        <v>41792.0</v>
      </c>
    </row>
    <row r="35078">
      <c r="A35078" s="1" t="s">
        <v>121766</v>
      </c>
      <c r="B35078" s="1" t="s">
        <v>121767</v>
      </c>
      <c r="C35078" s="2" t="s">
        <v>121768</v>
      </c>
      <c r="D35078" s="1" t="s">
        <v>56</v>
      </c>
      <c r="E35078" s="1">
        <v>1259804.0</v>
      </c>
      <c r="F35078" s="1" t="s">
        <v>18</v>
      </c>
      <c r="G35078" s="1" t="s">
        <v>25</v>
      </c>
      <c r="H35078" s="1" t="s">
        <v>89</v>
      </c>
      <c r="I35078" s="1" t="s">
        <v>1132</v>
      </c>
      <c r="J35078" s="1" t="s">
        <v>1133</v>
      </c>
      <c r="K35078" s="1">
        <v>2.0</v>
      </c>
      <c r="L35078" s="3">
        <v>39814.0</v>
      </c>
      <c r="M35078" s="3">
        <v>40744.0</v>
      </c>
      <c r="N35078" s="3">
        <v>41176.0</v>
      </c>
    </row>
    <row r="35079">
      <c r="A35079" s="1" t="s">
        <v>121769</v>
      </c>
      <c r="B35079" s="1" t="s">
        <v>121770</v>
      </c>
      <c r="C35079" s="2" t="s">
        <v>121771</v>
      </c>
      <c r="D35079" s="1" t="s">
        <v>97345</v>
      </c>
      <c r="E35079" s="1">
        <v>2210000.0</v>
      </c>
      <c r="F35079" s="1" t="s">
        <v>18</v>
      </c>
      <c r="G35079" s="1" t="s">
        <v>25</v>
      </c>
      <c r="H35079" s="1" t="s">
        <v>64</v>
      </c>
      <c r="I35079" s="1" t="s">
        <v>65</v>
      </c>
      <c r="J35079" s="1" t="s">
        <v>71</v>
      </c>
      <c r="K35079" s="1">
        <v>3.0</v>
      </c>
      <c r="L35079" s="3">
        <v>40675.0</v>
      </c>
      <c r="M35079" s="3">
        <v>40878.0</v>
      </c>
      <c r="N35079" s="3">
        <v>42199.0</v>
      </c>
    </row>
    <row r="35080">
      <c r="A35080" s="1" t="s">
        <v>121772</v>
      </c>
      <c r="B35080" s="1" t="s">
        <v>121773</v>
      </c>
      <c r="C35080" s="2" t="s">
        <v>121774</v>
      </c>
      <c r="D35080" s="1" t="s">
        <v>2479</v>
      </c>
      <c r="E35080" s="1">
        <v>250000.0</v>
      </c>
      <c r="F35080" s="1" t="s">
        <v>18</v>
      </c>
      <c r="G35080" s="1" t="s">
        <v>25</v>
      </c>
      <c r="H35080" s="1" t="s">
        <v>106</v>
      </c>
      <c r="I35080" s="1" t="s">
        <v>107</v>
      </c>
      <c r="J35080" s="1" t="s">
        <v>108</v>
      </c>
      <c r="K35080" s="1">
        <v>1.0</v>
      </c>
      <c r="L35080" s="3">
        <v>40179.0</v>
      </c>
      <c r="M35080" s="3">
        <v>40480.0</v>
      </c>
      <c r="N35080" s="3">
        <v>40480.0</v>
      </c>
    </row>
    <row r="35081">
      <c r="A35081" s="1" t="s">
        <v>121775</v>
      </c>
      <c r="B35081" s="1" t="s">
        <v>121776</v>
      </c>
      <c r="C35081" s="2" t="s">
        <v>121777</v>
      </c>
      <c r="D35081" s="1" t="s">
        <v>1247</v>
      </c>
      <c r="E35081" s="1" t="s">
        <v>43</v>
      </c>
      <c r="F35081" s="1" t="s">
        <v>18</v>
      </c>
      <c r="G35081" s="1" t="s">
        <v>25</v>
      </c>
      <c r="H35081" s="1" t="s">
        <v>106</v>
      </c>
      <c r="I35081" s="1" t="s">
        <v>107</v>
      </c>
      <c r="J35081" s="1" t="s">
        <v>121778</v>
      </c>
      <c r="K35081" s="1">
        <v>1.0</v>
      </c>
      <c r="L35081" s="3">
        <v>40544.0</v>
      </c>
      <c r="M35081" s="3">
        <v>40682.0</v>
      </c>
      <c r="N35081" s="3">
        <v>40682.0</v>
      </c>
    </row>
    <row r="35082">
      <c r="A35082" s="1" t="s">
        <v>121779</v>
      </c>
      <c r="B35082" s="1" t="s">
        <v>121780</v>
      </c>
      <c r="C35082" s="2" t="s">
        <v>121781</v>
      </c>
      <c r="D35082" s="1" t="s">
        <v>3843</v>
      </c>
      <c r="E35082" s="1">
        <v>2049999.0</v>
      </c>
      <c r="F35082" s="1" t="s">
        <v>18</v>
      </c>
      <c r="G35082" s="1" t="s">
        <v>25</v>
      </c>
      <c r="H35082" s="1" t="s">
        <v>158</v>
      </c>
      <c r="I35082" s="1" t="s">
        <v>244</v>
      </c>
      <c r="J35082" s="1" t="s">
        <v>327</v>
      </c>
      <c r="K35082" s="1">
        <v>1.0</v>
      </c>
      <c r="L35082" s="3">
        <v>37987.0</v>
      </c>
      <c r="M35082" s="3">
        <v>42180.0</v>
      </c>
      <c r="N35082" s="3">
        <v>42180.0</v>
      </c>
    </row>
    <row r="35083">
      <c r="A35083" s="1" t="s">
        <v>121782</v>
      </c>
      <c r="B35083" s="1" t="s">
        <v>121783</v>
      </c>
      <c r="C35083" s="2" t="s">
        <v>121784</v>
      </c>
      <c r="D35083" s="1" t="s">
        <v>1247</v>
      </c>
      <c r="E35083" s="1">
        <v>100000.0</v>
      </c>
      <c r="F35083" s="1" t="s">
        <v>18</v>
      </c>
      <c r="G35083" s="1" t="s">
        <v>25</v>
      </c>
      <c r="H35083" s="1" t="s">
        <v>790</v>
      </c>
      <c r="I35083" s="1" t="s">
        <v>16942</v>
      </c>
      <c r="J35083" s="1" t="s">
        <v>4868</v>
      </c>
      <c r="K35083" s="1">
        <v>1.0</v>
      </c>
      <c r="L35083" s="3">
        <v>40179.0</v>
      </c>
      <c r="M35083" s="3">
        <v>41347.0</v>
      </c>
      <c r="N35083" s="3">
        <v>41347.0</v>
      </c>
    </row>
    <row r="35084">
      <c r="A35084" s="1" t="s">
        <v>121785</v>
      </c>
      <c r="B35084" s="1" t="s">
        <v>121786</v>
      </c>
      <c r="C35084" s="2" t="s">
        <v>121787</v>
      </c>
      <c r="D35084" s="1" t="s">
        <v>56</v>
      </c>
      <c r="E35084" s="1">
        <v>102002.0</v>
      </c>
      <c r="F35084" s="1" t="s">
        <v>18</v>
      </c>
      <c r="G35084" s="1" t="s">
        <v>25</v>
      </c>
      <c r="H35084" s="1" t="s">
        <v>106</v>
      </c>
      <c r="I35084" s="1" t="s">
        <v>107</v>
      </c>
      <c r="J35084" s="1" t="s">
        <v>108</v>
      </c>
      <c r="K35084" s="1">
        <v>1.0</v>
      </c>
      <c r="L35084" s="3">
        <v>41275.0</v>
      </c>
      <c r="M35084" s="3">
        <v>42081.0</v>
      </c>
      <c r="N35084" s="3">
        <v>42081.0</v>
      </c>
    </row>
    <row r="35085">
      <c r="A35085" s="1" t="s">
        <v>121788</v>
      </c>
      <c r="B35085" s="1" t="s">
        <v>121789</v>
      </c>
      <c r="C35085" s="2" t="s">
        <v>121790</v>
      </c>
      <c r="D35085" s="1" t="s">
        <v>3843</v>
      </c>
      <c r="E35085" s="1">
        <v>500000.0</v>
      </c>
      <c r="F35085" s="1" t="s">
        <v>18</v>
      </c>
      <c r="G35085" s="1" t="s">
        <v>25</v>
      </c>
      <c r="H35085" s="1" t="s">
        <v>808</v>
      </c>
      <c r="I35085" s="1" t="s">
        <v>809</v>
      </c>
      <c r="J35085" s="1" t="s">
        <v>2574</v>
      </c>
      <c r="K35085" s="1">
        <v>1.0</v>
      </c>
      <c r="L35085" s="3">
        <v>41214.0</v>
      </c>
      <c r="M35085" s="3">
        <v>41217.0</v>
      </c>
      <c r="N35085" s="3">
        <v>41217.0</v>
      </c>
    </row>
    <row r="35086">
      <c r="A35086" s="1" t="s">
        <v>121791</v>
      </c>
      <c r="B35086" s="1" t="s">
        <v>121792</v>
      </c>
      <c r="C35086" s="2" t="s">
        <v>121793</v>
      </c>
      <c r="D35086" s="1" t="s">
        <v>121794</v>
      </c>
      <c r="E35086" s="1">
        <v>41347.0</v>
      </c>
      <c r="F35086" s="1" t="s">
        <v>18</v>
      </c>
      <c r="K35086" s="1">
        <v>1.0</v>
      </c>
      <c r="L35086" s="3">
        <v>39448.0</v>
      </c>
      <c r="M35086" s="3">
        <v>41640.0</v>
      </c>
      <c r="N35086" s="3">
        <v>41640.0</v>
      </c>
    </row>
    <row r="35087">
      <c r="A35087" s="1" t="s">
        <v>121795</v>
      </c>
      <c r="B35087" s="1" t="s">
        <v>121796</v>
      </c>
      <c r="D35087" s="1" t="s">
        <v>121797</v>
      </c>
      <c r="E35087" s="1">
        <v>863205.0</v>
      </c>
      <c r="F35087" s="1" t="s">
        <v>18</v>
      </c>
      <c r="G35087" s="1" t="s">
        <v>1126</v>
      </c>
      <c r="H35087" s="1">
        <v>25.0</v>
      </c>
      <c r="I35087" s="1" t="s">
        <v>1582</v>
      </c>
      <c r="J35087" s="1" t="s">
        <v>1583</v>
      </c>
      <c r="K35087" s="1">
        <v>1.0</v>
      </c>
      <c r="L35087" s="3">
        <v>39326.0</v>
      </c>
      <c r="M35087" s="3">
        <v>40878.0</v>
      </c>
      <c r="N35087" s="3">
        <v>40878.0</v>
      </c>
    </row>
    <row r="35088">
      <c r="A35088" s="1" t="s">
        <v>121798</v>
      </c>
      <c r="B35088" s="1" t="s">
        <v>121799</v>
      </c>
      <c r="C35088" s="2" t="s">
        <v>121800</v>
      </c>
      <c r="D35088" s="1" t="s">
        <v>56</v>
      </c>
      <c r="E35088" s="1">
        <v>4900000.0</v>
      </c>
      <c r="F35088" s="1" t="s">
        <v>18</v>
      </c>
      <c r="G35088" s="1" t="s">
        <v>57</v>
      </c>
      <c r="H35088" s="1" t="s">
        <v>1644</v>
      </c>
      <c r="I35088" s="1" t="s">
        <v>1645</v>
      </c>
      <c r="J35088" s="1" t="s">
        <v>1645</v>
      </c>
      <c r="K35088" s="1">
        <v>9.0</v>
      </c>
      <c r="L35088" s="3">
        <v>35065.0</v>
      </c>
      <c r="M35088" s="3">
        <v>36853.0</v>
      </c>
      <c r="N35088" s="3">
        <v>41452.0</v>
      </c>
    </row>
    <row r="35089">
      <c r="A35089" s="1" t="s">
        <v>121801</v>
      </c>
      <c r="B35089" s="1" t="s">
        <v>121802</v>
      </c>
      <c r="C35089" s="2" t="s">
        <v>121803</v>
      </c>
      <c r="D35089" s="1" t="s">
        <v>42</v>
      </c>
      <c r="E35089" s="1">
        <v>2.84E7</v>
      </c>
      <c r="F35089" s="1" t="s">
        <v>18</v>
      </c>
      <c r="G35089" s="1" t="s">
        <v>25</v>
      </c>
      <c r="H35089" s="1" t="s">
        <v>158</v>
      </c>
      <c r="I35089" s="1" t="s">
        <v>244</v>
      </c>
      <c r="J35089" s="1" t="s">
        <v>1714</v>
      </c>
      <c r="K35089" s="1">
        <v>6.0</v>
      </c>
      <c r="L35089" s="3">
        <v>35431.0</v>
      </c>
      <c r="M35089" s="3">
        <v>39000.0</v>
      </c>
      <c r="N35089" s="3">
        <v>40837.0</v>
      </c>
    </row>
    <row r="35090">
      <c r="A35090" s="1" t="s">
        <v>121804</v>
      </c>
      <c r="B35090" s="1" t="s">
        <v>121805</v>
      </c>
      <c r="C35090" s="2" t="s">
        <v>121806</v>
      </c>
      <c r="D35090" s="1" t="s">
        <v>121807</v>
      </c>
      <c r="E35090" s="1">
        <v>6350000.0</v>
      </c>
      <c r="F35090" s="1" t="s">
        <v>18</v>
      </c>
      <c r="G35090" s="1" t="s">
        <v>25</v>
      </c>
      <c r="H35090" s="1" t="s">
        <v>64</v>
      </c>
      <c r="I35090" s="1" t="s">
        <v>95</v>
      </c>
      <c r="J35090" s="1" t="s">
        <v>95</v>
      </c>
      <c r="K35090" s="1">
        <v>1.0</v>
      </c>
      <c r="M35090" s="3">
        <v>41864.0</v>
      </c>
      <c r="N35090" s="3">
        <v>41864.0</v>
      </c>
    </row>
    <row r="35091">
      <c r="A35091" s="1" t="s">
        <v>121808</v>
      </c>
      <c r="B35091" s="1" t="s">
        <v>121809</v>
      </c>
      <c r="C35091" s="2" t="s">
        <v>121810</v>
      </c>
      <c r="D35091" s="1" t="s">
        <v>11363</v>
      </c>
      <c r="E35091" s="1">
        <v>500000.0</v>
      </c>
      <c r="F35091" s="1" t="s">
        <v>207</v>
      </c>
      <c r="K35091" s="1">
        <v>1.0</v>
      </c>
      <c r="L35091" s="3">
        <v>41791.0</v>
      </c>
      <c r="M35091" s="3">
        <v>42150.0</v>
      </c>
      <c r="N35091" s="3">
        <v>42150.0</v>
      </c>
    </row>
    <row r="35092">
      <c r="A35092" s="1" t="s">
        <v>121811</v>
      </c>
      <c r="B35092" s="1" t="s">
        <v>121812</v>
      </c>
      <c r="C35092" s="2" t="s">
        <v>121813</v>
      </c>
      <c r="D35092" s="1" t="s">
        <v>11469</v>
      </c>
      <c r="E35092" s="1">
        <v>1.0E7</v>
      </c>
      <c r="F35092" s="1" t="s">
        <v>18</v>
      </c>
      <c r="G35092" s="1" t="s">
        <v>19</v>
      </c>
      <c r="H35092" s="1">
        <v>19.0</v>
      </c>
      <c r="I35092" s="1" t="s">
        <v>474</v>
      </c>
      <c r="J35092" s="1" t="s">
        <v>474</v>
      </c>
      <c r="K35092" s="1">
        <v>1.0</v>
      </c>
      <c r="L35092" s="3">
        <v>41640.0</v>
      </c>
      <c r="M35092" s="3">
        <v>42158.0</v>
      </c>
      <c r="N35092" s="3">
        <v>42158.0</v>
      </c>
    </row>
    <row r="35093">
      <c r="A35093" s="1" t="s">
        <v>121814</v>
      </c>
      <c r="B35093" s="1" t="s">
        <v>121815</v>
      </c>
      <c r="C35093" s="2" t="s">
        <v>121816</v>
      </c>
      <c r="D35093" s="1" t="s">
        <v>121817</v>
      </c>
      <c r="E35093" s="1">
        <v>590000.0</v>
      </c>
      <c r="F35093" s="1" t="s">
        <v>18</v>
      </c>
      <c r="G35093" s="1" t="s">
        <v>25</v>
      </c>
      <c r="H35093" s="1" t="s">
        <v>64</v>
      </c>
      <c r="I35093" s="1" t="s">
        <v>65</v>
      </c>
      <c r="J35093" s="1" t="s">
        <v>66</v>
      </c>
      <c r="K35093" s="1">
        <v>3.0</v>
      </c>
      <c r="L35093" s="3">
        <v>40269.0</v>
      </c>
      <c r="M35093" s="3">
        <v>40648.0</v>
      </c>
      <c r="N35093" s="3">
        <v>42064.0</v>
      </c>
    </row>
    <row r="35094">
      <c r="A35094" s="1" t="s">
        <v>121818</v>
      </c>
      <c r="B35094" s="1" t="s">
        <v>121819</v>
      </c>
      <c r="C35094" s="2" t="s">
        <v>121820</v>
      </c>
      <c r="D35094" s="1" t="s">
        <v>5698</v>
      </c>
      <c r="E35094" s="1">
        <v>27000.0</v>
      </c>
      <c r="F35094" s="1" t="s">
        <v>18</v>
      </c>
      <c r="G35094" s="1" t="s">
        <v>638</v>
      </c>
      <c r="H35094" s="1">
        <v>7.0</v>
      </c>
      <c r="I35094" s="1" t="s">
        <v>929</v>
      </c>
      <c r="J35094" s="1" t="s">
        <v>929</v>
      </c>
      <c r="K35094" s="1">
        <v>1.0</v>
      </c>
      <c r="L35094" s="3">
        <v>41275.0</v>
      </c>
      <c r="M35094" s="3">
        <v>41526.0</v>
      </c>
      <c r="N35094" s="3">
        <v>41526.0</v>
      </c>
    </row>
    <row r="35095">
      <c r="A35095" s="1" t="s">
        <v>121821</v>
      </c>
      <c r="B35095" s="1" t="s">
        <v>121822</v>
      </c>
      <c r="C35095" s="2" t="s">
        <v>121823</v>
      </c>
      <c r="D35095" s="1" t="s">
        <v>121824</v>
      </c>
      <c r="E35095" s="1" t="s">
        <v>43</v>
      </c>
      <c r="F35095" s="1" t="s">
        <v>18</v>
      </c>
      <c r="G35095" s="1" t="s">
        <v>699</v>
      </c>
      <c r="H35095" s="1">
        <v>5.0</v>
      </c>
      <c r="I35095" s="1" t="s">
        <v>700</v>
      </c>
      <c r="J35095" s="1" t="s">
        <v>700</v>
      </c>
      <c r="K35095" s="1">
        <v>1.0</v>
      </c>
      <c r="L35095" s="3">
        <v>41640.0</v>
      </c>
      <c r="M35095" s="3">
        <v>41791.0</v>
      </c>
      <c r="N35095" s="3">
        <v>41791.0</v>
      </c>
    </row>
    <row r="35096">
      <c r="A35096" s="1" t="s">
        <v>121825</v>
      </c>
      <c r="B35096" s="1" t="s">
        <v>121826</v>
      </c>
      <c r="C35096" s="2" t="s">
        <v>121827</v>
      </c>
      <c r="D35096" s="1" t="s">
        <v>1247</v>
      </c>
      <c r="E35096" s="1">
        <v>400000.0</v>
      </c>
      <c r="F35096" s="1" t="s">
        <v>18</v>
      </c>
      <c r="G35096" s="1" t="s">
        <v>19</v>
      </c>
      <c r="H35096" s="1">
        <v>19.0</v>
      </c>
      <c r="I35096" s="1" t="s">
        <v>474</v>
      </c>
      <c r="J35096" s="1" t="s">
        <v>474</v>
      </c>
      <c r="K35096" s="1">
        <v>1.0</v>
      </c>
      <c r="L35096" s="3">
        <v>41275.0</v>
      </c>
      <c r="M35096" s="3">
        <v>41647.0</v>
      </c>
      <c r="N35096" s="3">
        <v>41647.0</v>
      </c>
    </row>
    <row r="35097">
      <c r="A35097" s="1" t="s">
        <v>121828</v>
      </c>
      <c r="B35097" s="1" t="s">
        <v>121829</v>
      </c>
      <c r="C35097" s="2" t="s">
        <v>121830</v>
      </c>
      <c r="D35097" s="1" t="s">
        <v>121831</v>
      </c>
      <c r="E35097" s="1">
        <v>2412571.0</v>
      </c>
      <c r="F35097" s="1" t="s">
        <v>18</v>
      </c>
      <c r="G35097" s="1" t="s">
        <v>1126</v>
      </c>
      <c r="H35097" s="1">
        <v>25.0</v>
      </c>
      <c r="I35097" s="1" t="s">
        <v>1294</v>
      </c>
      <c r="J35097" s="1" t="s">
        <v>6841</v>
      </c>
      <c r="K35097" s="1">
        <v>1.0</v>
      </c>
      <c r="L35097" s="3">
        <v>40909.0</v>
      </c>
      <c r="M35097" s="3">
        <v>42034.0</v>
      </c>
      <c r="N35097" s="3">
        <v>42034.0</v>
      </c>
    </row>
    <row r="35098">
      <c r="A35098" s="1" t="s">
        <v>121832</v>
      </c>
      <c r="B35098" s="1" t="s">
        <v>121833</v>
      </c>
      <c r="C35098" s="2" t="s">
        <v>121834</v>
      </c>
      <c r="D35098" s="1" t="s">
        <v>1247</v>
      </c>
      <c r="E35098" s="1">
        <v>3200000.0</v>
      </c>
      <c r="F35098" s="1" t="s">
        <v>18</v>
      </c>
      <c r="G35098" s="1" t="s">
        <v>25</v>
      </c>
      <c r="H35098" s="1" t="s">
        <v>644</v>
      </c>
      <c r="I35098" s="1" t="s">
        <v>645</v>
      </c>
      <c r="J35098" s="1" t="s">
        <v>645</v>
      </c>
      <c r="K35098" s="1">
        <v>1.0</v>
      </c>
      <c r="L35098" s="3">
        <v>41640.0</v>
      </c>
      <c r="M35098" s="3">
        <v>42277.0</v>
      </c>
      <c r="N35098" s="3">
        <v>42277.0</v>
      </c>
    </row>
    <row r="35099">
      <c r="A35099" s="1" t="s">
        <v>121835</v>
      </c>
      <c r="B35099" s="1" t="s">
        <v>121836</v>
      </c>
      <c r="C35099" s="2" t="s">
        <v>121837</v>
      </c>
      <c r="D35099" s="1" t="s">
        <v>3396</v>
      </c>
      <c r="E35099" s="1">
        <v>107500.0</v>
      </c>
      <c r="F35099" s="1" t="s">
        <v>18</v>
      </c>
      <c r="G35099" s="1" t="s">
        <v>25</v>
      </c>
      <c r="H35099" s="1" t="s">
        <v>1352</v>
      </c>
      <c r="I35099" s="1" t="s">
        <v>1353</v>
      </c>
      <c r="J35099" s="1" t="s">
        <v>1353</v>
      </c>
      <c r="K35099" s="1">
        <v>1.0</v>
      </c>
      <c r="L35099" s="3">
        <v>40544.0</v>
      </c>
      <c r="M35099" s="3">
        <v>42003.0</v>
      </c>
      <c r="N35099" s="3">
        <v>42003.0</v>
      </c>
    </row>
    <row r="35100">
      <c r="A35100" s="1" t="s">
        <v>121838</v>
      </c>
      <c r="B35100" s="1" t="s">
        <v>121839</v>
      </c>
      <c r="C35100" s="2" t="s">
        <v>121840</v>
      </c>
      <c r="E35100" s="1" t="s">
        <v>43</v>
      </c>
      <c r="F35100" s="1" t="s">
        <v>18</v>
      </c>
      <c r="K35100" s="1">
        <v>1.0</v>
      </c>
      <c r="L35100" s="3">
        <v>42192.0</v>
      </c>
      <c r="M35100" s="3">
        <v>42314.0</v>
      </c>
      <c r="N35100" s="3">
        <v>42314.0</v>
      </c>
    </row>
    <row r="35101">
      <c r="A35101" s="1" t="s">
        <v>121841</v>
      </c>
      <c r="B35101" s="1" t="s">
        <v>121842</v>
      </c>
      <c r="C35101" s="2" t="s">
        <v>121843</v>
      </c>
      <c r="D35101" s="1" t="s">
        <v>121844</v>
      </c>
      <c r="E35101" s="1" t="s">
        <v>43</v>
      </c>
      <c r="F35101" s="1" t="s">
        <v>18</v>
      </c>
      <c r="K35101" s="1">
        <v>3.0</v>
      </c>
      <c r="L35101" s="3">
        <v>39692.0</v>
      </c>
      <c r="M35101" s="3">
        <v>39692.0</v>
      </c>
      <c r="N35101" s="3">
        <v>39845.0</v>
      </c>
    </row>
    <row r="35102">
      <c r="A35102" s="1" t="s">
        <v>121845</v>
      </c>
      <c r="B35102" s="1" t="s">
        <v>121846</v>
      </c>
      <c r="C35102" s="2" t="s">
        <v>121847</v>
      </c>
      <c r="D35102" s="1" t="s">
        <v>121848</v>
      </c>
      <c r="E35102" s="1" t="s">
        <v>43</v>
      </c>
      <c r="F35102" s="1" t="s">
        <v>18</v>
      </c>
      <c r="G35102" s="1" t="s">
        <v>638</v>
      </c>
      <c r="H35102" s="1">
        <v>7.0</v>
      </c>
      <c r="I35102" s="1" t="s">
        <v>929</v>
      </c>
      <c r="J35102" s="1" t="s">
        <v>929</v>
      </c>
      <c r="K35102" s="1">
        <v>1.0</v>
      </c>
      <c r="L35102" s="3">
        <v>41640.0</v>
      </c>
      <c r="M35102" s="3">
        <v>41671.0</v>
      </c>
      <c r="N35102" s="3">
        <v>41671.0</v>
      </c>
    </row>
    <row r="35103">
      <c r="A35103" s="1" t="s">
        <v>121849</v>
      </c>
      <c r="B35103" s="1" t="s">
        <v>121850</v>
      </c>
      <c r="C35103" s="2" t="s">
        <v>121851</v>
      </c>
      <c r="D35103" s="1" t="s">
        <v>121852</v>
      </c>
      <c r="E35103" s="1">
        <v>7.0E7</v>
      </c>
      <c r="F35103" s="1" t="s">
        <v>113</v>
      </c>
      <c r="G35103" s="1" t="s">
        <v>25</v>
      </c>
      <c r="H35103" s="1" t="s">
        <v>64</v>
      </c>
      <c r="I35103" s="1" t="s">
        <v>65</v>
      </c>
      <c r="J35103" s="1" t="s">
        <v>66</v>
      </c>
      <c r="K35103" s="1">
        <v>5.0</v>
      </c>
      <c r="L35103" s="3">
        <v>38384.0</v>
      </c>
      <c r="M35103" s="3">
        <v>38626.0</v>
      </c>
      <c r="N35103" s="3">
        <v>40532.0</v>
      </c>
    </row>
    <row r="35104">
      <c r="A35104" s="1" t="s">
        <v>121853</v>
      </c>
      <c r="B35104" s="1" t="s">
        <v>121854</v>
      </c>
      <c r="C35104" s="2" t="s">
        <v>121855</v>
      </c>
      <c r="D35104" s="1" t="s">
        <v>786</v>
      </c>
      <c r="E35104" s="1">
        <v>575000.0</v>
      </c>
      <c r="F35104" s="1" t="s">
        <v>18</v>
      </c>
      <c r="G35104" s="1" t="s">
        <v>25</v>
      </c>
      <c r="H35104" s="1" t="s">
        <v>64</v>
      </c>
      <c r="I35104" s="1" t="s">
        <v>65</v>
      </c>
      <c r="J35104" s="1" t="s">
        <v>71</v>
      </c>
      <c r="K35104" s="1">
        <v>1.0</v>
      </c>
      <c r="L35104" s="3">
        <v>42056.0</v>
      </c>
      <c r="M35104" s="3">
        <v>42095.0</v>
      </c>
      <c r="N35104" s="3">
        <v>42095.0</v>
      </c>
    </row>
    <row r="35105">
      <c r="A35105" s="1" t="s">
        <v>121856</v>
      </c>
      <c r="B35105" s="1" t="s">
        <v>121857</v>
      </c>
      <c r="C35105" s="2" t="s">
        <v>121858</v>
      </c>
      <c r="D35105" s="1" t="s">
        <v>121859</v>
      </c>
      <c r="E35105" s="1">
        <v>5346153.0</v>
      </c>
      <c r="F35105" s="1" t="s">
        <v>18</v>
      </c>
      <c r="G35105" s="1" t="s">
        <v>2125</v>
      </c>
      <c r="H35105" s="1">
        <v>13.0</v>
      </c>
      <c r="I35105" s="1" t="s">
        <v>2126</v>
      </c>
      <c r="J35105" s="1" t="s">
        <v>2126</v>
      </c>
      <c r="K35105" s="1">
        <v>2.0</v>
      </c>
      <c r="L35105" s="3">
        <v>40909.0</v>
      </c>
      <c r="M35105" s="3">
        <v>41872.0</v>
      </c>
      <c r="N35105" s="3">
        <v>42123.0</v>
      </c>
    </row>
    <row r="35106">
      <c r="A35106" s="1" t="s">
        <v>121860</v>
      </c>
      <c r="B35106" s="1" t="s">
        <v>121861</v>
      </c>
      <c r="C35106" s="2" t="s">
        <v>121862</v>
      </c>
      <c r="D35106" s="1" t="s">
        <v>264</v>
      </c>
      <c r="E35106" s="1">
        <v>50000.0</v>
      </c>
      <c r="F35106" s="1" t="s">
        <v>18</v>
      </c>
      <c r="G35106" s="1" t="s">
        <v>276</v>
      </c>
      <c r="H35106" s="1">
        <v>17.0</v>
      </c>
      <c r="I35106" s="1" t="s">
        <v>464</v>
      </c>
      <c r="J35106" s="1" t="s">
        <v>464</v>
      </c>
      <c r="K35106" s="1">
        <v>1.0</v>
      </c>
      <c r="L35106" s="3">
        <v>40422.0</v>
      </c>
      <c r="M35106" s="3">
        <v>40603.0</v>
      </c>
      <c r="N35106" s="3">
        <v>40603.0</v>
      </c>
    </row>
    <row r="35107">
      <c r="A35107" s="1" t="s">
        <v>121863</v>
      </c>
      <c r="B35107" s="1" t="s">
        <v>121864</v>
      </c>
      <c r="C35107" s="2" t="s">
        <v>121865</v>
      </c>
      <c r="D35107" s="1" t="s">
        <v>121866</v>
      </c>
      <c r="E35107" s="1">
        <v>30000.0</v>
      </c>
      <c r="F35107" s="1" t="s">
        <v>207</v>
      </c>
      <c r="G35107" s="1" t="s">
        <v>1138</v>
      </c>
      <c r="H35107" s="1">
        <v>27.0</v>
      </c>
      <c r="I35107" s="1" t="s">
        <v>1745</v>
      </c>
      <c r="J35107" s="1" t="s">
        <v>1746</v>
      </c>
      <c r="K35107" s="1">
        <v>1.0</v>
      </c>
      <c r="L35107" s="3">
        <v>41644.0</v>
      </c>
      <c r="M35107" s="3">
        <v>41861.0</v>
      </c>
      <c r="N35107" s="3">
        <v>41861.0</v>
      </c>
    </row>
    <row r="35108">
      <c r="A35108" s="1" t="s">
        <v>121867</v>
      </c>
      <c r="B35108" s="1" t="s">
        <v>121868</v>
      </c>
      <c r="C35108" s="2" t="s">
        <v>121869</v>
      </c>
      <c r="D35108" s="1" t="s">
        <v>121870</v>
      </c>
      <c r="E35108" s="1">
        <v>2400000.0</v>
      </c>
      <c r="F35108" s="1" t="s">
        <v>18</v>
      </c>
      <c r="G35108" s="1" t="s">
        <v>25</v>
      </c>
      <c r="H35108" s="1" t="s">
        <v>106</v>
      </c>
      <c r="I35108" s="1" t="s">
        <v>107</v>
      </c>
      <c r="J35108" s="1" t="s">
        <v>108</v>
      </c>
      <c r="K35108" s="1">
        <v>2.0</v>
      </c>
      <c r="L35108" s="3">
        <v>39904.0</v>
      </c>
      <c r="M35108" s="3">
        <v>41131.0</v>
      </c>
      <c r="N35108" s="3">
        <v>41408.0</v>
      </c>
    </row>
    <row r="35109">
      <c r="A35109" s="1" t="s">
        <v>121871</v>
      </c>
      <c r="B35109" s="1" t="s">
        <v>121872</v>
      </c>
      <c r="C35109" s="2" t="s">
        <v>121873</v>
      </c>
      <c r="D35109" s="1" t="s">
        <v>121874</v>
      </c>
      <c r="E35109" s="1">
        <v>870000.0</v>
      </c>
      <c r="F35109" s="1" t="s">
        <v>18</v>
      </c>
      <c r="G35109" s="1" t="s">
        <v>699</v>
      </c>
      <c r="H35109" s="1">
        <v>5.0</v>
      </c>
      <c r="I35109" s="1" t="s">
        <v>700</v>
      </c>
      <c r="J35109" s="1" t="s">
        <v>700</v>
      </c>
      <c r="K35109" s="1">
        <v>1.0</v>
      </c>
      <c r="L35109" s="3">
        <v>41275.0</v>
      </c>
      <c r="M35109" s="3">
        <v>41949.0</v>
      </c>
      <c r="N35109" s="3">
        <v>41949.0</v>
      </c>
    </row>
    <row r="35110">
      <c r="A35110" s="1" t="s">
        <v>121875</v>
      </c>
      <c r="B35110" s="1" t="s">
        <v>121876</v>
      </c>
      <c r="C35110" s="2" t="s">
        <v>121877</v>
      </c>
      <c r="D35110" s="1" t="s">
        <v>62211</v>
      </c>
      <c r="E35110" s="1">
        <v>3000000.0</v>
      </c>
      <c r="F35110" s="1" t="s">
        <v>18</v>
      </c>
      <c r="G35110" s="1" t="s">
        <v>25</v>
      </c>
      <c r="H35110" s="1" t="s">
        <v>106</v>
      </c>
      <c r="I35110" s="1" t="s">
        <v>107</v>
      </c>
      <c r="J35110" s="1" t="s">
        <v>108</v>
      </c>
      <c r="K35110" s="1">
        <v>3.0</v>
      </c>
      <c r="L35110" s="3">
        <v>41275.0</v>
      </c>
      <c r="M35110" s="3">
        <v>40634.0</v>
      </c>
      <c r="N35110" s="3">
        <v>41981.0</v>
      </c>
    </row>
    <row r="35111">
      <c r="A35111" s="1" t="s">
        <v>121878</v>
      </c>
      <c r="B35111" s="1" t="s">
        <v>121879</v>
      </c>
      <c r="C35111" s="2" t="s">
        <v>121880</v>
      </c>
      <c r="D35111" s="1" t="s">
        <v>42</v>
      </c>
      <c r="E35111" s="1">
        <v>10000.0</v>
      </c>
      <c r="F35111" s="1" t="s">
        <v>18</v>
      </c>
      <c r="G35111" s="1" t="s">
        <v>25</v>
      </c>
      <c r="H35111" s="1" t="s">
        <v>64</v>
      </c>
      <c r="I35111" s="1" t="s">
        <v>65</v>
      </c>
      <c r="J35111" s="1" t="s">
        <v>71</v>
      </c>
      <c r="K35111" s="1">
        <v>1.0</v>
      </c>
      <c r="L35111" s="3">
        <v>39448.0</v>
      </c>
      <c r="M35111" s="3">
        <v>39973.0</v>
      </c>
      <c r="N35111" s="3">
        <v>39973.0</v>
      </c>
    </row>
    <row r="35112">
      <c r="A35112" s="1" t="s">
        <v>121881</v>
      </c>
      <c r="B35112" s="1" t="s">
        <v>121882</v>
      </c>
      <c r="C35112" s="2" t="s">
        <v>121883</v>
      </c>
      <c r="D35112" s="1" t="s">
        <v>121884</v>
      </c>
      <c r="E35112" s="1" t="s">
        <v>43</v>
      </c>
      <c r="F35112" s="1" t="s">
        <v>18</v>
      </c>
      <c r="G35112" s="1" t="s">
        <v>25</v>
      </c>
      <c r="H35112" s="1" t="s">
        <v>808</v>
      </c>
      <c r="I35112" s="1" t="s">
        <v>809</v>
      </c>
      <c r="J35112" s="1" t="s">
        <v>810</v>
      </c>
      <c r="K35112" s="1">
        <v>1.0</v>
      </c>
      <c r="L35112" s="3">
        <v>40603.0</v>
      </c>
      <c r="M35112" s="3">
        <v>40848.0</v>
      </c>
      <c r="N35112" s="3">
        <v>40848.0</v>
      </c>
    </row>
    <row r="35113">
      <c r="A35113" s="1" t="s">
        <v>121885</v>
      </c>
      <c r="B35113" s="1" t="s">
        <v>121886</v>
      </c>
      <c r="C35113" s="2" t="s">
        <v>121887</v>
      </c>
      <c r="D35113" s="1" t="s">
        <v>121888</v>
      </c>
      <c r="E35113" s="1">
        <v>1.82E7</v>
      </c>
      <c r="F35113" s="1" t="s">
        <v>18</v>
      </c>
      <c r="G35113" s="1" t="s">
        <v>25</v>
      </c>
      <c r="H35113" s="1" t="s">
        <v>64</v>
      </c>
      <c r="I35113" s="1" t="s">
        <v>65</v>
      </c>
      <c r="J35113" s="1" t="s">
        <v>71</v>
      </c>
      <c r="K35113" s="1">
        <v>4.0</v>
      </c>
      <c r="L35113" s="3">
        <v>40969.0</v>
      </c>
      <c r="M35113" s="3">
        <v>41275.0</v>
      </c>
      <c r="N35113" s="3">
        <v>42090.0</v>
      </c>
    </row>
    <row r="35114">
      <c r="A35114" s="1" t="s">
        <v>121889</v>
      </c>
      <c r="B35114" s="1" t="s">
        <v>121890</v>
      </c>
      <c r="D35114" s="1" t="s">
        <v>121891</v>
      </c>
      <c r="E35114" s="1">
        <v>472875.0</v>
      </c>
      <c r="F35114" s="1" t="s">
        <v>18</v>
      </c>
      <c r="K35114" s="1">
        <v>1.0</v>
      </c>
      <c r="M35114" s="3">
        <v>41934.0</v>
      </c>
      <c r="N35114" s="3">
        <v>41934.0</v>
      </c>
    </row>
    <row r="35115">
      <c r="A35115" s="1" t="s">
        <v>121892</v>
      </c>
      <c r="B35115" s="1" t="s">
        <v>121893</v>
      </c>
      <c r="C35115" s="2" t="s">
        <v>121894</v>
      </c>
      <c r="D35115" s="1" t="s">
        <v>121895</v>
      </c>
      <c r="E35115" s="1">
        <v>350769.0</v>
      </c>
      <c r="F35115" s="1" t="s">
        <v>18</v>
      </c>
      <c r="G35115" s="1" t="s">
        <v>222</v>
      </c>
      <c r="H35115" s="1">
        <v>7.0</v>
      </c>
      <c r="I35115" s="1" t="s">
        <v>293</v>
      </c>
      <c r="J35115" s="1" t="s">
        <v>7658</v>
      </c>
      <c r="K35115" s="1">
        <v>1.0</v>
      </c>
      <c r="L35115" s="3">
        <v>41333.0</v>
      </c>
      <c r="M35115" s="3">
        <v>41481.0</v>
      </c>
      <c r="N35115" s="3">
        <v>41481.0</v>
      </c>
    </row>
    <row r="35116">
      <c r="A35116" s="1" t="s">
        <v>121896</v>
      </c>
      <c r="B35116" s="2" t="s">
        <v>121897</v>
      </c>
      <c r="C35116" s="2" t="s">
        <v>121898</v>
      </c>
      <c r="D35116" s="1" t="s">
        <v>121899</v>
      </c>
      <c r="E35116" s="1">
        <v>400000.0</v>
      </c>
      <c r="F35116" s="1" t="s">
        <v>18</v>
      </c>
      <c r="G35116" s="1" t="s">
        <v>25</v>
      </c>
      <c r="H35116" s="1" t="s">
        <v>89</v>
      </c>
      <c r="I35116" s="1" t="s">
        <v>90</v>
      </c>
      <c r="J35116" s="1" t="s">
        <v>90</v>
      </c>
      <c r="K35116" s="1">
        <v>1.0</v>
      </c>
      <c r="L35116" s="3">
        <v>40544.0</v>
      </c>
      <c r="M35116" s="3">
        <v>41515.0</v>
      </c>
      <c r="N35116" s="3">
        <v>41515.0</v>
      </c>
    </row>
    <row r="35117">
      <c r="A35117" s="1" t="s">
        <v>121900</v>
      </c>
      <c r="B35117" s="1" t="s">
        <v>121901</v>
      </c>
      <c r="C35117" s="2" t="s">
        <v>121902</v>
      </c>
      <c r="D35117" s="1" t="s">
        <v>424</v>
      </c>
      <c r="E35117" s="1" t="s">
        <v>43</v>
      </c>
      <c r="F35117" s="1" t="s">
        <v>18</v>
      </c>
      <c r="G35117" s="1" t="s">
        <v>37</v>
      </c>
      <c r="H35117" s="1">
        <v>23.0</v>
      </c>
      <c r="I35117" s="1" t="s">
        <v>182</v>
      </c>
      <c r="J35117" s="1" t="s">
        <v>182</v>
      </c>
      <c r="K35117" s="1">
        <v>2.0</v>
      </c>
      <c r="M35117" s="3">
        <v>42069.0</v>
      </c>
      <c r="N35117" s="3">
        <v>42191.0</v>
      </c>
    </row>
    <row r="35118">
      <c r="A35118" s="1" t="s">
        <v>121903</v>
      </c>
      <c r="B35118" s="1" t="s">
        <v>121904</v>
      </c>
      <c r="C35118" s="2" t="s">
        <v>121905</v>
      </c>
      <c r="D35118" s="1" t="s">
        <v>121906</v>
      </c>
      <c r="E35118" s="1">
        <v>15000.0</v>
      </c>
      <c r="F35118" s="1" t="s">
        <v>18</v>
      </c>
      <c r="G35118" s="1" t="s">
        <v>128</v>
      </c>
      <c r="H35118" s="1" t="s">
        <v>129</v>
      </c>
      <c r="I35118" s="1" t="s">
        <v>130</v>
      </c>
      <c r="J35118" s="1" t="s">
        <v>130</v>
      </c>
      <c r="K35118" s="1">
        <v>1.0</v>
      </c>
      <c r="L35118" s="3">
        <v>41569.0</v>
      </c>
      <c r="M35118" s="3">
        <v>41713.0</v>
      </c>
      <c r="N35118" s="3">
        <v>41713.0</v>
      </c>
    </row>
    <row r="35119">
      <c r="A35119" s="1" t="s">
        <v>121907</v>
      </c>
      <c r="B35119" s="1" t="s">
        <v>121908</v>
      </c>
      <c r="C35119" s="2" t="s">
        <v>121909</v>
      </c>
      <c r="D35119" s="1" t="s">
        <v>94</v>
      </c>
      <c r="E35119" s="1">
        <v>5.0E7</v>
      </c>
      <c r="F35119" s="1" t="s">
        <v>18</v>
      </c>
      <c r="G35119" s="1" t="s">
        <v>37</v>
      </c>
      <c r="H35119" s="1">
        <v>7.0</v>
      </c>
      <c r="I35119" s="1" t="s">
        <v>38165</v>
      </c>
      <c r="J35119" s="1" t="s">
        <v>38165</v>
      </c>
      <c r="K35119" s="1">
        <v>3.0</v>
      </c>
      <c r="L35119" s="3">
        <v>41365.0</v>
      </c>
      <c r="M35119" s="3">
        <v>41365.0</v>
      </c>
      <c r="N35119" s="3">
        <v>41814.0</v>
      </c>
    </row>
    <row r="35120">
      <c r="A35120" s="1" t="s">
        <v>121910</v>
      </c>
      <c r="B35120" s="1" t="s">
        <v>121911</v>
      </c>
      <c r="C35120" s="2" t="s">
        <v>121912</v>
      </c>
      <c r="D35120" s="1" t="s">
        <v>544</v>
      </c>
      <c r="E35120" s="1">
        <v>52500.0</v>
      </c>
      <c r="F35120" s="1" t="s">
        <v>18</v>
      </c>
      <c r="G35120" s="1" t="s">
        <v>76</v>
      </c>
      <c r="H35120" s="1">
        <v>12.0</v>
      </c>
      <c r="I35120" s="1" t="s">
        <v>77</v>
      </c>
      <c r="J35120" s="1" t="s">
        <v>77</v>
      </c>
      <c r="K35120" s="1">
        <v>2.0</v>
      </c>
      <c r="M35120" s="3">
        <v>41215.0</v>
      </c>
      <c r="N35120" s="3">
        <v>41974.0</v>
      </c>
    </row>
    <row r="35121">
      <c r="A35121" s="1" t="s">
        <v>121913</v>
      </c>
      <c r="B35121" s="1" t="s">
        <v>121914</v>
      </c>
      <c r="C35121" s="2" t="s">
        <v>121915</v>
      </c>
      <c r="D35121" s="1" t="s">
        <v>121916</v>
      </c>
      <c r="E35121" s="1">
        <v>13160.0</v>
      </c>
      <c r="F35121" s="1" t="s">
        <v>18</v>
      </c>
      <c r="G35121" s="1" t="s">
        <v>57</v>
      </c>
      <c r="H35121" s="1" t="s">
        <v>202</v>
      </c>
      <c r="I35121" s="1" t="s">
        <v>203</v>
      </c>
      <c r="J35121" s="1" t="s">
        <v>203</v>
      </c>
      <c r="K35121" s="1">
        <v>1.0</v>
      </c>
      <c r="L35121" s="3">
        <v>41609.0</v>
      </c>
      <c r="M35121" s="3">
        <v>41708.0</v>
      </c>
      <c r="N35121" s="3">
        <v>41708.0</v>
      </c>
    </row>
    <row r="35122">
      <c r="A35122" s="1" t="s">
        <v>121917</v>
      </c>
      <c r="B35122" s="1" t="s">
        <v>121918</v>
      </c>
      <c r="C35122" s="2" t="s">
        <v>121919</v>
      </c>
      <c r="D35122" s="1" t="s">
        <v>121920</v>
      </c>
      <c r="E35122" s="1">
        <v>1814010.0</v>
      </c>
      <c r="F35122" s="1" t="s">
        <v>18</v>
      </c>
      <c r="G35122" s="1" t="s">
        <v>25</v>
      </c>
      <c r="H35122" s="1" t="s">
        <v>44</v>
      </c>
      <c r="I35122" s="1" t="s">
        <v>282</v>
      </c>
      <c r="J35122" s="1" t="s">
        <v>282</v>
      </c>
      <c r="K35122" s="1">
        <v>2.0</v>
      </c>
      <c r="L35122" s="3">
        <v>40909.0</v>
      </c>
      <c r="M35122" s="3">
        <v>41849.0</v>
      </c>
      <c r="N35122" s="3">
        <v>42170.0</v>
      </c>
    </row>
    <row r="35123">
      <c r="A35123" s="1" t="s">
        <v>121921</v>
      </c>
      <c r="B35123" s="1" t="s">
        <v>121922</v>
      </c>
      <c r="C35123" s="2" t="s">
        <v>121923</v>
      </c>
      <c r="D35123" s="1" t="s">
        <v>121924</v>
      </c>
      <c r="E35123" s="1">
        <v>16787.0</v>
      </c>
      <c r="F35123" s="1" t="s">
        <v>18</v>
      </c>
      <c r="G35123" s="1" t="s">
        <v>347</v>
      </c>
      <c r="H35123" s="1">
        <v>7.0</v>
      </c>
      <c r="I35123" s="1" t="s">
        <v>762</v>
      </c>
      <c r="J35123" s="1" t="s">
        <v>17123</v>
      </c>
      <c r="K35123" s="1">
        <v>1.0</v>
      </c>
      <c r="L35123" s="3">
        <v>41456.0</v>
      </c>
      <c r="M35123" s="3">
        <v>42064.0</v>
      </c>
      <c r="N35123" s="3">
        <v>42064.0</v>
      </c>
    </row>
    <row r="35124">
      <c r="A35124" s="1" t="s">
        <v>121925</v>
      </c>
      <c r="B35124" s="1" t="s">
        <v>121926</v>
      </c>
      <c r="C35124" s="2" t="s">
        <v>121927</v>
      </c>
      <c r="D35124" s="1" t="s">
        <v>42</v>
      </c>
      <c r="E35124" s="1" t="s">
        <v>43</v>
      </c>
      <c r="F35124" s="1" t="s">
        <v>18</v>
      </c>
      <c r="K35124" s="1">
        <v>1.0</v>
      </c>
      <c r="M35124" s="3">
        <v>39448.0</v>
      </c>
      <c r="N35124" s="3">
        <v>39448.0</v>
      </c>
    </row>
    <row r="35125">
      <c r="A35125" s="1" t="s">
        <v>121928</v>
      </c>
      <c r="B35125" s="2" t="s">
        <v>121929</v>
      </c>
      <c r="C35125" s="2" t="s">
        <v>121930</v>
      </c>
      <c r="E35125" s="1">
        <v>1.08E7</v>
      </c>
      <c r="F35125" s="1" t="s">
        <v>207</v>
      </c>
      <c r="K35125" s="1">
        <v>1.0</v>
      </c>
      <c r="M35125" s="3">
        <v>36556.0</v>
      </c>
      <c r="N35125" s="3">
        <v>36556.0</v>
      </c>
    </row>
    <row r="35126">
      <c r="A35126" s="1" t="s">
        <v>121931</v>
      </c>
      <c r="B35126" s="1" t="s">
        <v>121932</v>
      </c>
      <c r="C35126" s="2" t="s">
        <v>121933</v>
      </c>
      <c r="D35126" s="1" t="s">
        <v>121934</v>
      </c>
      <c r="E35126" s="1">
        <v>25000.0</v>
      </c>
      <c r="F35126" s="1" t="s">
        <v>207</v>
      </c>
      <c r="G35126" s="1" t="s">
        <v>25</v>
      </c>
      <c r="H35126" s="1" t="s">
        <v>64</v>
      </c>
      <c r="I35126" s="1" t="s">
        <v>65</v>
      </c>
      <c r="J35126" s="1" t="s">
        <v>71</v>
      </c>
      <c r="K35126" s="1">
        <v>1.0</v>
      </c>
      <c r="L35126" s="3">
        <v>41000.0</v>
      </c>
      <c r="M35126" s="3">
        <v>41000.0</v>
      </c>
      <c r="N35126" s="3">
        <v>41000.0</v>
      </c>
    </row>
    <row r="35127">
      <c r="A35127" s="1" t="s">
        <v>121935</v>
      </c>
      <c r="B35127" s="1" t="s">
        <v>121936</v>
      </c>
      <c r="C35127" s="2" t="s">
        <v>121937</v>
      </c>
      <c r="D35127" s="1" t="s">
        <v>121938</v>
      </c>
      <c r="E35127" s="1">
        <v>380000.0</v>
      </c>
      <c r="F35127" s="1" t="s">
        <v>18</v>
      </c>
      <c r="G35127" s="1" t="s">
        <v>2318</v>
      </c>
      <c r="H35127" s="1">
        <v>4.0</v>
      </c>
      <c r="I35127" s="1" t="s">
        <v>8862</v>
      </c>
      <c r="J35127" s="1" t="s">
        <v>8862</v>
      </c>
      <c r="K35127" s="1">
        <v>1.0</v>
      </c>
      <c r="L35127" s="3">
        <v>40603.0</v>
      </c>
      <c r="M35127" s="3">
        <v>41400.0</v>
      </c>
      <c r="N35127" s="3">
        <v>41400.0</v>
      </c>
    </row>
    <row r="35128">
      <c r="A35128" s="1" t="s">
        <v>121939</v>
      </c>
      <c r="B35128" s="1" t="s">
        <v>121940</v>
      </c>
      <c r="C35128" s="2" t="s">
        <v>121941</v>
      </c>
      <c r="D35128" s="1" t="s">
        <v>264</v>
      </c>
      <c r="E35128" s="1">
        <v>500000.0</v>
      </c>
      <c r="F35128" s="1" t="s">
        <v>18</v>
      </c>
      <c r="K35128" s="1">
        <v>1.0</v>
      </c>
      <c r="M35128" s="3">
        <v>41338.0</v>
      </c>
      <c r="N35128" s="3">
        <v>41338.0</v>
      </c>
    </row>
    <row r="35129">
      <c r="A35129" s="1" t="s">
        <v>121942</v>
      </c>
      <c r="B35129" s="1" t="s">
        <v>121943</v>
      </c>
      <c r="C35129" s="2" t="s">
        <v>121944</v>
      </c>
      <c r="D35129" s="1" t="s">
        <v>121945</v>
      </c>
      <c r="E35129" s="1">
        <v>100000.0</v>
      </c>
      <c r="F35129" s="1" t="s">
        <v>18</v>
      </c>
      <c r="K35129" s="1">
        <v>1.0</v>
      </c>
      <c r="L35129" s="3">
        <v>39973.0</v>
      </c>
      <c r="M35129" s="3">
        <v>41612.0</v>
      </c>
      <c r="N35129" s="3">
        <v>41612.0</v>
      </c>
    </row>
    <row r="35130">
      <c r="A35130" s="1" t="s">
        <v>121946</v>
      </c>
      <c r="B35130" s="1" t="s">
        <v>121947</v>
      </c>
      <c r="C35130" s="2" t="s">
        <v>121948</v>
      </c>
      <c r="D35130" s="1" t="s">
        <v>121949</v>
      </c>
      <c r="E35130" s="1">
        <v>400000.0</v>
      </c>
      <c r="F35130" s="1" t="s">
        <v>18</v>
      </c>
      <c r="G35130" s="1" t="s">
        <v>25</v>
      </c>
      <c r="H35130" s="1" t="s">
        <v>64</v>
      </c>
      <c r="I35130" s="1" t="s">
        <v>1221</v>
      </c>
      <c r="J35130" s="1" t="s">
        <v>1221</v>
      </c>
      <c r="K35130" s="1">
        <v>1.0</v>
      </c>
      <c r="L35130" s="3">
        <v>41763.0</v>
      </c>
      <c r="M35130" s="3">
        <v>41985.0</v>
      </c>
      <c r="N35130" s="3">
        <v>41985.0</v>
      </c>
    </row>
    <row r="35131">
      <c r="A35131" s="1" t="s">
        <v>121950</v>
      </c>
      <c r="B35131" s="2" t="s">
        <v>121951</v>
      </c>
      <c r="C35131" s="2" t="s">
        <v>121952</v>
      </c>
      <c r="D35131" s="1" t="s">
        <v>121953</v>
      </c>
      <c r="E35131" s="1" t="s">
        <v>43</v>
      </c>
      <c r="F35131" s="1" t="s">
        <v>18</v>
      </c>
      <c r="K35131" s="1">
        <v>1.0</v>
      </c>
      <c r="M35131" s="3">
        <v>40027.0</v>
      </c>
      <c r="N35131" s="3">
        <v>40027.0</v>
      </c>
    </row>
    <row r="35132">
      <c r="A35132" s="1" t="s">
        <v>121954</v>
      </c>
      <c r="B35132" s="2" t="s">
        <v>121955</v>
      </c>
      <c r="C35132" s="2" t="s">
        <v>121956</v>
      </c>
      <c r="D35132" s="1" t="s">
        <v>26042</v>
      </c>
      <c r="E35132" s="1">
        <v>1800000.0</v>
      </c>
      <c r="F35132" s="1" t="s">
        <v>113</v>
      </c>
      <c r="G35132" s="1" t="s">
        <v>25</v>
      </c>
      <c r="H35132" s="1" t="s">
        <v>64</v>
      </c>
      <c r="I35132" s="1" t="s">
        <v>65</v>
      </c>
      <c r="J35132" s="1" t="s">
        <v>71</v>
      </c>
      <c r="K35132" s="1">
        <v>2.0</v>
      </c>
      <c r="L35132" s="3">
        <v>40179.0</v>
      </c>
      <c r="M35132" s="3">
        <v>40243.0</v>
      </c>
      <c r="N35132" s="3">
        <v>40734.0</v>
      </c>
    </row>
    <row r="35133">
      <c r="A35133" s="1" t="s">
        <v>121957</v>
      </c>
      <c r="B35133" s="2" t="s">
        <v>121958</v>
      </c>
      <c r="C35133" s="2" t="s">
        <v>121959</v>
      </c>
      <c r="D35133" s="1" t="s">
        <v>121960</v>
      </c>
      <c r="E35133" s="1">
        <v>1271800.0</v>
      </c>
      <c r="F35133" s="1" t="s">
        <v>18</v>
      </c>
      <c r="G35133" s="1" t="s">
        <v>638</v>
      </c>
      <c r="H35133" s="1">
        <v>7.0</v>
      </c>
      <c r="I35133" s="1" t="s">
        <v>24830</v>
      </c>
      <c r="J35133" s="1" t="s">
        <v>24831</v>
      </c>
      <c r="K35133" s="1">
        <v>3.0</v>
      </c>
      <c r="L35133" s="3">
        <v>39814.0</v>
      </c>
      <c r="M35133" s="3">
        <v>40821.0</v>
      </c>
      <c r="N35133" s="3">
        <v>41934.0</v>
      </c>
    </row>
    <row r="35134">
      <c r="A35134" s="1" t="s">
        <v>121961</v>
      </c>
      <c r="B35134" s="1" t="s">
        <v>121962</v>
      </c>
      <c r="C35134" s="2" t="s">
        <v>121963</v>
      </c>
      <c r="D35134" s="1" t="s">
        <v>42</v>
      </c>
      <c r="E35134" s="1">
        <v>3000000.0</v>
      </c>
      <c r="F35134" s="1" t="s">
        <v>18</v>
      </c>
      <c r="G35134" s="1" t="s">
        <v>25</v>
      </c>
      <c r="H35134" s="1" t="s">
        <v>64</v>
      </c>
      <c r="I35134" s="1" t="s">
        <v>1221</v>
      </c>
      <c r="J35134" s="1" t="s">
        <v>1221</v>
      </c>
      <c r="K35134" s="1">
        <v>1.0</v>
      </c>
      <c r="L35134" s="3">
        <v>37987.0</v>
      </c>
      <c r="M35134" s="3">
        <v>39323.0</v>
      </c>
      <c r="N35134" s="3">
        <v>39323.0</v>
      </c>
    </row>
    <row r="35135">
      <c r="A35135" s="1" t="s">
        <v>121964</v>
      </c>
      <c r="B35135" s="1" t="s">
        <v>121965</v>
      </c>
      <c r="C35135" s="2" t="s">
        <v>121966</v>
      </c>
      <c r="D35135" s="1" t="s">
        <v>121967</v>
      </c>
      <c r="E35135" s="1">
        <v>5000.0</v>
      </c>
      <c r="F35135" s="1" t="s">
        <v>18</v>
      </c>
      <c r="G35135" s="1" t="s">
        <v>25</v>
      </c>
      <c r="H35135" s="1" t="s">
        <v>106</v>
      </c>
      <c r="I35135" s="1" t="s">
        <v>17324</v>
      </c>
      <c r="J35135" s="1" t="s">
        <v>17324</v>
      </c>
      <c r="K35135" s="1">
        <v>1.0</v>
      </c>
      <c r="M35135" s="3">
        <v>40640.0</v>
      </c>
      <c r="N35135" s="3">
        <v>40640.0</v>
      </c>
    </row>
    <row r="35136">
      <c r="A35136" s="1" t="s">
        <v>121968</v>
      </c>
      <c r="B35136" s="1" t="s">
        <v>121969</v>
      </c>
      <c r="C35136" s="2" t="s">
        <v>121970</v>
      </c>
      <c r="D35136" s="1" t="s">
        <v>121971</v>
      </c>
      <c r="E35136" s="1">
        <v>225000.0</v>
      </c>
      <c r="F35136" s="1" t="s">
        <v>18</v>
      </c>
      <c r="G35136" s="1" t="s">
        <v>552</v>
      </c>
      <c r="H35136" s="1">
        <v>60.0</v>
      </c>
      <c r="I35136" s="1" t="s">
        <v>5648</v>
      </c>
      <c r="J35136" s="1" t="s">
        <v>5648</v>
      </c>
      <c r="K35136" s="1">
        <v>2.0</v>
      </c>
      <c r="L35136" s="3">
        <v>41255.0</v>
      </c>
      <c r="M35136" s="3">
        <v>41284.0</v>
      </c>
      <c r="N35136" s="3">
        <v>41640.0</v>
      </c>
    </row>
    <row r="35137">
      <c r="A35137" s="1" t="s">
        <v>121972</v>
      </c>
      <c r="B35137" s="1" t="s">
        <v>8713</v>
      </c>
      <c r="C35137" s="2" t="s">
        <v>121973</v>
      </c>
      <c r="D35137" s="1" t="s">
        <v>58237</v>
      </c>
      <c r="E35137" s="1">
        <v>3729074.0</v>
      </c>
      <c r="F35137" s="1" t="s">
        <v>18</v>
      </c>
      <c r="G35137" s="1" t="s">
        <v>25</v>
      </c>
      <c r="H35137" s="1" t="s">
        <v>26</v>
      </c>
      <c r="I35137" s="1" t="s">
        <v>7745</v>
      </c>
      <c r="J35137" s="1" t="s">
        <v>100</v>
      </c>
      <c r="K35137" s="1">
        <v>2.0</v>
      </c>
      <c r="L35137" s="3">
        <v>40903.0</v>
      </c>
      <c r="M35137" s="3">
        <v>41465.0</v>
      </c>
      <c r="N35137" s="3">
        <v>41794.0</v>
      </c>
    </row>
    <row r="35138">
      <c r="A35138" s="1" t="s">
        <v>121974</v>
      </c>
      <c r="B35138" s="1" t="s">
        <v>121975</v>
      </c>
      <c r="C35138" s="2" t="s">
        <v>121976</v>
      </c>
      <c r="D35138" s="1" t="s">
        <v>69194</v>
      </c>
      <c r="E35138" s="1">
        <v>60000.0</v>
      </c>
      <c r="F35138" s="1" t="s">
        <v>18</v>
      </c>
      <c r="G35138" s="1" t="s">
        <v>222</v>
      </c>
      <c r="H35138" s="1">
        <v>7.0</v>
      </c>
      <c r="I35138" s="1" t="s">
        <v>293</v>
      </c>
      <c r="J35138" s="1" t="s">
        <v>5989</v>
      </c>
      <c r="K35138" s="1">
        <v>1.0</v>
      </c>
      <c r="L35138" s="3">
        <v>40602.0</v>
      </c>
      <c r="M35138" s="3">
        <v>40786.0</v>
      </c>
      <c r="N35138" s="3">
        <v>40786.0</v>
      </c>
    </row>
    <row r="35139">
      <c r="A35139" s="1" t="s">
        <v>121977</v>
      </c>
      <c r="B35139" s="1" t="s">
        <v>121978</v>
      </c>
      <c r="C35139" s="2" t="s">
        <v>121979</v>
      </c>
      <c r="D35139" s="1" t="s">
        <v>69644</v>
      </c>
      <c r="E35139" s="1">
        <v>250000.0</v>
      </c>
      <c r="F35139" s="1" t="s">
        <v>18</v>
      </c>
      <c r="G35139" s="1" t="s">
        <v>25</v>
      </c>
      <c r="H35139" s="1" t="s">
        <v>64</v>
      </c>
      <c r="I35139" s="1" t="s">
        <v>65</v>
      </c>
      <c r="J35139" s="1" t="s">
        <v>66</v>
      </c>
      <c r="K35139" s="1">
        <v>1.0</v>
      </c>
      <c r="L35139" s="3">
        <v>41962.0</v>
      </c>
      <c r="M35139" s="3">
        <v>41974.0</v>
      </c>
      <c r="N35139" s="3">
        <v>41974.0</v>
      </c>
    </row>
    <row r="35140">
      <c r="A35140" s="1" t="s">
        <v>121980</v>
      </c>
      <c r="B35140" s="1" t="s">
        <v>121981</v>
      </c>
      <c r="C35140" s="2" t="s">
        <v>121982</v>
      </c>
      <c r="D35140" s="1" t="s">
        <v>424</v>
      </c>
      <c r="E35140" s="1">
        <v>1.315E7</v>
      </c>
      <c r="F35140" s="1" t="s">
        <v>207</v>
      </c>
      <c r="G35140" s="1" t="s">
        <v>25</v>
      </c>
      <c r="H35140" s="1" t="s">
        <v>972</v>
      </c>
      <c r="I35140" s="1" t="s">
        <v>973</v>
      </c>
      <c r="J35140" s="1" t="s">
        <v>973</v>
      </c>
      <c r="K35140" s="1">
        <v>2.0</v>
      </c>
      <c r="L35140" s="3">
        <v>40452.0</v>
      </c>
      <c r="M35140" s="3">
        <v>39659.0</v>
      </c>
      <c r="N35140" s="3">
        <v>40497.0</v>
      </c>
    </row>
    <row r="35141">
      <c r="A35141" s="1" t="s">
        <v>121983</v>
      </c>
      <c r="B35141" s="1" t="s">
        <v>121984</v>
      </c>
      <c r="C35141" s="2" t="s">
        <v>121985</v>
      </c>
      <c r="D35141" s="1" t="s">
        <v>121986</v>
      </c>
      <c r="E35141" s="1" t="s">
        <v>43</v>
      </c>
      <c r="F35141" s="1" t="s">
        <v>18</v>
      </c>
      <c r="G35141" s="1" t="s">
        <v>552</v>
      </c>
      <c r="H35141" s="1">
        <v>60.0</v>
      </c>
      <c r="I35141" s="1" t="s">
        <v>5648</v>
      </c>
      <c r="J35141" s="1" t="s">
        <v>5648</v>
      </c>
      <c r="K35141" s="1">
        <v>1.0</v>
      </c>
      <c r="M35141" s="3">
        <v>41428.0</v>
      </c>
      <c r="N35141" s="3">
        <v>41428.0</v>
      </c>
    </row>
    <row r="35142">
      <c r="A35142" s="1" t="s">
        <v>121987</v>
      </c>
      <c r="B35142" s="1" t="s">
        <v>121988</v>
      </c>
      <c r="C35142" s="2" t="s">
        <v>121989</v>
      </c>
      <c r="D35142" s="1" t="s">
        <v>75</v>
      </c>
      <c r="E35142" s="1">
        <v>500000.0</v>
      </c>
      <c r="F35142" s="1" t="s">
        <v>113</v>
      </c>
      <c r="G35142" s="1" t="s">
        <v>25</v>
      </c>
      <c r="H35142" s="1" t="s">
        <v>286</v>
      </c>
      <c r="I35142" s="1" t="s">
        <v>1030</v>
      </c>
      <c r="J35142" s="1" t="s">
        <v>1030</v>
      </c>
      <c r="K35142" s="1">
        <v>1.0</v>
      </c>
      <c r="L35142" s="3">
        <v>40658.0</v>
      </c>
      <c r="M35142" s="3">
        <v>41208.0</v>
      </c>
      <c r="N35142" s="3">
        <v>41208.0</v>
      </c>
    </row>
    <row r="35143">
      <c r="A35143" s="1" t="s">
        <v>121990</v>
      </c>
      <c r="B35143" s="1" t="s">
        <v>121991</v>
      </c>
      <c r="C35143" s="2" t="s">
        <v>121992</v>
      </c>
      <c r="D35143" s="1" t="s">
        <v>121993</v>
      </c>
      <c r="E35143" s="1">
        <v>5575000.0</v>
      </c>
      <c r="F35143" s="1" t="s">
        <v>18</v>
      </c>
      <c r="G35143" s="1" t="s">
        <v>25</v>
      </c>
      <c r="H35143" s="1" t="s">
        <v>106</v>
      </c>
      <c r="I35143" s="1" t="s">
        <v>107</v>
      </c>
      <c r="J35143" s="1" t="s">
        <v>108</v>
      </c>
      <c r="K35143" s="1">
        <v>4.0</v>
      </c>
      <c r="L35143" s="3">
        <v>39083.0</v>
      </c>
      <c r="M35143" s="3">
        <v>39234.0</v>
      </c>
      <c r="N35143" s="3">
        <v>40391.0</v>
      </c>
    </row>
    <row r="35144">
      <c r="A35144" s="1" t="s">
        <v>121994</v>
      </c>
      <c r="B35144" s="1" t="s">
        <v>121995</v>
      </c>
      <c r="C35144" s="2" t="s">
        <v>121996</v>
      </c>
      <c r="D35144" s="1" t="s">
        <v>127</v>
      </c>
      <c r="E35144" s="1">
        <v>328393.0</v>
      </c>
      <c r="F35144" s="1" t="s">
        <v>18</v>
      </c>
      <c r="K35144" s="1">
        <v>2.0</v>
      </c>
      <c r="L35144" s="3">
        <v>41640.0</v>
      </c>
      <c r="M35144" s="3">
        <v>41829.0</v>
      </c>
      <c r="N35144" s="3">
        <v>42156.0</v>
      </c>
    </row>
    <row r="35145">
      <c r="A35145" s="1" t="s">
        <v>121997</v>
      </c>
      <c r="B35145" s="1" t="s">
        <v>121998</v>
      </c>
      <c r="C35145" s="2" t="s">
        <v>121999</v>
      </c>
      <c r="D35145" s="1" t="s">
        <v>2770</v>
      </c>
      <c r="E35145" s="1">
        <v>316209.0</v>
      </c>
      <c r="F35145" s="1" t="s">
        <v>18</v>
      </c>
      <c r="G35145" s="1" t="s">
        <v>128</v>
      </c>
      <c r="H35145" s="1" t="s">
        <v>129</v>
      </c>
      <c r="I35145" s="1" t="s">
        <v>130</v>
      </c>
      <c r="J35145" s="1" t="s">
        <v>130</v>
      </c>
      <c r="K35145" s="1">
        <v>1.0</v>
      </c>
      <c r="L35145" s="3">
        <v>40909.0</v>
      </c>
      <c r="M35145" s="3">
        <v>41996.0</v>
      </c>
      <c r="N35145" s="3">
        <v>41996.0</v>
      </c>
    </row>
    <row r="35146">
      <c r="A35146" s="1" t="s">
        <v>122000</v>
      </c>
      <c r="B35146" s="1" t="s">
        <v>122001</v>
      </c>
      <c r="C35146" s="2" t="s">
        <v>122002</v>
      </c>
      <c r="D35146" s="1" t="s">
        <v>2479</v>
      </c>
      <c r="E35146" s="1">
        <v>1300000.0</v>
      </c>
      <c r="F35146" s="1" t="s">
        <v>18</v>
      </c>
      <c r="G35146" s="1" t="s">
        <v>1062</v>
      </c>
      <c r="H35146" s="1">
        <v>16.0</v>
      </c>
      <c r="I35146" s="1" t="s">
        <v>1704</v>
      </c>
      <c r="J35146" s="1" t="s">
        <v>1704</v>
      </c>
      <c r="K35146" s="1">
        <v>2.0</v>
      </c>
      <c r="L35146" s="3">
        <v>39688.0</v>
      </c>
      <c r="M35146" s="3">
        <v>41122.0</v>
      </c>
      <c r="N35146" s="3">
        <v>41977.0</v>
      </c>
    </row>
    <row r="35147">
      <c r="A35147" s="1" t="s">
        <v>122003</v>
      </c>
      <c r="B35147" s="1" t="s">
        <v>122004</v>
      </c>
      <c r="C35147" s="2" t="s">
        <v>122005</v>
      </c>
      <c r="D35147" s="1" t="s">
        <v>122006</v>
      </c>
      <c r="E35147" s="1" t="s">
        <v>43</v>
      </c>
      <c r="F35147" s="1" t="s">
        <v>18</v>
      </c>
      <c r="G35147" s="1" t="s">
        <v>552</v>
      </c>
      <c r="H35147" s="1">
        <v>60.0</v>
      </c>
      <c r="I35147" s="1" t="s">
        <v>5648</v>
      </c>
      <c r="J35147" s="1" t="s">
        <v>5648</v>
      </c>
      <c r="K35147" s="1">
        <v>1.0</v>
      </c>
      <c r="L35147" s="3">
        <v>41426.0</v>
      </c>
      <c r="M35147" s="3">
        <v>41660.0</v>
      </c>
      <c r="N35147" s="3">
        <v>41660.0</v>
      </c>
    </row>
    <row r="35148">
      <c r="A35148" s="1" t="s">
        <v>122007</v>
      </c>
      <c r="B35148" s="1" t="s">
        <v>122008</v>
      </c>
      <c r="C35148" s="2" t="s">
        <v>122009</v>
      </c>
      <c r="D35148" s="1" t="s">
        <v>30784</v>
      </c>
      <c r="E35148" s="1">
        <v>523583.0</v>
      </c>
      <c r="F35148" s="1" t="s">
        <v>18</v>
      </c>
      <c r="K35148" s="1">
        <v>1.0</v>
      </c>
      <c r="L35148" s="3">
        <v>41625.0</v>
      </c>
      <c r="M35148" s="3">
        <v>42044.0</v>
      </c>
      <c r="N35148" s="3">
        <v>42044.0</v>
      </c>
    </row>
    <row r="35149">
      <c r="A35149" s="1" t="s">
        <v>122010</v>
      </c>
      <c r="B35149" s="1" t="s">
        <v>122011</v>
      </c>
      <c r="C35149" s="2" t="s">
        <v>122012</v>
      </c>
      <c r="D35149" s="1" t="s">
        <v>122013</v>
      </c>
      <c r="E35149" s="1">
        <v>950000.0</v>
      </c>
      <c r="F35149" s="1" t="s">
        <v>18</v>
      </c>
      <c r="G35149" s="1" t="s">
        <v>19</v>
      </c>
      <c r="H35149" s="1">
        <v>7.0</v>
      </c>
      <c r="I35149" s="1" t="s">
        <v>672</v>
      </c>
      <c r="J35149" s="1" t="s">
        <v>672</v>
      </c>
      <c r="K35149" s="1">
        <v>1.0</v>
      </c>
      <c r="L35149" s="3">
        <v>40252.0</v>
      </c>
      <c r="M35149" s="3">
        <v>42143.0</v>
      </c>
      <c r="N35149" s="3">
        <v>42143.0</v>
      </c>
    </row>
    <row r="35150">
      <c r="A35150" s="1" t="s">
        <v>122014</v>
      </c>
      <c r="B35150" s="1" t="s">
        <v>122015</v>
      </c>
      <c r="C35150" s="2" t="s">
        <v>122016</v>
      </c>
      <c r="D35150" s="1" t="s">
        <v>40422</v>
      </c>
      <c r="E35150" s="1">
        <v>1.83E7</v>
      </c>
      <c r="F35150" s="1" t="s">
        <v>18</v>
      </c>
      <c r="G35150" s="1" t="s">
        <v>25</v>
      </c>
      <c r="H35150" s="1" t="s">
        <v>106</v>
      </c>
      <c r="I35150" s="1" t="s">
        <v>107</v>
      </c>
      <c r="J35150" s="1" t="s">
        <v>108</v>
      </c>
      <c r="K35150" s="1">
        <v>5.0</v>
      </c>
      <c r="L35150" s="3">
        <v>37263.0</v>
      </c>
      <c r="M35150" s="3">
        <v>37591.0</v>
      </c>
      <c r="N35150" s="3">
        <v>41689.0</v>
      </c>
    </row>
    <row r="35151">
      <c r="A35151" s="1" t="s">
        <v>122017</v>
      </c>
      <c r="B35151" s="1" t="s">
        <v>122018</v>
      </c>
      <c r="C35151" s="2" t="s">
        <v>122019</v>
      </c>
      <c r="D35151" s="1" t="s">
        <v>3932</v>
      </c>
      <c r="E35151" s="1" t="s">
        <v>43</v>
      </c>
      <c r="F35151" s="1" t="s">
        <v>18</v>
      </c>
      <c r="G35151" s="1" t="s">
        <v>1062</v>
      </c>
      <c r="H35151" s="1">
        <v>13.0</v>
      </c>
      <c r="I35151" s="1" t="s">
        <v>21786</v>
      </c>
      <c r="J35151" s="1" t="s">
        <v>21786</v>
      </c>
      <c r="K35151" s="1">
        <v>1.0</v>
      </c>
      <c r="M35151" s="3">
        <v>39666.0</v>
      </c>
      <c r="N35151" s="3">
        <v>39666.0</v>
      </c>
    </row>
    <row r="35152">
      <c r="A35152" s="1" t="s">
        <v>122020</v>
      </c>
      <c r="B35152" s="1" t="s">
        <v>122021</v>
      </c>
      <c r="C35152" s="2" t="s">
        <v>122022</v>
      </c>
      <c r="D35152" s="1" t="s">
        <v>122023</v>
      </c>
      <c r="E35152" s="1">
        <v>800000.0</v>
      </c>
      <c r="F35152" s="1" t="s">
        <v>113</v>
      </c>
      <c r="G35152" s="1" t="s">
        <v>25</v>
      </c>
      <c r="H35152" s="1" t="s">
        <v>64</v>
      </c>
      <c r="I35152" s="1" t="s">
        <v>65</v>
      </c>
      <c r="J35152" s="1" t="s">
        <v>71</v>
      </c>
      <c r="K35152" s="1">
        <v>1.0</v>
      </c>
      <c r="L35152" s="3">
        <v>41183.0</v>
      </c>
      <c r="M35152" s="3">
        <v>41333.0</v>
      </c>
      <c r="N35152" s="3">
        <v>41333.0</v>
      </c>
    </row>
    <row r="35153">
      <c r="A35153" s="1" t="s">
        <v>122024</v>
      </c>
      <c r="B35153" s="1" t="s">
        <v>122025</v>
      </c>
      <c r="C35153" s="2" t="s">
        <v>122026</v>
      </c>
      <c r="D35153" s="1" t="s">
        <v>1316</v>
      </c>
      <c r="E35153" s="1">
        <v>2.5E7</v>
      </c>
      <c r="F35153" s="1" t="s">
        <v>113</v>
      </c>
      <c r="G35153" s="1" t="s">
        <v>25</v>
      </c>
      <c r="H35153" s="1" t="s">
        <v>64</v>
      </c>
      <c r="I35153" s="1" t="s">
        <v>65</v>
      </c>
      <c r="J35153" s="1" t="s">
        <v>13283</v>
      </c>
      <c r="K35153" s="1">
        <v>4.0</v>
      </c>
      <c r="L35153" s="3">
        <v>36708.0</v>
      </c>
      <c r="M35153" s="3">
        <v>38384.0</v>
      </c>
      <c r="N35153" s="3">
        <v>39326.0</v>
      </c>
    </row>
    <row r="35154">
      <c r="A35154" s="1" t="s">
        <v>122027</v>
      </c>
      <c r="B35154" s="1" t="s">
        <v>122028</v>
      </c>
      <c r="C35154" s="2" t="s">
        <v>122029</v>
      </c>
      <c r="D35154" s="1" t="s">
        <v>38531</v>
      </c>
      <c r="E35154" s="1">
        <v>15000.0</v>
      </c>
      <c r="F35154" s="1" t="s">
        <v>18</v>
      </c>
      <c r="G35154" s="1" t="s">
        <v>25</v>
      </c>
      <c r="H35154" s="1" t="s">
        <v>380</v>
      </c>
      <c r="I35154" s="1" t="s">
        <v>381</v>
      </c>
      <c r="J35154" s="1" t="s">
        <v>381</v>
      </c>
      <c r="K35154" s="1">
        <v>1.0</v>
      </c>
      <c r="L35154" s="3">
        <v>40695.0</v>
      </c>
      <c r="M35154" s="3">
        <v>40664.0</v>
      </c>
      <c r="N35154" s="3">
        <v>40664.0</v>
      </c>
    </row>
    <row r="35155">
      <c r="A35155" s="1" t="s">
        <v>122030</v>
      </c>
      <c r="B35155" s="1" t="s">
        <v>122031</v>
      </c>
      <c r="C35155" s="2" t="s">
        <v>122032</v>
      </c>
      <c r="D35155" s="1" t="s">
        <v>122033</v>
      </c>
      <c r="E35155" s="1">
        <v>90000.0</v>
      </c>
      <c r="F35155" s="1" t="s">
        <v>18</v>
      </c>
      <c r="G35155" s="1" t="s">
        <v>276</v>
      </c>
      <c r="H35155" s="1">
        <v>17.0</v>
      </c>
      <c r="I35155" s="1" t="s">
        <v>464</v>
      </c>
      <c r="J35155" s="1" t="s">
        <v>464</v>
      </c>
      <c r="K35155" s="1">
        <v>1.0</v>
      </c>
      <c r="L35155" s="3">
        <v>41183.0</v>
      </c>
      <c r="M35155" s="3">
        <v>41183.0</v>
      </c>
      <c r="N35155" s="3">
        <v>41183.0</v>
      </c>
    </row>
    <row r="35156">
      <c r="A35156" s="1" t="s">
        <v>122034</v>
      </c>
      <c r="B35156" s="1" t="s">
        <v>122035</v>
      </c>
      <c r="C35156" s="2" t="s">
        <v>122036</v>
      </c>
      <c r="D35156" s="1" t="s">
        <v>122037</v>
      </c>
      <c r="E35156" s="1">
        <v>1.02E7</v>
      </c>
      <c r="F35156" s="1" t="s">
        <v>18</v>
      </c>
      <c r="G35156" s="1" t="s">
        <v>25</v>
      </c>
      <c r="H35156" s="1" t="s">
        <v>64</v>
      </c>
      <c r="I35156" s="1" t="s">
        <v>65</v>
      </c>
      <c r="J35156" s="1" t="s">
        <v>71</v>
      </c>
      <c r="K35156" s="1">
        <v>3.0</v>
      </c>
      <c r="L35156" s="3">
        <v>39892.0</v>
      </c>
      <c r="M35156" s="3">
        <v>38353.0</v>
      </c>
      <c r="N35156" s="3">
        <v>39326.0</v>
      </c>
    </row>
    <row r="35157">
      <c r="A35157" s="1" t="s">
        <v>122038</v>
      </c>
      <c r="B35157" s="1" t="s">
        <v>122039</v>
      </c>
      <c r="C35157" s="2" t="s">
        <v>122040</v>
      </c>
      <c r="D35157" s="1" t="s">
        <v>122041</v>
      </c>
      <c r="E35157" s="1">
        <v>250000.0</v>
      </c>
      <c r="F35157" s="1" t="s">
        <v>18</v>
      </c>
      <c r="G35157" s="1" t="s">
        <v>25</v>
      </c>
      <c r="H35157" s="1" t="s">
        <v>64</v>
      </c>
      <c r="I35157" s="1" t="s">
        <v>95</v>
      </c>
      <c r="J35157" s="1" t="s">
        <v>30671</v>
      </c>
      <c r="K35157" s="1">
        <v>1.0</v>
      </c>
      <c r="L35157" s="3">
        <v>39083.0</v>
      </c>
      <c r="M35157" s="3">
        <v>39526.0</v>
      </c>
      <c r="N35157" s="3">
        <v>39526.0</v>
      </c>
    </row>
    <row r="35158">
      <c r="A35158" s="1" t="s">
        <v>122042</v>
      </c>
      <c r="B35158" s="1" t="s">
        <v>122043</v>
      </c>
      <c r="D35158" s="1" t="s">
        <v>19457</v>
      </c>
      <c r="E35158" s="1">
        <v>4.4179754E7</v>
      </c>
      <c r="F35158" s="1" t="s">
        <v>18</v>
      </c>
      <c r="G35158" s="1" t="s">
        <v>57</v>
      </c>
      <c r="H35158" s="1" t="s">
        <v>4487</v>
      </c>
      <c r="I35158" s="1" t="s">
        <v>6236</v>
      </c>
      <c r="J35158" s="1" t="s">
        <v>6236</v>
      </c>
      <c r="K35158" s="1">
        <v>1.0</v>
      </c>
      <c r="M35158" s="3">
        <v>38071.0</v>
      </c>
      <c r="N35158" s="3">
        <v>38071.0</v>
      </c>
    </row>
    <row r="35159">
      <c r="A35159" s="1" t="s">
        <v>122044</v>
      </c>
      <c r="B35159" s="1" t="s">
        <v>122045</v>
      </c>
      <c r="C35159" s="2" t="s">
        <v>122046</v>
      </c>
      <c r="D35159" s="1" t="s">
        <v>122047</v>
      </c>
      <c r="E35159" s="1">
        <v>275000.0</v>
      </c>
      <c r="F35159" s="1" t="s">
        <v>18</v>
      </c>
      <c r="G35159" s="1" t="s">
        <v>25</v>
      </c>
      <c r="H35159" s="1" t="s">
        <v>1011</v>
      </c>
      <c r="I35159" s="1" t="s">
        <v>1035</v>
      </c>
      <c r="J35159" s="1" t="s">
        <v>1035</v>
      </c>
      <c r="K35159" s="1">
        <v>2.0</v>
      </c>
      <c r="L35159" s="3">
        <v>41253.0</v>
      </c>
      <c r="M35159" s="3">
        <v>41570.0</v>
      </c>
      <c r="N35159" s="3">
        <v>41786.0</v>
      </c>
    </row>
    <row r="35160">
      <c r="A35160" s="1" t="s">
        <v>122048</v>
      </c>
      <c r="B35160" s="1" t="s">
        <v>122049</v>
      </c>
      <c r="C35160" s="2" t="s">
        <v>122050</v>
      </c>
      <c r="D35160" s="1" t="s">
        <v>357</v>
      </c>
      <c r="E35160" s="1">
        <v>2.4692E7</v>
      </c>
      <c r="F35160" s="1" t="s">
        <v>18</v>
      </c>
      <c r="G35160" s="1" t="s">
        <v>25</v>
      </c>
      <c r="H35160" s="1" t="s">
        <v>1330</v>
      </c>
      <c r="I35160" s="1" t="s">
        <v>1331</v>
      </c>
      <c r="J35160" s="1" t="s">
        <v>14116</v>
      </c>
      <c r="K35160" s="1">
        <v>1.0</v>
      </c>
      <c r="M35160" s="3">
        <v>41123.0</v>
      </c>
      <c r="N35160" s="3">
        <v>41123.0</v>
      </c>
    </row>
    <row r="35161">
      <c r="A35161" s="1" t="s">
        <v>122051</v>
      </c>
      <c r="B35161" s="1" t="s">
        <v>122052</v>
      </c>
      <c r="C35161" s="2" t="s">
        <v>122053</v>
      </c>
      <c r="D35161" s="1" t="s">
        <v>122054</v>
      </c>
      <c r="E35161" s="1">
        <v>320000.0</v>
      </c>
      <c r="F35161" s="1" t="s">
        <v>18</v>
      </c>
      <c r="G35161" s="1" t="s">
        <v>479</v>
      </c>
      <c r="I35161" s="1" t="s">
        <v>480</v>
      </c>
      <c r="J35161" s="1" t="s">
        <v>480</v>
      </c>
      <c r="K35161" s="1">
        <v>1.0</v>
      </c>
      <c r="L35161" s="3">
        <v>41275.0</v>
      </c>
      <c r="M35161" s="3">
        <v>41852.0</v>
      </c>
      <c r="N35161" s="3">
        <v>41852.0</v>
      </c>
    </row>
    <row r="35162">
      <c r="A35162" s="1" t="s">
        <v>122055</v>
      </c>
      <c r="B35162" s="1" t="s">
        <v>122056</v>
      </c>
      <c r="C35162" s="2" t="s">
        <v>122057</v>
      </c>
      <c r="D35162" s="1" t="s">
        <v>122058</v>
      </c>
      <c r="E35162" s="1">
        <v>1500000.0</v>
      </c>
      <c r="F35162" s="1" t="s">
        <v>18</v>
      </c>
      <c r="G35162" s="1" t="s">
        <v>25</v>
      </c>
      <c r="H35162" s="1" t="s">
        <v>89</v>
      </c>
      <c r="I35162" s="1" t="s">
        <v>3569</v>
      </c>
      <c r="J35162" s="1" t="s">
        <v>122059</v>
      </c>
      <c r="K35162" s="1">
        <v>1.0</v>
      </c>
      <c r="L35162" s="3">
        <v>40857.0</v>
      </c>
      <c r="M35162" s="3">
        <v>40857.0</v>
      </c>
      <c r="N35162" s="3">
        <v>40857.0</v>
      </c>
    </row>
    <row r="35163">
      <c r="A35163" s="1" t="s">
        <v>122060</v>
      </c>
      <c r="B35163" s="1" t="s">
        <v>122061</v>
      </c>
      <c r="C35163" s="2" t="s">
        <v>122062</v>
      </c>
      <c r="D35163" s="1" t="s">
        <v>122063</v>
      </c>
      <c r="E35163" s="1" t="s">
        <v>43</v>
      </c>
      <c r="F35163" s="1" t="s">
        <v>18</v>
      </c>
      <c r="G35163" s="1" t="s">
        <v>25</v>
      </c>
      <c r="H35163" s="1" t="s">
        <v>89</v>
      </c>
      <c r="I35163" s="1" t="s">
        <v>90</v>
      </c>
      <c r="J35163" s="1" t="s">
        <v>90</v>
      </c>
      <c r="K35163" s="1">
        <v>1.0</v>
      </c>
      <c r="L35163" s="3">
        <v>42005.0</v>
      </c>
      <c r="M35163" s="3">
        <v>42156.0</v>
      </c>
      <c r="N35163" s="3">
        <v>42156.0</v>
      </c>
    </row>
    <row r="35164">
      <c r="A35164" s="1" t="s">
        <v>122064</v>
      </c>
      <c r="B35164" s="1" t="s">
        <v>122065</v>
      </c>
      <c r="C35164" s="2" t="s">
        <v>122066</v>
      </c>
      <c r="D35164" s="1" t="s">
        <v>122067</v>
      </c>
      <c r="E35164" s="1" t="s">
        <v>43</v>
      </c>
      <c r="F35164" s="1" t="s">
        <v>18</v>
      </c>
      <c r="G35164" s="1" t="s">
        <v>25</v>
      </c>
      <c r="H35164" s="1" t="s">
        <v>44</v>
      </c>
      <c r="I35164" s="1" t="s">
        <v>282</v>
      </c>
      <c r="J35164" s="1" t="s">
        <v>282</v>
      </c>
      <c r="K35164" s="1">
        <v>1.0</v>
      </c>
      <c r="M35164" s="3">
        <v>42009.0</v>
      </c>
      <c r="N35164" s="3">
        <v>42009.0</v>
      </c>
    </row>
    <row r="35165">
      <c r="A35165" s="1" t="s">
        <v>122068</v>
      </c>
      <c r="B35165" s="1" t="s">
        <v>122069</v>
      </c>
      <c r="C35165" s="2" t="s">
        <v>122070</v>
      </c>
      <c r="D35165" s="1" t="s">
        <v>122071</v>
      </c>
      <c r="E35165" s="1">
        <v>2.6298436E7</v>
      </c>
      <c r="F35165" s="1" t="s">
        <v>113</v>
      </c>
      <c r="G35165" s="1" t="s">
        <v>25</v>
      </c>
      <c r="H35165" s="1" t="s">
        <v>64</v>
      </c>
      <c r="I35165" s="1" t="s">
        <v>65</v>
      </c>
      <c r="J35165" s="1" t="s">
        <v>236</v>
      </c>
      <c r="K35165" s="1">
        <v>3.0</v>
      </c>
      <c r="L35165" s="3">
        <v>35065.0</v>
      </c>
      <c r="M35165" s="3">
        <v>38139.0</v>
      </c>
      <c r="N35165" s="3">
        <v>42101.0</v>
      </c>
    </row>
    <row r="35166">
      <c r="A35166" s="1" t="s">
        <v>122072</v>
      </c>
      <c r="B35166" s="1" t="s">
        <v>122073</v>
      </c>
      <c r="D35166" s="1" t="s">
        <v>1541</v>
      </c>
      <c r="E35166" s="1" t="s">
        <v>43</v>
      </c>
      <c r="F35166" s="1" t="s">
        <v>18</v>
      </c>
      <c r="G35166" s="1" t="s">
        <v>25</v>
      </c>
      <c r="H35166" s="1" t="s">
        <v>1011</v>
      </c>
      <c r="I35166" s="1" t="s">
        <v>8822</v>
      </c>
      <c r="J35166" s="1" t="s">
        <v>122074</v>
      </c>
      <c r="K35166" s="1">
        <v>1.0</v>
      </c>
      <c r="L35166" s="3">
        <v>37016.0</v>
      </c>
      <c r="M35166" s="3">
        <v>40931.0</v>
      </c>
      <c r="N35166" s="3">
        <v>40931.0</v>
      </c>
    </row>
    <row r="35167">
      <c r="A35167" s="1" t="s">
        <v>122075</v>
      </c>
      <c r="B35167" s="1" t="s">
        <v>122076</v>
      </c>
      <c r="C35167" s="2" t="s">
        <v>122077</v>
      </c>
      <c r="D35167" s="1" t="s">
        <v>122078</v>
      </c>
      <c r="E35167" s="1">
        <v>5000000.0</v>
      </c>
      <c r="F35167" s="1" t="s">
        <v>18</v>
      </c>
      <c r="G35167" s="1" t="s">
        <v>57</v>
      </c>
      <c r="H35167" s="1" t="s">
        <v>4487</v>
      </c>
      <c r="I35167" s="1" t="s">
        <v>6236</v>
      </c>
      <c r="J35167" s="1" t="s">
        <v>6236</v>
      </c>
      <c r="K35167" s="1">
        <v>1.0</v>
      </c>
      <c r="L35167" s="3">
        <v>35796.0</v>
      </c>
      <c r="M35167" s="3">
        <v>37033.0</v>
      </c>
      <c r="N35167" s="3">
        <v>37033.0</v>
      </c>
    </row>
    <row r="35168">
      <c r="A35168" s="1" t="s">
        <v>122079</v>
      </c>
      <c r="B35168" s="1" t="s">
        <v>122080</v>
      </c>
      <c r="C35168" s="2" t="s">
        <v>122081</v>
      </c>
      <c r="D35168" s="1" t="s">
        <v>122082</v>
      </c>
      <c r="E35168" s="1" t="s">
        <v>43</v>
      </c>
      <c r="F35168" s="1" t="s">
        <v>18</v>
      </c>
      <c r="G35168" s="1" t="s">
        <v>1062</v>
      </c>
      <c r="H35168" s="1">
        <v>2.0</v>
      </c>
      <c r="I35168" s="1" t="s">
        <v>1736</v>
      </c>
      <c r="J35168" s="1" t="s">
        <v>1736</v>
      </c>
      <c r="K35168" s="1">
        <v>2.0</v>
      </c>
      <c r="L35168" s="3">
        <v>39448.0</v>
      </c>
      <c r="M35168" s="3">
        <v>40179.0</v>
      </c>
      <c r="N35168" s="3">
        <v>40633.0</v>
      </c>
    </row>
    <row r="35169">
      <c r="A35169" s="1" t="s">
        <v>122083</v>
      </c>
      <c r="B35169" s="1" t="s">
        <v>122084</v>
      </c>
      <c r="C35169" s="2" t="s">
        <v>122085</v>
      </c>
      <c r="D35169" s="1" t="s">
        <v>70</v>
      </c>
      <c r="E35169" s="1">
        <v>2225623.0</v>
      </c>
      <c r="F35169" s="1" t="s">
        <v>207</v>
      </c>
      <c r="G35169" s="1" t="s">
        <v>25</v>
      </c>
      <c r="H35169" s="1" t="s">
        <v>286</v>
      </c>
      <c r="I35169" s="1" t="s">
        <v>874</v>
      </c>
      <c r="J35169" s="1" t="s">
        <v>47539</v>
      </c>
      <c r="K35169" s="1">
        <v>1.0</v>
      </c>
      <c r="L35169" s="3">
        <v>40544.0</v>
      </c>
      <c r="M35169" s="3">
        <v>41375.0</v>
      </c>
      <c r="N35169" s="3">
        <v>41375.0</v>
      </c>
    </row>
    <row r="35170">
      <c r="A35170" s="1" t="s">
        <v>122086</v>
      </c>
      <c r="B35170" s="1" t="s">
        <v>122087</v>
      </c>
      <c r="C35170" s="2" t="s">
        <v>122088</v>
      </c>
      <c r="D35170" s="1" t="s">
        <v>122089</v>
      </c>
      <c r="E35170" s="1">
        <v>1.8E7</v>
      </c>
      <c r="F35170" s="1" t="s">
        <v>207</v>
      </c>
      <c r="G35170" s="1" t="s">
        <v>25</v>
      </c>
      <c r="H35170" s="1" t="s">
        <v>121</v>
      </c>
      <c r="I35170" s="1" t="s">
        <v>528</v>
      </c>
      <c r="J35170" s="1" t="s">
        <v>5175</v>
      </c>
      <c r="K35170" s="1">
        <v>1.0</v>
      </c>
      <c r="L35170" s="3">
        <v>36526.0</v>
      </c>
      <c r="M35170" s="3">
        <v>37172.0</v>
      </c>
      <c r="N35170" s="3">
        <v>37172.0</v>
      </c>
    </row>
    <row r="35171">
      <c r="A35171" s="1" t="s">
        <v>122090</v>
      </c>
      <c r="B35171" s="1" t="s">
        <v>122091</v>
      </c>
      <c r="D35171" s="1" t="s">
        <v>3932</v>
      </c>
      <c r="E35171" s="1" t="s">
        <v>43</v>
      </c>
      <c r="F35171" s="1" t="s">
        <v>18</v>
      </c>
      <c r="G35171" s="1" t="s">
        <v>25</v>
      </c>
      <c r="H35171" s="1" t="s">
        <v>82</v>
      </c>
      <c r="I35171" s="1" t="s">
        <v>3879</v>
      </c>
      <c r="J35171" s="1" t="s">
        <v>3879</v>
      </c>
      <c r="K35171" s="1">
        <v>1.0</v>
      </c>
      <c r="L35171" s="3">
        <v>41548.0</v>
      </c>
      <c r="M35171" s="3">
        <v>41583.0</v>
      </c>
      <c r="N35171" s="3">
        <v>41583.0</v>
      </c>
    </row>
    <row r="35172">
      <c r="A35172" s="1" t="s">
        <v>122092</v>
      </c>
      <c r="B35172" s="1" t="s">
        <v>122093</v>
      </c>
      <c r="C35172" s="2" t="s">
        <v>122094</v>
      </c>
      <c r="D35172" s="1" t="s">
        <v>53320</v>
      </c>
      <c r="E35172" s="1">
        <v>7348141.0</v>
      </c>
      <c r="F35172" s="1" t="s">
        <v>207</v>
      </c>
      <c r="G35172" s="1" t="s">
        <v>25</v>
      </c>
      <c r="H35172" s="1" t="s">
        <v>64</v>
      </c>
      <c r="I35172" s="1" t="s">
        <v>95</v>
      </c>
      <c r="J35172" s="1" t="s">
        <v>95</v>
      </c>
      <c r="K35172" s="1">
        <v>5.0</v>
      </c>
      <c r="L35172" s="3">
        <v>38626.0</v>
      </c>
      <c r="M35172" s="3">
        <v>38838.0</v>
      </c>
      <c r="N35172" s="3">
        <v>40595.0</v>
      </c>
    </row>
    <row r="35173">
      <c r="A35173" s="1" t="s">
        <v>122095</v>
      </c>
      <c r="B35173" s="1" t="s">
        <v>122096</v>
      </c>
      <c r="C35173" s="2" t="s">
        <v>122097</v>
      </c>
      <c r="D35173" s="1" t="s">
        <v>122098</v>
      </c>
      <c r="E35173" s="1">
        <v>9.9E7</v>
      </c>
      <c r="F35173" s="1" t="s">
        <v>18</v>
      </c>
      <c r="G35173" s="1" t="s">
        <v>37</v>
      </c>
      <c r="H35173" s="1">
        <v>22.0</v>
      </c>
      <c r="I35173" s="1" t="s">
        <v>38</v>
      </c>
      <c r="J35173" s="1" t="s">
        <v>38</v>
      </c>
      <c r="K35173" s="1">
        <v>6.0</v>
      </c>
      <c r="L35173" s="3">
        <v>40824.0</v>
      </c>
      <c r="M35173" s="3">
        <v>41473.0</v>
      </c>
      <c r="N35173" s="3">
        <v>42138.0</v>
      </c>
    </row>
    <row r="35174">
      <c r="A35174" s="1" t="s">
        <v>122099</v>
      </c>
      <c r="B35174" s="2" t="s">
        <v>122100</v>
      </c>
      <c r="C35174" s="2" t="s">
        <v>122101</v>
      </c>
      <c r="D35174" s="1" t="s">
        <v>122102</v>
      </c>
      <c r="E35174" s="1" t="s">
        <v>43</v>
      </c>
      <c r="F35174" s="1" t="s">
        <v>18</v>
      </c>
      <c r="K35174" s="1">
        <v>1.0</v>
      </c>
      <c r="L35174" s="3">
        <v>39814.0</v>
      </c>
      <c r="M35174" s="3">
        <v>42193.0</v>
      </c>
      <c r="N35174" s="3">
        <v>42193.0</v>
      </c>
    </row>
    <row r="35175">
      <c r="A35175" s="1" t="s">
        <v>122103</v>
      </c>
      <c r="B35175" s="1" t="s">
        <v>122104</v>
      </c>
      <c r="C35175" s="2" t="s">
        <v>122105</v>
      </c>
      <c r="D35175" s="1" t="s">
        <v>56</v>
      </c>
      <c r="E35175" s="1">
        <v>1113344.0</v>
      </c>
      <c r="F35175" s="1" t="s">
        <v>689</v>
      </c>
      <c r="G35175" s="1" t="s">
        <v>25</v>
      </c>
      <c r="H35175" s="1" t="s">
        <v>64</v>
      </c>
      <c r="I35175" s="1" t="s">
        <v>1221</v>
      </c>
      <c r="J35175" s="1" t="s">
        <v>1221</v>
      </c>
      <c r="K35175" s="1">
        <v>1.0</v>
      </c>
      <c r="M35175" s="3">
        <v>40694.0</v>
      </c>
      <c r="N35175" s="3">
        <v>40694.0</v>
      </c>
    </row>
    <row r="35176">
      <c r="A35176" s="1" t="s">
        <v>122106</v>
      </c>
      <c r="B35176" s="1" t="s">
        <v>122107</v>
      </c>
      <c r="C35176" s="2" t="s">
        <v>122108</v>
      </c>
      <c r="D35176" s="1" t="s">
        <v>9180</v>
      </c>
      <c r="E35176" s="1">
        <v>300000.0</v>
      </c>
      <c r="F35176" s="1" t="s">
        <v>18</v>
      </c>
      <c r="G35176" s="1" t="s">
        <v>1138</v>
      </c>
      <c r="H35176" s="1">
        <v>27.0</v>
      </c>
      <c r="I35176" s="1" t="s">
        <v>2775</v>
      </c>
      <c r="J35176" s="1" t="s">
        <v>39701</v>
      </c>
      <c r="K35176" s="1">
        <v>1.0</v>
      </c>
      <c r="L35176" s="3">
        <v>40909.0</v>
      </c>
      <c r="M35176" s="3">
        <v>41944.0</v>
      </c>
      <c r="N35176" s="3">
        <v>41944.0</v>
      </c>
    </row>
    <row r="35177">
      <c r="A35177" s="1" t="s">
        <v>122109</v>
      </c>
      <c r="B35177" s="1" t="s">
        <v>122110</v>
      </c>
      <c r="C35177" s="2" t="s">
        <v>122111</v>
      </c>
      <c r="D35177" s="1" t="s">
        <v>36</v>
      </c>
      <c r="E35177" s="1">
        <v>8130000.0</v>
      </c>
      <c r="F35177" s="1" t="s">
        <v>18</v>
      </c>
      <c r="G35177" s="1" t="s">
        <v>37</v>
      </c>
      <c r="K35177" s="1">
        <v>1.0</v>
      </c>
      <c r="L35177" s="3">
        <v>41729.0</v>
      </c>
      <c r="M35177" s="3">
        <v>41721.0</v>
      </c>
      <c r="N35177" s="3">
        <v>41721.0</v>
      </c>
    </row>
    <row r="35178">
      <c r="A35178" s="1" t="s">
        <v>122112</v>
      </c>
      <c r="B35178" s="1" t="s">
        <v>122113</v>
      </c>
      <c r="C35178" s="2" t="s">
        <v>122114</v>
      </c>
      <c r="D35178" s="1" t="s">
        <v>122115</v>
      </c>
      <c r="E35178" s="1">
        <v>3.3E7</v>
      </c>
      <c r="F35178" s="1" t="s">
        <v>18</v>
      </c>
      <c r="G35178" s="1" t="s">
        <v>37</v>
      </c>
      <c r="K35178" s="1">
        <v>3.0</v>
      </c>
      <c r="L35178" s="3">
        <v>40544.0</v>
      </c>
      <c r="M35178" s="3">
        <v>40940.0</v>
      </c>
      <c r="N35178" s="3">
        <v>42101.0</v>
      </c>
    </row>
    <row r="35179">
      <c r="A35179" s="1" t="s">
        <v>122116</v>
      </c>
      <c r="B35179" s="1" t="s">
        <v>122117</v>
      </c>
      <c r="C35179" s="2" t="s">
        <v>122118</v>
      </c>
      <c r="E35179" s="1" t="s">
        <v>43</v>
      </c>
      <c r="F35179" s="1" t="s">
        <v>689</v>
      </c>
      <c r="G35179" s="1" t="s">
        <v>37</v>
      </c>
      <c r="H35179" s="1">
        <v>10.0</v>
      </c>
      <c r="I35179" s="1" t="s">
        <v>1515</v>
      </c>
      <c r="J35179" s="1" t="s">
        <v>122119</v>
      </c>
      <c r="K35179" s="1">
        <v>1.0</v>
      </c>
      <c r="M35179" s="3">
        <v>39672.0</v>
      </c>
      <c r="N35179" s="3">
        <v>39672.0</v>
      </c>
    </row>
    <row r="35180">
      <c r="A35180" s="1" t="s">
        <v>122120</v>
      </c>
      <c r="B35180" s="1" t="s">
        <v>122121</v>
      </c>
      <c r="C35180" s="2" t="s">
        <v>122122</v>
      </c>
      <c r="D35180" s="1" t="s">
        <v>94</v>
      </c>
      <c r="E35180" s="1">
        <v>1.2E7</v>
      </c>
      <c r="F35180" s="1" t="s">
        <v>18</v>
      </c>
      <c r="G35180" s="1" t="s">
        <v>25</v>
      </c>
      <c r="H35180" s="1" t="s">
        <v>1080</v>
      </c>
      <c r="I35180" s="1" t="s">
        <v>4260</v>
      </c>
      <c r="J35180" s="1" t="s">
        <v>4618</v>
      </c>
      <c r="K35180" s="1">
        <v>1.0</v>
      </c>
      <c r="L35180" s="3">
        <v>12420.0</v>
      </c>
      <c r="M35180" s="3">
        <v>41936.0</v>
      </c>
      <c r="N35180" s="3">
        <v>41936.0</v>
      </c>
    </row>
    <row r="35181">
      <c r="A35181" s="1" t="s">
        <v>122123</v>
      </c>
      <c r="B35181" s="1" t="s">
        <v>122124</v>
      </c>
      <c r="C35181" s="2" t="s">
        <v>122125</v>
      </c>
      <c r="D35181" s="1" t="s">
        <v>122126</v>
      </c>
      <c r="E35181" s="1">
        <v>1500000.0</v>
      </c>
      <c r="F35181" s="1" t="s">
        <v>207</v>
      </c>
      <c r="K35181" s="1">
        <v>1.0</v>
      </c>
      <c r="L35181" s="3">
        <v>39001.0</v>
      </c>
      <c r="M35181" s="3">
        <v>39083.0</v>
      </c>
      <c r="N35181" s="3">
        <v>39083.0</v>
      </c>
    </row>
    <row r="35182">
      <c r="A35182" s="1" t="s">
        <v>122127</v>
      </c>
      <c r="B35182" s="2" t="s">
        <v>122128</v>
      </c>
      <c r="C35182" s="2" t="s">
        <v>122129</v>
      </c>
      <c r="D35182" s="1" t="s">
        <v>248</v>
      </c>
      <c r="E35182" s="1">
        <v>3.0E7</v>
      </c>
      <c r="F35182" s="1" t="s">
        <v>18</v>
      </c>
      <c r="G35182" s="1" t="s">
        <v>37</v>
      </c>
      <c r="H35182" s="1">
        <v>30.0</v>
      </c>
      <c r="I35182" s="1" t="s">
        <v>2714</v>
      </c>
      <c r="J35182" s="1" t="s">
        <v>2714</v>
      </c>
      <c r="K35182" s="1">
        <v>2.0</v>
      </c>
      <c r="M35182" s="3">
        <v>41877.0</v>
      </c>
      <c r="N35182" s="3">
        <v>42318.0</v>
      </c>
    </row>
    <row r="35183">
      <c r="A35183" s="1" t="s">
        <v>122130</v>
      </c>
      <c r="B35183" s="1" t="s">
        <v>122131</v>
      </c>
      <c r="C35183" s="2" t="s">
        <v>122132</v>
      </c>
      <c r="D35183" s="1" t="s">
        <v>17306</v>
      </c>
      <c r="E35183" s="1">
        <v>4.0E7</v>
      </c>
      <c r="F35183" s="1" t="s">
        <v>18</v>
      </c>
      <c r="G35183" s="1" t="s">
        <v>37</v>
      </c>
      <c r="H35183" s="1">
        <v>30.0</v>
      </c>
      <c r="I35183" s="1" t="s">
        <v>122133</v>
      </c>
      <c r="J35183" s="1" t="s">
        <v>122133</v>
      </c>
      <c r="K35183" s="1">
        <v>1.0</v>
      </c>
      <c r="L35183" s="3">
        <v>39448.0</v>
      </c>
      <c r="M35183" s="3">
        <v>41068.0</v>
      </c>
      <c r="N35183" s="3">
        <v>41068.0</v>
      </c>
    </row>
    <row r="35184">
      <c r="A35184" s="1" t="s">
        <v>122134</v>
      </c>
      <c r="B35184" s="1" t="s">
        <v>122135</v>
      </c>
      <c r="C35184" s="2" t="s">
        <v>122136</v>
      </c>
      <c r="E35184" s="1">
        <v>6.5E7</v>
      </c>
      <c r="F35184" s="1" t="s">
        <v>18</v>
      </c>
      <c r="G35184" s="1" t="s">
        <v>406</v>
      </c>
      <c r="H35184" s="1">
        <v>18.0</v>
      </c>
      <c r="I35184" s="1" t="s">
        <v>407</v>
      </c>
      <c r="J35184" s="1" t="s">
        <v>4939</v>
      </c>
      <c r="K35184" s="1">
        <v>1.0</v>
      </c>
      <c r="M35184" s="3">
        <v>42314.0</v>
      </c>
      <c r="N35184" s="3">
        <v>42314.0</v>
      </c>
    </row>
    <row r="35185">
      <c r="A35185" s="1" t="s">
        <v>122137</v>
      </c>
      <c r="B35185" s="1" t="s">
        <v>122138</v>
      </c>
      <c r="C35185" s="2" t="s">
        <v>122139</v>
      </c>
      <c r="D35185" s="1" t="s">
        <v>2326</v>
      </c>
      <c r="E35185" s="1">
        <v>162364.0</v>
      </c>
      <c r="F35185" s="1" t="s">
        <v>18</v>
      </c>
      <c r="G35185" s="1" t="s">
        <v>37</v>
      </c>
      <c r="K35185" s="1">
        <v>1.0</v>
      </c>
      <c r="M35185" s="3">
        <v>41365.0</v>
      </c>
      <c r="N35185" s="3">
        <v>41365.0</v>
      </c>
    </row>
    <row r="35186">
      <c r="A35186" s="1" t="s">
        <v>122140</v>
      </c>
      <c r="B35186" s="1" t="s">
        <v>122141</v>
      </c>
      <c r="C35186" s="2" t="s">
        <v>122142</v>
      </c>
      <c r="D35186" s="1" t="s">
        <v>75</v>
      </c>
      <c r="E35186" s="1">
        <v>3.0E7</v>
      </c>
      <c r="F35186" s="1" t="s">
        <v>18</v>
      </c>
      <c r="G35186" s="1" t="s">
        <v>37</v>
      </c>
      <c r="H35186" s="1">
        <v>22.0</v>
      </c>
      <c r="I35186" s="1" t="s">
        <v>38</v>
      </c>
      <c r="J35186" s="1" t="s">
        <v>38</v>
      </c>
      <c r="K35186" s="1">
        <v>5.0</v>
      </c>
      <c r="L35186" s="3">
        <v>40118.0</v>
      </c>
      <c r="M35186" s="3">
        <v>40513.0</v>
      </c>
      <c r="N35186" s="3">
        <v>41863.0</v>
      </c>
    </row>
    <row r="35187">
      <c r="A35187" s="1" t="s">
        <v>122143</v>
      </c>
      <c r="B35187" s="1" t="s">
        <v>122144</v>
      </c>
      <c r="D35187" s="1" t="s">
        <v>70</v>
      </c>
      <c r="E35187" s="1">
        <v>1210000.0</v>
      </c>
      <c r="F35187" s="1" t="s">
        <v>18</v>
      </c>
      <c r="G35187" s="1" t="s">
        <v>165</v>
      </c>
      <c r="H35187" s="1" t="s">
        <v>166</v>
      </c>
      <c r="I35187" s="1" t="s">
        <v>167</v>
      </c>
      <c r="J35187" s="1" t="s">
        <v>6520</v>
      </c>
      <c r="K35187" s="1">
        <v>1.0</v>
      </c>
      <c r="L35187" s="3">
        <v>37987.0</v>
      </c>
      <c r="M35187" s="3">
        <v>38804.0</v>
      </c>
      <c r="N35187" s="3">
        <v>38804.0</v>
      </c>
    </row>
    <row r="35188">
      <c r="A35188" s="1" t="s">
        <v>122145</v>
      </c>
      <c r="B35188" s="2" t="s">
        <v>122146</v>
      </c>
      <c r="C35188" s="2" t="s">
        <v>122147</v>
      </c>
      <c r="D35188" s="1" t="s">
        <v>285</v>
      </c>
      <c r="E35188" s="1">
        <v>2908200.0</v>
      </c>
      <c r="F35188" s="1" t="s">
        <v>18</v>
      </c>
      <c r="G35188" s="1" t="s">
        <v>165</v>
      </c>
      <c r="H35188" s="1" t="s">
        <v>166</v>
      </c>
      <c r="I35188" s="1" t="s">
        <v>167</v>
      </c>
      <c r="J35188" s="1" t="s">
        <v>167</v>
      </c>
      <c r="K35188" s="1">
        <v>2.0</v>
      </c>
      <c r="L35188" s="3">
        <v>39508.0</v>
      </c>
      <c r="M35188" s="3">
        <v>39600.0</v>
      </c>
      <c r="N35188" s="3">
        <v>40162.0</v>
      </c>
    </row>
    <row r="35189">
      <c r="A35189" s="1" t="s">
        <v>122148</v>
      </c>
      <c r="B35189" s="1" t="s">
        <v>122149</v>
      </c>
      <c r="C35189" s="2" t="s">
        <v>122150</v>
      </c>
      <c r="E35189" s="1" t="s">
        <v>43</v>
      </c>
      <c r="F35189" s="1" t="s">
        <v>18</v>
      </c>
      <c r="K35189" s="1">
        <v>1.0</v>
      </c>
      <c r="M35189" s="3">
        <v>41508.0</v>
      </c>
      <c r="N35189" s="3">
        <v>41508.0</v>
      </c>
    </row>
    <row r="35190">
      <c r="A35190" s="1" t="s">
        <v>122151</v>
      </c>
      <c r="B35190" s="1" t="s">
        <v>122152</v>
      </c>
      <c r="C35190" s="2" t="s">
        <v>122153</v>
      </c>
      <c r="D35190" s="1" t="s">
        <v>6308</v>
      </c>
      <c r="E35190" s="1">
        <v>3240000.0</v>
      </c>
      <c r="F35190" s="1" t="s">
        <v>18</v>
      </c>
      <c r="G35190" s="1" t="s">
        <v>37</v>
      </c>
      <c r="H35190" s="1">
        <v>1.0</v>
      </c>
      <c r="I35190" s="1" t="s">
        <v>1515</v>
      </c>
      <c r="J35190" s="1" t="s">
        <v>122154</v>
      </c>
      <c r="K35190" s="1">
        <v>1.0</v>
      </c>
      <c r="L35190" s="3">
        <v>40544.0</v>
      </c>
      <c r="M35190" s="3">
        <v>41869.0</v>
      </c>
      <c r="N35190" s="3">
        <v>41869.0</v>
      </c>
    </row>
    <row r="35191">
      <c r="A35191" s="1" t="s">
        <v>122155</v>
      </c>
      <c r="B35191" s="1" t="s">
        <v>122156</v>
      </c>
      <c r="C35191" s="2" t="s">
        <v>122157</v>
      </c>
      <c r="D35191" s="1" t="s">
        <v>122158</v>
      </c>
      <c r="E35191" s="1">
        <v>3929098.61819979</v>
      </c>
      <c r="F35191" s="1" t="s">
        <v>18</v>
      </c>
      <c r="G35191" s="1" t="s">
        <v>322</v>
      </c>
      <c r="H35191" s="1">
        <v>9.0</v>
      </c>
      <c r="I35191" s="1" t="s">
        <v>323</v>
      </c>
      <c r="J35191" s="1" t="s">
        <v>323</v>
      </c>
      <c r="K35191" s="1">
        <v>2.0</v>
      </c>
      <c r="L35191" s="3">
        <v>40929.0</v>
      </c>
      <c r="M35191" s="3">
        <v>41426.0</v>
      </c>
      <c r="N35191" s="3">
        <v>41883.0</v>
      </c>
    </row>
    <row r="35192">
      <c r="A35192" s="1" t="s">
        <v>122159</v>
      </c>
      <c r="B35192" s="1" t="s">
        <v>122160</v>
      </c>
      <c r="C35192" s="2" t="s">
        <v>122161</v>
      </c>
      <c r="D35192" s="1" t="s">
        <v>424</v>
      </c>
      <c r="E35192" s="1" t="s">
        <v>43</v>
      </c>
      <c r="F35192" s="1" t="s">
        <v>113</v>
      </c>
      <c r="G35192" s="1" t="s">
        <v>1062</v>
      </c>
      <c r="H35192" s="1">
        <v>2.0</v>
      </c>
      <c r="I35192" s="1" t="s">
        <v>1736</v>
      </c>
      <c r="J35192" s="1" t="s">
        <v>29977</v>
      </c>
      <c r="K35192" s="1">
        <v>2.0</v>
      </c>
      <c r="M35192" s="3">
        <v>40492.0</v>
      </c>
      <c r="N35192" s="3">
        <v>40788.0</v>
      </c>
    </row>
    <row r="35193">
      <c r="A35193" s="1" t="s">
        <v>122162</v>
      </c>
      <c r="B35193" s="1" t="s">
        <v>122163</v>
      </c>
      <c r="D35193" s="1" t="s">
        <v>122164</v>
      </c>
      <c r="E35193" s="1">
        <v>6367607.0</v>
      </c>
      <c r="F35193" s="1" t="s">
        <v>207</v>
      </c>
      <c r="K35193" s="1">
        <v>1.0</v>
      </c>
      <c r="M35193" s="3">
        <v>37760.0</v>
      </c>
      <c r="N35193" s="3">
        <v>37760.0</v>
      </c>
    </row>
    <row r="35194">
      <c r="A35194" s="1" t="s">
        <v>122165</v>
      </c>
      <c r="B35194" s="1" t="s">
        <v>122166</v>
      </c>
      <c r="D35194" s="1" t="s">
        <v>993</v>
      </c>
      <c r="E35194" s="1">
        <v>881000.0</v>
      </c>
      <c r="F35194" s="1" t="s">
        <v>18</v>
      </c>
      <c r="G35194" s="1" t="s">
        <v>25</v>
      </c>
      <c r="H35194" s="1" t="s">
        <v>89</v>
      </c>
      <c r="I35194" s="1" t="s">
        <v>1260</v>
      </c>
      <c r="J35194" s="1" t="s">
        <v>1783</v>
      </c>
      <c r="K35194" s="1">
        <v>1.0</v>
      </c>
      <c r="L35194" s="3">
        <v>42156.0</v>
      </c>
      <c r="M35194" s="3">
        <v>42156.0</v>
      </c>
      <c r="N35194" s="3">
        <v>42156.0</v>
      </c>
    </row>
    <row r="35195">
      <c r="A35195" s="1" t="s">
        <v>122167</v>
      </c>
      <c r="B35195" s="1" t="s">
        <v>122168</v>
      </c>
      <c r="C35195" s="2" t="s">
        <v>122169</v>
      </c>
      <c r="D35195" s="1" t="s">
        <v>13933</v>
      </c>
      <c r="E35195" s="1">
        <v>3.6E8</v>
      </c>
      <c r="F35195" s="1" t="s">
        <v>18</v>
      </c>
      <c r="G35195" s="1" t="s">
        <v>37</v>
      </c>
      <c r="K35195" s="1">
        <v>3.0</v>
      </c>
      <c r="L35195" s="3">
        <v>39722.0</v>
      </c>
      <c r="M35195" s="3">
        <v>40603.0</v>
      </c>
      <c r="N35195" s="3">
        <v>42004.0</v>
      </c>
    </row>
    <row r="35196">
      <c r="A35196" s="1" t="s">
        <v>122170</v>
      </c>
      <c r="B35196" s="2" t="s">
        <v>122171</v>
      </c>
      <c r="C35196" s="2" t="s">
        <v>122172</v>
      </c>
      <c r="D35196" s="1" t="s">
        <v>122173</v>
      </c>
      <c r="E35196" s="1">
        <v>1.07E9</v>
      </c>
      <c r="F35196" s="1" t="s">
        <v>18</v>
      </c>
      <c r="G35196" s="1" t="s">
        <v>37</v>
      </c>
      <c r="H35196" s="1">
        <v>22.0</v>
      </c>
      <c r="I35196" s="1" t="s">
        <v>38</v>
      </c>
      <c r="J35196" s="1" t="s">
        <v>38</v>
      </c>
      <c r="K35196" s="1">
        <v>4.0</v>
      </c>
      <c r="L35196" s="3">
        <v>40241.0</v>
      </c>
      <c r="M35196" s="3">
        <v>40391.0</v>
      </c>
      <c r="N35196" s="3">
        <v>42023.0</v>
      </c>
    </row>
    <row r="35197">
      <c r="A35197" s="1" t="s">
        <v>122174</v>
      </c>
      <c r="B35197" s="1" t="s">
        <v>122175</v>
      </c>
      <c r="C35197" s="2" t="s">
        <v>122176</v>
      </c>
      <c r="D35197" s="1" t="s">
        <v>42</v>
      </c>
      <c r="E35197" s="1">
        <v>1000000.0</v>
      </c>
      <c r="F35197" s="1" t="s">
        <v>18</v>
      </c>
      <c r="G35197" s="1" t="s">
        <v>37</v>
      </c>
      <c r="H35197" s="1">
        <v>7.0</v>
      </c>
      <c r="I35197" s="1" t="s">
        <v>38165</v>
      </c>
      <c r="J35197" s="1" t="s">
        <v>38165</v>
      </c>
      <c r="K35197" s="1">
        <v>1.0</v>
      </c>
      <c r="M35197" s="3">
        <v>41640.0</v>
      </c>
      <c r="N35197" s="3">
        <v>41640.0</v>
      </c>
    </row>
    <row r="35198">
      <c r="A35198" s="1" t="s">
        <v>122177</v>
      </c>
      <c r="B35198" s="1" t="s">
        <v>122178</v>
      </c>
      <c r="C35198" s="2" t="s">
        <v>122179</v>
      </c>
      <c r="D35198" s="1" t="s">
        <v>122180</v>
      </c>
      <c r="E35198" s="1">
        <v>8.9E8</v>
      </c>
      <c r="F35198" s="1" t="s">
        <v>18</v>
      </c>
      <c r="G35198" s="1" t="s">
        <v>37</v>
      </c>
      <c r="H35198" s="1">
        <v>30.0</v>
      </c>
      <c r="I35198" s="1" t="s">
        <v>48960</v>
      </c>
      <c r="J35198" s="1" t="s">
        <v>48960</v>
      </c>
      <c r="K35198" s="1">
        <v>2.0</v>
      </c>
      <c r="L35198" s="3">
        <v>37681.0</v>
      </c>
      <c r="M35198" s="3">
        <v>41842.0</v>
      </c>
      <c r="N35198" s="3">
        <v>42044.0</v>
      </c>
    </row>
    <row r="35199">
      <c r="A35199" s="1" t="s">
        <v>122181</v>
      </c>
      <c r="B35199" s="1" t="s">
        <v>122182</v>
      </c>
      <c r="C35199" s="2" t="s">
        <v>122183</v>
      </c>
      <c r="D35199" s="1" t="s">
        <v>36</v>
      </c>
      <c r="E35199" s="1">
        <v>20000.0</v>
      </c>
      <c r="F35199" s="1" t="s">
        <v>18</v>
      </c>
      <c r="G35199" s="1" t="s">
        <v>4937</v>
      </c>
      <c r="H35199" s="1">
        <v>9.0</v>
      </c>
      <c r="I35199" s="1" t="s">
        <v>7375</v>
      </c>
      <c r="J35199" s="1" t="s">
        <v>7375</v>
      </c>
      <c r="K35199" s="1">
        <v>1.0</v>
      </c>
      <c r="L35199" s="3">
        <v>41671.0</v>
      </c>
      <c r="M35199" s="3">
        <v>41699.0</v>
      </c>
      <c r="N35199" s="3">
        <v>41699.0</v>
      </c>
    </row>
    <row r="35200">
      <c r="A35200" s="1" t="s">
        <v>122184</v>
      </c>
      <c r="B35200" s="1" t="s">
        <v>122185</v>
      </c>
      <c r="C35200" s="2" t="s">
        <v>122186</v>
      </c>
      <c r="D35200" s="1" t="s">
        <v>122187</v>
      </c>
      <c r="E35200" s="1">
        <v>43889.0</v>
      </c>
      <c r="F35200" s="1" t="s">
        <v>18</v>
      </c>
      <c r="G35200" s="1" t="s">
        <v>57</v>
      </c>
      <c r="H35200" s="1" t="s">
        <v>202</v>
      </c>
      <c r="I35200" s="1" t="s">
        <v>203</v>
      </c>
      <c r="J35200" s="1" t="s">
        <v>203</v>
      </c>
      <c r="K35200" s="1">
        <v>1.0</v>
      </c>
      <c r="L35200" s="3">
        <v>41154.0</v>
      </c>
      <c r="M35200" s="3">
        <v>41974.0</v>
      </c>
      <c r="N35200" s="3">
        <v>41974.0</v>
      </c>
    </row>
    <row r="35201">
      <c r="A35201" s="1" t="s">
        <v>122188</v>
      </c>
      <c r="B35201" s="1" t="s">
        <v>122189</v>
      </c>
      <c r="C35201" s="2" t="s">
        <v>122190</v>
      </c>
      <c r="D35201" s="1" t="s">
        <v>50</v>
      </c>
      <c r="E35201" s="1">
        <v>1000000.0</v>
      </c>
      <c r="F35201" s="1" t="s">
        <v>18</v>
      </c>
      <c r="G35201" s="1" t="s">
        <v>25</v>
      </c>
      <c r="H35201" s="1" t="s">
        <v>64</v>
      </c>
      <c r="I35201" s="1" t="s">
        <v>966</v>
      </c>
      <c r="J35201" s="1" t="s">
        <v>12621</v>
      </c>
      <c r="K35201" s="1">
        <v>1.0</v>
      </c>
      <c r="M35201" s="3">
        <v>41904.0</v>
      </c>
      <c r="N35201" s="3">
        <v>41904.0</v>
      </c>
    </row>
    <row r="35202">
      <c r="A35202" s="1" t="s">
        <v>122191</v>
      </c>
      <c r="B35202" s="2" t="s">
        <v>122192</v>
      </c>
      <c r="C35202" s="2" t="s">
        <v>122193</v>
      </c>
      <c r="D35202" s="1" t="s">
        <v>27659</v>
      </c>
      <c r="E35202" s="1">
        <v>40613.0</v>
      </c>
      <c r="F35202" s="1" t="s">
        <v>18</v>
      </c>
      <c r="K35202" s="1">
        <v>1.0</v>
      </c>
      <c r="L35202" s="3">
        <v>41046.0</v>
      </c>
      <c r="M35202" s="3">
        <v>41066.0</v>
      </c>
      <c r="N35202" s="3">
        <v>41066.0</v>
      </c>
    </row>
    <row r="35203">
      <c r="A35203" s="1" t="s">
        <v>122194</v>
      </c>
      <c r="B35203" s="1" t="s">
        <v>122195</v>
      </c>
      <c r="C35203" s="2" t="s">
        <v>122196</v>
      </c>
      <c r="D35203" s="1" t="s">
        <v>122197</v>
      </c>
      <c r="E35203" s="1">
        <v>3227861.0</v>
      </c>
      <c r="F35203" s="1" t="s">
        <v>113</v>
      </c>
      <c r="G35203" s="1" t="s">
        <v>2271</v>
      </c>
      <c r="H35203" s="1">
        <v>34.0</v>
      </c>
      <c r="I35203" s="1" t="s">
        <v>2272</v>
      </c>
      <c r="J35203" s="1" t="s">
        <v>2272</v>
      </c>
      <c r="K35203" s="1">
        <v>1.0</v>
      </c>
      <c r="M35203" s="3">
        <v>41410.0</v>
      </c>
      <c r="N35203" s="3">
        <v>41410.0</v>
      </c>
    </row>
    <row r="35204">
      <c r="A35204" s="1" t="s">
        <v>122198</v>
      </c>
      <c r="B35204" s="1" t="s">
        <v>122199</v>
      </c>
      <c r="C35204" s="2" t="s">
        <v>122200</v>
      </c>
      <c r="D35204" s="1" t="s">
        <v>741</v>
      </c>
      <c r="E35204" s="1">
        <v>2830520.0</v>
      </c>
      <c r="F35204" s="1" t="s">
        <v>18</v>
      </c>
      <c r="G35204" s="1" t="s">
        <v>2125</v>
      </c>
      <c r="H35204" s="1">
        <v>8.0</v>
      </c>
      <c r="I35204" s="1" t="s">
        <v>18477</v>
      </c>
      <c r="J35204" s="1" t="s">
        <v>18477</v>
      </c>
      <c r="K35204" s="1">
        <v>1.0</v>
      </c>
      <c r="L35204" s="3">
        <v>38718.0</v>
      </c>
      <c r="M35204" s="3">
        <v>41703.0</v>
      </c>
      <c r="N35204" s="3">
        <v>41703.0</v>
      </c>
    </row>
    <row r="35205">
      <c r="A35205" s="1" t="s">
        <v>122201</v>
      </c>
      <c r="B35205" s="1" t="s">
        <v>122202</v>
      </c>
      <c r="C35205" s="2" t="s">
        <v>122203</v>
      </c>
      <c r="E35205" s="1" t="s">
        <v>43</v>
      </c>
      <c r="F35205" s="1" t="s">
        <v>18</v>
      </c>
      <c r="G35205" s="1" t="s">
        <v>2125</v>
      </c>
      <c r="H35205" s="1">
        <v>8.0</v>
      </c>
      <c r="I35205" s="1" t="s">
        <v>18477</v>
      </c>
      <c r="J35205" s="1" t="s">
        <v>18477</v>
      </c>
      <c r="K35205" s="1">
        <v>1.0</v>
      </c>
      <c r="L35205" s="3">
        <v>41688.0</v>
      </c>
      <c r="M35205" s="3">
        <v>41944.0</v>
      </c>
      <c r="N35205" s="3">
        <v>41944.0</v>
      </c>
    </row>
    <row r="35206">
      <c r="A35206" s="1" t="s">
        <v>122204</v>
      </c>
      <c r="B35206" s="1" t="s">
        <v>122205</v>
      </c>
      <c r="C35206" s="2" t="s">
        <v>122206</v>
      </c>
      <c r="D35206" s="1" t="s">
        <v>248</v>
      </c>
      <c r="E35206" s="1">
        <v>3000000.0</v>
      </c>
      <c r="F35206" s="1" t="s">
        <v>18</v>
      </c>
      <c r="G35206" s="1" t="s">
        <v>25</v>
      </c>
      <c r="H35206" s="1" t="s">
        <v>89</v>
      </c>
      <c r="I35206" s="1" t="s">
        <v>1132</v>
      </c>
      <c r="J35206" s="1" t="s">
        <v>1133</v>
      </c>
      <c r="K35206" s="1">
        <v>1.0</v>
      </c>
      <c r="L35206" s="3">
        <v>40179.0</v>
      </c>
      <c r="M35206" s="3">
        <v>41701.0</v>
      </c>
      <c r="N35206" s="3">
        <v>41701.0</v>
      </c>
    </row>
    <row r="35207">
      <c r="A35207" s="1" t="s">
        <v>122207</v>
      </c>
      <c r="B35207" s="1" t="s">
        <v>122208</v>
      </c>
      <c r="C35207" s="2" t="s">
        <v>122209</v>
      </c>
      <c r="D35207" s="1" t="s">
        <v>1247</v>
      </c>
      <c r="E35207" s="1">
        <v>1.2E7</v>
      </c>
      <c r="F35207" s="1" t="s">
        <v>689</v>
      </c>
      <c r="G35207" s="1" t="s">
        <v>25</v>
      </c>
      <c r="H35207" s="1" t="s">
        <v>106</v>
      </c>
      <c r="I35207" s="1" t="s">
        <v>693</v>
      </c>
      <c r="J35207" s="1" t="s">
        <v>91102</v>
      </c>
      <c r="K35207" s="1">
        <v>1.0</v>
      </c>
      <c r="L35207" s="3">
        <v>32509.0</v>
      </c>
      <c r="M35207" s="3">
        <v>41676.0</v>
      </c>
      <c r="N35207" s="3">
        <v>41676.0</v>
      </c>
    </row>
    <row r="35208">
      <c r="A35208" s="1" t="s">
        <v>122210</v>
      </c>
      <c r="B35208" s="1" t="s">
        <v>122211</v>
      </c>
      <c r="C35208" s="2" t="s">
        <v>122212</v>
      </c>
      <c r="D35208" s="1" t="s">
        <v>3932</v>
      </c>
      <c r="E35208" s="1" t="s">
        <v>43</v>
      </c>
      <c r="F35208" s="1" t="s">
        <v>18</v>
      </c>
      <c r="G35208" s="1" t="s">
        <v>25</v>
      </c>
      <c r="H35208" s="1" t="s">
        <v>380</v>
      </c>
      <c r="I35208" s="1" t="s">
        <v>381</v>
      </c>
      <c r="J35208" s="1" t="s">
        <v>381</v>
      </c>
      <c r="K35208" s="1">
        <v>1.0</v>
      </c>
      <c r="L35208" s="3">
        <v>40976.0</v>
      </c>
      <c r="M35208" s="3">
        <v>41199.0</v>
      </c>
      <c r="N35208" s="3">
        <v>41199.0</v>
      </c>
    </row>
    <row r="35209">
      <c r="A35209" s="1" t="s">
        <v>122213</v>
      </c>
      <c r="B35209" s="1" t="s">
        <v>122214</v>
      </c>
      <c r="C35209" s="2" t="s">
        <v>122215</v>
      </c>
      <c r="D35209" s="1" t="s">
        <v>122216</v>
      </c>
      <c r="E35209" s="1">
        <v>170353.0</v>
      </c>
      <c r="F35209" s="1" t="s">
        <v>18</v>
      </c>
      <c r="G35209" s="1" t="s">
        <v>25</v>
      </c>
      <c r="H35209" s="1" t="s">
        <v>106</v>
      </c>
      <c r="I35209" s="1" t="s">
        <v>107</v>
      </c>
      <c r="J35209" s="1" t="s">
        <v>5335</v>
      </c>
      <c r="K35209" s="1">
        <v>2.0</v>
      </c>
      <c r="L35209" s="3">
        <v>40544.0</v>
      </c>
      <c r="M35209" s="3">
        <v>41074.0</v>
      </c>
      <c r="N35209" s="3">
        <v>41426.0</v>
      </c>
    </row>
    <row r="35210">
      <c r="A35210" s="1" t="s">
        <v>122217</v>
      </c>
      <c r="B35210" s="1" t="s">
        <v>122218</v>
      </c>
      <c r="C35210" s="2" t="s">
        <v>122219</v>
      </c>
      <c r="D35210" s="1" t="s">
        <v>122220</v>
      </c>
      <c r="E35210" s="1">
        <v>100000.0</v>
      </c>
      <c r="F35210" s="1" t="s">
        <v>18</v>
      </c>
      <c r="G35210" s="1" t="s">
        <v>25</v>
      </c>
      <c r="H35210" s="1" t="s">
        <v>64</v>
      </c>
      <c r="I35210" s="1" t="s">
        <v>65</v>
      </c>
      <c r="J35210" s="1" t="s">
        <v>271</v>
      </c>
      <c r="K35210" s="1">
        <v>1.0</v>
      </c>
      <c r="L35210" s="3">
        <v>41275.0</v>
      </c>
      <c r="M35210" s="3">
        <v>41670.0</v>
      </c>
      <c r="N35210" s="3">
        <v>41670.0</v>
      </c>
    </row>
    <row r="35211">
      <c r="A35211" s="1" t="s">
        <v>122221</v>
      </c>
      <c r="B35211" s="1" t="s">
        <v>122222</v>
      </c>
      <c r="C35211" s="2" t="s">
        <v>122223</v>
      </c>
      <c r="D35211" s="1" t="s">
        <v>122224</v>
      </c>
      <c r="E35211" s="1">
        <v>1000000.0</v>
      </c>
      <c r="F35211" s="1" t="s">
        <v>113</v>
      </c>
      <c r="G35211" s="1" t="s">
        <v>25</v>
      </c>
      <c r="H35211" s="1" t="s">
        <v>64</v>
      </c>
      <c r="I35211" s="1" t="s">
        <v>65</v>
      </c>
      <c r="J35211" s="1" t="s">
        <v>71</v>
      </c>
      <c r="K35211" s="1">
        <v>1.0</v>
      </c>
      <c r="L35211" s="3">
        <v>41030.0</v>
      </c>
      <c r="M35211" s="3">
        <v>41472.0</v>
      </c>
      <c r="N35211" s="3">
        <v>41472.0</v>
      </c>
    </row>
    <row r="35212">
      <c r="A35212" s="1" t="s">
        <v>122225</v>
      </c>
      <c r="B35212" s="1" t="s">
        <v>122226</v>
      </c>
      <c r="C35212" s="2" t="s">
        <v>122227</v>
      </c>
      <c r="D35212" s="1" t="s">
        <v>2199</v>
      </c>
      <c r="E35212" s="1">
        <v>300538.979534392</v>
      </c>
      <c r="F35212" s="1" t="s">
        <v>18</v>
      </c>
      <c r="G35212" s="1" t="s">
        <v>341</v>
      </c>
      <c r="H35212" s="1">
        <v>13.0</v>
      </c>
      <c r="I35212" s="1" t="s">
        <v>22442</v>
      </c>
      <c r="J35212" s="1" t="s">
        <v>22442</v>
      </c>
      <c r="K35212" s="1">
        <v>1.0</v>
      </c>
      <c r="L35212" s="3">
        <v>41564.0</v>
      </c>
      <c r="M35212" s="3">
        <v>42303.0</v>
      </c>
      <c r="N35212" s="3">
        <v>42303.0</v>
      </c>
    </row>
    <row r="35213">
      <c r="A35213" s="1" t="s">
        <v>122228</v>
      </c>
      <c r="B35213" s="1" t="s">
        <v>122229</v>
      </c>
      <c r="C35213" s="2" t="s">
        <v>122230</v>
      </c>
      <c r="D35213" s="1" t="s">
        <v>248</v>
      </c>
      <c r="E35213" s="1">
        <v>1.1185775E7</v>
      </c>
      <c r="F35213" s="1" t="s">
        <v>18</v>
      </c>
      <c r="G35213" s="1" t="s">
        <v>165</v>
      </c>
      <c r="H35213" s="1" t="s">
        <v>166</v>
      </c>
      <c r="I35213" s="1" t="s">
        <v>167</v>
      </c>
      <c r="J35213" s="1" t="s">
        <v>167</v>
      </c>
      <c r="K35213" s="1">
        <v>1.0</v>
      </c>
      <c r="L35213" s="3">
        <v>39083.0</v>
      </c>
      <c r="M35213" s="3">
        <v>41968.0</v>
      </c>
      <c r="N35213" s="3">
        <v>41968.0</v>
      </c>
    </row>
    <row r="35214">
      <c r="A35214" s="1" t="s">
        <v>122231</v>
      </c>
      <c r="B35214" s="1" t="s">
        <v>122232</v>
      </c>
      <c r="C35214" s="2" t="s">
        <v>122233</v>
      </c>
      <c r="D35214" s="1" t="s">
        <v>122234</v>
      </c>
      <c r="E35214" s="1">
        <v>300000.0</v>
      </c>
      <c r="F35214" s="1" t="s">
        <v>18</v>
      </c>
      <c r="K35214" s="1">
        <v>1.0</v>
      </c>
      <c r="M35214" s="3">
        <v>41861.0</v>
      </c>
      <c r="N35214" s="3">
        <v>41861.0</v>
      </c>
    </row>
    <row r="35215">
      <c r="A35215" s="1" t="s">
        <v>122235</v>
      </c>
      <c r="B35215" s="1" t="s">
        <v>122236</v>
      </c>
      <c r="C35215" s="2" t="s">
        <v>122237</v>
      </c>
      <c r="D35215" s="1" t="s">
        <v>56</v>
      </c>
      <c r="E35215" s="1">
        <v>2.825E8</v>
      </c>
      <c r="F35215" s="1" t="s">
        <v>18</v>
      </c>
      <c r="G35215" s="1" t="s">
        <v>25</v>
      </c>
      <c r="H35215" s="1" t="s">
        <v>1272</v>
      </c>
      <c r="I35215" s="1" t="s">
        <v>1273</v>
      </c>
      <c r="J35215" s="1" t="s">
        <v>1274</v>
      </c>
      <c r="K35215" s="1">
        <v>7.0</v>
      </c>
      <c r="L35215" s="3">
        <v>36526.0</v>
      </c>
      <c r="M35215" s="3">
        <v>39838.0</v>
      </c>
      <c r="N35215" s="3">
        <v>42165.0</v>
      </c>
    </row>
    <row r="35216">
      <c r="A35216" s="1" t="s">
        <v>122238</v>
      </c>
      <c r="B35216" s="1" t="s">
        <v>122239</v>
      </c>
      <c r="C35216" s="2" t="s">
        <v>122240</v>
      </c>
      <c r="D35216" s="1" t="s">
        <v>56</v>
      </c>
      <c r="E35216" s="1">
        <v>5816599.0</v>
      </c>
      <c r="F35216" s="1" t="s">
        <v>18</v>
      </c>
      <c r="G35216" s="1" t="s">
        <v>25</v>
      </c>
      <c r="H35216" s="1" t="s">
        <v>1011</v>
      </c>
      <c r="I35216" s="1" t="s">
        <v>1012</v>
      </c>
      <c r="J35216" s="1" t="s">
        <v>10522</v>
      </c>
      <c r="K35216" s="1">
        <v>5.0</v>
      </c>
      <c r="M35216" s="3">
        <v>38377.0</v>
      </c>
      <c r="N35216" s="3">
        <v>41311.0</v>
      </c>
    </row>
    <row r="35217">
      <c r="A35217" s="1" t="s">
        <v>122241</v>
      </c>
      <c r="B35217" s="1" t="s">
        <v>122242</v>
      </c>
      <c r="C35217" s="2" t="s">
        <v>122243</v>
      </c>
      <c r="D35217" s="1" t="s">
        <v>122244</v>
      </c>
      <c r="E35217" s="1">
        <v>1.3363991E7</v>
      </c>
      <c r="F35217" s="1" t="s">
        <v>18</v>
      </c>
      <c r="G35217" s="1" t="s">
        <v>25</v>
      </c>
      <c r="H35217" s="1" t="s">
        <v>286</v>
      </c>
      <c r="I35217" s="1" t="s">
        <v>578</v>
      </c>
      <c r="J35217" s="1" t="s">
        <v>578</v>
      </c>
      <c r="K35217" s="1">
        <v>2.0</v>
      </c>
      <c r="L35217" s="3">
        <v>40544.0</v>
      </c>
      <c r="M35217" s="3">
        <v>41950.0</v>
      </c>
      <c r="N35217" s="3">
        <v>42044.0</v>
      </c>
    </row>
    <row r="35218">
      <c r="A35218" s="1" t="s">
        <v>122245</v>
      </c>
      <c r="B35218" s="1" t="s">
        <v>122246</v>
      </c>
      <c r="C35218" s="2" t="s">
        <v>122247</v>
      </c>
      <c r="D35218" s="1" t="s">
        <v>56</v>
      </c>
      <c r="E35218" s="1">
        <v>375000.0</v>
      </c>
      <c r="F35218" s="1" t="s">
        <v>18</v>
      </c>
      <c r="G35218" s="1" t="s">
        <v>25</v>
      </c>
      <c r="H35218" s="1" t="s">
        <v>1011</v>
      </c>
      <c r="I35218" s="1" t="s">
        <v>1012</v>
      </c>
      <c r="J35218" s="1" t="s">
        <v>10522</v>
      </c>
      <c r="K35218" s="1">
        <v>1.0</v>
      </c>
      <c r="M35218" s="3">
        <v>40826.0</v>
      </c>
      <c r="N35218" s="3">
        <v>40826.0</v>
      </c>
    </row>
    <row r="35219">
      <c r="A35219" s="1" t="s">
        <v>122248</v>
      </c>
      <c r="B35219" s="1" t="s">
        <v>122249</v>
      </c>
      <c r="C35219" s="2" t="s">
        <v>122250</v>
      </c>
      <c r="D35219" s="1" t="s">
        <v>14357</v>
      </c>
      <c r="E35219" s="1">
        <v>690819.69045024</v>
      </c>
      <c r="F35219" s="1" t="s">
        <v>18</v>
      </c>
      <c r="G35219" s="1" t="s">
        <v>1255</v>
      </c>
      <c r="H35219" s="1">
        <v>42.0</v>
      </c>
      <c r="I35219" s="1" t="s">
        <v>1256</v>
      </c>
      <c r="J35219" s="1" t="s">
        <v>1256</v>
      </c>
      <c r="K35219" s="1">
        <v>3.0</v>
      </c>
      <c r="M35219" s="3">
        <v>41821.0</v>
      </c>
      <c r="N35219" s="3">
        <v>42248.0</v>
      </c>
    </row>
    <row r="35220">
      <c r="A35220" s="1" t="s">
        <v>122251</v>
      </c>
      <c r="B35220" s="1" t="s">
        <v>122252</v>
      </c>
      <c r="C35220" s="2" t="s">
        <v>122253</v>
      </c>
      <c r="D35220" s="1" t="s">
        <v>122254</v>
      </c>
      <c r="E35220" s="1">
        <v>200000.0</v>
      </c>
      <c r="F35220" s="1" t="s">
        <v>18</v>
      </c>
      <c r="G35220" s="1" t="s">
        <v>25</v>
      </c>
      <c r="H35220" s="1" t="s">
        <v>158</v>
      </c>
      <c r="I35220" s="1" t="s">
        <v>244</v>
      </c>
      <c r="J35220" s="1" t="s">
        <v>244</v>
      </c>
      <c r="K35220" s="1">
        <v>1.0</v>
      </c>
      <c r="L35220" s="3">
        <v>41730.0</v>
      </c>
      <c r="M35220" s="3">
        <v>41731.0</v>
      </c>
      <c r="N35220" s="3">
        <v>41731.0</v>
      </c>
    </row>
    <row r="35221">
      <c r="A35221" s="1" t="s">
        <v>122255</v>
      </c>
      <c r="B35221" s="1" t="s">
        <v>122256</v>
      </c>
      <c r="C35221" s="2" t="s">
        <v>122257</v>
      </c>
      <c r="D35221" s="1" t="s">
        <v>122258</v>
      </c>
      <c r="E35221" s="1">
        <v>240000.0</v>
      </c>
      <c r="F35221" s="1" t="s">
        <v>18</v>
      </c>
      <c r="G35221" s="1" t="s">
        <v>1138</v>
      </c>
      <c r="H35221" s="1">
        <v>15.0</v>
      </c>
      <c r="I35221" s="1" t="s">
        <v>4021</v>
      </c>
      <c r="J35221" s="1" t="s">
        <v>7868</v>
      </c>
      <c r="K35221" s="1">
        <v>3.0</v>
      </c>
      <c r="L35221" s="3">
        <v>40798.0</v>
      </c>
      <c r="M35221" s="3">
        <v>40643.0</v>
      </c>
      <c r="N35221" s="3">
        <v>42247.0</v>
      </c>
    </row>
    <row r="35222">
      <c r="A35222" s="1" t="s">
        <v>122259</v>
      </c>
      <c r="B35222" s="1" t="s">
        <v>122260</v>
      </c>
      <c r="C35222" s="2" t="s">
        <v>122261</v>
      </c>
      <c r="D35222" s="1" t="s">
        <v>122262</v>
      </c>
      <c r="E35222" s="1">
        <v>5.6E7</v>
      </c>
      <c r="F35222" s="1" t="s">
        <v>689</v>
      </c>
      <c r="G35222" s="1" t="s">
        <v>25</v>
      </c>
      <c r="H35222" s="1" t="s">
        <v>64</v>
      </c>
      <c r="I35222" s="1" t="s">
        <v>65</v>
      </c>
      <c r="J35222" s="1" t="s">
        <v>1103</v>
      </c>
      <c r="K35222" s="1">
        <v>1.0</v>
      </c>
      <c r="L35222" s="3">
        <v>36161.0</v>
      </c>
      <c r="M35222" s="3">
        <v>37298.0</v>
      </c>
      <c r="N35222" s="3">
        <v>37298.0</v>
      </c>
    </row>
    <row r="35223">
      <c r="A35223" s="1" t="s">
        <v>122263</v>
      </c>
      <c r="B35223" s="1" t="s">
        <v>122264</v>
      </c>
      <c r="C35223" s="2" t="s">
        <v>122265</v>
      </c>
      <c r="D35223" s="1" t="s">
        <v>3797</v>
      </c>
      <c r="E35223" s="1">
        <v>708934.0</v>
      </c>
      <c r="F35223" s="1" t="s">
        <v>18</v>
      </c>
      <c r="G35223" s="1" t="s">
        <v>25</v>
      </c>
      <c r="H35223" s="1" t="s">
        <v>158</v>
      </c>
      <c r="I35223" s="1" t="s">
        <v>244</v>
      </c>
      <c r="J35223" s="1" t="s">
        <v>244</v>
      </c>
      <c r="K35223" s="1">
        <v>2.0</v>
      </c>
      <c r="L35223" s="3">
        <v>40544.0</v>
      </c>
      <c r="M35223" s="3">
        <v>42236.0</v>
      </c>
      <c r="N35223" s="3">
        <v>42275.0</v>
      </c>
    </row>
    <row r="35224">
      <c r="A35224" s="1" t="s">
        <v>122266</v>
      </c>
      <c r="B35224" s="1" t="s">
        <v>122267</v>
      </c>
      <c r="C35224" s="2" t="s">
        <v>122268</v>
      </c>
      <c r="D35224" s="1" t="s">
        <v>63</v>
      </c>
      <c r="E35224" s="1">
        <v>4.8349999E7</v>
      </c>
      <c r="F35224" s="1" t="s">
        <v>18</v>
      </c>
      <c r="G35224" s="1" t="s">
        <v>25</v>
      </c>
      <c r="H35224" s="1" t="s">
        <v>64</v>
      </c>
      <c r="I35224" s="1" t="s">
        <v>1221</v>
      </c>
      <c r="J35224" s="1" t="s">
        <v>36873</v>
      </c>
      <c r="K35224" s="1">
        <v>4.0</v>
      </c>
      <c r="L35224" s="3">
        <v>39448.0</v>
      </c>
      <c r="M35224" s="3">
        <v>40079.0</v>
      </c>
      <c r="N35224" s="3">
        <v>40801.0</v>
      </c>
    </row>
    <row r="35225">
      <c r="A35225" s="1" t="s">
        <v>122269</v>
      </c>
      <c r="B35225" s="1" t="s">
        <v>122270</v>
      </c>
      <c r="C35225" s="2" t="s">
        <v>122271</v>
      </c>
      <c r="D35225" s="1" t="s">
        <v>54203</v>
      </c>
      <c r="E35225" s="1">
        <v>205000.0</v>
      </c>
      <c r="F35225" s="1" t="s">
        <v>18</v>
      </c>
      <c r="G35225" s="1" t="s">
        <v>2811</v>
      </c>
      <c r="H35225" s="1">
        <v>3.0</v>
      </c>
      <c r="I35225" s="1" t="s">
        <v>17367</v>
      </c>
      <c r="J35225" s="1" t="s">
        <v>17367</v>
      </c>
      <c r="K35225" s="1">
        <v>1.0</v>
      </c>
      <c r="L35225" s="3">
        <v>41275.0</v>
      </c>
      <c r="M35225" s="3">
        <v>42132.0</v>
      </c>
      <c r="N35225" s="3">
        <v>42132.0</v>
      </c>
    </row>
    <row r="35226">
      <c r="A35226" s="1" t="s">
        <v>122272</v>
      </c>
      <c r="B35226" s="1" t="s">
        <v>122273</v>
      </c>
      <c r="C35226" s="2" t="s">
        <v>122274</v>
      </c>
      <c r="D35226" s="1" t="s">
        <v>1377</v>
      </c>
      <c r="E35226" s="1">
        <v>7900000.0</v>
      </c>
      <c r="F35226" s="1" t="s">
        <v>113</v>
      </c>
      <c r="G35226" s="1" t="s">
        <v>25</v>
      </c>
      <c r="H35226" s="1" t="s">
        <v>142</v>
      </c>
      <c r="I35226" s="1" t="s">
        <v>143</v>
      </c>
      <c r="J35226" s="1" t="s">
        <v>143</v>
      </c>
      <c r="K35226" s="1">
        <v>1.0</v>
      </c>
      <c r="M35226" s="3">
        <v>39373.0</v>
      </c>
      <c r="N35226" s="3">
        <v>39373.0</v>
      </c>
    </row>
    <row r="35227">
      <c r="A35227" s="1" t="s">
        <v>122275</v>
      </c>
      <c r="B35227" s="1" t="s">
        <v>122276</v>
      </c>
      <c r="C35227" s="2" t="s">
        <v>122277</v>
      </c>
      <c r="D35227" s="1" t="s">
        <v>122278</v>
      </c>
      <c r="E35227" s="1">
        <v>900620.0</v>
      </c>
      <c r="F35227" s="1" t="s">
        <v>18</v>
      </c>
      <c r="G35227" s="1" t="s">
        <v>2125</v>
      </c>
      <c r="H35227" s="1">
        <v>8.0</v>
      </c>
      <c r="I35227" s="1" t="s">
        <v>18477</v>
      </c>
      <c r="J35227" s="1" t="s">
        <v>18477</v>
      </c>
      <c r="K35227" s="1">
        <v>1.0</v>
      </c>
      <c r="L35227" s="3">
        <v>41677.0</v>
      </c>
      <c r="M35227" s="3">
        <v>41730.0</v>
      </c>
      <c r="N35227" s="3">
        <v>41730.0</v>
      </c>
    </row>
    <row r="35228">
      <c r="A35228" s="1" t="s">
        <v>122279</v>
      </c>
      <c r="B35228" s="1" t="s">
        <v>122280</v>
      </c>
      <c r="C35228" s="2" t="s">
        <v>122281</v>
      </c>
      <c r="D35228" s="1" t="s">
        <v>1377</v>
      </c>
      <c r="E35228" s="1">
        <v>250000.0</v>
      </c>
      <c r="F35228" s="1" t="s">
        <v>207</v>
      </c>
      <c r="G35228" s="1" t="s">
        <v>25</v>
      </c>
      <c r="H35228" s="1" t="s">
        <v>208</v>
      </c>
      <c r="I35228" s="1" t="s">
        <v>843</v>
      </c>
      <c r="J35228" s="1" t="s">
        <v>844</v>
      </c>
      <c r="K35228" s="1">
        <v>1.0</v>
      </c>
      <c r="M35228" s="3">
        <v>40268.0</v>
      </c>
      <c r="N35228" s="3">
        <v>40268.0</v>
      </c>
    </row>
    <row r="35229">
      <c r="A35229" s="1" t="s">
        <v>122282</v>
      </c>
      <c r="B35229" s="1" t="s">
        <v>122283</v>
      </c>
      <c r="D35229" s="1" t="s">
        <v>122284</v>
      </c>
      <c r="E35229" s="1" t="s">
        <v>43</v>
      </c>
      <c r="F35229" s="1" t="s">
        <v>18</v>
      </c>
      <c r="G35229" s="1" t="s">
        <v>25</v>
      </c>
      <c r="H35229" s="1" t="s">
        <v>64</v>
      </c>
      <c r="I35229" s="1" t="s">
        <v>95</v>
      </c>
      <c r="J35229" s="1" t="s">
        <v>95</v>
      </c>
      <c r="K35229" s="1">
        <v>1.0</v>
      </c>
      <c r="L35229" s="3">
        <v>41275.0</v>
      </c>
      <c r="M35229" s="3">
        <v>41533.0</v>
      </c>
      <c r="N35229" s="3">
        <v>41533.0</v>
      </c>
    </row>
    <row r="35230">
      <c r="A35230" s="1" t="s">
        <v>122285</v>
      </c>
      <c r="B35230" s="1" t="s">
        <v>122286</v>
      </c>
      <c r="C35230" s="2" t="s">
        <v>122287</v>
      </c>
      <c r="D35230" s="1" t="s">
        <v>64437</v>
      </c>
      <c r="E35230" s="1">
        <v>16000.0</v>
      </c>
      <c r="F35230" s="1" t="s">
        <v>113</v>
      </c>
      <c r="G35230" s="1" t="s">
        <v>25</v>
      </c>
      <c r="H35230" s="1" t="s">
        <v>527</v>
      </c>
      <c r="I35230" s="1" t="s">
        <v>528</v>
      </c>
      <c r="J35230" s="1" t="s">
        <v>529</v>
      </c>
      <c r="K35230" s="1">
        <v>1.0</v>
      </c>
      <c r="L35230" s="3">
        <v>41004.0</v>
      </c>
      <c r="M35230" s="3">
        <v>41051.0</v>
      </c>
      <c r="N35230" s="3">
        <v>41051.0</v>
      </c>
    </row>
    <row r="35231">
      <c r="A35231" s="1" t="s">
        <v>122288</v>
      </c>
      <c r="B35231" s="1" t="s">
        <v>122283</v>
      </c>
      <c r="C35231" s="2" t="s">
        <v>122289</v>
      </c>
      <c r="D35231" s="1" t="s">
        <v>741</v>
      </c>
      <c r="E35231" s="1">
        <v>331000.0</v>
      </c>
      <c r="F35231" s="1" t="s">
        <v>113</v>
      </c>
      <c r="G35231" s="1" t="s">
        <v>25</v>
      </c>
      <c r="H35231" s="1" t="s">
        <v>64</v>
      </c>
      <c r="I35231" s="1" t="s">
        <v>95</v>
      </c>
      <c r="J35231" s="1" t="s">
        <v>376</v>
      </c>
      <c r="K35231" s="1">
        <v>5.0</v>
      </c>
      <c r="L35231" s="3">
        <v>40853.0</v>
      </c>
      <c r="M35231" s="3">
        <v>40960.0</v>
      </c>
      <c r="N35231" s="3">
        <v>41562.0</v>
      </c>
    </row>
    <row r="35232">
      <c r="A35232" s="1" t="s">
        <v>122290</v>
      </c>
      <c r="B35232" s="1" t="s">
        <v>122291</v>
      </c>
      <c r="C35232" s="2" t="s">
        <v>122292</v>
      </c>
      <c r="D35232" s="1" t="s">
        <v>122293</v>
      </c>
      <c r="E35232" s="1">
        <v>180000.0</v>
      </c>
      <c r="F35232" s="1" t="s">
        <v>18</v>
      </c>
      <c r="G35232" s="1" t="s">
        <v>4627</v>
      </c>
      <c r="H35232" s="1">
        <v>13.0</v>
      </c>
      <c r="I35232" s="1" t="s">
        <v>4628</v>
      </c>
      <c r="J35232" s="1" t="s">
        <v>4628</v>
      </c>
      <c r="K35232" s="1">
        <v>2.0</v>
      </c>
      <c r="L35232" s="3">
        <v>41395.0</v>
      </c>
      <c r="M35232" s="3">
        <v>41404.0</v>
      </c>
      <c r="N35232" s="3">
        <v>41688.0</v>
      </c>
    </row>
    <row r="35233">
      <c r="A35233" s="1" t="s">
        <v>122294</v>
      </c>
      <c r="B35233" s="1" t="s">
        <v>122295</v>
      </c>
      <c r="C35233" s="2" t="s">
        <v>122296</v>
      </c>
      <c r="D35233" s="1" t="s">
        <v>1102</v>
      </c>
      <c r="E35233" s="1">
        <v>1175000.0</v>
      </c>
      <c r="F35233" s="1" t="s">
        <v>18</v>
      </c>
      <c r="G35233" s="1" t="s">
        <v>51</v>
      </c>
      <c r="I35233" s="1" t="s">
        <v>52</v>
      </c>
      <c r="J35233" s="1" t="s">
        <v>52</v>
      </c>
      <c r="K35233" s="1">
        <v>1.0</v>
      </c>
      <c r="L35233" s="3">
        <v>41640.0</v>
      </c>
      <c r="M35233" s="3">
        <v>41922.0</v>
      </c>
      <c r="N35233" s="3">
        <v>41922.0</v>
      </c>
    </row>
    <row r="35234">
      <c r="A35234" s="1" t="s">
        <v>122297</v>
      </c>
      <c r="B35234" s="1" t="s">
        <v>122298</v>
      </c>
      <c r="C35234" s="2" t="s">
        <v>122299</v>
      </c>
      <c r="D35234" s="1" t="s">
        <v>37660</v>
      </c>
      <c r="E35234" s="1">
        <v>75000.0</v>
      </c>
      <c r="F35234" s="1" t="s">
        <v>18</v>
      </c>
      <c r="G35234" s="1" t="s">
        <v>25</v>
      </c>
      <c r="H35234" s="1" t="s">
        <v>82</v>
      </c>
      <c r="I35234" s="1" t="s">
        <v>601</v>
      </c>
      <c r="J35234" s="1" t="s">
        <v>601</v>
      </c>
      <c r="K35234" s="1">
        <v>2.0</v>
      </c>
      <c r="L35234" s="3">
        <v>41178.0</v>
      </c>
      <c r="M35234" s="3">
        <v>41273.0</v>
      </c>
      <c r="N35234" s="3">
        <v>41394.0</v>
      </c>
    </row>
    <row r="35235">
      <c r="A35235" s="1" t="s">
        <v>122300</v>
      </c>
      <c r="B35235" s="1" t="s">
        <v>122301</v>
      </c>
      <c r="C35235" s="2" t="s">
        <v>122302</v>
      </c>
      <c r="D35235" s="1" t="s">
        <v>122303</v>
      </c>
      <c r="E35235" s="1">
        <v>1.56200743300292E7</v>
      </c>
      <c r="F35235" s="1" t="s">
        <v>18</v>
      </c>
      <c r="G35235" s="1" t="s">
        <v>165</v>
      </c>
      <c r="H35235" s="1" t="s">
        <v>166</v>
      </c>
      <c r="I35235" s="1" t="s">
        <v>167</v>
      </c>
      <c r="J35235" s="1" t="s">
        <v>167</v>
      </c>
      <c r="K35235" s="1">
        <v>2.0</v>
      </c>
      <c r="L35235" s="3">
        <v>38353.0</v>
      </c>
      <c r="M35235" s="3">
        <v>41096.0</v>
      </c>
      <c r="N35235" s="3">
        <v>42334.0</v>
      </c>
    </row>
    <row r="35236">
      <c r="A35236" s="1" t="s">
        <v>122304</v>
      </c>
      <c r="B35236" s="1" t="s">
        <v>122305</v>
      </c>
      <c r="C35236" s="2" t="s">
        <v>122306</v>
      </c>
      <c r="D35236" s="1" t="s">
        <v>122307</v>
      </c>
      <c r="E35236" s="1">
        <v>1021509.0</v>
      </c>
      <c r="F35236" s="1" t="s">
        <v>18</v>
      </c>
      <c r="G35236" s="1" t="s">
        <v>165</v>
      </c>
      <c r="H35236" s="1" t="s">
        <v>166</v>
      </c>
      <c r="I35236" s="1" t="s">
        <v>167</v>
      </c>
      <c r="J35236" s="1" t="s">
        <v>167</v>
      </c>
      <c r="K35236" s="1">
        <v>4.0</v>
      </c>
      <c r="L35236" s="3">
        <v>41066.0</v>
      </c>
      <c r="M35236" s="3">
        <v>41093.0</v>
      </c>
      <c r="N35236" s="3">
        <v>41796.0</v>
      </c>
    </row>
    <row r="35237">
      <c r="A35237" s="1" t="s">
        <v>122308</v>
      </c>
      <c r="B35237" s="1" t="s">
        <v>122309</v>
      </c>
      <c r="D35237" s="1" t="s">
        <v>122310</v>
      </c>
      <c r="E35237" s="1" t="s">
        <v>43</v>
      </c>
      <c r="F35237" s="1" t="s">
        <v>207</v>
      </c>
      <c r="K35237" s="1">
        <v>1.0</v>
      </c>
      <c r="M35237" s="3">
        <v>38566.0</v>
      </c>
      <c r="N35237" s="3">
        <v>38566.0</v>
      </c>
    </row>
    <row r="35238">
      <c r="A35238" s="1" t="s">
        <v>122311</v>
      </c>
      <c r="B35238" s="1" t="s">
        <v>122312</v>
      </c>
      <c r="C35238" s="2" t="s">
        <v>122313</v>
      </c>
      <c r="D35238" s="1" t="s">
        <v>122314</v>
      </c>
      <c r="E35238" s="1" t="s">
        <v>43</v>
      </c>
      <c r="F35238" s="1" t="s">
        <v>18</v>
      </c>
      <c r="G35238" s="1" t="s">
        <v>25</v>
      </c>
      <c r="H35238" s="1" t="s">
        <v>545</v>
      </c>
      <c r="I35238" s="1" t="s">
        <v>29649</v>
      </c>
      <c r="J35238" s="1" t="s">
        <v>29649</v>
      </c>
      <c r="K35238" s="1">
        <v>1.0</v>
      </c>
      <c r="M35238" s="3">
        <v>41091.0</v>
      </c>
      <c r="N35238" s="3">
        <v>41091.0</v>
      </c>
    </row>
    <row r="35239">
      <c r="A35239" s="1" t="s">
        <v>122315</v>
      </c>
      <c r="B35239" s="1" t="s">
        <v>122316</v>
      </c>
      <c r="C35239" s="2" t="s">
        <v>122317</v>
      </c>
      <c r="D35239" s="1" t="s">
        <v>75</v>
      </c>
      <c r="E35239" s="1">
        <v>20000.0</v>
      </c>
      <c r="F35239" s="1" t="s">
        <v>18</v>
      </c>
      <c r="G35239" s="1" t="s">
        <v>25</v>
      </c>
      <c r="H35239" s="1" t="s">
        <v>1352</v>
      </c>
      <c r="I35239" s="1" t="s">
        <v>1353</v>
      </c>
      <c r="J35239" s="1" t="s">
        <v>1353</v>
      </c>
      <c r="K35239" s="1">
        <v>1.0</v>
      </c>
      <c r="L35239" s="3">
        <v>40708.0</v>
      </c>
      <c r="M35239" s="3">
        <v>40708.0</v>
      </c>
      <c r="N35239" s="3">
        <v>40708.0</v>
      </c>
    </row>
    <row r="35240">
      <c r="A35240" s="1" t="s">
        <v>122318</v>
      </c>
      <c r="B35240" s="1" t="s">
        <v>122319</v>
      </c>
      <c r="D35240" s="1" t="s">
        <v>75</v>
      </c>
      <c r="E35240" s="1" t="s">
        <v>43</v>
      </c>
      <c r="F35240" s="1" t="s">
        <v>18</v>
      </c>
      <c r="G35240" s="1" t="s">
        <v>25</v>
      </c>
      <c r="H35240" s="1" t="s">
        <v>89</v>
      </c>
      <c r="I35240" s="1" t="s">
        <v>1655</v>
      </c>
      <c r="J35240" s="1" t="s">
        <v>1656</v>
      </c>
      <c r="K35240" s="1">
        <v>1.0</v>
      </c>
      <c r="L35240" s="3">
        <v>37514.0</v>
      </c>
      <c r="M35240" s="3">
        <v>40601.0</v>
      </c>
      <c r="N35240" s="3">
        <v>40601.0</v>
      </c>
    </row>
    <row r="35241">
      <c r="A35241" s="1" t="s">
        <v>122320</v>
      </c>
      <c r="B35241" s="1" t="s">
        <v>122321</v>
      </c>
      <c r="E35241" s="1">
        <v>200000.0</v>
      </c>
      <c r="F35241" s="1" t="s">
        <v>18</v>
      </c>
      <c r="G35241" s="1" t="s">
        <v>25</v>
      </c>
      <c r="H35241" s="1" t="s">
        <v>121</v>
      </c>
      <c r="I35241" s="1" t="s">
        <v>528</v>
      </c>
      <c r="J35241" s="1" t="s">
        <v>4694</v>
      </c>
      <c r="K35241" s="1">
        <v>1.0</v>
      </c>
      <c r="L35241" s="3">
        <v>40179.0</v>
      </c>
      <c r="M35241" s="3">
        <v>40549.0</v>
      </c>
      <c r="N35241" s="3">
        <v>40549.0</v>
      </c>
    </row>
    <row r="35242">
      <c r="A35242" s="1" t="s">
        <v>122322</v>
      </c>
      <c r="B35242" s="1" t="s">
        <v>122323</v>
      </c>
      <c r="C35242" s="2" t="s">
        <v>122324</v>
      </c>
      <c r="D35242" s="1" t="s">
        <v>94</v>
      </c>
      <c r="E35242" s="1">
        <v>28753.0</v>
      </c>
      <c r="F35242" s="1" t="s">
        <v>18</v>
      </c>
      <c r="G35242" s="1" t="s">
        <v>222</v>
      </c>
      <c r="H35242" s="1">
        <v>2.0</v>
      </c>
      <c r="I35242" s="1" t="s">
        <v>223</v>
      </c>
      <c r="J35242" s="1" t="s">
        <v>223</v>
      </c>
      <c r="K35242" s="1">
        <v>1.0</v>
      </c>
      <c r="L35242" s="3">
        <v>41275.0</v>
      </c>
      <c r="M35242" s="3">
        <v>41439.0</v>
      </c>
      <c r="N35242" s="3">
        <v>41439.0</v>
      </c>
    </row>
    <row r="35243">
      <c r="A35243" s="1" t="s">
        <v>122325</v>
      </c>
      <c r="B35243" s="1" t="s">
        <v>122326</v>
      </c>
      <c r="C35243" s="2" t="s">
        <v>122327</v>
      </c>
      <c r="D35243" s="1" t="s">
        <v>42</v>
      </c>
      <c r="E35243" s="1">
        <v>2500000.0</v>
      </c>
      <c r="F35243" s="1" t="s">
        <v>18</v>
      </c>
      <c r="G35243" s="1" t="s">
        <v>25</v>
      </c>
      <c r="H35243" s="1" t="s">
        <v>64</v>
      </c>
      <c r="I35243" s="1" t="s">
        <v>95</v>
      </c>
      <c r="J35243" s="1" t="s">
        <v>4603</v>
      </c>
      <c r="K35243" s="1">
        <v>1.0</v>
      </c>
      <c r="L35243" s="3">
        <v>40544.0</v>
      </c>
      <c r="M35243" s="3">
        <v>41543.0</v>
      </c>
      <c r="N35243" s="3">
        <v>41543.0</v>
      </c>
    </row>
    <row r="35244">
      <c r="A35244" s="1" t="s">
        <v>122328</v>
      </c>
      <c r="B35244" s="2" t="s">
        <v>122329</v>
      </c>
      <c r="C35244" s="2" t="s">
        <v>122330</v>
      </c>
      <c r="D35244" s="1" t="s">
        <v>36761</v>
      </c>
      <c r="E35244" s="1">
        <v>816240.0</v>
      </c>
      <c r="F35244" s="1" t="s">
        <v>18</v>
      </c>
      <c r="G35244" s="1" t="s">
        <v>638</v>
      </c>
      <c r="H35244" s="1">
        <v>7.0</v>
      </c>
      <c r="I35244" s="1" t="s">
        <v>24830</v>
      </c>
      <c r="J35244" s="1" t="s">
        <v>24831</v>
      </c>
      <c r="K35244" s="1">
        <v>1.0</v>
      </c>
      <c r="L35244" s="3">
        <v>40279.0</v>
      </c>
      <c r="M35244" s="3">
        <v>40584.0</v>
      </c>
      <c r="N35244" s="3">
        <v>40584.0</v>
      </c>
    </row>
    <row r="35245">
      <c r="A35245" s="1" t="s">
        <v>122331</v>
      </c>
      <c r="B35245" s="1" t="s">
        <v>122332</v>
      </c>
      <c r="C35245" s="2" t="s">
        <v>122333</v>
      </c>
      <c r="D35245" s="1" t="s">
        <v>3708</v>
      </c>
      <c r="E35245" s="1">
        <v>4800000.0</v>
      </c>
      <c r="F35245" s="1" t="s">
        <v>18</v>
      </c>
      <c r="G35245" s="1" t="s">
        <v>25</v>
      </c>
      <c r="H35245" s="1" t="s">
        <v>644</v>
      </c>
      <c r="I35245" s="1" t="s">
        <v>645</v>
      </c>
      <c r="J35245" s="1" t="s">
        <v>645</v>
      </c>
      <c r="K35245" s="1">
        <v>2.0</v>
      </c>
      <c r="L35245" s="3">
        <v>39448.0</v>
      </c>
      <c r="M35245" s="3">
        <v>41638.0</v>
      </c>
      <c r="N35245" s="3">
        <v>42093.0</v>
      </c>
    </row>
    <row r="35246">
      <c r="A35246" s="1" t="s">
        <v>122334</v>
      </c>
      <c r="B35246" s="1" t="s">
        <v>122335</v>
      </c>
      <c r="C35246" s="2" t="s">
        <v>122336</v>
      </c>
      <c r="D35246" s="1" t="s">
        <v>14240</v>
      </c>
      <c r="E35246" s="1">
        <v>75000.0</v>
      </c>
      <c r="F35246" s="1" t="s">
        <v>207</v>
      </c>
      <c r="K35246" s="1">
        <v>1.0</v>
      </c>
      <c r="L35246" s="3">
        <v>41763.0</v>
      </c>
      <c r="M35246" s="3">
        <v>42234.0</v>
      </c>
      <c r="N35246" s="3">
        <v>42234.0</v>
      </c>
    </row>
    <row r="35247">
      <c r="A35247" s="1" t="s">
        <v>122337</v>
      </c>
      <c r="B35247" s="1" t="s">
        <v>122338</v>
      </c>
      <c r="C35247" s="2" t="s">
        <v>122339</v>
      </c>
      <c r="D35247" s="1" t="s">
        <v>122340</v>
      </c>
      <c r="E35247" s="1">
        <v>2.486E7</v>
      </c>
      <c r="F35247" s="1" t="s">
        <v>18</v>
      </c>
      <c r="G35247" s="1" t="s">
        <v>37</v>
      </c>
      <c r="H35247" s="1">
        <v>22.0</v>
      </c>
      <c r="I35247" s="1" t="s">
        <v>38</v>
      </c>
      <c r="J35247" s="1" t="s">
        <v>38</v>
      </c>
      <c r="K35247" s="1">
        <v>3.0</v>
      </c>
      <c r="L35247" s="3">
        <v>40544.0</v>
      </c>
      <c r="M35247" s="3">
        <v>40909.0</v>
      </c>
      <c r="N35247" s="3">
        <v>41856.0</v>
      </c>
    </row>
    <row r="35248">
      <c r="A35248" s="1" t="s">
        <v>122341</v>
      </c>
      <c r="B35248" s="1" t="s">
        <v>122342</v>
      </c>
      <c r="C35248" s="2" t="s">
        <v>122343</v>
      </c>
      <c r="E35248" s="1" t="s">
        <v>43</v>
      </c>
      <c r="F35248" s="1" t="s">
        <v>207</v>
      </c>
      <c r="K35248" s="1">
        <v>1.0</v>
      </c>
      <c r="M35248" s="3">
        <v>42009.0</v>
      </c>
      <c r="N35248" s="3">
        <v>42009.0</v>
      </c>
    </row>
    <row r="35249">
      <c r="A35249" s="1" t="s">
        <v>122344</v>
      </c>
      <c r="B35249" s="1" t="s">
        <v>122345</v>
      </c>
      <c r="C35249" s="2" t="s">
        <v>122346</v>
      </c>
      <c r="D35249" s="1" t="s">
        <v>122347</v>
      </c>
      <c r="E35249" s="1" t="s">
        <v>43</v>
      </c>
      <c r="F35249" s="1" t="s">
        <v>18</v>
      </c>
      <c r="G35249" s="1" t="s">
        <v>479</v>
      </c>
      <c r="I35249" s="1" t="s">
        <v>480</v>
      </c>
      <c r="J35249" s="1" t="s">
        <v>480</v>
      </c>
      <c r="K35249" s="1">
        <v>1.0</v>
      </c>
      <c r="M35249" s="3">
        <v>40591.0</v>
      </c>
      <c r="N35249" s="3">
        <v>40591.0</v>
      </c>
    </row>
    <row r="35250">
      <c r="A35250" s="1" t="s">
        <v>122348</v>
      </c>
      <c r="B35250" s="1" t="s">
        <v>122349</v>
      </c>
      <c r="C35250" s="2" t="s">
        <v>122350</v>
      </c>
      <c r="D35250" s="1" t="s">
        <v>2326</v>
      </c>
      <c r="E35250" s="1">
        <v>75000.0</v>
      </c>
      <c r="F35250" s="1" t="s">
        <v>18</v>
      </c>
      <c r="G35250" s="1" t="s">
        <v>25</v>
      </c>
      <c r="H35250" s="1" t="s">
        <v>1234</v>
      </c>
      <c r="I35250" s="1" t="s">
        <v>1235</v>
      </c>
      <c r="J35250" s="1" t="s">
        <v>52657</v>
      </c>
      <c r="K35250" s="1">
        <v>1.0</v>
      </c>
      <c r="L35250" s="3">
        <v>40544.0</v>
      </c>
      <c r="M35250" s="3">
        <v>41634.0</v>
      </c>
      <c r="N35250" s="3">
        <v>41634.0</v>
      </c>
    </row>
    <row r="35251">
      <c r="A35251" s="1" t="s">
        <v>122351</v>
      </c>
      <c r="B35251" s="1" t="s">
        <v>122352</v>
      </c>
      <c r="C35251" s="2" t="s">
        <v>122353</v>
      </c>
      <c r="D35251" s="1" t="s">
        <v>1384</v>
      </c>
      <c r="E35251" s="1">
        <v>6.0E7</v>
      </c>
      <c r="F35251" s="1" t="s">
        <v>689</v>
      </c>
      <c r="G35251" s="1" t="s">
        <v>25</v>
      </c>
      <c r="H35251" s="1" t="s">
        <v>3993</v>
      </c>
      <c r="I35251" s="1" t="s">
        <v>12494</v>
      </c>
      <c r="J35251" s="1" t="s">
        <v>12495</v>
      </c>
      <c r="K35251" s="1">
        <v>1.0</v>
      </c>
      <c r="L35251" s="3">
        <v>30682.0</v>
      </c>
      <c r="M35251" s="3">
        <v>40151.0</v>
      </c>
      <c r="N35251" s="3">
        <v>40151.0</v>
      </c>
    </row>
    <row r="35252">
      <c r="A35252" s="1" t="s">
        <v>122354</v>
      </c>
      <c r="B35252" s="1" t="s">
        <v>122355</v>
      </c>
      <c r="D35252" s="1" t="s">
        <v>122356</v>
      </c>
      <c r="E35252" s="1">
        <v>6000.0</v>
      </c>
      <c r="F35252" s="1" t="s">
        <v>18</v>
      </c>
      <c r="K35252" s="1">
        <v>1.0</v>
      </c>
      <c r="M35252" s="3">
        <v>41655.0</v>
      </c>
      <c r="N35252" s="3">
        <v>41655.0</v>
      </c>
    </row>
    <row r="35253">
      <c r="A35253" s="1" t="s">
        <v>122357</v>
      </c>
      <c r="B35253" s="1" t="s">
        <v>122358</v>
      </c>
      <c r="C35253" s="2" t="s">
        <v>122359</v>
      </c>
      <c r="D35253" s="1" t="s">
        <v>122360</v>
      </c>
      <c r="E35253" s="1">
        <v>2433171.0</v>
      </c>
      <c r="F35253" s="1" t="s">
        <v>18</v>
      </c>
      <c r="K35253" s="1">
        <v>1.0</v>
      </c>
      <c r="L35253" s="3">
        <v>40544.0</v>
      </c>
      <c r="M35253" s="3">
        <v>40179.0</v>
      </c>
      <c r="N35253" s="3">
        <v>40179.0</v>
      </c>
    </row>
    <row r="35254">
      <c r="A35254" s="1" t="s">
        <v>122361</v>
      </c>
      <c r="B35254" s="1" t="s">
        <v>122362</v>
      </c>
      <c r="C35254" s="2" t="s">
        <v>122363</v>
      </c>
      <c r="D35254" s="1" t="s">
        <v>122364</v>
      </c>
      <c r="E35254" s="1">
        <v>3.072E7</v>
      </c>
      <c r="F35254" s="1" t="s">
        <v>18</v>
      </c>
      <c r="G35254" s="1" t="s">
        <v>25</v>
      </c>
      <c r="H35254" s="1" t="s">
        <v>64</v>
      </c>
      <c r="I35254" s="1" t="s">
        <v>65</v>
      </c>
      <c r="J35254" s="1" t="s">
        <v>71</v>
      </c>
      <c r="K35254" s="1">
        <v>4.0</v>
      </c>
      <c r="L35254" s="3">
        <v>40946.0</v>
      </c>
      <c r="M35254" s="3">
        <v>41617.0</v>
      </c>
      <c r="N35254" s="3">
        <v>42074.0</v>
      </c>
    </row>
    <row r="35255">
      <c r="A35255" s="1" t="s">
        <v>122365</v>
      </c>
      <c r="B35255" s="1" t="s">
        <v>122366</v>
      </c>
      <c r="C35255" s="2" t="s">
        <v>122367</v>
      </c>
      <c r="D35255" s="1" t="s">
        <v>3009</v>
      </c>
      <c r="E35255" s="1" t="s">
        <v>43</v>
      </c>
      <c r="F35255" s="1" t="s">
        <v>18</v>
      </c>
      <c r="G35255" s="1" t="s">
        <v>699</v>
      </c>
      <c r="H35255" s="1">
        <v>4.0</v>
      </c>
      <c r="I35255" s="1" t="s">
        <v>9999</v>
      </c>
      <c r="J35255" s="1" t="s">
        <v>122368</v>
      </c>
      <c r="K35255" s="1">
        <v>3.0</v>
      </c>
      <c r="L35255" s="3">
        <v>39814.0</v>
      </c>
      <c r="M35255" s="3">
        <v>40801.0</v>
      </c>
      <c r="N35255" s="3">
        <v>42191.0</v>
      </c>
    </row>
    <row r="35256">
      <c r="A35256" s="1" t="s">
        <v>122369</v>
      </c>
      <c r="B35256" s="1" t="s">
        <v>122370</v>
      </c>
      <c r="C35256" s="2" t="s">
        <v>122371</v>
      </c>
      <c r="D35256" s="1" t="s">
        <v>57357</v>
      </c>
      <c r="E35256" s="1">
        <v>24390.243902439</v>
      </c>
      <c r="F35256" s="1" t="s">
        <v>18</v>
      </c>
      <c r="G35256" s="1" t="s">
        <v>1138</v>
      </c>
      <c r="K35256" s="1">
        <v>3.0</v>
      </c>
      <c r="L35256" s="3">
        <v>40909.0</v>
      </c>
      <c r="M35256" s="3">
        <v>41275.0</v>
      </c>
      <c r="N35256" s="3">
        <v>41690.0</v>
      </c>
    </row>
    <row r="35257">
      <c r="A35257" s="1" t="s">
        <v>122372</v>
      </c>
      <c r="B35257" s="1" t="s">
        <v>122373</v>
      </c>
      <c r="C35257" s="2" t="s">
        <v>122374</v>
      </c>
      <c r="D35257" s="1" t="s">
        <v>122375</v>
      </c>
      <c r="E35257" s="1">
        <v>2131303.0</v>
      </c>
      <c r="F35257" s="1" t="s">
        <v>18</v>
      </c>
      <c r="G35257" s="1" t="s">
        <v>25</v>
      </c>
      <c r="H35257" s="1" t="s">
        <v>430</v>
      </c>
      <c r="I35257" s="1" t="s">
        <v>528</v>
      </c>
      <c r="J35257" s="1" t="s">
        <v>1424</v>
      </c>
      <c r="K35257" s="1">
        <v>3.0</v>
      </c>
      <c r="L35257" s="3">
        <v>39873.0</v>
      </c>
      <c r="M35257" s="3">
        <v>40360.0</v>
      </c>
      <c r="N35257" s="3">
        <v>40909.0</v>
      </c>
    </row>
    <row r="35258">
      <c r="A35258" s="1" t="s">
        <v>122376</v>
      </c>
      <c r="B35258" s="1" t="s">
        <v>122377</v>
      </c>
      <c r="C35258" s="2" t="s">
        <v>122378</v>
      </c>
      <c r="D35258" s="1" t="s">
        <v>3535</v>
      </c>
      <c r="E35258" s="1">
        <v>2.75E7</v>
      </c>
      <c r="F35258" s="1" t="s">
        <v>113</v>
      </c>
      <c r="G35258" s="1" t="s">
        <v>25</v>
      </c>
      <c r="H35258" s="1" t="s">
        <v>158</v>
      </c>
      <c r="I35258" s="1" t="s">
        <v>244</v>
      </c>
      <c r="J35258" s="1" t="s">
        <v>3887</v>
      </c>
      <c r="K35258" s="1">
        <v>5.0</v>
      </c>
      <c r="L35258" s="3">
        <v>37257.0</v>
      </c>
      <c r="M35258" s="3">
        <v>38456.0</v>
      </c>
      <c r="N35258" s="3">
        <v>40553.0</v>
      </c>
    </row>
    <row r="35259">
      <c r="A35259" s="1" t="s">
        <v>122379</v>
      </c>
      <c r="B35259" s="1" t="s">
        <v>122380</v>
      </c>
      <c r="C35259" s="2" t="s">
        <v>122381</v>
      </c>
      <c r="D35259" s="1" t="s">
        <v>122382</v>
      </c>
      <c r="E35259" s="1">
        <v>1.11E7</v>
      </c>
      <c r="F35259" s="1" t="s">
        <v>18</v>
      </c>
      <c r="G35259" s="1" t="s">
        <v>25</v>
      </c>
      <c r="H35259" s="1" t="s">
        <v>64</v>
      </c>
      <c r="I35259" s="1" t="s">
        <v>65</v>
      </c>
      <c r="J35259" s="1" t="s">
        <v>1402</v>
      </c>
      <c r="K35259" s="1">
        <v>3.0</v>
      </c>
      <c r="L35259" s="3">
        <v>37622.0</v>
      </c>
      <c r="M35259" s="3">
        <v>39083.0</v>
      </c>
      <c r="N35259" s="3">
        <v>39854.0</v>
      </c>
    </row>
    <row r="35260">
      <c r="A35260" s="1" t="s">
        <v>122383</v>
      </c>
      <c r="B35260" s="1" t="s">
        <v>122384</v>
      </c>
      <c r="C35260" s="2" t="s">
        <v>122385</v>
      </c>
      <c r="D35260" s="1" t="s">
        <v>122386</v>
      </c>
      <c r="E35260" s="1">
        <v>597320.0</v>
      </c>
      <c r="F35260" s="1" t="s">
        <v>18</v>
      </c>
      <c r="G35260" s="1" t="s">
        <v>650</v>
      </c>
      <c r="H35260" s="1">
        <v>18.0</v>
      </c>
      <c r="I35260" s="1" t="s">
        <v>8349</v>
      </c>
      <c r="J35260" s="1" t="s">
        <v>122387</v>
      </c>
      <c r="K35260" s="1">
        <v>3.0</v>
      </c>
      <c r="L35260" s="3">
        <v>40339.0</v>
      </c>
      <c r="M35260" s="3">
        <v>41130.0</v>
      </c>
      <c r="N35260" s="3">
        <v>41688.0</v>
      </c>
    </row>
    <row r="35261">
      <c r="A35261" s="1" t="s">
        <v>122388</v>
      </c>
      <c r="B35261" s="1" t="s">
        <v>122389</v>
      </c>
      <c r="C35261" s="2" t="s">
        <v>122390</v>
      </c>
      <c r="E35261" s="1">
        <v>1500000.0</v>
      </c>
      <c r="F35261" s="1" t="s">
        <v>18</v>
      </c>
      <c r="G35261" s="1" t="s">
        <v>25</v>
      </c>
      <c r="H35261" s="1" t="s">
        <v>64</v>
      </c>
      <c r="I35261" s="1" t="s">
        <v>65</v>
      </c>
      <c r="J35261" s="1" t="s">
        <v>984</v>
      </c>
      <c r="K35261" s="1">
        <v>1.0</v>
      </c>
      <c r="L35261" s="3">
        <v>42107.0</v>
      </c>
      <c r="M35261" s="3">
        <v>42125.0</v>
      </c>
      <c r="N35261" s="3">
        <v>42125.0</v>
      </c>
    </row>
    <row r="35262">
      <c r="A35262" s="1" t="s">
        <v>122391</v>
      </c>
      <c r="B35262" s="1" t="s">
        <v>122392</v>
      </c>
      <c r="C35262" s="2" t="s">
        <v>122393</v>
      </c>
      <c r="D35262" s="1" t="s">
        <v>50</v>
      </c>
      <c r="E35262" s="1">
        <v>100000.0</v>
      </c>
      <c r="F35262" s="1" t="s">
        <v>18</v>
      </c>
      <c r="G35262" s="1" t="s">
        <v>25</v>
      </c>
      <c r="H35262" s="1" t="s">
        <v>142</v>
      </c>
      <c r="I35262" s="1" t="s">
        <v>143</v>
      </c>
      <c r="J35262" s="1" t="s">
        <v>438</v>
      </c>
      <c r="K35262" s="1">
        <v>1.0</v>
      </c>
      <c r="L35262" s="3">
        <v>40179.0</v>
      </c>
      <c r="M35262" s="3">
        <v>40823.0</v>
      </c>
      <c r="N35262" s="3">
        <v>40823.0</v>
      </c>
    </row>
    <row r="35263">
      <c r="A35263" s="1" t="s">
        <v>122394</v>
      </c>
      <c r="B35263" s="1" t="s">
        <v>122395</v>
      </c>
      <c r="C35263" s="2" t="s">
        <v>122396</v>
      </c>
      <c r="D35263" s="1" t="s">
        <v>357</v>
      </c>
      <c r="E35263" s="1">
        <v>3900000.0</v>
      </c>
      <c r="F35263" s="1" t="s">
        <v>689</v>
      </c>
      <c r="G35263" s="1" t="s">
        <v>57</v>
      </c>
      <c r="H35263" s="1" t="s">
        <v>202</v>
      </c>
      <c r="I35263" s="1" t="s">
        <v>203</v>
      </c>
      <c r="J35263" s="1" t="s">
        <v>332</v>
      </c>
      <c r="K35263" s="1">
        <v>1.0</v>
      </c>
      <c r="L35263" s="3">
        <v>33604.0</v>
      </c>
      <c r="M35263" s="3">
        <v>42158.0</v>
      </c>
      <c r="N35263" s="3">
        <v>42158.0</v>
      </c>
    </row>
    <row r="35264">
      <c r="A35264" s="1" t="s">
        <v>122397</v>
      </c>
      <c r="B35264" s="1" t="s">
        <v>122398</v>
      </c>
      <c r="C35264" s="2" t="s">
        <v>122399</v>
      </c>
      <c r="D35264" s="1" t="s">
        <v>766</v>
      </c>
      <c r="E35264" s="1" t="s">
        <v>43</v>
      </c>
      <c r="F35264" s="1" t="s">
        <v>18</v>
      </c>
      <c r="K35264" s="1">
        <v>1.0</v>
      </c>
      <c r="M35264" s="3">
        <v>40448.0</v>
      </c>
      <c r="N35264" s="3">
        <v>40448.0</v>
      </c>
    </row>
    <row r="35265">
      <c r="A35265" s="1" t="s">
        <v>122400</v>
      </c>
      <c r="B35265" s="1" t="s">
        <v>122401</v>
      </c>
      <c r="C35265" s="2" t="s">
        <v>122402</v>
      </c>
      <c r="D35265" s="1" t="s">
        <v>122403</v>
      </c>
      <c r="E35265" s="1">
        <v>100000.0</v>
      </c>
      <c r="F35265" s="1" t="s">
        <v>18</v>
      </c>
      <c r="G35265" s="1" t="s">
        <v>492</v>
      </c>
      <c r="H35265" s="1">
        <v>16.0</v>
      </c>
      <c r="I35265" s="1" t="s">
        <v>4552</v>
      </c>
      <c r="J35265" s="1" t="s">
        <v>4552</v>
      </c>
      <c r="K35265" s="1">
        <v>3.0</v>
      </c>
      <c r="L35265" s="3">
        <v>41618.0</v>
      </c>
      <c r="M35265" s="3">
        <v>41618.0</v>
      </c>
      <c r="N35265" s="3">
        <v>41856.0</v>
      </c>
    </row>
    <row r="35266">
      <c r="A35266" s="1" t="s">
        <v>122404</v>
      </c>
      <c r="B35266" s="1" t="s">
        <v>122405</v>
      </c>
      <c r="C35266" s="2" t="s">
        <v>122406</v>
      </c>
      <c r="D35266" s="1" t="s">
        <v>122407</v>
      </c>
      <c r="E35266" s="1">
        <v>850000.0</v>
      </c>
      <c r="F35266" s="1" t="s">
        <v>18</v>
      </c>
      <c r="G35266" s="1" t="s">
        <v>25</v>
      </c>
      <c r="H35266" s="1" t="s">
        <v>1080</v>
      </c>
      <c r="I35266" s="1" t="s">
        <v>1081</v>
      </c>
      <c r="J35266" s="1" t="s">
        <v>114254</v>
      </c>
      <c r="K35266" s="1">
        <v>1.0</v>
      </c>
      <c r="L35266" s="3">
        <v>41255.0</v>
      </c>
      <c r="M35266" s="3">
        <v>41466.0</v>
      </c>
      <c r="N35266" s="3">
        <v>41466.0</v>
      </c>
    </row>
    <row r="35267">
      <c r="A35267" s="1" t="s">
        <v>122408</v>
      </c>
      <c r="B35267" s="1" t="s">
        <v>122409</v>
      </c>
      <c r="C35267" s="2" t="s">
        <v>122410</v>
      </c>
      <c r="D35267" s="1" t="s">
        <v>56</v>
      </c>
      <c r="E35267" s="1">
        <v>2300000.0</v>
      </c>
      <c r="F35267" s="1" t="s">
        <v>18</v>
      </c>
      <c r="G35267" s="1" t="s">
        <v>1126</v>
      </c>
      <c r="H35267" s="1">
        <v>4.0</v>
      </c>
      <c r="I35267" s="1" t="s">
        <v>18593</v>
      </c>
      <c r="J35267" s="1" t="s">
        <v>18593</v>
      </c>
      <c r="K35267" s="1">
        <v>1.0</v>
      </c>
      <c r="L35267" s="3">
        <v>40909.0</v>
      </c>
      <c r="M35267" s="3">
        <v>42207.0</v>
      </c>
      <c r="N35267" s="3">
        <v>42207.0</v>
      </c>
    </row>
    <row r="35268">
      <c r="A35268" s="1" t="s">
        <v>122411</v>
      </c>
      <c r="B35268" s="1" t="s">
        <v>122412</v>
      </c>
      <c r="C35268" s="2" t="s">
        <v>122413</v>
      </c>
      <c r="D35268" s="1" t="s">
        <v>633</v>
      </c>
      <c r="E35268" s="1">
        <v>720000.0</v>
      </c>
      <c r="F35268" s="1" t="s">
        <v>18</v>
      </c>
      <c r="G35268" s="1" t="s">
        <v>623</v>
      </c>
      <c r="H35268" s="1">
        <v>1.0</v>
      </c>
      <c r="I35268" s="1" t="s">
        <v>624</v>
      </c>
      <c r="J35268" s="1" t="s">
        <v>122414</v>
      </c>
      <c r="K35268" s="1">
        <v>1.0</v>
      </c>
      <c r="M35268" s="3">
        <v>38657.0</v>
      </c>
      <c r="N35268" s="3">
        <v>38657.0</v>
      </c>
    </row>
    <row r="35269">
      <c r="A35269" s="1" t="s">
        <v>122415</v>
      </c>
      <c r="B35269" s="1" t="s">
        <v>122416</v>
      </c>
      <c r="C35269" s="2" t="s">
        <v>122417</v>
      </c>
      <c r="D35269" s="1" t="s">
        <v>42</v>
      </c>
      <c r="E35269" s="1">
        <v>1470000.0</v>
      </c>
      <c r="F35269" s="1" t="s">
        <v>18</v>
      </c>
      <c r="G35269" s="1" t="s">
        <v>165</v>
      </c>
      <c r="H35269" s="1">
        <v>97.0</v>
      </c>
      <c r="I35269" s="1" t="s">
        <v>1229</v>
      </c>
      <c r="J35269" s="1" t="s">
        <v>122418</v>
      </c>
      <c r="K35269" s="1">
        <v>1.0</v>
      </c>
      <c r="L35269" s="3">
        <v>34335.0</v>
      </c>
      <c r="M35269" s="3">
        <v>39455.0</v>
      </c>
      <c r="N35269" s="3">
        <v>39455.0</v>
      </c>
    </row>
    <row r="35270">
      <c r="A35270" s="1" t="s">
        <v>122419</v>
      </c>
      <c r="B35270" s="1" t="s">
        <v>122420</v>
      </c>
      <c r="C35270" s="2" t="s">
        <v>122421</v>
      </c>
      <c r="D35270" s="1" t="s">
        <v>122422</v>
      </c>
      <c r="E35270" s="1">
        <v>6718000.0</v>
      </c>
      <c r="F35270" s="1" t="s">
        <v>18</v>
      </c>
      <c r="G35270" s="1" t="s">
        <v>25</v>
      </c>
      <c r="H35270" s="1" t="s">
        <v>106</v>
      </c>
      <c r="I35270" s="1" t="s">
        <v>107</v>
      </c>
      <c r="J35270" s="1" t="s">
        <v>108</v>
      </c>
      <c r="K35270" s="1">
        <v>4.0</v>
      </c>
      <c r="L35270" s="3">
        <v>40909.0</v>
      </c>
      <c r="M35270" s="3">
        <v>40544.0</v>
      </c>
      <c r="N35270" s="3">
        <v>41964.0</v>
      </c>
    </row>
    <row r="35271">
      <c r="A35271" s="1" t="s">
        <v>122423</v>
      </c>
      <c r="B35271" s="1" t="s">
        <v>122424</v>
      </c>
      <c r="C35271" s="2" t="s">
        <v>122425</v>
      </c>
      <c r="D35271" s="1" t="s">
        <v>1384</v>
      </c>
      <c r="E35271" s="1">
        <v>5100000.0</v>
      </c>
      <c r="F35271" s="1" t="s">
        <v>113</v>
      </c>
      <c r="G35271" s="1" t="s">
        <v>25</v>
      </c>
      <c r="H35271" s="1" t="s">
        <v>64</v>
      </c>
      <c r="I35271" s="1" t="s">
        <v>65</v>
      </c>
      <c r="J35271" s="1" t="s">
        <v>1103</v>
      </c>
      <c r="K35271" s="1">
        <v>1.0</v>
      </c>
      <c r="L35271" s="3">
        <v>39814.0</v>
      </c>
      <c r="M35271" s="3">
        <v>40455.0</v>
      </c>
      <c r="N35271" s="3">
        <v>40455.0</v>
      </c>
    </row>
    <row r="35272">
      <c r="A35272" s="1" t="s">
        <v>122426</v>
      </c>
      <c r="B35272" s="1" t="s">
        <v>122427</v>
      </c>
      <c r="C35272" s="2" t="s">
        <v>122428</v>
      </c>
      <c r="D35272" s="1" t="s">
        <v>36</v>
      </c>
      <c r="E35272" s="1">
        <v>2500000.0</v>
      </c>
      <c r="F35272" s="1" t="s">
        <v>18</v>
      </c>
      <c r="G35272" s="1" t="s">
        <v>25</v>
      </c>
      <c r="H35272" s="1" t="s">
        <v>64</v>
      </c>
      <c r="I35272" s="1" t="s">
        <v>65</v>
      </c>
      <c r="J35272" s="1" t="s">
        <v>71</v>
      </c>
      <c r="K35272" s="1">
        <v>2.0</v>
      </c>
      <c r="M35272" s="3">
        <v>40433.0</v>
      </c>
      <c r="N35272" s="3">
        <v>40848.0</v>
      </c>
    </row>
    <row r="35273">
      <c r="A35273" s="1" t="s">
        <v>122429</v>
      </c>
      <c r="B35273" s="1" t="s">
        <v>122430</v>
      </c>
      <c r="C35273" s="2" t="s">
        <v>122431</v>
      </c>
      <c r="D35273" s="1" t="s">
        <v>122432</v>
      </c>
      <c r="E35273" s="1">
        <v>2700000.0</v>
      </c>
      <c r="F35273" s="1" t="s">
        <v>18</v>
      </c>
      <c r="G35273" s="1" t="s">
        <v>1126</v>
      </c>
      <c r="H35273" s="1">
        <v>25.0</v>
      </c>
      <c r="I35273" s="1" t="s">
        <v>1582</v>
      </c>
      <c r="J35273" s="1" t="s">
        <v>1583</v>
      </c>
      <c r="K35273" s="1">
        <v>3.0</v>
      </c>
      <c r="L35273" s="3">
        <v>39836.0</v>
      </c>
      <c r="M35273" s="3">
        <v>39814.0</v>
      </c>
      <c r="N35273" s="3">
        <v>40954.0</v>
      </c>
    </row>
    <row r="35274">
      <c r="A35274" s="1" t="s">
        <v>122433</v>
      </c>
      <c r="B35274" s="1" t="s">
        <v>122434</v>
      </c>
      <c r="C35274" s="2" t="s">
        <v>122435</v>
      </c>
      <c r="D35274" s="1" t="s">
        <v>58872</v>
      </c>
      <c r="E35274" s="1">
        <v>1000000.0</v>
      </c>
      <c r="F35274" s="1" t="s">
        <v>18</v>
      </c>
      <c r="G35274" s="1" t="s">
        <v>650</v>
      </c>
      <c r="H35274" s="1">
        <v>7.0</v>
      </c>
      <c r="I35274" s="1" t="s">
        <v>9547</v>
      </c>
      <c r="J35274" s="1" t="s">
        <v>9547</v>
      </c>
      <c r="K35274" s="1">
        <v>1.0</v>
      </c>
      <c r="L35274" s="3">
        <v>39359.0</v>
      </c>
      <c r="M35274" s="3">
        <v>39557.0</v>
      </c>
      <c r="N35274" s="3">
        <v>39557.0</v>
      </c>
    </row>
    <row r="35275">
      <c r="A35275" s="1" t="s">
        <v>122436</v>
      </c>
      <c r="B35275" s="1" t="s">
        <v>122437</v>
      </c>
      <c r="C35275" s="2" t="s">
        <v>122438</v>
      </c>
      <c r="D35275" s="1" t="s">
        <v>30026</v>
      </c>
      <c r="E35275" s="1">
        <v>4600000.0</v>
      </c>
      <c r="F35275" s="1" t="s">
        <v>18</v>
      </c>
      <c r="G35275" s="1" t="s">
        <v>1062</v>
      </c>
      <c r="H35275" s="1">
        <v>16.0</v>
      </c>
      <c r="K35275" s="1">
        <v>2.0</v>
      </c>
      <c r="L35275" s="3">
        <v>41671.0</v>
      </c>
      <c r="M35275" s="3">
        <v>41885.0</v>
      </c>
      <c r="N35275" s="3">
        <v>42089.0</v>
      </c>
    </row>
    <row r="35276">
      <c r="A35276" s="1" t="s">
        <v>122439</v>
      </c>
      <c r="B35276" s="1" t="s">
        <v>122440</v>
      </c>
      <c r="C35276" s="2" t="s">
        <v>122441</v>
      </c>
      <c r="D35276" s="1" t="s">
        <v>122442</v>
      </c>
      <c r="E35276" s="1">
        <v>80000.0</v>
      </c>
      <c r="F35276" s="1" t="s">
        <v>207</v>
      </c>
      <c r="G35276" s="1" t="s">
        <v>25</v>
      </c>
      <c r="H35276" s="1" t="s">
        <v>582</v>
      </c>
      <c r="I35276" s="1" t="s">
        <v>23900</v>
      </c>
      <c r="J35276" s="1" t="s">
        <v>23900</v>
      </c>
      <c r="K35276" s="1">
        <v>1.0</v>
      </c>
      <c r="L35276" s="3">
        <v>40744.0</v>
      </c>
      <c r="M35276" s="3">
        <v>40744.0</v>
      </c>
      <c r="N35276" s="3">
        <v>40744.0</v>
      </c>
    </row>
    <row r="35277">
      <c r="A35277" s="1" t="s">
        <v>122443</v>
      </c>
      <c r="B35277" s="1" t="s">
        <v>122444</v>
      </c>
      <c r="C35277" s="2" t="s">
        <v>122445</v>
      </c>
      <c r="D35277" s="1" t="s">
        <v>122446</v>
      </c>
      <c r="E35277" s="1">
        <v>500000.0</v>
      </c>
      <c r="F35277" s="1" t="s">
        <v>207</v>
      </c>
      <c r="K35277" s="1">
        <v>1.0</v>
      </c>
      <c r="L35277" s="3">
        <v>41704.0</v>
      </c>
      <c r="M35277" s="3">
        <v>42309.0</v>
      </c>
      <c r="N35277" s="3">
        <v>42309.0</v>
      </c>
    </row>
    <row r="35278">
      <c r="A35278" s="1" t="s">
        <v>122447</v>
      </c>
      <c r="B35278" s="1" t="s">
        <v>122448</v>
      </c>
      <c r="C35278" s="2" t="s">
        <v>122449</v>
      </c>
      <c r="D35278" s="1" t="s">
        <v>1247</v>
      </c>
      <c r="E35278" s="1">
        <v>9.0E7</v>
      </c>
      <c r="F35278" s="1" t="s">
        <v>18</v>
      </c>
      <c r="G35278" s="1" t="s">
        <v>25</v>
      </c>
      <c r="H35278" s="1" t="s">
        <v>106</v>
      </c>
      <c r="I35278" s="1" t="s">
        <v>107</v>
      </c>
      <c r="J35278" s="1" t="s">
        <v>108</v>
      </c>
      <c r="K35278" s="1">
        <v>1.0</v>
      </c>
      <c r="L35278" s="3" t="s">
        <v>89462</v>
      </c>
      <c r="M35278" s="3">
        <v>41644.0</v>
      </c>
      <c r="N35278" s="3">
        <v>41644.0</v>
      </c>
    </row>
    <row r="35279">
      <c r="A35279" s="1" t="s">
        <v>122450</v>
      </c>
      <c r="B35279" s="1" t="s">
        <v>122451</v>
      </c>
      <c r="C35279" s="2" t="s">
        <v>122452</v>
      </c>
      <c r="E35279" s="1" t="s">
        <v>43</v>
      </c>
      <c r="F35279" s="1" t="s">
        <v>18</v>
      </c>
      <c r="G35279" s="1" t="s">
        <v>37</v>
      </c>
      <c r="H35279" s="1">
        <v>4.0</v>
      </c>
      <c r="I35279" s="1" t="s">
        <v>2369</v>
      </c>
      <c r="J35279" s="1" t="s">
        <v>2369</v>
      </c>
      <c r="K35279" s="1">
        <v>1.0</v>
      </c>
      <c r="L35279" s="3">
        <v>38718.0</v>
      </c>
      <c r="M35279" s="3">
        <v>41215.0</v>
      </c>
      <c r="N35279" s="3">
        <v>41215.0</v>
      </c>
    </row>
    <row r="35280">
      <c r="A35280" s="1" t="s">
        <v>122453</v>
      </c>
      <c r="B35280" s="1" t="s">
        <v>122454</v>
      </c>
      <c r="C35280" s="2" t="s">
        <v>122455</v>
      </c>
      <c r="D35280" s="1" t="s">
        <v>122456</v>
      </c>
      <c r="E35280" s="1">
        <v>50000.0</v>
      </c>
      <c r="F35280" s="1" t="s">
        <v>18</v>
      </c>
      <c r="G35280" s="1" t="s">
        <v>25</v>
      </c>
      <c r="H35280" s="1" t="s">
        <v>64</v>
      </c>
      <c r="I35280" s="1" t="s">
        <v>65</v>
      </c>
      <c r="J35280" s="1" t="s">
        <v>71</v>
      </c>
      <c r="K35280" s="1">
        <v>1.0</v>
      </c>
      <c r="L35280" s="3">
        <v>41821.0</v>
      </c>
      <c r="M35280" s="3">
        <v>41791.0</v>
      </c>
      <c r="N35280" s="3">
        <v>41791.0</v>
      </c>
    </row>
    <row r="35281">
      <c r="A35281" s="1" t="s">
        <v>122457</v>
      </c>
      <c r="B35281" s="1" t="s">
        <v>122458</v>
      </c>
      <c r="C35281" s="2" t="s">
        <v>122459</v>
      </c>
      <c r="D35281" s="1" t="s">
        <v>643</v>
      </c>
      <c r="E35281" s="1">
        <v>75000.0</v>
      </c>
      <c r="F35281" s="1" t="s">
        <v>18</v>
      </c>
      <c r="G35281" s="1" t="s">
        <v>25</v>
      </c>
      <c r="H35281" s="1" t="s">
        <v>89</v>
      </c>
      <c r="I35281" s="1" t="s">
        <v>1260</v>
      </c>
      <c r="J35281" s="1" t="s">
        <v>1783</v>
      </c>
      <c r="K35281" s="1">
        <v>1.0</v>
      </c>
      <c r="M35281" s="3">
        <v>39899.0</v>
      </c>
      <c r="N35281" s="3">
        <v>39899.0</v>
      </c>
    </row>
    <row r="35282">
      <c r="A35282" s="1" t="s">
        <v>122460</v>
      </c>
      <c r="B35282" s="1" t="s">
        <v>122461</v>
      </c>
      <c r="C35282" s="2" t="s">
        <v>122462</v>
      </c>
      <c r="D35282" s="1" t="s">
        <v>122463</v>
      </c>
      <c r="E35282" s="1">
        <v>4.1E7</v>
      </c>
      <c r="F35282" s="1" t="s">
        <v>113</v>
      </c>
      <c r="G35282" s="1" t="s">
        <v>25</v>
      </c>
      <c r="H35282" s="1" t="s">
        <v>99</v>
      </c>
      <c r="I35282" s="1" t="s">
        <v>100</v>
      </c>
      <c r="J35282" s="1" t="s">
        <v>84003</v>
      </c>
      <c r="K35282" s="1">
        <v>2.0</v>
      </c>
      <c r="L35282" s="3">
        <v>35431.0</v>
      </c>
      <c r="M35282" s="3">
        <v>38616.0</v>
      </c>
      <c r="N35282" s="3">
        <v>39170.0</v>
      </c>
    </row>
    <row r="35283">
      <c r="A35283" s="1" t="s">
        <v>122464</v>
      </c>
      <c r="B35283" s="1" t="s">
        <v>122465</v>
      </c>
      <c r="C35283" s="2" t="s">
        <v>122466</v>
      </c>
      <c r="D35283" s="1" t="s">
        <v>122467</v>
      </c>
      <c r="E35283" s="1">
        <v>40000.0</v>
      </c>
      <c r="F35283" s="1" t="s">
        <v>18</v>
      </c>
      <c r="G35283" s="1" t="s">
        <v>25</v>
      </c>
      <c r="H35283" s="1" t="s">
        <v>808</v>
      </c>
      <c r="I35283" s="1" t="s">
        <v>11744</v>
      </c>
      <c r="J35283" s="1" t="s">
        <v>11744</v>
      </c>
      <c r="K35283" s="1">
        <v>1.0</v>
      </c>
      <c r="L35283" s="3">
        <v>40575.0</v>
      </c>
      <c r="M35283" s="3">
        <v>40575.0</v>
      </c>
      <c r="N35283" s="3">
        <v>40575.0</v>
      </c>
    </row>
    <row r="35284">
      <c r="A35284" s="1" t="s">
        <v>122468</v>
      </c>
      <c r="B35284" s="1" t="s">
        <v>122469</v>
      </c>
      <c r="C35284" s="2" t="s">
        <v>122470</v>
      </c>
      <c r="D35284" s="1" t="s">
        <v>122471</v>
      </c>
      <c r="E35284" s="1">
        <v>17191.0</v>
      </c>
      <c r="F35284" s="1" t="s">
        <v>18</v>
      </c>
      <c r="G35284" s="1" t="s">
        <v>128</v>
      </c>
      <c r="H35284" s="1" t="s">
        <v>6954</v>
      </c>
      <c r="I35284" s="1" t="s">
        <v>502</v>
      </c>
      <c r="J35284" s="1" t="s">
        <v>6955</v>
      </c>
      <c r="K35284" s="1">
        <v>1.0</v>
      </c>
      <c r="L35284" s="3">
        <v>40483.0</v>
      </c>
      <c r="M35284" s="3">
        <v>40547.0</v>
      </c>
      <c r="N35284" s="3">
        <v>40547.0</v>
      </c>
    </row>
    <row r="35285">
      <c r="A35285" s="1" t="s">
        <v>122472</v>
      </c>
      <c r="B35285" s="1" t="s">
        <v>122473</v>
      </c>
      <c r="C35285" s="2" t="s">
        <v>122474</v>
      </c>
      <c r="D35285" s="1" t="s">
        <v>643</v>
      </c>
      <c r="E35285" s="1" t="s">
        <v>43</v>
      </c>
      <c r="F35285" s="1" t="s">
        <v>18</v>
      </c>
      <c r="G35285" s="1" t="s">
        <v>25</v>
      </c>
      <c r="H35285" s="1" t="s">
        <v>380</v>
      </c>
      <c r="I35285" s="1" t="s">
        <v>4559</v>
      </c>
      <c r="J35285" s="1" t="s">
        <v>4559</v>
      </c>
      <c r="K35285" s="1">
        <v>1.0</v>
      </c>
      <c r="L35285" s="3">
        <v>41275.0</v>
      </c>
      <c r="M35285" s="3">
        <v>41446.0</v>
      </c>
      <c r="N35285" s="3">
        <v>41446.0</v>
      </c>
    </row>
    <row r="35286">
      <c r="A35286" s="1" t="s">
        <v>122475</v>
      </c>
      <c r="B35286" s="1" t="s">
        <v>122476</v>
      </c>
      <c r="C35286" s="2" t="s">
        <v>122477</v>
      </c>
      <c r="D35286" s="1" t="s">
        <v>741</v>
      </c>
      <c r="E35286" s="1">
        <v>1.05E7</v>
      </c>
      <c r="F35286" s="1" t="s">
        <v>207</v>
      </c>
      <c r="G35286" s="1" t="s">
        <v>699</v>
      </c>
      <c r="H35286" s="1">
        <v>5.0</v>
      </c>
      <c r="I35286" s="1" t="s">
        <v>700</v>
      </c>
      <c r="J35286" s="1" t="s">
        <v>37294</v>
      </c>
      <c r="K35286" s="1">
        <v>1.0</v>
      </c>
      <c r="L35286" s="3">
        <v>36526.0</v>
      </c>
      <c r="M35286" s="3">
        <v>38672.0</v>
      </c>
      <c r="N35286" s="3">
        <v>38672.0</v>
      </c>
    </row>
    <row r="35287">
      <c r="A35287" s="1" t="s">
        <v>122478</v>
      </c>
      <c r="B35287" s="1" t="s">
        <v>122479</v>
      </c>
      <c r="C35287" s="2" t="s">
        <v>122480</v>
      </c>
      <c r="D35287" s="1" t="s">
        <v>122481</v>
      </c>
      <c r="E35287" s="1">
        <v>6278000.0</v>
      </c>
      <c r="F35287" s="1" t="s">
        <v>18</v>
      </c>
      <c r="G35287" s="1" t="s">
        <v>128</v>
      </c>
      <c r="H35287" s="1" t="s">
        <v>129</v>
      </c>
      <c r="I35287" s="1" t="s">
        <v>130</v>
      </c>
      <c r="J35287" s="1" t="s">
        <v>130</v>
      </c>
      <c r="K35287" s="1">
        <v>5.0</v>
      </c>
      <c r="L35287" s="3">
        <v>40431.0</v>
      </c>
      <c r="M35287" s="3">
        <v>40422.0</v>
      </c>
      <c r="N35287" s="3">
        <v>41250.0</v>
      </c>
    </row>
    <row r="35288">
      <c r="A35288" s="1" t="s">
        <v>122482</v>
      </c>
      <c r="B35288" s="1" t="s">
        <v>122483</v>
      </c>
      <c r="D35288" s="1" t="s">
        <v>317</v>
      </c>
      <c r="E35288" s="1" t="s">
        <v>43</v>
      </c>
      <c r="F35288" s="1" t="s">
        <v>18</v>
      </c>
      <c r="G35288" s="1" t="s">
        <v>25</v>
      </c>
      <c r="H35288" s="1" t="s">
        <v>64</v>
      </c>
      <c r="I35288" s="1" t="s">
        <v>65</v>
      </c>
      <c r="J35288" s="1" t="s">
        <v>71</v>
      </c>
      <c r="K35288" s="1">
        <v>1.0</v>
      </c>
      <c r="L35288" s="3">
        <v>41640.0</v>
      </c>
      <c r="M35288" s="3">
        <v>41940.0</v>
      </c>
      <c r="N35288" s="3">
        <v>41940.0</v>
      </c>
    </row>
    <row r="35289">
      <c r="A35289" s="1" t="s">
        <v>122484</v>
      </c>
      <c r="B35289" s="1" t="s">
        <v>122485</v>
      </c>
      <c r="C35289" s="2" t="s">
        <v>122486</v>
      </c>
      <c r="D35289" s="1" t="s">
        <v>3932</v>
      </c>
      <c r="E35289" s="1">
        <v>1330000.0</v>
      </c>
      <c r="F35289" s="1" t="s">
        <v>18</v>
      </c>
      <c r="G35289" s="1" t="s">
        <v>222</v>
      </c>
      <c r="H35289" s="1">
        <v>7.0</v>
      </c>
      <c r="I35289" s="1" t="s">
        <v>4955</v>
      </c>
      <c r="J35289" s="1" t="s">
        <v>122487</v>
      </c>
      <c r="K35289" s="1">
        <v>1.0</v>
      </c>
      <c r="M35289" s="3">
        <v>38667.0</v>
      </c>
      <c r="N35289" s="3">
        <v>38667.0</v>
      </c>
    </row>
    <row r="35290">
      <c r="A35290" s="1" t="s">
        <v>122488</v>
      </c>
      <c r="B35290" s="1" t="s">
        <v>122489</v>
      </c>
      <c r="C35290" s="2" t="s">
        <v>122490</v>
      </c>
      <c r="D35290" s="1" t="s">
        <v>357</v>
      </c>
      <c r="E35290" s="1">
        <v>1900000.0</v>
      </c>
      <c r="F35290" s="1" t="s">
        <v>689</v>
      </c>
      <c r="G35290" s="1" t="s">
        <v>37</v>
      </c>
      <c r="H35290" s="1">
        <v>23.0</v>
      </c>
      <c r="I35290" s="1" t="s">
        <v>182</v>
      </c>
      <c r="J35290" s="1" t="s">
        <v>182</v>
      </c>
      <c r="K35290" s="1">
        <v>2.0</v>
      </c>
      <c r="L35290" s="3">
        <v>35796.0</v>
      </c>
      <c r="M35290" s="3">
        <v>36161.0</v>
      </c>
      <c r="N35290" s="3">
        <v>37523.0</v>
      </c>
    </row>
    <row r="35291">
      <c r="A35291" s="1" t="s">
        <v>122491</v>
      </c>
      <c r="B35291" s="1" t="s">
        <v>122492</v>
      </c>
      <c r="C35291" s="2" t="s">
        <v>122493</v>
      </c>
      <c r="D35291" s="1" t="s">
        <v>17363</v>
      </c>
      <c r="E35291" s="1">
        <v>4.5E7</v>
      </c>
      <c r="F35291" s="1" t="s">
        <v>18</v>
      </c>
      <c r="G35291" s="1" t="s">
        <v>25</v>
      </c>
      <c r="H35291" s="1" t="s">
        <v>64</v>
      </c>
      <c r="I35291" s="1" t="s">
        <v>65</v>
      </c>
      <c r="J35291" s="1" t="s">
        <v>71</v>
      </c>
      <c r="K35291" s="1">
        <v>4.0</v>
      </c>
      <c r="L35291" s="3">
        <v>40544.0</v>
      </c>
      <c r="M35291" s="3">
        <v>40736.0</v>
      </c>
      <c r="N35291" s="3">
        <v>41908.0</v>
      </c>
    </row>
    <row r="35292">
      <c r="A35292" s="1" t="s">
        <v>122494</v>
      </c>
      <c r="B35292" s="1" t="s">
        <v>122495</v>
      </c>
      <c r="E35292" s="1" t="s">
        <v>43</v>
      </c>
      <c r="F35292" s="1" t="s">
        <v>207</v>
      </c>
      <c r="K35292" s="1">
        <v>1.0</v>
      </c>
      <c r="M35292" s="3">
        <v>35947.0</v>
      </c>
      <c r="N35292" s="3">
        <v>35947.0</v>
      </c>
    </row>
    <row r="35293">
      <c r="A35293" s="1" t="s">
        <v>122496</v>
      </c>
      <c r="B35293" s="1" t="s">
        <v>122497</v>
      </c>
      <c r="C35293" s="2" t="s">
        <v>122498</v>
      </c>
      <c r="D35293" s="1" t="s">
        <v>1950</v>
      </c>
      <c r="E35293" s="1">
        <v>250000.0</v>
      </c>
      <c r="F35293" s="1" t="s">
        <v>18</v>
      </c>
      <c r="G35293" s="1" t="s">
        <v>25</v>
      </c>
      <c r="H35293" s="1" t="s">
        <v>1011</v>
      </c>
      <c r="I35293" s="1" t="s">
        <v>1012</v>
      </c>
      <c r="J35293" s="1" t="s">
        <v>55829</v>
      </c>
      <c r="K35293" s="1">
        <v>2.0</v>
      </c>
      <c r="L35293" s="3">
        <v>39448.0</v>
      </c>
      <c r="M35293" s="3">
        <v>41654.0</v>
      </c>
      <c r="N35293" s="3">
        <v>41724.0</v>
      </c>
    </row>
    <row r="35294">
      <c r="A35294" s="1" t="s">
        <v>122499</v>
      </c>
      <c r="B35294" s="1" t="s">
        <v>122500</v>
      </c>
      <c r="C35294" s="2" t="s">
        <v>122501</v>
      </c>
      <c r="D35294" s="1" t="s">
        <v>655</v>
      </c>
      <c r="E35294" s="1">
        <v>8000000.0</v>
      </c>
      <c r="F35294" s="1" t="s">
        <v>18</v>
      </c>
      <c r="G35294" s="1" t="s">
        <v>25</v>
      </c>
      <c r="H35294" s="1" t="s">
        <v>64</v>
      </c>
      <c r="I35294" s="1" t="s">
        <v>65</v>
      </c>
      <c r="J35294" s="1" t="s">
        <v>271</v>
      </c>
      <c r="K35294" s="1">
        <v>1.0</v>
      </c>
      <c r="M35294" s="3">
        <v>37664.0</v>
      </c>
      <c r="N35294" s="3">
        <v>37664.0</v>
      </c>
    </row>
    <row r="35295">
      <c r="A35295" s="1" t="s">
        <v>122502</v>
      </c>
      <c r="B35295" s="1" t="s">
        <v>122503</v>
      </c>
      <c r="C35295" s="2" t="s">
        <v>122504</v>
      </c>
      <c r="D35295" s="1" t="s">
        <v>94</v>
      </c>
      <c r="E35295" s="1">
        <v>82549.0</v>
      </c>
      <c r="F35295" s="1" t="s">
        <v>18</v>
      </c>
      <c r="G35295" s="1" t="s">
        <v>128</v>
      </c>
      <c r="H35295" s="1" t="s">
        <v>8088</v>
      </c>
      <c r="I35295" s="1" t="s">
        <v>122505</v>
      </c>
      <c r="J35295" s="1" t="s">
        <v>122505</v>
      </c>
      <c r="K35295" s="1">
        <v>1.0</v>
      </c>
      <c r="L35295" s="3">
        <v>41365.0</v>
      </c>
      <c r="M35295" s="3">
        <v>41719.0</v>
      </c>
      <c r="N35295" s="3">
        <v>41719.0</v>
      </c>
    </row>
    <row r="35296">
      <c r="A35296" s="1" t="s">
        <v>122506</v>
      </c>
      <c r="B35296" s="1" t="s">
        <v>122507</v>
      </c>
      <c r="E35296" s="1" t="s">
        <v>43</v>
      </c>
      <c r="F35296" s="1" t="s">
        <v>18</v>
      </c>
      <c r="K35296" s="1">
        <v>1.0</v>
      </c>
      <c r="M35296" s="3">
        <v>40365.0</v>
      </c>
      <c r="N35296" s="3">
        <v>40365.0</v>
      </c>
    </row>
    <row r="35297">
      <c r="A35297" s="1" t="s">
        <v>122508</v>
      </c>
      <c r="B35297" s="1" t="s">
        <v>122509</v>
      </c>
      <c r="C35297" s="2" t="s">
        <v>122510</v>
      </c>
      <c r="D35297" s="1" t="s">
        <v>122511</v>
      </c>
      <c r="E35297" s="1">
        <v>200000.0</v>
      </c>
      <c r="F35297" s="1" t="s">
        <v>18</v>
      </c>
      <c r="K35297" s="1">
        <v>1.0</v>
      </c>
      <c r="L35297" s="3">
        <v>41275.0</v>
      </c>
      <c r="M35297" s="3">
        <v>41426.0</v>
      </c>
      <c r="N35297" s="3">
        <v>41426.0</v>
      </c>
    </row>
    <row r="35298">
      <c r="A35298" s="1" t="s">
        <v>122512</v>
      </c>
      <c r="B35298" s="1" t="s">
        <v>122513</v>
      </c>
      <c r="C35298" s="2" t="s">
        <v>122514</v>
      </c>
      <c r="D35298" s="1" t="s">
        <v>122515</v>
      </c>
      <c r="E35298" s="1">
        <v>200000.0</v>
      </c>
      <c r="F35298" s="1" t="s">
        <v>18</v>
      </c>
      <c r="K35298" s="1">
        <v>1.0</v>
      </c>
      <c r="L35298" s="3">
        <v>41275.0</v>
      </c>
      <c r="M35298" s="3">
        <v>41275.0</v>
      </c>
      <c r="N35298" s="3">
        <v>41275.0</v>
      </c>
    </row>
    <row r="35299">
      <c r="A35299" s="1" t="s">
        <v>122516</v>
      </c>
      <c r="B35299" s="1" t="s">
        <v>122517</v>
      </c>
      <c r="C35299" s="2" t="s">
        <v>122518</v>
      </c>
      <c r="D35299" s="1" t="s">
        <v>122519</v>
      </c>
      <c r="E35299" s="1">
        <v>250000.0</v>
      </c>
      <c r="F35299" s="1" t="s">
        <v>18</v>
      </c>
      <c r="K35299" s="1">
        <v>1.0</v>
      </c>
      <c r="L35299" s="3">
        <v>41275.0</v>
      </c>
      <c r="M35299" s="3">
        <v>41275.0</v>
      </c>
      <c r="N35299" s="3">
        <v>41275.0</v>
      </c>
    </row>
    <row r="35300">
      <c r="A35300" s="1" t="s">
        <v>122520</v>
      </c>
      <c r="B35300" s="1" t="s">
        <v>122521</v>
      </c>
      <c r="C35300" s="2" t="s">
        <v>122522</v>
      </c>
      <c r="D35300" s="1" t="s">
        <v>1401</v>
      </c>
      <c r="E35300" s="1">
        <v>1.4159324E7</v>
      </c>
      <c r="F35300" s="1" t="s">
        <v>18</v>
      </c>
      <c r="G35300" s="1" t="s">
        <v>25</v>
      </c>
      <c r="H35300" s="1" t="s">
        <v>286</v>
      </c>
      <c r="I35300" s="1" t="s">
        <v>874</v>
      </c>
      <c r="J35300" s="1" t="s">
        <v>874</v>
      </c>
      <c r="K35300" s="1">
        <v>2.0</v>
      </c>
      <c r="M35300" s="3">
        <v>39766.0</v>
      </c>
      <c r="N35300" s="3">
        <v>40275.0</v>
      </c>
    </row>
    <row r="35301">
      <c r="A35301" s="1" t="s">
        <v>122523</v>
      </c>
      <c r="B35301" s="1" t="s">
        <v>122524</v>
      </c>
      <c r="C35301" s="2" t="s">
        <v>122525</v>
      </c>
      <c r="D35301" s="1" t="s">
        <v>122526</v>
      </c>
      <c r="E35301" s="1">
        <v>200000.0</v>
      </c>
      <c r="F35301" s="1" t="s">
        <v>18</v>
      </c>
      <c r="K35301" s="1">
        <v>1.0</v>
      </c>
      <c r="L35301" s="3">
        <v>41275.0</v>
      </c>
      <c r="M35301" s="3">
        <v>41548.0</v>
      </c>
      <c r="N35301" s="3">
        <v>41548.0</v>
      </c>
    </row>
    <row r="35302">
      <c r="A35302" s="1" t="s">
        <v>122527</v>
      </c>
      <c r="B35302" s="1" t="s">
        <v>122528</v>
      </c>
      <c r="C35302" s="2" t="s">
        <v>122529</v>
      </c>
      <c r="D35302" s="1" t="s">
        <v>122530</v>
      </c>
      <c r="E35302" s="1">
        <v>388890.0</v>
      </c>
      <c r="F35302" s="1" t="s">
        <v>18</v>
      </c>
      <c r="G35302" s="1" t="s">
        <v>552</v>
      </c>
      <c r="H35302" s="1">
        <v>29.0</v>
      </c>
      <c r="I35302" s="1" t="s">
        <v>749</v>
      </c>
      <c r="J35302" s="1" t="s">
        <v>749</v>
      </c>
      <c r="K35302" s="1">
        <v>3.0</v>
      </c>
      <c r="L35302" s="3">
        <v>41755.0</v>
      </c>
      <c r="M35302" s="3">
        <v>41757.0</v>
      </c>
      <c r="N35302" s="3">
        <v>42005.0</v>
      </c>
    </row>
    <row r="35303">
      <c r="A35303" s="1" t="s">
        <v>122531</v>
      </c>
      <c r="B35303" s="1" t="s">
        <v>122532</v>
      </c>
      <c r="C35303" s="2" t="s">
        <v>122533</v>
      </c>
      <c r="E35303" s="1">
        <v>4300000.0</v>
      </c>
      <c r="F35303" s="1" t="s">
        <v>207</v>
      </c>
      <c r="G35303" s="1" t="s">
        <v>25</v>
      </c>
      <c r="H35303" s="1" t="s">
        <v>286</v>
      </c>
      <c r="I35303" s="1" t="s">
        <v>874</v>
      </c>
      <c r="J35303" s="1" t="s">
        <v>874</v>
      </c>
      <c r="K35303" s="1">
        <v>1.0</v>
      </c>
      <c r="L35303" s="3">
        <v>42081.0</v>
      </c>
      <c r="M35303" s="3">
        <v>42298.0</v>
      </c>
      <c r="N35303" s="3">
        <v>42298.0</v>
      </c>
    </row>
    <row r="35304">
      <c r="A35304" s="1" t="s">
        <v>122534</v>
      </c>
      <c r="B35304" s="1" t="s">
        <v>122535</v>
      </c>
      <c r="C35304" s="2" t="s">
        <v>122536</v>
      </c>
      <c r="D35304" s="1" t="s">
        <v>14837</v>
      </c>
      <c r="E35304" s="1">
        <v>2.0234078E7</v>
      </c>
      <c r="F35304" s="1" t="s">
        <v>113</v>
      </c>
      <c r="G35304" s="1" t="s">
        <v>25</v>
      </c>
      <c r="H35304" s="1" t="s">
        <v>64</v>
      </c>
      <c r="I35304" s="1" t="s">
        <v>65</v>
      </c>
      <c r="J35304" s="1" t="s">
        <v>4149</v>
      </c>
      <c r="K35304" s="1">
        <v>2.0</v>
      </c>
      <c r="L35304" s="3">
        <v>35431.0</v>
      </c>
      <c r="M35304" s="3">
        <v>39246.0</v>
      </c>
      <c r="N35304" s="3">
        <v>40856.0</v>
      </c>
    </row>
    <row r="35305">
      <c r="A35305" s="1" t="s">
        <v>122537</v>
      </c>
      <c r="B35305" s="1" t="s">
        <v>122538</v>
      </c>
      <c r="C35305" s="2" t="s">
        <v>122539</v>
      </c>
      <c r="D35305" s="1" t="s">
        <v>17000</v>
      </c>
      <c r="E35305" s="1">
        <v>2125000.0</v>
      </c>
      <c r="F35305" s="1" t="s">
        <v>113</v>
      </c>
      <c r="G35305" s="1" t="s">
        <v>128</v>
      </c>
      <c r="H35305" s="1" t="s">
        <v>129</v>
      </c>
      <c r="I35305" s="1" t="s">
        <v>130</v>
      </c>
      <c r="J35305" s="1" t="s">
        <v>130</v>
      </c>
      <c r="K35305" s="1">
        <v>2.0</v>
      </c>
      <c r="L35305" s="3">
        <v>39448.0</v>
      </c>
      <c r="M35305" s="3">
        <v>39869.0</v>
      </c>
      <c r="N35305" s="3">
        <v>40927.0</v>
      </c>
    </row>
    <row r="35306">
      <c r="A35306" s="1" t="s">
        <v>122540</v>
      </c>
      <c r="B35306" s="1" t="s">
        <v>122541</v>
      </c>
      <c r="C35306" s="2" t="s">
        <v>122542</v>
      </c>
      <c r="D35306" s="1" t="s">
        <v>122543</v>
      </c>
      <c r="E35306" s="1">
        <v>3.8E7</v>
      </c>
      <c r="F35306" s="1" t="s">
        <v>18</v>
      </c>
      <c r="K35306" s="1">
        <v>2.0</v>
      </c>
      <c r="L35306" s="3">
        <v>38353.0</v>
      </c>
      <c r="M35306" s="3">
        <v>40847.0</v>
      </c>
      <c r="N35306" s="3">
        <v>41662.0</v>
      </c>
    </row>
    <row r="35307">
      <c r="A35307" s="1" t="s">
        <v>122544</v>
      </c>
      <c r="B35307" s="1" t="s">
        <v>122545</v>
      </c>
      <c r="C35307" s="2" t="s">
        <v>122546</v>
      </c>
      <c r="D35307" s="1" t="s">
        <v>42</v>
      </c>
      <c r="E35307" s="1">
        <v>3.47E7</v>
      </c>
      <c r="F35307" s="1" t="s">
        <v>207</v>
      </c>
      <c r="G35307" s="1" t="s">
        <v>25</v>
      </c>
      <c r="H35307" s="1" t="s">
        <v>64</v>
      </c>
      <c r="I35307" s="1" t="s">
        <v>65</v>
      </c>
      <c r="J35307" s="1" t="s">
        <v>1419</v>
      </c>
      <c r="K35307" s="1">
        <v>3.0</v>
      </c>
      <c r="L35307" s="3">
        <v>37622.0</v>
      </c>
      <c r="M35307" s="3">
        <v>38076.0</v>
      </c>
      <c r="N35307" s="3">
        <v>39083.0</v>
      </c>
    </row>
    <row r="35308">
      <c r="A35308" s="1" t="s">
        <v>122547</v>
      </c>
      <c r="B35308" s="1" t="s">
        <v>122548</v>
      </c>
      <c r="C35308" s="2" t="s">
        <v>122549</v>
      </c>
      <c r="D35308" s="1" t="s">
        <v>94</v>
      </c>
      <c r="E35308" s="1">
        <v>2.6527436E7</v>
      </c>
      <c r="F35308" s="1" t="s">
        <v>18</v>
      </c>
      <c r="G35308" s="1" t="s">
        <v>2125</v>
      </c>
      <c r="H35308" s="1">
        <v>13.0</v>
      </c>
      <c r="I35308" s="1" t="s">
        <v>2126</v>
      </c>
      <c r="J35308" s="1" t="s">
        <v>2127</v>
      </c>
      <c r="K35308" s="1">
        <v>4.0</v>
      </c>
      <c r="M35308" s="3">
        <v>40715.0</v>
      </c>
      <c r="N35308" s="3">
        <v>41827.0</v>
      </c>
    </row>
    <row r="35309">
      <c r="A35309" s="1" t="s">
        <v>122550</v>
      </c>
      <c r="B35309" s="1" t="s">
        <v>122551</v>
      </c>
      <c r="C35309" s="2" t="s">
        <v>122552</v>
      </c>
      <c r="D35309" s="1" t="s">
        <v>122553</v>
      </c>
      <c r="E35309" s="1">
        <v>7367387.0</v>
      </c>
      <c r="F35309" s="1" t="s">
        <v>18</v>
      </c>
      <c r="G35309" s="1" t="s">
        <v>37</v>
      </c>
      <c r="H35309" s="1">
        <v>30.0</v>
      </c>
      <c r="I35309" s="1" t="s">
        <v>2714</v>
      </c>
      <c r="J35309" s="1" t="s">
        <v>2714</v>
      </c>
      <c r="K35309" s="1">
        <v>1.0</v>
      </c>
      <c r="L35309" s="3">
        <v>36892.0</v>
      </c>
      <c r="M35309" s="3">
        <v>40360.0</v>
      </c>
      <c r="N35309" s="3">
        <v>40360.0</v>
      </c>
    </row>
    <row r="35310">
      <c r="A35310" s="1" t="s">
        <v>122554</v>
      </c>
      <c r="B35310" s="1" t="s">
        <v>122555</v>
      </c>
      <c r="C35310" s="2" t="s">
        <v>122556</v>
      </c>
      <c r="D35310" s="1" t="s">
        <v>544</v>
      </c>
      <c r="E35310" s="1" t="s">
        <v>43</v>
      </c>
      <c r="F35310" s="1" t="s">
        <v>18</v>
      </c>
      <c r="G35310" s="1" t="s">
        <v>25</v>
      </c>
      <c r="H35310" s="1" t="s">
        <v>64</v>
      </c>
      <c r="I35310" s="1" t="s">
        <v>65</v>
      </c>
      <c r="J35310" s="1" t="s">
        <v>271</v>
      </c>
      <c r="K35310" s="1">
        <v>1.0</v>
      </c>
      <c r="M35310" s="3">
        <v>41548.0</v>
      </c>
      <c r="N35310" s="3">
        <v>41548.0</v>
      </c>
    </row>
    <row r="35311">
      <c r="A35311" s="1" t="s">
        <v>122557</v>
      </c>
      <c r="B35311" s="1" t="s">
        <v>122558</v>
      </c>
      <c r="C35311" s="2" t="s">
        <v>122559</v>
      </c>
      <c r="D35311" s="1" t="s">
        <v>116962</v>
      </c>
      <c r="E35311" s="1">
        <v>140000.0</v>
      </c>
      <c r="F35311" s="1" t="s">
        <v>18</v>
      </c>
      <c r="G35311" s="1" t="s">
        <v>25</v>
      </c>
      <c r="H35311" s="1" t="s">
        <v>1396</v>
      </c>
      <c r="I35311" s="1" t="s">
        <v>1397</v>
      </c>
      <c r="J35311" s="1" t="s">
        <v>1397</v>
      </c>
      <c r="K35311" s="1">
        <v>1.0</v>
      </c>
      <c r="L35311" s="3">
        <v>41791.0</v>
      </c>
      <c r="M35311" s="3">
        <v>42209.0</v>
      </c>
      <c r="N35311" s="3">
        <v>42209.0</v>
      </c>
    </row>
    <row r="35312">
      <c r="A35312" s="1" t="s">
        <v>122560</v>
      </c>
      <c r="B35312" s="1" t="s">
        <v>122561</v>
      </c>
      <c r="C35312" s="2" t="s">
        <v>122562</v>
      </c>
      <c r="D35312" s="1" t="s">
        <v>122563</v>
      </c>
      <c r="E35312" s="1" t="s">
        <v>43</v>
      </c>
      <c r="F35312" s="1" t="s">
        <v>18</v>
      </c>
      <c r="K35312" s="1">
        <v>1.0</v>
      </c>
      <c r="L35312" s="3">
        <v>41791.0</v>
      </c>
      <c r="M35312" s="3">
        <v>41854.0</v>
      </c>
      <c r="N35312" s="3">
        <v>41854.0</v>
      </c>
    </row>
    <row r="35313">
      <c r="A35313" s="1" t="s">
        <v>122564</v>
      </c>
      <c r="B35313" s="1" t="s">
        <v>122565</v>
      </c>
      <c r="C35313" s="2" t="s">
        <v>122566</v>
      </c>
      <c r="D35313" s="1" t="s">
        <v>42</v>
      </c>
      <c r="E35313" s="1">
        <v>6500000.0</v>
      </c>
      <c r="F35313" s="1" t="s">
        <v>18</v>
      </c>
      <c r="G35313" s="1" t="s">
        <v>4699</v>
      </c>
      <c r="H35313" s="1">
        <v>10.0</v>
      </c>
      <c r="I35313" s="1" t="s">
        <v>4700</v>
      </c>
      <c r="J35313" s="1" t="s">
        <v>4701</v>
      </c>
      <c r="K35313" s="1">
        <v>1.0</v>
      </c>
      <c r="L35313" s="3">
        <v>39881.0</v>
      </c>
      <c r="M35313" s="3">
        <v>41466.0</v>
      </c>
      <c r="N35313" s="3">
        <v>41466.0</v>
      </c>
    </row>
    <row r="35314">
      <c r="A35314" s="1" t="s">
        <v>122567</v>
      </c>
      <c r="B35314" s="1" t="s">
        <v>122568</v>
      </c>
      <c r="C35314" s="2" t="s">
        <v>122569</v>
      </c>
      <c r="D35314" s="1" t="s">
        <v>122570</v>
      </c>
      <c r="E35314" s="1">
        <v>3.5E7</v>
      </c>
      <c r="F35314" s="1" t="s">
        <v>18</v>
      </c>
      <c r="G35314" s="1" t="s">
        <v>25</v>
      </c>
      <c r="H35314" s="1" t="s">
        <v>64</v>
      </c>
      <c r="I35314" s="1" t="s">
        <v>65</v>
      </c>
      <c r="J35314" s="1" t="s">
        <v>984</v>
      </c>
      <c r="K35314" s="1">
        <v>2.0</v>
      </c>
      <c r="L35314" s="3">
        <v>41275.0</v>
      </c>
      <c r="M35314" s="3">
        <v>41961.0</v>
      </c>
      <c r="N35314" s="3">
        <v>42163.0</v>
      </c>
    </row>
    <row r="35315">
      <c r="A35315" s="1" t="s">
        <v>122571</v>
      </c>
      <c r="B35315" s="1" t="s">
        <v>122572</v>
      </c>
      <c r="C35315" s="2" t="s">
        <v>122573</v>
      </c>
      <c r="D35315" s="1" t="s">
        <v>122574</v>
      </c>
      <c r="E35315" s="1">
        <v>3.82063536531197E7</v>
      </c>
      <c r="F35315" s="1" t="s">
        <v>18</v>
      </c>
      <c r="G35315" s="1" t="s">
        <v>128</v>
      </c>
      <c r="K35315" s="1">
        <v>3.0</v>
      </c>
      <c r="L35315" s="3">
        <v>40179.0</v>
      </c>
      <c r="M35315" s="3">
        <v>41030.0</v>
      </c>
      <c r="N35315" s="3">
        <v>41947.0</v>
      </c>
    </row>
    <row r="35316">
      <c r="A35316" s="1" t="s">
        <v>122575</v>
      </c>
      <c r="B35316" s="1" t="s">
        <v>122576</v>
      </c>
      <c r="C35316" s="2" t="s">
        <v>122577</v>
      </c>
      <c r="D35316" s="1" t="s">
        <v>56</v>
      </c>
      <c r="E35316" s="1">
        <v>905000.0</v>
      </c>
      <c r="F35316" s="1" t="s">
        <v>18</v>
      </c>
      <c r="G35316" s="1" t="s">
        <v>25</v>
      </c>
      <c r="H35316" s="1" t="s">
        <v>808</v>
      </c>
      <c r="I35316" s="1" t="s">
        <v>809</v>
      </c>
      <c r="J35316" s="1" t="s">
        <v>2754</v>
      </c>
      <c r="K35316" s="1">
        <v>2.0</v>
      </c>
      <c r="L35316" s="3">
        <v>40179.0</v>
      </c>
      <c r="M35316" s="3">
        <v>41121.0</v>
      </c>
      <c r="N35316" s="3">
        <v>41865.0</v>
      </c>
    </row>
    <row r="35317">
      <c r="A35317" s="1" t="s">
        <v>122578</v>
      </c>
      <c r="B35317" s="1" t="s">
        <v>122579</v>
      </c>
      <c r="C35317" s="2" t="s">
        <v>122580</v>
      </c>
      <c r="D35317" s="1" t="s">
        <v>786</v>
      </c>
      <c r="E35317" s="1">
        <v>2242768.47340357</v>
      </c>
      <c r="F35317" s="1" t="s">
        <v>18</v>
      </c>
      <c r="G35317" s="1" t="s">
        <v>25</v>
      </c>
      <c r="H35317" s="1" t="s">
        <v>286</v>
      </c>
      <c r="I35317" s="1" t="s">
        <v>287</v>
      </c>
      <c r="J35317" s="1" t="s">
        <v>3094</v>
      </c>
      <c r="K35317" s="1">
        <v>1.0</v>
      </c>
      <c r="L35317" s="3">
        <v>33970.0</v>
      </c>
      <c r="M35317" s="3">
        <v>42276.0</v>
      </c>
      <c r="N35317" s="3">
        <v>42276.0</v>
      </c>
    </row>
    <row r="35318">
      <c r="A35318" s="1" t="s">
        <v>122581</v>
      </c>
      <c r="B35318" s="1" t="s">
        <v>122582</v>
      </c>
      <c r="C35318" s="2" t="s">
        <v>122583</v>
      </c>
      <c r="D35318" s="1" t="s">
        <v>248</v>
      </c>
      <c r="E35318" s="1">
        <v>1870000.0</v>
      </c>
      <c r="F35318" s="1" t="s">
        <v>18</v>
      </c>
      <c r="K35318" s="1">
        <v>3.0</v>
      </c>
      <c r="L35318" s="3">
        <v>41426.0</v>
      </c>
      <c r="M35318" s="3">
        <v>41641.0</v>
      </c>
      <c r="N35318" s="3">
        <v>41974.0</v>
      </c>
    </row>
    <row r="35319">
      <c r="A35319" s="1" t="s">
        <v>122584</v>
      </c>
      <c r="B35319" s="1" t="s">
        <v>122585</v>
      </c>
      <c r="C35319" s="2" t="s">
        <v>122586</v>
      </c>
      <c r="D35319" s="1" t="s">
        <v>122587</v>
      </c>
      <c r="E35319" s="1">
        <v>230337.0</v>
      </c>
      <c r="F35319" s="1" t="s">
        <v>18</v>
      </c>
      <c r="G35319" s="1" t="s">
        <v>513</v>
      </c>
      <c r="H35319" s="1">
        <v>34.0</v>
      </c>
      <c r="I35319" s="1" t="s">
        <v>514</v>
      </c>
      <c r="J35319" s="1" t="s">
        <v>515</v>
      </c>
      <c r="K35319" s="1">
        <v>4.0</v>
      </c>
      <c r="L35319" s="3">
        <v>41275.0</v>
      </c>
      <c r="M35319" s="3">
        <v>41487.0</v>
      </c>
      <c r="N35319" s="3">
        <v>42095.0</v>
      </c>
    </row>
    <row r="35320">
      <c r="A35320" s="1" t="s">
        <v>122588</v>
      </c>
      <c r="B35320" s="1" t="s">
        <v>122589</v>
      </c>
      <c r="C35320" s="2" t="s">
        <v>122590</v>
      </c>
      <c r="D35320" s="1" t="s">
        <v>122591</v>
      </c>
      <c r="E35320" s="1" t="s">
        <v>43</v>
      </c>
      <c r="F35320" s="1" t="s">
        <v>18</v>
      </c>
      <c r="G35320" s="1" t="s">
        <v>1062</v>
      </c>
      <c r="H35320" s="1">
        <v>4.0</v>
      </c>
      <c r="I35320" s="1" t="s">
        <v>1525</v>
      </c>
      <c r="J35320" s="1" t="s">
        <v>1525</v>
      </c>
      <c r="K35320" s="1">
        <v>2.0</v>
      </c>
      <c r="L35320" s="3">
        <v>40238.0</v>
      </c>
      <c r="M35320" s="3">
        <v>40513.0</v>
      </c>
      <c r="N35320" s="3">
        <v>40544.0</v>
      </c>
    </row>
    <row r="35321">
      <c r="A35321" s="1" t="s">
        <v>122592</v>
      </c>
      <c r="B35321" s="1" t="s">
        <v>122593</v>
      </c>
      <c r="C35321" s="2" t="s">
        <v>122594</v>
      </c>
      <c r="D35321" s="1" t="s">
        <v>122595</v>
      </c>
      <c r="E35321" s="1">
        <v>4461834.32929446</v>
      </c>
      <c r="F35321" s="1" t="s">
        <v>18</v>
      </c>
      <c r="G35321" s="1" t="s">
        <v>165</v>
      </c>
      <c r="H35321" s="1" t="s">
        <v>1228</v>
      </c>
      <c r="I35321" s="1" t="s">
        <v>15816</v>
      </c>
      <c r="J35321" s="1" t="s">
        <v>15816</v>
      </c>
      <c r="K35321" s="1">
        <v>2.0</v>
      </c>
      <c r="L35321" s="3">
        <v>41214.0</v>
      </c>
      <c r="M35321" s="3">
        <v>41582.0</v>
      </c>
      <c r="N35321" s="3">
        <v>42311.0</v>
      </c>
    </row>
    <row r="35322">
      <c r="A35322" s="1" t="s">
        <v>122596</v>
      </c>
      <c r="B35322" s="1" t="s">
        <v>122597</v>
      </c>
      <c r="C35322" s="2" t="s">
        <v>122598</v>
      </c>
      <c r="D35322" s="1" t="s">
        <v>75</v>
      </c>
      <c r="E35322" s="1">
        <v>3250000.0</v>
      </c>
      <c r="F35322" s="1" t="s">
        <v>18</v>
      </c>
      <c r="G35322" s="1" t="s">
        <v>1138</v>
      </c>
      <c r="H35322" s="1">
        <v>2.0</v>
      </c>
      <c r="I35322" s="1" t="s">
        <v>1745</v>
      </c>
      <c r="J35322" s="1" t="s">
        <v>1746</v>
      </c>
      <c r="K35322" s="1">
        <v>3.0</v>
      </c>
      <c r="L35322" s="3">
        <v>41183.0</v>
      </c>
      <c r="M35322" s="3">
        <v>41214.0</v>
      </c>
      <c r="N35322" s="3">
        <v>41944.0</v>
      </c>
    </row>
    <row r="35323">
      <c r="A35323" s="1" t="s">
        <v>122599</v>
      </c>
      <c r="B35323" s="1" t="s">
        <v>122600</v>
      </c>
      <c r="C35323" s="2" t="s">
        <v>122601</v>
      </c>
      <c r="D35323" s="1" t="s">
        <v>122602</v>
      </c>
      <c r="E35323" s="1">
        <v>4700000.0</v>
      </c>
      <c r="F35323" s="1" t="s">
        <v>18</v>
      </c>
      <c r="G35323" s="1" t="s">
        <v>25</v>
      </c>
      <c r="H35323" s="1" t="s">
        <v>64</v>
      </c>
      <c r="I35323" s="1" t="s">
        <v>65</v>
      </c>
      <c r="J35323" s="1" t="s">
        <v>271</v>
      </c>
      <c r="K35323" s="1">
        <v>2.0</v>
      </c>
      <c r="L35323" s="3">
        <v>40544.0</v>
      </c>
      <c r="M35323" s="3">
        <v>41974.0</v>
      </c>
      <c r="N35323" s="3">
        <v>42173.0</v>
      </c>
    </row>
    <row r="35324">
      <c r="A35324" s="1" t="s">
        <v>122603</v>
      </c>
      <c r="B35324" s="1" t="s">
        <v>122604</v>
      </c>
      <c r="C35324" s="2" t="s">
        <v>122605</v>
      </c>
      <c r="D35324" s="1" t="s">
        <v>79020</v>
      </c>
      <c r="E35324" s="1">
        <v>6000000.0</v>
      </c>
      <c r="F35324" s="1" t="s">
        <v>113</v>
      </c>
      <c r="G35324" s="1" t="s">
        <v>25</v>
      </c>
      <c r="H35324" s="1" t="s">
        <v>64</v>
      </c>
      <c r="I35324" s="1" t="s">
        <v>65</v>
      </c>
      <c r="J35324" s="1" t="s">
        <v>71</v>
      </c>
      <c r="K35324" s="1">
        <v>1.0</v>
      </c>
      <c r="M35324" s="3">
        <v>37914.0</v>
      </c>
      <c r="N35324" s="3">
        <v>37914.0</v>
      </c>
    </row>
    <row r="35325">
      <c r="A35325" s="1" t="s">
        <v>122606</v>
      </c>
      <c r="B35325" s="1" t="s">
        <v>122607</v>
      </c>
      <c r="C35325" s="2" t="s">
        <v>122608</v>
      </c>
      <c r="D35325" s="1" t="s">
        <v>122609</v>
      </c>
      <c r="E35325" s="1">
        <v>276672.0</v>
      </c>
      <c r="F35325" s="1" t="s">
        <v>18</v>
      </c>
      <c r="G35325" s="1" t="s">
        <v>4428</v>
      </c>
      <c r="H35325" s="1">
        <v>2.0</v>
      </c>
      <c r="K35325" s="1">
        <v>1.0</v>
      </c>
      <c r="L35325" s="3">
        <v>41275.0</v>
      </c>
      <c r="M35325" s="3">
        <v>41758.0</v>
      </c>
      <c r="N35325" s="3">
        <v>41758.0</v>
      </c>
    </row>
    <row r="35326">
      <c r="A35326" s="1" t="s">
        <v>122610</v>
      </c>
      <c r="B35326" s="1" t="s">
        <v>122611</v>
      </c>
      <c r="C35326" s="2" t="s">
        <v>122612</v>
      </c>
      <c r="D35326" s="1" t="s">
        <v>122613</v>
      </c>
      <c r="E35326" s="1">
        <v>500000.0</v>
      </c>
      <c r="F35326" s="1" t="s">
        <v>18</v>
      </c>
      <c r="G35326" s="1" t="s">
        <v>366</v>
      </c>
      <c r="H35326" s="1">
        <v>26.0</v>
      </c>
      <c r="I35326" s="1" t="s">
        <v>367</v>
      </c>
      <c r="J35326" s="1" t="s">
        <v>367</v>
      </c>
      <c r="K35326" s="1">
        <v>1.0</v>
      </c>
      <c r="L35326" s="3">
        <v>41760.0</v>
      </c>
      <c r="M35326" s="3">
        <v>41797.0</v>
      </c>
      <c r="N35326" s="3">
        <v>41797.0</v>
      </c>
    </row>
    <row r="35327">
      <c r="A35327" s="1" t="s">
        <v>122614</v>
      </c>
      <c r="B35327" s="1" t="s">
        <v>122615</v>
      </c>
      <c r="D35327" s="1" t="s">
        <v>56</v>
      </c>
      <c r="E35327" s="1">
        <v>500000.0</v>
      </c>
      <c r="F35327" s="1" t="s">
        <v>18</v>
      </c>
      <c r="K35327" s="1">
        <v>1.0</v>
      </c>
      <c r="M35327" s="3">
        <v>41302.0</v>
      </c>
      <c r="N35327" s="3">
        <v>41302.0</v>
      </c>
    </row>
    <row r="35328">
      <c r="A35328" s="1" t="s">
        <v>122616</v>
      </c>
      <c r="B35328" s="1" t="s">
        <v>122617</v>
      </c>
      <c r="C35328" s="2" t="s">
        <v>122618</v>
      </c>
      <c r="D35328" s="1" t="s">
        <v>122619</v>
      </c>
      <c r="E35328" s="1">
        <v>118000.0</v>
      </c>
      <c r="F35328" s="1" t="s">
        <v>18</v>
      </c>
      <c r="G35328" s="1" t="s">
        <v>57</v>
      </c>
      <c r="H35328" s="1" t="s">
        <v>58</v>
      </c>
      <c r="I35328" s="1" t="s">
        <v>59</v>
      </c>
      <c r="J35328" s="1" t="s">
        <v>59</v>
      </c>
      <c r="K35328" s="1">
        <v>1.0</v>
      </c>
      <c r="L35328" s="3">
        <v>41663.0</v>
      </c>
      <c r="M35328" s="3">
        <v>42212.0</v>
      </c>
      <c r="N35328" s="3">
        <v>42212.0</v>
      </c>
    </row>
    <row r="35329">
      <c r="A35329" s="1" t="s">
        <v>122620</v>
      </c>
      <c r="B35329" s="1" t="s">
        <v>122621</v>
      </c>
      <c r="C35329" s="2" t="s">
        <v>122622</v>
      </c>
      <c r="D35329" s="1" t="s">
        <v>264</v>
      </c>
      <c r="E35329" s="1">
        <v>800000.0</v>
      </c>
      <c r="F35329" s="1" t="s">
        <v>18</v>
      </c>
      <c r="G35329" s="1" t="s">
        <v>165</v>
      </c>
      <c r="H35329" s="1" t="s">
        <v>166</v>
      </c>
      <c r="I35329" s="1" t="s">
        <v>167</v>
      </c>
      <c r="J35329" s="1" t="s">
        <v>167</v>
      </c>
      <c r="K35329" s="1">
        <v>1.0</v>
      </c>
      <c r="L35329" s="3">
        <v>41000.0</v>
      </c>
      <c r="M35329" s="3">
        <v>41347.0</v>
      </c>
      <c r="N35329" s="3">
        <v>41347.0</v>
      </c>
    </row>
    <row r="35330">
      <c r="A35330" s="1" t="s">
        <v>122623</v>
      </c>
      <c r="B35330" s="1" t="s">
        <v>122624</v>
      </c>
      <c r="C35330" s="2" t="s">
        <v>122625</v>
      </c>
      <c r="D35330" s="1" t="s">
        <v>122626</v>
      </c>
      <c r="E35330" s="1" t="s">
        <v>43</v>
      </c>
      <c r="F35330" s="1" t="s">
        <v>18</v>
      </c>
      <c r="G35330" s="1" t="s">
        <v>128</v>
      </c>
      <c r="H35330" s="1" t="s">
        <v>129</v>
      </c>
      <c r="I35330" s="1" t="s">
        <v>130</v>
      </c>
      <c r="J35330" s="1" t="s">
        <v>130</v>
      </c>
      <c r="K35330" s="1">
        <v>1.0</v>
      </c>
      <c r="L35330" s="3">
        <v>41275.0</v>
      </c>
      <c r="M35330" s="3">
        <v>42122.0</v>
      </c>
      <c r="N35330" s="3">
        <v>42122.0</v>
      </c>
    </row>
    <row r="35331">
      <c r="A35331" s="1" t="s">
        <v>122627</v>
      </c>
      <c r="B35331" s="1" t="s">
        <v>122628</v>
      </c>
      <c r="C35331" s="2" t="s">
        <v>122629</v>
      </c>
      <c r="D35331" s="1" t="s">
        <v>122630</v>
      </c>
      <c r="E35331" s="1">
        <v>250000.0</v>
      </c>
      <c r="F35331" s="1" t="s">
        <v>18</v>
      </c>
      <c r="G35331" s="1" t="s">
        <v>25</v>
      </c>
      <c r="H35331" s="1" t="s">
        <v>64</v>
      </c>
      <c r="I35331" s="1" t="s">
        <v>95</v>
      </c>
      <c r="J35331" s="1" t="s">
        <v>95</v>
      </c>
      <c r="K35331" s="1">
        <v>2.0</v>
      </c>
      <c r="L35331" s="3">
        <v>40544.0</v>
      </c>
      <c r="M35331" s="3">
        <v>40855.0</v>
      </c>
      <c r="N35331" s="3">
        <v>41011.0</v>
      </c>
    </row>
    <row r="35332">
      <c r="A35332" s="1" t="s">
        <v>122631</v>
      </c>
      <c r="B35332" s="1" t="s">
        <v>122632</v>
      </c>
      <c r="C35332" s="2" t="s">
        <v>122633</v>
      </c>
      <c r="D35332" s="1" t="s">
        <v>56</v>
      </c>
      <c r="E35332" s="1">
        <v>3000000.0</v>
      </c>
      <c r="F35332" s="1" t="s">
        <v>18</v>
      </c>
      <c r="G35332" s="1" t="s">
        <v>25</v>
      </c>
      <c r="H35332" s="1" t="s">
        <v>808</v>
      </c>
      <c r="I35332" s="1" t="s">
        <v>809</v>
      </c>
      <c r="J35332" s="1" t="s">
        <v>6130</v>
      </c>
      <c r="K35332" s="1">
        <v>1.0</v>
      </c>
      <c r="L35332" s="3">
        <v>36526.0</v>
      </c>
      <c r="M35332" s="3">
        <v>40429.0</v>
      </c>
      <c r="N35332" s="3">
        <v>40429.0</v>
      </c>
    </row>
    <row r="35333">
      <c r="A35333" s="1" t="s">
        <v>122634</v>
      </c>
      <c r="B35333" s="1" t="s">
        <v>122635</v>
      </c>
      <c r="D35333" s="1" t="s">
        <v>1778</v>
      </c>
      <c r="E35333" s="1">
        <v>4500000.0</v>
      </c>
      <c r="F35333" s="1" t="s">
        <v>18</v>
      </c>
      <c r="G35333" s="1" t="s">
        <v>25</v>
      </c>
      <c r="H35333" s="1" t="s">
        <v>1272</v>
      </c>
      <c r="I35333" s="1" t="s">
        <v>1273</v>
      </c>
      <c r="J35333" s="1" t="s">
        <v>8671</v>
      </c>
      <c r="K35333" s="1">
        <v>1.0</v>
      </c>
      <c r="L35333" s="3">
        <v>31048.0</v>
      </c>
      <c r="M35333" s="3">
        <v>37214.0</v>
      </c>
      <c r="N35333" s="3">
        <v>37214.0</v>
      </c>
    </row>
    <row r="35334">
      <c r="A35334" s="1" t="s">
        <v>122636</v>
      </c>
      <c r="B35334" s="1" t="s">
        <v>122637</v>
      </c>
      <c r="C35334" s="2" t="s">
        <v>122638</v>
      </c>
      <c r="D35334" s="1" t="s">
        <v>10761</v>
      </c>
      <c r="E35334" s="1">
        <v>175000.0</v>
      </c>
      <c r="F35334" s="1" t="s">
        <v>18</v>
      </c>
      <c r="G35334" s="1" t="s">
        <v>25</v>
      </c>
      <c r="H35334" s="1" t="s">
        <v>380</v>
      </c>
      <c r="I35334" s="1" t="s">
        <v>4559</v>
      </c>
      <c r="J35334" s="1" t="s">
        <v>4559</v>
      </c>
      <c r="K35334" s="1">
        <v>2.0</v>
      </c>
      <c r="L35334" s="3">
        <v>41251.0</v>
      </c>
      <c r="M35334" s="3">
        <v>41305.0</v>
      </c>
      <c r="N35334" s="3">
        <v>41673.0</v>
      </c>
    </row>
    <row r="35335">
      <c r="A35335" s="1" t="s">
        <v>122639</v>
      </c>
      <c r="B35335" s="1" t="s">
        <v>122640</v>
      </c>
      <c r="C35335" s="2" t="s">
        <v>122641</v>
      </c>
      <c r="D35335" s="1" t="s">
        <v>264</v>
      </c>
      <c r="E35335" s="1">
        <v>760000.0</v>
      </c>
      <c r="F35335" s="1" t="s">
        <v>18</v>
      </c>
      <c r="G35335" s="1" t="s">
        <v>25</v>
      </c>
      <c r="H35335" s="1" t="s">
        <v>64</v>
      </c>
      <c r="I35335" s="1" t="s">
        <v>65</v>
      </c>
      <c r="J35335" s="1" t="s">
        <v>71</v>
      </c>
      <c r="K35335" s="1">
        <v>1.0</v>
      </c>
      <c r="L35335" s="3">
        <v>41374.0</v>
      </c>
      <c r="M35335" s="3">
        <v>41258.0</v>
      </c>
      <c r="N35335" s="3">
        <v>41258.0</v>
      </c>
    </row>
    <row r="35336">
      <c r="A35336" s="1" t="s">
        <v>122642</v>
      </c>
      <c r="B35336" s="1" t="s">
        <v>122643</v>
      </c>
      <c r="D35336" s="1" t="s">
        <v>122644</v>
      </c>
      <c r="E35336" s="1">
        <v>15000.0</v>
      </c>
      <c r="F35336" s="1" t="s">
        <v>18</v>
      </c>
      <c r="G35336" s="1" t="s">
        <v>25</v>
      </c>
      <c r="H35336" s="1" t="s">
        <v>380</v>
      </c>
      <c r="I35336" s="1" t="s">
        <v>4559</v>
      </c>
      <c r="J35336" s="1" t="s">
        <v>4559</v>
      </c>
      <c r="K35336" s="1">
        <v>1.0</v>
      </c>
      <c r="M35336" s="3">
        <v>41334.0</v>
      </c>
      <c r="N35336" s="3">
        <v>41334.0</v>
      </c>
    </row>
    <row r="35337">
      <c r="A35337" s="1" t="s">
        <v>122645</v>
      </c>
      <c r="B35337" s="1" t="s">
        <v>122646</v>
      </c>
      <c r="C35337" s="2" t="s">
        <v>122647</v>
      </c>
      <c r="D35337" s="1" t="s">
        <v>36</v>
      </c>
      <c r="E35337" s="1">
        <v>220000.0</v>
      </c>
      <c r="F35337" s="1" t="s">
        <v>18</v>
      </c>
      <c r="G35337" s="1" t="s">
        <v>25</v>
      </c>
      <c r="H35337" s="1" t="s">
        <v>44</v>
      </c>
      <c r="I35337" s="1" t="s">
        <v>282</v>
      </c>
      <c r="J35337" s="1" t="s">
        <v>282</v>
      </c>
      <c r="K35337" s="1">
        <v>1.0</v>
      </c>
      <c r="L35337" s="3">
        <v>40544.0</v>
      </c>
      <c r="M35337" s="3">
        <v>40920.0</v>
      </c>
      <c r="N35337" s="3">
        <v>40920.0</v>
      </c>
    </row>
    <row r="35338">
      <c r="A35338" s="1" t="s">
        <v>122648</v>
      </c>
      <c r="B35338" s="1" t="s">
        <v>122649</v>
      </c>
      <c r="C35338" s="2" t="s">
        <v>122650</v>
      </c>
      <c r="D35338" s="1" t="s">
        <v>42</v>
      </c>
      <c r="E35338" s="1">
        <v>3500000.0</v>
      </c>
      <c r="F35338" s="1" t="s">
        <v>113</v>
      </c>
      <c r="G35338" s="1" t="s">
        <v>699</v>
      </c>
      <c r="H35338" s="1">
        <v>5.0</v>
      </c>
      <c r="I35338" s="1" t="s">
        <v>700</v>
      </c>
      <c r="J35338" s="1" t="s">
        <v>11458</v>
      </c>
      <c r="K35338" s="1">
        <v>2.0</v>
      </c>
      <c r="L35338" s="3">
        <v>37257.0</v>
      </c>
      <c r="M35338" s="3">
        <v>38354.0</v>
      </c>
      <c r="N35338" s="3">
        <v>39230.0</v>
      </c>
    </row>
    <row r="35339">
      <c r="A35339" s="1" t="s">
        <v>122651</v>
      </c>
      <c r="B35339" s="1" t="s">
        <v>122652</v>
      </c>
      <c r="C35339" s="2" t="s">
        <v>122653</v>
      </c>
      <c r="D35339" s="1" t="s">
        <v>74735</v>
      </c>
      <c r="E35339" s="1">
        <v>720000.0</v>
      </c>
      <c r="F35339" s="1" t="s">
        <v>18</v>
      </c>
      <c r="G35339" s="1" t="s">
        <v>128</v>
      </c>
      <c r="H35339" s="1" t="s">
        <v>4411</v>
      </c>
      <c r="I35339" s="1" t="s">
        <v>130</v>
      </c>
      <c r="J35339" s="1" t="s">
        <v>122654</v>
      </c>
      <c r="K35339" s="1">
        <v>1.0</v>
      </c>
      <c r="L35339" s="3">
        <v>42013.0</v>
      </c>
      <c r="M35339" s="3">
        <v>42318.0</v>
      </c>
      <c r="N35339" s="3">
        <v>42318.0</v>
      </c>
    </row>
    <row r="35340">
      <c r="A35340" s="1" t="s">
        <v>122655</v>
      </c>
      <c r="B35340" s="1" t="s">
        <v>122656</v>
      </c>
      <c r="C35340" s="2" t="s">
        <v>122657</v>
      </c>
      <c r="D35340" s="1" t="s">
        <v>27659</v>
      </c>
      <c r="E35340" s="1">
        <v>91583.0</v>
      </c>
      <c r="F35340" s="1" t="s">
        <v>18</v>
      </c>
      <c r="G35340" s="1" t="s">
        <v>128</v>
      </c>
      <c r="H35340" s="1" t="s">
        <v>129</v>
      </c>
      <c r="I35340" s="1" t="s">
        <v>130</v>
      </c>
      <c r="J35340" s="1" t="s">
        <v>130</v>
      </c>
      <c r="K35340" s="1">
        <v>1.0</v>
      </c>
      <c r="L35340" s="3">
        <v>40544.0</v>
      </c>
      <c r="M35340" s="3">
        <v>41568.0</v>
      </c>
      <c r="N35340" s="3">
        <v>41568.0</v>
      </c>
    </row>
    <row r="35341">
      <c r="A35341" s="1" t="s">
        <v>122658</v>
      </c>
      <c r="B35341" s="1" t="s">
        <v>122659</v>
      </c>
      <c r="C35341" s="2" t="s">
        <v>122660</v>
      </c>
      <c r="D35341" s="1" t="s">
        <v>122661</v>
      </c>
      <c r="E35341" s="1">
        <v>20000.0</v>
      </c>
      <c r="F35341" s="1" t="s">
        <v>18</v>
      </c>
      <c r="G35341" s="1" t="s">
        <v>25</v>
      </c>
      <c r="H35341" s="1" t="s">
        <v>99</v>
      </c>
      <c r="I35341" s="1" t="s">
        <v>100</v>
      </c>
      <c r="J35341" s="1" t="s">
        <v>122662</v>
      </c>
      <c r="K35341" s="1">
        <v>1.0</v>
      </c>
      <c r="L35341" s="3">
        <v>40576.0</v>
      </c>
      <c r="M35341" s="3">
        <v>40603.0</v>
      </c>
      <c r="N35341" s="3">
        <v>40603.0</v>
      </c>
    </row>
    <row r="35342">
      <c r="A35342" s="1" t="s">
        <v>122663</v>
      </c>
      <c r="B35342" s="1" t="s">
        <v>122664</v>
      </c>
      <c r="C35342" s="2" t="s">
        <v>122665</v>
      </c>
      <c r="D35342" s="1" t="s">
        <v>122666</v>
      </c>
      <c r="E35342" s="1">
        <v>7000.0</v>
      </c>
      <c r="F35342" s="1" t="s">
        <v>18</v>
      </c>
      <c r="G35342" s="1" t="s">
        <v>25</v>
      </c>
      <c r="H35342" s="1" t="s">
        <v>64</v>
      </c>
      <c r="I35342" s="1" t="s">
        <v>95</v>
      </c>
      <c r="J35342" s="1" t="s">
        <v>95</v>
      </c>
      <c r="K35342" s="1">
        <v>2.0</v>
      </c>
      <c r="L35342" s="3">
        <v>41462.0</v>
      </c>
      <c r="M35342" s="3">
        <v>42016.0</v>
      </c>
      <c r="N35342" s="3">
        <v>42095.0</v>
      </c>
    </row>
    <row r="35343">
      <c r="A35343" s="1" t="s">
        <v>122667</v>
      </c>
      <c r="B35343" s="1" t="s">
        <v>122668</v>
      </c>
      <c r="C35343" s="2" t="s">
        <v>122669</v>
      </c>
      <c r="D35343" s="1" t="s">
        <v>122670</v>
      </c>
      <c r="E35343" s="1">
        <v>270000.0</v>
      </c>
      <c r="F35343" s="1" t="s">
        <v>18</v>
      </c>
      <c r="G35343" s="1" t="s">
        <v>25</v>
      </c>
      <c r="H35343" s="1" t="s">
        <v>64</v>
      </c>
      <c r="I35343" s="1" t="s">
        <v>65</v>
      </c>
      <c r="J35343" s="1" t="s">
        <v>71</v>
      </c>
      <c r="K35343" s="1">
        <v>3.0</v>
      </c>
      <c r="L35343" s="3">
        <v>40909.0</v>
      </c>
      <c r="M35343" s="3">
        <v>41426.0</v>
      </c>
      <c r="N35343" s="3">
        <v>42072.0</v>
      </c>
    </row>
    <row r="35344">
      <c r="A35344" s="1" t="s">
        <v>122671</v>
      </c>
      <c r="B35344" s="1" t="s">
        <v>122672</v>
      </c>
      <c r="C35344" s="2" t="s">
        <v>122673</v>
      </c>
      <c r="D35344" s="1" t="s">
        <v>122674</v>
      </c>
      <c r="E35344" s="1">
        <v>1795958.0</v>
      </c>
      <c r="F35344" s="1" t="s">
        <v>18</v>
      </c>
      <c r="G35344" s="1" t="s">
        <v>2125</v>
      </c>
      <c r="H35344" s="1">
        <v>13.0</v>
      </c>
      <c r="I35344" s="1" t="s">
        <v>2126</v>
      </c>
      <c r="J35344" s="1" t="s">
        <v>2126</v>
      </c>
      <c r="K35344" s="1">
        <v>3.0</v>
      </c>
      <c r="L35344" s="3">
        <v>40267.0</v>
      </c>
      <c r="M35344" s="3">
        <v>40664.0</v>
      </c>
      <c r="N35344" s="3">
        <v>41885.0</v>
      </c>
    </row>
    <row r="35345">
      <c r="A35345" s="1" t="s">
        <v>122675</v>
      </c>
      <c r="B35345" s="1" t="s">
        <v>122676</v>
      </c>
      <c r="C35345" s="2" t="s">
        <v>122677</v>
      </c>
      <c r="D35345" s="1" t="s">
        <v>122678</v>
      </c>
      <c r="E35345" s="1">
        <v>3932774.0</v>
      </c>
      <c r="F35345" s="1" t="s">
        <v>18</v>
      </c>
      <c r="G35345" s="1" t="s">
        <v>128</v>
      </c>
      <c r="H35345" s="1" t="s">
        <v>78419</v>
      </c>
      <c r="I35345" s="1" t="s">
        <v>122679</v>
      </c>
      <c r="J35345" s="1" t="s">
        <v>122679</v>
      </c>
      <c r="K35345" s="1">
        <v>2.0</v>
      </c>
      <c r="L35345" s="3">
        <v>39934.0</v>
      </c>
      <c r="M35345" s="3">
        <v>40179.0</v>
      </c>
      <c r="N35345" s="3">
        <v>40352.0</v>
      </c>
    </row>
    <row r="35346">
      <c r="A35346" s="1" t="s">
        <v>122680</v>
      </c>
      <c r="B35346" s="1" t="s">
        <v>122681</v>
      </c>
      <c r="C35346" s="2" t="s">
        <v>122682</v>
      </c>
      <c r="D35346" s="1" t="s">
        <v>42</v>
      </c>
      <c r="E35346" s="1">
        <v>355000.0</v>
      </c>
      <c r="F35346" s="1" t="s">
        <v>18</v>
      </c>
      <c r="G35346" s="1" t="s">
        <v>25</v>
      </c>
      <c r="H35346" s="1" t="s">
        <v>64</v>
      </c>
      <c r="I35346" s="1" t="s">
        <v>1221</v>
      </c>
      <c r="J35346" s="1" t="s">
        <v>3048</v>
      </c>
      <c r="K35346" s="1">
        <v>1.0</v>
      </c>
      <c r="L35346" s="3">
        <v>38718.0</v>
      </c>
      <c r="M35346" s="3">
        <v>40542.0</v>
      </c>
      <c r="N35346" s="3">
        <v>40542.0</v>
      </c>
    </row>
    <row r="35347">
      <c r="A35347" s="1" t="s">
        <v>122683</v>
      </c>
      <c r="B35347" s="1" t="s">
        <v>122684</v>
      </c>
      <c r="C35347" s="2" t="s">
        <v>122685</v>
      </c>
      <c r="E35347" s="1">
        <v>500000.0</v>
      </c>
      <c r="F35347" s="1" t="s">
        <v>207</v>
      </c>
      <c r="K35347" s="1">
        <v>2.0</v>
      </c>
      <c r="L35347" s="3">
        <v>41487.0</v>
      </c>
      <c r="M35347" s="3">
        <v>41470.0</v>
      </c>
      <c r="N35347" s="3">
        <v>42306.0</v>
      </c>
    </row>
    <row r="35348">
      <c r="A35348" s="1" t="s">
        <v>122686</v>
      </c>
      <c r="B35348" s="1" t="s">
        <v>122687</v>
      </c>
      <c r="C35348" s="2" t="s">
        <v>122688</v>
      </c>
      <c r="D35348" s="1" t="s">
        <v>94</v>
      </c>
      <c r="E35348" s="1">
        <v>1.43E7</v>
      </c>
      <c r="F35348" s="1" t="s">
        <v>18</v>
      </c>
      <c r="G35348" s="1" t="s">
        <v>25</v>
      </c>
      <c r="H35348" s="1" t="s">
        <v>158</v>
      </c>
      <c r="I35348" s="1" t="s">
        <v>244</v>
      </c>
      <c r="J35348" s="1" t="s">
        <v>244</v>
      </c>
      <c r="K35348" s="1">
        <v>3.0</v>
      </c>
      <c r="L35348" s="3">
        <v>40179.0</v>
      </c>
      <c r="M35348" s="3">
        <v>40800.0</v>
      </c>
      <c r="N35348" s="3">
        <v>42110.0</v>
      </c>
    </row>
    <row r="35349">
      <c r="A35349" s="1" t="s">
        <v>122689</v>
      </c>
      <c r="B35349" s="2" t="s">
        <v>122690</v>
      </c>
      <c r="C35349" s="2" t="s">
        <v>122691</v>
      </c>
      <c r="D35349" s="1" t="s">
        <v>256</v>
      </c>
      <c r="E35349" s="1" t="s">
        <v>43</v>
      </c>
      <c r="F35349" s="1" t="s">
        <v>18</v>
      </c>
      <c r="G35349" s="1" t="s">
        <v>19</v>
      </c>
      <c r="H35349" s="1">
        <v>36.0</v>
      </c>
      <c r="I35349" s="1" t="s">
        <v>672</v>
      </c>
      <c r="J35349" s="1" t="s">
        <v>14159</v>
      </c>
      <c r="K35349" s="1">
        <v>1.0</v>
      </c>
      <c r="L35349" s="3">
        <v>40065.0</v>
      </c>
      <c r="M35349" s="3">
        <v>42173.0</v>
      </c>
      <c r="N35349" s="3">
        <v>42173.0</v>
      </c>
    </row>
    <row r="35350">
      <c r="A35350" s="1" t="s">
        <v>122692</v>
      </c>
      <c r="B35350" s="1" t="s">
        <v>122693</v>
      </c>
      <c r="C35350" s="2" t="s">
        <v>122694</v>
      </c>
      <c r="D35350" s="1" t="s">
        <v>122695</v>
      </c>
      <c r="E35350" s="1">
        <v>2200000.0</v>
      </c>
      <c r="F35350" s="1" t="s">
        <v>18</v>
      </c>
      <c r="G35350" s="1" t="s">
        <v>19</v>
      </c>
      <c r="H35350" s="1">
        <v>2.0</v>
      </c>
      <c r="I35350" s="1" t="s">
        <v>3554</v>
      </c>
      <c r="J35350" s="1" t="s">
        <v>3554</v>
      </c>
      <c r="K35350" s="1">
        <v>3.0</v>
      </c>
      <c r="L35350" s="3">
        <v>40998.0</v>
      </c>
      <c r="M35350" s="3">
        <v>40998.0</v>
      </c>
      <c r="N35350" s="3">
        <v>42129.0</v>
      </c>
    </row>
    <row r="35351">
      <c r="A35351" s="1" t="s">
        <v>122696</v>
      </c>
      <c r="B35351" s="1" t="s">
        <v>122697</v>
      </c>
      <c r="C35351" s="2" t="s">
        <v>122698</v>
      </c>
      <c r="D35351" s="1" t="s">
        <v>122699</v>
      </c>
      <c r="E35351" s="1">
        <v>3000000.0</v>
      </c>
      <c r="F35351" s="1" t="s">
        <v>18</v>
      </c>
      <c r="G35351" s="1" t="s">
        <v>19</v>
      </c>
      <c r="H35351" s="1">
        <v>7.0</v>
      </c>
      <c r="I35351" s="1" t="s">
        <v>672</v>
      </c>
      <c r="J35351" s="1" t="s">
        <v>672</v>
      </c>
      <c r="K35351" s="1">
        <v>1.0</v>
      </c>
      <c r="L35351" s="3">
        <v>41122.0</v>
      </c>
      <c r="M35351" s="3">
        <v>41680.0</v>
      </c>
      <c r="N35351" s="3">
        <v>41680.0</v>
      </c>
    </row>
    <row r="35352">
      <c r="A35352" s="1" t="s">
        <v>122700</v>
      </c>
      <c r="B35352" s="1" t="s">
        <v>122701</v>
      </c>
      <c r="C35352" s="2" t="s">
        <v>122702</v>
      </c>
      <c r="D35352" s="1" t="s">
        <v>122703</v>
      </c>
      <c r="E35352" s="1">
        <v>8.0E7</v>
      </c>
      <c r="F35352" s="1" t="s">
        <v>113</v>
      </c>
      <c r="G35352" s="1" t="s">
        <v>25</v>
      </c>
      <c r="H35352" s="1" t="s">
        <v>64</v>
      </c>
      <c r="I35352" s="1" t="s">
        <v>65</v>
      </c>
      <c r="J35352" s="1" t="s">
        <v>71</v>
      </c>
      <c r="K35352" s="1">
        <v>5.0</v>
      </c>
      <c r="L35352" s="3">
        <v>38808.0</v>
      </c>
      <c r="M35352" s="3">
        <v>39052.0</v>
      </c>
      <c r="N35352" s="3">
        <v>41100.0</v>
      </c>
    </row>
    <row r="35353">
      <c r="A35353" s="1" t="s">
        <v>122704</v>
      </c>
      <c r="B35353" s="1" t="s">
        <v>122705</v>
      </c>
      <c r="C35353" s="2" t="s">
        <v>122706</v>
      </c>
      <c r="D35353" s="1" t="s">
        <v>18131</v>
      </c>
      <c r="E35353" s="1">
        <v>2.45E7</v>
      </c>
      <c r="F35353" s="1" t="s">
        <v>113</v>
      </c>
      <c r="G35353" s="1" t="s">
        <v>25</v>
      </c>
      <c r="H35353" s="1" t="s">
        <v>64</v>
      </c>
      <c r="I35353" s="1" t="s">
        <v>65</v>
      </c>
      <c r="J35353" s="1" t="s">
        <v>236</v>
      </c>
      <c r="K35353" s="1">
        <v>2.0</v>
      </c>
      <c r="M35353" s="3">
        <v>38247.0</v>
      </c>
      <c r="N35353" s="3">
        <v>39065.0</v>
      </c>
    </row>
    <row r="35354">
      <c r="A35354" s="1" t="s">
        <v>122707</v>
      </c>
      <c r="B35354" s="1" t="s">
        <v>122708</v>
      </c>
      <c r="C35354" s="2" t="s">
        <v>122709</v>
      </c>
      <c r="D35354" s="1" t="s">
        <v>122710</v>
      </c>
      <c r="E35354" s="1">
        <v>400000.0</v>
      </c>
      <c r="F35354" s="1" t="s">
        <v>18</v>
      </c>
      <c r="G35354" s="1" t="s">
        <v>1138</v>
      </c>
      <c r="H35354" s="1">
        <v>22.0</v>
      </c>
      <c r="I35354" s="1" t="s">
        <v>122711</v>
      </c>
      <c r="J35354" s="1" t="s">
        <v>122712</v>
      </c>
      <c r="K35354" s="1">
        <v>1.0</v>
      </c>
      <c r="L35354" s="3">
        <v>41437.0</v>
      </c>
      <c r="M35354" s="3">
        <v>41426.0</v>
      </c>
      <c r="N35354" s="3">
        <v>41426.0</v>
      </c>
    </row>
    <row r="35355">
      <c r="A35355" s="1" t="s">
        <v>122713</v>
      </c>
      <c r="B35355" s="1" t="s">
        <v>122714</v>
      </c>
      <c r="C35355" s="2" t="s">
        <v>122715</v>
      </c>
      <c r="D35355" s="1" t="s">
        <v>122716</v>
      </c>
      <c r="E35355" s="1">
        <v>9707638.0</v>
      </c>
      <c r="F35355" s="1" t="s">
        <v>207</v>
      </c>
      <c r="K35355" s="1">
        <v>1.0</v>
      </c>
      <c r="M35355" s="3">
        <v>42073.0</v>
      </c>
      <c r="N35355" s="3">
        <v>42073.0</v>
      </c>
    </row>
    <row r="35356">
      <c r="A35356" s="1" t="s">
        <v>122717</v>
      </c>
      <c r="B35356" s="1" t="s">
        <v>122718</v>
      </c>
      <c r="C35356" s="2" t="s">
        <v>122719</v>
      </c>
      <c r="D35356" s="1" t="s">
        <v>122720</v>
      </c>
      <c r="E35356" s="1">
        <v>40000.0</v>
      </c>
      <c r="F35356" s="1" t="s">
        <v>18</v>
      </c>
      <c r="G35356" s="1" t="s">
        <v>128</v>
      </c>
      <c r="H35356" s="1" t="s">
        <v>129</v>
      </c>
      <c r="I35356" s="1" t="s">
        <v>130</v>
      </c>
      <c r="J35356" s="1" t="s">
        <v>130</v>
      </c>
      <c r="K35356" s="1">
        <v>1.0</v>
      </c>
      <c r="L35356" s="3">
        <v>40544.0</v>
      </c>
      <c r="M35356" s="3">
        <v>40875.0</v>
      </c>
      <c r="N35356" s="3">
        <v>40875.0</v>
      </c>
    </row>
    <row r="35357">
      <c r="A35357" s="1" t="s">
        <v>122721</v>
      </c>
      <c r="B35357" s="1" t="s">
        <v>122722</v>
      </c>
      <c r="C35357" s="2" t="s">
        <v>122723</v>
      </c>
      <c r="D35357" s="1" t="s">
        <v>75</v>
      </c>
      <c r="E35357" s="1" t="s">
        <v>43</v>
      </c>
      <c r="F35357" s="1" t="s">
        <v>18</v>
      </c>
      <c r="G35357" s="1" t="s">
        <v>25</v>
      </c>
      <c r="H35357" s="1" t="s">
        <v>190</v>
      </c>
      <c r="I35357" s="1" t="s">
        <v>2188</v>
      </c>
      <c r="J35357" s="1" t="s">
        <v>5175</v>
      </c>
      <c r="K35357" s="1">
        <v>1.0</v>
      </c>
      <c r="L35357" s="3">
        <v>34700.0</v>
      </c>
      <c r="M35357" s="3">
        <v>36556.0</v>
      </c>
      <c r="N35357" s="3">
        <v>36556.0</v>
      </c>
    </row>
    <row r="35358">
      <c r="A35358" s="1" t="s">
        <v>122724</v>
      </c>
      <c r="B35358" s="1" t="s">
        <v>122725</v>
      </c>
      <c r="C35358" s="2" t="s">
        <v>122726</v>
      </c>
      <c r="D35358" s="1" t="s">
        <v>75</v>
      </c>
      <c r="E35358" s="1">
        <v>2.7E7</v>
      </c>
      <c r="F35358" s="1" t="s">
        <v>113</v>
      </c>
      <c r="G35358" s="1" t="s">
        <v>25</v>
      </c>
      <c r="H35358" s="1" t="s">
        <v>64</v>
      </c>
      <c r="I35358" s="1" t="s">
        <v>65</v>
      </c>
      <c r="J35358" s="1" t="s">
        <v>71</v>
      </c>
      <c r="K35358" s="1">
        <v>3.0</v>
      </c>
      <c r="M35358" s="3">
        <v>39070.0</v>
      </c>
      <c r="N35358" s="3">
        <v>39960.0</v>
      </c>
    </row>
    <row r="35359">
      <c r="A35359" s="1" t="s">
        <v>122727</v>
      </c>
      <c r="B35359" s="1" t="s">
        <v>122728</v>
      </c>
      <c r="C35359" s="2" t="s">
        <v>122729</v>
      </c>
      <c r="D35359" s="1" t="s">
        <v>31768</v>
      </c>
      <c r="E35359" s="1">
        <v>4.16E7</v>
      </c>
      <c r="F35359" s="1" t="s">
        <v>18</v>
      </c>
      <c r="G35359" s="1" t="s">
        <v>406</v>
      </c>
      <c r="H35359" s="1">
        <v>40.0</v>
      </c>
      <c r="I35359" s="1" t="s">
        <v>980</v>
      </c>
      <c r="J35359" s="1" t="s">
        <v>980</v>
      </c>
      <c r="K35359" s="1">
        <v>4.0</v>
      </c>
      <c r="L35359" s="3">
        <v>41306.0</v>
      </c>
      <c r="M35359" s="3">
        <v>41479.0</v>
      </c>
      <c r="N35359" s="3">
        <v>41921.0</v>
      </c>
    </row>
    <row r="35360">
      <c r="A35360" s="1" t="s">
        <v>122730</v>
      </c>
      <c r="B35360" s="1" t="s">
        <v>122731</v>
      </c>
      <c r="C35360" s="2" t="s">
        <v>122732</v>
      </c>
      <c r="D35360" s="1" t="s">
        <v>766</v>
      </c>
      <c r="E35360" s="1">
        <v>2500000.0</v>
      </c>
      <c r="F35360" s="1" t="s">
        <v>18</v>
      </c>
      <c r="G35360" s="1" t="s">
        <v>25</v>
      </c>
      <c r="H35360" s="1" t="s">
        <v>121</v>
      </c>
      <c r="I35360" s="1" t="s">
        <v>528</v>
      </c>
      <c r="J35360" s="1" t="s">
        <v>37746</v>
      </c>
      <c r="K35360" s="1">
        <v>1.0</v>
      </c>
      <c r="M35360" s="3">
        <v>41968.0</v>
      </c>
      <c r="N35360" s="3">
        <v>41968.0</v>
      </c>
    </row>
    <row r="35361">
      <c r="A35361" s="1" t="s">
        <v>122733</v>
      </c>
      <c r="B35361" s="1" t="s">
        <v>122734</v>
      </c>
      <c r="C35361" s="2" t="s">
        <v>122735</v>
      </c>
      <c r="D35361" s="1" t="s">
        <v>75</v>
      </c>
      <c r="E35361" s="1">
        <v>1365100.0</v>
      </c>
      <c r="F35361" s="1" t="s">
        <v>18</v>
      </c>
      <c r="G35361" s="1" t="s">
        <v>1062</v>
      </c>
      <c r="H35361" s="1">
        <v>2.0</v>
      </c>
      <c r="I35361" s="1" t="s">
        <v>1736</v>
      </c>
      <c r="J35361" s="1" t="s">
        <v>29977</v>
      </c>
      <c r="K35361" s="1">
        <v>1.0</v>
      </c>
      <c r="L35361" s="3">
        <v>36161.0</v>
      </c>
      <c r="M35361" s="3">
        <v>39307.0</v>
      </c>
      <c r="N35361" s="3">
        <v>39307.0</v>
      </c>
    </row>
    <row r="35362">
      <c r="A35362" s="1" t="s">
        <v>122736</v>
      </c>
      <c r="B35362" s="1" t="s">
        <v>122737</v>
      </c>
      <c r="C35362" s="2" t="s">
        <v>122738</v>
      </c>
      <c r="D35362" s="1" t="s">
        <v>122739</v>
      </c>
      <c r="E35362" s="1">
        <v>1000000.0</v>
      </c>
      <c r="F35362" s="1" t="s">
        <v>18</v>
      </c>
      <c r="G35362" s="1" t="s">
        <v>25</v>
      </c>
      <c r="H35362" s="1" t="s">
        <v>106</v>
      </c>
      <c r="I35362" s="1" t="s">
        <v>107</v>
      </c>
      <c r="J35362" s="1" t="s">
        <v>108</v>
      </c>
      <c r="K35362" s="1">
        <v>1.0</v>
      </c>
      <c r="L35362" s="3">
        <v>42005.0</v>
      </c>
      <c r="M35362" s="3">
        <v>42261.0</v>
      </c>
      <c r="N35362" s="3">
        <v>42261.0</v>
      </c>
    </row>
    <row r="35363">
      <c r="A35363" s="1" t="s">
        <v>122740</v>
      </c>
      <c r="B35363" s="1" t="s">
        <v>122741</v>
      </c>
      <c r="C35363" s="2" t="s">
        <v>122742</v>
      </c>
      <c r="D35363" s="1" t="s">
        <v>56</v>
      </c>
      <c r="E35363" s="1">
        <v>6500000.0</v>
      </c>
      <c r="F35363" s="1" t="s">
        <v>18</v>
      </c>
      <c r="G35363" s="1" t="s">
        <v>25</v>
      </c>
      <c r="H35363" s="1" t="s">
        <v>64</v>
      </c>
      <c r="I35363" s="1" t="s">
        <v>65</v>
      </c>
      <c r="J35363" s="1" t="s">
        <v>2145</v>
      </c>
      <c r="K35363" s="1">
        <v>1.0</v>
      </c>
      <c r="L35363" s="3">
        <v>36526.0</v>
      </c>
      <c r="M35363" s="3">
        <v>41424.0</v>
      </c>
      <c r="N35363" s="3">
        <v>41424.0</v>
      </c>
    </row>
    <row r="35364">
      <c r="A35364" s="1" t="s">
        <v>122743</v>
      </c>
      <c r="B35364" s="1" t="s">
        <v>122744</v>
      </c>
      <c r="C35364" s="2" t="s">
        <v>122745</v>
      </c>
      <c r="D35364" s="1" t="s">
        <v>122746</v>
      </c>
      <c r="E35364" s="1">
        <v>1.0409401E7</v>
      </c>
      <c r="F35364" s="1" t="s">
        <v>18</v>
      </c>
      <c r="G35364" s="1" t="s">
        <v>25</v>
      </c>
      <c r="H35364" s="1" t="s">
        <v>64</v>
      </c>
      <c r="I35364" s="1" t="s">
        <v>65</v>
      </c>
      <c r="J35364" s="1" t="s">
        <v>606</v>
      </c>
      <c r="K35364" s="1">
        <v>3.0</v>
      </c>
      <c r="L35364" s="3">
        <v>39814.0</v>
      </c>
      <c r="M35364" s="3">
        <v>41435.0</v>
      </c>
      <c r="N35364" s="3">
        <v>42314.0</v>
      </c>
    </row>
    <row r="35365">
      <c r="A35365" s="1" t="s">
        <v>122747</v>
      </c>
      <c r="B35365" s="1" t="s">
        <v>122748</v>
      </c>
      <c r="C35365" s="2" t="s">
        <v>122749</v>
      </c>
      <c r="D35365" s="1" t="s">
        <v>122750</v>
      </c>
      <c r="E35365" s="1">
        <v>800000.0</v>
      </c>
      <c r="F35365" s="1" t="s">
        <v>18</v>
      </c>
      <c r="G35365" s="1" t="s">
        <v>25</v>
      </c>
      <c r="H35365" s="1" t="s">
        <v>64</v>
      </c>
      <c r="I35365" s="1" t="s">
        <v>65</v>
      </c>
      <c r="J35365" s="1" t="s">
        <v>606</v>
      </c>
      <c r="K35365" s="1">
        <v>3.0</v>
      </c>
      <c r="M35365" s="3">
        <v>41548.0</v>
      </c>
      <c r="N35365" s="3">
        <v>42248.0</v>
      </c>
    </row>
    <row r="35366">
      <c r="A35366" s="1" t="s">
        <v>122751</v>
      </c>
      <c r="B35366" s="1" t="s">
        <v>122752</v>
      </c>
      <c r="C35366" s="2" t="s">
        <v>122753</v>
      </c>
      <c r="D35366" s="1" t="s">
        <v>122754</v>
      </c>
      <c r="E35366" s="1">
        <v>1.3200001E7</v>
      </c>
      <c r="F35366" s="1" t="s">
        <v>113</v>
      </c>
      <c r="G35366" s="1" t="s">
        <v>25</v>
      </c>
      <c r="H35366" s="1" t="s">
        <v>142</v>
      </c>
      <c r="I35366" s="1" t="s">
        <v>143</v>
      </c>
      <c r="J35366" s="1" t="s">
        <v>143</v>
      </c>
      <c r="K35366" s="1">
        <v>5.0</v>
      </c>
      <c r="L35366" s="3">
        <v>38358.0</v>
      </c>
      <c r="M35366" s="3">
        <v>38371.0</v>
      </c>
      <c r="N35366" s="3">
        <v>40502.0</v>
      </c>
    </row>
    <row r="35367">
      <c r="A35367" s="1" t="s">
        <v>122755</v>
      </c>
      <c r="B35367" s="1" t="s">
        <v>122756</v>
      </c>
      <c r="C35367" s="2" t="s">
        <v>122757</v>
      </c>
      <c r="E35367" s="1" t="s">
        <v>43</v>
      </c>
      <c r="F35367" s="1" t="s">
        <v>207</v>
      </c>
      <c r="K35367" s="1">
        <v>1.0</v>
      </c>
      <c r="M35367" s="3">
        <v>42038.0</v>
      </c>
      <c r="N35367" s="3">
        <v>42038.0</v>
      </c>
    </row>
    <row r="35368">
      <c r="A35368" s="1" t="s">
        <v>122758</v>
      </c>
      <c r="B35368" s="1" t="s">
        <v>122759</v>
      </c>
      <c r="D35368" s="1" t="s">
        <v>379</v>
      </c>
      <c r="E35368" s="1" t="s">
        <v>43</v>
      </c>
      <c r="F35368" s="1" t="s">
        <v>18</v>
      </c>
      <c r="G35368" s="1" t="s">
        <v>25</v>
      </c>
      <c r="H35368" s="1" t="s">
        <v>1239</v>
      </c>
      <c r="I35368" s="1" t="s">
        <v>1632</v>
      </c>
      <c r="J35368" s="1" t="s">
        <v>3815</v>
      </c>
      <c r="K35368" s="1">
        <v>1.0</v>
      </c>
      <c r="L35368" s="3">
        <v>41764.0</v>
      </c>
      <c r="M35368" s="3">
        <v>41810.0</v>
      </c>
      <c r="N35368" s="3">
        <v>41810.0</v>
      </c>
    </row>
    <row r="35369">
      <c r="A35369" s="1" t="s">
        <v>122760</v>
      </c>
      <c r="B35369" s="1" t="s">
        <v>122761</v>
      </c>
      <c r="C35369" s="2" t="s">
        <v>122762</v>
      </c>
      <c r="D35369" s="1" t="s">
        <v>36</v>
      </c>
      <c r="E35369" s="1">
        <v>1000000.0</v>
      </c>
      <c r="F35369" s="1" t="s">
        <v>207</v>
      </c>
      <c r="G35369" s="1" t="s">
        <v>25</v>
      </c>
      <c r="H35369" s="1" t="s">
        <v>106</v>
      </c>
      <c r="I35369" s="1" t="s">
        <v>107</v>
      </c>
      <c r="J35369" s="1" t="s">
        <v>108</v>
      </c>
      <c r="K35369" s="1">
        <v>1.0</v>
      </c>
      <c r="L35369" s="3">
        <v>40544.0</v>
      </c>
      <c r="M35369" s="3">
        <v>41429.0</v>
      </c>
      <c r="N35369" s="3">
        <v>41429.0</v>
      </c>
    </row>
    <row r="35370">
      <c r="A35370" s="1" t="s">
        <v>122763</v>
      </c>
      <c r="B35370" s="1" t="s">
        <v>122764</v>
      </c>
      <c r="C35370" s="2" t="s">
        <v>122765</v>
      </c>
      <c r="D35370" s="1" t="s">
        <v>122766</v>
      </c>
      <c r="E35370" s="1">
        <v>8666048.0</v>
      </c>
      <c r="F35370" s="1" t="s">
        <v>18</v>
      </c>
      <c r="G35370" s="1" t="s">
        <v>25</v>
      </c>
      <c r="H35370" s="1" t="s">
        <v>64</v>
      </c>
      <c r="I35370" s="1" t="s">
        <v>65</v>
      </c>
      <c r="J35370" s="1" t="s">
        <v>1160</v>
      </c>
      <c r="K35370" s="1">
        <v>5.0</v>
      </c>
      <c r="L35370" s="3">
        <v>40179.0</v>
      </c>
      <c r="M35370" s="3">
        <v>40513.0</v>
      </c>
      <c r="N35370" s="3">
        <v>41711.0</v>
      </c>
    </row>
    <row r="35371">
      <c r="A35371" s="1" t="s">
        <v>122767</v>
      </c>
      <c r="B35371" s="1" t="s">
        <v>122768</v>
      </c>
      <c r="C35371" s="2" t="s">
        <v>122769</v>
      </c>
      <c r="D35371" s="1" t="s">
        <v>122770</v>
      </c>
      <c r="E35371" s="1">
        <v>1.43E7</v>
      </c>
      <c r="F35371" s="1" t="s">
        <v>113</v>
      </c>
      <c r="G35371" s="1" t="s">
        <v>25</v>
      </c>
      <c r="H35371" s="1" t="s">
        <v>64</v>
      </c>
      <c r="I35371" s="1" t="s">
        <v>65</v>
      </c>
      <c r="J35371" s="1" t="s">
        <v>2604</v>
      </c>
      <c r="K35371" s="1">
        <v>2.0</v>
      </c>
      <c r="L35371" s="3">
        <v>38626.0</v>
      </c>
      <c r="M35371" s="3">
        <v>38873.0</v>
      </c>
      <c r="N35371" s="3">
        <v>39326.0</v>
      </c>
    </row>
    <row r="35372">
      <c r="A35372" s="1" t="s">
        <v>122771</v>
      </c>
      <c r="B35372" s="1" t="s">
        <v>122772</v>
      </c>
      <c r="C35372" s="2" t="s">
        <v>122773</v>
      </c>
      <c r="D35372" s="1" t="s">
        <v>122774</v>
      </c>
      <c r="E35372" s="1">
        <v>258053.0</v>
      </c>
      <c r="F35372" s="1" t="s">
        <v>18</v>
      </c>
      <c r="G35372" s="1" t="s">
        <v>25</v>
      </c>
      <c r="H35372" s="1" t="s">
        <v>64</v>
      </c>
      <c r="I35372" s="1" t="s">
        <v>95</v>
      </c>
      <c r="J35372" s="1" t="s">
        <v>3082</v>
      </c>
      <c r="K35372" s="1">
        <v>1.0</v>
      </c>
      <c r="M35372" s="3">
        <v>41927.0</v>
      </c>
      <c r="N35372" s="3">
        <v>41927.0</v>
      </c>
    </row>
    <row r="35373">
      <c r="A35373" s="1" t="s">
        <v>122775</v>
      </c>
      <c r="B35373" s="1" t="s">
        <v>122776</v>
      </c>
      <c r="C35373" s="2" t="s">
        <v>122777</v>
      </c>
      <c r="D35373" s="1" t="s">
        <v>1671</v>
      </c>
      <c r="E35373" s="1">
        <v>1.59E7</v>
      </c>
      <c r="F35373" s="1" t="s">
        <v>113</v>
      </c>
      <c r="G35373" s="1" t="s">
        <v>25</v>
      </c>
      <c r="H35373" s="1" t="s">
        <v>106</v>
      </c>
      <c r="I35373" s="1" t="s">
        <v>107</v>
      </c>
      <c r="J35373" s="1" t="s">
        <v>108</v>
      </c>
      <c r="K35373" s="1">
        <v>2.0</v>
      </c>
      <c r="L35373" s="3">
        <v>37987.0</v>
      </c>
      <c r="M35373" s="3">
        <v>40448.0</v>
      </c>
      <c r="N35373" s="3">
        <v>41401.0</v>
      </c>
    </row>
    <row r="35374">
      <c r="A35374" s="1" t="s">
        <v>122778</v>
      </c>
      <c r="B35374" s="1" t="s">
        <v>122779</v>
      </c>
      <c r="C35374" s="2" t="s">
        <v>122780</v>
      </c>
      <c r="D35374" s="1" t="s">
        <v>122781</v>
      </c>
      <c r="E35374" s="1" t="s">
        <v>43</v>
      </c>
      <c r="F35374" s="1" t="s">
        <v>18</v>
      </c>
      <c r="G35374" s="1" t="s">
        <v>25</v>
      </c>
      <c r="H35374" s="1" t="s">
        <v>64</v>
      </c>
      <c r="I35374" s="1" t="s">
        <v>10399</v>
      </c>
      <c r="J35374" s="1" t="s">
        <v>16696</v>
      </c>
      <c r="K35374" s="1">
        <v>1.0</v>
      </c>
      <c r="M35374" s="3">
        <v>42005.0</v>
      </c>
      <c r="N35374" s="3">
        <v>42005.0</v>
      </c>
    </row>
    <row r="35375">
      <c r="A35375" s="1" t="s">
        <v>122782</v>
      </c>
      <c r="B35375" s="1" t="s">
        <v>122783</v>
      </c>
      <c r="C35375" s="2" t="s">
        <v>122784</v>
      </c>
      <c r="D35375" s="1" t="s">
        <v>122785</v>
      </c>
      <c r="E35375" s="1">
        <v>1000000.0</v>
      </c>
      <c r="F35375" s="1" t="s">
        <v>18</v>
      </c>
      <c r="G35375" s="1" t="s">
        <v>25</v>
      </c>
      <c r="H35375" s="1" t="s">
        <v>64</v>
      </c>
      <c r="I35375" s="1" t="s">
        <v>65</v>
      </c>
      <c r="J35375" s="1" t="s">
        <v>71</v>
      </c>
      <c r="K35375" s="1">
        <v>1.0</v>
      </c>
      <c r="L35375" s="3">
        <v>41334.0</v>
      </c>
      <c r="M35375" s="3">
        <v>41987.0</v>
      </c>
      <c r="N35375" s="3">
        <v>41987.0</v>
      </c>
    </row>
    <row r="35376">
      <c r="A35376" s="1" t="s">
        <v>122786</v>
      </c>
      <c r="B35376" s="1" t="s">
        <v>122787</v>
      </c>
      <c r="C35376" s="2" t="s">
        <v>122788</v>
      </c>
      <c r="D35376" s="1" t="s">
        <v>2479</v>
      </c>
      <c r="E35376" s="1" t="s">
        <v>43</v>
      </c>
      <c r="F35376" s="1" t="s">
        <v>18</v>
      </c>
      <c r="G35376" s="1" t="s">
        <v>57</v>
      </c>
      <c r="H35376" s="1" t="s">
        <v>3339</v>
      </c>
      <c r="I35376" s="1" t="s">
        <v>3340</v>
      </c>
      <c r="J35376" s="1" t="s">
        <v>3341</v>
      </c>
      <c r="K35376" s="1">
        <v>1.0</v>
      </c>
      <c r="L35376" s="3">
        <v>40179.0</v>
      </c>
      <c r="M35376" s="3">
        <v>42197.0</v>
      </c>
      <c r="N35376" s="3">
        <v>42197.0</v>
      </c>
    </row>
    <row r="35377">
      <c r="A35377" s="1" t="s">
        <v>122789</v>
      </c>
      <c r="B35377" s="1" t="s">
        <v>122790</v>
      </c>
      <c r="C35377" s="2" t="s">
        <v>122791</v>
      </c>
      <c r="D35377" s="1" t="s">
        <v>36</v>
      </c>
      <c r="E35377" s="1">
        <v>5000000.0</v>
      </c>
      <c r="F35377" s="1" t="s">
        <v>207</v>
      </c>
      <c r="G35377" s="1" t="s">
        <v>25</v>
      </c>
      <c r="H35377" s="1" t="s">
        <v>64</v>
      </c>
      <c r="I35377" s="1" t="s">
        <v>65</v>
      </c>
      <c r="J35377" s="1" t="s">
        <v>1103</v>
      </c>
      <c r="K35377" s="1">
        <v>1.0</v>
      </c>
      <c r="M35377" s="3">
        <v>38353.0</v>
      </c>
      <c r="N35377" s="3">
        <v>38353.0</v>
      </c>
    </row>
    <row r="35378">
      <c r="A35378" s="1" t="s">
        <v>122792</v>
      </c>
      <c r="B35378" s="1" t="s">
        <v>122793</v>
      </c>
      <c r="C35378" s="2" t="s">
        <v>122794</v>
      </c>
      <c r="D35378" s="1" t="s">
        <v>122795</v>
      </c>
      <c r="E35378" s="1" t="s">
        <v>43</v>
      </c>
      <c r="F35378" s="1" t="s">
        <v>18</v>
      </c>
      <c r="G35378" s="1" t="s">
        <v>25</v>
      </c>
      <c r="H35378" s="1" t="s">
        <v>64</v>
      </c>
      <c r="I35378" s="1" t="s">
        <v>507</v>
      </c>
      <c r="J35378" s="1" t="s">
        <v>5088</v>
      </c>
      <c r="K35378" s="1">
        <v>1.0</v>
      </c>
      <c r="L35378" s="3">
        <v>39016.0</v>
      </c>
      <c r="M35378" s="3">
        <v>42137.0</v>
      </c>
      <c r="N35378" s="3">
        <v>42137.0</v>
      </c>
    </row>
    <row r="35379">
      <c r="A35379" s="1" t="s">
        <v>122796</v>
      </c>
      <c r="B35379" s="1" t="s">
        <v>122797</v>
      </c>
      <c r="C35379" s="2" t="s">
        <v>122798</v>
      </c>
      <c r="D35379" s="1" t="s">
        <v>1401</v>
      </c>
      <c r="E35379" s="1">
        <v>230000.0</v>
      </c>
      <c r="F35379" s="1" t="s">
        <v>18</v>
      </c>
      <c r="G35379" s="1" t="s">
        <v>25</v>
      </c>
      <c r="H35379" s="1" t="s">
        <v>527</v>
      </c>
      <c r="I35379" s="1" t="s">
        <v>528</v>
      </c>
      <c r="J35379" s="1" t="s">
        <v>529</v>
      </c>
      <c r="K35379" s="1">
        <v>2.0</v>
      </c>
      <c r="L35379" s="3">
        <v>40544.0</v>
      </c>
      <c r="M35379" s="3">
        <v>41108.0</v>
      </c>
      <c r="N35379" s="3">
        <v>41375.0</v>
      </c>
    </row>
    <row r="35380">
      <c r="A35380" s="1" t="s">
        <v>122799</v>
      </c>
      <c r="B35380" s="1" t="s">
        <v>122800</v>
      </c>
      <c r="C35380" s="2" t="s">
        <v>122801</v>
      </c>
      <c r="D35380" s="1" t="s">
        <v>122802</v>
      </c>
      <c r="E35380" s="1" t="s">
        <v>43</v>
      </c>
      <c r="F35380" s="1" t="s">
        <v>18</v>
      </c>
      <c r="G35380" s="1" t="s">
        <v>25</v>
      </c>
      <c r="H35380" s="1" t="s">
        <v>380</v>
      </c>
      <c r="I35380" s="1" t="s">
        <v>381</v>
      </c>
      <c r="J35380" s="1" t="s">
        <v>382</v>
      </c>
      <c r="K35380" s="1">
        <v>1.0</v>
      </c>
      <c r="L35380" s="3">
        <v>38261.0</v>
      </c>
      <c r="M35380" s="3">
        <v>39083.0</v>
      </c>
      <c r="N35380" s="3">
        <v>39083.0</v>
      </c>
    </row>
    <row r="35381">
      <c r="A35381" s="1" t="s">
        <v>122803</v>
      </c>
      <c r="B35381" s="1" t="s">
        <v>122804</v>
      </c>
      <c r="C35381" s="2" t="s">
        <v>122805</v>
      </c>
      <c r="D35381" s="1" t="s">
        <v>75</v>
      </c>
      <c r="E35381" s="1" t="s">
        <v>43</v>
      </c>
      <c r="F35381" s="1" t="s">
        <v>113</v>
      </c>
      <c r="G35381" s="1" t="s">
        <v>25</v>
      </c>
      <c r="H35381" s="1" t="s">
        <v>808</v>
      </c>
      <c r="I35381" s="1" t="s">
        <v>8234</v>
      </c>
      <c r="J35381" s="1" t="s">
        <v>8235</v>
      </c>
      <c r="K35381" s="1">
        <v>1.0</v>
      </c>
      <c r="M35381" s="3">
        <v>40282.0</v>
      </c>
      <c r="N35381" s="3">
        <v>40282.0</v>
      </c>
    </row>
    <row r="35382">
      <c r="A35382" s="1" t="s">
        <v>122806</v>
      </c>
      <c r="B35382" s="1" t="s">
        <v>122807</v>
      </c>
      <c r="C35382" s="2" t="s">
        <v>122808</v>
      </c>
      <c r="D35382" s="1" t="s">
        <v>122809</v>
      </c>
      <c r="E35382" s="1">
        <v>357125.0</v>
      </c>
      <c r="F35382" s="1" t="s">
        <v>18</v>
      </c>
      <c r="G35382" s="1" t="s">
        <v>1062</v>
      </c>
      <c r="H35382" s="1">
        <v>2.0</v>
      </c>
      <c r="I35382" s="1" t="s">
        <v>1736</v>
      </c>
      <c r="J35382" s="1" t="s">
        <v>1736</v>
      </c>
      <c r="K35382" s="1">
        <v>1.0</v>
      </c>
      <c r="L35382" s="3">
        <v>41060.0</v>
      </c>
      <c r="M35382" s="3">
        <v>40787.0</v>
      </c>
      <c r="N35382" s="3">
        <v>40787.0</v>
      </c>
    </row>
    <row r="35383">
      <c r="A35383" s="1" t="s">
        <v>122810</v>
      </c>
      <c r="B35383" s="1" t="s">
        <v>122811</v>
      </c>
      <c r="C35383" s="2" t="s">
        <v>122812</v>
      </c>
      <c r="D35383" s="1" t="s">
        <v>766</v>
      </c>
      <c r="E35383" s="1" t="s">
        <v>43</v>
      </c>
      <c r="F35383" s="1" t="s">
        <v>113</v>
      </c>
      <c r="G35383" s="1" t="s">
        <v>25</v>
      </c>
      <c r="H35383" s="1" t="s">
        <v>106</v>
      </c>
      <c r="I35383" s="1" t="s">
        <v>107</v>
      </c>
      <c r="J35383" s="1" t="s">
        <v>104240</v>
      </c>
      <c r="K35383" s="1">
        <v>1.0</v>
      </c>
      <c r="L35383" s="3">
        <v>38718.0</v>
      </c>
      <c r="M35383" s="3">
        <v>39672.0</v>
      </c>
      <c r="N35383" s="3">
        <v>39672.0</v>
      </c>
    </row>
    <row r="35384">
      <c r="A35384" s="1" t="s">
        <v>122813</v>
      </c>
      <c r="B35384" s="1" t="s">
        <v>122814</v>
      </c>
      <c r="C35384" s="2" t="s">
        <v>122815</v>
      </c>
      <c r="D35384" s="1" t="s">
        <v>122816</v>
      </c>
      <c r="E35384" s="1">
        <v>80000.0</v>
      </c>
      <c r="F35384" s="1" t="s">
        <v>18</v>
      </c>
      <c r="G35384" s="1" t="s">
        <v>25</v>
      </c>
      <c r="H35384" s="1" t="s">
        <v>64</v>
      </c>
      <c r="I35384" s="1" t="s">
        <v>65</v>
      </c>
      <c r="J35384" s="1" t="s">
        <v>5485</v>
      </c>
      <c r="K35384" s="1">
        <v>3.0</v>
      </c>
      <c r="L35384" s="3">
        <v>41760.0</v>
      </c>
      <c r="M35384" s="3">
        <v>41837.0</v>
      </c>
      <c r="N35384" s="3">
        <v>41890.0</v>
      </c>
    </row>
    <row r="35385">
      <c r="A35385" s="1" t="s">
        <v>122817</v>
      </c>
      <c r="B35385" s="1" t="s">
        <v>122818</v>
      </c>
      <c r="C35385" s="2" t="s">
        <v>122819</v>
      </c>
      <c r="D35385" s="1" t="s">
        <v>3708</v>
      </c>
      <c r="E35385" s="1">
        <v>2000000.0</v>
      </c>
      <c r="F35385" s="1" t="s">
        <v>18</v>
      </c>
      <c r="G35385" s="1" t="s">
        <v>25</v>
      </c>
      <c r="H35385" s="1" t="s">
        <v>644</v>
      </c>
      <c r="I35385" s="1" t="s">
        <v>9614</v>
      </c>
      <c r="J35385" s="1" t="s">
        <v>122820</v>
      </c>
      <c r="K35385" s="1">
        <v>1.0</v>
      </c>
      <c r="L35385" s="3">
        <v>28491.0</v>
      </c>
      <c r="M35385" s="3">
        <v>41634.0</v>
      </c>
      <c r="N35385" s="3">
        <v>41634.0</v>
      </c>
    </row>
    <row r="35386">
      <c r="A35386" s="1" t="s">
        <v>122821</v>
      </c>
      <c r="B35386" s="1" t="s">
        <v>122822</v>
      </c>
      <c r="C35386" s="2" t="s">
        <v>122823</v>
      </c>
      <c r="D35386" s="1" t="s">
        <v>2326</v>
      </c>
      <c r="E35386" s="1">
        <v>1.19E8</v>
      </c>
      <c r="F35386" s="1" t="s">
        <v>18</v>
      </c>
      <c r="G35386" s="1" t="s">
        <v>128</v>
      </c>
      <c r="H35386" s="1" t="s">
        <v>129</v>
      </c>
      <c r="I35386" s="1" t="s">
        <v>130</v>
      </c>
      <c r="J35386" s="1" t="s">
        <v>130</v>
      </c>
      <c r="K35386" s="1">
        <v>1.0</v>
      </c>
      <c r="L35386" s="3">
        <v>40909.0</v>
      </c>
      <c r="M35386" s="3">
        <v>42214.0</v>
      </c>
      <c r="N35386" s="3">
        <v>42214.0</v>
      </c>
    </row>
    <row r="35387">
      <c r="A35387" s="1" t="s">
        <v>122824</v>
      </c>
      <c r="B35387" s="1" t="s">
        <v>122825</v>
      </c>
      <c r="C35387" s="2" t="s">
        <v>122826</v>
      </c>
      <c r="D35387" s="1" t="s">
        <v>75</v>
      </c>
      <c r="E35387" s="1">
        <v>56667.0</v>
      </c>
      <c r="F35387" s="1" t="s">
        <v>18</v>
      </c>
      <c r="G35387" s="1" t="s">
        <v>76</v>
      </c>
      <c r="H35387" s="1">
        <v>12.0</v>
      </c>
      <c r="I35387" s="1" t="s">
        <v>77</v>
      </c>
      <c r="J35387" s="1" t="s">
        <v>78</v>
      </c>
      <c r="K35387" s="1">
        <v>2.0</v>
      </c>
      <c r="M35387" s="3">
        <v>41135.0</v>
      </c>
      <c r="N35387" s="3">
        <v>41426.0</v>
      </c>
    </row>
    <row r="35388">
      <c r="A35388" s="1" t="s">
        <v>122827</v>
      </c>
      <c r="B35388" s="1" t="s">
        <v>122828</v>
      </c>
      <c r="C35388" s="2" t="s">
        <v>122829</v>
      </c>
      <c r="D35388" s="1" t="s">
        <v>56</v>
      </c>
      <c r="E35388" s="1">
        <v>2.8E7</v>
      </c>
      <c r="F35388" s="1" t="s">
        <v>18</v>
      </c>
      <c r="G35388" s="1" t="s">
        <v>25</v>
      </c>
      <c r="H35388" s="1" t="s">
        <v>1011</v>
      </c>
      <c r="I35388" s="1" t="s">
        <v>1012</v>
      </c>
      <c r="J35388" s="1" t="s">
        <v>11766</v>
      </c>
      <c r="K35388" s="1">
        <v>1.0</v>
      </c>
      <c r="L35388" s="3">
        <v>40544.0</v>
      </c>
      <c r="M35388" s="3">
        <v>42054.0</v>
      </c>
      <c r="N35388" s="3">
        <v>42054.0</v>
      </c>
    </row>
    <row r="35389">
      <c r="A35389" s="1" t="s">
        <v>122830</v>
      </c>
      <c r="B35389" s="1" t="s">
        <v>122831</v>
      </c>
      <c r="D35389" s="1" t="s">
        <v>122832</v>
      </c>
      <c r="E35389" s="1">
        <v>30000.0</v>
      </c>
      <c r="F35389" s="1" t="s">
        <v>207</v>
      </c>
      <c r="K35389" s="1">
        <v>1.0</v>
      </c>
      <c r="M35389" s="3">
        <v>42095.0</v>
      </c>
      <c r="N35389" s="3">
        <v>42095.0</v>
      </c>
    </row>
    <row r="35390">
      <c r="A35390" s="1" t="s">
        <v>122833</v>
      </c>
      <c r="B35390" s="1" t="s">
        <v>122834</v>
      </c>
      <c r="C35390" s="2" t="s">
        <v>122835</v>
      </c>
      <c r="D35390" s="1" t="s">
        <v>122836</v>
      </c>
      <c r="E35390" s="1">
        <v>1380000.0</v>
      </c>
      <c r="F35390" s="1" t="s">
        <v>18</v>
      </c>
      <c r="G35390" s="1" t="s">
        <v>25</v>
      </c>
      <c r="H35390" s="1" t="s">
        <v>286</v>
      </c>
      <c r="I35390" s="1" t="s">
        <v>3709</v>
      </c>
      <c r="J35390" s="1" t="s">
        <v>3709</v>
      </c>
      <c r="K35390" s="1">
        <v>3.0</v>
      </c>
      <c r="L35390" s="3">
        <v>41640.0</v>
      </c>
      <c r="M35390" s="3">
        <v>41666.0</v>
      </c>
      <c r="N35390" s="3">
        <v>41978.0</v>
      </c>
    </row>
    <row r="35391">
      <c r="A35391" s="1" t="s">
        <v>122837</v>
      </c>
      <c r="B35391" s="1" t="s">
        <v>122838</v>
      </c>
      <c r="C35391" s="2" t="s">
        <v>122839</v>
      </c>
      <c r="D35391" s="1" t="s">
        <v>122840</v>
      </c>
      <c r="E35391" s="1" t="s">
        <v>43</v>
      </c>
      <c r="F35391" s="1" t="s">
        <v>18</v>
      </c>
      <c r="G35391" s="1" t="s">
        <v>1126</v>
      </c>
      <c r="H35391" s="1">
        <v>24.0</v>
      </c>
      <c r="I35391" s="1" t="s">
        <v>1582</v>
      </c>
      <c r="J35391" s="1" t="s">
        <v>11528</v>
      </c>
      <c r="K35391" s="1">
        <v>1.0</v>
      </c>
      <c r="M35391" s="3">
        <v>40667.0</v>
      </c>
      <c r="N35391" s="3">
        <v>40667.0</v>
      </c>
    </row>
    <row r="35392">
      <c r="A35392" s="1" t="s">
        <v>122841</v>
      </c>
      <c r="B35392" s="1" t="s">
        <v>122842</v>
      </c>
      <c r="C35392" s="2" t="s">
        <v>122843</v>
      </c>
      <c r="D35392" s="1" t="s">
        <v>122844</v>
      </c>
      <c r="E35392" s="1">
        <v>40000.0</v>
      </c>
      <c r="F35392" s="1" t="s">
        <v>18</v>
      </c>
      <c r="K35392" s="1">
        <v>1.0</v>
      </c>
      <c r="L35392" s="3">
        <v>41293.0</v>
      </c>
      <c r="M35392" s="3">
        <v>41334.0</v>
      </c>
      <c r="N35392" s="3">
        <v>41334.0</v>
      </c>
    </row>
    <row r="35393">
      <c r="A35393" s="1" t="s">
        <v>122845</v>
      </c>
      <c r="B35393" s="1" t="s">
        <v>122846</v>
      </c>
      <c r="C35393" s="2" t="s">
        <v>122847</v>
      </c>
      <c r="D35393" s="1" t="s">
        <v>122848</v>
      </c>
      <c r="E35393" s="1" t="s">
        <v>43</v>
      </c>
      <c r="F35393" s="1" t="s">
        <v>207</v>
      </c>
      <c r="G35393" s="1" t="s">
        <v>25</v>
      </c>
      <c r="H35393" s="1" t="s">
        <v>64</v>
      </c>
      <c r="I35393" s="1" t="s">
        <v>95</v>
      </c>
      <c r="J35393" s="1" t="s">
        <v>376</v>
      </c>
      <c r="K35393" s="1">
        <v>1.0</v>
      </c>
      <c r="L35393" s="3">
        <v>40179.0</v>
      </c>
      <c r="M35393" s="3">
        <v>41089.0</v>
      </c>
      <c r="N35393" s="3">
        <v>41089.0</v>
      </c>
    </row>
    <row r="35394">
      <c r="A35394" s="1" t="s">
        <v>122849</v>
      </c>
      <c r="B35394" s="1" t="s">
        <v>122850</v>
      </c>
      <c r="C35394" s="2" t="s">
        <v>122851</v>
      </c>
      <c r="D35394" s="1" t="s">
        <v>741</v>
      </c>
      <c r="E35394" s="1">
        <v>8260000.0</v>
      </c>
      <c r="F35394" s="1" t="s">
        <v>113</v>
      </c>
      <c r="K35394" s="1">
        <v>1.0</v>
      </c>
      <c r="L35394" s="3">
        <v>36770.0</v>
      </c>
      <c r="M35394" s="3">
        <v>39570.0</v>
      </c>
      <c r="N35394" s="3">
        <v>39570.0</v>
      </c>
    </row>
    <row r="35395">
      <c r="A35395" s="1" t="s">
        <v>122852</v>
      </c>
      <c r="B35395" s="1" t="s">
        <v>122853</v>
      </c>
      <c r="C35395" s="2" t="s">
        <v>122854</v>
      </c>
      <c r="D35395" s="1" t="s">
        <v>122855</v>
      </c>
      <c r="E35395" s="1">
        <v>100000.0</v>
      </c>
      <c r="F35395" s="1" t="s">
        <v>18</v>
      </c>
      <c r="K35395" s="1">
        <v>1.0</v>
      </c>
      <c r="M35395" s="3">
        <v>41910.0</v>
      </c>
      <c r="N35395" s="3">
        <v>41910.0</v>
      </c>
    </row>
    <row r="35396">
      <c r="A35396" s="1" t="s">
        <v>122856</v>
      </c>
      <c r="B35396" s="1" t="s">
        <v>122857</v>
      </c>
      <c r="C35396" s="2" t="s">
        <v>122858</v>
      </c>
      <c r="D35396" s="1" t="s">
        <v>2393</v>
      </c>
      <c r="E35396" s="1">
        <v>140000.0</v>
      </c>
      <c r="F35396" s="1" t="s">
        <v>18</v>
      </c>
      <c r="G35396" s="1" t="s">
        <v>122859</v>
      </c>
      <c r="K35396" s="1">
        <v>3.0</v>
      </c>
      <c r="M35396" s="3">
        <v>41640.0</v>
      </c>
      <c r="N35396" s="3">
        <v>42341.0</v>
      </c>
    </row>
    <row r="35397">
      <c r="A35397" s="1" t="s">
        <v>122860</v>
      </c>
      <c r="B35397" s="1" t="s">
        <v>122861</v>
      </c>
      <c r="D35397" s="1" t="s">
        <v>718</v>
      </c>
      <c r="E35397" s="1">
        <v>5150000.0</v>
      </c>
      <c r="F35397" s="1" t="s">
        <v>18</v>
      </c>
      <c r="G35397" s="1" t="s">
        <v>2125</v>
      </c>
      <c r="H35397" s="1">
        <v>13.0</v>
      </c>
      <c r="I35397" s="1" t="s">
        <v>2126</v>
      </c>
      <c r="J35397" s="1" t="s">
        <v>2126</v>
      </c>
      <c r="K35397" s="1">
        <v>1.0</v>
      </c>
      <c r="L35397" s="3">
        <v>36892.0</v>
      </c>
      <c r="M35397" s="3">
        <v>38861.0</v>
      </c>
      <c r="N35397" s="3">
        <v>38861.0</v>
      </c>
    </row>
    <row r="35398">
      <c r="A35398" s="1" t="s">
        <v>122862</v>
      </c>
      <c r="B35398" s="1" t="s">
        <v>19429</v>
      </c>
      <c r="C35398" s="2" t="s">
        <v>122863</v>
      </c>
      <c r="D35398" s="1" t="s">
        <v>122864</v>
      </c>
      <c r="E35398" s="1">
        <v>1975000.0</v>
      </c>
      <c r="F35398" s="1" t="s">
        <v>113</v>
      </c>
      <c r="G35398" s="1" t="s">
        <v>25</v>
      </c>
      <c r="H35398" s="1" t="s">
        <v>135</v>
      </c>
      <c r="I35398" s="1" t="s">
        <v>136</v>
      </c>
      <c r="J35398" s="1" t="s">
        <v>1114</v>
      </c>
      <c r="K35398" s="1">
        <v>2.0</v>
      </c>
      <c r="L35398" s="3">
        <v>40603.0</v>
      </c>
      <c r="M35398" s="3">
        <v>40800.0</v>
      </c>
      <c r="N35398" s="3">
        <v>41151.0</v>
      </c>
    </row>
    <row r="35399">
      <c r="A35399" s="1" t="s">
        <v>122865</v>
      </c>
      <c r="B35399" s="1" t="s">
        <v>122866</v>
      </c>
      <c r="C35399" s="2" t="s">
        <v>122867</v>
      </c>
      <c r="D35399" s="1" t="s">
        <v>122868</v>
      </c>
      <c r="E35399" s="1" t="s">
        <v>43</v>
      </c>
      <c r="F35399" s="1" t="s">
        <v>18</v>
      </c>
      <c r="K35399" s="1">
        <v>1.0</v>
      </c>
      <c r="L35399" s="3">
        <v>42172.0</v>
      </c>
      <c r="M35399" s="3">
        <v>42172.0</v>
      </c>
      <c r="N35399" s="3">
        <v>42172.0</v>
      </c>
    </row>
    <row r="35400">
      <c r="A35400" s="1" t="s">
        <v>122869</v>
      </c>
      <c r="B35400" s="1" t="s">
        <v>122870</v>
      </c>
      <c r="C35400" s="2" t="s">
        <v>122871</v>
      </c>
      <c r="D35400" s="1" t="s">
        <v>766</v>
      </c>
      <c r="E35400" s="1">
        <v>690000.0</v>
      </c>
      <c r="F35400" s="1" t="s">
        <v>18</v>
      </c>
      <c r="G35400" s="1" t="s">
        <v>25</v>
      </c>
      <c r="H35400" s="1" t="s">
        <v>64</v>
      </c>
      <c r="I35400" s="1" t="s">
        <v>65</v>
      </c>
      <c r="J35400" s="1" t="s">
        <v>236</v>
      </c>
      <c r="K35400" s="1">
        <v>1.0</v>
      </c>
      <c r="M35400" s="3">
        <v>39785.0</v>
      </c>
      <c r="N35400" s="3">
        <v>39785.0</v>
      </c>
    </row>
    <row r="35401">
      <c r="A35401" s="1" t="s">
        <v>122872</v>
      </c>
      <c r="B35401" s="1" t="s">
        <v>122873</v>
      </c>
      <c r="C35401" s="2" t="s">
        <v>122874</v>
      </c>
      <c r="D35401" s="1" t="s">
        <v>42</v>
      </c>
      <c r="E35401" s="1">
        <v>3545000.0</v>
      </c>
      <c r="F35401" s="1" t="s">
        <v>18</v>
      </c>
      <c r="G35401" s="1" t="s">
        <v>25</v>
      </c>
      <c r="H35401" s="1" t="s">
        <v>106</v>
      </c>
      <c r="I35401" s="1" t="s">
        <v>107</v>
      </c>
      <c r="J35401" s="1" t="s">
        <v>108</v>
      </c>
      <c r="K35401" s="1">
        <v>2.0</v>
      </c>
      <c r="L35401" s="3">
        <v>40179.0</v>
      </c>
      <c r="M35401" s="3">
        <v>40774.0</v>
      </c>
      <c r="N35401" s="3">
        <v>41738.0</v>
      </c>
    </row>
    <row r="35402">
      <c r="A35402" s="1" t="s">
        <v>122875</v>
      </c>
      <c r="B35402" s="1" t="s">
        <v>122876</v>
      </c>
      <c r="C35402" s="2" t="s">
        <v>122877</v>
      </c>
      <c r="D35402" s="1" t="s">
        <v>122878</v>
      </c>
      <c r="E35402" s="1" t="s">
        <v>43</v>
      </c>
      <c r="F35402" s="1" t="s">
        <v>113</v>
      </c>
      <c r="G35402" s="1" t="s">
        <v>25</v>
      </c>
      <c r="H35402" s="1" t="s">
        <v>64</v>
      </c>
      <c r="I35402" s="1" t="s">
        <v>919</v>
      </c>
      <c r="J35402" s="1" t="s">
        <v>2296</v>
      </c>
      <c r="K35402" s="1">
        <v>1.0</v>
      </c>
      <c r="L35402" s="3">
        <v>33970.0</v>
      </c>
      <c r="M35402" s="3">
        <v>36704.0</v>
      </c>
      <c r="N35402" s="3">
        <v>36704.0</v>
      </c>
    </row>
    <row r="35403">
      <c r="A35403" s="1" t="s">
        <v>122879</v>
      </c>
      <c r="B35403" s="1" t="s">
        <v>122880</v>
      </c>
      <c r="C35403" s="2" t="s">
        <v>122881</v>
      </c>
      <c r="D35403" s="1" t="s">
        <v>54645</v>
      </c>
      <c r="E35403" s="1">
        <v>1.37E7</v>
      </c>
      <c r="F35403" s="1" t="s">
        <v>689</v>
      </c>
      <c r="G35403" s="1" t="s">
        <v>222</v>
      </c>
      <c r="H35403" s="1">
        <v>2.0</v>
      </c>
      <c r="I35403" s="1" t="s">
        <v>223</v>
      </c>
      <c r="J35403" s="1" t="s">
        <v>22219</v>
      </c>
      <c r="K35403" s="1">
        <v>1.0</v>
      </c>
      <c r="M35403" s="3">
        <v>42227.0</v>
      </c>
      <c r="N35403" s="3">
        <v>42227.0</v>
      </c>
    </row>
    <row r="35404">
      <c r="A35404" s="1" t="s">
        <v>122882</v>
      </c>
      <c r="B35404" s="1" t="s">
        <v>122883</v>
      </c>
      <c r="C35404" s="2" t="s">
        <v>122884</v>
      </c>
      <c r="D35404" s="1" t="s">
        <v>741</v>
      </c>
      <c r="E35404" s="1">
        <v>3.0E7</v>
      </c>
      <c r="F35404" s="1" t="s">
        <v>18</v>
      </c>
      <c r="G35404" s="1" t="s">
        <v>25</v>
      </c>
      <c r="H35404" s="1" t="s">
        <v>430</v>
      </c>
      <c r="I35404" s="1" t="s">
        <v>6983</v>
      </c>
      <c r="J35404" s="1" t="s">
        <v>6983</v>
      </c>
      <c r="K35404" s="1">
        <v>1.0</v>
      </c>
      <c r="M35404" s="3">
        <v>41856.0</v>
      </c>
      <c r="N35404" s="3">
        <v>41856.0</v>
      </c>
    </row>
    <row r="35405">
      <c r="A35405" s="1" t="s">
        <v>122885</v>
      </c>
      <c r="B35405" s="1" t="s">
        <v>122886</v>
      </c>
      <c r="C35405" s="2" t="s">
        <v>122887</v>
      </c>
      <c r="D35405" s="1" t="s">
        <v>122888</v>
      </c>
      <c r="E35405" s="1">
        <v>4500000.0</v>
      </c>
      <c r="F35405" s="1" t="s">
        <v>207</v>
      </c>
      <c r="G35405" s="1" t="s">
        <v>25</v>
      </c>
      <c r="H35405" s="1" t="s">
        <v>1080</v>
      </c>
      <c r="I35405" s="1" t="s">
        <v>4260</v>
      </c>
      <c r="J35405" s="1" t="s">
        <v>4260</v>
      </c>
      <c r="K35405" s="1">
        <v>1.0</v>
      </c>
      <c r="M35405" s="3">
        <v>37985.0</v>
      </c>
      <c r="N35405" s="3">
        <v>37985.0</v>
      </c>
    </row>
    <row r="35406">
      <c r="A35406" s="1" t="s">
        <v>122889</v>
      </c>
      <c r="B35406" s="1" t="s">
        <v>122890</v>
      </c>
      <c r="C35406" s="2" t="s">
        <v>122891</v>
      </c>
      <c r="D35406" s="1" t="s">
        <v>56</v>
      </c>
      <c r="E35406" s="1">
        <v>5.8972055E7</v>
      </c>
      <c r="F35406" s="1" t="s">
        <v>113</v>
      </c>
      <c r="G35406" s="1" t="s">
        <v>25</v>
      </c>
      <c r="H35406" s="1" t="s">
        <v>64</v>
      </c>
      <c r="I35406" s="1" t="s">
        <v>1221</v>
      </c>
      <c r="J35406" s="1" t="s">
        <v>1221</v>
      </c>
      <c r="K35406" s="1">
        <v>3.0</v>
      </c>
      <c r="L35406" s="3">
        <v>39448.0</v>
      </c>
      <c r="M35406" s="3">
        <v>39615.0</v>
      </c>
      <c r="N35406" s="3">
        <v>40864.0</v>
      </c>
    </row>
    <row r="35407">
      <c r="A35407" s="1" t="s">
        <v>122892</v>
      </c>
      <c r="B35407" s="1" t="s">
        <v>122893</v>
      </c>
      <c r="C35407" s="2" t="s">
        <v>122894</v>
      </c>
      <c r="D35407" s="1" t="s">
        <v>127</v>
      </c>
      <c r="E35407" s="1" t="s">
        <v>43</v>
      </c>
      <c r="F35407" s="1" t="s">
        <v>18</v>
      </c>
      <c r="G35407" s="1" t="s">
        <v>14337</v>
      </c>
      <c r="H35407" s="1">
        <v>8.0</v>
      </c>
      <c r="I35407" s="1" t="s">
        <v>29110</v>
      </c>
      <c r="J35407" s="1" t="s">
        <v>29110</v>
      </c>
      <c r="K35407" s="1">
        <v>1.0</v>
      </c>
      <c r="L35407" s="3">
        <v>41275.0</v>
      </c>
      <c r="M35407" s="3">
        <v>41872.0</v>
      </c>
      <c r="N35407" s="3">
        <v>41872.0</v>
      </c>
    </row>
    <row r="35408">
      <c r="A35408" s="1" t="s">
        <v>122895</v>
      </c>
      <c r="B35408" s="1" t="s">
        <v>122896</v>
      </c>
      <c r="C35408" s="2" t="s">
        <v>122897</v>
      </c>
      <c r="D35408" s="1" t="s">
        <v>2326</v>
      </c>
      <c r="E35408" s="1" t="s">
        <v>43</v>
      </c>
      <c r="F35408" s="1" t="s">
        <v>18</v>
      </c>
      <c r="G35408" s="1" t="s">
        <v>25</v>
      </c>
      <c r="H35408" s="1" t="s">
        <v>1396</v>
      </c>
      <c r="I35408" s="1" t="s">
        <v>3865</v>
      </c>
      <c r="J35408" s="1" t="s">
        <v>90862</v>
      </c>
      <c r="K35408" s="1">
        <v>1.0</v>
      </c>
      <c r="L35408" s="3">
        <v>39553.0</v>
      </c>
      <c r="M35408" s="3">
        <v>39834.0</v>
      </c>
      <c r="N35408" s="3">
        <v>39834.0</v>
      </c>
    </row>
    <row r="35409">
      <c r="A35409" s="1" t="s">
        <v>122898</v>
      </c>
      <c r="B35409" s="1" t="s">
        <v>122899</v>
      </c>
      <c r="C35409" s="2" t="s">
        <v>122900</v>
      </c>
      <c r="D35409" s="1" t="s">
        <v>264</v>
      </c>
      <c r="E35409" s="1" t="s">
        <v>43</v>
      </c>
      <c r="F35409" s="1" t="s">
        <v>18</v>
      </c>
      <c r="K35409" s="1">
        <v>1.0</v>
      </c>
      <c r="L35409" s="3">
        <v>40909.0</v>
      </c>
      <c r="M35409" s="3">
        <v>41433.0</v>
      </c>
      <c r="N35409" s="3">
        <v>41433.0</v>
      </c>
    </row>
    <row r="35410">
      <c r="A35410" s="1" t="s">
        <v>122901</v>
      </c>
      <c r="B35410" s="2" t="s">
        <v>122902</v>
      </c>
      <c r="C35410" s="2" t="s">
        <v>14048</v>
      </c>
      <c r="D35410" s="1" t="s">
        <v>112624</v>
      </c>
      <c r="E35410" s="1">
        <v>4000000.0</v>
      </c>
      <c r="F35410" s="1" t="s">
        <v>18</v>
      </c>
      <c r="G35410" s="1" t="s">
        <v>19</v>
      </c>
      <c r="H35410" s="1">
        <v>7.0</v>
      </c>
      <c r="I35410" s="1" t="s">
        <v>672</v>
      </c>
      <c r="J35410" s="1" t="s">
        <v>672</v>
      </c>
      <c r="K35410" s="1">
        <v>1.0</v>
      </c>
      <c r="L35410" s="3">
        <v>39913.0</v>
      </c>
      <c r="M35410" s="3">
        <v>42156.0</v>
      </c>
      <c r="N35410" s="3">
        <v>42156.0</v>
      </c>
    </row>
    <row r="35411">
      <c r="A35411" s="1" t="s">
        <v>122903</v>
      </c>
      <c r="B35411" s="1" t="s">
        <v>122904</v>
      </c>
      <c r="C35411" s="2" t="s">
        <v>122905</v>
      </c>
      <c r="D35411" s="1" t="s">
        <v>317</v>
      </c>
      <c r="E35411" s="1">
        <v>567160.285168191</v>
      </c>
      <c r="F35411" s="1" t="s">
        <v>18</v>
      </c>
      <c r="G35411" s="1" t="s">
        <v>650</v>
      </c>
      <c r="H35411" s="1">
        <v>9.0</v>
      </c>
      <c r="I35411" s="1" t="s">
        <v>2072</v>
      </c>
      <c r="J35411" s="1" t="s">
        <v>2072</v>
      </c>
      <c r="K35411" s="1">
        <v>1.0</v>
      </c>
      <c r="L35411" s="3">
        <v>41275.0</v>
      </c>
      <c r="M35411" s="3">
        <v>42298.0</v>
      </c>
      <c r="N35411" s="3">
        <v>42298.0</v>
      </c>
    </row>
    <row r="35412">
      <c r="A35412" s="1" t="s">
        <v>122906</v>
      </c>
      <c r="B35412" s="1" t="s">
        <v>122907</v>
      </c>
      <c r="C35412" s="2" t="s">
        <v>122908</v>
      </c>
      <c r="D35412" s="1" t="s">
        <v>1401</v>
      </c>
      <c r="E35412" s="1">
        <v>5.4E7</v>
      </c>
      <c r="F35412" s="1" t="s">
        <v>113</v>
      </c>
      <c r="G35412" s="1" t="s">
        <v>57</v>
      </c>
      <c r="H35412" s="1" t="s">
        <v>202</v>
      </c>
      <c r="I35412" s="1" t="s">
        <v>12004</v>
      </c>
      <c r="J35412" s="1" t="s">
        <v>12004</v>
      </c>
      <c r="K35412" s="1">
        <v>1.0</v>
      </c>
      <c r="L35412" s="3">
        <v>36526.0</v>
      </c>
      <c r="M35412" s="3">
        <v>38530.0</v>
      </c>
      <c r="N35412" s="3">
        <v>38530.0</v>
      </c>
    </row>
    <row r="35413">
      <c r="A35413" s="1" t="s">
        <v>122909</v>
      </c>
      <c r="B35413" s="1" t="s">
        <v>122910</v>
      </c>
      <c r="C35413" s="2" t="s">
        <v>122911</v>
      </c>
      <c r="D35413" s="1" t="s">
        <v>16891</v>
      </c>
      <c r="E35413" s="1" t="s">
        <v>43</v>
      </c>
      <c r="F35413" s="1" t="s">
        <v>113</v>
      </c>
      <c r="G35413" s="1" t="s">
        <v>25</v>
      </c>
      <c r="H35413" s="1" t="s">
        <v>142</v>
      </c>
      <c r="I35413" s="1" t="s">
        <v>143</v>
      </c>
      <c r="J35413" s="1" t="s">
        <v>143</v>
      </c>
      <c r="K35413" s="1">
        <v>1.0</v>
      </c>
      <c r="L35413" s="3">
        <v>41091.0</v>
      </c>
      <c r="M35413" s="3">
        <v>41374.0</v>
      </c>
      <c r="N35413" s="3">
        <v>41374.0</v>
      </c>
    </row>
    <row r="35414">
      <c r="A35414" s="1" t="s">
        <v>122912</v>
      </c>
      <c r="B35414" s="1" t="s">
        <v>122913</v>
      </c>
      <c r="C35414" s="2" t="s">
        <v>122914</v>
      </c>
      <c r="D35414" s="1" t="s">
        <v>21237</v>
      </c>
      <c r="E35414" s="1" t="s">
        <v>43</v>
      </c>
      <c r="F35414" s="1" t="s">
        <v>18</v>
      </c>
      <c r="G35414" s="1" t="s">
        <v>165</v>
      </c>
      <c r="H35414" s="1" t="s">
        <v>8851</v>
      </c>
      <c r="I35414" s="1" t="s">
        <v>1229</v>
      </c>
      <c r="J35414" s="1" t="s">
        <v>122915</v>
      </c>
      <c r="K35414" s="1">
        <v>1.0</v>
      </c>
      <c r="M35414" s="3">
        <v>41962.0</v>
      </c>
      <c r="N35414" s="3">
        <v>41962.0</v>
      </c>
    </row>
    <row r="35415">
      <c r="A35415" s="1" t="s">
        <v>122916</v>
      </c>
      <c r="B35415" s="1" t="s">
        <v>122917</v>
      </c>
      <c r="C35415" s="2" t="s">
        <v>122918</v>
      </c>
      <c r="D35415" s="1" t="s">
        <v>2479</v>
      </c>
      <c r="E35415" s="1">
        <v>7.5E7</v>
      </c>
      <c r="F35415" s="1" t="s">
        <v>18</v>
      </c>
      <c r="G35415" s="1" t="s">
        <v>25</v>
      </c>
      <c r="H35415" s="1" t="s">
        <v>121</v>
      </c>
      <c r="I35415" s="1" t="s">
        <v>122</v>
      </c>
      <c r="J35415" s="1" t="s">
        <v>2585</v>
      </c>
      <c r="K35415" s="1">
        <v>1.0</v>
      </c>
      <c r="L35415" s="3">
        <v>25934.0</v>
      </c>
      <c r="M35415" s="3">
        <v>40465.0</v>
      </c>
      <c r="N35415" s="3">
        <v>40465.0</v>
      </c>
    </row>
    <row r="35416">
      <c r="A35416" s="1" t="s">
        <v>122919</v>
      </c>
      <c r="B35416" s="1" t="s">
        <v>122920</v>
      </c>
      <c r="C35416" s="2" t="s">
        <v>122921</v>
      </c>
      <c r="D35416" s="1" t="s">
        <v>122922</v>
      </c>
      <c r="E35416" s="1">
        <v>2200.0</v>
      </c>
      <c r="F35416" s="1" t="s">
        <v>207</v>
      </c>
      <c r="G35416" s="1" t="s">
        <v>458</v>
      </c>
      <c r="H35416" s="1">
        <v>53.0</v>
      </c>
      <c r="I35416" s="1" t="s">
        <v>13798</v>
      </c>
      <c r="J35416" s="1" t="s">
        <v>13798</v>
      </c>
      <c r="K35416" s="1">
        <v>1.0</v>
      </c>
      <c r="L35416" s="3">
        <v>41275.0</v>
      </c>
      <c r="M35416" s="3">
        <v>41527.0</v>
      </c>
      <c r="N35416" s="3">
        <v>41527.0</v>
      </c>
    </row>
    <row r="35417">
      <c r="A35417" s="1" t="s">
        <v>122923</v>
      </c>
      <c r="B35417" s="1" t="s">
        <v>122924</v>
      </c>
      <c r="C35417" s="2" t="s">
        <v>122925</v>
      </c>
      <c r="D35417" s="1" t="s">
        <v>42</v>
      </c>
      <c r="E35417" s="1">
        <v>550000.0</v>
      </c>
      <c r="F35417" s="1" t="s">
        <v>18</v>
      </c>
      <c r="G35417" s="1" t="s">
        <v>25</v>
      </c>
      <c r="H35417" s="1" t="s">
        <v>644</v>
      </c>
      <c r="I35417" s="1" t="s">
        <v>645</v>
      </c>
      <c r="J35417" s="1" t="s">
        <v>645</v>
      </c>
      <c r="K35417" s="1">
        <v>1.0</v>
      </c>
      <c r="L35417" s="3">
        <v>40179.0</v>
      </c>
      <c r="M35417" s="3">
        <v>41890.0</v>
      </c>
      <c r="N35417" s="3">
        <v>41890.0</v>
      </c>
    </row>
    <row r="35418">
      <c r="A35418" s="1" t="s">
        <v>122926</v>
      </c>
      <c r="B35418" s="1" t="s">
        <v>122927</v>
      </c>
      <c r="C35418" s="2" t="s">
        <v>122928</v>
      </c>
      <c r="D35418" s="1" t="s">
        <v>766</v>
      </c>
      <c r="E35418" s="1">
        <v>1760000.0</v>
      </c>
      <c r="F35418" s="1" t="s">
        <v>18</v>
      </c>
      <c r="G35418" s="1" t="s">
        <v>222</v>
      </c>
      <c r="H35418" s="1">
        <v>7.0</v>
      </c>
      <c r="I35418" s="1" t="s">
        <v>293</v>
      </c>
      <c r="J35418" s="1" t="s">
        <v>293</v>
      </c>
      <c r="K35418" s="1">
        <v>1.0</v>
      </c>
      <c r="M35418" s="3">
        <v>41688.0</v>
      </c>
      <c r="N35418" s="3">
        <v>41688.0</v>
      </c>
    </row>
    <row r="35419">
      <c r="A35419" s="1" t="s">
        <v>122929</v>
      </c>
      <c r="B35419" s="1" t="s">
        <v>122930</v>
      </c>
      <c r="E35419" s="1">
        <v>2.0E7</v>
      </c>
      <c r="F35419" s="1" t="s">
        <v>18</v>
      </c>
      <c r="K35419" s="1">
        <v>1.0</v>
      </c>
      <c r="M35419" s="3">
        <v>39451.0</v>
      </c>
      <c r="N35419" s="3">
        <v>39451.0</v>
      </c>
    </row>
    <row r="35420">
      <c r="A35420" s="1" t="s">
        <v>122931</v>
      </c>
      <c r="B35420" s="1" t="s">
        <v>122932</v>
      </c>
      <c r="C35420" s="2" t="s">
        <v>122933</v>
      </c>
      <c r="D35420" s="1" t="s">
        <v>122934</v>
      </c>
      <c r="E35420" s="1">
        <v>1000000.0</v>
      </c>
      <c r="F35420" s="1" t="s">
        <v>18</v>
      </c>
      <c r="K35420" s="1">
        <v>1.0</v>
      </c>
      <c r="L35420" s="3">
        <v>37195.0</v>
      </c>
      <c r="M35420" s="3">
        <v>37007.0</v>
      </c>
      <c r="N35420" s="3">
        <v>37007.0</v>
      </c>
    </row>
    <row r="35421">
      <c r="A35421" s="1" t="s">
        <v>122935</v>
      </c>
      <c r="B35421" s="1" t="s">
        <v>122936</v>
      </c>
      <c r="C35421" s="2" t="s">
        <v>122937</v>
      </c>
      <c r="D35421" s="1" t="s">
        <v>32246</v>
      </c>
      <c r="E35421" s="1">
        <v>1.0E7</v>
      </c>
      <c r="F35421" s="1" t="s">
        <v>207</v>
      </c>
      <c r="G35421" s="1" t="s">
        <v>25</v>
      </c>
      <c r="H35421" s="1" t="s">
        <v>286</v>
      </c>
      <c r="I35421" s="1" t="s">
        <v>874</v>
      </c>
      <c r="J35421" s="1" t="s">
        <v>874</v>
      </c>
      <c r="K35421" s="1">
        <v>1.0</v>
      </c>
      <c r="M35421" s="3">
        <v>39489.0</v>
      </c>
      <c r="N35421" s="3">
        <v>39489.0</v>
      </c>
    </row>
    <row r="35422">
      <c r="A35422" s="1" t="s">
        <v>122938</v>
      </c>
      <c r="B35422" s="1" t="s">
        <v>122939</v>
      </c>
      <c r="C35422" s="2" t="s">
        <v>122940</v>
      </c>
      <c r="D35422" s="1" t="s">
        <v>56</v>
      </c>
      <c r="E35422" s="1">
        <v>7000000.0</v>
      </c>
      <c r="F35422" s="1" t="s">
        <v>18</v>
      </c>
      <c r="K35422" s="1">
        <v>1.0</v>
      </c>
      <c r="M35422" s="3">
        <v>40462.0</v>
      </c>
      <c r="N35422" s="3">
        <v>40462.0</v>
      </c>
    </row>
    <row r="35423">
      <c r="A35423" s="1" t="s">
        <v>122941</v>
      </c>
      <c r="B35423" s="1" t="s">
        <v>122942</v>
      </c>
      <c r="C35423" s="2" t="s">
        <v>122943</v>
      </c>
      <c r="D35423" s="1" t="s">
        <v>122944</v>
      </c>
      <c r="E35423" s="1">
        <v>575108.0</v>
      </c>
      <c r="F35423" s="1" t="s">
        <v>18</v>
      </c>
      <c r="G35423" s="1" t="s">
        <v>341</v>
      </c>
      <c r="H35423" s="1">
        <v>11.0</v>
      </c>
      <c r="I35423" s="1" t="s">
        <v>497</v>
      </c>
      <c r="J35423" s="1" t="s">
        <v>497</v>
      </c>
      <c r="K35423" s="1">
        <v>1.0</v>
      </c>
      <c r="M35423" s="3">
        <v>41928.0</v>
      </c>
      <c r="N35423" s="3">
        <v>41928.0</v>
      </c>
    </row>
    <row r="35424">
      <c r="A35424" s="1" t="s">
        <v>122945</v>
      </c>
      <c r="B35424" s="1" t="s">
        <v>122946</v>
      </c>
      <c r="C35424" s="2" t="s">
        <v>122947</v>
      </c>
      <c r="D35424" s="1" t="s">
        <v>16611</v>
      </c>
      <c r="E35424" s="1">
        <v>25000.0</v>
      </c>
      <c r="F35424" s="1" t="s">
        <v>18</v>
      </c>
      <c r="K35424" s="1">
        <v>1.0</v>
      </c>
      <c r="L35424" s="3">
        <v>41306.0</v>
      </c>
      <c r="M35424" s="3">
        <v>41699.0</v>
      </c>
      <c r="N35424" s="3">
        <v>41699.0</v>
      </c>
    </row>
    <row r="35425">
      <c r="A35425" s="1" t="s">
        <v>122948</v>
      </c>
      <c r="B35425" s="1" t="s">
        <v>122949</v>
      </c>
      <c r="C35425" s="2" t="s">
        <v>122950</v>
      </c>
      <c r="D35425" s="1" t="s">
        <v>357</v>
      </c>
      <c r="E35425" s="1">
        <v>3000000.0</v>
      </c>
      <c r="F35425" s="1" t="s">
        <v>18</v>
      </c>
      <c r="G35425" s="1" t="s">
        <v>25</v>
      </c>
      <c r="H35425" s="1" t="s">
        <v>1080</v>
      </c>
      <c r="I35425" s="1" t="s">
        <v>6156</v>
      </c>
      <c r="J35425" s="1" t="s">
        <v>122951</v>
      </c>
      <c r="K35425" s="1">
        <v>1.0</v>
      </c>
      <c r="M35425" s="3">
        <v>40161.0</v>
      </c>
      <c r="N35425" s="3">
        <v>40161.0</v>
      </c>
    </row>
    <row r="35426">
      <c r="A35426" s="1" t="s">
        <v>122952</v>
      </c>
      <c r="B35426" s="1" t="s">
        <v>122953</v>
      </c>
      <c r="C35426" s="2" t="s">
        <v>122954</v>
      </c>
      <c r="D35426" s="1" t="s">
        <v>3372</v>
      </c>
      <c r="E35426" s="1">
        <v>1.0744E8</v>
      </c>
      <c r="F35426" s="1" t="s">
        <v>689</v>
      </c>
      <c r="G35426" s="1" t="s">
        <v>25</v>
      </c>
      <c r="H35426" s="1" t="s">
        <v>158</v>
      </c>
      <c r="I35426" s="1" t="s">
        <v>244</v>
      </c>
      <c r="J35426" s="1" t="s">
        <v>327</v>
      </c>
      <c r="K35426" s="1">
        <v>5.0</v>
      </c>
      <c r="L35426" s="3">
        <v>36526.0</v>
      </c>
      <c r="M35426" s="3">
        <v>37257.0</v>
      </c>
      <c r="N35426" s="3">
        <v>40647.0</v>
      </c>
    </row>
    <row r="35427">
      <c r="A35427" s="1" t="s">
        <v>122955</v>
      </c>
      <c r="B35427" s="1" t="s">
        <v>122956</v>
      </c>
      <c r="C35427" s="2" t="s">
        <v>122957</v>
      </c>
      <c r="D35427" s="1" t="s">
        <v>122958</v>
      </c>
      <c r="E35427" s="1" t="s">
        <v>43</v>
      </c>
      <c r="F35427" s="1" t="s">
        <v>18</v>
      </c>
      <c r="G35427" s="1" t="s">
        <v>25</v>
      </c>
      <c r="H35427" s="1" t="s">
        <v>64</v>
      </c>
      <c r="I35427" s="1" t="s">
        <v>65</v>
      </c>
      <c r="J35427" s="1" t="s">
        <v>71</v>
      </c>
      <c r="K35427" s="1">
        <v>1.0</v>
      </c>
      <c r="L35427" s="3">
        <v>40940.0</v>
      </c>
      <c r="M35427" s="3">
        <v>40909.0</v>
      </c>
      <c r="N35427" s="3">
        <v>40909.0</v>
      </c>
    </row>
    <row r="35428">
      <c r="A35428" s="1" t="s">
        <v>122959</v>
      </c>
      <c r="B35428" s="1" t="s">
        <v>122960</v>
      </c>
      <c r="C35428" s="2" t="s">
        <v>122961</v>
      </c>
      <c r="D35428" s="1" t="s">
        <v>56</v>
      </c>
      <c r="E35428" s="1">
        <v>1.10005371E8</v>
      </c>
      <c r="F35428" s="1" t="s">
        <v>18</v>
      </c>
      <c r="G35428" s="1" t="s">
        <v>25</v>
      </c>
      <c r="H35428" s="1" t="s">
        <v>158</v>
      </c>
      <c r="I35428" s="1" t="s">
        <v>244</v>
      </c>
      <c r="J35428" s="1" t="s">
        <v>327</v>
      </c>
      <c r="K35428" s="1">
        <v>6.0</v>
      </c>
      <c r="L35428" s="3">
        <v>38353.0</v>
      </c>
      <c r="M35428" s="3">
        <v>38664.0</v>
      </c>
      <c r="N35428" s="3">
        <v>42065.0</v>
      </c>
    </row>
    <row r="35429">
      <c r="A35429" s="1" t="s">
        <v>122962</v>
      </c>
      <c r="B35429" s="1" t="s">
        <v>122963</v>
      </c>
      <c r="C35429" s="2" t="s">
        <v>122964</v>
      </c>
      <c r="D35429" s="1" t="s">
        <v>44008</v>
      </c>
      <c r="E35429" s="1" t="s">
        <v>43</v>
      </c>
      <c r="F35429" s="1" t="s">
        <v>18</v>
      </c>
      <c r="K35429" s="1">
        <v>1.0</v>
      </c>
      <c r="M35429" s="3">
        <v>41372.0</v>
      </c>
      <c r="N35429" s="3">
        <v>41372.0</v>
      </c>
    </row>
    <row r="35430">
      <c r="A35430" s="1" t="s">
        <v>122965</v>
      </c>
      <c r="B35430" s="1" t="s">
        <v>122966</v>
      </c>
      <c r="C35430" s="2" t="s">
        <v>122967</v>
      </c>
      <c r="D35430" s="1" t="s">
        <v>70634</v>
      </c>
      <c r="E35430" s="1" t="s">
        <v>43</v>
      </c>
      <c r="F35430" s="1" t="s">
        <v>207</v>
      </c>
      <c r="K35430" s="1">
        <v>1.0</v>
      </c>
      <c r="L35430" s="3">
        <v>41122.0</v>
      </c>
      <c r="M35430" s="3">
        <v>41214.0</v>
      </c>
      <c r="N35430" s="3">
        <v>41214.0</v>
      </c>
    </row>
    <row r="35431">
      <c r="A35431" s="1" t="s">
        <v>122968</v>
      </c>
      <c r="B35431" s="1" t="s">
        <v>122969</v>
      </c>
      <c r="C35431" s="2" t="s">
        <v>122970</v>
      </c>
      <c r="D35431" s="1" t="s">
        <v>29715</v>
      </c>
      <c r="E35431" s="1">
        <v>1.1248028E7</v>
      </c>
      <c r="F35431" s="1" t="s">
        <v>18</v>
      </c>
      <c r="G35431" s="1" t="s">
        <v>25</v>
      </c>
      <c r="H35431" s="1" t="s">
        <v>808</v>
      </c>
      <c r="I35431" s="1" t="s">
        <v>809</v>
      </c>
      <c r="J35431" s="1" t="s">
        <v>809</v>
      </c>
      <c r="K35431" s="1">
        <v>5.0</v>
      </c>
      <c r="L35431" s="3">
        <v>38718.0</v>
      </c>
      <c r="M35431" s="3">
        <v>40788.0</v>
      </c>
      <c r="N35431" s="3">
        <v>41927.0</v>
      </c>
    </row>
    <row r="35432">
      <c r="A35432" s="1" t="s">
        <v>122971</v>
      </c>
      <c r="B35432" s="1" t="s">
        <v>122972</v>
      </c>
      <c r="C35432" s="2" t="s">
        <v>122973</v>
      </c>
      <c r="D35432" s="1" t="s">
        <v>122974</v>
      </c>
      <c r="E35432" s="1">
        <v>5.0E7</v>
      </c>
      <c r="F35432" s="1" t="s">
        <v>18</v>
      </c>
      <c r="G35432" s="1" t="s">
        <v>19</v>
      </c>
      <c r="H35432" s="1">
        <v>16.0</v>
      </c>
      <c r="I35432" s="1" t="s">
        <v>20</v>
      </c>
      <c r="J35432" s="1" t="s">
        <v>20</v>
      </c>
      <c r="K35432" s="1">
        <v>1.0</v>
      </c>
      <c r="M35432" s="3">
        <v>42079.0</v>
      </c>
      <c r="N35432" s="3">
        <v>42079.0</v>
      </c>
    </row>
    <row r="35433">
      <c r="A35433" s="1" t="s">
        <v>122975</v>
      </c>
      <c r="B35433" s="1" t="s">
        <v>122976</v>
      </c>
      <c r="C35433" s="2" t="s">
        <v>122977</v>
      </c>
      <c r="D35433" s="1" t="s">
        <v>122978</v>
      </c>
      <c r="E35433" s="1">
        <v>1.806E8</v>
      </c>
      <c r="F35433" s="1" t="s">
        <v>113</v>
      </c>
      <c r="G35433" s="1" t="s">
        <v>25</v>
      </c>
      <c r="H35433" s="1" t="s">
        <v>64</v>
      </c>
      <c r="I35433" s="1" t="s">
        <v>65</v>
      </c>
      <c r="J35433" s="1" t="s">
        <v>1103</v>
      </c>
      <c r="K35433" s="1">
        <v>7.0</v>
      </c>
      <c r="L35433" s="3">
        <v>37257.0</v>
      </c>
      <c r="M35433" s="3">
        <v>38099.0</v>
      </c>
      <c r="N35433" s="3">
        <v>41067.0</v>
      </c>
    </row>
    <row r="35434">
      <c r="A35434" s="1" t="s">
        <v>122979</v>
      </c>
      <c r="B35434" s="1" t="s">
        <v>122980</v>
      </c>
      <c r="C35434" s="2" t="s">
        <v>122981</v>
      </c>
      <c r="D35434" s="1" t="s">
        <v>56</v>
      </c>
      <c r="E35434" s="1">
        <v>1.49330143E8</v>
      </c>
      <c r="F35434" s="1" t="s">
        <v>18</v>
      </c>
      <c r="G35434" s="1" t="s">
        <v>347</v>
      </c>
      <c r="H35434" s="1">
        <v>9.0</v>
      </c>
      <c r="I35434" s="1" t="s">
        <v>2418</v>
      </c>
      <c r="J35434" s="1" t="s">
        <v>2418</v>
      </c>
      <c r="K35434" s="1">
        <v>3.0</v>
      </c>
      <c r="L35434" s="3">
        <v>37622.0</v>
      </c>
      <c r="M35434" s="3">
        <v>40207.0</v>
      </c>
      <c r="N35434" s="3">
        <v>42120.0</v>
      </c>
    </row>
    <row r="35435">
      <c r="A35435" s="1" t="s">
        <v>122982</v>
      </c>
      <c r="B35435" s="1" t="s">
        <v>122983</v>
      </c>
      <c r="C35435" s="2" t="s">
        <v>122984</v>
      </c>
      <c r="D35435" s="1" t="s">
        <v>1384</v>
      </c>
      <c r="E35435" s="1" t="s">
        <v>43</v>
      </c>
      <c r="F35435" s="1" t="s">
        <v>18</v>
      </c>
      <c r="G35435" s="1" t="s">
        <v>276</v>
      </c>
      <c r="H35435" s="1">
        <v>17.0</v>
      </c>
      <c r="I35435" s="1" t="s">
        <v>14816</v>
      </c>
      <c r="J35435" s="1" t="s">
        <v>14816</v>
      </c>
      <c r="K35435" s="1">
        <v>1.0</v>
      </c>
      <c r="L35435" s="3">
        <v>40179.0</v>
      </c>
      <c r="M35435" s="3">
        <v>40940.0</v>
      </c>
      <c r="N35435" s="3">
        <v>40940.0</v>
      </c>
    </row>
    <row r="35436">
      <c r="A35436" s="1" t="s">
        <v>122985</v>
      </c>
      <c r="B35436" s="1" t="s">
        <v>122986</v>
      </c>
      <c r="C35436" s="2" t="s">
        <v>122987</v>
      </c>
      <c r="D35436" s="1" t="s">
        <v>56</v>
      </c>
      <c r="E35436" s="1">
        <v>2.0E7</v>
      </c>
      <c r="F35436" s="1" t="s">
        <v>207</v>
      </c>
      <c r="G35436" s="1" t="s">
        <v>57</v>
      </c>
      <c r="H35436" s="1" t="s">
        <v>202</v>
      </c>
      <c r="I35436" s="1" t="s">
        <v>203</v>
      </c>
      <c r="J35436" s="1" t="s">
        <v>203</v>
      </c>
      <c r="K35436" s="1">
        <v>1.0</v>
      </c>
      <c r="L35436" s="3">
        <v>40909.0</v>
      </c>
      <c r="M35436" s="3">
        <v>41712.0</v>
      </c>
      <c r="N35436" s="3">
        <v>41712.0</v>
      </c>
    </row>
    <row r="35437">
      <c r="A35437" s="1" t="s">
        <v>122988</v>
      </c>
      <c r="B35437" s="1" t="s">
        <v>122989</v>
      </c>
      <c r="C35437" s="2" t="s">
        <v>122990</v>
      </c>
      <c r="D35437" s="1" t="s">
        <v>766</v>
      </c>
      <c r="E35437" s="1">
        <v>1259000.0</v>
      </c>
      <c r="F35437" s="1" t="s">
        <v>18</v>
      </c>
      <c r="G35437" s="1" t="s">
        <v>2125</v>
      </c>
      <c r="H35437" s="1">
        <v>15.0</v>
      </c>
      <c r="I35437" s="1" t="s">
        <v>8837</v>
      </c>
      <c r="J35437" s="1" t="s">
        <v>122991</v>
      </c>
      <c r="K35437" s="1">
        <v>1.0</v>
      </c>
      <c r="L35437" s="3">
        <v>39448.0</v>
      </c>
      <c r="M35437" s="3">
        <v>41091.0</v>
      </c>
      <c r="N35437" s="3">
        <v>41091.0</v>
      </c>
    </row>
    <row r="35438">
      <c r="A35438" s="1" t="s">
        <v>122992</v>
      </c>
      <c r="B35438" s="1" t="s">
        <v>122993</v>
      </c>
      <c r="D35438" s="1" t="s">
        <v>56</v>
      </c>
      <c r="E35438" s="1">
        <v>2500000.0</v>
      </c>
      <c r="F35438" s="1" t="s">
        <v>18</v>
      </c>
      <c r="G35438" s="1" t="s">
        <v>25</v>
      </c>
      <c r="H35438" s="1" t="s">
        <v>82</v>
      </c>
      <c r="I35438" s="1" t="s">
        <v>1764</v>
      </c>
      <c r="J35438" s="1" t="s">
        <v>4041</v>
      </c>
      <c r="K35438" s="1">
        <v>1.0</v>
      </c>
      <c r="L35438" s="3">
        <v>41275.0</v>
      </c>
      <c r="M35438" s="3">
        <v>42188.0</v>
      </c>
      <c r="N35438" s="3">
        <v>42188.0</v>
      </c>
    </row>
    <row r="35439">
      <c r="A35439" s="1" t="s">
        <v>122994</v>
      </c>
      <c r="B35439" s="1" t="s">
        <v>122995</v>
      </c>
      <c r="C35439" s="2" t="s">
        <v>122996</v>
      </c>
      <c r="D35439" s="1" t="s">
        <v>122997</v>
      </c>
      <c r="E35439" s="1">
        <v>3.0E7</v>
      </c>
      <c r="F35439" s="1" t="s">
        <v>18</v>
      </c>
      <c r="G35439" s="1" t="s">
        <v>25</v>
      </c>
      <c r="H35439" s="1" t="s">
        <v>1352</v>
      </c>
      <c r="I35439" s="1" t="s">
        <v>1353</v>
      </c>
      <c r="J35439" s="1" t="s">
        <v>1353</v>
      </c>
      <c r="K35439" s="1">
        <v>1.0</v>
      </c>
      <c r="L35439" s="3">
        <v>29952.0</v>
      </c>
      <c r="M35439" s="3">
        <v>41864.0</v>
      </c>
      <c r="N35439" s="3">
        <v>41864.0</v>
      </c>
    </row>
    <row r="35440">
      <c r="A35440" s="1" t="s">
        <v>122998</v>
      </c>
      <c r="B35440" s="1" t="s">
        <v>122999</v>
      </c>
      <c r="D35440" s="1" t="s">
        <v>79949</v>
      </c>
      <c r="E35440" s="1">
        <v>8.5E7</v>
      </c>
      <c r="F35440" s="1" t="s">
        <v>18</v>
      </c>
      <c r="G35440" s="1" t="s">
        <v>25</v>
      </c>
      <c r="H35440" s="1" t="s">
        <v>430</v>
      </c>
      <c r="I35440" s="1" t="s">
        <v>528</v>
      </c>
      <c r="J35440" s="1" t="s">
        <v>14888</v>
      </c>
      <c r="K35440" s="1">
        <v>1.0</v>
      </c>
      <c r="L35440" s="3">
        <v>36161.0</v>
      </c>
      <c r="M35440" s="3">
        <v>37271.0</v>
      </c>
      <c r="N35440" s="3">
        <v>37271.0</v>
      </c>
    </row>
    <row r="35441">
      <c r="A35441" s="1" t="s">
        <v>123000</v>
      </c>
      <c r="B35441" s="1" t="s">
        <v>123001</v>
      </c>
      <c r="C35441" s="2" t="s">
        <v>123002</v>
      </c>
      <c r="E35441" s="1" t="s">
        <v>43</v>
      </c>
      <c r="F35441" s="1" t="s">
        <v>207</v>
      </c>
      <c r="K35441" s="1">
        <v>1.0</v>
      </c>
      <c r="M35441" s="3">
        <v>42038.0</v>
      </c>
      <c r="N35441" s="3">
        <v>42038.0</v>
      </c>
    </row>
    <row r="35442">
      <c r="A35442" s="1" t="s">
        <v>123003</v>
      </c>
      <c r="B35442" s="1" t="s">
        <v>123004</v>
      </c>
      <c r="C35442" s="2" t="s">
        <v>123005</v>
      </c>
      <c r="D35442" s="1" t="s">
        <v>42</v>
      </c>
      <c r="E35442" s="1">
        <v>8831615.19828463</v>
      </c>
      <c r="F35442" s="1" t="s">
        <v>18</v>
      </c>
      <c r="G35442" s="1" t="s">
        <v>341</v>
      </c>
      <c r="H35442" s="1">
        <v>11.0</v>
      </c>
      <c r="I35442" s="1" t="s">
        <v>497</v>
      </c>
      <c r="J35442" s="1" t="s">
        <v>497</v>
      </c>
      <c r="K35442" s="1">
        <v>4.0</v>
      </c>
      <c r="L35442" s="3">
        <v>41292.0</v>
      </c>
      <c r="M35442" s="3">
        <v>41292.0</v>
      </c>
      <c r="N35442" s="3">
        <v>42307.0</v>
      </c>
    </row>
    <row r="35443">
      <c r="A35443" s="1" t="s">
        <v>123006</v>
      </c>
      <c r="B35443" s="1" t="s">
        <v>123007</v>
      </c>
      <c r="C35443" s="2" t="s">
        <v>123008</v>
      </c>
      <c r="D35443" s="1" t="s">
        <v>42</v>
      </c>
      <c r="E35443" s="1">
        <v>4300000.0</v>
      </c>
      <c r="F35443" s="1" t="s">
        <v>18</v>
      </c>
      <c r="G35443" s="1" t="s">
        <v>25</v>
      </c>
      <c r="H35443" s="1" t="s">
        <v>286</v>
      </c>
      <c r="I35443" s="1" t="s">
        <v>578</v>
      </c>
      <c r="J35443" s="1" t="s">
        <v>578</v>
      </c>
      <c r="K35443" s="1">
        <v>1.0</v>
      </c>
      <c r="L35443" s="3">
        <v>38353.0</v>
      </c>
      <c r="M35443" s="3">
        <v>41952.0</v>
      </c>
      <c r="N35443" s="3">
        <v>41952.0</v>
      </c>
    </row>
    <row r="35444">
      <c r="A35444" s="1" t="s">
        <v>123009</v>
      </c>
      <c r="B35444" s="1" t="s">
        <v>123010</v>
      </c>
      <c r="C35444" s="2" t="s">
        <v>123011</v>
      </c>
      <c r="D35444" s="1" t="s">
        <v>61048</v>
      </c>
      <c r="E35444" s="1">
        <v>2700000.0</v>
      </c>
      <c r="F35444" s="1" t="s">
        <v>18</v>
      </c>
      <c r="G35444" s="1" t="s">
        <v>25</v>
      </c>
      <c r="H35444" s="1" t="s">
        <v>790</v>
      </c>
      <c r="I35444" s="1" t="s">
        <v>791</v>
      </c>
      <c r="J35444" s="1" t="s">
        <v>5893</v>
      </c>
      <c r="K35444" s="1">
        <v>2.0</v>
      </c>
      <c r="L35444" s="3">
        <v>38443.0</v>
      </c>
      <c r="M35444" s="3">
        <v>40025.0</v>
      </c>
      <c r="N35444" s="3">
        <v>40690.0</v>
      </c>
    </row>
    <row r="35445">
      <c r="A35445" s="1" t="s">
        <v>123012</v>
      </c>
      <c r="B35445" s="1" t="s">
        <v>123013</v>
      </c>
      <c r="C35445" s="2" t="s">
        <v>123014</v>
      </c>
      <c r="D35445" s="1" t="s">
        <v>123015</v>
      </c>
      <c r="E35445" s="1">
        <v>375000.0</v>
      </c>
      <c r="F35445" s="1" t="s">
        <v>18</v>
      </c>
      <c r="G35445" s="1" t="s">
        <v>3319</v>
      </c>
      <c r="H35445" s="1">
        <v>2.0</v>
      </c>
      <c r="I35445" s="1" t="s">
        <v>6213</v>
      </c>
      <c r="J35445" s="1" t="s">
        <v>123016</v>
      </c>
      <c r="K35445" s="1">
        <v>2.0</v>
      </c>
      <c r="L35445" s="3">
        <v>41275.0</v>
      </c>
      <c r="M35445" s="3">
        <v>41487.0</v>
      </c>
      <c r="N35445" s="3">
        <v>41579.0</v>
      </c>
    </row>
    <row r="35446">
      <c r="A35446" s="1" t="s">
        <v>123017</v>
      </c>
      <c r="B35446" s="1" t="s">
        <v>123018</v>
      </c>
      <c r="C35446" s="2" t="s">
        <v>123019</v>
      </c>
      <c r="D35446" s="1" t="s">
        <v>123020</v>
      </c>
      <c r="E35446" s="1">
        <v>405000.0</v>
      </c>
      <c r="F35446" s="1" t="s">
        <v>18</v>
      </c>
      <c r="G35446" s="1" t="s">
        <v>25</v>
      </c>
      <c r="H35446" s="1" t="s">
        <v>142</v>
      </c>
      <c r="I35446" s="1" t="s">
        <v>143</v>
      </c>
      <c r="J35446" s="1" t="s">
        <v>469</v>
      </c>
      <c r="K35446" s="1">
        <v>3.0</v>
      </c>
      <c r="L35446" s="3">
        <v>40909.0</v>
      </c>
      <c r="M35446" s="3">
        <v>41254.0</v>
      </c>
      <c r="N35446" s="3">
        <v>42200.0</v>
      </c>
    </row>
    <row r="35447">
      <c r="A35447" s="1" t="s">
        <v>123021</v>
      </c>
      <c r="B35447" s="1" t="s">
        <v>123022</v>
      </c>
      <c r="C35447" s="2" t="s">
        <v>123023</v>
      </c>
      <c r="D35447" s="1" t="s">
        <v>70</v>
      </c>
      <c r="E35447" s="1">
        <v>355000.0</v>
      </c>
      <c r="F35447" s="1" t="s">
        <v>18</v>
      </c>
      <c r="G35447" s="1" t="s">
        <v>25</v>
      </c>
      <c r="H35447" s="1" t="s">
        <v>286</v>
      </c>
      <c r="I35447" s="1" t="s">
        <v>578</v>
      </c>
      <c r="J35447" s="1" t="s">
        <v>578</v>
      </c>
      <c r="K35447" s="1">
        <v>3.0</v>
      </c>
      <c r="L35447" s="3">
        <v>40909.0</v>
      </c>
      <c r="M35447" s="3">
        <v>41326.0</v>
      </c>
      <c r="N35447" s="3">
        <v>41913.0</v>
      </c>
    </row>
    <row r="35448">
      <c r="A35448" s="1" t="s">
        <v>123024</v>
      </c>
      <c r="B35448" s="1" t="s">
        <v>123025</v>
      </c>
      <c r="C35448" s="2" t="s">
        <v>123026</v>
      </c>
      <c r="D35448" s="1" t="s">
        <v>2199</v>
      </c>
      <c r="E35448" s="1">
        <v>169437.0</v>
      </c>
      <c r="F35448" s="1" t="s">
        <v>18</v>
      </c>
      <c r="G35448" s="1" t="s">
        <v>2125</v>
      </c>
      <c r="H35448" s="1">
        <v>13.0</v>
      </c>
      <c r="I35448" s="1" t="s">
        <v>2126</v>
      </c>
      <c r="J35448" s="1" t="s">
        <v>2127</v>
      </c>
      <c r="K35448" s="1">
        <v>1.0</v>
      </c>
      <c r="L35448" s="3">
        <v>41640.0</v>
      </c>
      <c r="M35448" s="3">
        <v>42036.0</v>
      </c>
      <c r="N35448" s="3">
        <v>42036.0</v>
      </c>
    </row>
    <row r="35449">
      <c r="A35449" s="1" t="s">
        <v>123027</v>
      </c>
      <c r="B35449" s="1" t="s">
        <v>123028</v>
      </c>
      <c r="C35449" s="2" t="s">
        <v>123029</v>
      </c>
      <c r="D35449" s="1" t="s">
        <v>42</v>
      </c>
      <c r="E35449" s="1">
        <v>50000.0</v>
      </c>
      <c r="F35449" s="1" t="s">
        <v>18</v>
      </c>
      <c r="G35449" s="1" t="s">
        <v>25</v>
      </c>
      <c r="H35449" s="1" t="s">
        <v>106</v>
      </c>
      <c r="I35449" s="1" t="s">
        <v>107</v>
      </c>
      <c r="J35449" s="1" t="s">
        <v>108</v>
      </c>
      <c r="K35449" s="1">
        <v>1.0</v>
      </c>
      <c r="L35449" s="3">
        <v>41640.0</v>
      </c>
      <c r="M35449" s="3">
        <v>42249.0</v>
      </c>
      <c r="N35449" s="3">
        <v>42249.0</v>
      </c>
    </row>
    <row r="35450">
      <c r="A35450" s="1" t="s">
        <v>123030</v>
      </c>
      <c r="B35450" s="1" t="s">
        <v>123031</v>
      </c>
      <c r="C35450" s="2" t="s">
        <v>123032</v>
      </c>
      <c r="D35450" s="1" t="s">
        <v>20414</v>
      </c>
      <c r="E35450" s="1" t="s">
        <v>43</v>
      </c>
      <c r="F35450" s="1" t="s">
        <v>18</v>
      </c>
      <c r="G35450" s="1" t="s">
        <v>25</v>
      </c>
      <c r="H35450" s="1" t="s">
        <v>64</v>
      </c>
      <c r="I35450" s="1" t="s">
        <v>65</v>
      </c>
      <c r="J35450" s="1" t="s">
        <v>71</v>
      </c>
      <c r="K35450" s="1">
        <v>1.0</v>
      </c>
      <c r="L35450" s="3">
        <v>41821.0</v>
      </c>
      <c r="M35450" s="3">
        <v>42067.0</v>
      </c>
      <c r="N35450" s="3">
        <v>42067.0</v>
      </c>
    </row>
    <row r="35451">
      <c r="A35451" s="1" t="s">
        <v>123033</v>
      </c>
      <c r="B35451" s="1" t="s">
        <v>123034</v>
      </c>
      <c r="C35451" s="2" t="s">
        <v>123035</v>
      </c>
      <c r="D35451" s="1" t="s">
        <v>5471</v>
      </c>
      <c r="E35451" s="1">
        <v>512415.0</v>
      </c>
      <c r="F35451" s="1" t="s">
        <v>18</v>
      </c>
      <c r="G35451" s="1" t="s">
        <v>1284</v>
      </c>
      <c r="H35451" s="1">
        <v>61.0</v>
      </c>
      <c r="I35451" s="1" t="s">
        <v>1285</v>
      </c>
      <c r="J35451" s="1" t="s">
        <v>1285</v>
      </c>
      <c r="K35451" s="1">
        <v>1.0</v>
      </c>
      <c r="L35451" s="3">
        <v>40486.0</v>
      </c>
      <c r="M35451" s="3">
        <v>41219.0</v>
      </c>
      <c r="N35451" s="3">
        <v>41219.0</v>
      </c>
    </row>
    <row r="35452">
      <c r="A35452" s="1" t="s">
        <v>123036</v>
      </c>
      <c r="B35452" s="1" t="s">
        <v>123037</v>
      </c>
      <c r="C35452" s="2" t="s">
        <v>123038</v>
      </c>
      <c r="D35452" s="1" t="s">
        <v>123039</v>
      </c>
      <c r="E35452" s="1">
        <v>3775000.0</v>
      </c>
      <c r="F35452" s="1" t="s">
        <v>18</v>
      </c>
      <c r="G35452" s="1" t="s">
        <v>479</v>
      </c>
      <c r="I35452" s="1" t="s">
        <v>480</v>
      </c>
      <c r="J35452" s="1" t="s">
        <v>480</v>
      </c>
      <c r="K35452" s="1">
        <v>2.0</v>
      </c>
      <c r="L35452" s="3">
        <v>41466.0</v>
      </c>
      <c r="M35452" s="3">
        <v>41466.0</v>
      </c>
      <c r="N35452" s="3">
        <v>42160.0</v>
      </c>
    </row>
    <row r="35453">
      <c r="A35453" s="1" t="s">
        <v>123040</v>
      </c>
      <c r="B35453" s="1" t="s">
        <v>123041</v>
      </c>
      <c r="C35453" s="2" t="s">
        <v>123042</v>
      </c>
      <c r="D35453" s="1" t="s">
        <v>123043</v>
      </c>
      <c r="E35453" s="1" t="s">
        <v>43</v>
      </c>
      <c r="F35453" s="1" t="s">
        <v>18</v>
      </c>
      <c r="G35453" s="1" t="s">
        <v>479</v>
      </c>
      <c r="I35453" s="1" t="s">
        <v>480</v>
      </c>
      <c r="J35453" s="1" t="s">
        <v>480</v>
      </c>
      <c r="K35453" s="1">
        <v>1.0</v>
      </c>
      <c r="L35453" s="3">
        <v>40544.0</v>
      </c>
      <c r="M35453" s="3">
        <v>40817.0</v>
      </c>
      <c r="N35453" s="3">
        <v>40817.0</v>
      </c>
    </row>
    <row r="35454">
      <c r="A35454" s="1" t="s">
        <v>123044</v>
      </c>
      <c r="B35454" s="1" t="s">
        <v>123045</v>
      </c>
      <c r="C35454" s="2" t="s">
        <v>123046</v>
      </c>
      <c r="D35454" s="1" t="s">
        <v>75</v>
      </c>
      <c r="E35454" s="1">
        <v>5260160.0</v>
      </c>
      <c r="F35454" s="1" t="s">
        <v>18</v>
      </c>
      <c r="G35454" s="1" t="s">
        <v>165</v>
      </c>
      <c r="H35454" s="1" t="s">
        <v>8636</v>
      </c>
      <c r="I35454" s="1" t="s">
        <v>1229</v>
      </c>
      <c r="J35454" s="1" t="s">
        <v>123047</v>
      </c>
      <c r="K35454" s="1">
        <v>2.0</v>
      </c>
      <c r="L35454" s="3">
        <v>39814.0</v>
      </c>
      <c r="M35454" s="3">
        <v>41104.0</v>
      </c>
      <c r="N35454" s="3">
        <v>41801.0</v>
      </c>
    </row>
    <row r="35455">
      <c r="A35455" s="1" t="s">
        <v>123048</v>
      </c>
      <c r="B35455" s="2" t="s">
        <v>123049</v>
      </c>
      <c r="C35455" s="2" t="s">
        <v>123050</v>
      </c>
      <c r="D35455" s="1" t="s">
        <v>123051</v>
      </c>
      <c r="E35455" s="1">
        <v>900000.0</v>
      </c>
      <c r="F35455" s="1" t="s">
        <v>113</v>
      </c>
      <c r="G35455" s="1" t="s">
        <v>128</v>
      </c>
      <c r="K35455" s="1">
        <v>1.0</v>
      </c>
      <c r="M35455" s="3">
        <v>39356.0</v>
      </c>
      <c r="N35455" s="3">
        <v>39356.0</v>
      </c>
    </row>
    <row r="35456">
      <c r="A35456" s="1" t="s">
        <v>123052</v>
      </c>
      <c r="B35456" s="1" t="s">
        <v>123053</v>
      </c>
      <c r="C35456" s="2" t="s">
        <v>123054</v>
      </c>
      <c r="D35456" s="1" t="s">
        <v>2079</v>
      </c>
      <c r="E35456" s="1">
        <v>220000.0</v>
      </c>
      <c r="F35456" s="1" t="s">
        <v>18</v>
      </c>
      <c r="G35456" s="1" t="s">
        <v>25</v>
      </c>
      <c r="H35456" s="1" t="s">
        <v>208</v>
      </c>
      <c r="I35456" s="1" t="s">
        <v>209</v>
      </c>
      <c r="J35456" s="1" t="s">
        <v>48869</v>
      </c>
      <c r="K35456" s="1">
        <v>2.0</v>
      </c>
      <c r="L35456" s="3">
        <v>39083.0</v>
      </c>
      <c r="M35456" s="3">
        <v>39856.0</v>
      </c>
      <c r="N35456" s="3">
        <v>40161.0</v>
      </c>
    </row>
    <row r="35457">
      <c r="A35457" s="1" t="s">
        <v>123055</v>
      </c>
      <c r="B35457" s="1" t="s">
        <v>123056</v>
      </c>
      <c r="C35457" s="2" t="s">
        <v>123057</v>
      </c>
      <c r="D35457" s="1" t="s">
        <v>42</v>
      </c>
      <c r="E35457" s="1">
        <v>6000000.0</v>
      </c>
      <c r="F35457" s="1" t="s">
        <v>207</v>
      </c>
      <c r="G35457" s="1" t="s">
        <v>25</v>
      </c>
      <c r="H35457" s="1" t="s">
        <v>64</v>
      </c>
      <c r="I35457" s="1" t="s">
        <v>95</v>
      </c>
      <c r="J35457" s="1" t="s">
        <v>95</v>
      </c>
      <c r="K35457" s="1">
        <v>1.0</v>
      </c>
      <c r="L35457" s="3">
        <v>37257.0</v>
      </c>
      <c r="M35457" s="3">
        <v>39187.0</v>
      </c>
      <c r="N35457" s="3">
        <v>39187.0</v>
      </c>
    </row>
    <row r="35458">
      <c r="A35458" s="1" t="s">
        <v>123058</v>
      </c>
      <c r="B35458" s="1" t="s">
        <v>123059</v>
      </c>
      <c r="C35458" s="2" t="s">
        <v>123060</v>
      </c>
      <c r="D35458" s="1" t="s">
        <v>105095</v>
      </c>
      <c r="E35458" s="1" t="s">
        <v>43</v>
      </c>
      <c r="F35458" s="1" t="s">
        <v>18</v>
      </c>
      <c r="G35458" s="1" t="s">
        <v>25</v>
      </c>
      <c r="H35458" s="1" t="s">
        <v>1396</v>
      </c>
      <c r="I35458" s="1" t="s">
        <v>3865</v>
      </c>
      <c r="J35458" s="1" t="s">
        <v>3865</v>
      </c>
      <c r="K35458" s="1">
        <v>1.0</v>
      </c>
      <c r="L35458" s="3">
        <v>38192.0</v>
      </c>
      <c r="M35458" s="3">
        <v>40520.0</v>
      </c>
      <c r="N35458" s="3">
        <v>40520.0</v>
      </c>
    </row>
    <row r="35459">
      <c r="A35459" s="1" t="s">
        <v>123061</v>
      </c>
      <c r="B35459" s="1" t="s">
        <v>123062</v>
      </c>
      <c r="C35459" s="2" t="s">
        <v>123063</v>
      </c>
      <c r="D35459" s="1" t="s">
        <v>123064</v>
      </c>
      <c r="E35459" s="1">
        <v>4.875E7</v>
      </c>
      <c r="F35459" s="1" t="s">
        <v>18</v>
      </c>
      <c r="G35459" s="1" t="s">
        <v>25</v>
      </c>
      <c r="H35459" s="1" t="s">
        <v>64</v>
      </c>
      <c r="I35459" s="1" t="s">
        <v>65</v>
      </c>
      <c r="J35459" s="1" t="s">
        <v>71</v>
      </c>
      <c r="K35459" s="1">
        <v>3.0</v>
      </c>
      <c r="L35459" s="3">
        <v>41334.0</v>
      </c>
      <c r="M35459" s="3">
        <v>41408.0</v>
      </c>
      <c r="N35459" s="3">
        <v>41981.0</v>
      </c>
    </row>
    <row r="35460">
      <c r="A35460" s="1" t="s">
        <v>123065</v>
      </c>
      <c r="B35460" s="1" t="s">
        <v>123066</v>
      </c>
      <c r="C35460" s="2" t="s">
        <v>123067</v>
      </c>
      <c r="D35460" s="1" t="s">
        <v>123068</v>
      </c>
      <c r="E35460" s="1">
        <v>1.93E7</v>
      </c>
      <c r="F35460" s="1" t="s">
        <v>18</v>
      </c>
      <c r="G35460" s="1" t="s">
        <v>25</v>
      </c>
      <c r="H35460" s="1" t="s">
        <v>64</v>
      </c>
      <c r="I35460" s="1" t="s">
        <v>65</v>
      </c>
      <c r="J35460" s="1" t="s">
        <v>71</v>
      </c>
      <c r="K35460" s="1">
        <v>4.0</v>
      </c>
      <c r="L35460" s="3">
        <v>40416.0</v>
      </c>
      <c r="M35460" s="3">
        <v>40631.0</v>
      </c>
      <c r="N35460" s="3">
        <v>41787.0</v>
      </c>
    </row>
    <row r="35461">
      <c r="A35461" s="1" t="s">
        <v>123069</v>
      </c>
      <c r="B35461" s="1" t="s">
        <v>123070</v>
      </c>
      <c r="C35461" s="2" t="s">
        <v>123071</v>
      </c>
      <c r="D35461" s="1" t="s">
        <v>123072</v>
      </c>
      <c r="E35461" s="1">
        <v>7.2999998E7</v>
      </c>
      <c r="F35461" s="1" t="s">
        <v>18</v>
      </c>
      <c r="G35461" s="1" t="s">
        <v>25</v>
      </c>
      <c r="H35461" s="1" t="s">
        <v>64</v>
      </c>
      <c r="I35461" s="1" t="s">
        <v>65</v>
      </c>
      <c r="J35461" s="1" t="s">
        <v>71</v>
      </c>
      <c r="K35461" s="1">
        <v>4.0</v>
      </c>
      <c r="L35461" s="3">
        <v>39448.0</v>
      </c>
      <c r="M35461" s="3">
        <v>40262.0</v>
      </c>
      <c r="N35461" s="3">
        <v>42053.0</v>
      </c>
    </row>
    <row r="35462">
      <c r="A35462" s="1" t="s">
        <v>123073</v>
      </c>
      <c r="B35462" s="1" t="s">
        <v>123074</v>
      </c>
      <c r="C35462" s="2" t="s">
        <v>123075</v>
      </c>
      <c r="D35462" s="1" t="s">
        <v>123076</v>
      </c>
      <c r="E35462" s="1">
        <v>165543.0</v>
      </c>
      <c r="F35462" s="1" t="s">
        <v>18</v>
      </c>
      <c r="G35462" s="1" t="s">
        <v>128</v>
      </c>
      <c r="H35462" s="1" t="s">
        <v>4411</v>
      </c>
      <c r="I35462" s="1" t="s">
        <v>130</v>
      </c>
      <c r="J35462" s="1" t="s">
        <v>54927</v>
      </c>
      <c r="K35462" s="1">
        <v>1.0</v>
      </c>
      <c r="L35462" s="3">
        <v>39630.0</v>
      </c>
      <c r="M35462" s="3">
        <v>39448.0</v>
      </c>
      <c r="N35462" s="3">
        <v>39448.0</v>
      </c>
    </row>
    <row r="35463">
      <c r="A35463" s="1" t="s">
        <v>123077</v>
      </c>
      <c r="B35463" s="1" t="s">
        <v>123078</v>
      </c>
      <c r="C35463" s="2" t="s">
        <v>123079</v>
      </c>
      <c r="D35463" s="1" t="s">
        <v>933</v>
      </c>
      <c r="E35463" s="1">
        <v>1500000.0</v>
      </c>
      <c r="F35463" s="1" t="s">
        <v>113</v>
      </c>
      <c r="G35463" s="1" t="s">
        <v>25</v>
      </c>
      <c r="H35463" s="1" t="s">
        <v>64</v>
      </c>
      <c r="I35463" s="1" t="s">
        <v>65</v>
      </c>
      <c r="J35463" s="1" t="s">
        <v>271</v>
      </c>
      <c r="K35463" s="1">
        <v>1.0</v>
      </c>
      <c r="L35463" s="3">
        <v>37316.0</v>
      </c>
      <c r="M35463" s="3">
        <v>38412.0</v>
      </c>
      <c r="N35463" s="3">
        <v>38412.0</v>
      </c>
    </row>
    <row r="35464">
      <c r="A35464" s="1" t="s">
        <v>123080</v>
      </c>
      <c r="B35464" s="1" t="s">
        <v>123081</v>
      </c>
      <c r="C35464" s="2" t="s">
        <v>123082</v>
      </c>
      <c r="D35464" s="1" t="s">
        <v>933</v>
      </c>
      <c r="E35464" s="1">
        <v>1.07E7</v>
      </c>
      <c r="F35464" s="1" t="s">
        <v>207</v>
      </c>
      <c r="G35464" s="1" t="s">
        <v>25</v>
      </c>
      <c r="H35464" s="1" t="s">
        <v>142</v>
      </c>
      <c r="I35464" s="1" t="s">
        <v>143</v>
      </c>
      <c r="J35464" s="1" t="s">
        <v>438</v>
      </c>
      <c r="K35464" s="1">
        <v>3.0</v>
      </c>
      <c r="L35464" s="3">
        <v>36892.0</v>
      </c>
      <c r="M35464" s="3">
        <v>37854.0</v>
      </c>
      <c r="N35464" s="3">
        <v>40042.0</v>
      </c>
    </row>
    <row r="35465">
      <c r="A35465" s="1" t="s">
        <v>123083</v>
      </c>
      <c r="B35465" s="1" t="s">
        <v>123084</v>
      </c>
      <c r="C35465" s="2" t="s">
        <v>123085</v>
      </c>
      <c r="D35465" s="1" t="s">
        <v>123086</v>
      </c>
      <c r="E35465" s="1">
        <v>625000.0</v>
      </c>
      <c r="F35465" s="1" t="s">
        <v>18</v>
      </c>
      <c r="G35465" s="1" t="s">
        <v>25</v>
      </c>
      <c r="H35465" s="1" t="s">
        <v>644</v>
      </c>
      <c r="I35465" s="1" t="s">
        <v>645</v>
      </c>
      <c r="J35465" s="1" t="s">
        <v>645</v>
      </c>
      <c r="K35465" s="1">
        <v>1.0</v>
      </c>
      <c r="L35465" s="3">
        <v>40340.0</v>
      </c>
      <c r="M35465" s="3">
        <v>40360.0</v>
      </c>
      <c r="N35465" s="3">
        <v>40360.0</v>
      </c>
    </row>
    <row r="35466">
      <c r="A35466" s="1" t="s">
        <v>123087</v>
      </c>
      <c r="B35466" s="1" t="s">
        <v>123088</v>
      </c>
      <c r="C35466" s="2" t="s">
        <v>123089</v>
      </c>
      <c r="D35466" s="1" t="s">
        <v>73429</v>
      </c>
      <c r="E35466" s="1">
        <v>1.19E7</v>
      </c>
      <c r="F35466" s="1" t="s">
        <v>113</v>
      </c>
      <c r="G35466" s="1" t="s">
        <v>25</v>
      </c>
      <c r="H35466" s="1" t="s">
        <v>64</v>
      </c>
      <c r="I35466" s="1" t="s">
        <v>65</v>
      </c>
      <c r="J35466" s="1" t="s">
        <v>71</v>
      </c>
      <c r="K35466" s="1">
        <v>3.0</v>
      </c>
      <c r="L35466" s="3">
        <v>40909.0</v>
      </c>
      <c r="M35466" s="3">
        <v>41091.0</v>
      </c>
      <c r="N35466" s="3">
        <v>41410.0</v>
      </c>
    </row>
    <row r="35467">
      <c r="A35467" s="1" t="s">
        <v>123090</v>
      </c>
      <c r="B35467" s="1" t="s">
        <v>123091</v>
      </c>
      <c r="C35467" s="2" t="s">
        <v>123092</v>
      </c>
      <c r="D35467" s="1" t="s">
        <v>264</v>
      </c>
      <c r="E35467" s="1">
        <v>3427500.0</v>
      </c>
      <c r="F35467" s="1" t="s">
        <v>18</v>
      </c>
      <c r="G35467" s="1" t="s">
        <v>25</v>
      </c>
      <c r="H35467" s="1" t="s">
        <v>106</v>
      </c>
      <c r="I35467" s="1" t="s">
        <v>107</v>
      </c>
      <c r="J35467" s="1" t="s">
        <v>108</v>
      </c>
      <c r="K35467" s="1">
        <v>1.0</v>
      </c>
      <c r="L35467" s="3">
        <v>40179.0</v>
      </c>
      <c r="M35467" s="3">
        <v>41172.0</v>
      </c>
      <c r="N35467" s="3">
        <v>41172.0</v>
      </c>
    </row>
    <row r="35468">
      <c r="A35468" s="1" t="s">
        <v>123093</v>
      </c>
      <c r="B35468" s="1" t="s">
        <v>123094</v>
      </c>
      <c r="C35468" s="2" t="s">
        <v>123095</v>
      </c>
      <c r="D35468" s="1" t="s">
        <v>27267</v>
      </c>
      <c r="E35468" s="1">
        <v>80733.0</v>
      </c>
      <c r="F35468" s="1" t="s">
        <v>18</v>
      </c>
      <c r="G35468" s="1" t="s">
        <v>128</v>
      </c>
      <c r="H35468" s="1" t="s">
        <v>3010</v>
      </c>
      <c r="I35468" s="1" t="s">
        <v>130</v>
      </c>
      <c r="J35468" s="1" t="s">
        <v>3011</v>
      </c>
      <c r="K35468" s="1">
        <v>4.0</v>
      </c>
      <c r="L35468" s="3">
        <v>41275.0</v>
      </c>
      <c r="M35468" s="3">
        <v>41417.0</v>
      </c>
      <c r="N35468" s="3">
        <v>42036.0</v>
      </c>
    </row>
    <row r="35469">
      <c r="A35469" s="1" t="s">
        <v>123096</v>
      </c>
      <c r="B35469" s="1" t="s">
        <v>123097</v>
      </c>
      <c r="D35469" s="1" t="s">
        <v>933</v>
      </c>
      <c r="E35469" s="1">
        <v>2.125E7</v>
      </c>
      <c r="F35469" s="1" t="s">
        <v>113</v>
      </c>
      <c r="G35469" s="1" t="s">
        <v>25</v>
      </c>
      <c r="H35469" s="1" t="s">
        <v>286</v>
      </c>
      <c r="I35469" s="1" t="s">
        <v>1030</v>
      </c>
      <c r="J35469" s="1" t="s">
        <v>1030</v>
      </c>
      <c r="K35469" s="1">
        <v>2.0</v>
      </c>
      <c r="M35469" s="3">
        <v>37326.0</v>
      </c>
      <c r="N35469" s="3">
        <v>38133.0</v>
      </c>
    </row>
    <row r="35470">
      <c r="A35470" s="1" t="s">
        <v>123098</v>
      </c>
      <c r="B35470" s="1" t="s">
        <v>123099</v>
      </c>
      <c r="C35470" s="2" t="s">
        <v>123100</v>
      </c>
      <c r="D35470" s="1" t="s">
        <v>123101</v>
      </c>
      <c r="E35470" s="1">
        <v>275000.0</v>
      </c>
      <c r="F35470" s="1" t="s">
        <v>18</v>
      </c>
      <c r="G35470" s="1" t="s">
        <v>25</v>
      </c>
      <c r="H35470" s="1" t="s">
        <v>106</v>
      </c>
      <c r="I35470" s="1" t="s">
        <v>107</v>
      </c>
      <c r="J35470" s="1" t="s">
        <v>5335</v>
      </c>
      <c r="K35470" s="1">
        <v>1.0</v>
      </c>
      <c r="L35470" s="3">
        <v>40179.0</v>
      </c>
      <c r="M35470" s="3">
        <v>40330.0</v>
      </c>
      <c r="N35470" s="3">
        <v>40330.0</v>
      </c>
    </row>
    <row r="35471">
      <c r="A35471" s="1" t="s">
        <v>123102</v>
      </c>
      <c r="B35471" s="1" t="s">
        <v>123103</v>
      </c>
      <c r="C35471" s="2" t="s">
        <v>123104</v>
      </c>
      <c r="D35471" s="1" t="s">
        <v>39398</v>
      </c>
      <c r="E35471" s="1" t="s">
        <v>43</v>
      </c>
      <c r="F35471" s="1" t="s">
        <v>18</v>
      </c>
      <c r="G35471" s="1" t="s">
        <v>25</v>
      </c>
      <c r="H35471" s="1" t="s">
        <v>64</v>
      </c>
      <c r="I35471" s="1" t="s">
        <v>65</v>
      </c>
      <c r="J35471" s="1" t="s">
        <v>71</v>
      </c>
      <c r="K35471" s="1">
        <v>1.0</v>
      </c>
      <c r="L35471" s="3">
        <v>42095.0</v>
      </c>
      <c r="M35471" s="3">
        <v>42212.0</v>
      </c>
      <c r="N35471" s="3">
        <v>42212.0</v>
      </c>
    </row>
    <row r="35472">
      <c r="A35472" s="1" t="s">
        <v>123105</v>
      </c>
      <c r="B35472" s="1" t="s">
        <v>123106</v>
      </c>
      <c r="D35472" s="1" t="s">
        <v>744</v>
      </c>
      <c r="E35472" s="1">
        <v>6000000.0</v>
      </c>
      <c r="F35472" s="1" t="s">
        <v>113</v>
      </c>
      <c r="G35472" s="1" t="s">
        <v>25</v>
      </c>
      <c r="H35472" s="1" t="s">
        <v>64</v>
      </c>
      <c r="I35472" s="1" t="s">
        <v>65</v>
      </c>
      <c r="J35472" s="1" t="s">
        <v>71</v>
      </c>
      <c r="K35472" s="1">
        <v>1.0</v>
      </c>
      <c r="M35472" s="3">
        <v>37158.0</v>
      </c>
      <c r="N35472" s="3">
        <v>37158.0</v>
      </c>
    </row>
    <row r="35473">
      <c r="A35473" s="1" t="s">
        <v>123107</v>
      </c>
      <c r="B35473" s="1" t="s">
        <v>123108</v>
      </c>
      <c r="C35473" s="2" t="s">
        <v>123109</v>
      </c>
      <c r="E35473" s="1">
        <v>1.0E7</v>
      </c>
      <c r="F35473" s="1" t="s">
        <v>207</v>
      </c>
      <c r="K35473" s="1">
        <v>1.0</v>
      </c>
      <c r="M35473" s="3">
        <v>36557.0</v>
      </c>
      <c r="N35473" s="3">
        <v>36557.0</v>
      </c>
    </row>
    <row r="35474">
      <c r="A35474" s="1" t="s">
        <v>123110</v>
      </c>
      <c r="B35474" s="1" t="s">
        <v>123111</v>
      </c>
      <c r="C35474" s="2" t="s">
        <v>123112</v>
      </c>
      <c r="D35474" s="1" t="s">
        <v>357</v>
      </c>
      <c r="E35474" s="1">
        <v>3267440.0</v>
      </c>
      <c r="F35474" s="1" t="s">
        <v>18</v>
      </c>
      <c r="G35474" s="1" t="s">
        <v>128</v>
      </c>
      <c r="H35474" s="1" t="s">
        <v>17211</v>
      </c>
      <c r="I35474" s="1" t="s">
        <v>17212</v>
      </c>
      <c r="J35474" s="1" t="s">
        <v>17212</v>
      </c>
      <c r="K35474" s="1">
        <v>3.0</v>
      </c>
      <c r="M35474" s="3">
        <v>39966.0</v>
      </c>
      <c r="N35474" s="3">
        <v>41081.0</v>
      </c>
    </row>
    <row r="35475">
      <c r="A35475" s="1" t="s">
        <v>123113</v>
      </c>
      <c r="B35475" s="1" t="s">
        <v>123114</v>
      </c>
      <c r="C35475" s="2" t="s">
        <v>123115</v>
      </c>
      <c r="D35475" s="1" t="s">
        <v>2966</v>
      </c>
      <c r="E35475" s="1" t="s">
        <v>43</v>
      </c>
      <c r="F35475" s="1" t="s">
        <v>18</v>
      </c>
      <c r="G35475" s="1" t="s">
        <v>860</v>
      </c>
      <c r="H35475" s="1" t="s">
        <v>861</v>
      </c>
      <c r="I35475" s="1" t="s">
        <v>862</v>
      </c>
      <c r="J35475" s="1" t="s">
        <v>862</v>
      </c>
      <c r="K35475" s="1">
        <v>1.0</v>
      </c>
      <c r="L35475" s="3">
        <v>40544.0</v>
      </c>
      <c r="M35475" s="3">
        <v>41000.0</v>
      </c>
      <c r="N35475" s="3">
        <v>41000.0</v>
      </c>
    </row>
    <row r="35476">
      <c r="A35476" s="1" t="s">
        <v>123116</v>
      </c>
      <c r="B35476" s="1" t="s">
        <v>123117</v>
      </c>
      <c r="C35476" s="2" t="s">
        <v>123118</v>
      </c>
      <c r="D35476" s="1" t="s">
        <v>357</v>
      </c>
      <c r="E35476" s="1">
        <v>175000.0</v>
      </c>
      <c r="F35476" s="1" t="s">
        <v>18</v>
      </c>
      <c r="G35476" s="1" t="s">
        <v>25</v>
      </c>
      <c r="H35476" s="1" t="s">
        <v>99</v>
      </c>
      <c r="I35476" s="1" t="s">
        <v>100</v>
      </c>
      <c r="J35476" s="1" t="s">
        <v>13189</v>
      </c>
      <c r="K35476" s="1">
        <v>1.0</v>
      </c>
      <c r="L35476" s="3">
        <v>37622.0</v>
      </c>
      <c r="M35476" s="3">
        <v>39787.0</v>
      </c>
      <c r="N35476" s="3">
        <v>39787.0</v>
      </c>
    </row>
    <row r="35477">
      <c r="A35477" s="1" t="s">
        <v>123119</v>
      </c>
      <c r="B35477" s="1" t="s">
        <v>123120</v>
      </c>
      <c r="C35477" s="2" t="s">
        <v>123121</v>
      </c>
      <c r="D35477" s="1" t="s">
        <v>655</v>
      </c>
      <c r="E35477" s="1">
        <v>35000.0</v>
      </c>
      <c r="F35477" s="1" t="s">
        <v>18</v>
      </c>
      <c r="G35477" s="1" t="s">
        <v>25</v>
      </c>
      <c r="H35477" s="1" t="s">
        <v>142</v>
      </c>
      <c r="I35477" s="1" t="s">
        <v>143</v>
      </c>
      <c r="J35477" s="1" t="s">
        <v>143</v>
      </c>
      <c r="K35477" s="1">
        <v>1.0</v>
      </c>
      <c r="L35477" s="3">
        <v>41640.0</v>
      </c>
      <c r="M35477" s="3">
        <v>41835.0</v>
      </c>
      <c r="N35477" s="3">
        <v>41835.0</v>
      </c>
    </row>
    <row r="35478">
      <c r="A35478" s="1" t="s">
        <v>123122</v>
      </c>
      <c r="B35478" s="1" t="s">
        <v>123123</v>
      </c>
      <c r="C35478" s="2" t="s">
        <v>123124</v>
      </c>
      <c r="D35478" s="1" t="s">
        <v>123125</v>
      </c>
      <c r="E35478" s="1">
        <v>500000.0</v>
      </c>
      <c r="F35478" s="1" t="s">
        <v>18</v>
      </c>
      <c r="G35478" s="1" t="s">
        <v>25</v>
      </c>
      <c r="H35478" s="1" t="s">
        <v>64</v>
      </c>
      <c r="I35478" s="1" t="s">
        <v>919</v>
      </c>
      <c r="J35478" s="1" t="s">
        <v>96600</v>
      </c>
      <c r="K35478" s="1">
        <v>2.0</v>
      </c>
      <c r="L35478" s="3">
        <v>41570.0</v>
      </c>
      <c r="M35478" s="3">
        <v>41712.0</v>
      </c>
      <c r="N35478" s="3">
        <v>42128.0</v>
      </c>
    </row>
    <row r="35479">
      <c r="A35479" s="1" t="s">
        <v>123126</v>
      </c>
      <c r="B35479" s="1" t="s">
        <v>123127</v>
      </c>
      <c r="C35479" s="2" t="s">
        <v>123128</v>
      </c>
      <c r="D35479" s="1" t="s">
        <v>123129</v>
      </c>
      <c r="E35479" s="1">
        <v>200000.0</v>
      </c>
      <c r="F35479" s="1" t="s">
        <v>18</v>
      </c>
      <c r="G35479" s="1" t="s">
        <v>25</v>
      </c>
      <c r="H35479" s="1" t="s">
        <v>106</v>
      </c>
      <c r="I35479" s="1" t="s">
        <v>107</v>
      </c>
      <c r="J35479" s="1" t="s">
        <v>5335</v>
      </c>
      <c r="K35479" s="1">
        <v>1.0</v>
      </c>
      <c r="L35479" s="3">
        <v>39142.0</v>
      </c>
      <c r="M35479" s="3">
        <v>39083.0</v>
      </c>
      <c r="N35479" s="3">
        <v>39083.0</v>
      </c>
    </row>
    <row r="35480">
      <c r="A35480" s="1" t="s">
        <v>123130</v>
      </c>
      <c r="B35480" s="1" t="s">
        <v>123131</v>
      </c>
      <c r="C35480" s="2" t="s">
        <v>123132</v>
      </c>
      <c r="D35480" s="1" t="s">
        <v>264</v>
      </c>
      <c r="E35480" s="1">
        <v>1.35E7</v>
      </c>
      <c r="F35480" s="1" t="s">
        <v>18</v>
      </c>
      <c r="G35480" s="1" t="s">
        <v>25</v>
      </c>
      <c r="H35480" s="1" t="s">
        <v>1011</v>
      </c>
      <c r="I35480" s="1" t="s">
        <v>1012</v>
      </c>
      <c r="J35480" s="1" t="s">
        <v>10291</v>
      </c>
      <c r="K35480" s="1">
        <v>2.0</v>
      </c>
      <c r="L35480" s="3">
        <v>36526.0</v>
      </c>
      <c r="M35480" s="3">
        <v>40451.0</v>
      </c>
      <c r="N35480" s="3">
        <v>41463.0</v>
      </c>
    </row>
    <row r="35481">
      <c r="A35481" s="1" t="s">
        <v>123133</v>
      </c>
      <c r="B35481" s="1" t="s">
        <v>123134</v>
      </c>
      <c r="E35481" s="1" t="s">
        <v>43</v>
      </c>
      <c r="F35481" s="1" t="s">
        <v>207</v>
      </c>
      <c r="G35481" s="1" t="s">
        <v>25</v>
      </c>
      <c r="H35481" s="1" t="s">
        <v>158</v>
      </c>
      <c r="I35481" s="1" t="s">
        <v>244</v>
      </c>
      <c r="J35481" s="1" t="s">
        <v>244</v>
      </c>
      <c r="K35481" s="1">
        <v>2.0</v>
      </c>
      <c r="L35481" s="3">
        <v>41790.0</v>
      </c>
      <c r="M35481" s="3">
        <v>41791.0</v>
      </c>
      <c r="N35481" s="3">
        <v>42095.0</v>
      </c>
    </row>
    <row r="35482">
      <c r="A35482" s="1" t="s">
        <v>123135</v>
      </c>
      <c r="B35482" s="1" t="s">
        <v>123136</v>
      </c>
      <c r="C35482" s="2" t="s">
        <v>123137</v>
      </c>
      <c r="D35482" s="1" t="s">
        <v>123138</v>
      </c>
      <c r="E35482" s="1">
        <v>2.3E7</v>
      </c>
      <c r="F35482" s="1" t="s">
        <v>18</v>
      </c>
      <c r="G35482" s="1" t="s">
        <v>25</v>
      </c>
      <c r="H35482" s="1" t="s">
        <v>64</v>
      </c>
      <c r="I35482" s="1" t="s">
        <v>65</v>
      </c>
      <c r="J35482" s="1" t="s">
        <v>22034</v>
      </c>
      <c r="K35482" s="1">
        <v>3.0</v>
      </c>
      <c r="L35482" s="3">
        <v>41244.0</v>
      </c>
      <c r="M35482" s="3">
        <v>41395.0</v>
      </c>
      <c r="N35482" s="3">
        <v>42032.0</v>
      </c>
    </row>
    <row r="35483">
      <c r="A35483" s="1" t="s">
        <v>123139</v>
      </c>
      <c r="B35483" s="1" t="s">
        <v>123140</v>
      </c>
      <c r="C35483" s="2" t="s">
        <v>123141</v>
      </c>
      <c r="D35483" s="1" t="s">
        <v>123142</v>
      </c>
      <c r="E35483" s="1">
        <v>500000.0</v>
      </c>
      <c r="F35483" s="1" t="s">
        <v>18</v>
      </c>
      <c r="G35483" s="1" t="s">
        <v>57</v>
      </c>
      <c r="H35483" s="1" t="s">
        <v>202</v>
      </c>
      <c r="I35483" s="1" t="s">
        <v>203</v>
      </c>
      <c r="J35483" s="1" t="s">
        <v>203</v>
      </c>
      <c r="K35483" s="1">
        <v>1.0</v>
      </c>
      <c r="M35483" s="3">
        <v>39553.0</v>
      </c>
      <c r="N35483" s="3">
        <v>39553.0</v>
      </c>
    </row>
    <row r="35484">
      <c r="A35484" s="1" t="s">
        <v>123143</v>
      </c>
      <c r="B35484" s="1" t="s">
        <v>123144</v>
      </c>
      <c r="C35484" s="2" t="s">
        <v>123145</v>
      </c>
      <c r="D35484" s="1" t="s">
        <v>643</v>
      </c>
      <c r="E35484" s="1">
        <v>1000000.0</v>
      </c>
      <c r="F35484" s="1" t="s">
        <v>113</v>
      </c>
      <c r="G35484" s="1" t="s">
        <v>458</v>
      </c>
      <c r="H35484" s="1">
        <v>43.0</v>
      </c>
      <c r="I35484" s="1" t="s">
        <v>1300</v>
      </c>
      <c r="J35484" s="1" t="s">
        <v>123146</v>
      </c>
      <c r="K35484" s="1">
        <v>1.0</v>
      </c>
      <c r="M35484" s="3">
        <v>40648.0</v>
      </c>
      <c r="N35484" s="3">
        <v>40648.0</v>
      </c>
    </row>
    <row r="35485">
      <c r="A35485" s="1" t="s">
        <v>123147</v>
      </c>
      <c r="B35485" s="1" t="s">
        <v>123148</v>
      </c>
      <c r="C35485" s="2" t="s">
        <v>123149</v>
      </c>
      <c r="D35485" s="1" t="s">
        <v>123150</v>
      </c>
      <c r="E35485" s="1">
        <v>3.48E7</v>
      </c>
      <c r="F35485" s="1" t="s">
        <v>18</v>
      </c>
      <c r="G35485" s="1" t="s">
        <v>25</v>
      </c>
      <c r="H35485" s="1" t="s">
        <v>64</v>
      </c>
      <c r="I35485" s="1" t="s">
        <v>65</v>
      </c>
      <c r="J35485" s="1" t="s">
        <v>71</v>
      </c>
      <c r="K35485" s="1">
        <v>2.0</v>
      </c>
      <c r="L35485" s="3">
        <v>39448.0</v>
      </c>
      <c r="M35485" s="3">
        <v>41718.0</v>
      </c>
      <c r="N35485" s="3">
        <v>42144.0</v>
      </c>
    </row>
    <row r="35486">
      <c r="A35486" s="1" t="s">
        <v>123151</v>
      </c>
      <c r="B35486" s="1" t="s">
        <v>123152</v>
      </c>
      <c r="C35486" s="2" t="s">
        <v>123153</v>
      </c>
      <c r="D35486" s="1" t="s">
        <v>50</v>
      </c>
      <c r="E35486" s="1">
        <v>7910000.0</v>
      </c>
      <c r="F35486" s="1" t="s">
        <v>18</v>
      </c>
      <c r="G35486" s="1" t="s">
        <v>165</v>
      </c>
      <c r="H35486" s="1" t="s">
        <v>166</v>
      </c>
      <c r="I35486" s="1" t="s">
        <v>167</v>
      </c>
      <c r="J35486" s="1" t="s">
        <v>167</v>
      </c>
      <c r="K35486" s="1">
        <v>1.0</v>
      </c>
      <c r="L35486" s="3">
        <v>37107.0</v>
      </c>
      <c r="M35486" s="3">
        <v>39538.0</v>
      </c>
      <c r="N35486" s="3">
        <v>39538.0</v>
      </c>
    </row>
    <row r="35487">
      <c r="A35487" s="1" t="s">
        <v>123154</v>
      </c>
      <c r="B35487" s="1" t="s">
        <v>123155</v>
      </c>
      <c r="C35487" s="2" t="s">
        <v>123156</v>
      </c>
      <c r="D35487" s="1" t="s">
        <v>56</v>
      </c>
      <c r="E35487" s="1">
        <v>4.65436E7</v>
      </c>
      <c r="F35487" s="1" t="s">
        <v>18</v>
      </c>
      <c r="G35487" s="1" t="s">
        <v>25</v>
      </c>
      <c r="H35487" s="1" t="s">
        <v>1080</v>
      </c>
      <c r="I35487" s="1" t="s">
        <v>3052</v>
      </c>
      <c r="J35487" s="1" t="s">
        <v>3052</v>
      </c>
      <c r="K35487" s="1">
        <v>4.0</v>
      </c>
      <c r="M35487" s="3">
        <v>40475.0</v>
      </c>
      <c r="N35487" s="3">
        <v>42272.0</v>
      </c>
    </row>
    <row r="35488">
      <c r="A35488" s="1" t="s">
        <v>123157</v>
      </c>
      <c r="B35488" s="1" t="s">
        <v>123158</v>
      </c>
      <c r="C35488" s="2" t="s">
        <v>123159</v>
      </c>
      <c r="D35488" s="1" t="s">
        <v>123160</v>
      </c>
      <c r="E35488" s="1">
        <v>3.1E7</v>
      </c>
      <c r="F35488" s="1" t="s">
        <v>689</v>
      </c>
      <c r="G35488" s="1" t="s">
        <v>25</v>
      </c>
      <c r="H35488" s="1" t="s">
        <v>158</v>
      </c>
      <c r="I35488" s="1" t="s">
        <v>244</v>
      </c>
      <c r="J35488" s="1" t="s">
        <v>327</v>
      </c>
      <c r="K35488" s="1">
        <v>2.0</v>
      </c>
      <c r="L35488" s="3">
        <v>33604.0</v>
      </c>
      <c r="M35488" s="3">
        <v>40668.0</v>
      </c>
      <c r="N35488" s="3">
        <v>41855.0</v>
      </c>
    </row>
    <row r="35489">
      <c r="A35489" s="1" t="s">
        <v>123161</v>
      </c>
      <c r="B35489" s="1" t="s">
        <v>123162</v>
      </c>
      <c r="C35489" s="2" t="s">
        <v>123163</v>
      </c>
      <c r="D35489" s="1" t="s">
        <v>123164</v>
      </c>
      <c r="E35489" s="1">
        <v>1814394.0</v>
      </c>
      <c r="F35489" s="1" t="s">
        <v>18</v>
      </c>
      <c r="K35489" s="1">
        <v>5.0</v>
      </c>
      <c r="L35489" s="3">
        <v>40544.0</v>
      </c>
      <c r="M35489" s="3">
        <v>41453.0</v>
      </c>
      <c r="N35489" s="3">
        <v>42046.0</v>
      </c>
    </row>
    <row r="35490">
      <c r="A35490" s="1" t="s">
        <v>123165</v>
      </c>
      <c r="B35490" s="1" t="s">
        <v>123166</v>
      </c>
      <c r="C35490" s="2" t="s">
        <v>123167</v>
      </c>
      <c r="D35490" s="1" t="s">
        <v>94</v>
      </c>
      <c r="E35490" s="1">
        <v>800000.0</v>
      </c>
      <c r="F35490" s="1" t="s">
        <v>18</v>
      </c>
      <c r="G35490" s="1" t="s">
        <v>1062</v>
      </c>
      <c r="H35490" s="1">
        <v>11.0</v>
      </c>
      <c r="I35490" s="1" t="s">
        <v>1704</v>
      </c>
      <c r="J35490" s="1" t="s">
        <v>11997</v>
      </c>
      <c r="K35490" s="1">
        <v>1.0</v>
      </c>
      <c r="M35490" s="3">
        <v>40449.0</v>
      </c>
      <c r="N35490" s="3">
        <v>40449.0</v>
      </c>
    </row>
    <row r="35491">
      <c r="A35491" s="1" t="s">
        <v>123168</v>
      </c>
      <c r="B35491" s="1" t="s">
        <v>123169</v>
      </c>
      <c r="C35491" s="2" t="s">
        <v>123170</v>
      </c>
      <c r="D35491" s="1" t="s">
        <v>56</v>
      </c>
      <c r="E35491" s="1">
        <v>1140000.0</v>
      </c>
      <c r="F35491" s="1" t="s">
        <v>18</v>
      </c>
      <c r="G35491" s="1" t="s">
        <v>25</v>
      </c>
      <c r="H35491" s="1" t="s">
        <v>89</v>
      </c>
      <c r="I35491" s="1" t="s">
        <v>1132</v>
      </c>
      <c r="J35491" s="1" t="s">
        <v>25556</v>
      </c>
      <c r="K35491" s="1">
        <v>1.0</v>
      </c>
      <c r="M35491" s="3">
        <v>40840.0</v>
      </c>
      <c r="N35491" s="3">
        <v>40840.0</v>
      </c>
    </row>
    <row r="35492">
      <c r="A35492" s="1" t="s">
        <v>123171</v>
      </c>
      <c r="B35492" s="1" t="s">
        <v>123172</v>
      </c>
      <c r="C35492" s="2" t="s">
        <v>123173</v>
      </c>
      <c r="D35492" s="1" t="s">
        <v>633</v>
      </c>
      <c r="E35492" s="1">
        <v>5.6420551E7</v>
      </c>
      <c r="F35492" s="1" t="s">
        <v>18</v>
      </c>
      <c r="G35492" s="1" t="s">
        <v>25</v>
      </c>
      <c r="H35492" s="1" t="s">
        <v>82</v>
      </c>
      <c r="I35492" s="1" t="s">
        <v>1764</v>
      </c>
      <c r="J35492" s="1" t="s">
        <v>2524</v>
      </c>
      <c r="K35492" s="1">
        <v>7.0</v>
      </c>
      <c r="L35492" s="3">
        <v>36526.0</v>
      </c>
      <c r="M35492" s="3">
        <v>37834.0</v>
      </c>
      <c r="N35492" s="3">
        <v>42072.0</v>
      </c>
    </row>
    <row r="35493">
      <c r="A35493" s="1" t="s">
        <v>123174</v>
      </c>
      <c r="B35493" s="1" t="s">
        <v>123175</v>
      </c>
      <c r="C35493" s="2" t="s">
        <v>123176</v>
      </c>
      <c r="D35493" s="1" t="s">
        <v>123177</v>
      </c>
      <c r="E35493" s="1">
        <v>5.0E7</v>
      </c>
      <c r="F35493" s="1" t="s">
        <v>113</v>
      </c>
      <c r="G35493" s="1" t="s">
        <v>25</v>
      </c>
      <c r="H35493" s="1" t="s">
        <v>64</v>
      </c>
      <c r="I35493" s="1" t="s">
        <v>65</v>
      </c>
      <c r="J35493" s="1" t="s">
        <v>271</v>
      </c>
      <c r="K35493" s="1">
        <v>3.0</v>
      </c>
      <c r="L35493" s="3">
        <v>37803.0</v>
      </c>
      <c r="M35493" s="3">
        <v>38899.0</v>
      </c>
      <c r="N35493" s="3">
        <v>40333.0</v>
      </c>
    </row>
    <row r="35494">
      <c r="A35494" s="1" t="s">
        <v>123178</v>
      </c>
      <c r="B35494" s="1" t="s">
        <v>123179</v>
      </c>
      <c r="C35494" s="2" t="s">
        <v>123180</v>
      </c>
      <c r="D35494" s="1" t="s">
        <v>123181</v>
      </c>
      <c r="E35494" s="1">
        <v>1.8349E7</v>
      </c>
      <c r="F35494" s="1" t="s">
        <v>113</v>
      </c>
      <c r="G35494" s="1" t="s">
        <v>25</v>
      </c>
      <c r="H35494" s="1" t="s">
        <v>158</v>
      </c>
      <c r="I35494" s="1" t="s">
        <v>244</v>
      </c>
      <c r="J35494" s="1" t="s">
        <v>327</v>
      </c>
      <c r="K35494" s="1">
        <v>3.0</v>
      </c>
      <c r="L35494" s="3">
        <v>36892.0</v>
      </c>
      <c r="M35494" s="3">
        <v>37993.0</v>
      </c>
      <c r="N35494" s="3">
        <v>39945.0</v>
      </c>
    </row>
    <row r="35495">
      <c r="A35495" s="1" t="s">
        <v>123182</v>
      </c>
      <c r="B35495" s="1" t="s">
        <v>123183</v>
      </c>
      <c r="C35495" s="2" t="s">
        <v>123184</v>
      </c>
      <c r="D35495" s="1" t="s">
        <v>123185</v>
      </c>
      <c r="E35495" s="1">
        <v>2300000.0</v>
      </c>
      <c r="F35495" s="1" t="s">
        <v>18</v>
      </c>
      <c r="G35495" s="1" t="s">
        <v>222</v>
      </c>
      <c r="H35495" s="1">
        <v>7.0</v>
      </c>
      <c r="I35495" s="1" t="s">
        <v>293</v>
      </c>
      <c r="J35495" s="1" t="s">
        <v>293</v>
      </c>
      <c r="K35495" s="1">
        <v>1.0</v>
      </c>
      <c r="L35495" s="3">
        <v>40589.0</v>
      </c>
      <c r="M35495" s="3">
        <v>41199.0</v>
      </c>
      <c r="N35495" s="3">
        <v>41199.0</v>
      </c>
    </row>
    <row r="35496">
      <c r="A35496" s="1" t="s">
        <v>123186</v>
      </c>
      <c r="B35496" s="1" t="s">
        <v>123187</v>
      </c>
      <c r="C35496" s="2" t="s">
        <v>123188</v>
      </c>
      <c r="D35496" s="1" t="s">
        <v>123189</v>
      </c>
      <c r="E35496" s="1">
        <v>100000.0</v>
      </c>
      <c r="F35496" s="1" t="s">
        <v>18</v>
      </c>
      <c r="G35496" s="1" t="s">
        <v>25</v>
      </c>
      <c r="H35496" s="1" t="s">
        <v>64</v>
      </c>
      <c r="I35496" s="1" t="s">
        <v>1221</v>
      </c>
      <c r="J35496" s="1" t="s">
        <v>1221</v>
      </c>
      <c r="K35496" s="1">
        <v>1.0</v>
      </c>
      <c r="L35496" s="3">
        <v>40753.0</v>
      </c>
      <c r="M35496" s="3">
        <v>41852.0</v>
      </c>
      <c r="N35496" s="3">
        <v>41852.0</v>
      </c>
    </row>
    <row r="35497">
      <c r="A35497" s="1" t="s">
        <v>123190</v>
      </c>
      <c r="B35497" s="1" t="s">
        <v>123191</v>
      </c>
      <c r="C35497" s="2" t="s">
        <v>123192</v>
      </c>
      <c r="D35497" s="1" t="s">
        <v>42674</v>
      </c>
      <c r="E35497" s="1">
        <v>740000.0</v>
      </c>
      <c r="F35497" s="1" t="s">
        <v>18</v>
      </c>
      <c r="G35497" s="1" t="s">
        <v>25</v>
      </c>
      <c r="H35497" s="1" t="s">
        <v>64</v>
      </c>
      <c r="I35497" s="1" t="s">
        <v>65</v>
      </c>
      <c r="J35497" s="1" t="s">
        <v>71</v>
      </c>
      <c r="K35497" s="1">
        <v>1.0</v>
      </c>
      <c r="L35497" s="3">
        <v>40603.0</v>
      </c>
      <c r="M35497" s="3">
        <v>41115.0</v>
      </c>
      <c r="N35497" s="3">
        <v>41115.0</v>
      </c>
    </row>
    <row r="35498">
      <c r="A35498" s="1" t="s">
        <v>123193</v>
      </c>
      <c r="B35498" s="1" t="s">
        <v>123194</v>
      </c>
      <c r="C35498" s="2" t="s">
        <v>123195</v>
      </c>
      <c r="D35498" s="1" t="s">
        <v>123196</v>
      </c>
      <c r="E35498" s="1">
        <v>2.5E7</v>
      </c>
      <c r="F35498" s="1" t="s">
        <v>113</v>
      </c>
      <c r="G35498" s="1" t="s">
        <v>25</v>
      </c>
      <c r="H35498" s="1" t="s">
        <v>64</v>
      </c>
      <c r="I35498" s="1" t="s">
        <v>95</v>
      </c>
      <c r="J35498" s="1" t="s">
        <v>2611</v>
      </c>
      <c r="K35498" s="1">
        <v>3.0</v>
      </c>
      <c r="L35498" s="3">
        <v>40756.0</v>
      </c>
      <c r="M35498" s="3">
        <v>41197.0</v>
      </c>
      <c r="N35498" s="3">
        <v>41766.0</v>
      </c>
    </row>
    <row r="35499">
      <c r="A35499" s="1" t="s">
        <v>123197</v>
      </c>
      <c r="B35499" s="1" t="s">
        <v>123198</v>
      </c>
      <c r="C35499" s="2" t="s">
        <v>123199</v>
      </c>
      <c r="D35499" s="1" t="s">
        <v>123200</v>
      </c>
      <c r="E35499" s="1">
        <v>2000000.0</v>
      </c>
      <c r="F35499" s="1" t="s">
        <v>18</v>
      </c>
      <c r="G35499" s="1" t="s">
        <v>25</v>
      </c>
      <c r="H35499" s="1" t="s">
        <v>158</v>
      </c>
      <c r="I35499" s="1" t="s">
        <v>2686</v>
      </c>
      <c r="J35499" s="1" t="s">
        <v>2686</v>
      </c>
      <c r="K35499" s="1">
        <v>1.0</v>
      </c>
      <c r="L35499" s="3">
        <v>41730.0</v>
      </c>
      <c r="M35499" s="3">
        <v>41906.0</v>
      </c>
      <c r="N35499" s="3">
        <v>41906.0</v>
      </c>
    </row>
    <row r="35500">
      <c r="A35500" s="1" t="s">
        <v>123201</v>
      </c>
      <c r="B35500" s="1" t="s">
        <v>123202</v>
      </c>
      <c r="C35500" s="2" t="s">
        <v>123203</v>
      </c>
      <c r="D35500" s="1" t="s">
        <v>123204</v>
      </c>
      <c r="E35500" s="1">
        <v>8000000.0</v>
      </c>
      <c r="F35500" s="1" t="s">
        <v>18</v>
      </c>
      <c r="G35500" s="1" t="s">
        <v>25</v>
      </c>
      <c r="H35500" s="1" t="s">
        <v>485</v>
      </c>
      <c r="I35500" s="1" t="s">
        <v>905</v>
      </c>
      <c r="J35500" s="1" t="s">
        <v>35100</v>
      </c>
      <c r="K35500" s="1">
        <v>1.0</v>
      </c>
      <c r="L35500" s="3">
        <v>40544.0</v>
      </c>
      <c r="M35500" s="3">
        <v>42254.0</v>
      </c>
      <c r="N35500" s="3">
        <v>42254.0</v>
      </c>
    </row>
    <row r="35501">
      <c r="A35501" s="1" t="s">
        <v>123205</v>
      </c>
      <c r="B35501" s="1" t="s">
        <v>123206</v>
      </c>
      <c r="C35501" s="2" t="s">
        <v>123207</v>
      </c>
      <c r="D35501" s="1" t="s">
        <v>123208</v>
      </c>
      <c r="E35501" s="1">
        <v>100000.0</v>
      </c>
      <c r="F35501" s="1" t="s">
        <v>18</v>
      </c>
      <c r="K35501" s="1">
        <v>1.0</v>
      </c>
      <c r="L35501" s="3">
        <v>40057.0</v>
      </c>
      <c r="M35501" s="3">
        <v>40170.0</v>
      </c>
      <c r="N35501" s="3">
        <v>40170.0</v>
      </c>
    </row>
    <row r="35502">
      <c r="A35502" s="1" t="s">
        <v>123209</v>
      </c>
      <c r="B35502" s="1" t="s">
        <v>123210</v>
      </c>
      <c r="C35502" s="2" t="s">
        <v>123211</v>
      </c>
      <c r="D35502" s="1" t="s">
        <v>7681</v>
      </c>
      <c r="E35502" s="1">
        <v>3.6E7</v>
      </c>
      <c r="F35502" s="1" t="s">
        <v>18</v>
      </c>
      <c r="G35502" s="1" t="s">
        <v>25</v>
      </c>
      <c r="H35502" s="1" t="s">
        <v>64</v>
      </c>
      <c r="I35502" s="1" t="s">
        <v>1221</v>
      </c>
      <c r="J35502" s="1" t="s">
        <v>1221</v>
      </c>
      <c r="K35502" s="1">
        <v>1.0</v>
      </c>
      <c r="L35502" s="3">
        <v>42005.0</v>
      </c>
      <c r="M35502" s="3">
        <v>42221.0</v>
      </c>
      <c r="N35502" s="3">
        <v>42221.0</v>
      </c>
    </row>
    <row r="35503">
      <c r="A35503" s="1" t="s">
        <v>123212</v>
      </c>
      <c r="B35503" s="1" t="s">
        <v>123213</v>
      </c>
      <c r="C35503" s="2" t="s">
        <v>123214</v>
      </c>
      <c r="D35503" s="1" t="s">
        <v>3797</v>
      </c>
      <c r="E35503" s="1">
        <v>2000000.0</v>
      </c>
      <c r="F35503" s="1" t="s">
        <v>18</v>
      </c>
      <c r="G35503" s="1" t="s">
        <v>25</v>
      </c>
      <c r="H35503" s="1" t="s">
        <v>3162</v>
      </c>
      <c r="I35503" s="1" t="s">
        <v>3163</v>
      </c>
      <c r="J35503" s="1" t="s">
        <v>3825</v>
      </c>
      <c r="K35503" s="1">
        <v>1.0</v>
      </c>
      <c r="L35503" s="3">
        <v>40544.0</v>
      </c>
      <c r="M35503" s="3">
        <v>42058.0</v>
      </c>
      <c r="N35503" s="3">
        <v>42058.0</v>
      </c>
    </row>
    <row r="35504">
      <c r="A35504" s="1" t="s">
        <v>123215</v>
      </c>
      <c r="B35504" s="1" t="s">
        <v>123216</v>
      </c>
      <c r="C35504" s="2" t="s">
        <v>123217</v>
      </c>
      <c r="D35504" s="1" t="s">
        <v>123218</v>
      </c>
      <c r="E35504" s="1">
        <v>2.0E7</v>
      </c>
      <c r="F35504" s="1" t="s">
        <v>18</v>
      </c>
      <c r="G35504" s="1" t="s">
        <v>699</v>
      </c>
      <c r="H35504" s="1">
        <v>2.0</v>
      </c>
      <c r="I35504" s="1" t="s">
        <v>700</v>
      </c>
      <c r="J35504" s="1" t="s">
        <v>22197</v>
      </c>
      <c r="K35504" s="1">
        <v>1.0</v>
      </c>
      <c r="M35504" s="3">
        <v>39943.0</v>
      </c>
      <c r="N35504" s="3">
        <v>39943.0</v>
      </c>
    </row>
    <row r="35505">
      <c r="A35505" s="1" t="s">
        <v>123219</v>
      </c>
      <c r="B35505" s="1" t="s">
        <v>123220</v>
      </c>
      <c r="C35505" s="2" t="s">
        <v>123221</v>
      </c>
      <c r="D35505" s="1" t="s">
        <v>42</v>
      </c>
      <c r="E35505" s="1">
        <v>376256.0</v>
      </c>
      <c r="F35505" s="1" t="s">
        <v>18</v>
      </c>
      <c r="G35505" s="1" t="s">
        <v>25</v>
      </c>
      <c r="H35505" s="1" t="s">
        <v>1234</v>
      </c>
      <c r="I35505" s="1" t="s">
        <v>1235</v>
      </c>
      <c r="J35505" s="1" t="s">
        <v>9847</v>
      </c>
      <c r="K35505" s="1">
        <v>1.0</v>
      </c>
      <c r="L35505" s="3">
        <v>36526.0</v>
      </c>
      <c r="M35505" s="3">
        <v>41135.0</v>
      </c>
      <c r="N35505" s="3">
        <v>41135.0</v>
      </c>
    </row>
    <row r="35506">
      <c r="A35506" s="1" t="s">
        <v>123222</v>
      </c>
      <c r="B35506" s="1" t="s">
        <v>123223</v>
      </c>
      <c r="C35506" s="2" t="s">
        <v>123224</v>
      </c>
      <c r="E35506" s="1" t="s">
        <v>43</v>
      </c>
      <c r="F35506" s="1" t="s">
        <v>18</v>
      </c>
      <c r="G35506" s="1" t="s">
        <v>57</v>
      </c>
      <c r="H35506" s="1" t="s">
        <v>202</v>
      </c>
      <c r="I35506" s="1" t="s">
        <v>203</v>
      </c>
      <c r="J35506" s="1" t="s">
        <v>203</v>
      </c>
      <c r="K35506" s="1">
        <v>1.0</v>
      </c>
      <c r="M35506" s="3">
        <v>41087.0</v>
      </c>
      <c r="N35506" s="3">
        <v>41087.0</v>
      </c>
    </row>
    <row r="35507">
      <c r="A35507" s="1" t="s">
        <v>123225</v>
      </c>
      <c r="B35507" s="1" t="s">
        <v>123226</v>
      </c>
      <c r="C35507" s="2" t="s">
        <v>123227</v>
      </c>
      <c r="D35507" s="1" t="s">
        <v>123228</v>
      </c>
      <c r="E35507" s="1" t="s">
        <v>43</v>
      </c>
      <c r="F35507" s="1" t="s">
        <v>113</v>
      </c>
      <c r="G35507" s="1" t="s">
        <v>57</v>
      </c>
      <c r="H35507" s="1" t="s">
        <v>58</v>
      </c>
      <c r="I35507" s="1" t="s">
        <v>59</v>
      </c>
      <c r="J35507" s="1" t="s">
        <v>59</v>
      </c>
      <c r="K35507" s="1">
        <v>1.0</v>
      </c>
      <c r="L35507" s="3">
        <v>40179.0</v>
      </c>
      <c r="M35507" s="3">
        <v>41218.0</v>
      </c>
      <c r="N35507" s="3">
        <v>41218.0</v>
      </c>
    </row>
    <row r="35508">
      <c r="A35508" s="1" t="s">
        <v>123229</v>
      </c>
      <c r="B35508" s="1" t="s">
        <v>123230</v>
      </c>
      <c r="C35508" s="2" t="s">
        <v>123231</v>
      </c>
      <c r="D35508" s="1" t="s">
        <v>42</v>
      </c>
      <c r="E35508" s="1">
        <v>1.0E7</v>
      </c>
      <c r="F35508" s="1" t="s">
        <v>113</v>
      </c>
      <c r="G35508" s="1" t="s">
        <v>25</v>
      </c>
      <c r="H35508" s="1" t="s">
        <v>64</v>
      </c>
      <c r="I35508" s="1" t="s">
        <v>65</v>
      </c>
      <c r="J35508" s="1" t="s">
        <v>606</v>
      </c>
      <c r="K35508" s="1">
        <v>2.0</v>
      </c>
      <c r="L35508" s="3">
        <v>38718.0</v>
      </c>
      <c r="M35508" s="3">
        <v>39722.0</v>
      </c>
      <c r="N35508" s="3">
        <v>40651.0</v>
      </c>
    </row>
    <row r="35509">
      <c r="A35509" s="1" t="s">
        <v>123232</v>
      </c>
      <c r="B35509" s="1" t="s">
        <v>123233</v>
      </c>
      <c r="C35509" s="2" t="s">
        <v>123234</v>
      </c>
      <c r="D35509" s="1" t="s">
        <v>123235</v>
      </c>
      <c r="E35509" s="1">
        <v>2881355.93220339</v>
      </c>
      <c r="F35509" s="1" t="s">
        <v>18</v>
      </c>
      <c r="G35509" s="1" t="s">
        <v>699</v>
      </c>
      <c r="K35509" s="1">
        <v>1.0</v>
      </c>
      <c r="L35509" s="3">
        <v>35796.0</v>
      </c>
      <c r="M35509" s="3">
        <v>39114.0</v>
      </c>
      <c r="N35509" s="3">
        <v>39114.0</v>
      </c>
    </row>
    <row r="35510">
      <c r="A35510" s="1" t="s">
        <v>123236</v>
      </c>
      <c r="B35510" s="1" t="s">
        <v>123237</v>
      </c>
      <c r="C35510" s="2" t="s">
        <v>123238</v>
      </c>
      <c r="D35510" s="1" t="s">
        <v>123239</v>
      </c>
      <c r="E35510" s="1">
        <v>700000.0</v>
      </c>
      <c r="F35510" s="1" t="s">
        <v>18</v>
      </c>
      <c r="G35510" s="1" t="s">
        <v>128</v>
      </c>
      <c r="H35510" s="1" t="s">
        <v>129</v>
      </c>
      <c r="I35510" s="1" t="s">
        <v>130</v>
      </c>
      <c r="J35510" s="1" t="s">
        <v>130</v>
      </c>
      <c r="K35510" s="1">
        <v>4.0</v>
      </c>
      <c r="L35510" s="3">
        <v>41803.0</v>
      </c>
      <c r="M35510" s="3">
        <v>41426.0</v>
      </c>
      <c r="N35510" s="3">
        <v>42237.0</v>
      </c>
    </row>
    <row r="35511">
      <c r="A35511" s="1" t="s">
        <v>123240</v>
      </c>
      <c r="B35511" s="1" t="s">
        <v>123241</v>
      </c>
      <c r="C35511" s="2" t="s">
        <v>123242</v>
      </c>
      <c r="D35511" s="1" t="s">
        <v>94</v>
      </c>
      <c r="E35511" s="1">
        <v>2.81E7</v>
      </c>
      <c r="F35511" s="1" t="s">
        <v>18</v>
      </c>
      <c r="G35511" s="1" t="s">
        <v>25</v>
      </c>
      <c r="H35511" s="1" t="s">
        <v>64</v>
      </c>
      <c r="I35511" s="1" t="s">
        <v>966</v>
      </c>
      <c r="J35511" s="1" t="s">
        <v>12621</v>
      </c>
      <c r="K35511" s="1">
        <v>1.0</v>
      </c>
      <c r="L35511" s="3">
        <v>30317.0</v>
      </c>
      <c r="M35511" s="3">
        <v>40074.0</v>
      </c>
      <c r="N35511" s="3">
        <v>40074.0</v>
      </c>
    </row>
    <row r="35512">
      <c r="A35512" s="1" t="s">
        <v>123243</v>
      </c>
      <c r="B35512" s="1" t="s">
        <v>123244</v>
      </c>
      <c r="D35512" s="1" t="s">
        <v>56</v>
      </c>
      <c r="E35512" s="1">
        <v>700000.0</v>
      </c>
      <c r="F35512" s="1" t="s">
        <v>18</v>
      </c>
      <c r="G35512" s="1" t="s">
        <v>25</v>
      </c>
      <c r="H35512" s="1" t="s">
        <v>1272</v>
      </c>
      <c r="I35512" s="1" t="s">
        <v>1273</v>
      </c>
      <c r="J35512" s="1" t="s">
        <v>7179</v>
      </c>
      <c r="K35512" s="1">
        <v>1.0</v>
      </c>
      <c r="L35512" s="3">
        <v>40179.0</v>
      </c>
      <c r="M35512" s="3">
        <v>40281.0</v>
      </c>
      <c r="N35512" s="3">
        <v>40281.0</v>
      </c>
    </row>
    <row r="35513">
      <c r="A35513" s="1" t="s">
        <v>123245</v>
      </c>
      <c r="B35513" s="1" t="s">
        <v>123246</v>
      </c>
      <c r="C35513" s="2" t="s">
        <v>123247</v>
      </c>
      <c r="D35513" s="1" t="s">
        <v>4932</v>
      </c>
      <c r="E35513" s="1">
        <v>550000.0</v>
      </c>
      <c r="F35513" s="1" t="s">
        <v>18</v>
      </c>
      <c r="G35513" s="1" t="s">
        <v>25</v>
      </c>
      <c r="H35513" s="1" t="s">
        <v>644</v>
      </c>
      <c r="I35513" s="1" t="s">
        <v>645</v>
      </c>
      <c r="J35513" s="1" t="s">
        <v>11066</v>
      </c>
      <c r="K35513" s="1">
        <v>1.0</v>
      </c>
      <c r="L35513" s="3">
        <v>36526.0</v>
      </c>
      <c r="M35513" s="3">
        <v>40728.0</v>
      </c>
      <c r="N35513" s="3">
        <v>40728.0</v>
      </c>
    </row>
    <row r="35514">
      <c r="A35514" s="1" t="s">
        <v>123248</v>
      </c>
      <c r="B35514" s="1" t="s">
        <v>123249</v>
      </c>
      <c r="D35514" s="1" t="s">
        <v>123250</v>
      </c>
      <c r="E35514" s="1">
        <v>5100000.0</v>
      </c>
      <c r="F35514" s="1" t="s">
        <v>18</v>
      </c>
      <c r="G35514" s="1" t="s">
        <v>25</v>
      </c>
      <c r="H35514" s="1" t="s">
        <v>64</v>
      </c>
      <c r="I35514" s="1" t="s">
        <v>65</v>
      </c>
      <c r="J35514" s="1" t="s">
        <v>271</v>
      </c>
      <c r="K35514" s="1">
        <v>1.0</v>
      </c>
      <c r="M35514" s="3">
        <v>36720.0</v>
      </c>
      <c r="N35514" s="3">
        <v>36720.0</v>
      </c>
    </row>
    <row r="35515">
      <c r="A35515" s="1" t="s">
        <v>123251</v>
      </c>
      <c r="B35515" s="1" t="s">
        <v>123252</v>
      </c>
      <c r="C35515" s="2" t="s">
        <v>123253</v>
      </c>
      <c r="D35515" s="1" t="s">
        <v>123254</v>
      </c>
      <c r="E35515" s="1">
        <v>1.9492871E7</v>
      </c>
      <c r="F35515" s="1" t="s">
        <v>18</v>
      </c>
      <c r="G35515" s="1" t="s">
        <v>128</v>
      </c>
      <c r="H35515" s="1" t="s">
        <v>129</v>
      </c>
      <c r="I35515" s="1" t="s">
        <v>130</v>
      </c>
      <c r="J35515" s="1" t="s">
        <v>130</v>
      </c>
      <c r="K35515" s="1">
        <v>3.0</v>
      </c>
      <c r="L35515" s="3">
        <v>39448.0</v>
      </c>
      <c r="M35515" s="3">
        <v>40603.0</v>
      </c>
      <c r="N35515" s="3">
        <v>41929.0</v>
      </c>
    </row>
    <row r="35516">
      <c r="A35516" s="1" t="s">
        <v>123255</v>
      </c>
      <c r="B35516" s="1" t="s">
        <v>123256</v>
      </c>
      <c r="C35516" s="2" t="s">
        <v>123257</v>
      </c>
      <c r="D35516" s="1" t="s">
        <v>123258</v>
      </c>
      <c r="E35516" s="1">
        <v>275000.0</v>
      </c>
      <c r="F35516" s="1" t="s">
        <v>18</v>
      </c>
      <c r="G35516" s="1" t="s">
        <v>25</v>
      </c>
      <c r="H35516" s="1" t="s">
        <v>64</v>
      </c>
      <c r="I35516" s="1" t="s">
        <v>65</v>
      </c>
      <c r="J35516" s="1" t="s">
        <v>66</v>
      </c>
      <c r="K35516" s="1">
        <v>2.0</v>
      </c>
      <c r="L35516" s="3">
        <v>41275.0</v>
      </c>
      <c r="M35516" s="3">
        <v>41788.0</v>
      </c>
      <c r="N35516" s="3">
        <v>41929.0</v>
      </c>
    </row>
    <row r="35517">
      <c r="A35517" s="1" t="s">
        <v>123259</v>
      </c>
      <c r="B35517" s="1" t="s">
        <v>123260</v>
      </c>
      <c r="C35517" s="2" t="s">
        <v>123261</v>
      </c>
      <c r="D35517" s="1" t="s">
        <v>264</v>
      </c>
      <c r="E35517" s="1">
        <v>4382000.0</v>
      </c>
      <c r="F35517" s="1" t="s">
        <v>18</v>
      </c>
      <c r="G35517" s="1" t="s">
        <v>25</v>
      </c>
      <c r="H35517" s="1" t="s">
        <v>142</v>
      </c>
      <c r="I35517" s="1" t="s">
        <v>143</v>
      </c>
      <c r="J35517" s="1" t="s">
        <v>143</v>
      </c>
      <c r="K35517" s="1">
        <v>2.0</v>
      </c>
      <c r="L35517" s="3">
        <v>39295.0</v>
      </c>
      <c r="M35517" s="3">
        <v>40554.0</v>
      </c>
      <c r="N35517" s="3">
        <v>41296.0</v>
      </c>
    </row>
    <row r="35518">
      <c r="A35518" s="1" t="s">
        <v>123262</v>
      </c>
      <c r="B35518" s="1" t="s">
        <v>123263</v>
      </c>
      <c r="C35518" s="2" t="s">
        <v>123264</v>
      </c>
      <c r="D35518" s="1" t="s">
        <v>123265</v>
      </c>
      <c r="E35518" s="1">
        <v>5000000.0</v>
      </c>
      <c r="F35518" s="1" t="s">
        <v>18</v>
      </c>
      <c r="G35518" s="1" t="s">
        <v>25</v>
      </c>
      <c r="H35518" s="1" t="s">
        <v>286</v>
      </c>
      <c r="I35518" s="1" t="s">
        <v>578</v>
      </c>
      <c r="J35518" s="1" t="s">
        <v>578</v>
      </c>
      <c r="K35518" s="1">
        <v>1.0</v>
      </c>
      <c r="M35518" s="3">
        <v>41955.0</v>
      </c>
      <c r="N35518" s="3">
        <v>41955.0</v>
      </c>
    </row>
    <row r="35519">
      <c r="A35519" s="1" t="s">
        <v>123266</v>
      </c>
      <c r="B35519" s="1" t="s">
        <v>123267</v>
      </c>
      <c r="D35519" s="1" t="s">
        <v>123268</v>
      </c>
      <c r="E35519" s="1">
        <v>227287.0</v>
      </c>
      <c r="F35519" s="1" t="s">
        <v>18</v>
      </c>
      <c r="K35519" s="1">
        <v>1.0</v>
      </c>
      <c r="M35519" s="3">
        <v>41502.0</v>
      </c>
      <c r="N35519" s="3">
        <v>41502.0</v>
      </c>
    </row>
    <row r="35520">
      <c r="A35520" s="1" t="s">
        <v>123269</v>
      </c>
      <c r="B35520" s="1" t="s">
        <v>123270</v>
      </c>
      <c r="C35520" s="2" t="s">
        <v>123271</v>
      </c>
      <c r="D35520" s="1" t="s">
        <v>718</v>
      </c>
      <c r="E35520" s="1" t="s">
        <v>43</v>
      </c>
      <c r="F35520" s="1" t="s">
        <v>18</v>
      </c>
      <c r="G35520" s="1" t="s">
        <v>25</v>
      </c>
      <c r="H35520" s="1" t="s">
        <v>44</v>
      </c>
      <c r="I35520" s="1" t="s">
        <v>282</v>
      </c>
      <c r="J35520" s="1" t="s">
        <v>82686</v>
      </c>
      <c r="K35520" s="1">
        <v>1.0</v>
      </c>
      <c r="L35520" s="3">
        <v>41609.0</v>
      </c>
      <c r="M35520" s="3">
        <v>41659.0</v>
      </c>
      <c r="N35520" s="3">
        <v>41659.0</v>
      </c>
    </row>
    <row r="35521">
      <c r="A35521" s="1" t="s">
        <v>123272</v>
      </c>
      <c r="B35521" s="1" t="s">
        <v>123273</v>
      </c>
      <c r="C35521" s="2" t="s">
        <v>123274</v>
      </c>
      <c r="D35521" s="1" t="s">
        <v>119681</v>
      </c>
      <c r="E35521" s="1">
        <v>500000.0</v>
      </c>
      <c r="F35521" s="1" t="s">
        <v>18</v>
      </c>
      <c r="K35521" s="1">
        <v>2.0</v>
      </c>
      <c r="L35521" s="3">
        <v>40526.0</v>
      </c>
      <c r="M35521" s="3">
        <v>40520.0</v>
      </c>
      <c r="N35521" s="3">
        <v>41673.0</v>
      </c>
    </row>
    <row r="35522">
      <c r="A35522" s="1" t="s">
        <v>123275</v>
      </c>
      <c r="B35522" s="1" t="s">
        <v>123276</v>
      </c>
      <c r="C35522" s="2" t="s">
        <v>123277</v>
      </c>
      <c r="D35522" s="1" t="s">
        <v>933</v>
      </c>
      <c r="E35522" s="1">
        <v>8750000.0</v>
      </c>
      <c r="F35522" s="1" t="s">
        <v>113</v>
      </c>
      <c r="G35522" s="1" t="s">
        <v>25</v>
      </c>
      <c r="H35522" s="1" t="s">
        <v>64</v>
      </c>
      <c r="I35522" s="1" t="s">
        <v>65</v>
      </c>
      <c r="J35522" s="1" t="s">
        <v>606</v>
      </c>
      <c r="K35522" s="1">
        <v>1.0</v>
      </c>
      <c r="L35522" s="3">
        <v>37622.0</v>
      </c>
      <c r="M35522" s="3">
        <v>38544.0</v>
      </c>
      <c r="N35522" s="3">
        <v>38544.0</v>
      </c>
    </row>
    <row r="35523">
      <c r="A35523" s="1" t="s">
        <v>123278</v>
      </c>
      <c r="B35523" s="1" t="s">
        <v>123279</v>
      </c>
      <c r="C35523" s="2" t="s">
        <v>123280</v>
      </c>
      <c r="D35523" s="1" t="s">
        <v>766</v>
      </c>
      <c r="E35523" s="1">
        <v>3.254E7</v>
      </c>
      <c r="F35523" s="1" t="s">
        <v>207</v>
      </c>
      <c r="G35523" s="1" t="s">
        <v>492</v>
      </c>
      <c r="H35523" s="1">
        <v>19.0</v>
      </c>
      <c r="I35523" s="1" t="s">
        <v>123281</v>
      </c>
      <c r="J35523" s="1" t="s">
        <v>123281</v>
      </c>
      <c r="K35523" s="1">
        <v>1.0</v>
      </c>
      <c r="L35523" s="3">
        <v>36161.0</v>
      </c>
      <c r="M35523" s="3">
        <v>39800.0</v>
      </c>
      <c r="N35523" s="3">
        <v>39800.0</v>
      </c>
    </row>
    <row r="35524">
      <c r="A35524" s="1" t="s">
        <v>123282</v>
      </c>
      <c r="B35524" s="1" t="s">
        <v>123283</v>
      </c>
      <c r="D35524" s="1" t="s">
        <v>123284</v>
      </c>
      <c r="E35524" s="1">
        <v>200000.0</v>
      </c>
      <c r="F35524" s="1" t="s">
        <v>18</v>
      </c>
      <c r="G35524" s="1" t="s">
        <v>25</v>
      </c>
      <c r="H35524" s="1" t="s">
        <v>1234</v>
      </c>
      <c r="I35524" s="1" t="s">
        <v>1235</v>
      </c>
      <c r="J35524" s="1" t="s">
        <v>1235</v>
      </c>
      <c r="K35524" s="1">
        <v>1.0</v>
      </c>
      <c r="L35524" s="3">
        <v>39448.0</v>
      </c>
      <c r="M35524" s="3">
        <v>40905.0</v>
      </c>
      <c r="N35524" s="3">
        <v>40905.0</v>
      </c>
    </row>
    <row r="35525">
      <c r="A35525" s="1" t="s">
        <v>123285</v>
      </c>
      <c r="B35525" s="1" t="s">
        <v>123286</v>
      </c>
      <c r="E35525" s="1">
        <v>2.7E7</v>
      </c>
      <c r="F35525" s="1" t="s">
        <v>18</v>
      </c>
      <c r="K35525" s="1">
        <v>1.0</v>
      </c>
      <c r="M35525" s="3">
        <v>39280.0</v>
      </c>
      <c r="N35525" s="3">
        <v>39280.0</v>
      </c>
    </row>
    <row r="35526">
      <c r="A35526" s="1" t="s">
        <v>123287</v>
      </c>
      <c r="B35526" s="1" t="s">
        <v>123288</v>
      </c>
      <c r="C35526" s="2" t="s">
        <v>123289</v>
      </c>
      <c r="D35526" s="1" t="s">
        <v>56</v>
      </c>
      <c r="E35526" s="1">
        <v>4.6759287E7</v>
      </c>
      <c r="F35526" s="1" t="s">
        <v>18</v>
      </c>
      <c r="G35526" s="1" t="s">
        <v>25</v>
      </c>
      <c r="H35526" s="1" t="s">
        <v>158</v>
      </c>
      <c r="I35526" s="1" t="s">
        <v>244</v>
      </c>
      <c r="J35526" s="1" t="s">
        <v>327</v>
      </c>
      <c r="K35526" s="1">
        <v>4.0</v>
      </c>
      <c r="L35526" s="3">
        <v>39083.0</v>
      </c>
      <c r="M35526" s="3">
        <v>39939.0</v>
      </c>
      <c r="N35526" s="3">
        <v>41228.0</v>
      </c>
    </row>
    <row r="35527">
      <c r="A35527" s="1" t="s">
        <v>123290</v>
      </c>
      <c r="B35527" s="1" t="s">
        <v>123291</v>
      </c>
      <c r="C35527" s="2" t="s">
        <v>123292</v>
      </c>
      <c r="D35527" s="1" t="s">
        <v>91443</v>
      </c>
      <c r="E35527" s="1">
        <v>4.35E7</v>
      </c>
      <c r="F35527" s="1" t="s">
        <v>18</v>
      </c>
      <c r="G35527" s="1" t="s">
        <v>25</v>
      </c>
      <c r="H35527" s="1" t="s">
        <v>64</v>
      </c>
      <c r="I35527" s="1" t="s">
        <v>65</v>
      </c>
      <c r="J35527" s="1" t="s">
        <v>71</v>
      </c>
      <c r="K35527" s="1">
        <v>5.0</v>
      </c>
      <c r="L35527" s="3">
        <v>40299.0</v>
      </c>
      <c r="M35527" s="3">
        <v>40330.0</v>
      </c>
      <c r="N35527" s="3">
        <v>42059.0</v>
      </c>
    </row>
    <row r="35528">
      <c r="A35528" s="1" t="s">
        <v>123293</v>
      </c>
      <c r="B35528" s="1" t="s">
        <v>123294</v>
      </c>
      <c r="C35528" s="2" t="s">
        <v>123295</v>
      </c>
      <c r="D35528" s="1" t="s">
        <v>1329</v>
      </c>
      <c r="E35528" s="1">
        <v>600000.0</v>
      </c>
      <c r="F35528" s="1" t="s">
        <v>18</v>
      </c>
      <c r="G35528" s="1" t="s">
        <v>25</v>
      </c>
      <c r="H35528" s="1" t="s">
        <v>64</v>
      </c>
      <c r="I35528" s="1" t="s">
        <v>95</v>
      </c>
      <c r="J35528" s="1" t="s">
        <v>95</v>
      </c>
      <c r="K35528" s="1">
        <v>2.0</v>
      </c>
      <c r="L35528" s="3">
        <v>41275.0</v>
      </c>
      <c r="M35528" s="3">
        <v>41275.0</v>
      </c>
      <c r="N35528" s="3">
        <v>42248.0</v>
      </c>
    </row>
    <row r="35529">
      <c r="A35529" s="1" t="s">
        <v>123296</v>
      </c>
      <c r="B35529" s="1" t="s">
        <v>123297</v>
      </c>
      <c r="C35529" s="2" t="s">
        <v>123298</v>
      </c>
      <c r="D35529" s="1" t="s">
        <v>123299</v>
      </c>
      <c r="E35529" s="1">
        <v>3435208.1572562</v>
      </c>
      <c r="F35529" s="1" t="s">
        <v>18</v>
      </c>
      <c r="G35529" s="1" t="s">
        <v>57</v>
      </c>
      <c r="H35529" s="1" t="s">
        <v>1644</v>
      </c>
      <c r="I35529" s="1" t="s">
        <v>123300</v>
      </c>
      <c r="J35529" s="1" t="s">
        <v>123300</v>
      </c>
      <c r="K35529" s="1">
        <v>1.0</v>
      </c>
      <c r="L35529" s="3">
        <v>41501.0</v>
      </c>
      <c r="M35529" s="3">
        <v>42117.0</v>
      </c>
      <c r="N35529" s="3">
        <v>42117.0</v>
      </c>
    </row>
    <row r="35530">
      <c r="A35530" s="1" t="s">
        <v>123301</v>
      </c>
      <c r="B35530" s="1" t="s">
        <v>123302</v>
      </c>
      <c r="C35530" s="2" t="s">
        <v>123303</v>
      </c>
      <c r="D35530" s="1" t="s">
        <v>357</v>
      </c>
      <c r="E35530" s="1">
        <v>725000.0</v>
      </c>
      <c r="F35530" s="1" t="s">
        <v>18</v>
      </c>
      <c r="G35530" s="1" t="s">
        <v>25</v>
      </c>
      <c r="H35530" s="1" t="s">
        <v>286</v>
      </c>
      <c r="I35530" s="1" t="s">
        <v>1030</v>
      </c>
      <c r="J35530" s="1" t="s">
        <v>1030</v>
      </c>
      <c r="K35530" s="1">
        <v>1.0</v>
      </c>
      <c r="M35530" s="3">
        <v>39916.0</v>
      </c>
      <c r="N35530" s="3">
        <v>39916.0</v>
      </c>
    </row>
    <row r="35531">
      <c r="A35531" s="1" t="s">
        <v>123304</v>
      </c>
      <c r="B35531" s="1" t="s">
        <v>123305</v>
      </c>
      <c r="C35531" s="2" t="s">
        <v>123306</v>
      </c>
      <c r="D35531" s="1" t="s">
        <v>66186</v>
      </c>
      <c r="E35531" s="1">
        <v>8500000.0</v>
      </c>
      <c r="F35531" s="1" t="s">
        <v>113</v>
      </c>
      <c r="K35531" s="1">
        <v>1.0</v>
      </c>
      <c r="M35531" s="3">
        <v>36915.0</v>
      </c>
      <c r="N35531" s="3">
        <v>36915.0</v>
      </c>
    </row>
    <row r="35532">
      <c r="A35532" s="1" t="s">
        <v>123307</v>
      </c>
      <c r="B35532" s="1" t="s">
        <v>123308</v>
      </c>
      <c r="C35532" s="2" t="s">
        <v>123309</v>
      </c>
      <c r="D35532" s="1" t="s">
        <v>123310</v>
      </c>
      <c r="E35532" s="1">
        <v>500000.0</v>
      </c>
      <c r="F35532" s="1" t="s">
        <v>18</v>
      </c>
      <c r="G35532" s="1" t="s">
        <v>25</v>
      </c>
      <c r="H35532" s="1" t="s">
        <v>106</v>
      </c>
      <c r="I35532" s="1" t="s">
        <v>107</v>
      </c>
      <c r="J35532" s="1" t="s">
        <v>108</v>
      </c>
      <c r="K35532" s="1">
        <v>1.0</v>
      </c>
      <c r="L35532" s="3">
        <v>41153.0</v>
      </c>
      <c r="M35532" s="3">
        <v>41153.0</v>
      </c>
      <c r="N35532" s="3">
        <v>41153.0</v>
      </c>
    </row>
    <row r="35533">
      <c r="A35533" s="1" t="s">
        <v>123311</v>
      </c>
      <c r="B35533" s="1" t="s">
        <v>123312</v>
      </c>
      <c r="C35533" s="2" t="s">
        <v>123313</v>
      </c>
      <c r="D35533" s="1" t="s">
        <v>123314</v>
      </c>
      <c r="E35533" s="1">
        <v>8000000.0</v>
      </c>
      <c r="F35533" s="1" t="s">
        <v>18</v>
      </c>
      <c r="G35533" s="1" t="s">
        <v>25</v>
      </c>
      <c r="H35533" s="1" t="s">
        <v>64</v>
      </c>
      <c r="I35533" s="1" t="s">
        <v>65</v>
      </c>
      <c r="J35533" s="1" t="s">
        <v>271</v>
      </c>
      <c r="K35533" s="1">
        <v>1.0</v>
      </c>
      <c r="L35533" s="3">
        <v>41821.0</v>
      </c>
      <c r="M35533" s="3">
        <v>41978.0</v>
      </c>
      <c r="N35533" s="3">
        <v>41978.0</v>
      </c>
    </row>
    <row r="35534">
      <c r="A35534" s="1" t="s">
        <v>123315</v>
      </c>
      <c r="B35534" s="1" t="s">
        <v>123316</v>
      </c>
      <c r="C35534" s="2" t="s">
        <v>123317</v>
      </c>
      <c r="D35534" s="1" t="s">
        <v>1247</v>
      </c>
      <c r="E35534" s="1">
        <v>3668184.0</v>
      </c>
      <c r="F35534" s="1" t="s">
        <v>18</v>
      </c>
      <c r="G35534" s="1" t="s">
        <v>25</v>
      </c>
      <c r="H35534" s="1" t="s">
        <v>1234</v>
      </c>
      <c r="I35534" s="1" t="s">
        <v>1235</v>
      </c>
      <c r="J35534" s="1" t="s">
        <v>1442</v>
      </c>
      <c r="K35534" s="1">
        <v>6.0</v>
      </c>
      <c r="L35534" s="3">
        <v>39814.0</v>
      </c>
      <c r="M35534" s="3">
        <v>40396.0</v>
      </c>
      <c r="N35534" s="3">
        <v>42179.0</v>
      </c>
    </row>
    <row r="35535">
      <c r="A35535" s="1" t="s">
        <v>123318</v>
      </c>
      <c r="B35535" s="2" t="s">
        <v>123319</v>
      </c>
      <c r="C35535" s="2" t="s">
        <v>123320</v>
      </c>
      <c r="D35535" s="1" t="s">
        <v>123321</v>
      </c>
      <c r="E35535" s="1">
        <v>5038868.0</v>
      </c>
      <c r="F35535" s="1" t="s">
        <v>113</v>
      </c>
      <c r="G35535" s="1" t="s">
        <v>25</v>
      </c>
      <c r="H35535" s="1" t="s">
        <v>44</v>
      </c>
      <c r="I35535" s="1" t="s">
        <v>282</v>
      </c>
      <c r="J35535" s="1" t="s">
        <v>282</v>
      </c>
      <c r="K35535" s="1">
        <v>4.0</v>
      </c>
      <c r="L35535" s="3">
        <v>39982.0</v>
      </c>
      <c r="M35535" s="3">
        <v>40330.0</v>
      </c>
      <c r="N35535" s="3">
        <v>40980.0</v>
      </c>
    </row>
    <row r="35536">
      <c r="A35536" s="1" t="s">
        <v>123322</v>
      </c>
      <c r="B35536" s="1" t="s">
        <v>123323</v>
      </c>
      <c r="C35536" s="2" t="s">
        <v>123324</v>
      </c>
      <c r="D35536" s="1" t="s">
        <v>10352</v>
      </c>
      <c r="E35536" s="1">
        <v>7000000.0</v>
      </c>
      <c r="F35536" s="1" t="s">
        <v>18</v>
      </c>
      <c r="G35536" s="1" t="s">
        <v>25</v>
      </c>
      <c r="H35536" s="1" t="s">
        <v>64</v>
      </c>
      <c r="I35536" s="1" t="s">
        <v>65</v>
      </c>
      <c r="J35536" s="1" t="s">
        <v>271</v>
      </c>
      <c r="K35536" s="1">
        <v>2.0</v>
      </c>
      <c r="L35536" s="3">
        <v>40909.0</v>
      </c>
      <c r="M35536" s="3">
        <v>41856.0</v>
      </c>
      <c r="N35536" s="3">
        <v>42199.0</v>
      </c>
    </row>
    <row r="35537">
      <c r="A35537" s="1" t="s">
        <v>123325</v>
      </c>
      <c r="B35537" s="1" t="s">
        <v>123326</v>
      </c>
      <c r="C35537" s="2" t="s">
        <v>123327</v>
      </c>
      <c r="D35537" s="1" t="s">
        <v>36</v>
      </c>
      <c r="E35537" s="1" t="s">
        <v>43</v>
      </c>
      <c r="F35537" s="1" t="s">
        <v>207</v>
      </c>
      <c r="G35537" s="1" t="s">
        <v>25</v>
      </c>
      <c r="H35537" s="1" t="s">
        <v>64</v>
      </c>
      <c r="I35537" s="1" t="s">
        <v>95</v>
      </c>
      <c r="J35537" s="1" t="s">
        <v>95</v>
      </c>
      <c r="K35537" s="1">
        <v>1.0</v>
      </c>
      <c r="L35537" s="3">
        <v>39309.0</v>
      </c>
      <c r="M35537" s="3">
        <v>39455.0</v>
      </c>
      <c r="N35537" s="3">
        <v>39455.0</v>
      </c>
    </row>
    <row r="35538">
      <c r="A35538" s="1" t="s">
        <v>123328</v>
      </c>
      <c r="B35538" s="2" t="s">
        <v>123329</v>
      </c>
      <c r="C35538" s="2" t="s">
        <v>123330</v>
      </c>
      <c r="D35538" s="1" t="s">
        <v>123331</v>
      </c>
      <c r="E35538" s="1">
        <v>3.0E7</v>
      </c>
      <c r="F35538" s="1" t="s">
        <v>18</v>
      </c>
      <c r="G35538" s="1" t="s">
        <v>37</v>
      </c>
      <c r="H35538" s="1">
        <v>22.0</v>
      </c>
      <c r="I35538" s="1" t="s">
        <v>38</v>
      </c>
      <c r="J35538" s="1" t="s">
        <v>38</v>
      </c>
      <c r="K35538" s="1">
        <v>1.0</v>
      </c>
      <c r="M35538" s="3">
        <v>41961.0</v>
      </c>
      <c r="N35538" s="3">
        <v>41961.0</v>
      </c>
    </row>
    <row r="35539">
      <c r="A35539" s="1" t="s">
        <v>123332</v>
      </c>
      <c r="B35539" s="1" t="s">
        <v>123333</v>
      </c>
      <c r="C35539" s="2" t="s">
        <v>123334</v>
      </c>
      <c r="D35539" s="1" t="s">
        <v>56</v>
      </c>
      <c r="E35539" s="1" t="s">
        <v>43</v>
      </c>
      <c r="F35539" s="1" t="s">
        <v>18</v>
      </c>
      <c r="G35539" s="1" t="s">
        <v>19</v>
      </c>
      <c r="H35539" s="1">
        <v>19.0</v>
      </c>
      <c r="I35539" s="1" t="s">
        <v>474</v>
      </c>
      <c r="J35539" s="1" t="s">
        <v>474</v>
      </c>
      <c r="K35539" s="1">
        <v>1.0</v>
      </c>
      <c r="M35539" s="3">
        <v>41526.0</v>
      </c>
      <c r="N35539" s="3">
        <v>41526.0</v>
      </c>
    </row>
    <row r="35540">
      <c r="A35540" s="1" t="s">
        <v>123335</v>
      </c>
      <c r="B35540" s="1" t="s">
        <v>123336</v>
      </c>
      <c r="C35540" s="2" t="s">
        <v>123337</v>
      </c>
      <c r="D35540" s="1" t="s">
        <v>1818</v>
      </c>
      <c r="E35540" s="1">
        <v>3.0772028E7</v>
      </c>
      <c r="F35540" s="1" t="s">
        <v>18</v>
      </c>
      <c r="G35540" s="1" t="s">
        <v>128</v>
      </c>
      <c r="H35540" s="1" t="s">
        <v>129</v>
      </c>
      <c r="I35540" s="1" t="s">
        <v>130</v>
      </c>
      <c r="J35540" s="1" t="s">
        <v>130</v>
      </c>
      <c r="K35540" s="1">
        <v>2.0</v>
      </c>
      <c r="L35540" s="3">
        <v>36161.0</v>
      </c>
      <c r="M35540" s="3">
        <v>38929.0</v>
      </c>
      <c r="N35540" s="3">
        <v>41605.0</v>
      </c>
    </row>
    <row r="35541">
      <c r="A35541" s="1" t="s">
        <v>123338</v>
      </c>
      <c r="B35541" s="1" t="s">
        <v>123339</v>
      </c>
      <c r="C35541" s="2" t="s">
        <v>123340</v>
      </c>
      <c r="D35541" s="1" t="s">
        <v>123341</v>
      </c>
      <c r="E35541" s="1">
        <v>9400000.0</v>
      </c>
      <c r="F35541" s="1" t="s">
        <v>113</v>
      </c>
      <c r="G35541" s="1" t="s">
        <v>25</v>
      </c>
      <c r="H35541" s="1" t="s">
        <v>64</v>
      </c>
      <c r="I35541" s="1" t="s">
        <v>1221</v>
      </c>
      <c r="J35541" s="1" t="s">
        <v>36873</v>
      </c>
      <c r="K35541" s="1">
        <v>3.0</v>
      </c>
      <c r="L35541" s="3">
        <v>38899.0</v>
      </c>
      <c r="M35541" s="3">
        <v>39083.0</v>
      </c>
      <c r="N35541" s="3">
        <v>40252.0</v>
      </c>
    </row>
    <row r="35542">
      <c r="A35542" s="1" t="s">
        <v>123342</v>
      </c>
      <c r="B35542" s="1" t="s">
        <v>123343</v>
      </c>
      <c r="C35542" s="2" t="s">
        <v>123344</v>
      </c>
      <c r="E35542" s="1" t="s">
        <v>43</v>
      </c>
      <c r="F35542" s="1" t="s">
        <v>18</v>
      </c>
      <c r="K35542" s="1">
        <v>1.0</v>
      </c>
      <c r="L35542" s="3">
        <v>42005.0</v>
      </c>
      <c r="M35542" s="3">
        <v>42005.0</v>
      </c>
      <c r="N35542" s="3">
        <v>42005.0</v>
      </c>
    </row>
    <row r="35543">
      <c r="A35543" s="1" t="s">
        <v>123345</v>
      </c>
      <c r="B35543" s="1" t="s">
        <v>123346</v>
      </c>
      <c r="C35543" s="2" t="s">
        <v>123347</v>
      </c>
      <c r="D35543" s="1" t="s">
        <v>123348</v>
      </c>
      <c r="E35543" s="1">
        <v>5.25E7</v>
      </c>
      <c r="F35543" s="1" t="s">
        <v>689</v>
      </c>
      <c r="G35543" s="1" t="s">
        <v>479</v>
      </c>
      <c r="I35543" s="1" t="s">
        <v>480</v>
      </c>
      <c r="J35543" s="1" t="s">
        <v>480</v>
      </c>
      <c r="K35543" s="1">
        <v>4.0</v>
      </c>
      <c r="L35543" s="3">
        <v>39328.0</v>
      </c>
      <c r="M35543" s="3">
        <v>40899.0</v>
      </c>
      <c r="N35543" s="3">
        <v>42046.0</v>
      </c>
    </row>
    <row r="35544">
      <c r="A35544" s="1" t="s">
        <v>123349</v>
      </c>
      <c r="B35544" s="1" t="s">
        <v>123350</v>
      </c>
      <c r="D35544" s="1" t="s">
        <v>1384</v>
      </c>
      <c r="E35544" s="1">
        <v>1.15E7</v>
      </c>
      <c r="F35544" s="1" t="s">
        <v>18</v>
      </c>
      <c r="G35544" s="1" t="s">
        <v>25</v>
      </c>
      <c r="H35544" s="1" t="s">
        <v>64</v>
      </c>
      <c r="I35544" s="1" t="s">
        <v>65</v>
      </c>
      <c r="J35544" s="1" t="s">
        <v>1103</v>
      </c>
      <c r="K35544" s="1">
        <v>1.0</v>
      </c>
      <c r="L35544" s="3">
        <v>36526.0</v>
      </c>
      <c r="M35544" s="3">
        <v>38671.0</v>
      </c>
      <c r="N35544" s="3">
        <v>38671.0</v>
      </c>
    </row>
    <row r="35545">
      <c r="A35545" s="1" t="s">
        <v>123351</v>
      </c>
      <c r="B35545" s="1" t="s">
        <v>123352</v>
      </c>
      <c r="C35545" s="2" t="s">
        <v>123353</v>
      </c>
      <c r="D35545" s="1" t="s">
        <v>4890</v>
      </c>
      <c r="E35545" s="1">
        <v>1850000.0</v>
      </c>
      <c r="F35545" s="1" t="s">
        <v>113</v>
      </c>
      <c r="G35545" s="1" t="s">
        <v>25</v>
      </c>
      <c r="H35545" s="1" t="s">
        <v>64</v>
      </c>
      <c r="I35545" s="1" t="s">
        <v>65</v>
      </c>
      <c r="J35545" s="1" t="s">
        <v>71</v>
      </c>
      <c r="K35545" s="1">
        <v>1.0</v>
      </c>
      <c r="L35545" s="3">
        <v>40987.0</v>
      </c>
      <c r="M35545" s="3">
        <v>40987.0</v>
      </c>
      <c r="N35545" s="3">
        <v>40987.0</v>
      </c>
    </row>
    <row r="35546">
      <c r="A35546" s="1" t="s">
        <v>123354</v>
      </c>
      <c r="B35546" s="1" t="s">
        <v>123134</v>
      </c>
      <c r="C35546" s="2" t="s">
        <v>123355</v>
      </c>
      <c r="D35546" s="1" t="s">
        <v>123356</v>
      </c>
      <c r="E35546" s="1" t="s">
        <v>43</v>
      </c>
      <c r="F35546" s="1" t="s">
        <v>18</v>
      </c>
      <c r="G35546" s="1" t="s">
        <v>25</v>
      </c>
      <c r="H35546" s="1" t="s">
        <v>158</v>
      </c>
      <c r="I35546" s="1" t="s">
        <v>244</v>
      </c>
      <c r="J35546" s="1" t="s">
        <v>244</v>
      </c>
      <c r="K35546" s="1">
        <v>2.0</v>
      </c>
      <c r="M35546" s="3">
        <v>41791.0</v>
      </c>
      <c r="N35546" s="3">
        <v>42095.0</v>
      </c>
    </row>
    <row r="35547">
      <c r="A35547" s="1" t="s">
        <v>123357</v>
      </c>
      <c r="B35547" s="1" t="s">
        <v>123358</v>
      </c>
      <c r="C35547" s="2" t="s">
        <v>123359</v>
      </c>
      <c r="D35547" s="1" t="s">
        <v>357</v>
      </c>
      <c r="E35547" s="1">
        <v>1.0E7</v>
      </c>
      <c r="F35547" s="1" t="s">
        <v>113</v>
      </c>
      <c r="G35547" s="1" t="s">
        <v>25</v>
      </c>
      <c r="H35547" s="1" t="s">
        <v>1272</v>
      </c>
      <c r="I35547" s="1" t="s">
        <v>1273</v>
      </c>
      <c r="J35547" s="1" t="s">
        <v>1274</v>
      </c>
      <c r="K35547" s="1">
        <v>1.0</v>
      </c>
      <c r="M35547" s="3">
        <v>37559.0</v>
      </c>
      <c r="N35547" s="3">
        <v>37559.0</v>
      </c>
    </row>
    <row r="35548">
      <c r="A35548" s="1" t="s">
        <v>123360</v>
      </c>
      <c r="B35548" s="1" t="s">
        <v>123361</v>
      </c>
      <c r="C35548" s="2" t="s">
        <v>123362</v>
      </c>
      <c r="D35548" s="1" t="s">
        <v>123363</v>
      </c>
      <c r="E35548" s="1" t="s">
        <v>43</v>
      </c>
      <c r="F35548" s="1" t="s">
        <v>18</v>
      </c>
      <c r="G35548" s="1" t="s">
        <v>222</v>
      </c>
      <c r="H35548" s="1">
        <v>4.0</v>
      </c>
      <c r="I35548" s="1" t="s">
        <v>4955</v>
      </c>
      <c r="J35548" s="1" t="s">
        <v>123364</v>
      </c>
      <c r="K35548" s="1">
        <v>1.0</v>
      </c>
      <c r="L35548" s="3">
        <v>41640.0</v>
      </c>
      <c r="M35548" s="3">
        <v>41774.0</v>
      </c>
      <c r="N35548" s="3">
        <v>41774.0</v>
      </c>
    </row>
    <row r="35549">
      <c r="A35549" s="1" t="s">
        <v>123365</v>
      </c>
      <c r="B35549" s="1" t="s">
        <v>123366</v>
      </c>
      <c r="D35549" s="1" t="s">
        <v>42</v>
      </c>
      <c r="E35549" s="1">
        <v>2.185E7</v>
      </c>
      <c r="F35549" s="1" t="s">
        <v>113</v>
      </c>
      <c r="G35549" s="1" t="s">
        <v>25</v>
      </c>
      <c r="H35549" s="1" t="s">
        <v>286</v>
      </c>
      <c r="I35549" s="1" t="s">
        <v>874</v>
      </c>
      <c r="J35549" s="1" t="s">
        <v>875</v>
      </c>
      <c r="K35549" s="1">
        <v>1.0</v>
      </c>
      <c r="L35549" s="3">
        <v>33604.0</v>
      </c>
      <c r="M35549" s="3">
        <v>38498.0</v>
      </c>
      <c r="N35549" s="3">
        <v>38498.0</v>
      </c>
    </row>
    <row r="35550">
      <c r="A35550" s="1" t="s">
        <v>123367</v>
      </c>
      <c r="B35550" s="1" t="s">
        <v>123368</v>
      </c>
      <c r="C35550" s="2" t="s">
        <v>123369</v>
      </c>
      <c r="D35550" s="1" t="s">
        <v>42</v>
      </c>
      <c r="E35550" s="1" t="s">
        <v>43</v>
      </c>
      <c r="F35550" s="1" t="s">
        <v>18</v>
      </c>
      <c r="G35550" s="1" t="s">
        <v>1062</v>
      </c>
      <c r="H35550" s="1">
        <v>1.0</v>
      </c>
      <c r="I35550" s="1" t="s">
        <v>1698</v>
      </c>
      <c r="J35550" s="1" t="s">
        <v>123370</v>
      </c>
      <c r="K35550" s="1">
        <v>2.0</v>
      </c>
      <c r="L35550" s="3">
        <v>38261.0</v>
      </c>
      <c r="M35550" s="3">
        <v>39909.0</v>
      </c>
      <c r="N35550" s="3">
        <v>40232.0</v>
      </c>
    </row>
    <row r="35551">
      <c r="A35551" s="1" t="s">
        <v>123371</v>
      </c>
      <c r="B35551" s="1" t="s">
        <v>123372</v>
      </c>
      <c r="D35551" s="1" t="s">
        <v>50</v>
      </c>
      <c r="E35551" s="1" t="s">
        <v>43</v>
      </c>
      <c r="F35551" s="1" t="s">
        <v>207</v>
      </c>
      <c r="K35551" s="1">
        <v>1.0</v>
      </c>
      <c r="M35551" s="3">
        <v>40238.0</v>
      </c>
      <c r="N35551" s="3">
        <v>40238.0</v>
      </c>
    </row>
    <row r="35552">
      <c r="A35552" s="1" t="s">
        <v>123373</v>
      </c>
      <c r="B35552" s="1" t="s">
        <v>123374</v>
      </c>
      <c r="C35552" s="2" t="s">
        <v>123375</v>
      </c>
      <c r="D35552" s="1" t="s">
        <v>56</v>
      </c>
      <c r="E35552" s="1">
        <v>1.6767427E7</v>
      </c>
      <c r="F35552" s="1" t="s">
        <v>689</v>
      </c>
      <c r="G35552" s="1" t="s">
        <v>25</v>
      </c>
      <c r="H35552" s="1" t="s">
        <v>99</v>
      </c>
      <c r="I35552" s="1" t="s">
        <v>100</v>
      </c>
      <c r="J35552" s="1" t="s">
        <v>33242</v>
      </c>
      <c r="K35552" s="1">
        <v>8.0</v>
      </c>
      <c r="M35552" s="3">
        <v>41040.0</v>
      </c>
      <c r="N35552" s="3">
        <v>42230.0</v>
      </c>
    </row>
    <row r="35553">
      <c r="A35553" s="1" t="s">
        <v>123376</v>
      </c>
      <c r="B35553" s="1" t="s">
        <v>123377</v>
      </c>
      <c r="D35553" s="1" t="s">
        <v>123378</v>
      </c>
      <c r="E35553" s="1">
        <v>4.3865175E7</v>
      </c>
      <c r="F35553" s="1" t="s">
        <v>18</v>
      </c>
      <c r="G35553" s="1" t="s">
        <v>25</v>
      </c>
      <c r="H35553" s="1" t="s">
        <v>644</v>
      </c>
      <c r="I35553" s="1" t="s">
        <v>645</v>
      </c>
      <c r="J35553" s="1" t="s">
        <v>645</v>
      </c>
      <c r="K35553" s="1">
        <v>7.0</v>
      </c>
      <c r="L35553" s="3">
        <v>38353.0</v>
      </c>
      <c r="M35553" s="3">
        <v>38607.0</v>
      </c>
      <c r="N35553" s="3">
        <v>39869.0</v>
      </c>
    </row>
    <row r="35554">
      <c r="A35554" s="1" t="s">
        <v>123379</v>
      </c>
      <c r="B35554" s="1" t="s">
        <v>123380</v>
      </c>
      <c r="D35554" s="1" t="s">
        <v>3485</v>
      </c>
      <c r="E35554" s="1">
        <v>2.0E7</v>
      </c>
      <c r="F35554" s="1" t="s">
        <v>18</v>
      </c>
      <c r="G35554" s="1" t="s">
        <v>25</v>
      </c>
      <c r="H35554" s="1" t="s">
        <v>644</v>
      </c>
      <c r="I35554" s="1" t="s">
        <v>645</v>
      </c>
      <c r="J35554" s="1" t="s">
        <v>1569</v>
      </c>
      <c r="K35554" s="1">
        <v>1.0</v>
      </c>
      <c r="M35554" s="3">
        <v>39363.0</v>
      </c>
      <c r="N35554" s="3">
        <v>39363.0</v>
      </c>
    </row>
    <row r="35555">
      <c r="A35555" s="1" t="s">
        <v>123381</v>
      </c>
      <c r="B35555" s="1" t="s">
        <v>123382</v>
      </c>
      <c r="C35555" s="2" t="s">
        <v>123383</v>
      </c>
      <c r="D35555" s="1" t="s">
        <v>264</v>
      </c>
      <c r="E35555" s="1">
        <v>3.4E7</v>
      </c>
      <c r="F35555" s="1" t="s">
        <v>113</v>
      </c>
      <c r="G35555" s="1" t="s">
        <v>25</v>
      </c>
      <c r="H35555" s="1" t="s">
        <v>121</v>
      </c>
      <c r="I35555" s="1" t="s">
        <v>122</v>
      </c>
      <c r="J35555" s="1" t="s">
        <v>122</v>
      </c>
      <c r="K35555" s="1">
        <v>2.0</v>
      </c>
      <c r="L35555" s="3">
        <v>35065.0</v>
      </c>
      <c r="M35555" s="3">
        <v>37102.0</v>
      </c>
      <c r="N35555" s="3">
        <v>39315.0</v>
      </c>
    </row>
    <row r="35556">
      <c r="A35556" s="1" t="s">
        <v>123384</v>
      </c>
      <c r="B35556" s="1" t="s">
        <v>123385</v>
      </c>
      <c r="C35556" s="2" t="s">
        <v>123386</v>
      </c>
      <c r="D35556" s="1" t="s">
        <v>123387</v>
      </c>
      <c r="E35556" s="1" t="s">
        <v>43</v>
      </c>
      <c r="F35556" s="1" t="s">
        <v>18</v>
      </c>
      <c r="G35556" s="1" t="s">
        <v>25</v>
      </c>
      <c r="H35556" s="1" t="s">
        <v>64</v>
      </c>
      <c r="I35556" s="1" t="s">
        <v>65</v>
      </c>
      <c r="J35556" s="1" t="s">
        <v>71</v>
      </c>
      <c r="K35556" s="1">
        <v>1.0</v>
      </c>
      <c r="L35556" s="3">
        <v>29830.0</v>
      </c>
      <c r="M35556" s="3">
        <v>39448.0</v>
      </c>
      <c r="N35556" s="3">
        <v>39448.0</v>
      </c>
    </row>
    <row r="35557">
      <c r="A35557" s="1" t="s">
        <v>123388</v>
      </c>
      <c r="B35557" s="1" t="s">
        <v>123389</v>
      </c>
      <c r="C35557" s="2" t="s">
        <v>123390</v>
      </c>
      <c r="D35557" s="1" t="s">
        <v>264</v>
      </c>
      <c r="E35557" s="1">
        <v>2.7101994E7</v>
      </c>
      <c r="F35557" s="1" t="s">
        <v>113</v>
      </c>
      <c r="G35557" s="1" t="s">
        <v>25</v>
      </c>
      <c r="H35557" s="1" t="s">
        <v>158</v>
      </c>
      <c r="I35557" s="1" t="s">
        <v>244</v>
      </c>
      <c r="J35557" s="1" t="s">
        <v>14273</v>
      </c>
      <c r="K35557" s="1">
        <v>4.0</v>
      </c>
      <c r="L35557" s="3">
        <v>36526.0</v>
      </c>
      <c r="M35557" s="3">
        <v>37872.0</v>
      </c>
      <c r="N35557" s="3">
        <v>40226.0</v>
      </c>
    </row>
    <row r="35558">
      <c r="A35558" s="1" t="s">
        <v>123391</v>
      </c>
      <c r="B35558" s="1" t="s">
        <v>123392</v>
      </c>
      <c r="C35558" s="2" t="s">
        <v>123393</v>
      </c>
      <c r="D35558" s="1" t="s">
        <v>123394</v>
      </c>
      <c r="E35558" s="1">
        <v>2.1E7</v>
      </c>
      <c r="F35558" s="1" t="s">
        <v>113</v>
      </c>
      <c r="G35558" s="1" t="s">
        <v>25</v>
      </c>
      <c r="H35558" s="1" t="s">
        <v>64</v>
      </c>
      <c r="I35558" s="1" t="s">
        <v>65</v>
      </c>
      <c r="J35558" s="1" t="s">
        <v>30229</v>
      </c>
      <c r="K35558" s="1">
        <v>1.0</v>
      </c>
      <c r="L35558" s="3">
        <v>36161.0</v>
      </c>
      <c r="M35558" s="3">
        <v>37522.0</v>
      </c>
      <c r="N35558" s="3">
        <v>37522.0</v>
      </c>
    </row>
    <row r="35559">
      <c r="A35559" s="1" t="s">
        <v>123395</v>
      </c>
      <c r="B35559" s="1" t="s">
        <v>123396</v>
      </c>
      <c r="C35559" s="2" t="s">
        <v>123397</v>
      </c>
      <c r="D35559" s="1" t="s">
        <v>123398</v>
      </c>
      <c r="E35559" s="1">
        <v>974509.0</v>
      </c>
      <c r="F35559" s="1" t="s">
        <v>18</v>
      </c>
      <c r="G35559" s="1" t="s">
        <v>25</v>
      </c>
      <c r="H35559" s="1" t="s">
        <v>64</v>
      </c>
      <c r="I35559" s="1" t="s">
        <v>65</v>
      </c>
      <c r="J35559" s="1" t="s">
        <v>984</v>
      </c>
      <c r="K35559" s="1">
        <v>2.0</v>
      </c>
      <c r="L35559" s="3">
        <v>41640.0</v>
      </c>
      <c r="M35559" s="3">
        <v>39814.0</v>
      </c>
      <c r="N35559" s="3">
        <v>41789.0</v>
      </c>
    </row>
    <row r="35560">
      <c r="A35560" s="1" t="s">
        <v>123399</v>
      </c>
      <c r="B35560" s="1" t="s">
        <v>123400</v>
      </c>
      <c r="C35560" s="2" t="s">
        <v>123401</v>
      </c>
      <c r="D35560" s="1" t="s">
        <v>123402</v>
      </c>
      <c r="E35560" s="1">
        <v>613133.0</v>
      </c>
      <c r="F35560" s="1" t="s">
        <v>207</v>
      </c>
      <c r="G35560" s="1" t="s">
        <v>222</v>
      </c>
      <c r="H35560" s="1">
        <v>7.0</v>
      </c>
      <c r="I35560" s="1" t="s">
        <v>293</v>
      </c>
      <c r="J35560" s="1" t="s">
        <v>293</v>
      </c>
      <c r="K35560" s="1">
        <v>1.0</v>
      </c>
      <c r="L35560" s="3">
        <v>41031.0</v>
      </c>
      <c r="M35560" s="3">
        <v>42005.0</v>
      </c>
      <c r="N35560" s="3">
        <v>42005.0</v>
      </c>
    </row>
    <row r="35561">
      <c r="A35561" s="1" t="s">
        <v>123403</v>
      </c>
      <c r="B35561" s="1" t="s">
        <v>123404</v>
      </c>
      <c r="C35561" s="2" t="s">
        <v>123405</v>
      </c>
      <c r="D35561" s="1" t="s">
        <v>36</v>
      </c>
      <c r="E35561" s="1">
        <v>6260000.0</v>
      </c>
      <c r="F35561" s="1" t="s">
        <v>18</v>
      </c>
      <c r="K35561" s="1">
        <v>2.0</v>
      </c>
      <c r="L35561" s="3">
        <v>38899.0</v>
      </c>
      <c r="M35561" s="3">
        <v>39539.0</v>
      </c>
      <c r="N35561" s="3">
        <v>40001.0</v>
      </c>
    </row>
    <row r="35562">
      <c r="A35562" s="1" t="s">
        <v>123406</v>
      </c>
      <c r="B35562" s="1" t="s">
        <v>123407</v>
      </c>
      <c r="C35562" s="2" t="s">
        <v>123408</v>
      </c>
      <c r="D35562" s="1" t="s">
        <v>123409</v>
      </c>
      <c r="E35562" s="1">
        <v>5500000.0</v>
      </c>
      <c r="F35562" s="1" t="s">
        <v>18</v>
      </c>
      <c r="G35562" s="1" t="s">
        <v>25</v>
      </c>
      <c r="H35562" s="1" t="s">
        <v>64</v>
      </c>
      <c r="I35562" s="1" t="s">
        <v>65</v>
      </c>
      <c r="J35562" s="1" t="s">
        <v>1160</v>
      </c>
      <c r="K35562" s="1">
        <v>1.0</v>
      </c>
      <c r="L35562" s="3">
        <v>41275.0</v>
      </c>
      <c r="M35562" s="3">
        <v>42247.0</v>
      </c>
      <c r="N35562" s="3">
        <v>42247.0</v>
      </c>
    </row>
    <row r="35563">
      <c r="A35563" s="1" t="s">
        <v>123410</v>
      </c>
      <c r="B35563" s="1" t="s">
        <v>123411</v>
      </c>
      <c r="C35563" s="2" t="s">
        <v>123412</v>
      </c>
      <c r="D35563" s="1" t="s">
        <v>123413</v>
      </c>
      <c r="E35563" s="1">
        <v>5.7E7</v>
      </c>
      <c r="F35563" s="1" t="s">
        <v>113</v>
      </c>
      <c r="G35563" s="1" t="s">
        <v>25</v>
      </c>
      <c r="H35563" s="1" t="s">
        <v>64</v>
      </c>
      <c r="I35563" s="1" t="s">
        <v>65</v>
      </c>
      <c r="J35563" s="1" t="s">
        <v>71</v>
      </c>
      <c r="K35563" s="1">
        <v>2.0</v>
      </c>
      <c r="L35563" s="3">
        <v>38353.0</v>
      </c>
      <c r="M35563" s="3">
        <v>38777.0</v>
      </c>
      <c r="N35563" s="3">
        <v>39462.0</v>
      </c>
    </row>
    <row r="35564">
      <c r="A35564" s="1" t="s">
        <v>123414</v>
      </c>
      <c r="B35564" s="1" t="s">
        <v>123415</v>
      </c>
      <c r="D35564" s="1" t="s">
        <v>1401</v>
      </c>
      <c r="E35564" s="1">
        <v>7000000.0</v>
      </c>
      <c r="F35564" s="1" t="s">
        <v>18</v>
      </c>
      <c r="G35564" s="1" t="s">
        <v>57</v>
      </c>
      <c r="H35564" s="1" t="s">
        <v>202</v>
      </c>
      <c r="I35564" s="1" t="s">
        <v>12004</v>
      </c>
      <c r="J35564" s="1" t="s">
        <v>12004</v>
      </c>
      <c r="K35564" s="1">
        <v>1.0</v>
      </c>
      <c r="L35564" s="3">
        <v>37257.0</v>
      </c>
      <c r="M35564" s="3">
        <v>38741.0</v>
      </c>
      <c r="N35564" s="3">
        <v>38741.0</v>
      </c>
    </row>
    <row r="35565">
      <c r="A35565" s="1" t="s">
        <v>123416</v>
      </c>
      <c r="B35565" s="1" t="s">
        <v>123417</v>
      </c>
      <c r="C35565" s="2" t="s">
        <v>123418</v>
      </c>
      <c r="D35565" s="1" t="s">
        <v>123419</v>
      </c>
      <c r="E35565" s="1">
        <v>3000000.0</v>
      </c>
      <c r="F35565" s="1" t="s">
        <v>18</v>
      </c>
      <c r="G35565" s="1" t="s">
        <v>699</v>
      </c>
      <c r="H35565" s="1">
        <v>5.0</v>
      </c>
      <c r="I35565" s="1" t="s">
        <v>700</v>
      </c>
      <c r="J35565" s="1" t="s">
        <v>700</v>
      </c>
      <c r="K35565" s="1">
        <v>1.0</v>
      </c>
      <c r="L35565" s="3">
        <v>40831.0</v>
      </c>
      <c r="M35565" s="3">
        <v>41520.0</v>
      </c>
      <c r="N35565" s="3">
        <v>41520.0</v>
      </c>
    </row>
    <row r="35566">
      <c r="A35566" s="1" t="s">
        <v>123420</v>
      </c>
      <c r="B35566" s="1" t="s">
        <v>123421</v>
      </c>
      <c r="C35566" s="2" t="s">
        <v>123422</v>
      </c>
      <c r="D35566" s="1" t="s">
        <v>123423</v>
      </c>
      <c r="E35566" s="1">
        <v>1500000.0</v>
      </c>
      <c r="F35566" s="1" t="s">
        <v>18</v>
      </c>
      <c r="G35566" s="1" t="s">
        <v>165</v>
      </c>
      <c r="H35566" s="1" t="s">
        <v>166</v>
      </c>
      <c r="I35566" s="1" t="s">
        <v>167</v>
      </c>
      <c r="J35566" s="1" t="s">
        <v>167</v>
      </c>
      <c r="K35566" s="1">
        <v>1.0</v>
      </c>
      <c r="L35566" s="3">
        <v>40848.0</v>
      </c>
      <c r="M35566" s="3">
        <v>41821.0</v>
      </c>
      <c r="N35566" s="3">
        <v>41821.0</v>
      </c>
    </row>
    <row r="35567">
      <c r="A35567" s="1" t="s">
        <v>123424</v>
      </c>
      <c r="B35567" s="1" t="s">
        <v>123425</v>
      </c>
      <c r="C35567" s="2" t="s">
        <v>123426</v>
      </c>
      <c r="D35567" s="1" t="s">
        <v>123427</v>
      </c>
      <c r="E35567" s="1">
        <v>131806.0</v>
      </c>
      <c r="F35567" s="1" t="s">
        <v>18</v>
      </c>
      <c r="G35567" s="1" t="s">
        <v>552</v>
      </c>
      <c r="H35567" s="1">
        <v>7.0</v>
      </c>
      <c r="I35567" s="1" t="s">
        <v>32674</v>
      </c>
      <c r="J35567" s="1" t="s">
        <v>32674</v>
      </c>
      <c r="K35567" s="1">
        <v>1.0</v>
      </c>
      <c r="L35567" s="3">
        <v>40978.0</v>
      </c>
      <c r="M35567" s="3">
        <v>40978.0</v>
      </c>
      <c r="N35567" s="3">
        <v>40978.0</v>
      </c>
    </row>
    <row r="35568">
      <c r="A35568" s="1" t="s">
        <v>123428</v>
      </c>
      <c r="B35568" s="1" t="s">
        <v>123429</v>
      </c>
      <c r="C35568" s="2" t="s">
        <v>123430</v>
      </c>
      <c r="D35568" s="1" t="s">
        <v>42</v>
      </c>
      <c r="E35568" s="1">
        <v>3.12E7</v>
      </c>
      <c r="F35568" s="1" t="s">
        <v>18</v>
      </c>
      <c r="G35568" s="1" t="s">
        <v>25</v>
      </c>
      <c r="H35568" s="1" t="s">
        <v>64</v>
      </c>
      <c r="I35568" s="1" t="s">
        <v>65</v>
      </c>
      <c r="J35568" s="1" t="s">
        <v>71</v>
      </c>
      <c r="K35568" s="1">
        <v>3.0</v>
      </c>
      <c r="L35568" s="3">
        <v>40969.0</v>
      </c>
      <c r="M35568" s="3">
        <v>40827.0</v>
      </c>
      <c r="N35568" s="3">
        <v>42143.0</v>
      </c>
    </row>
    <row r="35569">
      <c r="A35569" s="1" t="s">
        <v>123431</v>
      </c>
      <c r="B35569" s="1" t="s">
        <v>123432</v>
      </c>
      <c r="C35569" s="2" t="s">
        <v>123433</v>
      </c>
      <c r="D35569" s="1" t="s">
        <v>81</v>
      </c>
      <c r="E35569" s="1">
        <v>2.8E7</v>
      </c>
      <c r="F35569" s="1" t="s">
        <v>207</v>
      </c>
      <c r="G35569" s="1" t="s">
        <v>25</v>
      </c>
      <c r="H35569" s="1" t="s">
        <v>142</v>
      </c>
      <c r="I35569" s="1" t="s">
        <v>143</v>
      </c>
      <c r="J35569" s="1" t="s">
        <v>143</v>
      </c>
      <c r="K35569" s="1">
        <v>2.0</v>
      </c>
      <c r="L35569" s="3">
        <v>40544.0</v>
      </c>
      <c r="M35569" s="3">
        <v>40966.0</v>
      </c>
      <c r="N35569" s="3">
        <v>41211.0</v>
      </c>
    </row>
    <row r="35570">
      <c r="A35570" s="1" t="s">
        <v>123434</v>
      </c>
      <c r="B35570" s="1" t="s">
        <v>123435</v>
      </c>
      <c r="C35570" s="2" t="s">
        <v>123436</v>
      </c>
      <c r="D35570" s="1" t="s">
        <v>1401</v>
      </c>
      <c r="E35570" s="1">
        <v>3584880.0</v>
      </c>
      <c r="F35570" s="1" t="s">
        <v>18</v>
      </c>
      <c r="K35570" s="1">
        <v>1.0</v>
      </c>
      <c r="L35570" s="3">
        <v>37257.0</v>
      </c>
      <c r="M35570" s="3">
        <v>39275.0</v>
      </c>
      <c r="N35570" s="3">
        <v>39275.0</v>
      </c>
    </row>
    <row r="35571">
      <c r="A35571" s="1" t="s">
        <v>123437</v>
      </c>
      <c r="B35571" s="1" t="s">
        <v>123438</v>
      </c>
      <c r="C35571" s="2" t="s">
        <v>123439</v>
      </c>
      <c r="D35571" s="1" t="s">
        <v>123440</v>
      </c>
      <c r="E35571" s="1" t="s">
        <v>43</v>
      </c>
      <c r="F35571" s="1" t="s">
        <v>113</v>
      </c>
      <c r="G35571" s="1" t="s">
        <v>25</v>
      </c>
      <c r="H35571" s="1" t="s">
        <v>142</v>
      </c>
      <c r="I35571" s="1" t="s">
        <v>143</v>
      </c>
      <c r="J35571" s="1" t="s">
        <v>143</v>
      </c>
      <c r="K35571" s="1">
        <v>1.0</v>
      </c>
      <c r="L35571" s="3">
        <v>39814.0</v>
      </c>
      <c r="M35571" s="3">
        <v>40179.0</v>
      </c>
      <c r="N35571" s="3">
        <v>40179.0</v>
      </c>
    </row>
    <row r="35572">
      <c r="A35572" s="1" t="s">
        <v>123441</v>
      </c>
      <c r="B35572" s="1" t="s">
        <v>123442</v>
      </c>
      <c r="C35572" s="2" t="s">
        <v>123443</v>
      </c>
      <c r="D35572" s="1" t="s">
        <v>741</v>
      </c>
      <c r="E35572" s="1" t="s">
        <v>43</v>
      </c>
      <c r="F35572" s="1" t="s">
        <v>113</v>
      </c>
      <c r="G35572" s="1" t="s">
        <v>25</v>
      </c>
      <c r="H35572" s="1" t="s">
        <v>1330</v>
      </c>
      <c r="I35572" s="1" t="s">
        <v>1331</v>
      </c>
      <c r="J35572" s="1" t="s">
        <v>18030</v>
      </c>
      <c r="K35572" s="1">
        <v>1.0</v>
      </c>
      <c r="M35572" s="3">
        <v>40483.0</v>
      </c>
      <c r="N35572" s="3">
        <v>40483.0</v>
      </c>
    </row>
    <row r="35573">
      <c r="A35573" s="1" t="s">
        <v>123444</v>
      </c>
      <c r="B35573" s="1" t="s">
        <v>123445</v>
      </c>
      <c r="C35573" s="2" t="s">
        <v>123446</v>
      </c>
      <c r="D35573" s="1" t="s">
        <v>12686</v>
      </c>
      <c r="E35573" s="1">
        <v>50000.0</v>
      </c>
      <c r="F35573" s="1" t="s">
        <v>18</v>
      </c>
      <c r="G35573" s="1" t="s">
        <v>25</v>
      </c>
      <c r="H35573" s="1" t="s">
        <v>3993</v>
      </c>
      <c r="I35573" s="1" t="s">
        <v>3994</v>
      </c>
      <c r="J35573" s="1" t="s">
        <v>3995</v>
      </c>
      <c r="K35573" s="1">
        <v>1.0</v>
      </c>
      <c r="L35573" s="3">
        <v>41275.0</v>
      </c>
      <c r="M35573" s="3">
        <v>42064.0</v>
      </c>
      <c r="N35573" s="3">
        <v>42064.0</v>
      </c>
    </row>
    <row r="35574">
      <c r="A35574" s="1" t="s">
        <v>123447</v>
      </c>
      <c r="B35574" s="1" t="s">
        <v>123448</v>
      </c>
      <c r="C35574" s="2" t="s">
        <v>123449</v>
      </c>
      <c r="D35574" s="1" t="s">
        <v>123450</v>
      </c>
      <c r="E35574" s="1">
        <v>750000.0</v>
      </c>
      <c r="F35574" s="1" t="s">
        <v>18</v>
      </c>
      <c r="G35574" s="1" t="s">
        <v>25</v>
      </c>
      <c r="H35574" s="1" t="s">
        <v>64</v>
      </c>
      <c r="I35574" s="1" t="s">
        <v>65</v>
      </c>
      <c r="J35574" s="1" t="s">
        <v>240</v>
      </c>
      <c r="K35574" s="1">
        <v>2.0</v>
      </c>
      <c r="L35574" s="3">
        <v>41603.0</v>
      </c>
      <c r="M35574" s="3">
        <v>41365.0</v>
      </c>
      <c r="N35574" s="3">
        <v>41915.0</v>
      </c>
    </row>
    <row r="35575">
      <c r="A35575" s="1" t="s">
        <v>123451</v>
      </c>
      <c r="B35575" s="1" t="s">
        <v>123452</v>
      </c>
      <c r="C35575" s="2" t="s">
        <v>123453</v>
      </c>
      <c r="D35575" s="1" t="s">
        <v>56</v>
      </c>
      <c r="E35575" s="1">
        <v>2946020.0</v>
      </c>
      <c r="F35575" s="1" t="s">
        <v>18</v>
      </c>
      <c r="G35575" s="1" t="s">
        <v>2125</v>
      </c>
      <c r="H35575" s="1">
        <v>15.0</v>
      </c>
      <c r="I35575" s="1" t="s">
        <v>8837</v>
      </c>
      <c r="J35575" s="1" t="s">
        <v>123454</v>
      </c>
      <c r="K35575" s="1">
        <v>1.0</v>
      </c>
      <c r="M35575" s="3">
        <v>41316.0</v>
      </c>
      <c r="N35575" s="3">
        <v>41316.0</v>
      </c>
    </row>
    <row r="35576">
      <c r="A35576" s="1" t="s">
        <v>123455</v>
      </c>
      <c r="B35576" s="1" t="s">
        <v>123456</v>
      </c>
      <c r="C35576" s="2" t="s">
        <v>123457</v>
      </c>
      <c r="D35576" s="1" t="s">
        <v>56</v>
      </c>
      <c r="E35576" s="1">
        <v>275000.0</v>
      </c>
      <c r="F35576" s="1" t="s">
        <v>18</v>
      </c>
      <c r="G35576" s="1" t="s">
        <v>25</v>
      </c>
      <c r="H35576" s="1" t="s">
        <v>142</v>
      </c>
      <c r="I35576" s="1" t="s">
        <v>143</v>
      </c>
      <c r="J35576" s="1" t="s">
        <v>3649</v>
      </c>
      <c r="K35576" s="1">
        <v>2.0</v>
      </c>
      <c r="L35576" s="3">
        <v>40179.0</v>
      </c>
      <c r="M35576" s="3">
        <v>40785.0</v>
      </c>
      <c r="N35576" s="3">
        <v>42307.0</v>
      </c>
    </row>
    <row r="35577">
      <c r="A35577" s="1" t="s">
        <v>123458</v>
      </c>
      <c r="B35577" s="1" t="s">
        <v>123459</v>
      </c>
      <c r="C35577" s="2" t="s">
        <v>123460</v>
      </c>
      <c r="D35577" s="1" t="s">
        <v>123461</v>
      </c>
      <c r="E35577" s="1">
        <v>6081858.0</v>
      </c>
      <c r="F35577" s="1" t="s">
        <v>18</v>
      </c>
      <c r="G35577" s="1" t="s">
        <v>57</v>
      </c>
      <c r="H35577" s="1" t="s">
        <v>202</v>
      </c>
      <c r="I35577" s="1" t="s">
        <v>203</v>
      </c>
      <c r="J35577" s="1" t="s">
        <v>203</v>
      </c>
      <c r="K35577" s="1">
        <v>2.0</v>
      </c>
      <c r="L35577" s="3">
        <v>40422.0</v>
      </c>
      <c r="M35577" s="3">
        <v>40422.0</v>
      </c>
      <c r="N35577" s="3">
        <v>41319.0</v>
      </c>
    </row>
    <row r="35578">
      <c r="A35578" s="1" t="s">
        <v>123462</v>
      </c>
      <c r="B35578" s="1" t="s">
        <v>123463</v>
      </c>
      <c r="C35578" s="2" t="s">
        <v>123464</v>
      </c>
      <c r="D35578" s="1" t="s">
        <v>123465</v>
      </c>
      <c r="E35578" s="1">
        <v>1.0E7</v>
      </c>
      <c r="F35578" s="1" t="s">
        <v>18</v>
      </c>
      <c r="G35578" s="1" t="s">
        <v>25</v>
      </c>
      <c r="H35578" s="1" t="s">
        <v>64</v>
      </c>
      <c r="I35578" s="1" t="s">
        <v>65</v>
      </c>
      <c r="J35578" s="1" t="s">
        <v>71</v>
      </c>
      <c r="K35578" s="1">
        <v>1.0</v>
      </c>
      <c r="L35578" s="3">
        <v>36526.0</v>
      </c>
      <c r="M35578" s="3">
        <v>38392.0</v>
      </c>
      <c r="N35578" s="3">
        <v>38392.0</v>
      </c>
    </row>
    <row r="35579">
      <c r="A35579" s="1" t="s">
        <v>123466</v>
      </c>
      <c r="B35579" s="1" t="s">
        <v>123467</v>
      </c>
      <c r="C35579" s="2" t="s">
        <v>123468</v>
      </c>
      <c r="D35579" s="1" t="s">
        <v>56</v>
      </c>
      <c r="E35579" s="1">
        <v>6.062573E7</v>
      </c>
      <c r="F35579" s="1" t="s">
        <v>113</v>
      </c>
      <c r="G35579" s="1" t="s">
        <v>57</v>
      </c>
      <c r="H35579" s="1" t="s">
        <v>3339</v>
      </c>
      <c r="I35579" s="1" t="s">
        <v>3340</v>
      </c>
      <c r="J35579" s="1" t="s">
        <v>3341</v>
      </c>
      <c r="K35579" s="1">
        <v>2.0</v>
      </c>
      <c r="M35579" s="3">
        <v>40797.0</v>
      </c>
      <c r="N35579" s="3">
        <v>41234.0</v>
      </c>
    </row>
    <row r="35580">
      <c r="A35580" s="1" t="s">
        <v>123469</v>
      </c>
      <c r="B35580" s="1" t="s">
        <v>123470</v>
      </c>
      <c r="C35580" s="2" t="s">
        <v>123471</v>
      </c>
      <c r="D35580" s="1" t="s">
        <v>1577</v>
      </c>
      <c r="E35580" s="1">
        <v>1000000.0</v>
      </c>
      <c r="F35580" s="1" t="s">
        <v>18</v>
      </c>
      <c r="G35580" s="1" t="s">
        <v>25</v>
      </c>
      <c r="H35580" s="1" t="s">
        <v>64</v>
      </c>
      <c r="I35580" s="1" t="s">
        <v>966</v>
      </c>
      <c r="J35580" s="1" t="s">
        <v>967</v>
      </c>
      <c r="K35580" s="1">
        <v>1.0</v>
      </c>
      <c r="L35580" s="3">
        <v>41041.0</v>
      </c>
      <c r="M35580" s="3">
        <v>41780.0</v>
      </c>
      <c r="N35580" s="3">
        <v>41780.0</v>
      </c>
    </row>
    <row r="35581">
      <c r="A35581" s="1" t="s">
        <v>123472</v>
      </c>
      <c r="B35581" s="1" t="s">
        <v>123473</v>
      </c>
      <c r="C35581" s="2" t="s">
        <v>123474</v>
      </c>
      <c r="D35581" s="1" t="s">
        <v>264</v>
      </c>
      <c r="E35581" s="1">
        <v>3575000.0</v>
      </c>
      <c r="F35581" s="1" t="s">
        <v>18</v>
      </c>
      <c r="G35581" s="1" t="s">
        <v>25</v>
      </c>
      <c r="H35581" s="1" t="s">
        <v>1011</v>
      </c>
      <c r="I35581" s="1" t="s">
        <v>1035</v>
      </c>
      <c r="J35581" s="1" t="s">
        <v>123475</v>
      </c>
      <c r="K35581" s="1">
        <v>4.0</v>
      </c>
      <c r="L35581" s="3">
        <v>39448.0</v>
      </c>
      <c r="M35581" s="3">
        <v>40260.0</v>
      </c>
      <c r="N35581" s="3">
        <v>41630.0</v>
      </c>
    </row>
    <row r="35582">
      <c r="A35582" s="1" t="s">
        <v>123476</v>
      </c>
      <c r="B35582" s="1" t="s">
        <v>123477</v>
      </c>
      <c r="C35582" s="2" t="s">
        <v>123478</v>
      </c>
      <c r="D35582" s="1" t="s">
        <v>264</v>
      </c>
      <c r="E35582" s="1">
        <v>8000000.0</v>
      </c>
      <c r="F35582" s="1" t="s">
        <v>18</v>
      </c>
      <c r="G35582" s="1" t="s">
        <v>699</v>
      </c>
      <c r="H35582" s="1">
        <v>2.0</v>
      </c>
      <c r="I35582" s="1" t="s">
        <v>14075</v>
      </c>
      <c r="J35582" s="1" t="s">
        <v>14075</v>
      </c>
      <c r="K35582" s="1">
        <v>1.0</v>
      </c>
      <c r="M35582" s="3">
        <v>39576.0</v>
      </c>
      <c r="N35582" s="3">
        <v>39576.0</v>
      </c>
    </row>
    <row r="35583">
      <c r="A35583" s="1" t="s">
        <v>123479</v>
      </c>
      <c r="B35583" s="1" t="s">
        <v>123480</v>
      </c>
      <c r="C35583" s="2" t="s">
        <v>123481</v>
      </c>
      <c r="D35583" s="1" t="s">
        <v>123482</v>
      </c>
      <c r="E35583" s="1">
        <v>5000000.0</v>
      </c>
      <c r="F35583" s="1" t="s">
        <v>18</v>
      </c>
      <c r="K35583" s="1">
        <v>1.0</v>
      </c>
      <c r="L35583" s="3">
        <v>34700.0</v>
      </c>
      <c r="M35583" s="3">
        <v>37293.0</v>
      </c>
      <c r="N35583" s="3">
        <v>37293.0</v>
      </c>
    </row>
    <row r="35584">
      <c r="A35584" s="1" t="s">
        <v>123483</v>
      </c>
      <c r="B35584" s="1" t="s">
        <v>123484</v>
      </c>
      <c r="C35584" s="2" t="s">
        <v>123485</v>
      </c>
      <c r="D35584" s="1" t="s">
        <v>285</v>
      </c>
      <c r="E35584" s="1">
        <v>1800000.0</v>
      </c>
      <c r="F35584" s="1" t="s">
        <v>18</v>
      </c>
      <c r="G35584" s="1" t="s">
        <v>25</v>
      </c>
      <c r="H35584" s="1" t="s">
        <v>190</v>
      </c>
      <c r="I35584" s="1" t="s">
        <v>20939</v>
      </c>
      <c r="J35584" s="1" t="s">
        <v>20940</v>
      </c>
      <c r="K35584" s="1">
        <v>1.0</v>
      </c>
      <c r="L35584" s="3">
        <v>39781.0</v>
      </c>
      <c r="M35584" s="3">
        <v>41980.0</v>
      </c>
      <c r="N35584" s="3">
        <v>41980.0</v>
      </c>
    </row>
    <row r="35585">
      <c r="A35585" s="1" t="s">
        <v>123486</v>
      </c>
      <c r="B35585" s="1" t="s">
        <v>123487</v>
      </c>
      <c r="C35585" s="2" t="s">
        <v>123488</v>
      </c>
      <c r="D35585" s="1" t="s">
        <v>40166</v>
      </c>
      <c r="E35585" s="1">
        <v>689548.0</v>
      </c>
      <c r="F35585" s="1" t="s">
        <v>18</v>
      </c>
      <c r="G35585" s="1" t="s">
        <v>650</v>
      </c>
      <c r="H35585" s="1">
        <v>4.0</v>
      </c>
      <c r="I35585" s="1" t="s">
        <v>3690</v>
      </c>
      <c r="J35585" s="1" t="s">
        <v>3690</v>
      </c>
      <c r="K35585" s="1">
        <v>2.0</v>
      </c>
      <c r="L35585" s="3">
        <v>41306.0</v>
      </c>
      <c r="M35585" s="3">
        <v>41585.0</v>
      </c>
      <c r="N35585" s="3">
        <v>41842.0</v>
      </c>
    </row>
    <row r="35586">
      <c r="A35586" s="1" t="s">
        <v>123489</v>
      </c>
      <c r="B35586" s="1" t="s">
        <v>123490</v>
      </c>
      <c r="C35586" s="2" t="s">
        <v>123491</v>
      </c>
      <c r="D35586" s="1" t="s">
        <v>32911</v>
      </c>
      <c r="E35586" s="1">
        <v>2000000.0</v>
      </c>
      <c r="F35586" s="1" t="s">
        <v>207</v>
      </c>
      <c r="G35586" s="1" t="s">
        <v>57</v>
      </c>
      <c r="H35586" s="1" t="s">
        <v>202</v>
      </c>
      <c r="I35586" s="1" t="s">
        <v>203</v>
      </c>
      <c r="J35586" s="1" t="s">
        <v>3500</v>
      </c>
      <c r="K35586" s="1">
        <v>1.0</v>
      </c>
      <c r="L35586" s="3">
        <v>39083.0</v>
      </c>
      <c r="M35586" s="3">
        <v>39805.0</v>
      </c>
      <c r="N35586" s="3">
        <v>39805.0</v>
      </c>
    </row>
    <row r="35587">
      <c r="A35587" s="1" t="s">
        <v>123492</v>
      </c>
      <c r="B35587" s="1" t="s">
        <v>123493</v>
      </c>
      <c r="C35587" s="2" t="s">
        <v>123494</v>
      </c>
      <c r="D35587" s="1" t="s">
        <v>42</v>
      </c>
      <c r="E35587" s="1">
        <v>258312.0</v>
      </c>
      <c r="F35587" s="1" t="s">
        <v>18</v>
      </c>
      <c r="G35587" s="1" t="s">
        <v>25</v>
      </c>
      <c r="H35587" s="1" t="s">
        <v>158</v>
      </c>
      <c r="I35587" s="1" t="s">
        <v>244</v>
      </c>
      <c r="J35587" s="1" t="s">
        <v>327</v>
      </c>
      <c r="K35587" s="1">
        <v>1.0</v>
      </c>
      <c r="M35587" s="3">
        <v>42140.0</v>
      </c>
      <c r="N35587" s="3">
        <v>42140.0</v>
      </c>
    </row>
    <row r="35588">
      <c r="A35588" s="1" t="s">
        <v>123495</v>
      </c>
      <c r="B35588" s="1" t="s">
        <v>123496</v>
      </c>
      <c r="C35588" s="2" t="s">
        <v>123497</v>
      </c>
      <c r="D35588" s="1" t="s">
        <v>1503</v>
      </c>
      <c r="E35588" s="1">
        <v>2280161.0</v>
      </c>
      <c r="F35588" s="1" t="s">
        <v>18</v>
      </c>
      <c r="G35588" s="1" t="s">
        <v>128</v>
      </c>
      <c r="H35588" s="1" t="s">
        <v>3894</v>
      </c>
      <c r="I35588" s="1" t="s">
        <v>123498</v>
      </c>
      <c r="J35588" s="1" t="s">
        <v>123498</v>
      </c>
      <c r="K35588" s="1">
        <v>2.0</v>
      </c>
      <c r="L35588" s="3">
        <v>38353.0</v>
      </c>
      <c r="M35588" s="3">
        <v>40235.0</v>
      </c>
      <c r="N35588" s="3">
        <v>41339.0</v>
      </c>
    </row>
    <row r="35589">
      <c r="A35589" s="1" t="s">
        <v>123499</v>
      </c>
      <c r="B35589" s="1" t="s">
        <v>123500</v>
      </c>
      <c r="C35589" s="2" t="s">
        <v>123501</v>
      </c>
      <c r="D35589" s="1" t="s">
        <v>17277</v>
      </c>
      <c r="E35589" s="1">
        <v>340525.0</v>
      </c>
      <c r="F35589" s="1" t="s">
        <v>18</v>
      </c>
      <c r="G35589" s="1" t="s">
        <v>1062</v>
      </c>
      <c r="H35589" s="1">
        <v>14.0</v>
      </c>
      <c r="I35589" s="1" t="s">
        <v>20499</v>
      </c>
      <c r="J35589" s="1" t="s">
        <v>20500</v>
      </c>
      <c r="K35589" s="1">
        <v>1.0</v>
      </c>
      <c r="L35589" s="3">
        <v>38633.0</v>
      </c>
      <c r="M35589" s="3">
        <v>38353.0</v>
      </c>
      <c r="N35589" s="3">
        <v>38353.0</v>
      </c>
    </row>
    <row r="35590">
      <c r="A35590" s="1" t="s">
        <v>123502</v>
      </c>
      <c r="B35590" s="1" t="s">
        <v>123503</v>
      </c>
      <c r="C35590" s="2" t="s">
        <v>123504</v>
      </c>
      <c r="D35590" s="1" t="s">
        <v>123505</v>
      </c>
      <c r="E35590" s="1">
        <v>3.75E7</v>
      </c>
      <c r="F35590" s="1" t="s">
        <v>113</v>
      </c>
      <c r="G35590" s="1" t="s">
        <v>25</v>
      </c>
      <c r="H35590" s="1" t="s">
        <v>158</v>
      </c>
      <c r="I35590" s="1" t="s">
        <v>244</v>
      </c>
      <c r="J35590" s="1" t="s">
        <v>1714</v>
      </c>
      <c r="K35590" s="1">
        <v>2.0</v>
      </c>
      <c r="L35590" s="3">
        <v>35796.0</v>
      </c>
      <c r="M35590" s="3">
        <v>38308.0</v>
      </c>
      <c r="N35590" s="3">
        <v>41168.0</v>
      </c>
    </row>
    <row r="35591">
      <c r="A35591" s="1" t="s">
        <v>123506</v>
      </c>
      <c r="B35591" s="1" t="s">
        <v>123507</v>
      </c>
      <c r="C35591" s="2" t="s">
        <v>123508</v>
      </c>
      <c r="D35591" s="1" t="s">
        <v>123509</v>
      </c>
      <c r="E35591" s="1" t="s">
        <v>43</v>
      </c>
      <c r="F35591" s="1" t="s">
        <v>18</v>
      </c>
      <c r="G35591" s="1" t="s">
        <v>2271</v>
      </c>
      <c r="H35591" s="1">
        <v>34.0</v>
      </c>
      <c r="I35591" s="1" t="s">
        <v>2272</v>
      </c>
      <c r="J35591" s="1" t="s">
        <v>123510</v>
      </c>
      <c r="K35591" s="1">
        <v>1.0</v>
      </c>
      <c r="L35591" s="3">
        <v>41275.0</v>
      </c>
      <c r="M35591" s="3">
        <v>41772.0</v>
      </c>
      <c r="N35591" s="3">
        <v>41772.0</v>
      </c>
    </row>
    <row r="35592">
      <c r="A35592" s="1" t="s">
        <v>123511</v>
      </c>
      <c r="B35592" s="1" t="s">
        <v>123512</v>
      </c>
      <c r="C35592" s="2" t="s">
        <v>123513</v>
      </c>
      <c r="D35592" s="1" t="s">
        <v>123514</v>
      </c>
      <c r="E35592" s="1">
        <v>4355000.0</v>
      </c>
      <c r="F35592" s="1" t="s">
        <v>113</v>
      </c>
      <c r="G35592" s="1" t="s">
        <v>25</v>
      </c>
      <c r="H35592" s="1" t="s">
        <v>286</v>
      </c>
      <c r="I35592" s="1" t="s">
        <v>1030</v>
      </c>
      <c r="J35592" s="1" t="s">
        <v>1030</v>
      </c>
      <c r="K35592" s="1">
        <v>2.0</v>
      </c>
      <c r="L35592" s="3">
        <v>36892.0</v>
      </c>
      <c r="M35592" s="3">
        <v>37700.0</v>
      </c>
      <c r="N35592" s="3">
        <v>38274.0</v>
      </c>
    </row>
    <row r="35593">
      <c r="A35593" s="1" t="s">
        <v>123515</v>
      </c>
      <c r="B35593" s="1" t="s">
        <v>123516</v>
      </c>
      <c r="C35593" s="2" t="s">
        <v>123517</v>
      </c>
      <c r="D35593" s="1" t="s">
        <v>77852</v>
      </c>
      <c r="E35593" s="1">
        <v>3758835.0</v>
      </c>
      <c r="F35593" s="1" t="s">
        <v>18</v>
      </c>
      <c r="G35593" s="1" t="s">
        <v>25</v>
      </c>
      <c r="H35593" s="1" t="s">
        <v>64</v>
      </c>
      <c r="I35593" s="1" t="s">
        <v>65</v>
      </c>
      <c r="J35593" s="1" t="s">
        <v>71</v>
      </c>
      <c r="K35593" s="1">
        <v>2.0</v>
      </c>
      <c r="L35593" s="3">
        <v>40179.0</v>
      </c>
      <c r="M35593" s="3">
        <v>41609.0</v>
      </c>
      <c r="N35593" s="3">
        <v>42067.0</v>
      </c>
    </row>
    <row r="35594">
      <c r="A35594" s="1" t="s">
        <v>123518</v>
      </c>
      <c r="B35594" s="1" t="s">
        <v>123519</v>
      </c>
      <c r="C35594" s="2" t="s">
        <v>123520</v>
      </c>
      <c r="D35594" s="1" t="s">
        <v>1247</v>
      </c>
      <c r="E35594" s="1">
        <v>662833.0</v>
      </c>
      <c r="F35594" s="1" t="s">
        <v>18</v>
      </c>
      <c r="G35594" s="1" t="s">
        <v>25</v>
      </c>
      <c r="H35594" s="1" t="s">
        <v>286</v>
      </c>
      <c r="I35594" s="1" t="s">
        <v>3709</v>
      </c>
      <c r="J35594" s="1" t="s">
        <v>3709</v>
      </c>
      <c r="K35594" s="1">
        <v>1.0</v>
      </c>
      <c r="M35594" s="3">
        <v>40925.0</v>
      </c>
      <c r="N35594" s="3">
        <v>40925.0</v>
      </c>
    </row>
    <row r="35595">
      <c r="A35595" s="1" t="s">
        <v>123521</v>
      </c>
      <c r="B35595" s="1" t="s">
        <v>123522</v>
      </c>
      <c r="C35595" s="2" t="s">
        <v>123523</v>
      </c>
      <c r="D35595" s="1" t="s">
        <v>123524</v>
      </c>
      <c r="E35595" s="1" t="s">
        <v>43</v>
      </c>
      <c r="F35595" s="1" t="s">
        <v>18</v>
      </c>
      <c r="G35595" s="1" t="s">
        <v>25</v>
      </c>
      <c r="H35595" s="1" t="s">
        <v>64</v>
      </c>
      <c r="I35595" s="1" t="s">
        <v>65</v>
      </c>
      <c r="J35595" s="1" t="s">
        <v>71</v>
      </c>
      <c r="K35595" s="1">
        <v>1.0</v>
      </c>
      <c r="L35595" s="3">
        <v>39969.0</v>
      </c>
      <c r="M35595" s="3">
        <v>40179.0</v>
      </c>
      <c r="N35595" s="3">
        <v>40179.0</v>
      </c>
    </row>
    <row r="35596">
      <c r="A35596" s="1" t="s">
        <v>123525</v>
      </c>
      <c r="B35596" s="1" t="s">
        <v>123526</v>
      </c>
      <c r="C35596" s="2" t="s">
        <v>123527</v>
      </c>
      <c r="D35596" s="1" t="s">
        <v>123528</v>
      </c>
      <c r="E35596" s="1">
        <v>20000.0</v>
      </c>
      <c r="F35596" s="1" t="s">
        <v>18</v>
      </c>
      <c r="G35596" s="1" t="s">
        <v>12312</v>
      </c>
      <c r="H35596" s="1">
        <v>1.0</v>
      </c>
      <c r="I35596" s="1" t="s">
        <v>12313</v>
      </c>
      <c r="J35596" s="1" t="s">
        <v>12313</v>
      </c>
      <c r="K35596" s="1">
        <v>2.0</v>
      </c>
      <c r="L35596" s="3">
        <v>41336.0</v>
      </c>
      <c r="M35596" s="3">
        <v>41881.0</v>
      </c>
      <c r="N35596" s="3">
        <v>41898.0</v>
      </c>
    </row>
    <row r="35597">
      <c r="A35597" s="1" t="s">
        <v>123529</v>
      </c>
      <c r="B35597" s="1" t="s">
        <v>123530</v>
      </c>
      <c r="C35597" s="2" t="s">
        <v>123531</v>
      </c>
      <c r="D35597" s="1" t="s">
        <v>123532</v>
      </c>
      <c r="E35597" s="1" t="s">
        <v>43</v>
      </c>
      <c r="F35597" s="1" t="s">
        <v>113</v>
      </c>
      <c r="G35597" s="1" t="s">
        <v>25</v>
      </c>
      <c r="H35597" s="1" t="s">
        <v>142</v>
      </c>
      <c r="I35597" s="1" t="s">
        <v>143</v>
      </c>
      <c r="J35597" s="1" t="s">
        <v>438</v>
      </c>
      <c r="K35597" s="1">
        <v>1.0</v>
      </c>
      <c r="L35597" s="3">
        <v>41183.0</v>
      </c>
      <c r="M35597" s="3">
        <v>41462.0</v>
      </c>
      <c r="N35597" s="3">
        <v>41462.0</v>
      </c>
    </row>
    <row r="35598">
      <c r="A35598" s="1" t="s">
        <v>123533</v>
      </c>
      <c r="B35598" s="1" t="s">
        <v>123534</v>
      </c>
      <c r="C35598" s="2" t="s">
        <v>123535</v>
      </c>
      <c r="D35598" s="1" t="s">
        <v>123536</v>
      </c>
      <c r="E35598" s="1">
        <v>118000.0</v>
      </c>
      <c r="F35598" s="1" t="s">
        <v>18</v>
      </c>
      <c r="G35598" s="1" t="s">
        <v>25</v>
      </c>
      <c r="H35598" s="1" t="s">
        <v>142</v>
      </c>
      <c r="I35598" s="1" t="s">
        <v>143</v>
      </c>
      <c r="J35598" s="1" t="s">
        <v>143</v>
      </c>
      <c r="K35598" s="1">
        <v>2.0</v>
      </c>
      <c r="L35598" s="3">
        <v>42024.0</v>
      </c>
      <c r="M35598" s="3">
        <v>42086.0</v>
      </c>
      <c r="N35598" s="3">
        <v>42278.0</v>
      </c>
    </row>
    <row r="35599">
      <c r="A35599" s="1" t="s">
        <v>123537</v>
      </c>
      <c r="B35599" s="1" t="s">
        <v>123538</v>
      </c>
      <c r="C35599" s="2" t="s">
        <v>123539</v>
      </c>
      <c r="D35599" s="1" t="s">
        <v>98358</v>
      </c>
      <c r="E35599" s="1">
        <v>1.2502E8</v>
      </c>
      <c r="F35599" s="1" t="s">
        <v>18</v>
      </c>
      <c r="G35599" s="1" t="s">
        <v>25</v>
      </c>
      <c r="H35599" s="1" t="s">
        <v>64</v>
      </c>
      <c r="I35599" s="1" t="s">
        <v>65</v>
      </c>
      <c r="J35599" s="1" t="s">
        <v>271</v>
      </c>
      <c r="K35599" s="1">
        <v>6.0</v>
      </c>
      <c r="L35599" s="3">
        <v>36161.0</v>
      </c>
      <c r="M35599" s="3">
        <v>38989.0</v>
      </c>
      <c r="N35599" s="3">
        <v>41886.0</v>
      </c>
    </row>
    <row r="35600">
      <c r="A35600" s="1" t="s">
        <v>123540</v>
      </c>
      <c r="B35600" s="1" t="s">
        <v>123541</v>
      </c>
      <c r="C35600" s="2" t="s">
        <v>123542</v>
      </c>
      <c r="D35600" s="1" t="s">
        <v>123543</v>
      </c>
      <c r="E35600" s="1">
        <v>120000.0</v>
      </c>
      <c r="F35600" s="1" t="s">
        <v>18</v>
      </c>
      <c r="G35600" s="1" t="s">
        <v>57</v>
      </c>
      <c r="H35600" s="1" t="s">
        <v>202</v>
      </c>
      <c r="I35600" s="1" t="s">
        <v>203</v>
      </c>
      <c r="J35600" s="1" t="s">
        <v>15550</v>
      </c>
      <c r="K35600" s="1">
        <v>1.0</v>
      </c>
      <c r="L35600" s="3">
        <v>41507.0</v>
      </c>
      <c r="M35600" s="3">
        <v>41974.0</v>
      </c>
      <c r="N35600" s="3">
        <v>41974.0</v>
      </c>
    </row>
    <row r="35601">
      <c r="A35601" s="1" t="s">
        <v>123544</v>
      </c>
      <c r="B35601" s="1" t="s">
        <v>123545</v>
      </c>
      <c r="C35601" s="2" t="s">
        <v>123546</v>
      </c>
      <c r="D35601" s="1" t="s">
        <v>2479</v>
      </c>
      <c r="E35601" s="1" t="s">
        <v>43</v>
      </c>
      <c r="F35601" s="1" t="s">
        <v>113</v>
      </c>
      <c r="G35601" s="1" t="s">
        <v>1062</v>
      </c>
      <c r="H35601" s="1">
        <v>4.0</v>
      </c>
      <c r="I35601" s="1" t="s">
        <v>1525</v>
      </c>
      <c r="J35601" s="1" t="s">
        <v>1525</v>
      </c>
      <c r="K35601" s="1">
        <v>1.0</v>
      </c>
      <c r="L35601" s="3">
        <v>40909.0</v>
      </c>
      <c r="M35601" s="3">
        <v>41244.0</v>
      </c>
      <c r="N35601" s="3">
        <v>41244.0</v>
      </c>
    </row>
    <row r="35602">
      <c r="A35602" s="1" t="s">
        <v>123547</v>
      </c>
      <c r="B35602" s="1" t="s">
        <v>123548</v>
      </c>
      <c r="C35602" s="2" t="s">
        <v>123549</v>
      </c>
      <c r="D35602" s="1" t="s">
        <v>63</v>
      </c>
      <c r="E35602" s="1">
        <v>40000.0</v>
      </c>
      <c r="F35602" s="1" t="s">
        <v>18</v>
      </c>
      <c r="K35602" s="1">
        <v>1.0</v>
      </c>
      <c r="L35602" s="3">
        <v>40909.0</v>
      </c>
      <c r="M35602" s="3">
        <v>41236.0</v>
      </c>
      <c r="N35602" s="3">
        <v>41236.0</v>
      </c>
    </row>
    <row r="35603">
      <c r="A35603" s="1" t="s">
        <v>123550</v>
      </c>
      <c r="B35603" s="1" t="s">
        <v>123551</v>
      </c>
      <c r="C35603" s="2" t="s">
        <v>123552</v>
      </c>
      <c r="D35603" s="1" t="s">
        <v>123553</v>
      </c>
      <c r="E35603" s="1" t="s">
        <v>43</v>
      </c>
      <c r="F35603" s="1" t="s">
        <v>18</v>
      </c>
      <c r="G35603" s="1" t="s">
        <v>552</v>
      </c>
      <c r="H35603" s="1">
        <v>29.0</v>
      </c>
      <c r="I35603" s="1" t="s">
        <v>749</v>
      </c>
      <c r="J35603" s="1" t="s">
        <v>749</v>
      </c>
      <c r="K35603" s="1">
        <v>1.0</v>
      </c>
      <c r="L35603" s="3">
        <v>41883.0</v>
      </c>
      <c r="M35603" s="3">
        <v>41894.0</v>
      </c>
      <c r="N35603" s="3">
        <v>41894.0</v>
      </c>
    </row>
    <row r="35604">
      <c r="A35604" s="1" t="s">
        <v>123554</v>
      </c>
      <c r="B35604" s="1" t="s">
        <v>123555</v>
      </c>
      <c r="C35604" s="2" t="s">
        <v>123556</v>
      </c>
      <c r="D35604" s="1" t="s">
        <v>123557</v>
      </c>
      <c r="E35604" s="1">
        <v>151584.076446303</v>
      </c>
      <c r="F35604" s="1" t="s">
        <v>18</v>
      </c>
      <c r="G35604" s="1" t="s">
        <v>1255</v>
      </c>
      <c r="H35604" s="1">
        <v>42.0</v>
      </c>
      <c r="I35604" s="1" t="s">
        <v>1256</v>
      </c>
      <c r="J35604" s="1" t="s">
        <v>1256</v>
      </c>
      <c r="K35604" s="1">
        <v>3.0</v>
      </c>
      <c r="L35604" s="3">
        <v>41730.0</v>
      </c>
      <c r="M35604" s="3">
        <v>41791.0</v>
      </c>
      <c r="N35604" s="3">
        <v>42095.0</v>
      </c>
    </row>
    <row r="35605">
      <c r="A35605" s="1" t="s">
        <v>123558</v>
      </c>
      <c r="B35605" s="1" t="s">
        <v>123559</v>
      </c>
      <c r="C35605" s="2" t="s">
        <v>123560</v>
      </c>
      <c r="D35605" s="1" t="s">
        <v>123561</v>
      </c>
      <c r="E35605" s="1">
        <v>139130.0</v>
      </c>
      <c r="F35605" s="1" t="s">
        <v>18</v>
      </c>
      <c r="G35605" s="1" t="s">
        <v>1062</v>
      </c>
      <c r="H35605" s="1">
        <v>2.0</v>
      </c>
      <c r="I35605" s="1" t="s">
        <v>6406</v>
      </c>
      <c r="J35605" s="1" t="s">
        <v>6406</v>
      </c>
      <c r="K35605" s="1">
        <v>1.0</v>
      </c>
      <c r="L35605" s="3">
        <v>40247.0</v>
      </c>
      <c r="M35605" s="3">
        <v>40210.0</v>
      </c>
      <c r="N35605" s="3">
        <v>40210.0</v>
      </c>
    </row>
    <row r="35606">
      <c r="A35606" s="1" t="s">
        <v>123562</v>
      </c>
      <c r="B35606" s="1" t="s">
        <v>123563</v>
      </c>
      <c r="C35606" s="2" t="s">
        <v>123564</v>
      </c>
      <c r="D35606" s="1" t="s">
        <v>123565</v>
      </c>
      <c r="E35606" s="1">
        <v>150000.0</v>
      </c>
      <c r="F35606" s="1" t="s">
        <v>18</v>
      </c>
      <c r="G35606" s="1" t="s">
        <v>25</v>
      </c>
      <c r="H35606" s="1" t="s">
        <v>64</v>
      </c>
      <c r="I35606" s="1" t="s">
        <v>65</v>
      </c>
      <c r="J35606" s="1" t="s">
        <v>66</v>
      </c>
      <c r="K35606" s="1">
        <v>2.0</v>
      </c>
      <c r="L35606" s="3">
        <v>41737.0</v>
      </c>
      <c r="M35606" s="3">
        <v>41859.0</v>
      </c>
      <c r="N35606" s="3">
        <v>41861.0</v>
      </c>
    </row>
    <row r="35607">
      <c r="A35607" s="1" t="s">
        <v>123566</v>
      </c>
      <c r="B35607" s="1" t="s">
        <v>123567</v>
      </c>
      <c r="C35607" s="2" t="s">
        <v>123568</v>
      </c>
      <c r="D35607" s="1" t="s">
        <v>63</v>
      </c>
      <c r="E35607" s="1" t="s">
        <v>43</v>
      </c>
      <c r="F35607" s="1" t="s">
        <v>113</v>
      </c>
      <c r="G35607" s="1" t="s">
        <v>25</v>
      </c>
      <c r="H35607" s="1" t="s">
        <v>64</v>
      </c>
      <c r="I35607" s="1" t="s">
        <v>65</v>
      </c>
      <c r="J35607" s="1" t="s">
        <v>71</v>
      </c>
      <c r="K35607" s="1">
        <v>1.0</v>
      </c>
      <c r="L35607" s="3">
        <v>36342.0</v>
      </c>
      <c r="M35607" s="3">
        <v>39741.0</v>
      </c>
      <c r="N35607" s="3">
        <v>39741.0</v>
      </c>
    </row>
    <row r="35608">
      <c r="A35608" s="1" t="s">
        <v>123569</v>
      </c>
      <c r="B35608" s="1" t="s">
        <v>123570</v>
      </c>
      <c r="C35608" s="2" t="s">
        <v>123571</v>
      </c>
      <c r="D35608" s="1" t="s">
        <v>42</v>
      </c>
      <c r="E35608" s="1">
        <v>3646260.0</v>
      </c>
      <c r="F35608" s="1" t="s">
        <v>18</v>
      </c>
      <c r="G35608" s="1" t="s">
        <v>165</v>
      </c>
      <c r="H35608" s="1" t="s">
        <v>1480</v>
      </c>
      <c r="K35608" s="1">
        <v>2.0</v>
      </c>
      <c r="M35608" s="3">
        <v>39752.0</v>
      </c>
      <c r="N35608" s="3">
        <v>40238.0</v>
      </c>
    </row>
    <row r="35609">
      <c r="A35609" s="1" t="s">
        <v>123572</v>
      </c>
      <c r="B35609" s="1" t="s">
        <v>123573</v>
      </c>
      <c r="C35609" s="2" t="s">
        <v>123574</v>
      </c>
      <c r="D35609" s="1" t="s">
        <v>70</v>
      </c>
      <c r="E35609" s="1">
        <v>4880000.0</v>
      </c>
      <c r="F35609" s="1" t="s">
        <v>18</v>
      </c>
      <c r="G35609" s="1" t="s">
        <v>19</v>
      </c>
      <c r="H35609" s="1">
        <v>9.0</v>
      </c>
      <c r="I35609" s="1" t="s">
        <v>7995</v>
      </c>
      <c r="J35609" s="1" t="s">
        <v>7995</v>
      </c>
      <c r="K35609" s="1">
        <v>1.0</v>
      </c>
      <c r="L35609" s="3">
        <v>37987.0</v>
      </c>
      <c r="M35609" s="3">
        <v>40183.0</v>
      </c>
      <c r="N35609" s="3">
        <v>40183.0</v>
      </c>
    </row>
    <row r="35610">
      <c r="A35610" s="1" t="s">
        <v>123575</v>
      </c>
      <c r="B35610" s="1" t="s">
        <v>123576</v>
      </c>
      <c r="D35610" s="1" t="s">
        <v>123577</v>
      </c>
      <c r="E35610" s="1">
        <v>2750000.0</v>
      </c>
      <c r="F35610" s="1" t="s">
        <v>207</v>
      </c>
      <c r="K35610" s="1">
        <v>2.0</v>
      </c>
      <c r="L35610" s="3">
        <v>36161.0</v>
      </c>
      <c r="M35610" s="3">
        <v>37862.0</v>
      </c>
      <c r="N35610" s="3">
        <v>38028.0</v>
      </c>
    </row>
    <row r="35611">
      <c r="A35611" s="1" t="s">
        <v>123578</v>
      </c>
      <c r="B35611" s="1" t="s">
        <v>123579</v>
      </c>
      <c r="C35611" s="2" t="s">
        <v>123580</v>
      </c>
      <c r="D35611" s="1" t="s">
        <v>13069</v>
      </c>
      <c r="E35611" s="1">
        <v>460000.0</v>
      </c>
      <c r="F35611" s="1" t="s">
        <v>18</v>
      </c>
      <c r="G35611" s="1" t="s">
        <v>25</v>
      </c>
      <c r="H35611" s="1" t="s">
        <v>106</v>
      </c>
      <c r="I35611" s="1" t="s">
        <v>107</v>
      </c>
      <c r="J35611" s="1" t="s">
        <v>108</v>
      </c>
      <c r="K35611" s="1">
        <v>1.0</v>
      </c>
      <c r="L35611" s="3">
        <v>42064.0</v>
      </c>
      <c r="M35611" s="3">
        <v>42327.0</v>
      </c>
      <c r="N35611" s="3">
        <v>42327.0</v>
      </c>
    </row>
    <row r="35612">
      <c r="A35612" s="1" t="s">
        <v>123581</v>
      </c>
      <c r="B35612" s="1" t="s">
        <v>123582</v>
      </c>
      <c r="C35612" s="2" t="s">
        <v>123583</v>
      </c>
      <c r="D35612" s="1" t="s">
        <v>2822</v>
      </c>
      <c r="E35612" s="1">
        <v>3920000.0</v>
      </c>
      <c r="F35612" s="1" t="s">
        <v>18</v>
      </c>
      <c r="G35612" s="1" t="s">
        <v>25</v>
      </c>
      <c r="H35612" s="1" t="s">
        <v>64</v>
      </c>
      <c r="I35612" s="1" t="s">
        <v>65</v>
      </c>
      <c r="J35612" s="1" t="s">
        <v>3756</v>
      </c>
      <c r="K35612" s="1">
        <v>2.0</v>
      </c>
      <c r="L35612" s="3">
        <v>40179.0</v>
      </c>
      <c r="M35612" s="3">
        <v>41926.0</v>
      </c>
      <c r="N35612" s="3">
        <v>41983.0</v>
      </c>
    </row>
    <row r="35613">
      <c r="A35613" s="1" t="s">
        <v>123584</v>
      </c>
      <c r="B35613" s="1" t="s">
        <v>123585</v>
      </c>
      <c r="D35613" s="1" t="s">
        <v>123586</v>
      </c>
      <c r="E35613" s="1">
        <v>9000000.0</v>
      </c>
      <c r="F35613" s="1" t="s">
        <v>18</v>
      </c>
      <c r="K35613" s="1">
        <v>1.0</v>
      </c>
      <c r="M35613" s="3">
        <v>38096.0</v>
      </c>
      <c r="N35613" s="3">
        <v>38096.0</v>
      </c>
    </row>
    <row r="35614">
      <c r="A35614" s="1" t="s">
        <v>123587</v>
      </c>
      <c r="B35614" s="2" t="s">
        <v>123588</v>
      </c>
      <c r="C35614" s="2" t="s">
        <v>123589</v>
      </c>
      <c r="D35614" s="1" t="s">
        <v>8225</v>
      </c>
      <c r="E35614" s="1" t="s">
        <v>43</v>
      </c>
      <c r="F35614" s="1" t="s">
        <v>207</v>
      </c>
      <c r="G35614" s="1" t="s">
        <v>25</v>
      </c>
      <c r="H35614" s="1" t="s">
        <v>99</v>
      </c>
      <c r="I35614" s="1" t="s">
        <v>100</v>
      </c>
      <c r="J35614" s="1" t="s">
        <v>58318</v>
      </c>
      <c r="K35614" s="1">
        <v>1.0</v>
      </c>
      <c r="L35614" s="3">
        <v>40179.0</v>
      </c>
      <c r="M35614" s="3">
        <v>40408.0</v>
      </c>
      <c r="N35614" s="3">
        <v>40408.0</v>
      </c>
    </row>
    <row r="35615">
      <c r="A35615" s="1" t="s">
        <v>123590</v>
      </c>
      <c r="B35615" s="1" t="s">
        <v>123591</v>
      </c>
      <c r="C35615" s="2" t="s">
        <v>123592</v>
      </c>
      <c r="D35615" s="1" t="s">
        <v>50</v>
      </c>
      <c r="E35615" s="1">
        <v>5000000.0</v>
      </c>
      <c r="F35615" s="1" t="s">
        <v>18</v>
      </c>
      <c r="G35615" s="1" t="s">
        <v>25</v>
      </c>
      <c r="H35615" s="1" t="s">
        <v>64</v>
      </c>
      <c r="I35615" s="1" t="s">
        <v>65</v>
      </c>
      <c r="J35615" s="1" t="s">
        <v>66</v>
      </c>
      <c r="K35615" s="1">
        <v>1.0</v>
      </c>
      <c r="L35615" s="3">
        <v>40179.0</v>
      </c>
      <c r="M35615" s="3">
        <v>40253.0</v>
      </c>
      <c r="N35615" s="3">
        <v>40253.0</v>
      </c>
    </row>
    <row r="35616">
      <c r="A35616" s="1" t="s">
        <v>123593</v>
      </c>
      <c r="B35616" s="1" t="s">
        <v>123594</v>
      </c>
      <c r="C35616" s="2" t="s">
        <v>123595</v>
      </c>
      <c r="D35616" s="1" t="s">
        <v>766</v>
      </c>
      <c r="E35616" s="1">
        <v>1.6E7</v>
      </c>
      <c r="F35616" s="1" t="s">
        <v>18</v>
      </c>
      <c r="G35616" s="1" t="s">
        <v>25</v>
      </c>
      <c r="H35616" s="1" t="s">
        <v>380</v>
      </c>
      <c r="I35616" s="1" t="s">
        <v>381</v>
      </c>
      <c r="J35616" s="1" t="s">
        <v>7677</v>
      </c>
      <c r="K35616" s="1">
        <v>3.0</v>
      </c>
      <c r="L35616" s="3">
        <v>35065.0</v>
      </c>
      <c r="M35616" s="3">
        <v>39310.0</v>
      </c>
      <c r="N35616" s="3">
        <v>40878.0</v>
      </c>
    </row>
    <row r="35617">
      <c r="A35617" s="1" t="s">
        <v>123596</v>
      </c>
      <c r="B35617" s="1" t="s">
        <v>123597</v>
      </c>
      <c r="C35617" s="2" t="s">
        <v>123598</v>
      </c>
      <c r="D35617" s="1" t="s">
        <v>50782</v>
      </c>
      <c r="E35617" s="1" t="s">
        <v>43</v>
      </c>
      <c r="F35617" s="1" t="s">
        <v>18</v>
      </c>
      <c r="G35617" s="1" t="s">
        <v>25</v>
      </c>
      <c r="H35617" s="1" t="s">
        <v>208</v>
      </c>
      <c r="I35617" s="1" t="s">
        <v>843</v>
      </c>
      <c r="J35617" s="1" t="s">
        <v>844</v>
      </c>
      <c r="K35617" s="1">
        <v>1.0</v>
      </c>
      <c r="L35617" s="3">
        <v>35796.0</v>
      </c>
      <c r="M35617" s="3">
        <v>40357.0</v>
      </c>
      <c r="N35617" s="3">
        <v>40357.0</v>
      </c>
    </row>
    <row r="35618">
      <c r="A35618" s="1" t="s">
        <v>123599</v>
      </c>
      <c r="B35618" s="1" t="s">
        <v>123600</v>
      </c>
      <c r="C35618" s="2" t="s">
        <v>123601</v>
      </c>
      <c r="D35618" s="1" t="s">
        <v>123602</v>
      </c>
      <c r="E35618" s="1">
        <v>1.4E7</v>
      </c>
      <c r="F35618" s="1" t="s">
        <v>18</v>
      </c>
      <c r="G35618" s="1" t="s">
        <v>25</v>
      </c>
      <c r="H35618" s="1" t="s">
        <v>64</v>
      </c>
      <c r="I35618" s="1" t="s">
        <v>65</v>
      </c>
      <c r="J35618" s="1" t="s">
        <v>71</v>
      </c>
      <c r="K35618" s="1">
        <v>2.0</v>
      </c>
      <c r="L35618" s="3">
        <v>40695.0</v>
      </c>
      <c r="M35618" s="3">
        <v>41248.0</v>
      </c>
      <c r="N35618" s="3">
        <v>41394.0</v>
      </c>
    </row>
    <row r="35619">
      <c r="A35619" s="1" t="s">
        <v>123603</v>
      </c>
      <c r="B35619" s="1" t="s">
        <v>123604</v>
      </c>
      <c r="D35619" s="1" t="s">
        <v>17719</v>
      </c>
      <c r="E35619" s="1">
        <v>4800147.0</v>
      </c>
      <c r="F35619" s="1" t="s">
        <v>18</v>
      </c>
      <c r="G35619" s="1" t="s">
        <v>25</v>
      </c>
      <c r="H35619" s="1" t="s">
        <v>64</v>
      </c>
      <c r="I35619" s="1" t="s">
        <v>95</v>
      </c>
      <c r="J35619" s="1" t="s">
        <v>4947</v>
      </c>
      <c r="K35619" s="1">
        <v>1.0</v>
      </c>
      <c r="L35619" s="3">
        <v>39814.0</v>
      </c>
      <c r="M35619" s="3">
        <v>41835.0</v>
      </c>
      <c r="N35619" s="3">
        <v>41835.0</v>
      </c>
    </row>
    <row r="35620">
      <c r="A35620" s="1" t="s">
        <v>123605</v>
      </c>
      <c r="B35620" s="1" t="s">
        <v>123606</v>
      </c>
      <c r="C35620" s="2" t="s">
        <v>123607</v>
      </c>
      <c r="D35620" s="1" t="s">
        <v>285</v>
      </c>
      <c r="E35620" s="1" t="s">
        <v>43</v>
      </c>
      <c r="F35620" s="1" t="s">
        <v>18</v>
      </c>
      <c r="G35620" s="1" t="s">
        <v>25</v>
      </c>
      <c r="H35620" s="1" t="s">
        <v>89</v>
      </c>
      <c r="I35620" s="1" t="s">
        <v>589</v>
      </c>
      <c r="J35620" s="1" t="s">
        <v>21882</v>
      </c>
      <c r="K35620" s="1">
        <v>1.0</v>
      </c>
      <c r="L35620" s="3">
        <v>39814.0</v>
      </c>
      <c r="M35620" s="3">
        <v>41992.0</v>
      </c>
      <c r="N35620" s="3">
        <v>41992.0</v>
      </c>
    </row>
    <row r="35621">
      <c r="A35621" s="1" t="s">
        <v>123608</v>
      </c>
      <c r="B35621" s="1" t="s">
        <v>123609</v>
      </c>
      <c r="C35621" s="2" t="s">
        <v>123610</v>
      </c>
      <c r="D35621" s="1" t="s">
        <v>70</v>
      </c>
      <c r="E35621" s="1">
        <v>7.39E8</v>
      </c>
      <c r="F35621" s="1" t="s">
        <v>113</v>
      </c>
      <c r="G35621" s="1" t="s">
        <v>25</v>
      </c>
      <c r="H35621" s="1" t="s">
        <v>286</v>
      </c>
      <c r="I35621" s="1" t="s">
        <v>874</v>
      </c>
      <c r="J35621" s="1" t="s">
        <v>2967</v>
      </c>
      <c r="K35621" s="1">
        <v>1.0</v>
      </c>
      <c r="L35621" s="3">
        <v>40411.0</v>
      </c>
      <c r="M35621" s="3">
        <v>38630.0</v>
      </c>
      <c r="N35621" s="3">
        <v>38630.0</v>
      </c>
    </row>
    <row r="35622">
      <c r="A35622" s="1" t="s">
        <v>123611</v>
      </c>
      <c r="B35622" s="1" t="s">
        <v>123612</v>
      </c>
      <c r="C35622" s="2" t="s">
        <v>123613</v>
      </c>
      <c r="D35622" s="1" t="s">
        <v>19242</v>
      </c>
      <c r="E35622" s="1">
        <v>1300000.0</v>
      </c>
      <c r="F35622" s="1" t="s">
        <v>18</v>
      </c>
      <c r="G35622" s="1" t="s">
        <v>25</v>
      </c>
      <c r="H35622" s="1" t="s">
        <v>1352</v>
      </c>
      <c r="I35622" s="1" t="s">
        <v>3469</v>
      </c>
      <c r="J35622" s="1" t="s">
        <v>3469</v>
      </c>
      <c r="K35622" s="1">
        <v>3.0</v>
      </c>
      <c r="L35622" s="3">
        <v>41080.0</v>
      </c>
      <c r="M35622" s="3">
        <v>41153.0</v>
      </c>
      <c r="N35622" s="3">
        <v>41809.0</v>
      </c>
    </row>
    <row r="35623">
      <c r="A35623" s="1" t="s">
        <v>123614</v>
      </c>
      <c r="B35623" s="1" t="s">
        <v>123615</v>
      </c>
      <c r="D35623" s="1" t="s">
        <v>94</v>
      </c>
      <c r="E35623" s="1">
        <v>1024044.0</v>
      </c>
      <c r="F35623" s="1" t="s">
        <v>18</v>
      </c>
      <c r="G35623" s="1" t="s">
        <v>25</v>
      </c>
      <c r="H35623" s="1" t="s">
        <v>158</v>
      </c>
      <c r="I35623" s="1" t="s">
        <v>244</v>
      </c>
      <c r="J35623" s="1" t="s">
        <v>1714</v>
      </c>
      <c r="K35623" s="1">
        <v>1.0</v>
      </c>
      <c r="L35623" s="3">
        <v>40179.0</v>
      </c>
      <c r="M35623" s="3">
        <v>40567.0</v>
      </c>
      <c r="N35623" s="3">
        <v>40567.0</v>
      </c>
    </row>
    <row r="35624">
      <c r="A35624" s="1" t="s">
        <v>123616</v>
      </c>
      <c r="B35624" s="1" t="s">
        <v>123617</v>
      </c>
      <c r="C35624" s="2" t="s">
        <v>123618</v>
      </c>
      <c r="D35624" s="1" t="s">
        <v>8995</v>
      </c>
      <c r="E35624" s="1" t="s">
        <v>43</v>
      </c>
      <c r="F35624" s="1" t="s">
        <v>18</v>
      </c>
      <c r="G35624" s="1" t="s">
        <v>19</v>
      </c>
      <c r="H35624" s="1">
        <v>16.0</v>
      </c>
      <c r="I35624" s="1" t="s">
        <v>20</v>
      </c>
      <c r="J35624" s="1" t="s">
        <v>20</v>
      </c>
      <c r="K35624" s="1">
        <v>1.0</v>
      </c>
      <c r="L35624" s="3">
        <v>29587.0</v>
      </c>
      <c r="M35624" s="3">
        <v>42256.0</v>
      </c>
      <c r="N35624" s="3">
        <v>42256.0</v>
      </c>
    </row>
    <row r="35625">
      <c r="A35625" s="1" t="s">
        <v>123619</v>
      </c>
      <c r="B35625" s="1" t="s">
        <v>123620</v>
      </c>
      <c r="C35625" s="2" t="s">
        <v>123621</v>
      </c>
      <c r="D35625" s="1" t="s">
        <v>123622</v>
      </c>
      <c r="E35625" s="1">
        <v>190000.0</v>
      </c>
      <c r="F35625" s="1" t="s">
        <v>18</v>
      </c>
      <c r="G35625" s="1" t="s">
        <v>25</v>
      </c>
      <c r="H35625" s="1" t="s">
        <v>106</v>
      </c>
      <c r="I35625" s="1" t="s">
        <v>107</v>
      </c>
      <c r="J35625" s="1" t="s">
        <v>108</v>
      </c>
      <c r="K35625" s="1">
        <v>2.0</v>
      </c>
      <c r="L35625" s="3">
        <v>41091.0</v>
      </c>
      <c r="M35625" s="3">
        <v>41123.0</v>
      </c>
      <c r="N35625" s="3">
        <v>41428.0</v>
      </c>
    </row>
    <row r="35626">
      <c r="A35626" s="1" t="s">
        <v>123623</v>
      </c>
      <c r="B35626" s="1" t="s">
        <v>123624</v>
      </c>
      <c r="C35626" s="2" t="s">
        <v>123625</v>
      </c>
      <c r="D35626" s="1" t="s">
        <v>70</v>
      </c>
      <c r="E35626" s="1" t="s">
        <v>43</v>
      </c>
      <c r="F35626" s="1" t="s">
        <v>18</v>
      </c>
      <c r="K35626" s="1">
        <v>1.0</v>
      </c>
      <c r="L35626" s="3">
        <v>38353.0</v>
      </c>
      <c r="M35626" s="3">
        <v>40909.0</v>
      </c>
      <c r="N35626" s="3">
        <v>40909.0</v>
      </c>
    </row>
    <row r="35627">
      <c r="A35627" s="1" t="s">
        <v>123626</v>
      </c>
      <c r="B35627" s="1" t="s">
        <v>123627</v>
      </c>
      <c r="C35627" s="2" t="s">
        <v>123628</v>
      </c>
      <c r="D35627" s="1" t="s">
        <v>26296</v>
      </c>
      <c r="E35627" s="1" t="s">
        <v>43</v>
      </c>
      <c r="F35627" s="1" t="s">
        <v>18</v>
      </c>
      <c r="G35627" s="1" t="s">
        <v>25</v>
      </c>
      <c r="H35627" s="1" t="s">
        <v>44</v>
      </c>
      <c r="I35627" s="1" t="s">
        <v>282</v>
      </c>
      <c r="J35627" s="1" t="s">
        <v>282</v>
      </c>
      <c r="K35627" s="1">
        <v>1.0</v>
      </c>
      <c r="L35627" s="3">
        <v>38353.0</v>
      </c>
      <c r="M35627" s="3">
        <v>40909.0</v>
      </c>
      <c r="N35627" s="3">
        <v>40909.0</v>
      </c>
    </row>
    <row r="35628">
      <c r="A35628" s="1" t="s">
        <v>123629</v>
      </c>
      <c r="B35628" s="1" t="s">
        <v>123630</v>
      </c>
      <c r="D35628" s="1" t="s">
        <v>46754</v>
      </c>
      <c r="E35628" s="1" t="s">
        <v>43</v>
      </c>
      <c r="F35628" s="1" t="s">
        <v>18</v>
      </c>
      <c r="G35628" s="1" t="s">
        <v>128</v>
      </c>
      <c r="H35628" s="1" t="s">
        <v>61028</v>
      </c>
      <c r="I35628" s="1" t="s">
        <v>3220</v>
      </c>
      <c r="J35628" s="1" t="s">
        <v>61029</v>
      </c>
      <c r="K35628" s="1">
        <v>1.0</v>
      </c>
      <c r="L35628" s="3">
        <v>41385.0</v>
      </c>
      <c r="M35628" s="3">
        <v>41813.0</v>
      </c>
      <c r="N35628" s="3">
        <v>41813.0</v>
      </c>
    </row>
    <row r="35629">
      <c r="A35629" s="1" t="s">
        <v>123631</v>
      </c>
      <c r="B35629" s="1" t="s">
        <v>123632</v>
      </c>
      <c r="C35629" s="2" t="s">
        <v>123633</v>
      </c>
      <c r="D35629" s="1" t="s">
        <v>123634</v>
      </c>
      <c r="E35629" s="1">
        <v>1100000.0</v>
      </c>
      <c r="F35629" s="1" t="s">
        <v>18</v>
      </c>
      <c r="G35629" s="1" t="s">
        <v>25</v>
      </c>
      <c r="H35629" s="1" t="s">
        <v>644</v>
      </c>
      <c r="I35629" s="1" t="s">
        <v>645</v>
      </c>
      <c r="J35629" s="1" t="s">
        <v>7483</v>
      </c>
      <c r="K35629" s="1">
        <v>2.0</v>
      </c>
      <c r="L35629" s="3">
        <v>40634.0</v>
      </c>
      <c r="M35629" s="3">
        <v>41426.0</v>
      </c>
      <c r="N35629" s="3">
        <v>41456.0</v>
      </c>
    </row>
    <row r="35630">
      <c r="A35630" s="1" t="s">
        <v>123635</v>
      </c>
      <c r="B35630" s="1" t="s">
        <v>123636</v>
      </c>
      <c r="C35630" s="2" t="s">
        <v>123637</v>
      </c>
      <c r="D35630" s="1" t="s">
        <v>285</v>
      </c>
      <c r="E35630" s="1">
        <v>500000.0</v>
      </c>
      <c r="F35630" s="1" t="s">
        <v>18</v>
      </c>
      <c r="G35630" s="1" t="s">
        <v>25</v>
      </c>
      <c r="H35630" s="1" t="s">
        <v>82</v>
      </c>
      <c r="I35630" s="1" t="s">
        <v>3879</v>
      </c>
      <c r="J35630" s="1" t="s">
        <v>3879</v>
      </c>
      <c r="K35630" s="1">
        <v>1.0</v>
      </c>
      <c r="L35630" s="3">
        <v>41361.0</v>
      </c>
      <c r="M35630" s="3">
        <v>41891.0</v>
      </c>
      <c r="N35630" s="3">
        <v>41891.0</v>
      </c>
    </row>
    <row r="35631">
      <c r="A35631" s="1" t="s">
        <v>123638</v>
      </c>
      <c r="B35631" s="1" t="s">
        <v>123639</v>
      </c>
      <c r="C35631" s="2" t="s">
        <v>123640</v>
      </c>
      <c r="D35631" s="1" t="s">
        <v>42</v>
      </c>
      <c r="E35631" s="1" t="s">
        <v>43</v>
      </c>
      <c r="F35631" s="1" t="s">
        <v>18</v>
      </c>
      <c r="G35631" s="1" t="s">
        <v>406</v>
      </c>
      <c r="H35631" s="1">
        <v>40.0</v>
      </c>
      <c r="I35631" s="1" t="s">
        <v>980</v>
      </c>
      <c r="J35631" s="1" t="s">
        <v>980</v>
      </c>
      <c r="K35631" s="1">
        <v>1.0</v>
      </c>
      <c r="L35631" s="3">
        <v>40179.0</v>
      </c>
      <c r="M35631" s="3">
        <v>41376.0</v>
      </c>
      <c r="N35631" s="3">
        <v>41376.0</v>
      </c>
    </row>
    <row r="35632">
      <c r="A35632" s="1" t="s">
        <v>123641</v>
      </c>
      <c r="B35632" s="1" t="s">
        <v>123642</v>
      </c>
      <c r="C35632" s="2" t="s">
        <v>123643</v>
      </c>
      <c r="D35632" s="1" t="s">
        <v>766</v>
      </c>
      <c r="E35632" s="1" t="s">
        <v>43</v>
      </c>
      <c r="F35632" s="1" t="s">
        <v>18</v>
      </c>
      <c r="K35632" s="1">
        <v>1.0</v>
      </c>
      <c r="M35632" s="3">
        <v>40532.0</v>
      </c>
      <c r="N35632" s="3">
        <v>40532.0</v>
      </c>
    </row>
    <row r="35633">
      <c r="A35633" s="1" t="s">
        <v>123644</v>
      </c>
      <c r="B35633" s="1" t="s">
        <v>123645</v>
      </c>
      <c r="C35633" s="2" t="s">
        <v>123646</v>
      </c>
      <c r="D35633" s="1" t="s">
        <v>123647</v>
      </c>
      <c r="E35633" s="1">
        <v>4430000.0</v>
      </c>
      <c r="F35633" s="1" t="s">
        <v>18</v>
      </c>
      <c r="G35633" s="1" t="s">
        <v>19</v>
      </c>
      <c r="H35633" s="1">
        <v>10.0</v>
      </c>
      <c r="I35633" s="1" t="s">
        <v>672</v>
      </c>
      <c r="J35633" s="1" t="s">
        <v>673</v>
      </c>
      <c r="K35633" s="1">
        <v>3.0</v>
      </c>
      <c r="L35633" s="3">
        <v>40080.0</v>
      </c>
      <c r="M35633" s="3">
        <v>40420.0</v>
      </c>
      <c r="N35633" s="3">
        <v>41134.0</v>
      </c>
    </row>
    <row r="35634">
      <c r="A35634" s="1" t="s">
        <v>123648</v>
      </c>
      <c r="B35634" s="1" t="s">
        <v>123649</v>
      </c>
      <c r="C35634" s="2" t="s">
        <v>123650</v>
      </c>
      <c r="D35634" s="1" t="s">
        <v>123651</v>
      </c>
      <c r="E35634" s="1">
        <v>25000.0</v>
      </c>
      <c r="F35634" s="1" t="s">
        <v>18</v>
      </c>
      <c r="G35634" s="1" t="s">
        <v>128</v>
      </c>
      <c r="H35634" s="1" t="s">
        <v>129</v>
      </c>
      <c r="I35634" s="1" t="s">
        <v>130</v>
      </c>
      <c r="J35634" s="1" t="s">
        <v>130</v>
      </c>
      <c r="K35634" s="1">
        <v>1.0</v>
      </c>
      <c r="L35634" s="3">
        <v>41003.0</v>
      </c>
      <c r="M35634" s="3">
        <v>41151.0</v>
      </c>
      <c r="N35634" s="3">
        <v>41151.0</v>
      </c>
    </row>
    <row r="35635">
      <c r="A35635" s="1" t="s">
        <v>123652</v>
      </c>
      <c r="B35635" s="1" t="s">
        <v>123653</v>
      </c>
      <c r="C35635" s="2" t="s">
        <v>123654</v>
      </c>
      <c r="D35635" s="1" t="s">
        <v>23967</v>
      </c>
      <c r="E35635" s="1">
        <v>7515.51013403912</v>
      </c>
      <c r="F35635" s="1" t="s">
        <v>18</v>
      </c>
      <c r="G35635" s="1" t="s">
        <v>1138</v>
      </c>
      <c r="H35635" s="1">
        <v>27.0</v>
      </c>
      <c r="I35635" s="1" t="s">
        <v>1745</v>
      </c>
      <c r="J35635" s="1" t="s">
        <v>1746</v>
      </c>
      <c r="K35635" s="1">
        <v>1.0</v>
      </c>
      <c r="L35635" s="3">
        <v>42278.0</v>
      </c>
      <c r="M35635" s="3">
        <v>42278.0</v>
      </c>
      <c r="N35635" s="3">
        <v>42278.0</v>
      </c>
    </row>
    <row r="35636">
      <c r="A35636" s="1" t="s">
        <v>123655</v>
      </c>
      <c r="B35636" s="1" t="s">
        <v>123656</v>
      </c>
      <c r="C35636" s="2" t="s">
        <v>123657</v>
      </c>
      <c r="D35636" s="1" t="s">
        <v>123658</v>
      </c>
      <c r="E35636" s="1">
        <v>7147215.0</v>
      </c>
      <c r="F35636" s="1" t="s">
        <v>18</v>
      </c>
      <c r="G35636" s="1" t="s">
        <v>25</v>
      </c>
      <c r="H35636" s="1" t="s">
        <v>64</v>
      </c>
      <c r="I35636" s="1" t="s">
        <v>95</v>
      </c>
      <c r="J35636" s="1" t="s">
        <v>8359</v>
      </c>
      <c r="K35636" s="1">
        <v>3.0</v>
      </c>
      <c r="L35636" s="3">
        <v>40878.0</v>
      </c>
      <c r="M35636" s="3">
        <v>40908.0</v>
      </c>
      <c r="N35636" s="3">
        <v>42249.0</v>
      </c>
    </row>
    <row r="35637">
      <c r="A35637" s="1" t="s">
        <v>123659</v>
      </c>
      <c r="B35637" s="1" t="s">
        <v>123660</v>
      </c>
      <c r="C35637" s="2" t="s">
        <v>123661</v>
      </c>
      <c r="D35637" s="1" t="s">
        <v>123662</v>
      </c>
      <c r="E35637" s="1">
        <v>175000.0</v>
      </c>
      <c r="F35637" s="1" t="s">
        <v>18</v>
      </c>
      <c r="G35637" s="1" t="s">
        <v>25</v>
      </c>
      <c r="H35637" s="1" t="s">
        <v>106</v>
      </c>
      <c r="I35637" s="1" t="s">
        <v>107</v>
      </c>
      <c r="J35637" s="1" t="s">
        <v>108</v>
      </c>
      <c r="K35637" s="1">
        <v>1.0</v>
      </c>
      <c r="L35637" s="3">
        <v>41640.0</v>
      </c>
      <c r="M35637" s="3">
        <v>42053.0</v>
      </c>
      <c r="N35637" s="3">
        <v>42053.0</v>
      </c>
    </row>
    <row r="35638">
      <c r="A35638" s="1" t="s">
        <v>123663</v>
      </c>
      <c r="B35638" s="1" t="s">
        <v>123664</v>
      </c>
      <c r="C35638" s="2" t="s">
        <v>123665</v>
      </c>
      <c r="D35638" s="1" t="s">
        <v>741</v>
      </c>
      <c r="E35638" s="1">
        <v>1070000.0</v>
      </c>
      <c r="F35638" s="1" t="s">
        <v>18</v>
      </c>
      <c r="G35638" s="1" t="s">
        <v>165</v>
      </c>
      <c r="H35638" s="1" t="s">
        <v>166</v>
      </c>
      <c r="I35638" s="1" t="s">
        <v>123666</v>
      </c>
      <c r="J35638" s="1" t="s">
        <v>123666</v>
      </c>
      <c r="K35638" s="1">
        <v>1.0</v>
      </c>
      <c r="L35638" s="3">
        <v>28856.0</v>
      </c>
      <c r="M35638" s="3">
        <v>39512.0</v>
      </c>
      <c r="N35638" s="3">
        <v>39512.0</v>
      </c>
    </row>
    <row r="35639">
      <c r="A35639" s="1" t="s">
        <v>123667</v>
      </c>
      <c r="B35639" s="1" t="s">
        <v>123668</v>
      </c>
      <c r="C35639" s="2" t="s">
        <v>123669</v>
      </c>
      <c r="D35639" s="1" t="s">
        <v>544</v>
      </c>
      <c r="E35639" s="1">
        <v>3.0848329E7</v>
      </c>
      <c r="F35639" s="1" t="s">
        <v>18</v>
      </c>
      <c r="K35639" s="1">
        <v>1.0</v>
      </c>
      <c r="M35639" s="3">
        <v>40695.0</v>
      </c>
      <c r="N35639" s="3">
        <v>40695.0</v>
      </c>
    </row>
    <row r="35640">
      <c r="A35640" s="1" t="s">
        <v>123670</v>
      </c>
      <c r="B35640" s="1" t="s">
        <v>123671</v>
      </c>
      <c r="C35640" s="2" t="s">
        <v>123672</v>
      </c>
      <c r="D35640" s="1" t="s">
        <v>39662</v>
      </c>
      <c r="E35640" s="1">
        <v>4.89E7</v>
      </c>
      <c r="F35640" s="1" t="s">
        <v>18</v>
      </c>
      <c r="G35640" s="1" t="s">
        <v>25</v>
      </c>
      <c r="H35640" s="1" t="s">
        <v>64</v>
      </c>
      <c r="I35640" s="1" t="s">
        <v>65</v>
      </c>
      <c r="J35640" s="1" t="s">
        <v>71</v>
      </c>
      <c r="K35640" s="1">
        <v>4.0</v>
      </c>
      <c r="L35640" s="3">
        <v>38261.0</v>
      </c>
      <c r="M35640" s="3">
        <v>38534.0</v>
      </c>
      <c r="N35640" s="3">
        <v>40975.0</v>
      </c>
    </row>
    <row r="35641">
      <c r="A35641" s="1" t="s">
        <v>123673</v>
      </c>
      <c r="B35641" s="1" t="s">
        <v>123674</v>
      </c>
      <c r="C35641" s="2" t="s">
        <v>123675</v>
      </c>
      <c r="D35641" s="1" t="s">
        <v>3372</v>
      </c>
      <c r="E35641" s="1">
        <v>4.35235853E8</v>
      </c>
      <c r="F35641" s="1" t="s">
        <v>18</v>
      </c>
      <c r="G35641" s="1" t="s">
        <v>25</v>
      </c>
      <c r="H35641" s="1" t="s">
        <v>158</v>
      </c>
      <c r="I35641" s="1" t="s">
        <v>244</v>
      </c>
      <c r="J35641" s="1" t="s">
        <v>3871</v>
      </c>
      <c r="K35641" s="1">
        <v>8.0</v>
      </c>
      <c r="L35641" s="3">
        <v>37987.0</v>
      </c>
      <c r="M35641" s="3">
        <v>39363.0</v>
      </c>
      <c r="N35641" s="3">
        <v>42227.0</v>
      </c>
    </row>
    <row r="35642">
      <c r="A35642" s="1" t="s">
        <v>123676</v>
      </c>
      <c r="B35642" s="1" t="s">
        <v>123677</v>
      </c>
      <c r="C35642" s="2" t="s">
        <v>123678</v>
      </c>
      <c r="D35642" s="1" t="s">
        <v>123679</v>
      </c>
      <c r="E35642" s="1">
        <v>70000.0</v>
      </c>
      <c r="F35642" s="1" t="s">
        <v>18</v>
      </c>
      <c r="G35642" s="1" t="s">
        <v>25</v>
      </c>
      <c r="H35642" s="1" t="s">
        <v>89</v>
      </c>
      <c r="I35642" s="1" t="s">
        <v>589</v>
      </c>
      <c r="J35642" s="1" t="s">
        <v>24836</v>
      </c>
      <c r="K35642" s="1">
        <v>2.0</v>
      </c>
      <c r="L35642" s="3">
        <v>41157.0</v>
      </c>
      <c r="M35642" s="3">
        <v>41066.0</v>
      </c>
      <c r="N35642" s="3">
        <v>41430.0</v>
      </c>
    </row>
    <row r="35643">
      <c r="A35643" s="1" t="s">
        <v>123680</v>
      </c>
      <c r="B35643" s="1" t="s">
        <v>123681</v>
      </c>
      <c r="C35643" s="2" t="s">
        <v>123682</v>
      </c>
      <c r="D35643" s="1" t="s">
        <v>123683</v>
      </c>
      <c r="E35643" s="1">
        <v>150000.0</v>
      </c>
      <c r="F35643" s="1" t="s">
        <v>18</v>
      </c>
      <c r="G35643" s="1" t="s">
        <v>4937</v>
      </c>
      <c r="K35643" s="1">
        <v>1.0</v>
      </c>
      <c r="L35643" s="3">
        <v>41275.0</v>
      </c>
      <c r="M35643" s="3">
        <v>41654.0</v>
      </c>
      <c r="N35643" s="3">
        <v>41654.0</v>
      </c>
    </row>
    <row r="35644">
      <c r="A35644" s="1" t="s">
        <v>123684</v>
      </c>
      <c r="B35644" s="1" t="s">
        <v>123685</v>
      </c>
      <c r="D35644" s="1" t="s">
        <v>2195</v>
      </c>
      <c r="E35644" s="1" t="s">
        <v>43</v>
      </c>
      <c r="F35644" s="1" t="s">
        <v>113</v>
      </c>
      <c r="G35644" s="1" t="s">
        <v>25</v>
      </c>
      <c r="H35644" s="1" t="s">
        <v>106</v>
      </c>
      <c r="I35644" s="1" t="s">
        <v>107</v>
      </c>
      <c r="J35644" s="1" t="s">
        <v>108</v>
      </c>
      <c r="K35644" s="1">
        <v>1.0</v>
      </c>
      <c r="L35644" s="3">
        <v>37622.0</v>
      </c>
      <c r="M35644" s="3">
        <v>38778.0</v>
      </c>
      <c r="N35644" s="3">
        <v>38778.0</v>
      </c>
    </row>
    <row r="35645">
      <c r="A35645" s="1" t="s">
        <v>123686</v>
      </c>
      <c r="B35645" s="1" t="s">
        <v>123687</v>
      </c>
      <c r="C35645" s="2" t="s">
        <v>123688</v>
      </c>
      <c r="E35645" s="1" t="s">
        <v>43</v>
      </c>
      <c r="F35645" s="1" t="s">
        <v>18</v>
      </c>
      <c r="K35645" s="1">
        <v>1.0</v>
      </c>
      <c r="M35645" s="3">
        <v>40210.0</v>
      </c>
      <c r="N35645" s="3">
        <v>40210.0</v>
      </c>
    </row>
    <row r="35646">
      <c r="A35646" s="1" t="s">
        <v>123689</v>
      </c>
      <c r="B35646" s="1" t="s">
        <v>123690</v>
      </c>
      <c r="C35646" s="2" t="s">
        <v>123691</v>
      </c>
      <c r="D35646" s="1" t="s">
        <v>75</v>
      </c>
      <c r="E35646" s="1">
        <v>625324.0</v>
      </c>
      <c r="F35646" s="1" t="s">
        <v>207</v>
      </c>
      <c r="G35646" s="1" t="s">
        <v>128</v>
      </c>
      <c r="H35646" s="1" t="s">
        <v>129</v>
      </c>
      <c r="I35646" s="1" t="s">
        <v>130</v>
      </c>
      <c r="J35646" s="1" t="s">
        <v>130</v>
      </c>
      <c r="K35646" s="1">
        <v>1.0</v>
      </c>
      <c r="L35646" s="3">
        <v>40683.0</v>
      </c>
      <c r="M35646" s="3">
        <v>40795.0</v>
      </c>
      <c r="N35646" s="3">
        <v>40795.0</v>
      </c>
    </row>
    <row r="35647">
      <c r="A35647" s="1" t="s">
        <v>123692</v>
      </c>
      <c r="B35647" s="1" t="s">
        <v>123693</v>
      </c>
      <c r="C35647" s="2" t="s">
        <v>123694</v>
      </c>
      <c r="D35647" s="1" t="s">
        <v>248</v>
      </c>
      <c r="E35647" s="1" t="s">
        <v>43</v>
      </c>
      <c r="F35647" s="1" t="s">
        <v>18</v>
      </c>
      <c r="G35647" s="1" t="s">
        <v>14337</v>
      </c>
      <c r="H35647" s="1">
        <v>4.0</v>
      </c>
      <c r="I35647" s="1" t="s">
        <v>14338</v>
      </c>
      <c r="J35647" s="1" t="s">
        <v>14338</v>
      </c>
      <c r="K35647" s="1">
        <v>1.0</v>
      </c>
      <c r="M35647" s="3">
        <v>42173.0</v>
      </c>
      <c r="N35647" s="3">
        <v>42173.0</v>
      </c>
    </row>
    <row r="35648">
      <c r="A35648" s="1" t="s">
        <v>123695</v>
      </c>
      <c r="B35648" s="1" t="s">
        <v>123696</v>
      </c>
      <c r="C35648" s="2" t="s">
        <v>123697</v>
      </c>
      <c r="D35648" s="1" t="s">
        <v>20944</v>
      </c>
      <c r="E35648" s="1">
        <v>4013000.0</v>
      </c>
      <c r="F35648" s="1" t="s">
        <v>113</v>
      </c>
      <c r="G35648" s="1" t="s">
        <v>25</v>
      </c>
      <c r="H35648" s="1" t="s">
        <v>286</v>
      </c>
      <c r="I35648" s="1" t="s">
        <v>578</v>
      </c>
      <c r="J35648" s="1" t="s">
        <v>578</v>
      </c>
      <c r="K35648" s="1">
        <v>1.0</v>
      </c>
      <c r="L35648" s="3">
        <v>39448.0</v>
      </c>
      <c r="M35648" s="3">
        <v>41128.0</v>
      </c>
      <c r="N35648" s="3">
        <v>41128.0</v>
      </c>
    </row>
    <row r="35649">
      <c r="A35649" s="1" t="s">
        <v>123698</v>
      </c>
      <c r="B35649" s="1" t="s">
        <v>123699</v>
      </c>
      <c r="C35649" s="2" t="s">
        <v>123700</v>
      </c>
      <c r="D35649" s="1" t="s">
        <v>123701</v>
      </c>
      <c r="E35649" s="1">
        <v>2527157.0</v>
      </c>
      <c r="F35649" s="1" t="s">
        <v>18</v>
      </c>
      <c r="G35649" s="1" t="s">
        <v>25</v>
      </c>
      <c r="H35649" s="1" t="s">
        <v>106</v>
      </c>
      <c r="I35649" s="1" t="s">
        <v>5339</v>
      </c>
      <c r="J35649" s="1" t="s">
        <v>5340</v>
      </c>
      <c r="K35649" s="1">
        <v>3.0</v>
      </c>
      <c r="L35649" s="3">
        <v>39041.0</v>
      </c>
      <c r="M35649" s="3">
        <v>40261.0</v>
      </c>
      <c r="N35649" s="3">
        <v>42153.0</v>
      </c>
    </row>
    <row r="35650">
      <c r="A35650" s="1" t="s">
        <v>123702</v>
      </c>
      <c r="B35650" s="1" t="s">
        <v>123703</v>
      </c>
      <c r="C35650" s="2" t="s">
        <v>123704</v>
      </c>
      <c r="D35650" s="1" t="s">
        <v>123705</v>
      </c>
      <c r="E35650" s="1">
        <v>2000000.0</v>
      </c>
      <c r="F35650" s="1" t="s">
        <v>18</v>
      </c>
      <c r="K35650" s="1">
        <v>1.0</v>
      </c>
      <c r="M35650" s="3">
        <v>38063.0</v>
      </c>
      <c r="N35650" s="3">
        <v>38063.0</v>
      </c>
    </row>
    <row r="35651">
      <c r="A35651" s="1" t="s">
        <v>123706</v>
      </c>
      <c r="B35651" s="1" t="s">
        <v>123707</v>
      </c>
      <c r="C35651" s="2" t="s">
        <v>123708</v>
      </c>
      <c r="D35651" s="1" t="s">
        <v>104320</v>
      </c>
      <c r="E35651" s="1">
        <v>40000.0</v>
      </c>
      <c r="F35651" s="1" t="s">
        <v>18</v>
      </c>
      <c r="G35651" s="1" t="s">
        <v>25</v>
      </c>
      <c r="H35651" s="1" t="s">
        <v>106</v>
      </c>
      <c r="I35651" s="1" t="s">
        <v>107</v>
      </c>
      <c r="J35651" s="1" t="s">
        <v>108</v>
      </c>
      <c r="K35651" s="1">
        <v>2.0</v>
      </c>
      <c r="L35651" s="3">
        <v>41214.0</v>
      </c>
      <c r="M35651" s="3">
        <v>41645.0</v>
      </c>
      <c r="N35651" s="3">
        <v>42064.0</v>
      </c>
    </row>
    <row r="35652">
      <c r="A35652" s="1" t="s">
        <v>123709</v>
      </c>
      <c r="B35652" s="2" t="s">
        <v>123710</v>
      </c>
      <c r="C35652" s="2" t="s">
        <v>123711</v>
      </c>
      <c r="D35652" s="1" t="s">
        <v>123712</v>
      </c>
      <c r="E35652" s="1">
        <v>4.4E7</v>
      </c>
      <c r="F35652" s="1" t="s">
        <v>18</v>
      </c>
      <c r="G35652" s="1" t="s">
        <v>25</v>
      </c>
      <c r="H35652" s="1" t="s">
        <v>644</v>
      </c>
      <c r="I35652" s="1" t="s">
        <v>645</v>
      </c>
      <c r="J35652" s="1" t="s">
        <v>645</v>
      </c>
      <c r="K35652" s="1">
        <v>4.0</v>
      </c>
      <c r="L35652" s="3">
        <v>36526.0</v>
      </c>
      <c r="M35652" s="3">
        <v>38596.0</v>
      </c>
      <c r="N35652" s="3">
        <v>39448.0</v>
      </c>
    </row>
    <row r="35653">
      <c r="A35653" s="1" t="s">
        <v>123713</v>
      </c>
      <c r="B35653" s="1" t="s">
        <v>123714</v>
      </c>
      <c r="C35653" s="2" t="s">
        <v>123715</v>
      </c>
      <c r="D35653" s="1" t="s">
        <v>123716</v>
      </c>
      <c r="E35653" s="1" t="s">
        <v>43</v>
      </c>
      <c r="F35653" s="1" t="s">
        <v>18</v>
      </c>
      <c r="G35653" s="1" t="s">
        <v>2906</v>
      </c>
      <c r="H35653" s="1">
        <v>78.0</v>
      </c>
      <c r="I35653" s="1" t="s">
        <v>2907</v>
      </c>
      <c r="J35653" s="1" t="s">
        <v>2907</v>
      </c>
      <c r="K35653" s="1">
        <v>1.0</v>
      </c>
      <c r="M35653" s="3">
        <v>42233.0</v>
      </c>
      <c r="N35653" s="3">
        <v>42233.0</v>
      </c>
    </row>
    <row r="35654">
      <c r="A35654" s="1" t="s">
        <v>123717</v>
      </c>
      <c r="B35654" s="1" t="s">
        <v>123718</v>
      </c>
      <c r="C35654" s="2" t="s">
        <v>123719</v>
      </c>
      <c r="D35654" s="1" t="s">
        <v>718</v>
      </c>
      <c r="E35654" s="1" t="s">
        <v>43</v>
      </c>
      <c r="F35654" s="1" t="s">
        <v>18</v>
      </c>
      <c r="K35654" s="1">
        <v>3.0</v>
      </c>
      <c r="L35654" s="3">
        <v>40513.0</v>
      </c>
      <c r="M35654" s="3">
        <v>40897.0</v>
      </c>
      <c r="N35654" s="3">
        <v>41789.0</v>
      </c>
    </row>
    <row r="35655">
      <c r="A35655" s="1" t="s">
        <v>123720</v>
      </c>
      <c r="B35655" s="1" t="s">
        <v>123721</v>
      </c>
      <c r="C35655" s="2" t="s">
        <v>123722</v>
      </c>
      <c r="D35655" s="1" t="s">
        <v>25458</v>
      </c>
      <c r="E35655" s="1">
        <v>4.8131961E7</v>
      </c>
      <c r="F35655" s="1" t="s">
        <v>113</v>
      </c>
      <c r="G35655" s="1" t="s">
        <v>25</v>
      </c>
      <c r="H35655" s="1" t="s">
        <v>99</v>
      </c>
      <c r="I35655" s="1" t="s">
        <v>100</v>
      </c>
      <c r="J35655" s="1" t="s">
        <v>2700</v>
      </c>
      <c r="K35655" s="1">
        <v>6.0</v>
      </c>
      <c r="L35655" s="3">
        <v>36161.0</v>
      </c>
      <c r="M35655" s="3">
        <v>38342.0</v>
      </c>
      <c r="N35655" s="3">
        <v>41075.0</v>
      </c>
    </row>
    <row r="35656">
      <c r="A35656" s="1" t="s">
        <v>123723</v>
      </c>
      <c r="B35656" s="1" t="s">
        <v>123724</v>
      </c>
      <c r="C35656" s="2" t="s">
        <v>123725</v>
      </c>
      <c r="D35656" s="1" t="s">
        <v>15734</v>
      </c>
      <c r="E35656" s="1">
        <v>4.03E7</v>
      </c>
      <c r="F35656" s="1" t="s">
        <v>113</v>
      </c>
      <c r="G35656" s="1" t="s">
        <v>25</v>
      </c>
      <c r="H35656" s="1" t="s">
        <v>64</v>
      </c>
      <c r="I35656" s="1" t="s">
        <v>65</v>
      </c>
      <c r="J35656" s="1" t="s">
        <v>3756</v>
      </c>
      <c r="K35656" s="1">
        <v>4.0</v>
      </c>
      <c r="L35656" s="3">
        <v>37987.0</v>
      </c>
      <c r="M35656" s="3">
        <v>38797.0</v>
      </c>
      <c r="N35656" s="3">
        <v>40882.0</v>
      </c>
    </row>
    <row r="35657">
      <c r="A35657" s="1" t="s">
        <v>123726</v>
      </c>
      <c r="B35657" s="1" t="s">
        <v>123727</v>
      </c>
      <c r="C35657" s="2" t="s">
        <v>123728</v>
      </c>
      <c r="D35657" s="1" t="s">
        <v>123729</v>
      </c>
      <c r="E35657" s="1">
        <v>405000.0</v>
      </c>
      <c r="F35657" s="1" t="s">
        <v>18</v>
      </c>
      <c r="G35657" s="1" t="s">
        <v>25</v>
      </c>
      <c r="H35657" s="1" t="s">
        <v>44</v>
      </c>
      <c r="I35657" s="1" t="s">
        <v>282</v>
      </c>
      <c r="J35657" s="1" t="s">
        <v>31315</v>
      </c>
      <c r="K35657" s="1">
        <v>1.0</v>
      </c>
      <c r="L35657" s="3">
        <v>41640.0</v>
      </c>
      <c r="M35657" s="3">
        <v>41961.0</v>
      </c>
      <c r="N35657" s="3">
        <v>41961.0</v>
      </c>
    </row>
    <row r="35658">
      <c r="A35658" s="1" t="s">
        <v>123730</v>
      </c>
      <c r="B35658" s="1" t="s">
        <v>123731</v>
      </c>
      <c r="C35658" s="2" t="s">
        <v>123732</v>
      </c>
      <c r="D35658" s="1" t="s">
        <v>70</v>
      </c>
      <c r="E35658" s="1">
        <v>6490000.0</v>
      </c>
      <c r="F35658" s="1" t="s">
        <v>113</v>
      </c>
      <c r="G35658" s="1" t="s">
        <v>128</v>
      </c>
      <c r="H35658" s="1" t="s">
        <v>129</v>
      </c>
      <c r="I35658" s="1" t="s">
        <v>130</v>
      </c>
      <c r="J35658" s="1" t="s">
        <v>130</v>
      </c>
      <c r="K35658" s="1">
        <v>1.0</v>
      </c>
      <c r="M35658" s="3">
        <v>38770.0</v>
      </c>
      <c r="N35658" s="3">
        <v>38770.0</v>
      </c>
    </row>
    <row r="35659">
      <c r="A35659" s="1" t="s">
        <v>123733</v>
      </c>
      <c r="B35659" s="1" t="s">
        <v>123734</v>
      </c>
      <c r="C35659" s="2" t="s">
        <v>123735</v>
      </c>
      <c r="D35659" s="1" t="s">
        <v>123736</v>
      </c>
      <c r="E35659" s="1" t="s">
        <v>43</v>
      </c>
      <c r="F35659" s="1" t="s">
        <v>18</v>
      </c>
      <c r="G35659" s="1" t="s">
        <v>19</v>
      </c>
      <c r="H35659" s="1">
        <v>19.0</v>
      </c>
      <c r="I35659" s="1" t="s">
        <v>5642</v>
      </c>
      <c r="J35659" s="1" t="s">
        <v>21721</v>
      </c>
      <c r="K35659" s="1">
        <v>1.0</v>
      </c>
      <c r="M35659" s="3">
        <v>41771.0</v>
      </c>
      <c r="N35659" s="3">
        <v>41771.0</v>
      </c>
    </row>
    <row r="35660">
      <c r="A35660" s="1" t="s">
        <v>123737</v>
      </c>
      <c r="B35660" s="1" t="s">
        <v>123738</v>
      </c>
      <c r="C35660" s="2" t="s">
        <v>123739</v>
      </c>
      <c r="D35660" s="1" t="s">
        <v>56</v>
      </c>
      <c r="E35660" s="1">
        <v>1.1614359E7</v>
      </c>
      <c r="F35660" s="1" t="s">
        <v>18</v>
      </c>
      <c r="G35660" s="1" t="s">
        <v>128</v>
      </c>
      <c r="H35660" s="1" t="s">
        <v>1756</v>
      </c>
      <c r="I35660" s="1" t="s">
        <v>51184</v>
      </c>
      <c r="J35660" s="1" t="s">
        <v>51184</v>
      </c>
      <c r="K35660" s="1">
        <v>3.0</v>
      </c>
      <c r="M35660" s="3">
        <v>40268.0</v>
      </c>
      <c r="N35660" s="3">
        <v>41899.0</v>
      </c>
    </row>
    <row r="35661">
      <c r="A35661" s="1" t="s">
        <v>123740</v>
      </c>
      <c r="B35661" s="1" t="s">
        <v>123741</v>
      </c>
      <c r="C35661" s="2" t="s">
        <v>123742</v>
      </c>
      <c r="D35661" s="1" t="s">
        <v>75</v>
      </c>
      <c r="E35661" s="1" t="s">
        <v>43</v>
      </c>
      <c r="F35661" s="1" t="s">
        <v>18</v>
      </c>
      <c r="G35661" s="1" t="s">
        <v>2906</v>
      </c>
      <c r="H35661" s="1">
        <v>72.0</v>
      </c>
      <c r="I35661" s="1" t="s">
        <v>11771</v>
      </c>
      <c r="J35661" s="1" t="s">
        <v>11771</v>
      </c>
      <c r="K35661" s="1">
        <v>1.0</v>
      </c>
      <c r="M35661" s="3">
        <v>41710.0</v>
      </c>
      <c r="N35661" s="3">
        <v>41710.0</v>
      </c>
    </row>
    <row r="35662">
      <c r="A35662" s="1" t="s">
        <v>123743</v>
      </c>
      <c r="B35662" s="2" t="s">
        <v>123744</v>
      </c>
      <c r="C35662" s="2" t="s">
        <v>123745</v>
      </c>
      <c r="D35662" s="1" t="s">
        <v>123746</v>
      </c>
      <c r="E35662" s="1">
        <v>2000000.0</v>
      </c>
      <c r="F35662" s="1" t="s">
        <v>113</v>
      </c>
      <c r="G35662" s="1" t="s">
        <v>19</v>
      </c>
      <c r="H35662" s="1">
        <v>19.0</v>
      </c>
      <c r="I35662" s="1" t="s">
        <v>474</v>
      </c>
      <c r="J35662" s="1" t="s">
        <v>474</v>
      </c>
      <c r="K35662" s="1">
        <v>1.0</v>
      </c>
      <c r="M35662" s="3">
        <v>39415.0</v>
      </c>
      <c r="N35662" s="3">
        <v>39415.0</v>
      </c>
    </row>
    <row r="35663">
      <c r="A35663" s="1" t="s">
        <v>123747</v>
      </c>
      <c r="B35663" s="1" t="s">
        <v>123748</v>
      </c>
      <c r="C35663" s="2" t="s">
        <v>123749</v>
      </c>
      <c r="D35663" s="1" t="s">
        <v>123750</v>
      </c>
      <c r="E35663" s="1" t="s">
        <v>43</v>
      </c>
      <c r="F35663" s="1" t="s">
        <v>207</v>
      </c>
      <c r="G35663" s="1" t="s">
        <v>552</v>
      </c>
      <c r="H35663" s="1">
        <v>29.0</v>
      </c>
      <c r="I35663" s="1" t="s">
        <v>749</v>
      </c>
      <c r="J35663" s="1" t="s">
        <v>749</v>
      </c>
      <c r="K35663" s="1">
        <v>1.0</v>
      </c>
      <c r="L35663" s="3">
        <v>40148.0</v>
      </c>
      <c r="M35663" s="3">
        <v>40611.0</v>
      </c>
      <c r="N35663" s="3">
        <v>40611.0</v>
      </c>
    </row>
    <row r="35664">
      <c r="A35664" s="1" t="s">
        <v>123751</v>
      </c>
      <c r="B35664" s="1" t="s">
        <v>123752</v>
      </c>
      <c r="C35664" s="2" t="s">
        <v>123753</v>
      </c>
      <c r="D35664" s="1" t="s">
        <v>445</v>
      </c>
      <c r="E35664" s="1">
        <v>8939981.0</v>
      </c>
      <c r="F35664" s="1" t="s">
        <v>18</v>
      </c>
      <c r="G35664" s="1" t="s">
        <v>25</v>
      </c>
      <c r="H35664" s="1" t="s">
        <v>106</v>
      </c>
      <c r="I35664" s="1" t="s">
        <v>107</v>
      </c>
      <c r="J35664" s="1" t="s">
        <v>58206</v>
      </c>
      <c r="K35664" s="1">
        <v>3.0</v>
      </c>
      <c r="L35664" s="3">
        <v>28856.0</v>
      </c>
      <c r="M35664" s="3">
        <v>41232.0</v>
      </c>
      <c r="N35664" s="3">
        <v>41620.0</v>
      </c>
    </row>
    <row r="35665">
      <c r="A35665" s="1" t="s">
        <v>123754</v>
      </c>
      <c r="B35665" s="1" t="s">
        <v>123755</v>
      </c>
      <c r="C35665" s="2" t="s">
        <v>123756</v>
      </c>
      <c r="D35665" s="1" t="s">
        <v>123757</v>
      </c>
      <c r="E35665" s="1">
        <v>10000.0</v>
      </c>
      <c r="F35665" s="1" t="s">
        <v>207</v>
      </c>
      <c r="G35665" s="1" t="s">
        <v>458</v>
      </c>
      <c r="H35665" s="1">
        <v>48.0</v>
      </c>
      <c r="I35665" s="1" t="s">
        <v>459</v>
      </c>
      <c r="J35665" s="1" t="s">
        <v>459</v>
      </c>
      <c r="K35665" s="1">
        <v>1.0</v>
      </c>
      <c r="M35665" s="3">
        <v>41061.0</v>
      </c>
      <c r="N35665" s="3">
        <v>41061.0</v>
      </c>
    </row>
    <row r="35666">
      <c r="A35666" s="1" t="s">
        <v>123758</v>
      </c>
      <c r="B35666" s="1" t="s">
        <v>123759</v>
      </c>
      <c r="C35666" s="2" t="s">
        <v>123760</v>
      </c>
      <c r="D35666" s="1" t="s">
        <v>1247</v>
      </c>
      <c r="E35666" s="1">
        <v>1100000.0</v>
      </c>
      <c r="F35666" s="1" t="s">
        <v>18</v>
      </c>
      <c r="G35666" s="1" t="s">
        <v>25</v>
      </c>
      <c r="H35666" s="1" t="s">
        <v>158</v>
      </c>
      <c r="I35666" s="1" t="s">
        <v>244</v>
      </c>
      <c r="J35666" s="1" t="s">
        <v>123761</v>
      </c>
      <c r="K35666" s="1">
        <v>1.0</v>
      </c>
      <c r="M35666" s="3">
        <v>42081.0</v>
      </c>
      <c r="N35666" s="3">
        <v>42081.0</v>
      </c>
    </row>
    <row r="35667">
      <c r="A35667" s="1" t="s">
        <v>123762</v>
      </c>
      <c r="B35667" s="1" t="s">
        <v>123763</v>
      </c>
      <c r="C35667" s="2" t="s">
        <v>123764</v>
      </c>
      <c r="D35667" s="1" t="s">
        <v>123765</v>
      </c>
      <c r="E35667" s="1">
        <v>500000.0</v>
      </c>
      <c r="F35667" s="1" t="s">
        <v>113</v>
      </c>
      <c r="G35667" s="1" t="s">
        <v>25</v>
      </c>
      <c r="H35667" s="1" t="s">
        <v>430</v>
      </c>
      <c r="I35667" s="1" t="s">
        <v>528</v>
      </c>
      <c r="J35667" s="1" t="s">
        <v>2487</v>
      </c>
      <c r="K35667" s="1">
        <v>1.0</v>
      </c>
      <c r="L35667" s="3">
        <v>39814.0</v>
      </c>
      <c r="M35667" s="3">
        <v>41821.0</v>
      </c>
      <c r="N35667" s="3">
        <v>41821.0</v>
      </c>
    </row>
    <row r="35668">
      <c r="A35668" s="1" t="s">
        <v>123766</v>
      </c>
      <c r="B35668" s="1" t="s">
        <v>123767</v>
      </c>
      <c r="C35668" s="2" t="s">
        <v>123768</v>
      </c>
      <c r="D35668" s="1" t="s">
        <v>741</v>
      </c>
      <c r="E35668" s="1">
        <v>1543920.0</v>
      </c>
      <c r="F35668" s="1" t="s">
        <v>18</v>
      </c>
      <c r="G35668" s="1" t="s">
        <v>347</v>
      </c>
      <c r="H35668" s="1">
        <v>7.0</v>
      </c>
      <c r="I35668" s="1" t="s">
        <v>762</v>
      </c>
      <c r="J35668" s="1" t="s">
        <v>70729</v>
      </c>
      <c r="K35668" s="1">
        <v>1.0</v>
      </c>
      <c r="L35668" s="3">
        <v>40544.0</v>
      </c>
      <c r="M35668" s="3">
        <v>41676.0</v>
      </c>
      <c r="N35668" s="3">
        <v>41676.0</v>
      </c>
    </row>
    <row r="35669">
      <c r="A35669" s="1" t="s">
        <v>123769</v>
      </c>
      <c r="B35669" s="1" t="s">
        <v>123770</v>
      </c>
      <c r="C35669" s="2" t="s">
        <v>123771</v>
      </c>
      <c r="D35669" s="1" t="s">
        <v>123772</v>
      </c>
      <c r="E35669" s="1">
        <v>660000.0</v>
      </c>
      <c r="F35669" s="1" t="s">
        <v>18</v>
      </c>
      <c r="G35669" s="1" t="s">
        <v>8712</v>
      </c>
      <c r="H35669" s="1">
        <v>15.0</v>
      </c>
      <c r="I35669" s="1" t="s">
        <v>8713</v>
      </c>
      <c r="J35669" s="1" t="s">
        <v>8713</v>
      </c>
      <c r="K35669" s="1">
        <v>2.0</v>
      </c>
      <c r="L35669" s="3">
        <v>41456.0</v>
      </c>
      <c r="M35669" s="3">
        <v>41426.0</v>
      </c>
      <c r="N35669" s="3">
        <v>41974.0</v>
      </c>
    </row>
    <row r="35670">
      <c r="A35670" s="1" t="s">
        <v>123773</v>
      </c>
      <c r="B35670" s="1" t="s">
        <v>123774</v>
      </c>
      <c r="C35670" s="2" t="s">
        <v>123775</v>
      </c>
      <c r="D35670" s="1" t="s">
        <v>111787</v>
      </c>
      <c r="E35670" s="1">
        <v>6888548.0</v>
      </c>
      <c r="F35670" s="1" t="s">
        <v>18</v>
      </c>
      <c r="G35670" s="1" t="s">
        <v>128</v>
      </c>
      <c r="H35670" s="1" t="s">
        <v>8088</v>
      </c>
      <c r="K35670" s="1">
        <v>3.0</v>
      </c>
      <c r="L35670" s="3">
        <v>37622.0</v>
      </c>
      <c r="M35670" s="3">
        <v>39413.0</v>
      </c>
      <c r="N35670" s="3">
        <v>41660.0</v>
      </c>
    </row>
    <row r="35671">
      <c r="A35671" s="1" t="s">
        <v>123776</v>
      </c>
      <c r="B35671" s="2" t="s">
        <v>123777</v>
      </c>
      <c r="C35671" s="2" t="s">
        <v>123778</v>
      </c>
      <c r="E35671" s="1">
        <v>458223.613614474</v>
      </c>
      <c r="F35671" s="1" t="s">
        <v>18</v>
      </c>
      <c r="G35671" s="1" t="s">
        <v>366</v>
      </c>
      <c r="H35671" s="1">
        <v>26.0</v>
      </c>
      <c r="I35671" s="1" t="s">
        <v>367</v>
      </c>
      <c r="J35671" s="1" t="s">
        <v>367</v>
      </c>
      <c r="K35671" s="1">
        <v>3.0</v>
      </c>
      <c r="L35671" s="3">
        <v>42335.0</v>
      </c>
      <c r="M35671" s="3">
        <v>42333.0</v>
      </c>
      <c r="N35671" s="3">
        <v>42335.0</v>
      </c>
    </row>
    <row r="35672">
      <c r="A35672" s="1" t="s">
        <v>123779</v>
      </c>
      <c r="B35672" s="1" t="s">
        <v>123780</v>
      </c>
      <c r="D35672" s="1" t="s">
        <v>123781</v>
      </c>
      <c r="E35672" s="1">
        <v>5000000.0</v>
      </c>
      <c r="F35672" s="1" t="s">
        <v>113</v>
      </c>
      <c r="K35672" s="1">
        <v>1.0</v>
      </c>
      <c r="M35672" s="3">
        <v>37236.0</v>
      </c>
      <c r="N35672" s="3">
        <v>37236.0</v>
      </c>
    </row>
    <row r="35673">
      <c r="A35673" s="1" t="s">
        <v>123782</v>
      </c>
      <c r="B35673" s="1" t="s">
        <v>123783</v>
      </c>
      <c r="C35673" s="2" t="s">
        <v>123784</v>
      </c>
      <c r="E35673" s="1" t="s">
        <v>43</v>
      </c>
      <c r="F35673" s="1" t="s">
        <v>18</v>
      </c>
      <c r="G35673" s="1" t="s">
        <v>25</v>
      </c>
      <c r="H35673" s="1" t="s">
        <v>89</v>
      </c>
      <c r="I35673" s="1" t="s">
        <v>589</v>
      </c>
      <c r="J35673" s="1" t="s">
        <v>589</v>
      </c>
      <c r="K35673" s="1">
        <v>2.0</v>
      </c>
      <c r="L35673" s="3">
        <v>36892.0</v>
      </c>
      <c r="M35673" s="3">
        <v>41669.0</v>
      </c>
      <c r="N35673" s="3">
        <v>42312.0</v>
      </c>
    </row>
    <row r="35674">
      <c r="A35674" s="1" t="s">
        <v>123785</v>
      </c>
      <c r="B35674" s="2" t="s">
        <v>123786</v>
      </c>
      <c r="C35674" s="2" t="s">
        <v>123787</v>
      </c>
      <c r="D35674" s="1" t="s">
        <v>123788</v>
      </c>
      <c r="E35674" s="1">
        <v>1.5E8</v>
      </c>
      <c r="F35674" s="1" t="s">
        <v>18</v>
      </c>
      <c r="G35674" s="1" t="s">
        <v>37</v>
      </c>
      <c r="H35674" s="1">
        <v>22.0</v>
      </c>
      <c r="I35674" s="1" t="s">
        <v>38</v>
      </c>
      <c r="J35674" s="1" t="s">
        <v>38</v>
      </c>
      <c r="K35674" s="1">
        <v>1.0</v>
      </c>
      <c r="L35674" s="3">
        <v>40544.0</v>
      </c>
      <c r="M35674" s="3">
        <v>42255.0</v>
      </c>
      <c r="N35674" s="3">
        <v>42255.0</v>
      </c>
    </row>
    <row r="35675">
      <c r="A35675" s="1" t="s">
        <v>123789</v>
      </c>
      <c r="B35675" s="1" t="s">
        <v>123790</v>
      </c>
      <c r="C35675" s="2" t="s">
        <v>123791</v>
      </c>
      <c r="D35675" s="1" t="s">
        <v>75</v>
      </c>
      <c r="E35675" s="1" t="s">
        <v>43</v>
      </c>
      <c r="F35675" s="1" t="s">
        <v>18</v>
      </c>
      <c r="K35675" s="1">
        <v>1.0</v>
      </c>
      <c r="L35675" s="3">
        <v>41022.0</v>
      </c>
      <c r="M35675" s="3">
        <v>41030.0</v>
      </c>
      <c r="N35675" s="3">
        <v>41030.0</v>
      </c>
    </row>
    <row r="35676">
      <c r="A35676" s="1" t="s">
        <v>123792</v>
      </c>
      <c r="B35676" s="1" t="s">
        <v>123793</v>
      </c>
      <c r="C35676" s="2" t="s">
        <v>123794</v>
      </c>
      <c r="D35676" s="1" t="s">
        <v>741</v>
      </c>
      <c r="E35676" s="1">
        <v>3000000.0</v>
      </c>
      <c r="F35676" s="1" t="s">
        <v>18</v>
      </c>
      <c r="G35676" s="1" t="s">
        <v>25</v>
      </c>
      <c r="H35676" s="1" t="s">
        <v>89</v>
      </c>
      <c r="I35676" s="1" t="s">
        <v>589</v>
      </c>
      <c r="J35676" s="1" t="s">
        <v>589</v>
      </c>
      <c r="K35676" s="1">
        <v>1.0</v>
      </c>
      <c r="L35676" s="3">
        <v>39083.0</v>
      </c>
      <c r="M35676" s="3">
        <v>40861.0</v>
      </c>
      <c r="N35676" s="3">
        <v>40861.0</v>
      </c>
    </row>
    <row r="35677">
      <c r="A35677" s="1" t="s">
        <v>123795</v>
      </c>
      <c r="B35677" s="1" t="s">
        <v>123796</v>
      </c>
      <c r="C35677" s="2" t="s">
        <v>123797</v>
      </c>
      <c r="D35677" s="1" t="s">
        <v>117</v>
      </c>
      <c r="E35677" s="1">
        <v>3500.0</v>
      </c>
      <c r="F35677" s="1" t="s">
        <v>18</v>
      </c>
      <c r="G35677" s="1" t="s">
        <v>25</v>
      </c>
      <c r="H35677" s="1" t="s">
        <v>89</v>
      </c>
      <c r="I35677" s="1" t="s">
        <v>90</v>
      </c>
      <c r="J35677" s="1" t="s">
        <v>90</v>
      </c>
      <c r="K35677" s="1">
        <v>1.0</v>
      </c>
      <c r="L35677" s="3">
        <v>39417.0</v>
      </c>
      <c r="M35677" s="3">
        <v>41908.0</v>
      </c>
      <c r="N35677" s="3">
        <v>41908.0</v>
      </c>
    </row>
    <row r="35678">
      <c r="A35678" s="1" t="s">
        <v>123798</v>
      </c>
      <c r="B35678" s="1" t="s">
        <v>123799</v>
      </c>
      <c r="C35678" s="2" t="s">
        <v>123800</v>
      </c>
      <c r="D35678" s="1" t="s">
        <v>123801</v>
      </c>
      <c r="E35678" s="1">
        <v>2.5E8</v>
      </c>
      <c r="F35678" s="1" t="s">
        <v>18</v>
      </c>
      <c r="G35678" s="1" t="s">
        <v>37</v>
      </c>
      <c r="K35678" s="1">
        <v>2.0</v>
      </c>
      <c r="L35678" s="3">
        <v>41518.0</v>
      </c>
      <c r="M35678" s="3">
        <v>41907.0</v>
      </c>
      <c r="N35678" s="3">
        <v>42332.0</v>
      </c>
    </row>
    <row r="35679">
      <c r="A35679" s="1" t="s">
        <v>123802</v>
      </c>
      <c r="B35679" s="1" t="s">
        <v>123803</v>
      </c>
      <c r="C35679" s="2" t="s">
        <v>123804</v>
      </c>
      <c r="D35679" s="1" t="s">
        <v>75</v>
      </c>
      <c r="E35679" s="1">
        <v>162954.0</v>
      </c>
      <c r="F35679" s="1" t="s">
        <v>18</v>
      </c>
      <c r="K35679" s="1">
        <v>1.0</v>
      </c>
      <c r="L35679" s="3">
        <v>41275.0</v>
      </c>
      <c r="M35679" s="3">
        <v>41699.0</v>
      </c>
      <c r="N35679" s="3">
        <v>41699.0</v>
      </c>
    </row>
    <row r="35680">
      <c r="A35680" s="1" t="s">
        <v>123805</v>
      </c>
      <c r="B35680" s="1" t="s">
        <v>123806</v>
      </c>
      <c r="C35680" s="2" t="s">
        <v>123807</v>
      </c>
      <c r="D35680" s="1" t="s">
        <v>123808</v>
      </c>
      <c r="E35680" s="1">
        <v>685628.0</v>
      </c>
      <c r="F35680" s="1" t="s">
        <v>18</v>
      </c>
      <c r="G35680" s="1" t="s">
        <v>128</v>
      </c>
      <c r="H35680" s="1" t="s">
        <v>129</v>
      </c>
      <c r="I35680" s="1" t="s">
        <v>130</v>
      </c>
      <c r="J35680" s="1" t="s">
        <v>130</v>
      </c>
      <c r="K35680" s="1">
        <v>4.0</v>
      </c>
      <c r="L35680" s="3">
        <v>40909.0</v>
      </c>
      <c r="M35680" s="3">
        <v>41275.0</v>
      </c>
      <c r="N35680" s="3">
        <v>42121.0</v>
      </c>
    </row>
    <row r="35681">
      <c r="A35681" s="1" t="s">
        <v>123809</v>
      </c>
      <c r="B35681" s="1" t="s">
        <v>123810</v>
      </c>
      <c r="D35681" s="1" t="s">
        <v>75</v>
      </c>
      <c r="E35681" s="1">
        <v>40000.0</v>
      </c>
      <c r="F35681" s="1" t="s">
        <v>18</v>
      </c>
      <c r="K35681" s="1">
        <v>1.0</v>
      </c>
      <c r="M35681" s="3">
        <v>41131.0</v>
      </c>
      <c r="N35681" s="3">
        <v>41131.0</v>
      </c>
    </row>
    <row r="35682">
      <c r="A35682" s="1" t="s">
        <v>123811</v>
      </c>
      <c r="B35682" s="1" t="s">
        <v>123812</v>
      </c>
      <c r="C35682" s="2" t="s">
        <v>123813</v>
      </c>
      <c r="D35682" s="1" t="s">
        <v>9215</v>
      </c>
      <c r="E35682" s="1">
        <v>2.38E7</v>
      </c>
      <c r="F35682" s="1" t="s">
        <v>18</v>
      </c>
      <c r="G35682" s="1" t="s">
        <v>37</v>
      </c>
      <c r="H35682" s="1">
        <v>23.0</v>
      </c>
      <c r="I35682" s="1" t="s">
        <v>182</v>
      </c>
      <c r="J35682" s="1" t="s">
        <v>182</v>
      </c>
      <c r="K35682" s="1">
        <v>4.0</v>
      </c>
      <c r="L35682" s="3">
        <v>37987.0</v>
      </c>
      <c r="M35682" s="3">
        <v>38169.0</v>
      </c>
      <c r="N35682" s="3">
        <v>40909.0</v>
      </c>
    </row>
    <row r="35683">
      <c r="A35683" s="1" t="s">
        <v>123814</v>
      </c>
      <c r="B35683" s="1" t="s">
        <v>123815</v>
      </c>
      <c r="C35683" s="2" t="s">
        <v>123816</v>
      </c>
      <c r="D35683" s="1" t="s">
        <v>766</v>
      </c>
      <c r="E35683" s="1">
        <v>4.714E8</v>
      </c>
      <c r="F35683" s="1" t="s">
        <v>113</v>
      </c>
      <c r="G35683" s="1" t="s">
        <v>25</v>
      </c>
      <c r="H35683" s="1" t="s">
        <v>64</v>
      </c>
      <c r="I35683" s="1" t="s">
        <v>65</v>
      </c>
      <c r="J35683" s="1" t="s">
        <v>1402</v>
      </c>
      <c r="K35683" s="1">
        <v>6.0</v>
      </c>
      <c r="L35683" s="3">
        <v>36892.0</v>
      </c>
      <c r="M35683" s="3">
        <v>38118.0</v>
      </c>
      <c r="N35683" s="3">
        <v>40975.0</v>
      </c>
    </row>
    <row r="35684">
      <c r="A35684" s="1" t="s">
        <v>123817</v>
      </c>
      <c r="B35684" s="1" t="s">
        <v>123818</v>
      </c>
      <c r="C35684" s="2" t="s">
        <v>123819</v>
      </c>
      <c r="D35684" s="1" t="s">
        <v>75</v>
      </c>
      <c r="E35684" s="1">
        <v>660552.0</v>
      </c>
      <c r="F35684" s="1" t="s">
        <v>18</v>
      </c>
      <c r="G35684" s="1" t="s">
        <v>1062</v>
      </c>
      <c r="H35684" s="1">
        <v>2.0</v>
      </c>
      <c r="I35684" s="1" t="s">
        <v>1736</v>
      </c>
      <c r="J35684" s="1" t="s">
        <v>29977</v>
      </c>
      <c r="K35684" s="1">
        <v>2.0</v>
      </c>
      <c r="L35684" s="3">
        <v>40269.0</v>
      </c>
      <c r="M35684" s="3">
        <v>41275.0</v>
      </c>
      <c r="N35684" s="3">
        <v>41518.0</v>
      </c>
    </row>
    <row r="35685">
      <c r="A35685" s="1" t="s">
        <v>123820</v>
      </c>
      <c r="B35685" s="1" t="s">
        <v>123821</v>
      </c>
      <c r="C35685" s="2" t="s">
        <v>123822</v>
      </c>
      <c r="D35685" s="1" t="s">
        <v>123823</v>
      </c>
      <c r="E35685" s="1">
        <v>32000.0</v>
      </c>
      <c r="F35685" s="1" t="s">
        <v>18</v>
      </c>
      <c r="G35685" s="1" t="s">
        <v>25</v>
      </c>
      <c r="H35685" s="1" t="s">
        <v>380</v>
      </c>
      <c r="I35685" s="1" t="s">
        <v>381</v>
      </c>
      <c r="J35685" s="1" t="s">
        <v>381</v>
      </c>
      <c r="K35685" s="1">
        <v>1.0</v>
      </c>
      <c r="L35685" s="3">
        <v>40909.0</v>
      </c>
      <c r="M35685" s="3">
        <v>41214.0</v>
      </c>
      <c r="N35685" s="3">
        <v>41214.0</v>
      </c>
    </row>
    <row r="35686">
      <c r="A35686" s="1" t="s">
        <v>123824</v>
      </c>
      <c r="B35686" s="2" t="s">
        <v>123825</v>
      </c>
      <c r="C35686" s="2" t="s">
        <v>123826</v>
      </c>
      <c r="D35686" s="1" t="s">
        <v>1903</v>
      </c>
      <c r="E35686" s="1">
        <v>40000.0</v>
      </c>
      <c r="F35686" s="1" t="s">
        <v>18</v>
      </c>
      <c r="G35686" s="1" t="s">
        <v>76</v>
      </c>
      <c r="H35686" s="1">
        <v>12.0</v>
      </c>
      <c r="I35686" s="1" t="s">
        <v>77</v>
      </c>
      <c r="J35686" s="1" t="s">
        <v>77</v>
      </c>
      <c r="K35686" s="1">
        <v>1.0</v>
      </c>
      <c r="M35686" s="3">
        <v>40975.0</v>
      </c>
      <c r="N35686" s="3">
        <v>40975.0</v>
      </c>
    </row>
    <row r="35687">
      <c r="A35687" s="1" t="s">
        <v>123827</v>
      </c>
      <c r="B35687" s="1" t="s">
        <v>123828</v>
      </c>
      <c r="C35687" s="2" t="s">
        <v>123829</v>
      </c>
      <c r="D35687" s="1" t="s">
        <v>123830</v>
      </c>
      <c r="E35687" s="1">
        <v>3.2E7</v>
      </c>
      <c r="F35687" s="1" t="s">
        <v>18</v>
      </c>
      <c r="G35687" s="1" t="s">
        <v>25</v>
      </c>
      <c r="H35687" s="1" t="s">
        <v>106</v>
      </c>
      <c r="I35687" s="1" t="s">
        <v>107</v>
      </c>
      <c r="J35687" s="1" t="s">
        <v>108</v>
      </c>
      <c r="K35687" s="1">
        <v>4.0</v>
      </c>
      <c r="L35687" s="3">
        <v>40695.0</v>
      </c>
      <c r="M35687" s="3">
        <v>41334.0</v>
      </c>
      <c r="N35687" s="3">
        <v>42157.0</v>
      </c>
    </row>
    <row r="35688">
      <c r="A35688" s="1" t="s">
        <v>123831</v>
      </c>
      <c r="B35688" s="1" t="s">
        <v>123832</v>
      </c>
      <c r="C35688" s="2" t="s">
        <v>123833</v>
      </c>
      <c r="D35688" s="1" t="s">
        <v>123834</v>
      </c>
      <c r="E35688" s="1">
        <v>105500.0</v>
      </c>
      <c r="F35688" s="1" t="s">
        <v>18</v>
      </c>
      <c r="G35688" s="1" t="s">
        <v>7344</v>
      </c>
      <c r="H35688" s="1" t="s">
        <v>2589</v>
      </c>
      <c r="I35688" s="1" t="s">
        <v>32781</v>
      </c>
      <c r="J35688" s="1" t="s">
        <v>32782</v>
      </c>
      <c r="K35688" s="1">
        <v>3.0</v>
      </c>
      <c r="L35688" s="3">
        <v>41214.0</v>
      </c>
      <c r="M35688" s="3">
        <v>41456.0</v>
      </c>
      <c r="N35688" s="3">
        <v>42278.0</v>
      </c>
    </row>
    <row r="35689">
      <c r="A35689" s="1" t="s">
        <v>123835</v>
      </c>
      <c r="B35689" s="1" t="s">
        <v>123836</v>
      </c>
      <c r="C35689" s="2" t="s">
        <v>123837</v>
      </c>
      <c r="D35689" s="1" t="s">
        <v>123838</v>
      </c>
      <c r="E35689" s="1" t="s">
        <v>43</v>
      </c>
      <c r="F35689" s="1" t="s">
        <v>18</v>
      </c>
      <c r="G35689" s="1" t="s">
        <v>1255</v>
      </c>
      <c r="H35689" s="1">
        <v>42.0</v>
      </c>
      <c r="I35689" s="1" t="s">
        <v>1256</v>
      </c>
      <c r="J35689" s="1" t="s">
        <v>1256</v>
      </c>
      <c r="K35689" s="1">
        <v>1.0</v>
      </c>
      <c r="L35689" s="3">
        <v>41981.0</v>
      </c>
      <c r="M35689" s="3">
        <v>41989.0</v>
      </c>
      <c r="N35689" s="3">
        <v>41989.0</v>
      </c>
    </row>
    <row r="35690">
      <c r="A35690" s="1" t="s">
        <v>123839</v>
      </c>
      <c r="B35690" s="1" t="s">
        <v>123840</v>
      </c>
      <c r="C35690" s="2" t="s">
        <v>123841</v>
      </c>
      <c r="D35690" s="1" t="s">
        <v>1247</v>
      </c>
      <c r="E35690" s="1">
        <v>2.253894E7</v>
      </c>
      <c r="F35690" s="1" t="s">
        <v>18</v>
      </c>
      <c r="G35690" s="1" t="s">
        <v>25</v>
      </c>
      <c r="H35690" s="1" t="s">
        <v>64</v>
      </c>
      <c r="I35690" s="1" t="s">
        <v>966</v>
      </c>
      <c r="J35690" s="1" t="s">
        <v>967</v>
      </c>
      <c r="K35690" s="1">
        <v>4.0</v>
      </c>
      <c r="M35690" s="3">
        <v>39007.0</v>
      </c>
      <c r="N35690" s="3">
        <v>41004.0</v>
      </c>
    </row>
    <row r="35691">
      <c r="A35691" s="1" t="s">
        <v>123842</v>
      </c>
      <c r="B35691" s="1" t="s">
        <v>123843</v>
      </c>
      <c r="C35691" s="2" t="s">
        <v>123844</v>
      </c>
      <c r="D35691" s="1" t="s">
        <v>123845</v>
      </c>
      <c r="E35691" s="1">
        <v>47500.0</v>
      </c>
      <c r="F35691" s="1" t="s">
        <v>18</v>
      </c>
      <c r="G35691" s="1" t="s">
        <v>3403</v>
      </c>
      <c r="H35691" s="1">
        <v>7.0</v>
      </c>
      <c r="I35691" s="1" t="s">
        <v>3404</v>
      </c>
      <c r="J35691" s="1" t="s">
        <v>3404</v>
      </c>
      <c r="K35691" s="1">
        <v>1.0</v>
      </c>
      <c r="L35691" s="3">
        <v>40848.0</v>
      </c>
      <c r="M35691" s="3">
        <v>41334.0</v>
      </c>
      <c r="N35691" s="3">
        <v>41334.0</v>
      </c>
    </row>
    <row r="35692">
      <c r="A35692" s="1" t="s">
        <v>123846</v>
      </c>
      <c r="B35692" s="1" t="s">
        <v>123847</v>
      </c>
      <c r="C35692" s="2" t="s">
        <v>123848</v>
      </c>
      <c r="D35692" s="1" t="s">
        <v>123849</v>
      </c>
      <c r="E35692" s="1">
        <v>2000000.0</v>
      </c>
      <c r="F35692" s="1" t="s">
        <v>18</v>
      </c>
      <c r="G35692" s="1" t="s">
        <v>25</v>
      </c>
      <c r="H35692" s="1" t="s">
        <v>142</v>
      </c>
      <c r="I35692" s="1" t="s">
        <v>143</v>
      </c>
      <c r="J35692" s="1" t="s">
        <v>143</v>
      </c>
      <c r="K35692" s="1">
        <v>1.0</v>
      </c>
      <c r="M35692" s="3">
        <v>41981.0</v>
      </c>
      <c r="N35692" s="3">
        <v>41981.0</v>
      </c>
    </row>
    <row r="35693">
      <c r="A35693" s="1" t="s">
        <v>123850</v>
      </c>
      <c r="B35693" s="1" t="s">
        <v>123851</v>
      </c>
      <c r="C35693" s="2" t="s">
        <v>123852</v>
      </c>
      <c r="D35693" s="1" t="s">
        <v>123557</v>
      </c>
      <c r="E35693" s="1" t="s">
        <v>43</v>
      </c>
      <c r="F35693" s="1" t="s">
        <v>18</v>
      </c>
      <c r="G35693" s="1" t="s">
        <v>25</v>
      </c>
      <c r="H35693" s="1" t="s">
        <v>208</v>
      </c>
      <c r="I35693" s="1" t="s">
        <v>2182</v>
      </c>
      <c r="J35693" s="1" t="s">
        <v>3204</v>
      </c>
      <c r="K35693" s="1">
        <v>1.0</v>
      </c>
      <c r="L35693" s="3">
        <v>42005.0</v>
      </c>
      <c r="M35693" s="3">
        <v>42064.0</v>
      </c>
      <c r="N35693" s="3">
        <v>42064.0</v>
      </c>
    </row>
    <row r="35694">
      <c r="A35694" s="1" t="s">
        <v>123853</v>
      </c>
      <c r="B35694" s="1" t="s">
        <v>123854</v>
      </c>
      <c r="C35694" s="2" t="s">
        <v>123855</v>
      </c>
      <c r="D35694" s="1" t="s">
        <v>123856</v>
      </c>
      <c r="E35694" s="1">
        <v>1440600.0</v>
      </c>
      <c r="F35694" s="1" t="s">
        <v>18</v>
      </c>
      <c r="G35694" s="1" t="s">
        <v>1062</v>
      </c>
      <c r="H35694" s="1">
        <v>4.0</v>
      </c>
      <c r="I35694" s="1" t="s">
        <v>1525</v>
      </c>
      <c r="J35694" s="1" t="s">
        <v>1525</v>
      </c>
      <c r="K35694" s="1">
        <v>1.0</v>
      </c>
      <c r="L35694" s="3">
        <v>39814.0</v>
      </c>
      <c r="M35694" s="3">
        <v>40179.0</v>
      </c>
      <c r="N35694" s="3">
        <v>40179.0</v>
      </c>
    </row>
    <row r="35695">
      <c r="A35695" s="1" t="s">
        <v>123857</v>
      </c>
      <c r="B35695" s="2" t="s">
        <v>123858</v>
      </c>
      <c r="C35695" s="2" t="s">
        <v>123859</v>
      </c>
      <c r="D35695" s="1" t="s">
        <v>123860</v>
      </c>
      <c r="E35695" s="1">
        <v>30000.0</v>
      </c>
      <c r="F35695" s="1" t="s">
        <v>18</v>
      </c>
      <c r="G35695" s="1" t="s">
        <v>1311</v>
      </c>
      <c r="H35695" s="1">
        <v>16.0</v>
      </c>
      <c r="I35695" s="1" t="s">
        <v>1312</v>
      </c>
      <c r="J35695" s="1" t="s">
        <v>1312</v>
      </c>
      <c r="K35695" s="1">
        <v>1.0</v>
      </c>
      <c r="L35695" s="3">
        <v>41852.0</v>
      </c>
      <c r="M35695" s="3">
        <v>41852.0</v>
      </c>
      <c r="N35695" s="3">
        <v>41852.0</v>
      </c>
    </row>
    <row r="35696">
      <c r="A35696" s="1" t="s">
        <v>123861</v>
      </c>
      <c r="B35696" s="1" t="s">
        <v>123862</v>
      </c>
      <c r="C35696" s="2" t="s">
        <v>123863</v>
      </c>
      <c r="E35696" s="1" t="s">
        <v>43</v>
      </c>
      <c r="F35696" s="1" t="s">
        <v>18</v>
      </c>
      <c r="K35696" s="1">
        <v>1.0</v>
      </c>
      <c r="L35696" s="3">
        <v>39569.0</v>
      </c>
      <c r="M35696" s="3">
        <v>40299.0</v>
      </c>
      <c r="N35696" s="3">
        <v>40299.0</v>
      </c>
    </row>
    <row r="35697">
      <c r="A35697" s="1" t="s">
        <v>123864</v>
      </c>
      <c r="B35697" s="1" t="s">
        <v>123865</v>
      </c>
      <c r="C35697" s="2" t="s">
        <v>123866</v>
      </c>
      <c r="D35697" s="1" t="s">
        <v>56</v>
      </c>
      <c r="E35697" s="1">
        <v>2.7300055E7</v>
      </c>
      <c r="F35697" s="1" t="s">
        <v>18</v>
      </c>
      <c r="G35697" s="1" t="s">
        <v>25</v>
      </c>
      <c r="H35697" s="1" t="s">
        <v>82</v>
      </c>
      <c r="I35697" s="1" t="s">
        <v>1764</v>
      </c>
      <c r="J35697" s="1" t="s">
        <v>1764</v>
      </c>
      <c r="K35697" s="1">
        <v>4.0</v>
      </c>
      <c r="L35697" s="3">
        <v>34700.0</v>
      </c>
      <c r="M35697" s="3">
        <v>39275.0</v>
      </c>
      <c r="N35697" s="3">
        <v>40150.0</v>
      </c>
    </row>
    <row r="35698">
      <c r="A35698" s="1" t="s">
        <v>123867</v>
      </c>
      <c r="B35698" s="1" t="s">
        <v>123868</v>
      </c>
      <c r="C35698" s="2" t="s">
        <v>123869</v>
      </c>
      <c r="D35698" s="1" t="s">
        <v>123870</v>
      </c>
      <c r="E35698" s="1" t="s">
        <v>43</v>
      </c>
      <c r="F35698" s="1" t="s">
        <v>18</v>
      </c>
      <c r="K35698" s="1">
        <v>2.0</v>
      </c>
      <c r="L35698" s="3">
        <v>39326.0</v>
      </c>
      <c r="M35698" s="3">
        <v>39814.0</v>
      </c>
      <c r="N35698" s="3">
        <v>40192.0</v>
      </c>
    </row>
    <row r="35699">
      <c r="A35699" s="1" t="s">
        <v>123871</v>
      </c>
      <c r="B35699" s="1" t="s">
        <v>123872</v>
      </c>
      <c r="C35699" s="2" t="s">
        <v>123873</v>
      </c>
      <c r="D35699" s="1" t="s">
        <v>117</v>
      </c>
      <c r="E35699" s="1" t="s">
        <v>43</v>
      </c>
      <c r="F35699" s="1" t="s">
        <v>18</v>
      </c>
      <c r="G35699" s="1" t="s">
        <v>25</v>
      </c>
      <c r="H35699" s="1" t="s">
        <v>5945</v>
      </c>
      <c r="I35699" s="1" t="s">
        <v>10776</v>
      </c>
      <c r="J35699" s="1" t="s">
        <v>15996</v>
      </c>
      <c r="K35699" s="1">
        <v>1.0</v>
      </c>
      <c r="L35699" s="3">
        <v>40664.0</v>
      </c>
      <c r="M35699" s="3">
        <v>41186.0</v>
      </c>
      <c r="N35699" s="3">
        <v>41186.0</v>
      </c>
    </row>
    <row r="35700">
      <c r="A35700" s="1" t="s">
        <v>123874</v>
      </c>
      <c r="B35700" s="1" t="s">
        <v>123875</v>
      </c>
      <c r="D35700" s="1" t="s">
        <v>379</v>
      </c>
      <c r="E35700" s="1">
        <v>30000.0</v>
      </c>
      <c r="F35700" s="1" t="s">
        <v>18</v>
      </c>
      <c r="G35700" s="1" t="s">
        <v>25</v>
      </c>
      <c r="H35700" s="1" t="s">
        <v>135</v>
      </c>
      <c r="I35700" s="1" t="s">
        <v>10661</v>
      </c>
      <c r="J35700" s="1" t="s">
        <v>11707</v>
      </c>
      <c r="K35700" s="1">
        <v>1.0</v>
      </c>
      <c r="L35700" s="3">
        <v>39448.0</v>
      </c>
      <c r="M35700" s="3">
        <v>41787.0</v>
      </c>
      <c r="N35700" s="3">
        <v>41787.0</v>
      </c>
    </row>
    <row r="35701">
      <c r="A35701" s="1" t="s">
        <v>123876</v>
      </c>
      <c r="B35701" s="1" t="s">
        <v>123877</v>
      </c>
      <c r="C35701" s="2" t="s">
        <v>123878</v>
      </c>
      <c r="D35701" s="1" t="s">
        <v>123879</v>
      </c>
      <c r="E35701" s="1">
        <v>1.1965779E8</v>
      </c>
      <c r="F35701" s="1" t="s">
        <v>689</v>
      </c>
      <c r="G35701" s="1" t="s">
        <v>25</v>
      </c>
      <c r="H35701" s="1" t="s">
        <v>286</v>
      </c>
      <c r="I35701" s="1" t="s">
        <v>874</v>
      </c>
      <c r="J35701" s="1" t="s">
        <v>5304</v>
      </c>
      <c r="K35701" s="1">
        <v>1.0</v>
      </c>
      <c r="M35701" s="3">
        <v>39996.0</v>
      </c>
      <c r="N35701" s="3">
        <v>39996.0</v>
      </c>
    </row>
    <row r="35702">
      <c r="A35702" s="1" t="s">
        <v>123880</v>
      </c>
      <c r="B35702" s="1" t="s">
        <v>123881</v>
      </c>
      <c r="C35702" s="2" t="s">
        <v>123882</v>
      </c>
      <c r="D35702" s="1" t="s">
        <v>285</v>
      </c>
      <c r="E35702" s="1">
        <v>5000000.0</v>
      </c>
      <c r="F35702" s="1" t="s">
        <v>18</v>
      </c>
      <c r="G35702" s="1" t="s">
        <v>406</v>
      </c>
      <c r="H35702" s="1">
        <v>40.0</v>
      </c>
      <c r="I35702" s="1" t="s">
        <v>980</v>
      </c>
      <c r="J35702" s="1" t="s">
        <v>980</v>
      </c>
      <c r="K35702" s="1">
        <v>1.0</v>
      </c>
      <c r="M35702" s="3">
        <v>39659.0</v>
      </c>
      <c r="N35702" s="3">
        <v>39659.0</v>
      </c>
    </row>
    <row r="35703">
      <c r="A35703" s="1" t="s">
        <v>123883</v>
      </c>
      <c r="B35703" s="1" t="s">
        <v>123884</v>
      </c>
      <c r="C35703" s="2" t="s">
        <v>123885</v>
      </c>
      <c r="D35703" s="1" t="s">
        <v>633</v>
      </c>
      <c r="E35703" s="1">
        <v>1.0839271E7</v>
      </c>
      <c r="F35703" s="1" t="s">
        <v>18</v>
      </c>
      <c r="G35703" s="1" t="s">
        <v>128</v>
      </c>
      <c r="H35703" s="1" t="s">
        <v>1454</v>
      </c>
      <c r="I35703" s="1" t="s">
        <v>123886</v>
      </c>
      <c r="J35703" s="1" t="s">
        <v>123886</v>
      </c>
      <c r="K35703" s="1">
        <v>5.0</v>
      </c>
      <c r="M35703" s="3">
        <v>40184.0</v>
      </c>
      <c r="N35703" s="3">
        <v>42051.0</v>
      </c>
    </row>
    <row r="35704">
      <c r="A35704" s="1" t="s">
        <v>123887</v>
      </c>
      <c r="B35704" s="1" t="s">
        <v>123888</v>
      </c>
      <c r="C35704" s="2" t="s">
        <v>123889</v>
      </c>
      <c r="D35704" s="1" t="s">
        <v>718</v>
      </c>
      <c r="E35704" s="1">
        <v>500000.0</v>
      </c>
      <c r="F35704" s="1" t="s">
        <v>18</v>
      </c>
      <c r="G35704" s="1" t="s">
        <v>25</v>
      </c>
      <c r="H35704" s="1" t="s">
        <v>1080</v>
      </c>
      <c r="I35704" s="1" t="s">
        <v>6409</v>
      </c>
      <c r="J35704" s="1" t="s">
        <v>6409</v>
      </c>
      <c r="K35704" s="1">
        <v>1.0</v>
      </c>
      <c r="L35704" s="3">
        <v>36161.0</v>
      </c>
      <c r="M35704" s="3">
        <v>41816.0</v>
      </c>
      <c r="N35704" s="3">
        <v>41816.0</v>
      </c>
    </row>
    <row r="35705">
      <c r="A35705" s="1" t="s">
        <v>123890</v>
      </c>
      <c r="B35705" s="1" t="s">
        <v>123891</v>
      </c>
      <c r="C35705" s="2" t="s">
        <v>123892</v>
      </c>
      <c r="D35705" s="1" t="s">
        <v>56</v>
      </c>
      <c r="E35705" s="1">
        <v>867758.0</v>
      </c>
      <c r="F35705" s="1" t="s">
        <v>18</v>
      </c>
      <c r="G35705" s="1" t="s">
        <v>25</v>
      </c>
      <c r="H35705" s="1" t="s">
        <v>1080</v>
      </c>
      <c r="I35705" s="1" t="s">
        <v>1081</v>
      </c>
      <c r="J35705" s="1" t="s">
        <v>9040</v>
      </c>
      <c r="K35705" s="1">
        <v>2.0</v>
      </c>
      <c r="M35705" s="3">
        <v>40109.0</v>
      </c>
      <c r="N35705" s="3">
        <v>42017.0</v>
      </c>
    </row>
    <row r="35706">
      <c r="A35706" s="1" t="s">
        <v>123893</v>
      </c>
      <c r="B35706" s="1" t="s">
        <v>123894</v>
      </c>
      <c r="C35706" s="2" t="s">
        <v>123895</v>
      </c>
      <c r="D35706" s="1" t="s">
        <v>285</v>
      </c>
      <c r="E35706" s="1" t="s">
        <v>43</v>
      </c>
      <c r="F35706" s="1" t="s">
        <v>18</v>
      </c>
      <c r="G35706" s="1" t="s">
        <v>25</v>
      </c>
      <c r="H35706" s="1" t="s">
        <v>1080</v>
      </c>
      <c r="I35706" s="1" t="s">
        <v>1081</v>
      </c>
      <c r="J35706" s="1" t="s">
        <v>529</v>
      </c>
      <c r="K35706" s="1">
        <v>1.0</v>
      </c>
      <c r="L35706" s="3">
        <v>40483.0</v>
      </c>
      <c r="M35706" s="3">
        <v>41305.0</v>
      </c>
      <c r="N35706" s="3">
        <v>41305.0</v>
      </c>
    </row>
    <row r="35707">
      <c r="A35707" s="1" t="s">
        <v>123896</v>
      </c>
      <c r="B35707" s="1" t="s">
        <v>123897</v>
      </c>
      <c r="C35707" s="2" t="s">
        <v>123898</v>
      </c>
      <c r="D35707" s="1" t="s">
        <v>13013</v>
      </c>
      <c r="E35707" s="1">
        <v>3900000.0</v>
      </c>
      <c r="F35707" s="1" t="s">
        <v>18</v>
      </c>
      <c r="G35707" s="1" t="s">
        <v>25</v>
      </c>
      <c r="H35707" s="1" t="s">
        <v>1080</v>
      </c>
      <c r="I35707" s="1" t="s">
        <v>6409</v>
      </c>
      <c r="J35707" s="1" t="s">
        <v>25610</v>
      </c>
      <c r="K35707" s="1">
        <v>1.0</v>
      </c>
      <c r="L35707" s="3" t="s">
        <v>123899</v>
      </c>
      <c r="M35707" s="3">
        <v>41764.0</v>
      </c>
      <c r="N35707" s="3">
        <v>41764.0</v>
      </c>
    </row>
    <row r="35708">
      <c r="A35708" s="1" t="s">
        <v>123900</v>
      </c>
      <c r="B35708" s="1" t="s">
        <v>123901</v>
      </c>
      <c r="C35708" s="2" t="s">
        <v>123902</v>
      </c>
      <c r="D35708" s="1" t="s">
        <v>123903</v>
      </c>
      <c r="E35708" s="1">
        <v>3037092.0</v>
      </c>
      <c r="F35708" s="1" t="s">
        <v>18</v>
      </c>
      <c r="G35708" s="1" t="s">
        <v>638</v>
      </c>
      <c r="H35708" s="1">
        <v>7.0</v>
      </c>
      <c r="I35708" s="1" t="s">
        <v>929</v>
      </c>
      <c r="J35708" s="1" t="s">
        <v>929</v>
      </c>
      <c r="K35708" s="1">
        <v>1.0</v>
      </c>
      <c r="L35708" s="3">
        <v>37987.0</v>
      </c>
      <c r="M35708" s="3">
        <v>41275.0</v>
      </c>
      <c r="N35708" s="3">
        <v>41275.0</v>
      </c>
    </row>
    <row r="35709">
      <c r="A35709" s="1" t="s">
        <v>123904</v>
      </c>
      <c r="B35709" s="1" t="s">
        <v>123905</v>
      </c>
      <c r="C35709" s="2" t="s">
        <v>123906</v>
      </c>
      <c r="D35709" s="1" t="s">
        <v>123907</v>
      </c>
      <c r="E35709" s="1">
        <v>180000.0</v>
      </c>
      <c r="F35709" s="1" t="s">
        <v>18</v>
      </c>
      <c r="G35709" s="1" t="s">
        <v>25</v>
      </c>
      <c r="H35709" s="1" t="s">
        <v>64</v>
      </c>
      <c r="I35709" s="1" t="s">
        <v>65</v>
      </c>
      <c r="J35709" s="1" t="s">
        <v>271</v>
      </c>
      <c r="K35709" s="1">
        <v>2.0</v>
      </c>
      <c r="L35709" s="3">
        <v>41275.0</v>
      </c>
      <c r="M35709" s="3">
        <v>41545.0</v>
      </c>
      <c r="N35709" s="3">
        <v>41650.0</v>
      </c>
    </row>
    <row r="35710">
      <c r="A35710" s="1" t="s">
        <v>123908</v>
      </c>
      <c r="B35710" s="1" t="s">
        <v>123909</v>
      </c>
      <c r="D35710" s="1" t="s">
        <v>655</v>
      </c>
      <c r="E35710" s="1">
        <v>3000000.0</v>
      </c>
      <c r="F35710" s="1" t="s">
        <v>18</v>
      </c>
      <c r="G35710" s="1" t="s">
        <v>25</v>
      </c>
      <c r="H35710" s="1" t="s">
        <v>106</v>
      </c>
      <c r="I35710" s="1" t="s">
        <v>1621</v>
      </c>
      <c r="J35710" s="1" t="s">
        <v>123910</v>
      </c>
      <c r="K35710" s="1">
        <v>1.0</v>
      </c>
      <c r="L35710" s="3">
        <v>39083.0</v>
      </c>
      <c r="M35710" s="3">
        <v>40792.0</v>
      </c>
      <c r="N35710" s="3">
        <v>40792.0</v>
      </c>
    </row>
    <row r="35711">
      <c r="A35711" s="1" t="s">
        <v>123911</v>
      </c>
      <c r="B35711" s="1" t="s">
        <v>123912</v>
      </c>
      <c r="C35711" s="2" t="s">
        <v>123913</v>
      </c>
      <c r="D35711" s="1" t="s">
        <v>117</v>
      </c>
      <c r="E35711" s="1">
        <v>800.0</v>
      </c>
      <c r="F35711" s="1" t="s">
        <v>18</v>
      </c>
      <c r="G35711" s="1" t="s">
        <v>25</v>
      </c>
      <c r="H35711" s="1" t="s">
        <v>82</v>
      </c>
      <c r="I35711" s="1" t="s">
        <v>9607</v>
      </c>
      <c r="J35711" s="1" t="s">
        <v>123914</v>
      </c>
      <c r="K35711" s="1">
        <v>1.0</v>
      </c>
      <c r="L35711" s="3">
        <v>40269.0</v>
      </c>
      <c r="M35711" s="3">
        <v>41806.0</v>
      </c>
      <c r="N35711" s="3">
        <v>41806.0</v>
      </c>
    </row>
    <row r="35712">
      <c r="A35712" s="1" t="s">
        <v>123915</v>
      </c>
      <c r="B35712" s="1" t="s">
        <v>123916</v>
      </c>
      <c r="C35712" s="2" t="s">
        <v>123917</v>
      </c>
      <c r="D35712" s="1" t="s">
        <v>56</v>
      </c>
      <c r="E35712" s="1" t="s">
        <v>43</v>
      </c>
      <c r="F35712" s="1" t="s">
        <v>18</v>
      </c>
      <c r="G35712" s="1" t="s">
        <v>347</v>
      </c>
      <c r="H35712" s="1">
        <v>3.0</v>
      </c>
      <c r="I35712" s="1" t="s">
        <v>348</v>
      </c>
      <c r="J35712" s="1" t="s">
        <v>37674</v>
      </c>
      <c r="K35712" s="1">
        <v>1.0</v>
      </c>
      <c r="M35712" s="3">
        <v>41052.0</v>
      </c>
      <c r="N35712" s="3">
        <v>41052.0</v>
      </c>
    </row>
    <row r="35713">
      <c r="A35713" s="1" t="s">
        <v>123918</v>
      </c>
      <c r="B35713" s="1" t="s">
        <v>123919</v>
      </c>
      <c r="C35713" s="2" t="s">
        <v>123920</v>
      </c>
      <c r="D35713" s="1" t="s">
        <v>56</v>
      </c>
      <c r="E35713" s="1">
        <v>5780037.0</v>
      </c>
      <c r="F35713" s="1" t="s">
        <v>18</v>
      </c>
      <c r="G35713" s="1" t="s">
        <v>128</v>
      </c>
      <c r="K35713" s="1">
        <v>3.0</v>
      </c>
      <c r="M35713" s="3">
        <v>38784.0</v>
      </c>
      <c r="N35713" s="3">
        <v>41164.0</v>
      </c>
    </row>
    <row r="35714">
      <c r="A35714" s="1" t="s">
        <v>123921</v>
      </c>
      <c r="B35714" s="1" t="s">
        <v>123922</v>
      </c>
      <c r="C35714" s="2" t="s">
        <v>123923</v>
      </c>
      <c r="E35714" s="1" t="s">
        <v>43</v>
      </c>
      <c r="F35714" s="1" t="s">
        <v>18</v>
      </c>
      <c r="K35714" s="1">
        <v>1.0</v>
      </c>
      <c r="M35714" s="3">
        <v>41645.0</v>
      </c>
      <c r="N35714" s="3">
        <v>41645.0</v>
      </c>
    </row>
    <row r="35715">
      <c r="A35715" s="1" t="s">
        <v>123924</v>
      </c>
      <c r="B35715" s="1" t="s">
        <v>123925</v>
      </c>
      <c r="C35715" s="2" t="s">
        <v>123926</v>
      </c>
      <c r="D35715" s="1" t="s">
        <v>718</v>
      </c>
      <c r="E35715" s="1">
        <v>5400000.0</v>
      </c>
      <c r="F35715" s="1" t="s">
        <v>18</v>
      </c>
      <c r="G35715" s="1" t="s">
        <v>19</v>
      </c>
      <c r="H35715" s="1">
        <v>16.0</v>
      </c>
      <c r="I35715" s="1" t="s">
        <v>20</v>
      </c>
      <c r="J35715" s="1" t="s">
        <v>20</v>
      </c>
      <c r="K35715" s="1">
        <v>1.0</v>
      </c>
      <c r="L35715" s="3">
        <v>39584.0</v>
      </c>
      <c r="M35715" s="3">
        <v>41533.0</v>
      </c>
      <c r="N35715" s="3">
        <v>41533.0</v>
      </c>
    </row>
    <row r="35716">
      <c r="A35716" s="1" t="s">
        <v>123927</v>
      </c>
      <c r="B35716" s="1" t="s">
        <v>123928</v>
      </c>
      <c r="C35716" s="2" t="s">
        <v>123929</v>
      </c>
      <c r="D35716" s="1" t="s">
        <v>1247</v>
      </c>
      <c r="E35716" s="1">
        <v>3850000.0</v>
      </c>
      <c r="F35716" s="1" t="s">
        <v>18</v>
      </c>
      <c r="G35716" s="1" t="s">
        <v>25</v>
      </c>
      <c r="H35716" s="1" t="s">
        <v>1011</v>
      </c>
      <c r="I35716" s="1" t="s">
        <v>1012</v>
      </c>
      <c r="J35716" s="1" t="s">
        <v>25158</v>
      </c>
      <c r="K35716" s="1">
        <v>3.0</v>
      </c>
      <c r="L35716" s="3">
        <v>40179.0</v>
      </c>
      <c r="M35716" s="3">
        <v>40968.0</v>
      </c>
      <c r="N35716" s="3">
        <v>41288.0</v>
      </c>
    </row>
    <row r="35717">
      <c r="A35717" s="1" t="s">
        <v>123930</v>
      </c>
      <c r="B35717" s="1" t="s">
        <v>123931</v>
      </c>
      <c r="C35717" s="2" t="s">
        <v>123932</v>
      </c>
      <c r="D35717" s="1" t="s">
        <v>27894</v>
      </c>
      <c r="E35717" s="1">
        <v>9000000.0</v>
      </c>
      <c r="F35717" s="1" t="s">
        <v>113</v>
      </c>
      <c r="G35717" s="1" t="s">
        <v>25</v>
      </c>
      <c r="H35717" s="1" t="s">
        <v>135</v>
      </c>
      <c r="I35717" s="1" t="s">
        <v>136</v>
      </c>
      <c r="J35717" s="1" t="s">
        <v>6261</v>
      </c>
      <c r="K35717" s="1">
        <v>1.0</v>
      </c>
      <c r="M35717" s="3">
        <v>38120.0</v>
      </c>
      <c r="N35717" s="3">
        <v>38120.0</v>
      </c>
    </row>
    <row r="35718">
      <c r="A35718" s="1" t="s">
        <v>123933</v>
      </c>
      <c r="B35718" s="1" t="s">
        <v>123934</v>
      </c>
      <c r="C35718" s="2" t="s">
        <v>123935</v>
      </c>
      <c r="E35718" s="1">
        <v>3400000.0</v>
      </c>
      <c r="F35718" s="1" t="s">
        <v>18</v>
      </c>
      <c r="G35718" s="1" t="s">
        <v>57</v>
      </c>
      <c r="H35718" s="1" t="s">
        <v>3339</v>
      </c>
      <c r="I35718" s="1" t="s">
        <v>3340</v>
      </c>
      <c r="J35718" s="1" t="s">
        <v>3341</v>
      </c>
      <c r="K35718" s="1">
        <v>1.0</v>
      </c>
      <c r="M35718" s="3">
        <v>36507.0</v>
      </c>
      <c r="N35718" s="3">
        <v>36507.0</v>
      </c>
    </row>
    <row r="35719">
      <c r="A35719" s="1" t="s">
        <v>123936</v>
      </c>
      <c r="B35719" s="1" t="s">
        <v>123937</v>
      </c>
      <c r="C35719" s="2" t="s">
        <v>123938</v>
      </c>
      <c r="D35719" s="1" t="s">
        <v>56</v>
      </c>
      <c r="E35719" s="1">
        <v>1000000.0</v>
      </c>
      <c r="F35719" s="1" t="s">
        <v>18</v>
      </c>
      <c r="G35719" s="1" t="s">
        <v>25</v>
      </c>
      <c r="H35719" s="1" t="s">
        <v>265</v>
      </c>
      <c r="I35719" s="1" t="s">
        <v>266</v>
      </c>
      <c r="J35719" s="1" t="s">
        <v>266</v>
      </c>
      <c r="K35719" s="1">
        <v>1.0</v>
      </c>
      <c r="L35719" s="3">
        <v>36161.0</v>
      </c>
      <c r="M35719" s="3">
        <v>40417.0</v>
      </c>
      <c r="N35719" s="3">
        <v>40417.0</v>
      </c>
    </row>
    <row r="35720">
      <c r="A35720" s="1" t="s">
        <v>123939</v>
      </c>
      <c r="B35720" s="1" t="s">
        <v>123940</v>
      </c>
      <c r="C35720" s="2" t="s">
        <v>123941</v>
      </c>
      <c r="D35720" s="1" t="s">
        <v>12717</v>
      </c>
      <c r="E35720" s="1" t="s">
        <v>43</v>
      </c>
      <c r="F35720" s="1" t="s">
        <v>18</v>
      </c>
      <c r="G35720" s="1" t="s">
        <v>25</v>
      </c>
      <c r="H35720" s="1" t="s">
        <v>82</v>
      </c>
      <c r="I35720" s="1" t="s">
        <v>83</v>
      </c>
      <c r="J35720" s="1" t="s">
        <v>112857</v>
      </c>
      <c r="K35720" s="1">
        <v>1.0</v>
      </c>
      <c r="L35720" s="3">
        <v>34335.0</v>
      </c>
      <c r="M35720" s="3">
        <v>38400.0</v>
      </c>
      <c r="N35720" s="3">
        <v>38400.0</v>
      </c>
    </row>
    <row r="35721">
      <c r="A35721" s="1" t="s">
        <v>123942</v>
      </c>
      <c r="B35721" s="1" t="s">
        <v>123943</v>
      </c>
      <c r="E35721" s="1" t="s">
        <v>43</v>
      </c>
      <c r="F35721" s="1" t="s">
        <v>113</v>
      </c>
      <c r="G35721" s="1" t="s">
        <v>25</v>
      </c>
      <c r="H35721" s="1" t="s">
        <v>1011</v>
      </c>
      <c r="I35721" s="1" t="s">
        <v>1012</v>
      </c>
      <c r="J35721" s="1" t="s">
        <v>6313</v>
      </c>
      <c r="K35721" s="1">
        <v>1.0</v>
      </c>
      <c r="L35721" s="3">
        <v>30682.0</v>
      </c>
      <c r="M35721" s="3">
        <v>33767.0</v>
      </c>
      <c r="N35721" s="3">
        <v>33767.0</v>
      </c>
    </row>
    <row r="35722">
      <c r="A35722" s="1" t="s">
        <v>123944</v>
      </c>
      <c r="B35722" s="1" t="s">
        <v>123945</v>
      </c>
      <c r="C35722" s="2" t="s">
        <v>123946</v>
      </c>
      <c r="D35722" s="1" t="s">
        <v>56</v>
      </c>
      <c r="E35722" s="1">
        <v>9.0E7</v>
      </c>
      <c r="F35722" s="1" t="s">
        <v>113</v>
      </c>
      <c r="G35722" s="1" t="s">
        <v>25</v>
      </c>
      <c r="H35722" s="1" t="s">
        <v>158</v>
      </c>
      <c r="I35722" s="1" t="s">
        <v>244</v>
      </c>
      <c r="J35722" s="1" t="s">
        <v>245</v>
      </c>
      <c r="K35722" s="1">
        <v>2.0</v>
      </c>
      <c r="L35722" s="3">
        <v>38718.0</v>
      </c>
      <c r="M35722" s="3">
        <v>38111.0</v>
      </c>
      <c r="N35722" s="3">
        <v>39142.0</v>
      </c>
    </row>
    <row r="35723">
      <c r="A35723" s="1" t="s">
        <v>123947</v>
      </c>
      <c r="B35723" s="1" t="s">
        <v>123948</v>
      </c>
      <c r="C35723" s="2" t="s">
        <v>123949</v>
      </c>
      <c r="D35723" s="1" t="s">
        <v>123950</v>
      </c>
      <c r="E35723" s="1">
        <v>3109003.0</v>
      </c>
      <c r="F35723" s="1" t="s">
        <v>18</v>
      </c>
      <c r="G35723" s="1" t="s">
        <v>128</v>
      </c>
      <c r="H35723" s="1" t="s">
        <v>3010</v>
      </c>
      <c r="I35723" s="1" t="s">
        <v>130</v>
      </c>
      <c r="J35723" s="1" t="s">
        <v>3011</v>
      </c>
      <c r="K35723" s="1">
        <v>2.0</v>
      </c>
      <c r="L35723" s="3">
        <v>39417.0</v>
      </c>
      <c r="M35723" s="3">
        <v>39469.0</v>
      </c>
      <c r="N35723" s="3">
        <v>42048.0</v>
      </c>
    </row>
    <row r="35724">
      <c r="A35724" s="1" t="s">
        <v>123951</v>
      </c>
      <c r="B35724" s="1" t="s">
        <v>123952</v>
      </c>
      <c r="C35724" s="2" t="s">
        <v>123953</v>
      </c>
      <c r="D35724" s="1" t="s">
        <v>2966</v>
      </c>
      <c r="E35724" s="1">
        <v>500000.0</v>
      </c>
      <c r="F35724" s="1" t="s">
        <v>18</v>
      </c>
      <c r="G35724" s="1" t="s">
        <v>25</v>
      </c>
      <c r="H35724" s="1" t="s">
        <v>64</v>
      </c>
      <c r="I35724" s="1" t="s">
        <v>95</v>
      </c>
      <c r="J35724" s="1" t="s">
        <v>16598</v>
      </c>
      <c r="K35724" s="1">
        <v>1.0</v>
      </c>
      <c r="L35724" s="3">
        <v>41386.0</v>
      </c>
      <c r="M35724" s="3">
        <v>41816.0</v>
      </c>
      <c r="N35724" s="3">
        <v>41816.0</v>
      </c>
    </row>
    <row r="35725">
      <c r="A35725" s="1" t="s">
        <v>123954</v>
      </c>
      <c r="B35725" s="1" t="s">
        <v>123955</v>
      </c>
      <c r="C35725" s="2" t="s">
        <v>123956</v>
      </c>
      <c r="D35725" s="1" t="s">
        <v>56</v>
      </c>
      <c r="E35725" s="1">
        <v>2043445.0</v>
      </c>
      <c r="F35725" s="1" t="s">
        <v>18</v>
      </c>
      <c r="G35725" s="1" t="s">
        <v>25</v>
      </c>
      <c r="H35725" s="1" t="s">
        <v>808</v>
      </c>
      <c r="I35725" s="1" t="s">
        <v>809</v>
      </c>
      <c r="J35725" s="1" t="s">
        <v>3599</v>
      </c>
      <c r="K35725" s="1">
        <v>2.0</v>
      </c>
      <c r="L35725" s="3">
        <v>39814.0</v>
      </c>
      <c r="M35725" s="3">
        <v>41628.0</v>
      </c>
      <c r="N35725" s="3">
        <v>42179.0</v>
      </c>
    </row>
    <row r="35726">
      <c r="A35726" s="1" t="s">
        <v>123957</v>
      </c>
      <c r="B35726" s="1" t="s">
        <v>123958</v>
      </c>
      <c r="C35726" s="2" t="s">
        <v>123959</v>
      </c>
      <c r="D35726" s="1" t="s">
        <v>56</v>
      </c>
      <c r="E35726" s="1">
        <v>6135130.0</v>
      </c>
      <c r="F35726" s="1" t="s">
        <v>18</v>
      </c>
      <c r="G35726" s="1" t="s">
        <v>25</v>
      </c>
      <c r="H35726" s="1" t="s">
        <v>2569</v>
      </c>
      <c r="I35726" s="1" t="s">
        <v>22409</v>
      </c>
      <c r="J35726" s="1" t="s">
        <v>22409</v>
      </c>
      <c r="K35726" s="1">
        <v>5.0</v>
      </c>
      <c r="L35726" s="3">
        <v>29952.0</v>
      </c>
      <c r="M35726" s="3">
        <v>40112.0</v>
      </c>
      <c r="N35726" s="3">
        <v>42025.0</v>
      </c>
    </row>
    <row r="35727">
      <c r="A35727" s="1" t="s">
        <v>123960</v>
      </c>
      <c r="B35727" s="1" t="s">
        <v>123961</v>
      </c>
      <c r="C35727" s="2" t="s">
        <v>123962</v>
      </c>
      <c r="D35727" s="1" t="s">
        <v>633</v>
      </c>
      <c r="E35727" s="1">
        <v>2132417.0</v>
      </c>
      <c r="F35727" s="1" t="s">
        <v>689</v>
      </c>
      <c r="G35727" s="1" t="s">
        <v>57</v>
      </c>
      <c r="H35727" s="1" t="s">
        <v>202</v>
      </c>
      <c r="I35727" s="1" t="s">
        <v>203</v>
      </c>
      <c r="J35727" s="1" t="s">
        <v>203</v>
      </c>
      <c r="K35727" s="1">
        <v>4.0</v>
      </c>
      <c r="L35727" s="3">
        <v>32143.0</v>
      </c>
      <c r="M35727" s="3">
        <v>40079.0</v>
      </c>
      <c r="N35727" s="3">
        <v>41690.0</v>
      </c>
    </row>
    <row r="35728">
      <c r="A35728" s="1" t="s">
        <v>123963</v>
      </c>
      <c r="B35728" s="1" t="s">
        <v>123964</v>
      </c>
      <c r="C35728" s="2" t="s">
        <v>123965</v>
      </c>
      <c r="E35728" s="1">
        <v>3100000.0</v>
      </c>
      <c r="F35728" s="1" t="s">
        <v>207</v>
      </c>
      <c r="G35728" s="1" t="s">
        <v>25</v>
      </c>
      <c r="H35728" s="1" t="s">
        <v>1352</v>
      </c>
      <c r="I35728" s="1" t="s">
        <v>1353</v>
      </c>
      <c r="J35728" s="1" t="s">
        <v>47117</v>
      </c>
      <c r="K35728" s="1">
        <v>1.0</v>
      </c>
      <c r="M35728" s="3">
        <v>39290.0</v>
      </c>
      <c r="N35728" s="3">
        <v>39290.0</v>
      </c>
    </row>
    <row r="35729">
      <c r="A35729" s="1" t="s">
        <v>123966</v>
      </c>
      <c r="B35729" s="1" t="s">
        <v>123967</v>
      </c>
      <c r="C35729" s="2" t="s">
        <v>123968</v>
      </c>
      <c r="D35729" s="1" t="s">
        <v>123969</v>
      </c>
      <c r="E35729" s="1">
        <v>38471.0</v>
      </c>
      <c r="F35729" s="1" t="s">
        <v>18</v>
      </c>
      <c r="G35729" s="1" t="s">
        <v>128</v>
      </c>
      <c r="H35729" s="1" t="s">
        <v>129</v>
      </c>
      <c r="I35729" s="1" t="s">
        <v>130</v>
      </c>
      <c r="J35729" s="1" t="s">
        <v>130</v>
      </c>
      <c r="K35729" s="1">
        <v>1.0</v>
      </c>
      <c r="L35729" s="3">
        <v>41456.0</v>
      </c>
      <c r="M35729" s="3">
        <v>41365.0</v>
      </c>
      <c r="N35729" s="3">
        <v>41365.0</v>
      </c>
    </row>
    <row r="35730">
      <c r="A35730" s="1" t="s">
        <v>123970</v>
      </c>
      <c r="B35730" s="1" t="s">
        <v>123971</v>
      </c>
      <c r="C35730" s="2" t="s">
        <v>123972</v>
      </c>
      <c r="D35730" s="1" t="s">
        <v>1384</v>
      </c>
      <c r="E35730" s="1">
        <v>5740000.0</v>
      </c>
      <c r="F35730" s="1" t="s">
        <v>18</v>
      </c>
      <c r="G35730" s="1" t="s">
        <v>57</v>
      </c>
      <c r="H35730" s="1" t="s">
        <v>202</v>
      </c>
      <c r="I35730" s="1" t="s">
        <v>203</v>
      </c>
      <c r="J35730" s="1" t="s">
        <v>12771</v>
      </c>
      <c r="K35730" s="1">
        <v>1.0</v>
      </c>
      <c r="M35730" s="3">
        <v>38544.0</v>
      </c>
      <c r="N35730" s="3">
        <v>38544.0</v>
      </c>
    </row>
    <row r="35731">
      <c r="A35731" s="1" t="s">
        <v>123973</v>
      </c>
      <c r="B35731" s="1" t="s">
        <v>123974</v>
      </c>
      <c r="C35731" s="2" t="s">
        <v>123975</v>
      </c>
      <c r="D35731" s="1" t="s">
        <v>357</v>
      </c>
      <c r="E35731" s="1">
        <v>5500000.0</v>
      </c>
      <c r="F35731" s="1" t="s">
        <v>18</v>
      </c>
      <c r="G35731" s="1" t="s">
        <v>57</v>
      </c>
      <c r="H35731" s="1" t="s">
        <v>3339</v>
      </c>
      <c r="I35731" s="1" t="s">
        <v>3340</v>
      </c>
      <c r="J35731" s="1" t="s">
        <v>3341</v>
      </c>
      <c r="K35731" s="1">
        <v>1.0</v>
      </c>
      <c r="M35731" s="3">
        <v>38394.0</v>
      </c>
      <c r="N35731" s="3">
        <v>38394.0</v>
      </c>
    </row>
    <row r="35732">
      <c r="A35732" s="1" t="s">
        <v>123976</v>
      </c>
      <c r="B35732" s="1" t="s">
        <v>123977</v>
      </c>
      <c r="C35732" s="2" t="s">
        <v>123978</v>
      </c>
      <c r="D35732" s="1" t="s">
        <v>5471</v>
      </c>
      <c r="E35732" s="1">
        <v>4.4361046E7</v>
      </c>
      <c r="F35732" s="1" t="s">
        <v>18</v>
      </c>
      <c r="G35732" s="1" t="s">
        <v>25</v>
      </c>
      <c r="H35732" s="1" t="s">
        <v>158</v>
      </c>
      <c r="I35732" s="1" t="s">
        <v>244</v>
      </c>
      <c r="J35732" s="1" t="s">
        <v>245</v>
      </c>
      <c r="K35732" s="1">
        <v>3.0</v>
      </c>
      <c r="L35732" s="3">
        <v>36161.0</v>
      </c>
      <c r="M35732" s="3">
        <v>39891.0</v>
      </c>
      <c r="N35732" s="3">
        <v>42179.0</v>
      </c>
    </row>
    <row r="35733">
      <c r="A35733" s="1" t="s">
        <v>123979</v>
      </c>
      <c r="B35733" s="2" t="s">
        <v>123980</v>
      </c>
      <c r="C35733" s="2" t="s">
        <v>123981</v>
      </c>
      <c r="D35733" s="1" t="s">
        <v>36</v>
      </c>
      <c r="E35733" s="1">
        <v>471938.0</v>
      </c>
      <c r="F35733" s="1" t="s">
        <v>18</v>
      </c>
      <c r="G35733" s="1" t="s">
        <v>128</v>
      </c>
      <c r="H35733" s="1" t="s">
        <v>129</v>
      </c>
      <c r="I35733" s="1" t="s">
        <v>130</v>
      </c>
      <c r="J35733" s="1" t="s">
        <v>130</v>
      </c>
      <c r="K35733" s="1">
        <v>4.0</v>
      </c>
      <c r="L35733" s="3">
        <v>41159.0</v>
      </c>
      <c r="M35733" s="3">
        <v>41283.0</v>
      </c>
      <c r="N35733" s="3">
        <v>41547.0</v>
      </c>
    </row>
    <row r="35734">
      <c r="A35734" s="1" t="s">
        <v>123982</v>
      </c>
      <c r="B35734" s="1" t="s">
        <v>123983</v>
      </c>
      <c r="C35734" s="2" t="s">
        <v>123984</v>
      </c>
      <c r="D35734" s="1" t="s">
        <v>766</v>
      </c>
      <c r="E35734" s="1">
        <v>1306512.0</v>
      </c>
      <c r="F35734" s="1" t="s">
        <v>207</v>
      </c>
      <c r="G35734" s="1" t="s">
        <v>25</v>
      </c>
      <c r="H35734" s="1" t="s">
        <v>808</v>
      </c>
      <c r="I35734" s="1" t="s">
        <v>809</v>
      </c>
      <c r="J35734" s="1" t="s">
        <v>4960</v>
      </c>
      <c r="K35734" s="1">
        <v>2.0</v>
      </c>
      <c r="L35734" s="3">
        <v>38718.0</v>
      </c>
      <c r="M35734" s="3">
        <v>41575.0</v>
      </c>
      <c r="N35734" s="3">
        <v>41753.0</v>
      </c>
    </row>
    <row r="35735">
      <c r="A35735" s="1" t="s">
        <v>123985</v>
      </c>
      <c r="B35735" s="1" t="s">
        <v>123986</v>
      </c>
      <c r="D35735" s="1" t="s">
        <v>123987</v>
      </c>
      <c r="E35735" s="1">
        <v>8500000.0</v>
      </c>
      <c r="F35735" s="1" t="s">
        <v>18</v>
      </c>
      <c r="G35735" s="1" t="s">
        <v>128</v>
      </c>
      <c r="H35735" s="1" t="s">
        <v>2589</v>
      </c>
      <c r="I35735" s="1" t="s">
        <v>2590</v>
      </c>
      <c r="J35735" s="1" t="s">
        <v>2590</v>
      </c>
      <c r="K35735" s="1">
        <v>2.0</v>
      </c>
      <c r="L35735" s="3">
        <v>35065.0</v>
      </c>
      <c r="M35735" s="3">
        <v>36020.0</v>
      </c>
      <c r="N35735" s="3">
        <v>36356.0</v>
      </c>
    </row>
    <row r="35736">
      <c r="A35736" s="1" t="s">
        <v>123988</v>
      </c>
      <c r="B35736" s="1" t="s">
        <v>123989</v>
      </c>
      <c r="C35736" s="2" t="s">
        <v>123990</v>
      </c>
      <c r="D35736" s="1" t="s">
        <v>70</v>
      </c>
      <c r="E35736" s="1">
        <v>1400000.0</v>
      </c>
      <c r="F35736" s="1" t="s">
        <v>18</v>
      </c>
      <c r="G35736" s="1" t="s">
        <v>366</v>
      </c>
      <c r="H35736" s="1">
        <v>21.0</v>
      </c>
      <c r="I35736" s="1" t="s">
        <v>3209</v>
      </c>
      <c r="J35736" s="1" t="s">
        <v>123991</v>
      </c>
      <c r="K35736" s="1">
        <v>1.0</v>
      </c>
      <c r="M35736" s="3">
        <v>40168.0</v>
      </c>
      <c r="N35736" s="3">
        <v>40168.0</v>
      </c>
    </row>
    <row r="35737">
      <c r="A35737" s="1" t="s">
        <v>123992</v>
      </c>
      <c r="B35737" s="1" t="s">
        <v>123993</v>
      </c>
      <c r="C35737" s="2" t="s">
        <v>123994</v>
      </c>
      <c r="D35737" s="1" t="s">
        <v>56</v>
      </c>
      <c r="E35737" s="1">
        <v>4666721.0</v>
      </c>
      <c r="F35737" s="1" t="s">
        <v>18</v>
      </c>
      <c r="G35737" s="1" t="s">
        <v>25</v>
      </c>
      <c r="H35737" s="1" t="s">
        <v>99</v>
      </c>
      <c r="I35737" s="1" t="s">
        <v>100</v>
      </c>
      <c r="J35737" s="1" t="s">
        <v>2979</v>
      </c>
      <c r="K35737" s="1">
        <v>5.0</v>
      </c>
      <c r="L35737" s="3">
        <v>39448.0</v>
      </c>
      <c r="M35737" s="3">
        <v>40476.0</v>
      </c>
      <c r="N35737" s="3">
        <v>42243.0</v>
      </c>
    </row>
    <row r="35738">
      <c r="A35738" s="1" t="s">
        <v>123995</v>
      </c>
      <c r="B35738" s="1" t="s">
        <v>123996</v>
      </c>
      <c r="C35738" s="2" t="s">
        <v>123997</v>
      </c>
      <c r="D35738" s="1" t="s">
        <v>56</v>
      </c>
      <c r="E35738" s="1" t="s">
        <v>43</v>
      </c>
      <c r="F35738" s="1" t="s">
        <v>18</v>
      </c>
      <c r="G35738" s="1" t="s">
        <v>1062</v>
      </c>
      <c r="H35738" s="1">
        <v>2.0</v>
      </c>
      <c r="I35738" s="1" t="s">
        <v>1736</v>
      </c>
      <c r="J35738" s="1" t="s">
        <v>29977</v>
      </c>
      <c r="K35738" s="1">
        <v>1.0</v>
      </c>
      <c r="L35738" s="3">
        <v>40544.0</v>
      </c>
      <c r="M35738" s="3">
        <v>41705.0</v>
      </c>
      <c r="N35738" s="3">
        <v>41705.0</v>
      </c>
    </row>
    <row r="35739">
      <c r="A35739" s="1" t="s">
        <v>123998</v>
      </c>
      <c r="B35739" s="1" t="s">
        <v>123999</v>
      </c>
      <c r="C35739" s="2" t="s">
        <v>124000</v>
      </c>
      <c r="D35739" s="1" t="s">
        <v>3523</v>
      </c>
      <c r="E35739" s="1">
        <v>1.8E7</v>
      </c>
      <c r="F35739" s="1" t="s">
        <v>207</v>
      </c>
      <c r="G35739" s="1" t="s">
        <v>25</v>
      </c>
      <c r="H35739" s="1" t="s">
        <v>64</v>
      </c>
      <c r="I35739" s="1" t="s">
        <v>65</v>
      </c>
      <c r="J35739" s="1" t="s">
        <v>95271</v>
      </c>
      <c r="K35739" s="1">
        <v>1.0</v>
      </c>
      <c r="L35739" s="3">
        <v>34700.0</v>
      </c>
      <c r="M35739" s="3">
        <v>38000.0</v>
      </c>
      <c r="N35739" s="3">
        <v>38000.0</v>
      </c>
    </row>
    <row r="35740">
      <c r="A35740" s="1" t="s">
        <v>124001</v>
      </c>
      <c r="B35740" s="1" t="s">
        <v>124002</v>
      </c>
      <c r="C35740" s="2" t="s">
        <v>124003</v>
      </c>
      <c r="D35740" s="1" t="s">
        <v>13476</v>
      </c>
      <c r="E35740" s="1" t="s">
        <v>43</v>
      </c>
      <c r="F35740" s="1" t="s">
        <v>113</v>
      </c>
      <c r="G35740" s="1" t="s">
        <v>25</v>
      </c>
      <c r="H35740" s="1" t="s">
        <v>106</v>
      </c>
      <c r="I35740" s="1" t="s">
        <v>107</v>
      </c>
      <c r="J35740" s="1" t="s">
        <v>108</v>
      </c>
      <c r="K35740" s="1">
        <v>1.0</v>
      </c>
      <c r="L35740" s="3">
        <v>31048.0</v>
      </c>
      <c r="M35740" s="3">
        <v>41283.0</v>
      </c>
      <c r="N35740" s="3">
        <v>41283.0</v>
      </c>
    </row>
    <row r="35741">
      <c r="A35741" s="1" t="s">
        <v>124004</v>
      </c>
      <c r="B35741" s="1" t="s">
        <v>124005</v>
      </c>
      <c r="C35741" s="2" t="s">
        <v>124006</v>
      </c>
      <c r="E35741" s="1" t="s">
        <v>43</v>
      </c>
      <c r="F35741" s="1" t="s">
        <v>18</v>
      </c>
      <c r="K35741" s="1">
        <v>1.0</v>
      </c>
      <c r="M35741" s="3">
        <v>41621.0</v>
      </c>
      <c r="N35741" s="3">
        <v>41621.0</v>
      </c>
    </row>
    <row r="35742">
      <c r="A35742" s="1" t="s">
        <v>124007</v>
      </c>
      <c r="B35742" s="1" t="s">
        <v>124008</v>
      </c>
      <c r="C35742" s="2" t="s">
        <v>124009</v>
      </c>
      <c r="D35742" s="1" t="s">
        <v>1384</v>
      </c>
      <c r="E35742" s="1">
        <v>756830.0</v>
      </c>
      <c r="F35742" s="1" t="s">
        <v>18</v>
      </c>
      <c r="G35742" s="1" t="s">
        <v>25</v>
      </c>
      <c r="H35742" s="1" t="s">
        <v>82</v>
      </c>
      <c r="I35742" s="1" t="s">
        <v>1764</v>
      </c>
      <c r="J35742" s="1" t="s">
        <v>1764</v>
      </c>
      <c r="K35742" s="1">
        <v>1.0</v>
      </c>
      <c r="M35742" s="3">
        <v>40375.0</v>
      </c>
      <c r="N35742" s="3">
        <v>40375.0</v>
      </c>
    </row>
    <row r="35743">
      <c r="A35743" s="1" t="s">
        <v>124010</v>
      </c>
      <c r="B35743" s="1" t="s">
        <v>124011</v>
      </c>
      <c r="C35743" s="2" t="s">
        <v>124012</v>
      </c>
      <c r="D35743" s="1" t="s">
        <v>1384</v>
      </c>
      <c r="E35743" s="1">
        <v>3.5280599E7</v>
      </c>
      <c r="F35743" s="1" t="s">
        <v>207</v>
      </c>
      <c r="G35743" s="1" t="s">
        <v>128</v>
      </c>
      <c r="H35743" s="1" t="s">
        <v>2005</v>
      </c>
      <c r="I35743" s="1" t="s">
        <v>2006</v>
      </c>
      <c r="J35743" s="1" t="s">
        <v>2006</v>
      </c>
      <c r="K35743" s="1">
        <v>4.0</v>
      </c>
      <c r="L35743" s="3">
        <v>36161.0</v>
      </c>
      <c r="M35743" s="3">
        <v>37316.0</v>
      </c>
      <c r="N35743" s="3">
        <v>39343.0</v>
      </c>
    </row>
    <row r="35744">
      <c r="A35744" s="1" t="s">
        <v>124013</v>
      </c>
      <c r="B35744" s="1" t="s">
        <v>124014</v>
      </c>
      <c r="C35744" s="2" t="s">
        <v>124015</v>
      </c>
      <c r="D35744" s="1" t="s">
        <v>124016</v>
      </c>
      <c r="E35744" s="1">
        <v>1.04E7</v>
      </c>
      <c r="F35744" s="1" t="s">
        <v>18</v>
      </c>
      <c r="G35744" s="1" t="s">
        <v>4881</v>
      </c>
      <c r="I35744" s="1" t="s">
        <v>4882</v>
      </c>
      <c r="J35744" s="1" t="s">
        <v>4882</v>
      </c>
      <c r="K35744" s="1">
        <v>1.0</v>
      </c>
      <c r="L35744" s="3">
        <v>38353.0</v>
      </c>
      <c r="M35744" s="3">
        <v>41799.0</v>
      </c>
      <c r="N35744" s="3">
        <v>41799.0</v>
      </c>
    </row>
    <row r="35745">
      <c r="A35745" s="1" t="s">
        <v>124017</v>
      </c>
      <c r="B35745" s="1" t="s">
        <v>124018</v>
      </c>
      <c r="C35745" s="2" t="s">
        <v>124019</v>
      </c>
      <c r="D35745" s="1" t="s">
        <v>264</v>
      </c>
      <c r="E35745" s="1" t="s">
        <v>43</v>
      </c>
      <c r="F35745" s="1" t="s">
        <v>18</v>
      </c>
      <c r="G35745" s="1" t="s">
        <v>25</v>
      </c>
      <c r="H35745" s="1" t="s">
        <v>64</v>
      </c>
      <c r="I35745" s="1" t="s">
        <v>65</v>
      </c>
      <c r="J35745" s="1" t="s">
        <v>271</v>
      </c>
      <c r="K35745" s="1">
        <v>1.0</v>
      </c>
      <c r="L35745" s="3">
        <v>40748.0</v>
      </c>
      <c r="M35745" s="3">
        <v>41122.0</v>
      </c>
      <c r="N35745" s="3">
        <v>41122.0</v>
      </c>
    </row>
    <row r="35746">
      <c r="A35746" s="1" t="s">
        <v>124020</v>
      </c>
      <c r="B35746" s="1" t="s">
        <v>124021</v>
      </c>
      <c r="C35746" s="2" t="s">
        <v>124022</v>
      </c>
      <c r="D35746" s="1" t="s">
        <v>124023</v>
      </c>
      <c r="E35746" s="1">
        <v>1.23E7</v>
      </c>
      <c r="F35746" s="1" t="s">
        <v>18</v>
      </c>
      <c r="G35746" s="1" t="s">
        <v>25</v>
      </c>
      <c r="H35746" s="1" t="s">
        <v>644</v>
      </c>
      <c r="I35746" s="1" t="s">
        <v>58734</v>
      </c>
      <c r="J35746" s="1" t="s">
        <v>15847</v>
      </c>
      <c r="K35746" s="1">
        <v>1.0</v>
      </c>
      <c r="L35746" s="3">
        <v>40179.0</v>
      </c>
      <c r="M35746" s="3">
        <v>42130.0</v>
      </c>
      <c r="N35746" s="3">
        <v>42130.0</v>
      </c>
    </row>
    <row r="35747">
      <c r="A35747" s="1" t="s">
        <v>124024</v>
      </c>
      <c r="B35747" s="1" t="s">
        <v>124025</v>
      </c>
      <c r="C35747" s="2" t="s">
        <v>124026</v>
      </c>
      <c r="D35747" s="1" t="s">
        <v>124027</v>
      </c>
      <c r="E35747" s="1">
        <v>4.8499999E7</v>
      </c>
      <c r="F35747" s="1" t="s">
        <v>18</v>
      </c>
      <c r="G35747" s="1" t="s">
        <v>25</v>
      </c>
      <c r="H35747" s="1" t="s">
        <v>64</v>
      </c>
      <c r="I35747" s="1" t="s">
        <v>95</v>
      </c>
      <c r="J35747" s="1" t="s">
        <v>18355</v>
      </c>
      <c r="K35747" s="1">
        <v>4.0</v>
      </c>
      <c r="L35747" s="3">
        <v>36161.0</v>
      </c>
      <c r="M35747" s="3">
        <v>38048.0</v>
      </c>
      <c r="N35747" s="3">
        <v>40913.0</v>
      </c>
    </row>
    <row r="35748">
      <c r="A35748" s="1" t="s">
        <v>124028</v>
      </c>
      <c r="B35748" s="1" t="s">
        <v>124029</v>
      </c>
      <c r="C35748" s="2" t="s">
        <v>124030</v>
      </c>
      <c r="D35748" s="1" t="s">
        <v>718</v>
      </c>
      <c r="E35748" s="1">
        <v>2.2E7</v>
      </c>
      <c r="F35748" s="1" t="s">
        <v>207</v>
      </c>
      <c r="G35748" s="1" t="s">
        <v>25</v>
      </c>
      <c r="H35748" s="1" t="s">
        <v>527</v>
      </c>
      <c r="I35748" s="1" t="s">
        <v>528</v>
      </c>
      <c r="J35748" s="1" t="s">
        <v>529</v>
      </c>
      <c r="K35748" s="1">
        <v>1.0</v>
      </c>
      <c r="M35748" s="3">
        <v>40524.0</v>
      </c>
      <c r="N35748" s="3">
        <v>40524.0</v>
      </c>
    </row>
    <row r="35749">
      <c r="A35749" s="1" t="s">
        <v>124031</v>
      </c>
      <c r="B35749" s="1" t="s">
        <v>124032</v>
      </c>
      <c r="C35749" s="2" t="s">
        <v>124033</v>
      </c>
      <c r="D35749" s="1" t="s">
        <v>766</v>
      </c>
      <c r="E35749" s="1">
        <v>5.1414039E7</v>
      </c>
      <c r="F35749" s="1" t="s">
        <v>18</v>
      </c>
      <c r="G35749" s="1" t="s">
        <v>25</v>
      </c>
      <c r="H35749" s="1" t="s">
        <v>142</v>
      </c>
      <c r="I35749" s="1" t="s">
        <v>143</v>
      </c>
      <c r="J35749" s="1" t="s">
        <v>4105</v>
      </c>
      <c r="K35749" s="1">
        <v>5.0</v>
      </c>
      <c r="L35749" s="3">
        <v>37257.0</v>
      </c>
      <c r="M35749" s="3">
        <v>40259.0</v>
      </c>
      <c r="N35749" s="3">
        <v>41828.0</v>
      </c>
    </row>
    <row r="35750">
      <c r="A35750" s="1" t="s">
        <v>124034</v>
      </c>
      <c r="B35750" s="1" t="s">
        <v>124035</v>
      </c>
      <c r="C35750" s="2" t="s">
        <v>124036</v>
      </c>
      <c r="D35750" s="1" t="s">
        <v>124037</v>
      </c>
      <c r="E35750" s="1">
        <v>476000.0</v>
      </c>
      <c r="F35750" s="1" t="s">
        <v>207</v>
      </c>
      <c r="G35750" s="1" t="s">
        <v>1138</v>
      </c>
      <c r="H35750" s="1">
        <v>23.0</v>
      </c>
      <c r="I35750" s="1" t="s">
        <v>2775</v>
      </c>
      <c r="J35750" s="1" t="s">
        <v>59353</v>
      </c>
      <c r="K35750" s="1">
        <v>1.0</v>
      </c>
      <c r="L35750" s="3">
        <v>29221.0</v>
      </c>
      <c r="M35750" s="3">
        <v>32082.0</v>
      </c>
      <c r="N35750" s="3">
        <v>32082.0</v>
      </c>
    </row>
    <row r="35751">
      <c r="A35751" s="1" t="s">
        <v>124038</v>
      </c>
      <c r="B35751" s="1" t="s">
        <v>124039</v>
      </c>
      <c r="C35751" s="2" t="s">
        <v>124040</v>
      </c>
      <c r="D35751" s="1" t="s">
        <v>42</v>
      </c>
      <c r="E35751" s="1">
        <v>500000.0</v>
      </c>
      <c r="F35751" s="1" t="s">
        <v>18</v>
      </c>
      <c r="G35751" s="1" t="s">
        <v>4428</v>
      </c>
      <c r="H35751" s="1">
        <v>2.0</v>
      </c>
      <c r="I35751" s="1" t="s">
        <v>42712</v>
      </c>
      <c r="J35751" s="1" t="s">
        <v>42712</v>
      </c>
      <c r="K35751" s="1">
        <v>1.0</v>
      </c>
      <c r="L35751" s="3">
        <v>38397.0</v>
      </c>
      <c r="M35751" s="3">
        <v>38397.0</v>
      </c>
      <c r="N35751" s="3">
        <v>38397.0</v>
      </c>
    </row>
    <row r="35752">
      <c r="A35752" s="1" t="s">
        <v>124041</v>
      </c>
      <c r="B35752" s="1" t="s">
        <v>124042</v>
      </c>
      <c r="D35752" s="1" t="s">
        <v>2326</v>
      </c>
      <c r="E35752" s="1" t="s">
        <v>43</v>
      </c>
      <c r="F35752" s="1" t="s">
        <v>18</v>
      </c>
      <c r="G35752" s="1" t="s">
        <v>25</v>
      </c>
      <c r="H35752" s="1" t="s">
        <v>430</v>
      </c>
      <c r="I35752" s="1" t="s">
        <v>528</v>
      </c>
      <c r="J35752" s="1" t="s">
        <v>5344</v>
      </c>
      <c r="K35752" s="1">
        <v>1.0</v>
      </c>
      <c r="L35752" s="3">
        <v>41548.0</v>
      </c>
      <c r="M35752" s="3">
        <v>41583.0</v>
      </c>
      <c r="N35752" s="3">
        <v>41583.0</v>
      </c>
    </row>
    <row r="35753">
      <c r="A35753" s="1" t="s">
        <v>124043</v>
      </c>
      <c r="B35753" s="1" t="s">
        <v>124044</v>
      </c>
      <c r="C35753" s="2" t="s">
        <v>124045</v>
      </c>
      <c r="D35753" s="1" t="s">
        <v>63</v>
      </c>
      <c r="E35753" s="1">
        <v>1.83E7</v>
      </c>
      <c r="F35753" s="1" t="s">
        <v>18</v>
      </c>
      <c r="G35753" s="1" t="s">
        <v>19</v>
      </c>
      <c r="H35753" s="1">
        <v>19.0</v>
      </c>
      <c r="I35753" s="1" t="s">
        <v>474</v>
      </c>
      <c r="J35753" s="1" t="s">
        <v>474</v>
      </c>
      <c r="K35753" s="1">
        <v>2.0</v>
      </c>
      <c r="L35753" s="3">
        <v>32509.0</v>
      </c>
      <c r="M35753" s="3">
        <v>38366.0</v>
      </c>
      <c r="N35753" s="3">
        <v>38938.0</v>
      </c>
    </row>
    <row r="35754">
      <c r="A35754" s="1" t="s">
        <v>124046</v>
      </c>
      <c r="B35754" s="1" t="s">
        <v>124047</v>
      </c>
      <c r="C35754" s="2" t="s">
        <v>124048</v>
      </c>
      <c r="D35754" s="1" t="s">
        <v>9400</v>
      </c>
      <c r="E35754" s="1">
        <v>1000000.0</v>
      </c>
      <c r="F35754" s="1" t="s">
        <v>18</v>
      </c>
      <c r="G35754" s="1" t="s">
        <v>25</v>
      </c>
      <c r="H35754" s="1" t="s">
        <v>106</v>
      </c>
      <c r="I35754" s="1" t="s">
        <v>693</v>
      </c>
      <c r="J35754" s="1" t="s">
        <v>6919</v>
      </c>
      <c r="K35754" s="1">
        <v>1.0</v>
      </c>
      <c r="M35754" s="3">
        <v>37687.0</v>
      </c>
      <c r="N35754" s="3">
        <v>37687.0</v>
      </c>
    </row>
    <row r="35755">
      <c r="A35755" s="1" t="s">
        <v>124049</v>
      </c>
      <c r="B35755" s="1" t="s">
        <v>124050</v>
      </c>
      <c r="C35755" s="2" t="s">
        <v>124051</v>
      </c>
      <c r="D35755" s="1" t="s">
        <v>124052</v>
      </c>
      <c r="E35755" s="1">
        <v>25000.0</v>
      </c>
      <c r="F35755" s="1" t="s">
        <v>18</v>
      </c>
      <c r="G35755" s="1" t="s">
        <v>25</v>
      </c>
      <c r="H35755" s="1" t="s">
        <v>972</v>
      </c>
      <c r="I35755" s="1" t="s">
        <v>973</v>
      </c>
      <c r="J35755" s="1" t="s">
        <v>973</v>
      </c>
      <c r="K35755" s="1">
        <v>1.0</v>
      </c>
      <c r="L35755" s="3">
        <v>34973.0</v>
      </c>
      <c r="M35755" s="3">
        <v>41548.0</v>
      </c>
      <c r="N35755" s="3">
        <v>41548.0</v>
      </c>
    </row>
    <row r="35756">
      <c r="A35756" s="1" t="s">
        <v>124053</v>
      </c>
      <c r="B35756" s="1" t="s">
        <v>124054</v>
      </c>
      <c r="C35756" s="2" t="s">
        <v>124055</v>
      </c>
      <c r="D35756" s="1" t="s">
        <v>357</v>
      </c>
      <c r="E35756" s="1" t="s">
        <v>43</v>
      </c>
      <c r="F35756" s="1" t="s">
        <v>18</v>
      </c>
      <c r="G35756" s="1" t="s">
        <v>479</v>
      </c>
      <c r="I35756" s="1" t="s">
        <v>480</v>
      </c>
      <c r="J35756" s="1" t="s">
        <v>480</v>
      </c>
      <c r="K35756" s="1">
        <v>2.0</v>
      </c>
      <c r="M35756" s="3">
        <v>40526.0</v>
      </c>
      <c r="N35756" s="3">
        <v>40798.0</v>
      </c>
    </row>
    <row r="35757">
      <c r="A35757" s="1" t="s">
        <v>124056</v>
      </c>
      <c r="B35757" s="1" t="s">
        <v>124057</v>
      </c>
      <c r="C35757" s="2" t="s">
        <v>124058</v>
      </c>
      <c r="D35757" s="1" t="s">
        <v>56</v>
      </c>
      <c r="E35757" s="1" t="s">
        <v>43</v>
      </c>
      <c r="F35757" s="1" t="s">
        <v>18</v>
      </c>
      <c r="G35757" s="1" t="s">
        <v>25</v>
      </c>
      <c r="H35757" s="1" t="s">
        <v>158</v>
      </c>
      <c r="I35757" s="1" t="s">
        <v>244</v>
      </c>
      <c r="J35757" s="1" t="s">
        <v>332</v>
      </c>
      <c r="K35757" s="1">
        <v>1.0</v>
      </c>
      <c r="L35757" s="3">
        <v>39814.0</v>
      </c>
      <c r="M35757" s="3">
        <v>40878.0</v>
      </c>
      <c r="N35757" s="3">
        <v>40878.0</v>
      </c>
    </row>
    <row r="35758">
      <c r="A35758" s="1" t="s">
        <v>124059</v>
      </c>
      <c r="B35758" s="1" t="s">
        <v>124060</v>
      </c>
      <c r="C35758" s="2" t="s">
        <v>124061</v>
      </c>
      <c r="D35758" s="1" t="s">
        <v>70</v>
      </c>
      <c r="E35758" s="1">
        <v>8.8E7</v>
      </c>
      <c r="F35758" s="1" t="s">
        <v>18</v>
      </c>
      <c r="G35758" s="1" t="s">
        <v>19</v>
      </c>
      <c r="H35758" s="1">
        <v>10.0</v>
      </c>
      <c r="I35758" s="1" t="s">
        <v>672</v>
      </c>
      <c r="J35758" s="1" t="s">
        <v>673</v>
      </c>
      <c r="K35758" s="1">
        <v>2.0</v>
      </c>
      <c r="L35758" s="3">
        <v>33239.0</v>
      </c>
      <c r="M35758" s="3">
        <v>40190.0</v>
      </c>
      <c r="N35758" s="3">
        <v>40441.0</v>
      </c>
    </row>
    <row r="35759">
      <c r="A35759" s="1" t="s">
        <v>124062</v>
      </c>
      <c r="B35759" s="1" t="s">
        <v>124063</v>
      </c>
      <c r="D35759" s="1" t="s">
        <v>56</v>
      </c>
      <c r="E35759" s="1">
        <v>1.1021503E7</v>
      </c>
      <c r="F35759" s="1" t="s">
        <v>18</v>
      </c>
      <c r="G35759" s="1" t="s">
        <v>25</v>
      </c>
      <c r="H35759" s="1" t="s">
        <v>286</v>
      </c>
      <c r="I35759" s="1" t="s">
        <v>578</v>
      </c>
      <c r="J35759" s="1" t="s">
        <v>578</v>
      </c>
      <c r="K35759" s="1">
        <v>3.0</v>
      </c>
      <c r="L35759" s="3">
        <v>34700.0</v>
      </c>
      <c r="M35759" s="3">
        <v>40574.0</v>
      </c>
      <c r="N35759" s="3">
        <v>40890.0</v>
      </c>
    </row>
    <row r="35760">
      <c r="A35760" s="1" t="s">
        <v>124064</v>
      </c>
      <c r="B35760" s="1" t="s">
        <v>124065</v>
      </c>
      <c r="C35760" s="2" t="s">
        <v>124066</v>
      </c>
      <c r="D35760" s="1" t="s">
        <v>65966</v>
      </c>
      <c r="E35760" s="1">
        <v>2.3E7</v>
      </c>
      <c r="F35760" s="1" t="s">
        <v>18</v>
      </c>
      <c r="G35760" s="1" t="s">
        <v>25</v>
      </c>
      <c r="H35760" s="1" t="s">
        <v>286</v>
      </c>
      <c r="I35760" s="1" t="s">
        <v>578</v>
      </c>
      <c r="J35760" s="1" t="s">
        <v>578</v>
      </c>
      <c r="K35760" s="1">
        <v>1.0</v>
      </c>
      <c r="M35760" s="3">
        <v>37531.0</v>
      </c>
      <c r="N35760" s="3">
        <v>37531.0</v>
      </c>
    </row>
    <row r="35761">
      <c r="A35761" s="1" t="s">
        <v>124067</v>
      </c>
      <c r="B35761" s="1" t="s">
        <v>124068</v>
      </c>
      <c r="C35761" s="2" t="s">
        <v>124069</v>
      </c>
      <c r="D35761" s="1" t="s">
        <v>741</v>
      </c>
      <c r="E35761" s="1">
        <v>1252000.0</v>
      </c>
      <c r="F35761" s="1" t="s">
        <v>18</v>
      </c>
      <c r="G35761" s="1" t="s">
        <v>57</v>
      </c>
      <c r="H35761" s="1" t="s">
        <v>202</v>
      </c>
      <c r="I35761" s="1" t="s">
        <v>203</v>
      </c>
      <c r="J35761" s="1" t="s">
        <v>203</v>
      </c>
      <c r="K35761" s="1">
        <v>5.0</v>
      </c>
      <c r="L35761" s="3">
        <v>25204.0</v>
      </c>
      <c r="M35761" s="3">
        <v>40023.0</v>
      </c>
      <c r="N35761" s="3">
        <v>41361.0</v>
      </c>
    </row>
    <row r="35762">
      <c r="A35762" s="1" t="s">
        <v>124070</v>
      </c>
      <c r="B35762" s="1" t="s">
        <v>124071</v>
      </c>
      <c r="C35762" s="2" t="s">
        <v>124072</v>
      </c>
      <c r="D35762" s="1" t="s">
        <v>766</v>
      </c>
      <c r="E35762" s="1">
        <v>2156061.0</v>
      </c>
      <c r="F35762" s="1" t="s">
        <v>18</v>
      </c>
      <c r="G35762" s="1" t="s">
        <v>25</v>
      </c>
      <c r="H35762" s="1" t="s">
        <v>64</v>
      </c>
      <c r="I35762" s="1" t="s">
        <v>919</v>
      </c>
      <c r="J35762" s="1" t="s">
        <v>124073</v>
      </c>
      <c r="K35762" s="1">
        <v>1.0</v>
      </c>
      <c r="M35762" s="3">
        <v>40275.0</v>
      </c>
      <c r="N35762" s="3">
        <v>40275.0</v>
      </c>
    </row>
    <row r="35763">
      <c r="A35763" s="1" t="s">
        <v>124074</v>
      </c>
      <c r="B35763" s="1" t="s">
        <v>124075</v>
      </c>
      <c r="C35763" s="2" t="s">
        <v>124076</v>
      </c>
      <c r="D35763" s="1" t="s">
        <v>56</v>
      </c>
      <c r="E35763" s="1" t="s">
        <v>43</v>
      </c>
      <c r="F35763" s="1" t="s">
        <v>207</v>
      </c>
      <c r="K35763" s="1">
        <v>1.0</v>
      </c>
      <c r="L35763" s="3">
        <v>36526.0</v>
      </c>
      <c r="M35763" s="3">
        <v>39043.0</v>
      </c>
      <c r="N35763" s="3">
        <v>39043.0</v>
      </c>
    </row>
    <row r="35764">
      <c r="A35764" s="1" t="s">
        <v>124077</v>
      </c>
      <c r="B35764" s="1" t="s">
        <v>124078</v>
      </c>
      <c r="C35764" s="2" t="s">
        <v>124079</v>
      </c>
      <c r="D35764" s="1" t="s">
        <v>1384</v>
      </c>
      <c r="E35764" s="1">
        <v>5.04104E7</v>
      </c>
      <c r="F35764" s="1" t="s">
        <v>689</v>
      </c>
      <c r="G35764" s="1" t="s">
        <v>25</v>
      </c>
      <c r="H35764" s="1" t="s">
        <v>2676</v>
      </c>
      <c r="I35764" s="1" t="s">
        <v>2677</v>
      </c>
      <c r="J35764" s="1" t="s">
        <v>2677</v>
      </c>
      <c r="K35764" s="1">
        <v>4.0</v>
      </c>
      <c r="L35764" s="3">
        <v>28491.0</v>
      </c>
      <c r="M35764" s="3">
        <v>39015.0</v>
      </c>
      <c r="N35764" s="3">
        <v>41518.0</v>
      </c>
    </row>
    <row r="35765">
      <c r="A35765" s="1" t="s">
        <v>124080</v>
      </c>
      <c r="B35765" s="1" t="s">
        <v>124081</v>
      </c>
      <c r="E35765" s="1" t="s">
        <v>43</v>
      </c>
      <c r="F35765" s="1" t="s">
        <v>18</v>
      </c>
      <c r="K35765" s="1">
        <v>1.0</v>
      </c>
      <c r="M35765" s="3">
        <v>39542.0</v>
      </c>
      <c r="N35765" s="3">
        <v>39542.0</v>
      </c>
    </row>
    <row r="35766">
      <c r="A35766" s="1" t="s">
        <v>124082</v>
      </c>
      <c r="B35766" s="1" t="s">
        <v>124083</v>
      </c>
      <c r="C35766" s="2" t="s">
        <v>124084</v>
      </c>
      <c r="D35766" s="1" t="s">
        <v>63</v>
      </c>
      <c r="E35766" s="1">
        <v>301076.0</v>
      </c>
      <c r="F35766" s="1" t="s">
        <v>18</v>
      </c>
      <c r="G35766" s="1" t="s">
        <v>25</v>
      </c>
      <c r="H35766" s="1" t="s">
        <v>158</v>
      </c>
      <c r="I35766" s="1" t="s">
        <v>244</v>
      </c>
      <c r="J35766" s="1" t="s">
        <v>327</v>
      </c>
      <c r="K35766" s="1">
        <v>1.0</v>
      </c>
      <c r="L35766" s="3">
        <v>39448.0</v>
      </c>
      <c r="M35766" s="3">
        <v>40147.0</v>
      </c>
      <c r="N35766" s="3">
        <v>40147.0</v>
      </c>
    </row>
    <row r="35767">
      <c r="A35767" s="1" t="s">
        <v>124085</v>
      </c>
      <c r="B35767" s="1" t="s">
        <v>124086</v>
      </c>
      <c r="C35767" s="2" t="s">
        <v>124087</v>
      </c>
      <c r="D35767" s="1" t="s">
        <v>1247</v>
      </c>
      <c r="E35767" s="1">
        <v>2400000.0</v>
      </c>
      <c r="F35767" s="1" t="s">
        <v>18</v>
      </c>
      <c r="G35767" s="1" t="s">
        <v>25</v>
      </c>
      <c r="H35767" s="1" t="s">
        <v>1234</v>
      </c>
      <c r="I35767" s="1" t="s">
        <v>1235</v>
      </c>
      <c r="J35767" s="1" t="s">
        <v>38227</v>
      </c>
      <c r="K35767" s="1">
        <v>1.0</v>
      </c>
      <c r="L35767" s="3">
        <v>41640.0</v>
      </c>
      <c r="M35767" s="3">
        <v>42173.0</v>
      </c>
      <c r="N35767" s="3">
        <v>42173.0</v>
      </c>
    </row>
    <row r="35768">
      <c r="A35768" s="1" t="s">
        <v>124088</v>
      </c>
      <c r="B35768" s="1" t="s">
        <v>124089</v>
      </c>
      <c r="C35768" s="2" t="s">
        <v>124090</v>
      </c>
      <c r="D35768" s="1" t="s">
        <v>1384</v>
      </c>
      <c r="E35768" s="1">
        <v>1.453515E7</v>
      </c>
      <c r="F35768" s="1" t="s">
        <v>18</v>
      </c>
      <c r="G35768" s="1" t="s">
        <v>1062</v>
      </c>
      <c r="H35768" s="1">
        <v>1.0</v>
      </c>
      <c r="I35768" s="1" t="s">
        <v>47922</v>
      </c>
      <c r="J35768" s="1" t="s">
        <v>47922</v>
      </c>
      <c r="K35768" s="1">
        <v>2.0</v>
      </c>
      <c r="M35768" s="3">
        <v>38805.0</v>
      </c>
      <c r="N35768" s="3">
        <v>41031.0</v>
      </c>
    </row>
    <row r="35769">
      <c r="A35769" s="1" t="s">
        <v>124091</v>
      </c>
      <c r="B35769" s="1" t="s">
        <v>124092</v>
      </c>
      <c r="C35769" s="2" t="s">
        <v>124093</v>
      </c>
      <c r="D35769" s="1" t="s">
        <v>633</v>
      </c>
      <c r="E35769" s="1">
        <v>1.4514449E7</v>
      </c>
      <c r="F35769" s="1" t="s">
        <v>207</v>
      </c>
      <c r="G35769" s="1" t="s">
        <v>25</v>
      </c>
      <c r="H35769" s="1" t="s">
        <v>808</v>
      </c>
      <c r="I35769" s="1" t="s">
        <v>809</v>
      </c>
      <c r="J35769" s="1" t="s">
        <v>7696</v>
      </c>
      <c r="K35769" s="1">
        <v>2.0</v>
      </c>
      <c r="M35769" s="3">
        <v>39964.0</v>
      </c>
      <c r="N35769" s="3">
        <v>40835.0</v>
      </c>
    </row>
    <row r="35770">
      <c r="A35770" s="1" t="s">
        <v>124094</v>
      </c>
      <c r="B35770" s="1" t="s">
        <v>124095</v>
      </c>
      <c r="C35770" s="2" t="s">
        <v>124096</v>
      </c>
      <c r="D35770" s="1" t="s">
        <v>56</v>
      </c>
      <c r="E35770" s="1">
        <v>851242.0</v>
      </c>
      <c r="F35770" s="1" t="s">
        <v>18</v>
      </c>
      <c r="G35770" s="1" t="s">
        <v>57</v>
      </c>
      <c r="H35770" s="1" t="s">
        <v>3339</v>
      </c>
      <c r="I35770" s="1" t="s">
        <v>3340</v>
      </c>
      <c r="J35770" s="1" t="s">
        <v>3341</v>
      </c>
      <c r="K35770" s="1">
        <v>1.0</v>
      </c>
      <c r="L35770" s="3">
        <v>37987.0</v>
      </c>
      <c r="M35770" s="3">
        <v>41298.0</v>
      </c>
      <c r="N35770" s="3">
        <v>41298.0</v>
      </c>
    </row>
    <row r="35771">
      <c r="A35771" s="1" t="s">
        <v>124097</v>
      </c>
      <c r="B35771" s="1" t="s">
        <v>124098</v>
      </c>
      <c r="C35771" s="2" t="s">
        <v>124099</v>
      </c>
      <c r="D35771" s="1" t="s">
        <v>1247</v>
      </c>
      <c r="E35771" s="1" t="s">
        <v>43</v>
      </c>
      <c r="F35771" s="1" t="s">
        <v>18</v>
      </c>
      <c r="G35771" s="1" t="s">
        <v>37</v>
      </c>
      <c r="H35771" s="1">
        <v>22.0</v>
      </c>
      <c r="I35771" s="1" t="s">
        <v>38</v>
      </c>
      <c r="J35771" s="1" t="s">
        <v>38</v>
      </c>
      <c r="K35771" s="1">
        <v>1.0</v>
      </c>
      <c r="M35771" s="3">
        <v>40148.0</v>
      </c>
      <c r="N35771" s="3">
        <v>40148.0</v>
      </c>
    </row>
    <row r="35772">
      <c r="A35772" s="1" t="s">
        <v>124100</v>
      </c>
      <c r="B35772" s="1" t="s">
        <v>124101</v>
      </c>
      <c r="C35772" s="2" t="s">
        <v>124102</v>
      </c>
      <c r="E35772" s="1" t="s">
        <v>43</v>
      </c>
      <c r="F35772" s="1" t="s">
        <v>18</v>
      </c>
      <c r="G35772" s="1" t="s">
        <v>479</v>
      </c>
      <c r="I35772" s="1" t="s">
        <v>480</v>
      </c>
      <c r="J35772" s="1" t="s">
        <v>480</v>
      </c>
      <c r="K35772" s="1">
        <v>1.0</v>
      </c>
      <c r="L35772" s="3">
        <v>39448.0</v>
      </c>
      <c r="M35772" s="3">
        <v>41148.0</v>
      </c>
      <c r="N35772" s="3">
        <v>41148.0</v>
      </c>
    </row>
    <row r="35773">
      <c r="A35773" s="1" t="s">
        <v>124103</v>
      </c>
      <c r="B35773" s="1" t="s">
        <v>124104</v>
      </c>
      <c r="C35773" s="2" t="s">
        <v>124105</v>
      </c>
      <c r="D35773" s="1" t="s">
        <v>1247</v>
      </c>
      <c r="E35773" s="1">
        <v>1300000.0</v>
      </c>
      <c r="F35773" s="1" t="s">
        <v>18</v>
      </c>
      <c r="G35773" s="1" t="s">
        <v>37</v>
      </c>
      <c r="H35773" s="1">
        <v>23.0</v>
      </c>
      <c r="I35773" s="1" t="s">
        <v>182</v>
      </c>
      <c r="J35773" s="1" t="s">
        <v>182</v>
      </c>
      <c r="K35773" s="1">
        <v>3.0</v>
      </c>
      <c r="L35773" s="3">
        <v>35916.0</v>
      </c>
      <c r="M35773" s="3">
        <v>37196.0</v>
      </c>
      <c r="N35773" s="3">
        <v>37438.0</v>
      </c>
    </row>
    <row r="35774">
      <c r="A35774" s="1" t="s">
        <v>124106</v>
      </c>
      <c r="B35774" s="1" t="s">
        <v>124107</v>
      </c>
      <c r="C35774" s="2" t="s">
        <v>124108</v>
      </c>
      <c r="D35774" s="1" t="s">
        <v>1384</v>
      </c>
      <c r="E35774" s="1">
        <v>4335250.0</v>
      </c>
      <c r="F35774" s="1" t="s">
        <v>18</v>
      </c>
      <c r="G35774" s="1" t="s">
        <v>25</v>
      </c>
      <c r="H35774" s="1" t="s">
        <v>3162</v>
      </c>
      <c r="I35774" s="1" t="s">
        <v>3456</v>
      </c>
      <c r="J35774" s="1" t="s">
        <v>33012</v>
      </c>
      <c r="K35774" s="1">
        <v>5.0</v>
      </c>
      <c r="L35774" s="3">
        <v>39448.0</v>
      </c>
      <c r="M35774" s="3">
        <v>40280.0</v>
      </c>
      <c r="N35774" s="3">
        <v>41648.0</v>
      </c>
    </row>
    <row r="35775">
      <c r="A35775" s="1" t="s">
        <v>124109</v>
      </c>
      <c r="B35775" s="1" t="s">
        <v>124110</v>
      </c>
      <c r="C35775" s="2" t="s">
        <v>124111</v>
      </c>
      <c r="D35775" s="1" t="s">
        <v>1503</v>
      </c>
      <c r="E35775" s="1">
        <v>1.8909999E7</v>
      </c>
      <c r="F35775" s="1" t="s">
        <v>18</v>
      </c>
      <c r="G35775" s="1" t="s">
        <v>25</v>
      </c>
      <c r="H35775" s="1" t="s">
        <v>64</v>
      </c>
      <c r="I35775" s="1" t="s">
        <v>1221</v>
      </c>
      <c r="J35775" s="1" t="s">
        <v>1221</v>
      </c>
      <c r="K35775" s="1">
        <v>4.0</v>
      </c>
      <c r="L35775" s="3">
        <v>39448.0</v>
      </c>
      <c r="M35775" s="3">
        <v>40917.0</v>
      </c>
      <c r="N35775" s="3">
        <v>42153.0</v>
      </c>
    </row>
    <row r="35776">
      <c r="A35776" s="1" t="s">
        <v>124112</v>
      </c>
      <c r="B35776" s="1" t="s">
        <v>124113</v>
      </c>
      <c r="C35776" s="2" t="s">
        <v>124114</v>
      </c>
      <c r="E35776" s="1" t="s">
        <v>43</v>
      </c>
      <c r="F35776" s="1" t="s">
        <v>18</v>
      </c>
      <c r="G35776" s="1" t="s">
        <v>3985</v>
      </c>
      <c r="H35776" s="1">
        <v>4.0</v>
      </c>
      <c r="I35776" s="1" t="s">
        <v>2369</v>
      </c>
      <c r="J35776" s="1" t="s">
        <v>124115</v>
      </c>
      <c r="K35776" s="1">
        <v>1.0</v>
      </c>
      <c r="L35776" s="3">
        <v>34700.0</v>
      </c>
      <c r="M35776" s="3">
        <v>42311.0</v>
      </c>
      <c r="N35776" s="3">
        <v>42311.0</v>
      </c>
    </row>
    <row r="35777">
      <c r="A35777" s="1" t="s">
        <v>124116</v>
      </c>
      <c r="B35777" s="1" t="s">
        <v>124117</v>
      </c>
      <c r="C35777" s="2" t="s">
        <v>124118</v>
      </c>
      <c r="D35777" s="1" t="s">
        <v>63</v>
      </c>
      <c r="E35777" s="1">
        <v>740000.0</v>
      </c>
      <c r="F35777" s="1" t="s">
        <v>18</v>
      </c>
      <c r="G35777" s="1" t="s">
        <v>25</v>
      </c>
      <c r="H35777" s="1" t="s">
        <v>82</v>
      </c>
      <c r="I35777" s="1" t="s">
        <v>1764</v>
      </c>
      <c r="J35777" s="1" t="s">
        <v>1764</v>
      </c>
      <c r="K35777" s="1">
        <v>1.0</v>
      </c>
      <c r="L35777" s="3">
        <v>39448.0</v>
      </c>
      <c r="M35777" s="3">
        <v>41355.0</v>
      </c>
      <c r="N35777" s="3">
        <v>41355.0</v>
      </c>
    </row>
    <row r="35778">
      <c r="A35778" s="1" t="s">
        <v>124119</v>
      </c>
      <c r="B35778" s="1" t="s">
        <v>124120</v>
      </c>
      <c r="C35778" s="2" t="s">
        <v>124121</v>
      </c>
      <c r="D35778" s="1" t="s">
        <v>56</v>
      </c>
      <c r="E35778" s="1">
        <v>429997.0</v>
      </c>
      <c r="F35778" s="1" t="s">
        <v>18</v>
      </c>
      <c r="G35778" s="1" t="s">
        <v>25</v>
      </c>
      <c r="H35778" s="1" t="s">
        <v>106</v>
      </c>
      <c r="I35778" s="1" t="s">
        <v>596</v>
      </c>
      <c r="J35778" s="1" t="s">
        <v>1082</v>
      </c>
      <c r="K35778" s="1">
        <v>2.0</v>
      </c>
      <c r="L35778" s="3">
        <v>40179.0</v>
      </c>
      <c r="M35778" s="3">
        <v>41548.0</v>
      </c>
      <c r="N35778" s="3">
        <v>41887.0</v>
      </c>
    </row>
    <row r="35779">
      <c r="A35779" s="1" t="s">
        <v>124122</v>
      </c>
      <c r="B35779" s="1" t="s">
        <v>124123</v>
      </c>
      <c r="C35779" s="2" t="s">
        <v>124124</v>
      </c>
      <c r="D35779" s="1" t="s">
        <v>124125</v>
      </c>
      <c r="E35779" s="1">
        <v>6515581.0</v>
      </c>
      <c r="F35779" s="1" t="s">
        <v>18</v>
      </c>
      <c r="G35779" s="1" t="s">
        <v>128</v>
      </c>
      <c r="H35779" s="1" t="s">
        <v>8088</v>
      </c>
      <c r="I35779" s="1" t="s">
        <v>130</v>
      </c>
      <c r="J35779" s="1" t="s">
        <v>26412</v>
      </c>
      <c r="K35779" s="1">
        <v>1.0</v>
      </c>
      <c r="M35779" s="3">
        <v>41422.0</v>
      </c>
      <c r="N35779" s="3">
        <v>41422.0</v>
      </c>
    </row>
    <row r="35780">
      <c r="A35780" s="1" t="s">
        <v>124126</v>
      </c>
      <c r="B35780" s="1" t="s">
        <v>124127</v>
      </c>
      <c r="C35780" s="2" t="s">
        <v>124128</v>
      </c>
      <c r="D35780" s="1" t="s">
        <v>7681</v>
      </c>
      <c r="E35780" s="1">
        <v>3.64E7</v>
      </c>
      <c r="F35780" s="1" t="s">
        <v>18</v>
      </c>
      <c r="G35780" s="1" t="s">
        <v>128</v>
      </c>
      <c r="H35780" s="1" t="s">
        <v>16463</v>
      </c>
      <c r="I35780" s="1" t="s">
        <v>124129</v>
      </c>
      <c r="J35780" s="1" t="s">
        <v>124129</v>
      </c>
      <c r="K35780" s="1">
        <v>1.0</v>
      </c>
      <c r="L35780" s="3">
        <v>35431.0</v>
      </c>
      <c r="M35780" s="3">
        <v>37307.0</v>
      </c>
      <c r="N35780" s="3">
        <v>37307.0</v>
      </c>
    </row>
    <row r="35781">
      <c r="A35781" s="1" t="s">
        <v>124130</v>
      </c>
      <c r="B35781" s="1" t="s">
        <v>124131</v>
      </c>
      <c r="C35781" s="2" t="s">
        <v>124132</v>
      </c>
      <c r="D35781" s="1" t="s">
        <v>56</v>
      </c>
      <c r="E35781" s="1">
        <v>749998.0</v>
      </c>
      <c r="F35781" s="1" t="s">
        <v>18</v>
      </c>
      <c r="G35781" s="1" t="s">
        <v>25</v>
      </c>
      <c r="H35781" s="1" t="s">
        <v>190</v>
      </c>
      <c r="I35781" s="1" t="s">
        <v>9444</v>
      </c>
      <c r="J35781" s="1" t="s">
        <v>124133</v>
      </c>
      <c r="K35781" s="1">
        <v>1.0</v>
      </c>
      <c r="L35781" s="3">
        <v>39083.0</v>
      </c>
      <c r="M35781" s="3">
        <v>42082.0</v>
      </c>
      <c r="N35781" s="3">
        <v>42082.0</v>
      </c>
    </row>
    <row r="35782">
      <c r="A35782" s="1" t="s">
        <v>124134</v>
      </c>
      <c r="B35782" s="1" t="s">
        <v>124135</v>
      </c>
      <c r="C35782" s="2" t="s">
        <v>124136</v>
      </c>
      <c r="D35782" s="1" t="s">
        <v>741</v>
      </c>
      <c r="E35782" s="1">
        <v>2000000.0</v>
      </c>
      <c r="F35782" s="1" t="s">
        <v>18</v>
      </c>
      <c r="G35782" s="1" t="s">
        <v>25</v>
      </c>
      <c r="H35782" s="1" t="s">
        <v>286</v>
      </c>
      <c r="I35782" s="1" t="s">
        <v>578</v>
      </c>
      <c r="J35782" s="1" t="s">
        <v>578</v>
      </c>
      <c r="K35782" s="1">
        <v>2.0</v>
      </c>
      <c r="L35782" s="3">
        <v>37622.0</v>
      </c>
      <c r="M35782" s="3">
        <v>37944.0</v>
      </c>
      <c r="N35782" s="3">
        <v>39364.0</v>
      </c>
    </row>
    <row r="35783">
      <c r="A35783" s="1" t="s">
        <v>124137</v>
      </c>
      <c r="B35783" s="1" t="s">
        <v>124138</v>
      </c>
      <c r="C35783" s="2" t="s">
        <v>124139</v>
      </c>
      <c r="D35783" s="1" t="s">
        <v>1503</v>
      </c>
      <c r="E35783" s="1">
        <v>878845.0</v>
      </c>
      <c r="F35783" s="1" t="s">
        <v>18</v>
      </c>
      <c r="G35783" s="1" t="s">
        <v>128</v>
      </c>
      <c r="H35783" s="1" t="s">
        <v>6798</v>
      </c>
      <c r="I35783" s="1" t="s">
        <v>6799</v>
      </c>
      <c r="J35783" s="1" t="s">
        <v>6799</v>
      </c>
      <c r="K35783" s="1">
        <v>1.0</v>
      </c>
      <c r="L35783" s="3">
        <v>40909.0</v>
      </c>
      <c r="M35783" s="3">
        <v>41536.0</v>
      </c>
      <c r="N35783" s="3">
        <v>41536.0</v>
      </c>
    </row>
    <row r="35784">
      <c r="A35784" s="1" t="s">
        <v>124140</v>
      </c>
      <c r="B35784" s="1" t="s">
        <v>124141</v>
      </c>
      <c r="C35784" s="2" t="s">
        <v>124142</v>
      </c>
      <c r="D35784" s="1" t="s">
        <v>766</v>
      </c>
      <c r="E35784" s="1">
        <v>40000.0</v>
      </c>
      <c r="F35784" s="1" t="s">
        <v>18</v>
      </c>
      <c r="G35784" s="1" t="s">
        <v>76</v>
      </c>
      <c r="H35784" s="1">
        <v>12.0</v>
      </c>
      <c r="I35784" s="1" t="s">
        <v>77</v>
      </c>
      <c r="J35784" s="1" t="s">
        <v>77</v>
      </c>
      <c r="K35784" s="1">
        <v>1.0</v>
      </c>
      <c r="L35784" s="3">
        <v>41275.0</v>
      </c>
      <c r="M35784" s="3">
        <v>41509.0</v>
      </c>
      <c r="N35784" s="3">
        <v>41509.0</v>
      </c>
    </row>
    <row r="35785">
      <c r="A35785" s="1" t="s">
        <v>124143</v>
      </c>
      <c r="B35785" s="1" t="s">
        <v>124144</v>
      </c>
      <c r="C35785" s="2" t="s">
        <v>124145</v>
      </c>
      <c r="D35785" s="1" t="s">
        <v>56</v>
      </c>
      <c r="E35785" s="1">
        <v>1924006.0</v>
      </c>
      <c r="F35785" s="1" t="s">
        <v>18</v>
      </c>
      <c r="G35785" s="1" t="s">
        <v>25</v>
      </c>
      <c r="H35785" s="1" t="s">
        <v>64</v>
      </c>
      <c r="I35785" s="1" t="s">
        <v>65</v>
      </c>
      <c r="J35785" s="1" t="s">
        <v>606</v>
      </c>
      <c r="K35785" s="1">
        <v>2.0</v>
      </c>
      <c r="L35785" s="3">
        <v>37987.0</v>
      </c>
      <c r="M35785" s="3">
        <v>40004.0</v>
      </c>
      <c r="N35785" s="3">
        <v>40437.0</v>
      </c>
    </row>
    <row r="35786">
      <c r="A35786" s="1" t="s">
        <v>124146</v>
      </c>
      <c r="B35786" s="1" t="s">
        <v>124147</v>
      </c>
      <c r="C35786" s="2" t="s">
        <v>124148</v>
      </c>
      <c r="D35786" s="1" t="s">
        <v>124149</v>
      </c>
      <c r="E35786" s="1">
        <v>2.7195554E7</v>
      </c>
      <c r="F35786" s="1" t="s">
        <v>18</v>
      </c>
      <c r="G35786" s="1" t="s">
        <v>25</v>
      </c>
      <c r="H35786" s="1" t="s">
        <v>286</v>
      </c>
      <c r="I35786" s="1" t="s">
        <v>1030</v>
      </c>
      <c r="J35786" s="1" t="s">
        <v>1030</v>
      </c>
      <c r="K35786" s="1">
        <v>3.0</v>
      </c>
      <c r="M35786" s="3">
        <v>39713.0</v>
      </c>
      <c r="N35786" s="3">
        <v>40464.0</v>
      </c>
    </row>
    <row r="35787">
      <c r="A35787" s="1" t="s">
        <v>124150</v>
      </c>
      <c r="B35787" s="1" t="s">
        <v>124151</v>
      </c>
      <c r="C35787" s="2" t="s">
        <v>124152</v>
      </c>
      <c r="D35787" s="1" t="s">
        <v>56</v>
      </c>
      <c r="E35787" s="1">
        <v>3273650.0</v>
      </c>
      <c r="F35787" s="1" t="s">
        <v>18</v>
      </c>
      <c r="G35787" s="1" t="s">
        <v>1062</v>
      </c>
      <c r="H35787" s="1">
        <v>7.0</v>
      </c>
      <c r="I35787" s="1" t="s">
        <v>1698</v>
      </c>
      <c r="J35787" s="1" t="s">
        <v>124153</v>
      </c>
      <c r="K35787" s="1">
        <v>3.0</v>
      </c>
      <c r="L35787" s="3">
        <v>39083.0</v>
      </c>
      <c r="M35787" s="3">
        <v>39849.0</v>
      </c>
      <c r="N35787" s="3">
        <v>41534.0</v>
      </c>
    </row>
    <row r="35788">
      <c r="A35788" s="1" t="s">
        <v>124154</v>
      </c>
      <c r="B35788" s="1" t="s">
        <v>124155</v>
      </c>
      <c r="C35788" s="2" t="s">
        <v>124156</v>
      </c>
      <c r="D35788" s="1" t="s">
        <v>933</v>
      </c>
      <c r="E35788" s="1">
        <v>800000.0</v>
      </c>
      <c r="F35788" s="1" t="s">
        <v>18</v>
      </c>
      <c r="G35788" s="1" t="s">
        <v>699</v>
      </c>
      <c r="H35788" s="1">
        <v>1.0</v>
      </c>
      <c r="I35788" s="1" t="s">
        <v>700</v>
      </c>
      <c r="J35788" s="1" t="s">
        <v>124157</v>
      </c>
      <c r="K35788" s="1">
        <v>1.0</v>
      </c>
      <c r="M35788" s="3">
        <v>38732.0</v>
      </c>
      <c r="N35788" s="3">
        <v>38732.0</v>
      </c>
    </row>
    <row r="35789">
      <c r="A35789" s="1" t="s">
        <v>124158</v>
      </c>
      <c r="B35789" s="1" t="s">
        <v>124159</v>
      </c>
      <c r="C35789" s="2" t="s">
        <v>124160</v>
      </c>
      <c r="D35789" s="1" t="s">
        <v>124161</v>
      </c>
      <c r="E35789" s="1">
        <v>4.5E7</v>
      </c>
      <c r="F35789" s="1" t="s">
        <v>207</v>
      </c>
      <c r="G35789" s="1" t="s">
        <v>25</v>
      </c>
      <c r="H35789" s="1" t="s">
        <v>158</v>
      </c>
      <c r="I35789" s="1" t="s">
        <v>244</v>
      </c>
      <c r="J35789" s="1" t="s">
        <v>1714</v>
      </c>
      <c r="K35789" s="1">
        <v>1.0</v>
      </c>
      <c r="M35789" s="3">
        <v>38111.0</v>
      </c>
      <c r="N35789" s="3">
        <v>38111.0</v>
      </c>
    </row>
    <row r="35790">
      <c r="A35790" s="1" t="s">
        <v>124162</v>
      </c>
      <c r="B35790" s="1" t="s">
        <v>124163</v>
      </c>
      <c r="C35790" s="2" t="s">
        <v>124164</v>
      </c>
      <c r="D35790" s="1" t="s">
        <v>124165</v>
      </c>
      <c r="E35790" s="1" t="s">
        <v>43</v>
      </c>
      <c r="F35790" s="1" t="s">
        <v>18</v>
      </c>
      <c r="G35790" s="1" t="s">
        <v>25</v>
      </c>
      <c r="H35790" s="1" t="s">
        <v>44</v>
      </c>
      <c r="I35790" s="1" t="s">
        <v>282</v>
      </c>
      <c r="J35790" s="1" t="s">
        <v>88188</v>
      </c>
      <c r="K35790" s="1">
        <v>1.0</v>
      </c>
      <c r="L35790" s="3">
        <v>34700.0</v>
      </c>
      <c r="M35790" s="3">
        <v>41190.0</v>
      </c>
      <c r="N35790" s="3">
        <v>41190.0</v>
      </c>
    </row>
    <row r="35791">
      <c r="A35791" s="1" t="s">
        <v>124166</v>
      </c>
      <c r="B35791" s="1" t="s">
        <v>124167</v>
      </c>
      <c r="C35791" s="2" t="s">
        <v>124168</v>
      </c>
      <c r="D35791" s="1" t="s">
        <v>124169</v>
      </c>
      <c r="E35791" s="1" t="s">
        <v>43</v>
      </c>
      <c r="F35791" s="1" t="s">
        <v>18</v>
      </c>
      <c r="G35791" s="1" t="s">
        <v>2125</v>
      </c>
      <c r="H35791" s="1">
        <v>15.0</v>
      </c>
      <c r="I35791" s="1" t="s">
        <v>8548</v>
      </c>
      <c r="J35791" s="1" t="s">
        <v>8548</v>
      </c>
      <c r="K35791" s="1">
        <v>1.0</v>
      </c>
      <c r="L35791" s="3">
        <v>39845.0</v>
      </c>
      <c r="M35791" s="3">
        <v>40414.0</v>
      </c>
      <c r="N35791" s="3">
        <v>40414.0</v>
      </c>
    </row>
    <row r="35792">
      <c r="A35792" s="1" t="s">
        <v>124170</v>
      </c>
      <c r="B35792" s="1" t="s">
        <v>124171</v>
      </c>
      <c r="C35792" s="2" t="s">
        <v>124172</v>
      </c>
      <c r="D35792" s="1" t="s">
        <v>124173</v>
      </c>
      <c r="E35792" s="1">
        <v>1.9219493E7</v>
      </c>
      <c r="F35792" s="1" t="s">
        <v>18</v>
      </c>
      <c r="G35792" s="1" t="s">
        <v>128</v>
      </c>
      <c r="H35792" s="1" t="s">
        <v>129</v>
      </c>
      <c r="I35792" s="1" t="s">
        <v>130</v>
      </c>
      <c r="J35792" s="1" t="s">
        <v>130</v>
      </c>
      <c r="K35792" s="1">
        <v>2.0</v>
      </c>
      <c r="L35792" s="3">
        <v>36892.0</v>
      </c>
      <c r="M35792" s="3">
        <v>37622.0</v>
      </c>
      <c r="N35792" s="3">
        <v>40909.0</v>
      </c>
    </row>
    <row r="35793">
      <c r="A35793" s="1" t="s">
        <v>124174</v>
      </c>
      <c r="B35793" s="1" t="s">
        <v>124175</v>
      </c>
      <c r="C35793" s="2" t="s">
        <v>124176</v>
      </c>
      <c r="D35793" s="1" t="s">
        <v>1247</v>
      </c>
      <c r="E35793" s="1">
        <v>8079068.0</v>
      </c>
      <c r="F35793" s="1" t="s">
        <v>18</v>
      </c>
      <c r="G35793" s="1" t="s">
        <v>25</v>
      </c>
      <c r="H35793" s="1" t="s">
        <v>286</v>
      </c>
      <c r="I35793" s="1" t="s">
        <v>874</v>
      </c>
      <c r="J35793" s="1" t="s">
        <v>874</v>
      </c>
      <c r="K35793" s="1">
        <v>3.0</v>
      </c>
      <c r="L35793" s="3">
        <v>39083.0</v>
      </c>
      <c r="M35793" s="3">
        <v>40294.0</v>
      </c>
      <c r="N35793" s="3">
        <v>41520.0</v>
      </c>
    </row>
    <row r="35794">
      <c r="A35794" s="1" t="s">
        <v>124177</v>
      </c>
      <c r="B35794" s="1" t="s">
        <v>124178</v>
      </c>
      <c r="D35794" s="1" t="s">
        <v>1384</v>
      </c>
      <c r="E35794" s="1">
        <v>2060000.0</v>
      </c>
      <c r="F35794" s="1" t="s">
        <v>113</v>
      </c>
      <c r="G35794" s="1" t="s">
        <v>25</v>
      </c>
      <c r="H35794" s="1" t="s">
        <v>286</v>
      </c>
      <c r="I35794" s="1" t="s">
        <v>874</v>
      </c>
      <c r="J35794" s="1" t="s">
        <v>875</v>
      </c>
      <c r="K35794" s="1">
        <v>1.0</v>
      </c>
      <c r="L35794" s="3">
        <v>35065.0</v>
      </c>
      <c r="M35794" s="3">
        <v>40042.0</v>
      </c>
      <c r="N35794" s="3">
        <v>40042.0</v>
      </c>
    </row>
    <row r="35795">
      <c r="A35795" s="1" t="s">
        <v>124179</v>
      </c>
      <c r="B35795" s="1" t="s">
        <v>124180</v>
      </c>
      <c r="C35795" s="2" t="s">
        <v>124181</v>
      </c>
      <c r="D35795" s="1" t="s">
        <v>77010</v>
      </c>
      <c r="E35795" s="1">
        <v>450000.0</v>
      </c>
      <c r="F35795" s="1" t="s">
        <v>18</v>
      </c>
      <c r="G35795" s="1" t="s">
        <v>25</v>
      </c>
      <c r="H35795" s="1" t="s">
        <v>286</v>
      </c>
      <c r="I35795" s="1" t="s">
        <v>1030</v>
      </c>
      <c r="J35795" s="1" t="s">
        <v>1030</v>
      </c>
      <c r="K35795" s="1">
        <v>2.0</v>
      </c>
      <c r="L35795" s="3">
        <v>40087.0</v>
      </c>
      <c r="M35795" s="3">
        <v>40843.0</v>
      </c>
      <c r="N35795" s="3">
        <v>40893.0</v>
      </c>
    </row>
    <row r="35796">
      <c r="A35796" s="1" t="s">
        <v>124182</v>
      </c>
      <c r="B35796" s="1" t="s">
        <v>124183</v>
      </c>
      <c r="C35796" s="2" t="s">
        <v>124184</v>
      </c>
      <c r="D35796" s="1" t="s">
        <v>124185</v>
      </c>
      <c r="E35796" s="1">
        <v>1.5E7</v>
      </c>
      <c r="F35796" s="1" t="s">
        <v>207</v>
      </c>
      <c r="K35796" s="1">
        <v>2.0</v>
      </c>
      <c r="M35796" s="3">
        <v>38009.0</v>
      </c>
      <c r="N35796" s="3">
        <v>38009.0</v>
      </c>
    </row>
    <row r="35797">
      <c r="A35797" s="1" t="s">
        <v>124186</v>
      </c>
      <c r="B35797" s="1" t="s">
        <v>124187</v>
      </c>
      <c r="C35797" s="2" t="s">
        <v>124188</v>
      </c>
      <c r="D35797" s="1" t="s">
        <v>124189</v>
      </c>
      <c r="E35797" s="1">
        <v>6500000.0</v>
      </c>
      <c r="F35797" s="1" t="s">
        <v>18</v>
      </c>
      <c r="G35797" s="1" t="s">
        <v>25</v>
      </c>
      <c r="H35797" s="1" t="s">
        <v>64</v>
      </c>
      <c r="I35797" s="1" t="s">
        <v>65</v>
      </c>
      <c r="J35797" s="1" t="s">
        <v>4149</v>
      </c>
      <c r="K35797" s="1">
        <v>4.0</v>
      </c>
      <c r="M35797" s="3">
        <v>39814.0</v>
      </c>
      <c r="N35797" s="3">
        <v>42019.0</v>
      </c>
    </row>
    <row r="35798">
      <c r="A35798" s="1" t="s">
        <v>124190</v>
      </c>
      <c r="B35798" s="1" t="s">
        <v>124191</v>
      </c>
      <c r="C35798" s="2" t="s">
        <v>124192</v>
      </c>
      <c r="D35798" s="1" t="s">
        <v>124193</v>
      </c>
      <c r="E35798" s="1">
        <v>1.18E8</v>
      </c>
      <c r="F35798" s="1" t="s">
        <v>689</v>
      </c>
      <c r="G35798" s="1" t="s">
        <v>25</v>
      </c>
      <c r="H35798" s="1" t="s">
        <v>142</v>
      </c>
      <c r="I35798" s="1" t="s">
        <v>143</v>
      </c>
      <c r="J35798" s="1" t="s">
        <v>2499</v>
      </c>
      <c r="K35798" s="1">
        <v>4.0</v>
      </c>
      <c r="L35798" s="3">
        <v>33970.0</v>
      </c>
      <c r="M35798" s="3">
        <v>39986.0</v>
      </c>
      <c r="N35798" s="3">
        <v>42093.0</v>
      </c>
    </row>
    <row r="35799">
      <c r="A35799" s="1" t="s">
        <v>124194</v>
      </c>
      <c r="B35799" s="1" t="s">
        <v>124195</v>
      </c>
      <c r="C35799" s="2" t="s">
        <v>124196</v>
      </c>
      <c r="D35799" s="1" t="s">
        <v>1247</v>
      </c>
      <c r="E35799" s="1">
        <v>1.660778E7</v>
      </c>
      <c r="F35799" s="1" t="s">
        <v>18</v>
      </c>
      <c r="K35799" s="1">
        <v>3.0</v>
      </c>
      <c r="M35799" s="3">
        <v>40206.0</v>
      </c>
      <c r="N35799" s="3">
        <v>40569.0</v>
      </c>
    </row>
    <row r="35800">
      <c r="A35800" s="1" t="s">
        <v>124197</v>
      </c>
      <c r="B35800" s="1" t="s">
        <v>124198</v>
      </c>
      <c r="C35800" s="2" t="s">
        <v>124199</v>
      </c>
      <c r="D35800" s="1" t="s">
        <v>124200</v>
      </c>
      <c r="E35800" s="1">
        <v>300000.0</v>
      </c>
      <c r="F35800" s="1" t="s">
        <v>18</v>
      </c>
      <c r="G35800" s="1" t="s">
        <v>1255</v>
      </c>
      <c r="H35800" s="1">
        <v>42.0</v>
      </c>
      <c r="I35800" s="1" t="s">
        <v>1256</v>
      </c>
      <c r="J35800" s="1" t="s">
        <v>1256</v>
      </c>
      <c r="K35800" s="1">
        <v>1.0</v>
      </c>
      <c r="L35800" s="3">
        <v>40310.0</v>
      </c>
      <c r="M35800" s="3">
        <v>41000.0</v>
      </c>
      <c r="N35800" s="3">
        <v>41000.0</v>
      </c>
    </row>
    <row r="35801">
      <c r="A35801" s="1" t="s">
        <v>124201</v>
      </c>
      <c r="B35801" s="1" t="s">
        <v>124202</v>
      </c>
      <c r="C35801" s="2" t="s">
        <v>124203</v>
      </c>
      <c r="D35801" s="1" t="s">
        <v>124204</v>
      </c>
      <c r="E35801" s="1">
        <v>25000.0</v>
      </c>
      <c r="F35801" s="1" t="s">
        <v>18</v>
      </c>
      <c r="G35801" s="1" t="s">
        <v>3403</v>
      </c>
      <c r="H35801" s="1">
        <v>7.0</v>
      </c>
      <c r="I35801" s="1" t="s">
        <v>3404</v>
      </c>
      <c r="J35801" s="1" t="s">
        <v>3404</v>
      </c>
      <c r="K35801" s="1">
        <v>1.0</v>
      </c>
      <c r="L35801" s="3">
        <v>41456.0</v>
      </c>
      <c r="M35801" s="3">
        <v>41487.0</v>
      </c>
      <c r="N35801" s="3">
        <v>41487.0</v>
      </c>
    </row>
    <row r="35802">
      <c r="A35802" s="1" t="s">
        <v>124205</v>
      </c>
      <c r="B35802" s="1" t="s">
        <v>124206</v>
      </c>
      <c r="C35802" s="2" t="s">
        <v>124207</v>
      </c>
      <c r="D35802" s="1" t="s">
        <v>56</v>
      </c>
      <c r="E35802" s="1">
        <v>3.5E7</v>
      </c>
      <c r="F35802" s="1" t="s">
        <v>18</v>
      </c>
      <c r="G35802" s="1" t="s">
        <v>25</v>
      </c>
      <c r="H35802" s="1" t="s">
        <v>64</v>
      </c>
      <c r="I35802" s="1" t="s">
        <v>65</v>
      </c>
      <c r="J35802" s="1" t="s">
        <v>4149</v>
      </c>
      <c r="K35802" s="1">
        <v>2.0</v>
      </c>
      <c r="L35802" s="3">
        <v>39083.0</v>
      </c>
      <c r="M35802" s="3">
        <v>39258.0</v>
      </c>
      <c r="N35802" s="3">
        <v>41508.0</v>
      </c>
    </row>
    <row r="35803">
      <c r="A35803" s="1" t="s">
        <v>124208</v>
      </c>
      <c r="B35803" s="1" t="s">
        <v>124209</v>
      </c>
      <c r="C35803" s="2" t="s">
        <v>124210</v>
      </c>
      <c r="D35803" s="1" t="s">
        <v>56</v>
      </c>
      <c r="E35803" s="1">
        <v>6367916.0</v>
      </c>
      <c r="F35803" s="1" t="s">
        <v>207</v>
      </c>
      <c r="G35803" s="1" t="s">
        <v>25</v>
      </c>
      <c r="H35803" s="1" t="s">
        <v>208</v>
      </c>
      <c r="I35803" s="1" t="s">
        <v>209</v>
      </c>
      <c r="J35803" s="1" t="s">
        <v>209</v>
      </c>
      <c r="K35803" s="1">
        <v>1.0</v>
      </c>
      <c r="L35803" s="3">
        <v>31413.0</v>
      </c>
      <c r="M35803" s="3">
        <v>40302.0</v>
      </c>
      <c r="N35803" s="3">
        <v>40302.0</v>
      </c>
    </row>
    <row r="35804">
      <c r="A35804" s="1" t="s">
        <v>124211</v>
      </c>
      <c r="B35804" s="1" t="s">
        <v>124212</v>
      </c>
      <c r="D35804" s="1" t="s">
        <v>94</v>
      </c>
      <c r="E35804" s="1">
        <v>835000.0</v>
      </c>
      <c r="F35804" s="1" t="s">
        <v>18</v>
      </c>
      <c r="G35804" s="1" t="s">
        <v>25</v>
      </c>
      <c r="H35804" s="1" t="s">
        <v>106</v>
      </c>
      <c r="I35804" s="1" t="s">
        <v>107</v>
      </c>
      <c r="J35804" s="1" t="s">
        <v>38588</v>
      </c>
      <c r="K35804" s="1">
        <v>1.0</v>
      </c>
      <c r="L35804" s="3">
        <v>41640.0</v>
      </c>
      <c r="M35804" s="3">
        <v>42146.0</v>
      </c>
      <c r="N35804" s="3">
        <v>42146.0</v>
      </c>
    </row>
    <row r="35805">
      <c r="A35805" s="1" t="s">
        <v>124213</v>
      </c>
      <c r="B35805" s="1" t="s">
        <v>124214</v>
      </c>
      <c r="C35805" s="2" t="s">
        <v>124215</v>
      </c>
      <c r="D35805" s="1" t="s">
        <v>17719</v>
      </c>
      <c r="E35805" s="1">
        <v>5.1E7</v>
      </c>
      <c r="F35805" s="1" t="s">
        <v>18</v>
      </c>
      <c r="G35805" s="1" t="s">
        <v>25</v>
      </c>
      <c r="H35805" s="1" t="s">
        <v>64</v>
      </c>
      <c r="I35805" s="1" t="s">
        <v>65</v>
      </c>
      <c r="J35805" s="1" t="s">
        <v>2145</v>
      </c>
      <c r="K35805" s="1">
        <v>1.0</v>
      </c>
      <c r="L35805" s="3">
        <v>29587.0</v>
      </c>
      <c r="M35805" s="3">
        <v>41928.0</v>
      </c>
      <c r="N35805" s="3">
        <v>41928.0</v>
      </c>
    </row>
    <row r="35806">
      <c r="A35806" s="1" t="s">
        <v>124216</v>
      </c>
      <c r="B35806" s="1" t="s">
        <v>124217</v>
      </c>
      <c r="C35806" s="2" t="s">
        <v>124218</v>
      </c>
      <c r="D35806" s="1" t="s">
        <v>124219</v>
      </c>
      <c r="E35806" s="1">
        <v>2000000.0</v>
      </c>
      <c r="F35806" s="1" t="s">
        <v>18</v>
      </c>
      <c r="G35806" s="1" t="s">
        <v>25</v>
      </c>
      <c r="H35806" s="1" t="s">
        <v>64</v>
      </c>
      <c r="I35806" s="1" t="s">
        <v>65</v>
      </c>
      <c r="J35806" s="1" t="s">
        <v>71</v>
      </c>
      <c r="K35806" s="1">
        <v>1.0</v>
      </c>
      <c r="L35806" s="3">
        <v>42020.0</v>
      </c>
      <c r="M35806" s="3">
        <v>42102.0</v>
      </c>
      <c r="N35806" s="3">
        <v>42102.0</v>
      </c>
    </row>
    <row r="35807">
      <c r="A35807" s="1" t="s">
        <v>124220</v>
      </c>
      <c r="B35807" s="1" t="s">
        <v>124221</v>
      </c>
      <c r="C35807" s="2" t="s">
        <v>124222</v>
      </c>
      <c r="D35807" s="1" t="s">
        <v>71378</v>
      </c>
      <c r="E35807" s="1">
        <v>66000.0</v>
      </c>
      <c r="F35807" s="1" t="s">
        <v>18</v>
      </c>
      <c r="G35807" s="1" t="s">
        <v>4937</v>
      </c>
      <c r="H35807" s="1">
        <v>6.0</v>
      </c>
      <c r="I35807" s="1" t="s">
        <v>4938</v>
      </c>
      <c r="J35807" s="1" t="s">
        <v>124223</v>
      </c>
      <c r="K35807" s="1">
        <v>2.0</v>
      </c>
      <c r="M35807" s="3">
        <v>41228.0</v>
      </c>
      <c r="N35807" s="3">
        <v>41523.0</v>
      </c>
    </row>
    <row r="35808">
      <c r="A35808" s="1" t="s">
        <v>124224</v>
      </c>
      <c r="B35808" s="1" t="s">
        <v>124225</v>
      </c>
      <c r="C35808" s="2" t="s">
        <v>124226</v>
      </c>
      <c r="D35808" s="1" t="s">
        <v>357</v>
      </c>
      <c r="E35808" s="1">
        <v>2.4930754E7</v>
      </c>
      <c r="F35808" s="1" t="s">
        <v>18</v>
      </c>
      <c r="G35808" s="1" t="s">
        <v>128</v>
      </c>
      <c r="H35808" s="1" t="s">
        <v>3010</v>
      </c>
      <c r="I35808" s="1" t="s">
        <v>130</v>
      </c>
      <c r="J35808" s="1" t="s">
        <v>4090</v>
      </c>
      <c r="K35808" s="1">
        <v>2.0</v>
      </c>
      <c r="L35808" s="3">
        <v>36526.0</v>
      </c>
      <c r="M35808" s="3">
        <v>40913.0</v>
      </c>
      <c r="N35808" s="3">
        <v>41583.0</v>
      </c>
    </row>
    <row r="35809">
      <c r="A35809" s="1" t="s">
        <v>124227</v>
      </c>
      <c r="B35809" s="1" t="s">
        <v>124228</v>
      </c>
      <c r="C35809" s="2" t="s">
        <v>124229</v>
      </c>
      <c r="D35809" s="1" t="s">
        <v>42</v>
      </c>
      <c r="E35809" s="1">
        <v>5307487.0</v>
      </c>
      <c r="F35809" s="1" t="s">
        <v>207</v>
      </c>
      <c r="G35809" s="1" t="s">
        <v>25</v>
      </c>
      <c r="H35809" s="1" t="s">
        <v>99</v>
      </c>
      <c r="I35809" s="1" t="s">
        <v>100</v>
      </c>
      <c r="J35809" s="1" t="s">
        <v>2979</v>
      </c>
      <c r="K35809" s="1">
        <v>2.0</v>
      </c>
      <c r="L35809" s="3">
        <v>39814.0</v>
      </c>
      <c r="M35809" s="3">
        <v>40756.0</v>
      </c>
      <c r="N35809" s="3">
        <v>41764.0</v>
      </c>
    </row>
    <row r="35810">
      <c r="A35810" s="1" t="s">
        <v>124230</v>
      </c>
      <c r="B35810" s="1" t="s">
        <v>124231</v>
      </c>
      <c r="C35810" s="2" t="s">
        <v>124232</v>
      </c>
      <c r="D35810" s="1" t="s">
        <v>13365</v>
      </c>
      <c r="E35810" s="1">
        <v>1622703.0</v>
      </c>
      <c r="F35810" s="1" t="s">
        <v>18</v>
      </c>
      <c r="G35810" s="1" t="s">
        <v>2125</v>
      </c>
      <c r="H35810" s="1">
        <v>13.0</v>
      </c>
      <c r="I35810" s="1" t="s">
        <v>2126</v>
      </c>
      <c r="J35810" s="1" t="s">
        <v>2126</v>
      </c>
      <c r="K35810" s="1">
        <v>1.0</v>
      </c>
      <c r="L35810" s="3">
        <v>40544.0</v>
      </c>
      <c r="M35810" s="3">
        <v>42094.0</v>
      </c>
      <c r="N35810" s="3">
        <v>42094.0</v>
      </c>
    </row>
    <row r="35811">
      <c r="A35811" s="1" t="s">
        <v>124233</v>
      </c>
      <c r="B35811" s="1" t="s">
        <v>124234</v>
      </c>
      <c r="C35811" s="2" t="s">
        <v>124235</v>
      </c>
      <c r="D35811" s="1" t="s">
        <v>124236</v>
      </c>
      <c r="E35811" s="1">
        <v>1000000.0</v>
      </c>
      <c r="F35811" s="1" t="s">
        <v>18</v>
      </c>
      <c r="G35811" s="1" t="s">
        <v>37</v>
      </c>
      <c r="H35811" s="1">
        <v>15.0</v>
      </c>
      <c r="I35811" s="1" t="s">
        <v>1515</v>
      </c>
      <c r="J35811" s="1" t="s">
        <v>124237</v>
      </c>
      <c r="K35811" s="1">
        <v>1.0</v>
      </c>
      <c r="L35811" s="3">
        <v>36161.0</v>
      </c>
      <c r="M35811" s="3">
        <v>41275.0</v>
      </c>
      <c r="N35811" s="3">
        <v>41275.0</v>
      </c>
    </row>
    <row r="35812">
      <c r="A35812" s="1" t="s">
        <v>124238</v>
      </c>
      <c r="B35812" s="1" t="s">
        <v>124239</v>
      </c>
      <c r="C35812" s="2" t="s">
        <v>124240</v>
      </c>
      <c r="D35812" s="1" t="s">
        <v>56</v>
      </c>
      <c r="E35812" s="1">
        <v>1.15E7</v>
      </c>
      <c r="F35812" s="1" t="s">
        <v>18</v>
      </c>
      <c r="G35812" s="1" t="s">
        <v>25</v>
      </c>
      <c r="H35812" s="1" t="s">
        <v>64</v>
      </c>
      <c r="I35812" s="1" t="s">
        <v>65</v>
      </c>
      <c r="J35812" s="1" t="s">
        <v>271</v>
      </c>
      <c r="K35812" s="1">
        <v>2.0</v>
      </c>
      <c r="M35812" s="3">
        <v>41451.0</v>
      </c>
      <c r="N35812" s="3">
        <v>41575.0</v>
      </c>
    </row>
    <row r="35813">
      <c r="A35813" s="1" t="s">
        <v>124241</v>
      </c>
      <c r="B35813" s="1" t="s">
        <v>124242</v>
      </c>
      <c r="C35813" s="2" t="s">
        <v>124243</v>
      </c>
      <c r="D35813" s="1" t="s">
        <v>56</v>
      </c>
      <c r="E35813" s="1">
        <v>996000.0</v>
      </c>
      <c r="F35813" s="1" t="s">
        <v>18</v>
      </c>
      <c r="G35813" s="1" t="s">
        <v>25</v>
      </c>
      <c r="H35813" s="1" t="s">
        <v>135</v>
      </c>
      <c r="I35813" s="1" t="s">
        <v>136</v>
      </c>
      <c r="J35813" s="1" t="s">
        <v>137</v>
      </c>
      <c r="K35813" s="1">
        <v>2.0</v>
      </c>
      <c r="L35813" s="3">
        <v>40179.0</v>
      </c>
      <c r="M35813" s="3">
        <v>41400.0</v>
      </c>
      <c r="N35813" s="3">
        <v>41856.0</v>
      </c>
    </row>
    <row r="35814">
      <c r="A35814" s="1" t="s">
        <v>124244</v>
      </c>
      <c r="B35814" s="1" t="s">
        <v>124245</v>
      </c>
      <c r="C35814" s="2" t="s">
        <v>124246</v>
      </c>
      <c r="D35814" s="1" t="s">
        <v>124247</v>
      </c>
      <c r="E35814" s="1">
        <v>24116.0</v>
      </c>
      <c r="F35814" s="1" t="s">
        <v>18</v>
      </c>
      <c r="G35814" s="1" t="s">
        <v>128</v>
      </c>
      <c r="H35814" s="1" t="s">
        <v>3976</v>
      </c>
      <c r="I35814" s="1" t="s">
        <v>3220</v>
      </c>
      <c r="J35814" s="1" t="s">
        <v>124248</v>
      </c>
      <c r="K35814" s="1">
        <v>1.0</v>
      </c>
      <c r="M35814" s="3">
        <v>41212.0</v>
      </c>
      <c r="N35814" s="3">
        <v>41212.0</v>
      </c>
    </row>
    <row r="35815">
      <c r="A35815" s="1" t="s">
        <v>124249</v>
      </c>
      <c r="B35815" s="1" t="s">
        <v>124250</v>
      </c>
      <c r="C35815" s="2" t="s">
        <v>124251</v>
      </c>
      <c r="D35815" s="1" t="s">
        <v>124252</v>
      </c>
      <c r="E35815" s="1">
        <v>2575000.0</v>
      </c>
      <c r="F35815" s="1" t="s">
        <v>18</v>
      </c>
      <c r="G35815" s="1" t="s">
        <v>25</v>
      </c>
      <c r="H35815" s="1" t="s">
        <v>142</v>
      </c>
      <c r="I35815" s="1" t="s">
        <v>143</v>
      </c>
      <c r="J35815" s="1" t="s">
        <v>2499</v>
      </c>
      <c r="K35815" s="1">
        <v>2.0</v>
      </c>
      <c r="L35815" s="3">
        <v>41640.0</v>
      </c>
      <c r="M35815" s="3">
        <v>41821.0</v>
      </c>
      <c r="N35815" s="3">
        <v>42143.0</v>
      </c>
    </row>
    <row r="35816">
      <c r="A35816" s="1" t="s">
        <v>124253</v>
      </c>
      <c r="B35816" s="1" t="s">
        <v>124254</v>
      </c>
      <c r="C35816" s="2" t="s">
        <v>124255</v>
      </c>
      <c r="D35816" s="1" t="s">
        <v>766</v>
      </c>
      <c r="E35816" s="1">
        <v>1520000.0</v>
      </c>
      <c r="F35816" s="1" t="s">
        <v>18</v>
      </c>
      <c r="G35816" s="1" t="s">
        <v>165</v>
      </c>
      <c r="H35816" s="1" t="s">
        <v>17157</v>
      </c>
      <c r="I35816" s="1" t="s">
        <v>1229</v>
      </c>
      <c r="J35816" s="1" t="s">
        <v>124256</v>
      </c>
      <c r="K35816" s="1">
        <v>1.0</v>
      </c>
      <c r="L35816" s="3">
        <v>39448.0</v>
      </c>
      <c r="M35816" s="3">
        <v>40420.0</v>
      </c>
      <c r="N35816" s="3">
        <v>40420.0</v>
      </c>
    </row>
    <row r="35817">
      <c r="A35817" s="1" t="s">
        <v>124257</v>
      </c>
      <c r="B35817" s="1" t="s">
        <v>124258</v>
      </c>
      <c r="C35817" s="2" t="s">
        <v>124259</v>
      </c>
      <c r="D35817" s="1" t="s">
        <v>50</v>
      </c>
      <c r="E35817" s="1">
        <v>541680.0</v>
      </c>
      <c r="F35817" s="1" t="s">
        <v>18</v>
      </c>
      <c r="G35817" s="1" t="s">
        <v>25</v>
      </c>
      <c r="H35817" s="1" t="s">
        <v>286</v>
      </c>
      <c r="I35817" s="1" t="s">
        <v>1030</v>
      </c>
      <c r="J35817" s="1" t="s">
        <v>25443</v>
      </c>
      <c r="K35817" s="1">
        <v>1.0</v>
      </c>
      <c r="L35817" s="3">
        <v>39083.0</v>
      </c>
      <c r="M35817" s="3">
        <v>40730.0</v>
      </c>
      <c r="N35817" s="3">
        <v>40730.0</v>
      </c>
    </row>
    <row r="35818">
      <c r="A35818" s="1" t="s">
        <v>124260</v>
      </c>
      <c r="B35818" s="1" t="s">
        <v>124261</v>
      </c>
      <c r="C35818" s="2" t="s">
        <v>124262</v>
      </c>
      <c r="D35818" s="1" t="s">
        <v>124263</v>
      </c>
      <c r="E35818" s="1" t="s">
        <v>43</v>
      </c>
      <c r="F35818" s="1" t="s">
        <v>18</v>
      </c>
      <c r="K35818" s="1">
        <v>1.0</v>
      </c>
      <c r="M35818" s="3">
        <v>41830.0</v>
      </c>
      <c r="N35818" s="3">
        <v>41830.0</v>
      </c>
    </row>
    <row r="35819">
      <c r="A35819" s="1" t="s">
        <v>124264</v>
      </c>
      <c r="B35819" s="1" t="s">
        <v>124265</v>
      </c>
      <c r="C35819" s="2" t="s">
        <v>124266</v>
      </c>
      <c r="D35819" s="1" t="s">
        <v>124267</v>
      </c>
      <c r="E35819" s="1">
        <v>1.8643106E7</v>
      </c>
      <c r="F35819" s="1" t="s">
        <v>18</v>
      </c>
      <c r="G35819" s="1" t="s">
        <v>406</v>
      </c>
      <c r="H35819" s="1">
        <v>40.0</v>
      </c>
      <c r="I35819" s="1" t="s">
        <v>980</v>
      </c>
      <c r="J35819" s="1" t="s">
        <v>980</v>
      </c>
      <c r="K35819" s="1">
        <v>3.0</v>
      </c>
      <c r="L35819" s="3">
        <v>40182.0</v>
      </c>
      <c r="M35819" s="3">
        <v>40646.0</v>
      </c>
      <c r="N35819" s="3">
        <v>41915.0</v>
      </c>
    </row>
    <row r="35820">
      <c r="A35820" s="1" t="s">
        <v>124268</v>
      </c>
      <c r="B35820" s="1" t="s">
        <v>124269</v>
      </c>
      <c r="C35820" s="2" t="s">
        <v>124270</v>
      </c>
      <c r="D35820" s="1" t="s">
        <v>124271</v>
      </c>
      <c r="E35820" s="1">
        <v>4787280.0</v>
      </c>
      <c r="F35820" s="1" t="s">
        <v>18</v>
      </c>
      <c r="G35820" s="1" t="s">
        <v>128</v>
      </c>
      <c r="H35820" s="1" t="s">
        <v>129</v>
      </c>
      <c r="I35820" s="1" t="s">
        <v>130</v>
      </c>
      <c r="J35820" s="1" t="s">
        <v>130</v>
      </c>
      <c r="K35820" s="1">
        <v>2.0</v>
      </c>
      <c r="L35820" s="3">
        <v>41275.0</v>
      </c>
      <c r="M35820" s="3">
        <v>41426.0</v>
      </c>
      <c r="N35820" s="3">
        <v>41905.0</v>
      </c>
    </row>
    <row r="35821">
      <c r="A35821" s="1" t="s">
        <v>124272</v>
      </c>
      <c r="B35821" s="1" t="s">
        <v>124273</v>
      </c>
      <c r="C35821" s="2" t="s">
        <v>124274</v>
      </c>
      <c r="D35821" s="1" t="s">
        <v>50</v>
      </c>
      <c r="E35821" s="1">
        <v>6500000.0</v>
      </c>
      <c r="F35821" s="1" t="s">
        <v>18</v>
      </c>
      <c r="G35821" s="1" t="s">
        <v>25</v>
      </c>
      <c r="H35821" s="1" t="s">
        <v>64</v>
      </c>
      <c r="I35821" s="1" t="s">
        <v>65</v>
      </c>
      <c r="J35821" s="1" t="s">
        <v>66</v>
      </c>
      <c r="K35821" s="1">
        <v>1.0</v>
      </c>
      <c r="L35821" s="3">
        <v>40909.0</v>
      </c>
      <c r="M35821" s="3">
        <v>41698.0</v>
      </c>
      <c r="N35821" s="3">
        <v>41698.0</v>
      </c>
    </row>
    <row r="35822">
      <c r="A35822" s="1" t="s">
        <v>124275</v>
      </c>
      <c r="B35822" s="1" t="s">
        <v>124276</v>
      </c>
      <c r="C35822" s="2" t="s">
        <v>124277</v>
      </c>
      <c r="D35822" s="1" t="s">
        <v>6074</v>
      </c>
      <c r="E35822" s="1">
        <v>30000.0</v>
      </c>
      <c r="F35822" s="1" t="s">
        <v>18</v>
      </c>
      <c r="K35822" s="1">
        <v>1.0</v>
      </c>
      <c r="L35822" s="3">
        <v>41830.0</v>
      </c>
      <c r="M35822" s="3">
        <v>42106.0</v>
      </c>
      <c r="N35822" s="3">
        <v>42106.0</v>
      </c>
    </row>
    <row r="35823">
      <c r="A35823" s="1" t="s">
        <v>124278</v>
      </c>
      <c r="B35823" s="1" t="s">
        <v>124279</v>
      </c>
      <c r="C35823" s="2" t="s">
        <v>124280</v>
      </c>
      <c r="D35823" s="1" t="s">
        <v>2966</v>
      </c>
      <c r="E35823" s="1">
        <v>200000.0</v>
      </c>
      <c r="F35823" s="1" t="s">
        <v>18</v>
      </c>
      <c r="G35823" s="1" t="s">
        <v>25</v>
      </c>
      <c r="H35823" s="1" t="s">
        <v>790</v>
      </c>
      <c r="I35823" s="1" t="s">
        <v>16942</v>
      </c>
      <c r="J35823" s="1" t="s">
        <v>47323</v>
      </c>
      <c r="K35823" s="1">
        <v>1.0</v>
      </c>
      <c r="L35823" s="3">
        <v>39707.0</v>
      </c>
      <c r="M35823" s="3">
        <v>41905.0</v>
      </c>
      <c r="N35823" s="3">
        <v>41905.0</v>
      </c>
    </row>
    <row r="35824">
      <c r="A35824" s="1" t="s">
        <v>124281</v>
      </c>
      <c r="B35824" s="1" t="s">
        <v>124282</v>
      </c>
      <c r="C35824" s="2" t="s">
        <v>124283</v>
      </c>
      <c r="D35824" s="1" t="s">
        <v>2326</v>
      </c>
      <c r="E35824" s="1" t="s">
        <v>43</v>
      </c>
      <c r="F35824" s="1" t="s">
        <v>18</v>
      </c>
      <c r="G35824" s="1" t="s">
        <v>25</v>
      </c>
      <c r="H35824" s="1" t="s">
        <v>44</v>
      </c>
      <c r="I35824" s="1" t="s">
        <v>3486</v>
      </c>
      <c r="J35824" s="1" t="s">
        <v>124284</v>
      </c>
      <c r="K35824" s="1">
        <v>1.0</v>
      </c>
      <c r="L35824" s="3">
        <v>40122.0</v>
      </c>
      <c r="M35824" s="3">
        <v>40140.0</v>
      </c>
      <c r="N35824" s="3">
        <v>40140.0</v>
      </c>
    </row>
    <row r="35825">
      <c r="A35825" s="1" t="s">
        <v>124285</v>
      </c>
      <c r="B35825" s="1" t="s">
        <v>124286</v>
      </c>
      <c r="C35825" s="2" t="s">
        <v>124287</v>
      </c>
      <c r="D35825" s="1" t="s">
        <v>64659</v>
      </c>
      <c r="E35825" s="1" t="s">
        <v>43</v>
      </c>
      <c r="F35825" s="1" t="s">
        <v>18</v>
      </c>
      <c r="G35825" s="1" t="s">
        <v>25</v>
      </c>
      <c r="H35825" s="1" t="s">
        <v>208</v>
      </c>
      <c r="I35825" s="1" t="s">
        <v>15013</v>
      </c>
      <c r="J35825" s="1" t="s">
        <v>15013</v>
      </c>
      <c r="K35825" s="1">
        <v>1.0</v>
      </c>
      <c r="M35825" s="3">
        <v>39027.0</v>
      </c>
      <c r="N35825" s="3">
        <v>39027.0</v>
      </c>
    </row>
    <row r="35826">
      <c r="A35826" s="1" t="s">
        <v>124288</v>
      </c>
      <c r="B35826" s="1" t="s">
        <v>124289</v>
      </c>
      <c r="D35826" s="1" t="s">
        <v>10854</v>
      </c>
      <c r="E35826" s="1" t="s">
        <v>43</v>
      </c>
      <c r="F35826" s="1" t="s">
        <v>18</v>
      </c>
      <c r="G35826" s="1" t="s">
        <v>25</v>
      </c>
      <c r="H35826" s="1" t="s">
        <v>5815</v>
      </c>
      <c r="I35826" s="1" t="s">
        <v>5816</v>
      </c>
      <c r="J35826" s="1" t="s">
        <v>124290</v>
      </c>
      <c r="K35826" s="1">
        <v>1.0</v>
      </c>
      <c r="L35826" s="3">
        <v>42095.0</v>
      </c>
      <c r="M35826" s="3">
        <v>42082.0</v>
      </c>
      <c r="N35826" s="3">
        <v>42082.0</v>
      </c>
    </row>
    <row r="35827">
      <c r="A35827" s="1" t="s">
        <v>124291</v>
      </c>
      <c r="B35827" s="1" t="s">
        <v>124292</v>
      </c>
      <c r="C35827" s="2" t="s">
        <v>124293</v>
      </c>
      <c r="D35827" s="1" t="s">
        <v>7912</v>
      </c>
      <c r="E35827" s="1">
        <v>6000000.0</v>
      </c>
      <c r="F35827" s="1" t="s">
        <v>18</v>
      </c>
      <c r="G35827" s="1" t="s">
        <v>25</v>
      </c>
      <c r="H35827" s="1" t="s">
        <v>190</v>
      </c>
      <c r="I35827" s="1" t="s">
        <v>9444</v>
      </c>
      <c r="J35827" s="1" t="s">
        <v>124294</v>
      </c>
      <c r="K35827" s="1">
        <v>1.0</v>
      </c>
      <c r="M35827" s="3">
        <v>42060.0</v>
      </c>
      <c r="N35827" s="3">
        <v>42060.0</v>
      </c>
    </row>
    <row r="35828">
      <c r="A35828" s="1" t="s">
        <v>124295</v>
      </c>
      <c r="B35828" s="1" t="s">
        <v>124296</v>
      </c>
      <c r="C35828" s="2" t="s">
        <v>124297</v>
      </c>
      <c r="D35828" s="1" t="s">
        <v>36</v>
      </c>
      <c r="E35828" s="1">
        <v>1400100.0</v>
      </c>
      <c r="F35828" s="1" t="s">
        <v>207</v>
      </c>
      <c r="G35828" s="1" t="s">
        <v>25</v>
      </c>
      <c r="H35828" s="1" t="s">
        <v>64</v>
      </c>
      <c r="I35828" s="1" t="s">
        <v>65</v>
      </c>
      <c r="J35828" s="1" t="s">
        <v>71</v>
      </c>
      <c r="K35828" s="1">
        <v>1.0</v>
      </c>
      <c r="L35828" s="3">
        <v>40544.0</v>
      </c>
      <c r="M35828" s="3">
        <v>41345.0</v>
      </c>
      <c r="N35828" s="3">
        <v>41345.0</v>
      </c>
    </row>
    <row r="35829">
      <c r="A35829" s="1" t="s">
        <v>124298</v>
      </c>
      <c r="B35829" s="1" t="s">
        <v>124299</v>
      </c>
      <c r="C35829" s="2" t="s">
        <v>124300</v>
      </c>
      <c r="D35829" s="1" t="s">
        <v>42</v>
      </c>
      <c r="E35829" s="1">
        <v>60000.0</v>
      </c>
      <c r="F35829" s="1" t="s">
        <v>207</v>
      </c>
      <c r="G35829" s="1" t="s">
        <v>406</v>
      </c>
      <c r="H35829" s="1">
        <v>40.0</v>
      </c>
      <c r="I35829" s="1" t="s">
        <v>980</v>
      </c>
      <c r="J35829" s="1" t="s">
        <v>980</v>
      </c>
      <c r="K35829" s="1">
        <v>1.0</v>
      </c>
      <c r="L35829" s="3">
        <v>40610.0</v>
      </c>
      <c r="M35829" s="3">
        <v>40648.0</v>
      </c>
      <c r="N35829" s="3">
        <v>40648.0</v>
      </c>
    </row>
    <row r="35830">
      <c r="A35830" s="1" t="s">
        <v>124301</v>
      </c>
      <c r="B35830" s="1" t="s">
        <v>124302</v>
      </c>
      <c r="D35830" s="1" t="s">
        <v>3939</v>
      </c>
      <c r="E35830" s="1" t="s">
        <v>43</v>
      </c>
      <c r="F35830" s="1" t="s">
        <v>18</v>
      </c>
      <c r="G35830" s="1" t="s">
        <v>25</v>
      </c>
      <c r="H35830" s="1" t="s">
        <v>106</v>
      </c>
      <c r="I35830" s="1" t="s">
        <v>107</v>
      </c>
      <c r="J35830" s="1" t="s">
        <v>108</v>
      </c>
      <c r="K35830" s="1">
        <v>1.0</v>
      </c>
      <c r="L35830" s="3">
        <v>41866.0</v>
      </c>
      <c r="M35830" s="3">
        <v>41884.0</v>
      </c>
      <c r="N35830" s="3">
        <v>41884.0</v>
      </c>
    </row>
    <row r="35831">
      <c r="A35831" s="1" t="s">
        <v>124303</v>
      </c>
      <c r="B35831" s="1" t="s">
        <v>124304</v>
      </c>
      <c r="C35831" s="2" t="s">
        <v>124305</v>
      </c>
      <c r="D35831" s="1" t="s">
        <v>124306</v>
      </c>
      <c r="E35831" s="1">
        <v>3051243.0</v>
      </c>
      <c r="F35831" s="1" t="s">
        <v>18</v>
      </c>
      <c r="G35831" s="1" t="s">
        <v>1062</v>
      </c>
      <c r="H35831" s="1">
        <v>2.0</v>
      </c>
      <c r="I35831" s="1" t="s">
        <v>1736</v>
      </c>
      <c r="J35831" s="1" t="s">
        <v>1736</v>
      </c>
      <c r="K35831" s="1">
        <v>3.0</v>
      </c>
      <c r="M35831" s="3">
        <v>41436.0</v>
      </c>
      <c r="N35831" s="3">
        <v>41928.0</v>
      </c>
    </row>
    <row r="35832">
      <c r="A35832" s="1" t="s">
        <v>124307</v>
      </c>
      <c r="B35832" s="1" t="s">
        <v>124308</v>
      </c>
      <c r="C35832" s="2" t="s">
        <v>124309</v>
      </c>
      <c r="D35832" s="1" t="s">
        <v>50</v>
      </c>
      <c r="E35832" s="1" t="s">
        <v>43</v>
      </c>
      <c r="F35832" s="1" t="s">
        <v>18</v>
      </c>
      <c r="G35832" s="1" t="s">
        <v>37</v>
      </c>
      <c r="H35832" s="1">
        <v>22.0</v>
      </c>
      <c r="I35832" s="1" t="s">
        <v>38</v>
      </c>
      <c r="J35832" s="1" t="s">
        <v>38</v>
      </c>
      <c r="K35832" s="1">
        <v>1.0</v>
      </c>
      <c r="L35832" s="3">
        <v>38353.0</v>
      </c>
      <c r="M35832" s="3">
        <v>39083.0</v>
      </c>
      <c r="N35832" s="3">
        <v>39083.0</v>
      </c>
    </row>
    <row r="35833">
      <c r="A35833" s="1" t="s">
        <v>124310</v>
      </c>
      <c r="B35833" s="1" t="s">
        <v>124311</v>
      </c>
      <c r="C35833" s="2" t="s">
        <v>124312</v>
      </c>
      <c r="D35833" s="1" t="s">
        <v>124313</v>
      </c>
      <c r="E35833" s="1">
        <v>1850000.0</v>
      </c>
      <c r="F35833" s="1" t="s">
        <v>18</v>
      </c>
      <c r="G35833" s="1" t="s">
        <v>25</v>
      </c>
      <c r="H35833" s="1" t="s">
        <v>1080</v>
      </c>
      <c r="I35833" s="1" t="s">
        <v>1081</v>
      </c>
      <c r="J35833" s="1" t="s">
        <v>10918</v>
      </c>
      <c r="K35833" s="1">
        <v>1.0</v>
      </c>
      <c r="L35833" s="3">
        <v>36526.0</v>
      </c>
      <c r="M35833" s="3">
        <v>37540.0</v>
      </c>
      <c r="N35833" s="3">
        <v>37540.0</v>
      </c>
    </row>
    <row r="35834">
      <c r="A35834" s="1" t="s">
        <v>124314</v>
      </c>
      <c r="B35834" s="1" t="s">
        <v>124315</v>
      </c>
      <c r="C35834" s="2" t="s">
        <v>124316</v>
      </c>
      <c r="D35834" s="1" t="s">
        <v>124317</v>
      </c>
      <c r="E35834" s="1">
        <v>4.46E7</v>
      </c>
      <c r="F35834" s="1" t="s">
        <v>689</v>
      </c>
      <c r="G35834" s="1" t="s">
        <v>479</v>
      </c>
      <c r="I35834" s="1" t="s">
        <v>480</v>
      </c>
      <c r="J35834" s="1" t="s">
        <v>480</v>
      </c>
      <c r="K35834" s="1">
        <v>6.0</v>
      </c>
      <c r="L35834" s="3">
        <v>38687.0</v>
      </c>
      <c r="M35834" s="3">
        <v>39209.0</v>
      </c>
      <c r="N35834" s="3">
        <v>42258.0</v>
      </c>
    </row>
    <row r="35835">
      <c r="A35835" s="1" t="s">
        <v>124318</v>
      </c>
      <c r="B35835" s="1" t="s">
        <v>124319</v>
      </c>
      <c r="C35835" s="2" t="s">
        <v>124320</v>
      </c>
      <c r="D35835" s="1" t="s">
        <v>124321</v>
      </c>
      <c r="E35835" s="1" t="s">
        <v>43</v>
      </c>
      <c r="F35835" s="1" t="s">
        <v>18</v>
      </c>
      <c r="G35835" s="1" t="s">
        <v>25</v>
      </c>
      <c r="H35835" s="1" t="s">
        <v>64</v>
      </c>
      <c r="I35835" s="1" t="s">
        <v>65</v>
      </c>
      <c r="J35835" s="1" t="s">
        <v>271</v>
      </c>
      <c r="K35835" s="1">
        <v>2.0</v>
      </c>
      <c r="L35835" s="3">
        <v>40909.0</v>
      </c>
      <c r="M35835" s="3">
        <v>40487.0</v>
      </c>
      <c r="N35835" s="3">
        <v>40878.0</v>
      </c>
    </row>
    <row r="35836">
      <c r="A35836" s="1" t="s">
        <v>124322</v>
      </c>
      <c r="B35836" s="1" t="s">
        <v>124323</v>
      </c>
      <c r="C35836" s="2" t="s">
        <v>124324</v>
      </c>
      <c r="D35836" s="1" t="s">
        <v>39337</v>
      </c>
      <c r="E35836" s="1">
        <v>68605.0</v>
      </c>
      <c r="F35836" s="1" t="s">
        <v>18</v>
      </c>
      <c r="K35836" s="1">
        <v>2.0</v>
      </c>
      <c r="M35836" s="3">
        <v>41018.0</v>
      </c>
      <c r="N35836" s="3">
        <v>41696.0</v>
      </c>
    </row>
    <row r="35837">
      <c r="A35837" s="1" t="s">
        <v>124325</v>
      </c>
      <c r="B35837" s="1" t="s">
        <v>124326</v>
      </c>
      <c r="C35837" s="2" t="s">
        <v>124327</v>
      </c>
      <c r="D35837" s="1" t="s">
        <v>2479</v>
      </c>
      <c r="E35837" s="1">
        <v>2878000.0</v>
      </c>
      <c r="F35837" s="1" t="s">
        <v>18</v>
      </c>
      <c r="G35837" s="1" t="s">
        <v>25</v>
      </c>
      <c r="H35837" s="1" t="s">
        <v>64</v>
      </c>
      <c r="I35837" s="1" t="s">
        <v>65</v>
      </c>
      <c r="J35837" s="1" t="s">
        <v>71</v>
      </c>
      <c r="K35837" s="1">
        <v>4.0</v>
      </c>
      <c r="L35837" s="3">
        <v>41091.0</v>
      </c>
      <c r="M35837" s="3">
        <v>41153.0</v>
      </c>
      <c r="N35837" s="3">
        <v>41852.0</v>
      </c>
    </row>
    <row r="35838">
      <c r="A35838" s="1" t="s">
        <v>124328</v>
      </c>
      <c r="B35838" s="1" t="s">
        <v>124329</v>
      </c>
      <c r="C35838" s="2" t="s">
        <v>124330</v>
      </c>
      <c r="D35838" s="1" t="s">
        <v>36</v>
      </c>
      <c r="E35838" s="1">
        <v>300000.0</v>
      </c>
      <c r="F35838" s="1" t="s">
        <v>18</v>
      </c>
      <c r="G35838" s="1" t="s">
        <v>25</v>
      </c>
      <c r="H35838" s="1" t="s">
        <v>106</v>
      </c>
      <c r="I35838" s="1" t="s">
        <v>1621</v>
      </c>
      <c r="J35838" s="1" t="s">
        <v>114292</v>
      </c>
      <c r="K35838" s="1">
        <v>2.0</v>
      </c>
      <c r="L35838" s="3">
        <v>40148.0</v>
      </c>
      <c r="M35838" s="3">
        <v>40304.0</v>
      </c>
      <c r="N35838" s="3">
        <v>40387.0</v>
      </c>
    </row>
    <row r="35839">
      <c r="A35839" s="1" t="s">
        <v>124331</v>
      </c>
      <c r="B35839" s="1" t="s">
        <v>124332</v>
      </c>
      <c r="C35839" s="2" t="s">
        <v>124333</v>
      </c>
      <c r="D35839" s="1" t="s">
        <v>75</v>
      </c>
      <c r="E35839" s="1">
        <v>685000.0</v>
      </c>
      <c r="F35839" s="1" t="s">
        <v>18</v>
      </c>
      <c r="G35839" s="1" t="s">
        <v>25</v>
      </c>
      <c r="H35839" s="1" t="s">
        <v>44</v>
      </c>
      <c r="I35839" s="1" t="s">
        <v>282</v>
      </c>
      <c r="J35839" s="1" t="s">
        <v>3036</v>
      </c>
      <c r="K35839" s="1">
        <v>2.0</v>
      </c>
      <c r="L35839" s="3">
        <v>39814.0</v>
      </c>
      <c r="M35839" s="3">
        <v>40974.0</v>
      </c>
      <c r="N35839" s="3">
        <v>41548.0</v>
      </c>
    </row>
    <row r="35840">
      <c r="A35840" s="1" t="s">
        <v>124334</v>
      </c>
      <c r="B35840" s="1" t="s">
        <v>124335</v>
      </c>
      <c r="C35840" s="2" t="s">
        <v>124336</v>
      </c>
      <c r="D35840" s="1" t="s">
        <v>124337</v>
      </c>
      <c r="E35840" s="1" t="s">
        <v>43</v>
      </c>
      <c r="F35840" s="1" t="s">
        <v>207</v>
      </c>
      <c r="G35840" s="1" t="s">
        <v>25</v>
      </c>
      <c r="H35840" s="1" t="s">
        <v>64</v>
      </c>
      <c r="I35840" s="1" t="s">
        <v>65</v>
      </c>
      <c r="J35840" s="1" t="s">
        <v>71</v>
      </c>
      <c r="K35840" s="1">
        <v>1.0</v>
      </c>
      <c r="L35840" s="3">
        <v>39448.0</v>
      </c>
      <c r="M35840" s="3">
        <v>39448.0</v>
      </c>
      <c r="N35840" s="3">
        <v>39448.0</v>
      </c>
    </row>
    <row r="35841">
      <c r="A35841" s="1" t="s">
        <v>124338</v>
      </c>
      <c r="B35841" s="1" t="s">
        <v>124339</v>
      </c>
      <c r="C35841" s="2" t="s">
        <v>124340</v>
      </c>
      <c r="D35841" s="1" t="s">
        <v>124341</v>
      </c>
      <c r="E35841" s="1">
        <v>2510000.0</v>
      </c>
      <c r="F35841" s="1" t="s">
        <v>18</v>
      </c>
      <c r="G35841" s="1" t="s">
        <v>25</v>
      </c>
      <c r="H35841" s="1" t="s">
        <v>64</v>
      </c>
      <c r="I35841" s="1" t="s">
        <v>65</v>
      </c>
      <c r="J35841" s="1" t="s">
        <v>71</v>
      </c>
      <c r="K35841" s="1">
        <v>2.0</v>
      </c>
      <c r="L35841" s="3">
        <v>41640.0</v>
      </c>
      <c r="M35841" s="3">
        <v>41957.0</v>
      </c>
      <c r="N35841" s="3">
        <v>42038.0</v>
      </c>
    </row>
    <row r="35842">
      <c r="A35842" s="1" t="s">
        <v>124342</v>
      </c>
      <c r="B35842" s="1" t="s">
        <v>124343</v>
      </c>
      <c r="C35842" s="2" t="s">
        <v>124344</v>
      </c>
      <c r="D35842" s="1" t="s">
        <v>70</v>
      </c>
      <c r="E35842" s="1">
        <v>750000.0</v>
      </c>
      <c r="F35842" s="1" t="s">
        <v>18</v>
      </c>
      <c r="G35842" s="1" t="s">
        <v>25</v>
      </c>
      <c r="H35842" s="1" t="s">
        <v>64</v>
      </c>
      <c r="I35842" s="1" t="s">
        <v>65</v>
      </c>
      <c r="J35842" s="1" t="s">
        <v>271</v>
      </c>
      <c r="K35842" s="1">
        <v>3.0</v>
      </c>
      <c r="M35842" s="3">
        <v>40544.0</v>
      </c>
      <c r="N35842" s="3">
        <v>41214.0</v>
      </c>
    </row>
    <row r="35843">
      <c r="A35843" s="1" t="s">
        <v>124345</v>
      </c>
      <c r="B35843" s="1" t="s">
        <v>124346</v>
      </c>
      <c r="C35843" s="2" t="s">
        <v>124347</v>
      </c>
      <c r="D35843" s="1" t="s">
        <v>42</v>
      </c>
      <c r="E35843" s="1">
        <v>8330000.0</v>
      </c>
      <c r="F35843" s="1" t="s">
        <v>18</v>
      </c>
      <c r="G35843" s="1" t="s">
        <v>25</v>
      </c>
      <c r="H35843" s="1" t="s">
        <v>64</v>
      </c>
      <c r="I35843" s="1" t="s">
        <v>65</v>
      </c>
      <c r="J35843" s="1" t="s">
        <v>1251</v>
      </c>
      <c r="K35843" s="1">
        <v>3.0</v>
      </c>
      <c r="M35843" s="3">
        <v>38714.0</v>
      </c>
      <c r="N35843" s="3">
        <v>39386.0</v>
      </c>
    </row>
    <row r="35844">
      <c r="A35844" s="1" t="s">
        <v>124348</v>
      </c>
      <c r="B35844" s="1" t="s">
        <v>124349</v>
      </c>
      <c r="C35844" s="2" t="s">
        <v>124350</v>
      </c>
      <c r="D35844" s="1" t="s">
        <v>124351</v>
      </c>
      <c r="E35844" s="1">
        <v>505829.0</v>
      </c>
      <c r="F35844" s="1" t="s">
        <v>18</v>
      </c>
      <c r="G35844" s="1" t="s">
        <v>552</v>
      </c>
      <c r="H35844" s="1">
        <v>56.0</v>
      </c>
      <c r="I35844" s="1" t="s">
        <v>2552</v>
      </c>
      <c r="J35844" s="1" t="s">
        <v>2552</v>
      </c>
      <c r="K35844" s="1">
        <v>1.0</v>
      </c>
      <c r="L35844" s="3">
        <v>41671.0</v>
      </c>
      <c r="M35844" s="3">
        <v>41913.0</v>
      </c>
      <c r="N35844" s="3">
        <v>41913.0</v>
      </c>
    </row>
    <row r="35845">
      <c r="A35845" s="1" t="s">
        <v>124352</v>
      </c>
      <c r="B35845" s="2" t="s">
        <v>124353</v>
      </c>
      <c r="C35845" s="2" t="s">
        <v>124354</v>
      </c>
      <c r="D35845" s="1" t="s">
        <v>928</v>
      </c>
      <c r="E35845" s="1">
        <v>300000.0</v>
      </c>
      <c r="F35845" s="1" t="s">
        <v>18</v>
      </c>
      <c r="G35845" s="1" t="s">
        <v>25</v>
      </c>
      <c r="H35845" s="1" t="s">
        <v>64</v>
      </c>
      <c r="I35845" s="1" t="s">
        <v>65</v>
      </c>
      <c r="J35845" s="1" t="s">
        <v>71</v>
      </c>
      <c r="K35845" s="1">
        <v>1.0</v>
      </c>
      <c r="L35845" s="3">
        <v>41306.0</v>
      </c>
      <c r="M35845" s="3">
        <v>41471.0</v>
      </c>
      <c r="N35845" s="3">
        <v>41471.0</v>
      </c>
    </row>
    <row r="35846">
      <c r="A35846" s="1" t="s">
        <v>124355</v>
      </c>
      <c r="B35846" s="1" t="s">
        <v>124356</v>
      </c>
      <c r="C35846" s="2" t="s">
        <v>124357</v>
      </c>
      <c r="D35846" s="1" t="s">
        <v>285</v>
      </c>
      <c r="E35846" s="1">
        <v>1.2E7</v>
      </c>
      <c r="F35846" s="1" t="s">
        <v>18</v>
      </c>
      <c r="G35846" s="1" t="s">
        <v>25</v>
      </c>
      <c r="H35846" s="1" t="s">
        <v>64</v>
      </c>
      <c r="I35846" s="1" t="s">
        <v>65</v>
      </c>
      <c r="J35846" s="1" t="s">
        <v>1160</v>
      </c>
      <c r="K35846" s="1">
        <v>1.0</v>
      </c>
      <c r="L35846" s="3">
        <v>40004.0</v>
      </c>
      <c r="M35846" s="3">
        <v>41564.0</v>
      </c>
      <c r="N35846" s="3">
        <v>41564.0</v>
      </c>
    </row>
    <row r="35847">
      <c r="A35847" s="1" t="s">
        <v>124358</v>
      </c>
      <c r="B35847" s="1" t="s">
        <v>124359</v>
      </c>
      <c r="C35847" s="2" t="s">
        <v>124360</v>
      </c>
      <c r="D35847" s="1" t="s">
        <v>124361</v>
      </c>
      <c r="E35847" s="1">
        <v>250000.0</v>
      </c>
      <c r="F35847" s="1" t="s">
        <v>18</v>
      </c>
      <c r="G35847" s="1" t="s">
        <v>19</v>
      </c>
      <c r="H35847" s="1">
        <v>7.0</v>
      </c>
      <c r="I35847" s="1" t="s">
        <v>672</v>
      </c>
      <c r="J35847" s="1" t="s">
        <v>672</v>
      </c>
      <c r="K35847" s="1">
        <v>1.0</v>
      </c>
      <c r="L35847" s="3">
        <v>41861.0</v>
      </c>
      <c r="M35847" s="3">
        <v>41861.0</v>
      </c>
      <c r="N35847" s="3">
        <v>41861.0</v>
      </c>
    </row>
    <row r="35848">
      <c r="A35848" s="1" t="s">
        <v>124362</v>
      </c>
      <c r="B35848" s="1" t="s">
        <v>124363</v>
      </c>
      <c r="C35848" s="2" t="s">
        <v>124364</v>
      </c>
      <c r="D35848" s="1" t="s">
        <v>124365</v>
      </c>
      <c r="E35848" s="1">
        <v>8610000.0</v>
      </c>
      <c r="F35848" s="1" t="s">
        <v>18</v>
      </c>
      <c r="G35848" s="1" t="s">
        <v>128</v>
      </c>
      <c r="H35848" s="1" t="s">
        <v>2005</v>
      </c>
      <c r="I35848" s="1" t="s">
        <v>2006</v>
      </c>
      <c r="J35848" s="1" t="s">
        <v>2006</v>
      </c>
      <c r="K35848" s="1">
        <v>5.0</v>
      </c>
      <c r="L35848" s="3">
        <v>40179.0</v>
      </c>
      <c r="M35848" s="3">
        <v>40801.0</v>
      </c>
      <c r="N35848" s="3">
        <v>41974.0</v>
      </c>
    </row>
    <row r="35849">
      <c r="A35849" s="1" t="s">
        <v>124366</v>
      </c>
      <c r="B35849" s="1" t="s">
        <v>124367</v>
      </c>
      <c r="C35849" s="2" t="s">
        <v>124368</v>
      </c>
      <c r="D35849" s="1" t="s">
        <v>1072</v>
      </c>
      <c r="E35849" s="1" t="s">
        <v>43</v>
      </c>
      <c r="F35849" s="1" t="s">
        <v>18</v>
      </c>
      <c r="K35849" s="1">
        <v>1.0</v>
      </c>
      <c r="M35849" s="3">
        <v>42078.0</v>
      </c>
      <c r="N35849" s="3">
        <v>42078.0</v>
      </c>
    </row>
    <row r="35850">
      <c r="A35850" s="1" t="s">
        <v>124369</v>
      </c>
      <c r="B35850" s="1" t="s">
        <v>124370</v>
      </c>
      <c r="C35850" s="2" t="s">
        <v>124371</v>
      </c>
      <c r="D35850" s="1" t="s">
        <v>124372</v>
      </c>
      <c r="E35850" s="1">
        <v>90000.0</v>
      </c>
      <c r="F35850" s="1" t="s">
        <v>18</v>
      </c>
      <c r="G35850" s="1" t="s">
        <v>458</v>
      </c>
      <c r="H35850" s="1">
        <v>66.0</v>
      </c>
      <c r="I35850" s="1" t="s">
        <v>2692</v>
      </c>
      <c r="J35850" s="1" t="s">
        <v>2693</v>
      </c>
      <c r="K35850" s="1">
        <v>2.0</v>
      </c>
      <c r="L35850" s="3">
        <v>41059.0</v>
      </c>
      <c r="M35850" s="3">
        <v>41220.0</v>
      </c>
      <c r="N35850" s="3">
        <v>41544.0</v>
      </c>
    </row>
    <row r="35851">
      <c r="A35851" s="1" t="s">
        <v>124373</v>
      </c>
      <c r="B35851" s="1" t="s">
        <v>124374</v>
      </c>
      <c r="C35851" s="2" t="s">
        <v>124375</v>
      </c>
      <c r="D35851" s="1" t="s">
        <v>124376</v>
      </c>
      <c r="E35851" s="1">
        <v>1685601.0</v>
      </c>
      <c r="F35851" s="1" t="s">
        <v>18</v>
      </c>
      <c r="K35851" s="1">
        <v>1.0</v>
      </c>
      <c r="M35851" s="3">
        <v>42051.0</v>
      </c>
      <c r="N35851" s="3">
        <v>42051.0</v>
      </c>
    </row>
    <row r="35852">
      <c r="A35852" s="1" t="s">
        <v>124377</v>
      </c>
      <c r="B35852" s="1" t="s">
        <v>124378</v>
      </c>
      <c r="C35852" s="2" t="s">
        <v>124379</v>
      </c>
      <c r="D35852" s="1" t="s">
        <v>248</v>
      </c>
      <c r="E35852" s="1">
        <v>6000000.0</v>
      </c>
      <c r="F35852" s="1" t="s">
        <v>18</v>
      </c>
      <c r="G35852" s="1" t="s">
        <v>276</v>
      </c>
      <c r="H35852" s="1">
        <v>17.0</v>
      </c>
      <c r="I35852" s="1" t="s">
        <v>464</v>
      </c>
      <c r="J35852" s="1" t="s">
        <v>464</v>
      </c>
      <c r="K35852" s="1">
        <v>1.0</v>
      </c>
      <c r="L35852" s="3">
        <v>39912.0</v>
      </c>
      <c r="M35852" s="3">
        <v>41142.0</v>
      </c>
      <c r="N35852" s="3">
        <v>41142.0</v>
      </c>
    </row>
    <row r="35853">
      <c r="A35853" s="1" t="s">
        <v>124380</v>
      </c>
      <c r="B35853" s="2" t="s">
        <v>124381</v>
      </c>
      <c r="E35853" s="1" t="s">
        <v>43</v>
      </c>
      <c r="F35853" s="1" t="s">
        <v>18</v>
      </c>
      <c r="K35853" s="1">
        <v>1.0</v>
      </c>
      <c r="L35853" s="3">
        <v>40954.0</v>
      </c>
      <c r="M35853" s="3">
        <v>41122.0</v>
      </c>
      <c r="N35853" s="3">
        <v>41122.0</v>
      </c>
    </row>
    <row r="35854">
      <c r="A35854" s="1" t="s">
        <v>124382</v>
      </c>
      <c r="B35854" s="1" t="s">
        <v>124383</v>
      </c>
      <c r="C35854" s="2" t="s">
        <v>124384</v>
      </c>
      <c r="D35854" s="1" t="s">
        <v>124385</v>
      </c>
      <c r="E35854" s="1" t="s">
        <v>43</v>
      </c>
      <c r="F35854" s="1" t="s">
        <v>18</v>
      </c>
      <c r="G35854" s="1" t="s">
        <v>2887</v>
      </c>
      <c r="H35854" s="1">
        <v>5.0</v>
      </c>
      <c r="I35854" s="1" t="s">
        <v>2888</v>
      </c>
      <c r="J35854" s="1" t="s">
        <v>2889</v>
      </c>
      <c r="K35854" s="1">
        <v>1.0</v>
      </c>
      <c r="L35854" s="3">
        <v>41609.0</v>
      </c>
      <c r="M35854" s="3">
        <v>41865.0</v>
      </c>
      <c r="N35854" s="3">
        <v>41865.0</v>
      </c>
    </row>
    <row r="35855">
      <c r="A35855" s="1" t="s">
        <v>124386</v>
      </c>
      <c r="B35855" s="1" t="s">
        <v>124387</v>
      </c>
      <c r="C35855" s="2" t="s">
        <v>124388</v>
      </c>
      <c r="D35855" s="1" t="s">
        <v>124389</v>
      </c>
      <c r="E35855" s="1">
        <v>30000.0</v>
      </c>
      <c r="F35855" s="1" t="s">
        <v>18</v>
      </c>
      <c r="G35855" s="1" t="s">
        <v>25</v>
      </c>
      <c r="H35855" s="1" t="s">
        <v>3477</v>
      </c>
      <c r="I35855" s="1" t="s">
        <v>8021</v>
      </c>
      <c r="J35855" s="1" t="s">
        <v>8022</v>
      </c>
      <c r="K35855" s="1">
        <v>1.0</v>
      </c>
      <c r="M35855" s="3">
        <v>41699.0</v>
      </c>
      <c r="N35855" s="3">
        <v>41699.0</v>
      </c>
    </row>
    <row r="35856">
      <c r="A35856" s="1" t="s">
        <v>124390</v>
      </c>
      <c r="B35856" s="1" t="s">
        <v>124391</v>
      </c>
      <c r="C35856" s="2" t="s">
        <v>124392</v>
      </c>
      <c r="D35856" s="1" t="s">
        <v>124393</v>
      </c>
      <c r="E35856" s="1" t="s">
        <v>43</v>
      </c>
      <c r="F35856" s="1" t="s">
        <v>18</v>
      </c>
      <c r="G35856" s="1" t="s">
        <v>347</v>
      </c>
      <c r="H35856" s="1">
        <v>9.0</v>
      </c>
      <c r="I35856" s="1" t="s">
        <v>2418</v>
      </c>
      <c r="J35856" s="1" t="s">
        <v>2419</v>
      </c>
      <c r="K35856" s="1">
        <v>1.0</v>
      </c>
      <c r="L35856" s="3">
        <v>40909.0</v>
      </c>
      <c r="M35856" s="3">
        <v>41547.0</v>
      </c>
      <c r="N35856" s="3">
        <v>41547.0</v>
      </c>
    </row>
    <row r="35857">
      <c r="A35857" s="1" t="s">
        <v>124394</v>
      </c>
      <c r="B35857" s="1" t="s">
        <v>124395</v>
      </c>
      <c r="C35857" s="2" t="s">
        <v>124396</v>
      </c>
      <c r="D35857" s="1" t="s">
        <v>248</v>
      </c>
      <c r="E35857" s="1">
        <v>1700000.0</v>
      </c>
      <c r="F35857" s="1" t="s">
        <v>18</v>
      </c>
      <c r="G35857" s="1" t="s">
        <v>25</v>
      </c>
      <c r="H35857" s="1" t="s">
        <v>106</v>
      </c>
      <c r="I35857" s="1" t="s">
        <v>107</v>
      </c>
      <c r="J35857" s="1" t="s">
        <v>108</v>
      </c>
      <c r="K35857" s="1">
        <v>2.0</v>
      </c>
      <c r="L35857" s="3">
        <v>41226.0</v>
      </c>
      <c r="M35857" s="3">
        <v>41061.0</v>
      </c>
      <c r="N35857" s="3">
        <v>41320.0</v>
      </c>
    </row>
    <row r="35858">
      <c r="A35858" s="1" t="s">
        <v>124397</v>
      </c>
      <c r="B35858" s="1" t="s">
        <v>124398</v>
      </c>
      <c r="C35858" s="2" t="s">
        <v>124399</v>
      </c>
      <c r="D35858" s="1" t="s">
        <v>124400</v>
      </c>
      <c r="E35858" s="1">
        <v>50000.0</v>
      </c>
      <c r="F35858" s="1" t="s">
        <v>18</v>
      </c>
      <c r="G35858" s="1" t="s">
        <v>57</v>
      </c>
      <c r="H35858" s="1" t="s">
        <v>202</v>
      </c>
      <c r="I35858" s="1" t="s">
        <v>203</v>
      </c>
      <c r="J35858" s="1" t="s">
        <v>203</v>
      </c>
      <c r="K35858" s="1">
        <v>1.0</v>
      </c>
      <c r="M35858" s="3">
        <v>41731.0</v>
      </c>
      <c r="N35858" s="3">
        <v>41731.0</v>
      </c>
    </row>
    <row r="35859">
      <c r="A35859" s="1" t="s">
        <v>124401</v>
      </c>
      <c r="B35859" s="1" t="s">
        <v>124402</v>
      </c>
      <c r="C35859" s="2" t="s">
        <v>124403</v>
      </c>
      <c r="D35859" s="1" t="s">
        <v>1377</v>
      </c>
      <c r="E35859" s="1" t="s">
        <v>43</v>
      </c>
      <c r="F35859" s="1" t="s">
        <v>207</v>
      </c>
      <c r="G35859" s="1" t="s">
        <v>1062</v>
      </c>
      <c r="H35859" s="1">
        <v>4.0</v>
      </c>
      <c r="I35859" s="1" t="s">
        <v>1525</v>
      </c>
      <c r="J35859" s="1" t="s">
        <v>1525</v>
      </c>
      <c r="K35859" s="1">
        <v>2.0</v>
      </c>
      <c r="L35859" s="3">
        <v>39114.0</v>
      </c>
      <c r="M35859" s="3">
        <v>39479.0</v>
      </c>
      <c r="N35859" s="3">
        <v>40529.0</v>
      </c>
    </row>
    <row r="35860">
      <c r="A35860" s="1" t="s">
        <v>124404</v>
      </c>
      <c r="B35860" s="1" t="s">
        <v>124405</v>
      </c>
      <c r="C35860" s="2" t="s">
        <v>124406</v>
      </c>
      <c r="D35860" s="1" t="s">
        <v>124407</v>
      </c>
      <c r="E35860" s="1">
        <v>400000.0</v>
      </c>
      <c r="F35860" s="1" t="s">
        <v>18</v>
      </c>
      <c r="K35860" s="1">
        <v>1.0</v>
      </c>
      <c r="M35860" s="3">
        <v>41487.0</v>
      </c>
      <c r="N35860" s="3">
        <v>41487.0</v>
      </c>
    </row>
    <row r="35861">
      <c r="A35861" s="1" t="s">
        <v>124408</v>
      </c>
      <c r="B35861" s="1" t="s">
        <v>124409</v>
      </c>
      <c r="C35861" s="2" t="s">
        <v>124410</v>
      </c>
      <c r="D35861" s="1" t="s">
        <v>124411</v>
      </c>
      <c r="E35861" s="1">
        <v>1500000.0</v>
      </c>
      <c r="F35861" s="1" t="s">
        <v>207</v>
      </c>
      <c r="K35861" s="1">
        <v>1.0</v>
      </c>
      <c r="L35861" s="3">
        <v>41883.0</v>
      </c>
      <c r="M35861" s="3">
        <v>42005.0</v>
      </c>
      <c r="N35861" s="3">
        <v>42005.0</v>
      </c>
    </row>
    <row r="35862">
      <c r="A35862" s="1" t="s">
        <v>124412</v>
      </c>
      <c r="B35862" s="1" t="s">
        <v>124413</v>
      </c>
      <c r="C35862" s="2" t="s">
        <v>124414</v>
      </c>
      <c r="E35862" s="1">
        <v>839411.881785925</v>
      </c>
      <c r="F35862" s="1" t="s">
        <v>207</v>
      </c>
      <c r="K35862" s="1">
        <v>2.0</v>
      </c>
      <c r="L35862" s="3">
        <v>41725.0</v>
      </c>
      <c r="M35862" s="3">
        <v>41821.0</v>
      </c>
      <c r="N35862" s="3">
        <v>42287.0</v>
      </c>
    </row>
    <row r="35863">
      <c r="A35863" s="1" t="s">
        <v>124415</v>
      </c>
      <c r="B35863" s="1" t="s">
        <v>124416</v>
      </c>
      <c r="C35863" s="2" t="s">
        <v>124417</v>
      </c>
      <c r="D35863" s="1" t="s">
        <v>15734</v>
      </c>
      <c r="E35863" s="1" t="s">
        <v>43</v>
      </c>
      <c r="F35863" s="1" t="s">
        <v>18</v>
      </c>
      <c r="G35863" s="1" t="s">
        <v>2271</v>
      </c>
      <c r="H35863" s="1">
        <v>34.0</v>
      </c>
      <c r="I35863" s="1" t="s">
        <v>2272</v>
      </c>
      <c r="J35863" s="1" t="s">
        <v>2272</v>
      </c>
      <c r="K35863" s="1">
        <v>1.0</v>
      </c>
      <c r="L35863" s="3">
        <v>39646.0</v>
      </c>
      <c r="M35863" s="3">
        <v>40925.0</v>
      </c>
      <c r="N35863" s="3">
        <v>40925.0</v>
      </c>
    </row>
    <row r="35864">
      <c r="A35864" s="1" t="s">
        <v>124418</v>
      </c>
      <c r="B35864" s="1" t="s">
        <v>124419</v>
      </c>
      <c r="C35864" s="2" t="s">
        <v>124420</v>
      </c>
      <c r="D35864" s="1" t="s">
        <v>124421</v>
      </c>
      <c r="E35864" s="1">
        <v>3220000.0</v>
      </c>
      <c r="F35864" s="1" t="s">
        <v>18</v>
      </c>
      <c r="K35864" s="1">
        <v>1.0</v>
      </c>
      <c r="L35864" s="3">
        <v>41276.0</v>
      </c>
      <c r="M35864" s="3">
        <v>41338.0</v>
      </c>
      <c r="N35864" s="3">
        <v>41338.0</v>
      </c>
    </row>
    <row r="35865">
      <c r="A35865" s="1" t="s">
        <v>124422</v>
      </c>
      <c r="B35865" s="1" t="s">
        <v>124423</v>
      </c>
      <c r="C35865" s="2" t="s">
        <v>124424</v>
      </c>
      <c r="D35865" s="1" t="s">
        <v>124425</v>
      </c>
      <c r="E35865" s="1">
        <v>1350000.0</v>
      </c>
      <c r="F35865" s="1" t="s">
        <v>18</v>
      </c>
      <c r="G35865" s="1" t="s">
        <v>479</v>
      </c>
      <c r="I35865" s="1" t="s">
        <v>480</v>
      </c>
      <c r="J35865" s="1" t="s">
        <v>480</v>
      </c>
      <c r="K35865" s="1">
        <v>5.0</v>
      </c>
      <c r="L35865" s="3">
        <v>40330.0</v>
      </c>
      <c r="M35865" s="3">
        <v>40422.0</v>
      </c>
      <c r="N35865" s="3">
        <v>42155.0</v>
      </c>
    </row>
    <row r="35866">
      <c r="A35866" s="1" t="s">
        <v>124426</v>
      </c>
      <c r="B35866" s="1" t="s">
        <v>124427</v>
      </c>
      <c r="C35866" s="2" t="s">
        <v>124428</v>
      </c>
      <c r="E35866" s="1" t="s">
        <v>43</v>
      </c>
      <c r="F35866" s="1" t="s">
        <v>18</v>
      </c>
      <c r="G35866" s="1" t="s">
        <v>25</v>
      </c>
      <c r="H35866" s="1" t="s">
        <v>158</v>
      </c>
      <c r="I35866" s="1" t="s">
        <v>244</v>
      </c>
      <c r="J35866" s="1" t="s">
        <v>244</v>
      </c>
      <c r="K35866" s="1">
        <v>1.0</v>
      </c>
      <c r="L35866" s="3">
        <v>42125.0</v>
      </c>
      <c r="M35866" s="3">
        <v>42278.0</v>
      </c>
      <c r="N35866" s="3">
        <v>42278.0</v>
      </c>
    </row>
    <row r="35867">
      <c r="A35867" s="1" t="s">
        <v>124429</v>
      </c>
      <c r="B35867" s="1" t="s">
        <v>124430</v>
      </c>
      <c r="C35867" s="2" t="s">
        <v>124431</v>
      </c>
      <c r="D35867" s="1" t="s">
        <v>124432</v>
      </c>
      <c r="E35867" s="1">
        <v>700094.0</v>
      </c>
      <c r="F35867" s="1" t="s">
        <v>18</v>
      </c>
      <c r="G35867" s="1" t="s">
        <v>1062</v>
      </c>
      <c r="H35867" s="1">
        <v>4.0</v>
      </c>
      <c r="I35867" s="1" t="s">
        <v>1525</v>
      </c>
      <c r="J35867" s="1" t="s">
        <v>1525</v>
      </c>
      <c r="K35867" s="1">
        <v>5.0</v>
      </c>
      <c r="L35867" s="3">
        <v>40868.0</v>
      </c>
      <c r="M35867" s="3">
        <v>40179.0</v>
      </c>
      <c r="N35867" s="3">
        <v>41214.0</v>
      </c>
    </row>
    <row r="35868">
      <c r="A35868" s="1" t="s">
        <v>124433</v>
      </c>
      <c r="B35868" s="1" t="s">
        <v>124434</v>
      </c>
      <c r="C35868" s="2" t="s">
        <v>124435</v>
      </c>
      <c r="D35868" s="1" t="s">
        <v>124436</v>
      </c>
      <c r="E35868" s="1">
        <v>1912500.0</v>
      </c>
      <c r="F35868" s="1" t="s">
        <v>18</v>
      </c>
      <c r="G35868" s="1" t="s">
        <v>25</v>
      </c>
      <c r="H35868" s="1" t="s">
        <v>106</v>
      </c>
      <c r="I35868" s="1" t="s">
        <v>107</v>
      </c>
      <c r="J35868" s="1" t="s">
        <v>108</v>
      </c>
      <c r="K35868" s="1">
        <v>1.0</v>
      </c>
      <c r="L35868" s="3">
        <v>40087.0</v>
      </c>
      <c r="M35868" s="3">
        <v>40446.0</v>
      </c>
      <c r="N35868" s="3">
        <v>40446.0</v>
      </c>
    </row>
    <row r="35869">
      <c r="A35869" s="1" t="s">
        <v>124437</v>
      </c>
      <c r="B35869" s="1" t="s">
        <v>124438</v>
      </c>
      <c r="C35869" s="2" t="s">
        <v>124439</v>
      </c>
      <c r="D35869" s="1" t="s">
        <v>54790</v>
      </c>
      <c r="E35869" s="1">
        <v>4464259.0</v>
      </c>
      <c r="F35869" s="1" t="s">
        <v>18</v>
      </c>
      <c r="G35869" s="1" t="s">
        <v>25</v>
      </c>
      <c r="H35869" s="1" t="s">
        <v>64</v>
      </c>
      <c r="I35869" s="1" t="s">
        <v>65</v>
      </c>
      <c r="J35869" s="1" t="s">
        <v>1068</v>
      </c>
      <c r="K35869" s="1">
        <v>2.0</v>
      </c>
      <c r="M35869" s="3">
        <v>36861.0</v>
      </c>
      <c r="N35869" s="3">
        <v>37773.0</v>
      </c>
    </row>
    <row r="35870">
      <c r="A35870" s="1" t="s">
        <v>124440</v>
      </c>
      <c r="B35870" s="1" t="s">
        <v>124441</v>
      </c>
      <c r="C35870" s="2" t="s">
        <v>124442</v>
      </c>
      <c r="D35870" s="1" t="s">
        <v>124443</v>
      </c>
      <c r="E35870" s="1">
        <v>150000.0</v>
      </c>
      <c r="F35870" s="1" t="s">
        <v>18</v>
      </c>
      <c r="G35870" s="1" t="s">
        <v>25</v>
      </c>
      <c r="H35870" s="1" t="s">
        <v>89</v>
      </c>
      <c r="I35870" s="1" t="s">
        <v>1132</v>
      </c>
      <c r="J35870" s="1" t="s">
        <v>16884</v>
      </c>
      <c r="K35870" s="1">
        <v>1.0</v>
      </c>
      <c r="L35870" s="3">
        <v>38353.0</v>
      </c>
      <c r="M35870" s="3">
        <v>40014.0</v>
      </c>
      <c r="N35870" s="3">
        <v>40014.0</v>
      </c>
    </row>
    <row r="35871">
      <c r="A35871" s="1" t="s">
        <v>124444</v>
      </c>
      <c r="B35871" s="2" t="s">
        <v>124445</v>
      </c>
      <c r="C35871" s="2" t="s">
        <v>124446</v>
      </c>
      <c r="D35871" s="1" t="s">
        <v>75</v>
      </c>
      <c r="E35871" s="1">
        <v>1.0E7</v>
      </c>
      <c r="F35871" s="1" t="s">
        <v>18</v>
      </c>
      <c r="G35871" s="1" t="s">
        <v>37</v>
      </c>
      <c r="H35871" s="1">
        <v>32.0</v>
      </c>
      <c r="I35871" s="1" t="s">
        <v>10037</v>
      </c>
      <c r="J35871" s="1" t="s">
        <v>10037</v>
      </c>
      <c r="K35871" s="1">
        <v>1.0</v>
      </c>
      <c r="L35871" s="3">
        <v>39448.0</v>
      </c>
      <c r="M35871" s="3">
        <v>40655.0</v>
      </c>
      <c r="N35871" s="3">
        <v>40655.0</v>
      </c>
    </row>
    <row r="35872">
      <c r="A35872" s="1" t="s">
        <v>124447</v>
      </c>
      <c r="B35872" s="1" t="s">
        <v>124448</v>
      </c>
      <c r="C35872" s="2" t="s">
        <v>124449</v>
      </c>
      <c r="D35872" s="1" t="s">
        <v>75</v>
      </c>
      <c r="E35872" s="1">
        <v>2200000.0</v>
      </c>
      <c r="F35872" s="1" t="s">
        <v>18</v>
      </c>
      <c r="G35872" s="1" t="s">
        <v>25</v>
      </c>
      <c r="H35872" s="1" t="s">
        <v>808</v>
      </c>
      <c r="I35872" s="1" t="s">
        <v>809</v>
      </c>
      <c r="J35872" s="1" t="s">
        <v>810</v>
      </c>
      <c r="K35872" s="1">
        <v>3.0</v>
      </c>
      <c r="M35872" s="3">
        <v>41082.0</v>
      </c>
      <c r="N35872" s="3">
        <v>41599.0</v>
      </c>
    </row>
    <row r="35873">
      <c r="A35873" s="1" t="s">
        <v>124450</v>
      </c>
      <c r="B35873" s="1" t="s">
        <v>124451</v>
      </c>
      <c r="C35873" s="2" t="s">
        <v>124452</v>
      </c>
      <c r="D35873" s="1" t="s">
        <v>124453</v>
      </c>
      <c r="E35873" s="1">
        <v>1.5113623E7</v>
      </c>
      <c r="F35873" s="1" t="s">
        <v>18</v>
      </c>
      <c r="G35873" s="1" t="s">
        <v>25</v>
      </c>
      <c r="H35873" s="1" t="s">
        <v>64</v>
      </c>
      <c r="I35873" s="1" t="s">
        <v>65</v>
      </c>
      <c r="J35873" s="1" t="s">
        <v>71</v>
      </c>
      <c r="K35873" s="1">
        <v>2.0</v>
      </c>
      <c r="L35873" s="3">
        <v>41193.0</v>
      </c>
      <c r="M35873" s="3">
        <v>41898.0</v>
      </c>
      <c r="N35873" s="3">
        <v>42033.0</v>
      </c>
    </row>
    <row r="35874">
      <c r="A35874" s="1" t="s">
        <v>124454</v>
      </c>
      <c r="B35874" s="1" t="s">
        <v>124455</v>
      </c>
      <c r="C35874" s="2" t="s">
        <v>124456</v>
      </c>
      <c r="D35874" s="1" t="s">
        <v>124457</v>
      </c>
      <c r="E35874" s="1">
        <v>1000000.0</v>
      </c>
      <c r="F35874" s="1" t="s">
        <v>18</v>
      </c>
      <c r="G35874" s="1" t="s">
        <v>25</v>
      </c>
      <c r="H35874" s="1" t="s">
        <v>808</v>
      </c>
      <c r="I35874" s="1" t="s">
        <v>3540</v>
      </c>
      <c r="J35874" s="1" t="s">
        <v>3540</v>
      </c>
      <c r="K35874" s="1">
        <v>1.0</v>
      </c>
      <c r="L35874" s="3">
        <v>40575.0</v>
      </c>
      <c r="M35874" s="3">
        <v>40575.0</v>
      </c>
      <c r="N35874" s="3">
        <v>40575.0</v>
      </c>
    </row>
    <row r="35875">
      <c r="A35875" s="1" t="s">
        <v>124458</v>
      </c>
      <c r="B35875" s="1" t="s">
        <v>124459</v>
      </c>
      <c r="C35875" s="2" t="s">
        <v>124460</v>
      </c>
      <c r="D35875" s="1" t="s">
        <v>124461</v>
      </c>
      <c r="E35875" s="1">
        <v>40000.0</v>
      </c>
      <c r="F35875" s="1" t="s">
        <v>18</v>
      </c>
      <c r="K35875" s="1">
        <v>1.0</v>
      </c>
      <c r="L35875" s="3">
        <v>41942.0</v>
      </c>
      <c r="M35875" s="3">
        <v>41942.0</v>
      </c>
      <c r="N35875" s="3">
        <v>41942.0</v>
      </c>
    </row>
    <row r="35876">
      <c r="A35876" s="1" t="s">
        <v>124462</v>
      </c>
      <c r="B35876" s="1" t="s">
        <v>124463</v>
      </c>
      <c r="C35876" s="2" t="s">
        <v>124464</v>
      </c>
      <c r="D35876" s="1" t="s">
        <v>15484</v>
      </c>
      <c r="E35876" s="1">
        <v>5.6E7</v>
      </c>
      <c r="F35876" s="1" t="s">
        <v>18</v>
      </c>
      <c r="G35876" s="1" t="s">
        <v>25</v>
      </c>
      <c r="H35876" s="1" t="s">
        <v>64</v>
      </c>
      <c r="I35876" s="1" t="s">
        <v>95</v>
      </c>
      <c r="J35876" s="1" t="s">
        <v>376</v>
      </c>
      <c r="K35876" s="1">
        <v>3.0</v>
      </c>
      <c r="L35876" s="3">
        <v>37987.0</v>
      </c>
      <c r="M35876" s="3">
        <v>39500.0</v>
      </c>
      <c r="N35876" s="3">
        <v>40175.0</v>
      </c>
    </row>
    <row r="35877">
      <c r="A35877" s="1" t="s">
        <v>124465</v>
      </c>
      <c r="B35877" s="1" t="s">
        <v>124466</v>
      </c>
      <c r="C35877" s="2" t="s">
        <v>124467</v>
      </c>
      <c r="D35877" s="1" t="s">
        <v>8537</v>
      </c>
      <c r="E35877" s="1" t="s">
        <v>43</v>
      </c>
      <c r="F35877" s="1" t="s">
        <v>113</v>
      </c>
      <c r="G35877" s="1" t="s">
        <v>25</v>
      </c>
      <c r="H35877" s="1" t="s">
        <v>1234</v>
      </c>
      <c r="I35877" s="1" t="s">
        <v>1235</v>
      </c>
      <c r="J35877" s="1" t="s">
        <v>11031</v>
      </c>
      <c r="K35877" s="1">
        <v>1.0</v>
      </c>
      <c r="L35877" s="3">
        <v>28491.0</v>
      </c>
      <c r="M35877" s="3">
        <v>41619.0</v>
      </c>
      <c r="N35877" s="3">
        <v>41619.0</v>
      </c>
    </row>
    <row r="35878">
      <c r="A35878" s="1" t="s">
        <v>124468</v>
      </c>
      <c r="B35878" s="1" t="s">
        <v>124469</v>
      </c>
      <c r="C35878" s="2" t="s">
        <v>124470</v>
      </c>
      <c r="D35878" s="1" t="s">
        <v>56</v>
      </c>
      <c r="E35878" s="1">
        <v>3.0E7</v>
      </c>
      <c r="F35878" s="1" t="s">
        <v>18</v>
      </c>
      <c r="G35878" s="1" t="s">
        <v>57</v>
      </c>
      <c r="H35878" s="1" t="s">
        <v>3339</v>
      </c>
      <c r="I35878" s="1" t="s">
        <v>3340</v>
      </c>
      <c r="J35878" s="1" t="s">
        <v>3341</v>
      </c>
      <c r="K35878" s="1">
        <v>2.0</v>
      </c>
      <c r="L35878" s="3">
        <v>38353.0</v>
      </c>
      <c r="M35878" s="3">
        <v>40707.0</v>
      </c>
      <c r="N35878" s="3">
        <v>42170.0</v>
      </c>
    </row>
    <row r="35879">
      <c r="A35879" s="1" t="s">
        <v>124471</v>
      </c>
      <c r="B35879" s="1" t="s">
        <v>124472</v>
      </c>
      <c r="C35879" s="2" t="s">
        <v>124473</v>
      </c>
      <c r="D35879" s="1" t="s">
        <v>94</v>
      </c>
      <c r="E35879" s="1">
        <v>350000.0</v>
      </c>
      <c r="F35879" s="1" t="s">
        <v>18</v>
      </c>
      <c r="G35879" s="1" t="s">
        <v>25</v>
      </c>
      <c r="H35879" s="1" t="s">
        <v>121</v>
      </c>
      <c r="I35879" s="1" t="s">
        <v>122</v>
      </c>
      <c r="J35879" s="1" t="s">
        <v>2585</v>
      </c>
      <c r="K35879" s="1">
        <v>1.0</v>
      </c>
      <c r="L35879" s="3">
        <v>41590.0</v>
      </c>
      <c r="M35879" s="3">
        <v>41624.0</v>
      </c>
      <c r="N35879" s="3">
        <v>41624.0</v>
      </c>
    </row>
    <row r="35880">
      <c r="A35880" s="1" t="s">
        <v>124474</v>
      </c>
      <c r="B35880" s="1" t="s">
        <v>124475</v>
      </c>
      <c r="C35880" s="2" t="s">
        <v>124476</v>
      </c>
      <c r="D35880" s="1" t="s">
        <v>56</v>
      </c>
      <c r="E35880" s="1">
        <v>1.435E7</v>
      </c>
      <c r="F35880" s="1" t="s">
        <v>689</v>
      </c>
      <c r="G35880" s="1" t="s">
        <v>25</v>
      </c>
      <c r="H35880" s="1" t="s">
        <v>99</v>
      </c>
      <c r="I35880" s="1" t="s">
        <v>100</v>
      </c>
      <c r="J35880" s="1" t="s">
        <v>44955</v>
      </c>
      <c r="K35880" s="1">
        <v>3.0</v>
      </c>
      <c r="L35880" s="3">
        <v>34700.0</v>
      </c>
      <c r="M35880" s="3">
        <v>41597.0</v>
      </c>
      <c r="N35880" s="3">
        <v>42191.0</v>
      </c>
    </row>
    <row r="35881">
      <c r="A35881" s="1" t="s">
        <v>124477</v>
      </c>
      <c r="B35881" s="1" t="s">
        <v>124478</v>
      </c>
      <c r="C35881" s="2" t="s">
        <v>124479</v>
      </c>
      <c r="D35881" s="1" t="s">
        <v>124480</v>
      </c>
      <c r="E35881" s="1">
        <v>327000.0</v>
      </c>
      <c r="F35881" s="1" t="s">
        <v>18</v>
      </c>
      <c r="G35881" s="1" t="s">
        <v>25</v>
      </c>
      <c r="H35881" s="1" t="s">
        <v>430</v>
      </c>
      <c r="I35881" s="1" t="s">
        <v>431</v>
      </c>
      <c r="J35881" s="1" t="s">
        <v>124481</v>
      </c>
      <c r="K35881" s="1">
        <v>2.0</v>
      </c>
      <c r="L35881" s="3">
        <v>41030.0</v>
      </c>
      <c r="M35881" s="3">
        <v>40232.0</v>
      </c>
      <c r="N35881" s="3">
        <v>40947.0</v>
      </c>
    </row>
    <row r="35882">
      <c r="A35882" s="1" t="s">
        <v>124482</v>
      </c>
      <c r="B35882" s="1" t="s">
        <v>124483</v>
      </c>
      <c r="C35882" s="2" t="s">
        <v>124484</v>
      </c>
      <c r="D35882" s="1" t="s">
        <v>42</v>
      </c>
      <c r="E35882" s="1">
        <v>2.7E7</v>
      </c>
      <c r="F35882" s="1" t="s">
        <v>113</v>
      </c>
      <c r="K35882" s="1">
        <v>1.0</v>
      </c>
      <c r="L35882" s="3">
        <v>35796.0</v>
      </c>
      <c r="M35882" s="3">
        <v>39636.0</v>
      </c>
      <c r="N35882" s="3">
        <v>39636.0</v>
      </c>
    </row>
    <row r="35883">
      <c r="A35883" s="1" t="s">
        <v>124485</v>
      </c>
      <c r="B35883" s="1" t="s">
        <v>124486</v>
      </c>
      <c r="C35883" s="2" t="s">
        <v>124487</v>
      </c>
      <c r="D35883" s="1" t="s">
        <v>124488</v>
      </c>
      <c r="E35883" s="1">
        <v>4.25E7</v>
      </c>
      <c r="F35883" s="1" t="s">
        <v>18</v>
      </c>
      <c r="G35883" s="1" t="s">
        <v>25</v>
      </c>
      <c r="H35883" s="1" t="s">
        <v>64</v>
      </c>
      <c r="I35883" s="1" t="s">
        <v>65</v>
      </c>
      <c r="J35883" s="1" t="s">
        <v>1419</v>
      </c>
      <c r="K35883" s="1">
        <v>1.0</v>
      </c>
      <c r="L35883" s="3">
        <v>35431.0</v>
      </c>
      <c r="M35883" s="3">
        <v>42227.0</v>
      </c>
      <c r="N35883" s="3">
        <v>42227.0</v>
      </c>
    </row>
    <row r="35884">
      <c r="A35884" s="1" t="s">
        <v>124489</v>
      </c>
      <c r="B35884" s="1" t="s">
        <v>124490</v>
      </c>
      <c r="C35884" s="2" t="s">
        <v>124491</v>
      </c>
      <c r="D35884" s="1" t="s">
        <v>424</v>
      </c>
      <c r="E35884" s="1">
        <v>2460000.0</v>
      </c>
      <c r="F35884" s="1" t="s">
        <v>113</v>
      </c>
      <c r="G35884" s="1" t="s">
        <v>25</v>
      </c>
      <c r="H35884" s="1" t="s">
        <v>106</v>
      </c>
      <c r="I35884" s="1" t="s">
        <v>107</v>
      </c>
      <c r="J35884" s="1" t="s">
        <v>108</v>
      </c>
      <c r="K35884" s="1">
        <v>3.0</v>
      </c>
      <c r="L35884" s="3">
        <v>40179.0</v>
      </c>
      <c r="M35884" s="3">
        <v>40392.0</v>
      </c>
      <c r="N35884" s="3">
        <v>41297.0</v>
      </c>
    </row>
    <row r="35885">
      <c r="A35885" s="1" t="s">
        <v>124492</v>
      </c>
      <c r="B35885" s="1" t="s">
        <v>124493</v>
      </c>
      <c r="C35885" s="2" t="s">
        <v>124494</v>
      </c>
      <c r="D35885" s="1" t="s">
        <v>124495</v>
      </c>
      <c r="E35885" s="1">
        <v>50000.0</v>
      </c>
      <c r="F35885" s="1" t="s">
        <v>18</v>
      </c>
      <c r="G35885" s="1" t="s">
        <v>552</v>
      </c>
      <c r="H35885" s="1">
        <v>31.0</v>
      </c>
      <c r="I35885" s="1" t="s">
        <v>48122</v>
      </c>
      <c r="J35885" s="1" t="s">
        <v>48122</v>
      </c>
      <c r="K35885" s="1">
        <v>1.0</v>
      </c>
      <c r="M35885" s="3">
        <v>41101.0</v>
      </c>
      <c r="N35885" s="3">
        <v>41101.0</v>
      </c>
    </row>
    <row r="35886">
      <c r="A35886" s="1" t="s">
        <v>124496</v>
      </c>
      <c r="B35886" s="1" t="s">
        <v>124497</v>
      </c>
      <c r="D35886" s="1" t="s">
        <v>1289</v>
      </c>
      <c r="E35886" s="1" t="s">
        <v>43</v>
      </c>
      <c r="F35886" s="1" t="s">
        <v>18</v>
      </c>
      <c r="G35886" s="1" t="s">
        <v>25</v>
      </c>
      <c r="H35886" s="1" t="s">
        <v>1080</v>
      </c>
      <c r="I35886" s="1" t="s">
        <v>1081</v>
      </c>
      <c r="J35886" s="1" t="s">
        <v>36727</v>
      </c>
      <c r="K35886" s="1">
        <v>1.0</v>
      </c>
      <c r="M35886" s="3">
        <v>40644.0</v>
      </c>
      <c r="N35886" s="3">
        <v>40644.0</v>
      </c>
    </row>
    <row r="35887">
      <c r="A35887" s="1" t="s">
        <v>124498</v>
      </c>
      <c r="B35887" s="1" t="s">
        <v>124499</v>
      </c>
      <c r="C35887" s="2" t="s">
        <v>124500</v>
      </c>
      <c r="D35887" s="1" t="s">
        <v>124501</v>
      </c>
      <c r="E35887" s="1">
        <v>6100000.0</v>
      </c>
      <c r="F35887" s="1" t="s">
        <v>18</v>
      </c>
      <c r="G35887" s="1" t="s">
        <v>458</v>
      </c>
      <c r="H35887" s="1">
        <v>48.0</v>
      </c>
      <c r="I35887" s="1" t="s">
        <v>459</v>
      </c>
      <c r="J35887" s="1" t="s">
        <v>459</v>
      </c>
      <c r="K35887" s="1">
        <v>2.0</v>
      </c>
      <c r="L35887" s="3">
        <v>40940.0</v>
      </c>
      <c r="M35887" s="3">
        <v>41153.0</v>
      </c>
      <c r="N35887" s="3">
        <v>41334.0</v>
      </c>
    </row>
    <row r="35888">
      <c r="A35888" s="1" t="s">
        <v>124502</v>
      </c>
      <c r="B35888" s="1" t="s">
        <v>124503</v>
      </c>
      <c r="C35888" s="2" t="s">
        <v>124504</v>
      </c>
      <c r="D35888" s="1" t="s">
        <v>7183</v>
      </c>
      <c r="E35888" s="1">
        <v>8603341.0</v>
      </c>
      <c r="F35888" s="1" t="s">
        <v>18</v>
      </c>
      <c r="G35888" s="1" t="s">
        <v>165</v>
      </c>
      <c r="H35888" s="1" t="s">
        <v>5601</v>
      </c>
      <c r="I35888" s="1" t="s">
        <v>1229</v>
      </c>
      <c r="J35888" s="1" t="s">
        <v>124505</v>
      </c>
      <c r="K35888" s="1">
        <v>2.0</v>
      </c>
      <c r="L35888" s="3">
        <v>39083.0</v>
      </c>
      <c r="M35888" s="3">
        <v>40567.0</v>
      </c>
      <c r="N35888" s="3">
        <v>41428.0</v>
      </c>
    </row>
    <row r="35889">
      <c r="A35889" s="1" t="s">
        <v>124506</v>
      </c>
      <c r="B35889" s="1" t="s">
        <v>124507</v>
      </c>
      <c r="C35889" s="2" t="s">
        <v>124508</v>
      </c>
      <c r="D35889" s="1" t="s">
        <v>124509</v>
      </c>
      <c r="E35889" s="1">
        <v>2044050.0</v>
      </c>
      <c r="F35889" s="1" t="s">
        <v>18</v>
      </c>
      <c r="G35889" s="1" t="s">
        <v>165</v>
      </c>
      <c r="H35889" s="1" t="s">
        <v>166</v>
      </c>
      <c r="I35889" s="1" t="s">
        <v>167</v>
      </c>
      <c r="J35889" s="1" t="s">
        <v>167</v>
      </c>
      <c r="K35889" s="1">
        <v>1.0</v>
      </c>
      <c r="L35889" s="3">
        <v>39814.0</v>
      </c>
      <c r="M35889" s="3">
        <v>40848.0</v>
      </c>
      <c r="N35889" s="3">
        <v>40848.0</v>
      </c>
    </row>
    <row r="35890">
      <c r="A35890" s="1" t="s">
        <v>124510</v>
      </c>
      <c r="B35890" s="2" t="s">
        <v>124511</v>
      </c>
      <c r="C35890" s="2" t="s">
        <v>124512</v>
      </c>
      <c r="D35890" s="1" t="s">
        <v>643</v>
      </c>
      <c r="E35890" s="1">
        <v>5500000.0</v>
      </c>
      <c r="F35890" s="1" t="s">
        <v>113</v>
      </c>
      <c r="G35890" s="1" t="s">
        <v>25</v>
      </c>
      <c r="H35890" s="1" t="s">
        <v>64</v>
      </c>
      <c r="I35890" s="1" t="s">
        <v>65</v>
      </c>
      <c r="J35890" s="1" t="s">
        <v>71</v>
      </c>
      <c r="K35890" s="1">
        <v>1.0</v>
      </c>
      <c r="L35890" s="3">
        <v>36220.0</v>
      </c>
      <c r="M35890" s="3">
        <v>37130.0</v>
      </c>
      <c r="N35890" s="3">
        <v>37130.0</v>
      </c>
    </row>
    <row r="35891">
      <c r="A35891" s="1" t="s">
        <v>124513</v>
      </c>
      <c r="B35891" s="1" t="s">
        <v>124514</v>
      </c>
      <c r="C35891" s="2" t="s">
        <v>124515</v>
      </c>
      <c r="D35891" s="1" t="s">
        <v>75</v>
      </c>
      <c r="E35891" s="1" t="s">
        <v>43</v>
      </c>
      <c r="F35891" s="1" t="s">
        <v>18</v>
      </c>
      <c r="G35891" s="1" t="s">
        <v>25</v>
      </c>
      <c r="H35891" s="1" t="s">
        <v>485</v>
      </c>
      <c r="I35891" s="1" t="s">
        <v>17117</v>
      </c>
      <c r="J35891" s="1" t="s">
        <v>73293</v>
      </c>
      <c r="K35891" s="1">
        <v>1.0</v>
      </c>
      <c r="L35891" s="3">
        <v>41183.0</v>
      </c>
      <c r="M35891" s="3">
        <v>41527.0</v>
      </c>
      <c r="N35891" s="3">
        <v>41527.0</v>
      </c>
    </row>
    <row r="35892">
      <c r="A35892" s="1" t="s">
        <v>124516</v>
      </c>
      <c r="B35892" s="1" t="s">
        <v>124517</v>
      </c>
      <c r="C35892" s="2" t="s">
        <v>124518</v>
      </c>
      <c r="D35892" s="1" t="s">
        <v>124519</v>
      </c>
      <c r="E35892" s="1" t="s">
        <v>43</v>
      </c>
      <c r="F35892" s="1" t="s">
        <v>18</v>
      </c>
      <c r="G35892" s="1" t="s">
        <v>25</v>
      </c>
      <c r="H35892" s="1" t="s">
        <v>82</v>
      </c>
      <c r="I35892" s="1" t="s">
        <v>1764</v>
      </c>
      <c r="J35892" s="1" t="s">
        <v>124520</v>
      </c>
      <c r="K35892" s="1">
        <v>1.0</v>
      </c>
      <c r="L35892" s="3">
        <v>39083.0</v>
      </c>
      <c r="M35892" s="3">
        <v>41583.0</v>
      </c>
      <c r="N35892" s="3">
        <v>41583.0</v>
      </c>
    </row>
    <row r="35893">
      <c r="A35893" s="1" t="s">
        <v>124521</v>
      </c>
      <c r="B35893" s="1" t="s">
        <v>124522</v>
      </c>
      <c r="C35893" s="2" t="s">
        <v>124523</v>
      </c>
      <c r="D35893" s="1" t="s">
        <v>14357</v>
      </c>
      <c r="E35893" s="1">
        <v>1700000.0</v>
      </c>
      <c r="F35893" s="1" t="s">
        <v>113</v>
      </c>
      <c r="G35893" s="1" t="s">
        <v>25</v>
      </c>
      <c r="H35893" s="1" t="s">
        <v>64</v>
      </c>
      <c r="I35893" s="1" t="s">
        <v>65</v>
      </c>
      <c r="J35893" s="1" t="s">
        <v>71</v>
      </c>
      <c r="K35893" s="1">
        <v>2.0</v>
      </c>
      <c r="L35893" s="3">
        <v>40544.0</v>
      </c>
      <c r="M35893" s="3">
        <v>40634.0</v>
      </c>
      <c r="N35893" s="3">
        <v>40854.0</v>
      </c>
    </row>
    <row r="35894">
      <c r="A35894" s="1" t="s">
        <v>124524</v>
      </c>
      <c r="B35894" s="1" t="s">
        <v>124525</v>
      </c>
      <c r="C35894" s="2" t="s">
        <v>124526</v>
      </c>
      <c r="D35894" s="1" t="s">
        <v>124527</v>
      </c>
      <c r="E35894" s="1">
        <v>165000.0</v>
      </c>
      <c r="F35894" s="1" t="s">
        <v>18</v>
      </c>
      <c r="G35894" s="1" t="s">
        <v>8171</v>
      </c>
      <c r="H35894" s="1">
        <v>14.0</v>
      </c>
      <c r="I35894" s="1" t="s">
        <v>16970</v>
      </c>
      <c r="J35894" s="1" t="s">
        <v>16970</v>
      </c>
      <c r="K35894" s="1">
        <v>1.0</v>
      </c>
      <c r="L35894" s="3">
        <v>40544.0</v>
      </c>
      <c r="M35894" s="3">
        <v>40695.0</v>
      </c>
      <c r="N35894" s="3">
        <v>40695.0</v>
      </c>
    </row>
    <row r="35895">
      <c r="A35895" s="1" t="s">
        <v>124528</v>
      </c>
      <c r="B35895" s="1" t="s">
        <v>124529</v>
      </c>
      <c r="D35895" s="1" t="s">
        <v>124530</v>
      </c>
      <c r="E35895" s="1" t="s">
        <v>43</v>
      </c>
      <c r="F35895" s="1" t="s">
        <v>207</v>
      </c>
      <c r="G35895" s="1" t="s">
        <v>25</v>
      </c>
      <c r="H35895" s="1" t="s">
        <v>64</v>
      </c>
      <c r="I35895" s="1" t="s">
        <v>95</v>
      </c>
      <c r="J35895" s="1" t="s">
        <v>95</v>
      </c>
      <c r="K35895" s="1">
        <v>1.0</v>
      </c>
      <c r="M35895" s="3">
        <v>41365.0</v>
      </c>
      <c r="N35895" s="3">
        <v>41365.0</v>
      </c>
    </row>
    <row r="35896">
      <c r="A35896" s="1" t="s">
        <v>124531</v>
      </c>
      <c r="B35896" s="1" t="s">
        <v>124532</v>
      </c>
      <c r="C35896" s="2" t="s">
        <v>124533</v>
      </c>
      <c r="D35896" s="1" t="s">
        <v>94</v>
      </c>
      <c r="E35896" s="1">
        <v>1.308E7</v>
      </c>
      <c r="F35896" s="1" t="s">
        <v>18</v>
      </c>
      <c r="G35896" s="1" t="s">
        <v>19</v>
      </c>
      <c r="H35896" s="1">
        <v>21.0</v>
      </c>
      <c r="I35896" s="1" t="s">
        <v>12628</v>
      </c>
      <c r="J35896" s="1" t="s">
        <v>12628</v>
      </c>
      <c r="K35896" s="1">
        <v>2.0</v>
      </c>
      <c r="M35896" s="3">
        <v>40576.0</v>
      </c>
      <c r="N35896" s="3">
        <v>41820.0</v>
      </c>
    </row>
    <row r="35897">
      <c r="A35897" s="1" t="s">
        <v>124534</v>
      </c>
      <c r="B35897" s="1" t="s">
        <v>124535</v>
      </c>
      <c r="C35897" s="2" t="s">
        <v>124536</v>
      </c>
      <c r="D35897" s="1" t="s">
        <v>124537</v>
      </c>
      <c r="E35897" s="1">
        <v>120000.0</v>
      </c>
      <c r="F35897" s="1" t="s">
        <v>18</v>
      </c>
      <c r="G35897" s="1" t="s">
        <v>25</v>
      </c>
      <c r="H35897" s="1" t="s">
        <v>1011</v>
      </c>
      <c r="I35897" s="1" t="s">
        <v>1012</v>
      </c>
      <c r="J35897" s="1" t="s">
        <v>1012</v>
      </c>
      <c r="K35897" s="1">
        <v>1.0</v>
      </c>
      <c r="L35897" s="3">
        <v>41527.0</v>
      </c>
      <c r="M35897" s="3">
        <v>42050.0</v>
      </c>
      <c r="N35897" s="3">
        <v>42050.0</v>
      </c>
    </row>
    <row r="35898">
      <c r="A35898" s="1" t="s">
        <v>124538</v>
      </c>
      <c r="B35898" s="1" t="s">
        <v>124539</v>
      </c>
      <c r="C35898" s="2" t="s">
        <v>124540</v>
      </c>
      <c r="D35898" s="1" t="s">
        <v>9492</v>
      </c>
      <c r="E35898" s="1" t="s">
        <v>43</v>
      </c>
      <c r="F35898" s="1" t="s">
        <v>18</v>
      </c>
      <c r="G35898" s="1" t="s">
        <v>128</v>
      </c>
      <c r="H35898" s="1" t="s">
        <v>129</v>
      </c>
      <c r="I35898" s="1" t="s">
        <v>130</v>
      </c>
      <c r="J35898" s="1" t="s">
        <v>130</v>
      </c>
      <c r="K35898" s="1">
        <v>2.0</v>
      </c>
      <c r="L35898" s="3">
        <v>41640.0</v>
      </c>
      <c r="M35898" s="3">
        <v>40836.0</v>
      </c>
      <c r="N35898" s="3">
        <v>41487.0</v>
      </c>
    </row>
    <row r="35899">
      <c r="A35899" s="1" t="s">
        <v>124541</v>
      </c>
      <c r="B35899" s="1" t="s">
        <v>124542</v>
      </c>
      <c r="C35899" s="2" t="s">
        <v>124543</v>
      </c>
      <c r="D35899" s="1" t="s">
        <v>124544</v>
      </c>
      <c r="E35899" s="1">
        <v>880848.0</v>
      </c>
      <c r="F35899" s="1" t="s">
        <v>18</v>
      </c>
      <c r="G35899" s="1" t="s">
        <v>650</v>
      </c>
      <c r="H35899" s="1">
        <v>5.0</v>
      </c>
      <c r="I35899" s="1" t="s">
        <v>81224</v>
      </c>
      <c r="J35899" s="1" t="s">
        <v>81224</v>
      </c>
      <c r="K35899" s="1">
        <v>1.0</v>
      </c>
      <c r="L35899" s="3">
        <v>36911.0</v>
      </c>
      <c r="M35899" s="3">
        <v>41108.0</v>
      </c>
      <c r="N35899" s="3">
        <v>41108.0</v>
      </c>
    </row>
    <row r="35900">
      <c r="A35900" s="1" t="s">
        <v>124545</v>
      </c>
      <c r="B35900" s="1" t="s">
        <v>124546</v>
      </c>
      <c r="C35900" s="2" t="s">
        <v>124547</v>
      </c>
      <c r="D35900" s="1" t="s">
        <v>181</v>
      </c>
      <c r="E35900" s="1">
        <v>625000.0</v>
      </c>
      <c r="F35900" s="1" t="s">
        <v>18</v>
      </c>
      <c r="G35900" s="1" t="s">
        <v>25</v>
      </c>
      <c r="H35900" s="1" t="s">
        <v>1234</v>
      </c>
      <c r="I35900" s="1" t="s">
        <v>10957</v>
      </c>
      <c r="J35900" s="1" t="s">
        <v>778</v>
      </c>
      <c r="K35900" s="1">
        <v>1.0</v>
      </c>
      <c r="L35900" s="3">
        <v>40179.0</v>
      </c>
      <c r="M35900" s="3">
        <v>41169.0</v>
      </c>
      <c r="N35900" s="3">
        <v>41169.0</v>
      </c>
    </row>
    <row r="35901">
      <c r="A35901" s="1" t="s">
        <v>124548</v>
      </c>
      <c r="B35901" s="1" t="s">
        <v>124549</v>
      </c>
      <c r="E35901" s="1">
        <v>3449199.45428029</v>
      </c>
      <c r="F35901" s="1" t="s">
        <v>207</v>
      </c>
      <c r="K35901" s="1">
        <v>1.0</v>
      </c>
      <c r="L35901" s="3">
        <v>41506.0</v>
      </c>
      <c r="M35901" s="3">
        <v>41958.0</v>
      </c>
      <c r="N35901" s="3">
        <v>41958.0</v>
      </c>
    </row>
    <row r="35902">
      <c r="A35902" s="1" t="s">
        <v>124550</v>
      </c>
      <c r="B35902" s="1" t="s">
        <v>124551</v>
      </c>
      <c r="C35902" s="2" t="s">
        <v>124552</v>
      </c>
      <c r="D35902" s="1" t="s">
        <v>36</v>
      </c>
      <c r="E35902" s="1">
        <v>900000.0</v>
      </c>
      <c r="F35902" s="1" t="s">
        <v>113</v>
      </c>
      <c r="G35902" s="1" t="s">
        <v>25</v>
      </c>
      <c r="H35902" s="1" t="s">
        <v>64</v>
      </c>
      <c r="I35902" s="1" t="s">
        <v>65</v>
      </c>
      <c r="J35902" s="1" t="s">
        <v>66</v>
      </c>
      <c r="K35902" s="1">
        <v>1.0</v>
      </c>
      <c r="L35902" s="3">
        <v>39218.0</v>
      </c>
      <c r="M35902" s="3">
        <v>39448.0</v>
      </c>
      <c r="N35902" s="3">
        <v>39448.0</v>
      </c>
    </row>
    <row r="35903">
      <c r="A35903" s="1" t="s">
        <v>124553</v>
      </c>
      <c r="B35903" s="1" t="s">
        <v>124554</v>
      </c>
      <c r="C35903" s="2" t="s">
        <v>124555</v>
      </c>
      <c r="D35903" s="1" t="s">
        <v>101999</v>
      </c>
      <c r="E35903" s="1">
        <v>495000.0</v>
      </c>
      <c r="F35903" s="1" t="s">
        <v>18</v>
      </c>
      <c r="G35903" s="1" t="s">
        <v>25</v>
      </c>
      <c r="H35903" s="1" t="s">
        <v>545</v>
      </c>
      <c r="I35903" s="1" t="s">
        <v>546</v>
      </c>
      <c r="J35903" s="1" t="s">
        <v>5575</v>
      </c>
      <c r="K35903" s="1">
        <v>3.0</v>
      </c>
      <c r="L35903" s="3">
        <v>40787.0</v>
      </c>
      <c r="M35903" s="3">
        <v>40787.0</v>
      </c>
      <c r="N35903" s="3">
        <v>41263.0</v>
      </c>
    </row>
    <row r="35904">
      <c r="A35904" s="1" t="s">
        <v>124556</v>
      </c>
      <c r="B35904" s="1" t="s">
        <v>124557</v>
      </c>
      <c r="C35904" s="2" t="s">
        <v>124558</v>
      </c>
      <c r="E35904" s="1" t="s">
        <v>43</v>
      </c>
      <c r="F35904" s="1" t="s">
        <v>18</v>
      </c>
      <c r="K35904" s="1">
        <v>1.0</v>
      </c>
      <c r="L35904" s="3">
        <v>42024.0</v>
      </c>
      <c r="M35904" s="3">
        <v>42156.0</v>
      </c>
      <c r="N35904" s="3">
        <v>42156.0</v>
      </c>
    </row>
    <row r="35905">
      <c r="A35905" s="1" t="s">
        <v>124559</v>
      </c>
      <c r="B35905" s="1" t="s">
        <v>124560</v>
      </c>
      <c r="D35905" s="1" t="s">
        <v>56</v>
      </c>
      <c r="E35905" s="1">
        <v>1.418E7</v>
      </c>
      <c r="F35905" s="1" t="s">
        <v>18</v>
      </c>
      <c r="G35905" s="1" t="s">
        <v>57</v>
      </c>
      <c r="H35905" s="1" t="s">
        <v>202</v>
      </c>
      <c r="I35905" s="1" t="s">
        <v>12004</v>
      </c>
      <c r="J35905" s="1" t="s">
        <v>12005</v>
      </c>
      <c r="K35905" s="1">
        <v>2.0</v>
      </c>
      <c r="L35905" s="3">
        <v>31413.0</v>
      </c>
      <c r="M35905" s="3">
        <v>38674.0</v>
      </c>
      <c r="N35905" s="3">
        <v>38947.0</v>
      </c>
    </row>
    <row r="35906">
      <c r="A35906" s="1" t="s">
        <v>124561</v>
      </c>
      <c r="B35906" s="1" t="s">
        <v>124562</v>
      </c>
      <c r="C35906" s="2" t="s">
        <v>124563</v>
      </c>
      <c r="D35906" s="1" t="s">
        <v>124564</v>
      </c>
      <c r="E35906" s="1">
        <v>2.40245382E8</v>
      </c>
      <c r="F35906" s="1" t="s">
        <v>113</v>
      </c>
      <c r="G35906" s="1" t="s">
        <v>25</v>
      </c>
      <c r="H35906" s="1" t="s">
        <v>121</v>
      </c>
      <c r="I35906" s="1" t="s">
        <v>122</v>
      </c>
      <c r="J35906" s="1" t="s">
        <v>122</v>
      </c>
      <c r="K35906" s="1">
        <v>5.0</v>
      </c>
      <c r="L35906" s="3">
        <v>38838.0</v>
      </c>
      <c r="M35906" s="3">
        <v>39098.0</v>
      </c>
      <c r="N35906" s="3">
        <v>41599.0</v>
      </c>
    </row>
    <row r="35907">
      <c r="A35907" s="1" t="s">
        <v>124565</v>
      </c>
      <c r="B35907" s="1" t="s">
        <v>124566</v>
      </c>
      <c r="C35907" s="2" t="s">
        <v>124567</v>
      </c>
      <c r="D35907" s="1" t="s">
        <v>124568</v>
      </c>
      <c r="E35907" s="1">
        <v>6000000.0</v>
      </c>
      <c r="F35907" s="1" t="s">
        <v>18</v>
      </c>
      <c r="G35907" s="1" t="s">
        <v>25</v>
      </c>
      <c r="H35907" s="1" t="s">
        <v>158</v>
      </c>
      <c r="I35907" s="1" t="s">
        <v>244</v>
      </c>
      <c r="J35907" s="1" t="s">
        <v>17135</v>
      </c>
      <c r="K35907" s="1">
        <v>1.0</v>
      </c>
      <c r="M35907" s="3">
        <v>37725.0</v>
      </c>
      <c r="N35907" s="3">
        <v>37725.0</v>
      </c>
    </row>
    <row r="35908">
      <c r="A35908" s="1" t="s">
        <v>124569</v>
      </c>
      <c r="B35908" s="1" t="s">
        <v>124570</v>
      </c>
      <c r="D35908" s="1" t="s">
        <v>27659</v>
      </c>
      <c r="E35908" s="1">
        <v>70000.0</v>
      </c>
      <c r="F35908" s="1" t="s">
        <v>18</v>
      </c>
      <c r="G35908" s="1" t="s">
        <v>1062</v>
      </c>
      <c r="H35908" s="1">
        <v>5.0</v>
      </c>
      <c r="I35908" s="1" t="s">
        <v>1063</v>
      </c>
      <c r="J35908" s="1" t="s">
        <v>1063</v>
      </c>
      <c r="K35908" s="1">
        <v>1.0</v>
      </c>
      <c r="L35908" s="3">
        <v>41950.0</v>
      </c>
      <c r="M35908" s="3">
        <v>41952.0</v>
      </c>
      <c r="N35908" s="3">
        <v>41952.0</v>
      </c>
    </row>
    <row r="35909">
      <c r="A35909" s="1" t="s">
        <v>124571</v>
      </c>
      <c r="B35909" s="1" t="s">
        <v>124572</v>
      </c>
      <c r="D35909" s="1" t="s">
        <v>6488</v>
      </c>
      <c r="E35909" s="1" t="s">
        <v>43</v>
      </c>
      <c r="F35909" s="1" t="s">
        <v>18</v>
      </c>
      <c r="G35909" s="1" t="s">
        <v>25</v>
      </c>
      <c r="H35909" s="1" t="s">
        <v>135</v>
      </c>
      <c r="I35909" s="1" t="s">
        <v>12134</v>
      </c>
      <c r="J35909" s="1" t="s">
        <v>124573</v>
      </c>
      <c r="K35909" s="1">
        <v>1.0</v>
      </c>
      <c r="L35909" s="3">
        <v>42005.0</v>
      </c>
      <c r="M35909" s="3">
        <v>41964.0</v>
      </c>
      <c r="N35909" s="3">
        <v>41964.0</v>
      </c>
    </row>
    <row r="35910">
      <c r="A35910" s="1" t="s">
        <v>124574</v>
      </c>
      <c r="B35910" s="1" t="s">
        <v>124575</v>
      </c>
      <c r="D35910" s="1" t="s">
        <v>993</v>
      </c>
      <c r="E35910" s="1" t="s">
        <v>43</v>
      </c>
      <c r="F35910" s="1" t="s">
        <v>18</v>
      </c>
      <c r="G35910" s="1" t="s">
        <v>25</v>
      </c>
      <c r="H35910" s="1" t="s">
        <v>808</v>
      </c>
      <c r="I35910" s="1" t="s">
        <v>3540</v>
      </c>
      <c r="J35910" s="1" t="s">
        <v>3540</v>
      </c>
      <c r="K35910" s="1">
        <v>1.0</v>
      </c>
      <c r="L35910" s="3">
        <v>32842.0</v>
      </c>
      <c r="M35910" s="3">
        <v>41921.0</v>
      </c>
      <c r="N35910" s="3">
        <v>41921.0</v>
      </c>
    </row>
    <row r="35911">
      <c r="A35911" s="1" t="s">
        <v>124576</v>
      </c>
      <c r="B35911" s="1" t="s">
        <v>124577</v>
      </c>
      <c r="C35911" s="2" t="s">
        <v>124578</v>
      </c>
      <c r="D35911" s="1" t="s">
        <v>285</v>
      </c>
      <c r="E35911" s="1">
        <v>1.0E7</v>
      </c>
      <c r="F35911" s="1" t="s">
        <v>18</v>
      </c>
      <c r="G35911" s="1" t="s">
        <v>25</v>
      </c>
      <c r="H35911" s="1" t="s">
        <v>142</v>
      </c>
      <c r="I35911" s="1" t="s">
        <v>143</v>
      </c>
      <c r="J35911" s="1" t="s">
        <v>124579</v>
      </c>
      <c r="K35911" s="1">
        <v>1.0</v>
      </c>
      <c r="M35911" s="3">
        <v>40576.0</v>
      </c>
      <c r="N35911" s="3">
        <v>40576.0</v>
      </c>
    </row>
    <row r="35912">
      <c r="A35912" s="1" t="s">
        <v>124580</v>
      </c>
      <c r="B35912" s="1" t="s">
        <v>124581</v>
      </c>
      <c r="D35912" s="1" t="s">
        <v>124582</v>
      </c>
      <c r="E35912" s="1">
        <v>4601838.0</v>
      </c>
      <c r="F35912" s="1" t="s">
        <v>18</v>
      </c>
      <c r="G35912" s="1" t="s">
        <v>25</v>
      </c>
      <c r="H35912" s="1" t="s">
        <v>99</v>
      </c>
      <c r="I35912" s="1" t="s">
        <v>100</v>
      </c>
      <c r="J35912" s="1" t="s">
        <v>19353</v>
      </c>
      <c r="K35912" s="1">
        <v>1.0</v>
      </c>
      <c r="L35912" s="3">
        <v>36526.0</v>
      </c>
      <c r="M35912" s="3">
        <v>40127.0</v>
      </c>
      <c r="N35912" s="3">
        <v>40127.0</v>
      </c>
    </row>
    <row r="35913">
      <c r="A35913" s="1" t="s">
        <v>124583</v>
      </c>
      <c r="B35913" s="1" t="s">
        <v>124584</v>
      </c>
      <c r="C35913" s="2" t="s">
        <v>124585</v>
      </c>
      <c r="D35913" s="1" t="s">
        <v>1072</v>
      </c>
      <c r="E35913" s="1">
        <v>4.0E7</v>
      </c>
      <c r="F35913" s="1" t="s">
        <v>18</v>
      </c>
      <c r="G35913" s="1" t="s">
        <v>25</v>
      </c>
      <c r="H35913" s="1" t="s">
        <v>64</v>
      </c>
      <c r="I35913" s="1" t="s">
        <v>95</v>
      </c>
      <c r="J35913" s="1" t="s">
        <v>95</v>
      </c>
      <c r="K35913" s="1">
        <v>1.0</v>
      </c>
      <c r="M35913" s="3">
        <v>41906.0</v>
      </c>
      <c r="N35913" s="3">
        <v>41906.0</v>
      </c>
    </row>
    <row r="35914">
      <c r="A35914" s="1" t="s">
        <v>124586</v>
      </c>
      <c r="B35914" s="1" t="s">
        <v>124587</v>
      </c>
      <c r="C35914" s="2" t="s">
        <v>124588</v>
      </c>
      <c r="D35914" s="1" t="s">
        <v>56</v>
      </c>
      <c r="E35914" s="1">
        <v>1.96E8</v>
      </c>
      <c r="F35914" s="1" t="s">
        <v>18</v>
      </c>
      <c r="G35914" s="1" t="s">
        <v>25</v>
      </c>
      <c r="H35914" s="1" t="s">
        <v>64</v>
      </c>
      <c r="I35914" s="1" t="s">
        <v>1221</v>
      </c>
      <c r="J35914" s="1" t="s">
        <v>1221</v>
      </c>
      <c r="K35914" s="1">
        <v>1.0</v>
      </c>
      <c r="M35914" s="3">
        <v>40403.0</v>
      </c>
      <c r="N35914" s="3">
        <v>40403.0</v>
      </c>
    </row>
    <row r="35915">
      <c r="A35915" s="1" t="s">
        <v>124589</v>
      </c>
      <c r="B35915" s="1" t="s">
        <v>124590</v>
      </c>
      <c r="C35915" s="2" t="s">
        <v>124591</v>
      </c>
      <c r="D35915" s="1" t="s">
        <v>124592</v>
      </c>
      <c r="E35915" s="1">
        <v>200000.0</v>
      </c>
      <c r="F35915" s="1" t="s">
        <v>18</v>
      </c>
      <c r="G35915" s="1" t="s">
        <v>25</v>
      </c>
      <c r="H35915" s="1" t="s">
        <v>106</v>
      </c>
      <c r="I35915" s="1" t="s">
        <v>107</v>
      </c>
      <c r="J35915" s="1" t="s">
        <v>5335</v>
      </c>
      <c r="K35915" s="1">
        <v>1.0</v>
      </c>
      <c r="L35915" s="3">
        <v>41827.0</v>
      </c>
      <c r="M35915" s="3">
        <v>41827.0</v>
      </c>
      <c r="N35915" s="3">
        <v>41827.0</v>
      </c>
    </row>
    <row r="35916">
      <c r="A35916" s="1" t="s">
        <v>124593</v>
      </c>
      <c r="B35916" s="1" t="s">
        <v>124594</v>
      </c>
      <c r="C35916" s="2" t="s">
        <v>124595</v>
      </c>
      <c r="D35916" s="1" t="s">
        <v>56</v>
      </c>
      <c r="E35916" s="1">
        <v>4.7074808E7</v>
      </c>
      <c r="F35916" s="1" t="s">
        <v>113</v>
      </c>
      <c r="G35916" s="1" t="s">
        <v>25</v>
      </c>
      <c r="H35916" s="1" t="s">
        <v>44</v>
      </c>
      <c r="I35916" s="1" t="s">
        <v>282</v>
      </c>
      <c r="J35916" s="1" t="s">
        <v>6625</v>
      </c>
      <c r="K35916" s="1">
        <v>2.0</v>
      </c>
      <c r="M35916" s="3">
        <v>39246.0</v>
      </c>
      <c r="N35916" s="3">
        <v>40626.0</v>
      </c>
    </row>
    <row r="35917">
      <c r="A35917" s="1" t="s">
        <v>124596</v>
      </c>
      <c r="B35917" s="1" t="s">
        <v>124597</v>
      </c>
      <c r="C35917" s="2" t="s">
        <v>124598</v>
      </c>
      <c r="D35917" s="1" t="s">
        <v>3110</v>
      </c>
      <c r="E35917" s="1" t="s">
        <v>43</v>
      </c>
      <c r="F35917" s="1" t="s">
        <v>113</v>
      </c>
      <c r="G35917" s="1" t="s">
        <v>25</v>
      </c>
      <c r="H35917" s="1" t="s">
        <v>44</v>
      </c>
      <c r="I35917" s="1" t="s">
        <v>282</v>
      </c>
      <c r="J35917" s="1" t="s">
        <v>6625</v>
      </c>
      <c r="K35917" s="1">
        <v>1.0</v>
      </c>
      <c r="L35917" s="3">
        <v>36526.0</v>
      </c>
      <c r="M35917" s="3">
        <v>42270.0</v>
      </c>
      <c r="N35917" s="3">
        <v>42270.0</v>
      </c>
    </row>
    <row r="35918">
      <c r="A35918" s="1" t="s">
        <v>124599</v>
      </c>
      <c r="B35918" s="1" t="s">
        <v>124600</v>
      </c>
      <c r="C35918" s="2" t="s">
        <v>124601</v>
      </c>
      <c r="E35918" s="1" t="s">
        <v>43</v>
      </c>
      <c r="F35918" s="1" t="s">
        <v>18</v>
      </c>
      <c r="G35918" s="1" t="s">
        <v>25</v>
      </c>
      <c r="H35918" s="1" t="s">
        <v>64</v>
      </c>
      <c r="I35918" s="1" t="s">
        <v>4405</v>
      </c>
      <c r="J35918" s="1" t="s">
        <v>124602</v>
      </c>
      <c r="K35918" s="1">
        <v>1.0</v>
      </c>
      <c r="L35918" s="3">
        <v>39814.0</v>
      </c>
      <c r="M35918" s="3">
        <v>41710.0</v>
      </c>
      <c r="N35918" s="3">
        <v>41710.0</v>
      </c>
    </row>
    <row r="35919">
      <c r="A35919" s="1" t="s">
        <v>124603</v>
      </c>
      <c r="B35919" s="1" t="s">
        <v>124604</v>
      </c>
      <c r="C35919" s="2" t="s">
        <v>124605</v>
      </c>
      <c r="D35919" s="1" t="s">
        <v>70</v>
      </c>
      <c r="E35919" s="1">
        <v>5650000.0</v>
      </c>
      <c r="F35919" s="1" t="s">
        <v>113</v>
      </c>
      <c r="G35919" s="1" t="s">
        <v>128</v>
      </c>
      <c r="H35919" s="1" t="s">
        <v>3976</v>
      </c>
      <c r="K35919" s="1">
        <v>1.0</v>
      </c>
      <c r="M35919" s="3">
        <v>38848.0</v>
      </c>
      <c r="N35919" s="3">
        <v>38848.0</v>
      </c>
    </row>
    <row r="35920">
      <c r="A35920" s="1" t="s">
        <v>124606</v>
      </c>
      <c r="B35920" s="1" t="s">
        <v>124607</v>
      </c>
      <c r="C35920" s="2" t="s">
        <v>124608</v>
      </c>
      <c r="D35920" s="1" t="s">
        <v>124609</v>
      </c>
      <c r="E35920" s="1">
        <v>30000.0</v>
      </c>
      <c r="F35920" s="1" t="s">
        <v>207</v>
      </c>
      <c r="G35920" s="1" t="s">
        <v>25</v>
      </c>
      <c r="H35920" s="1" t="s">
        <v>142</v>
      </c>
      <c r="I35920" s="1" t="s">
        <v>143</v>
      </c>
      <c r="J35920" s="1" t="s">
        <v>32151</v>
      </c>
      <c r="K35920" s="1">
        <v>1.0</v>
      </c>
      <c r="L35920" s="3">
        <v>40603.0</v>
      </c>
      <c r="M35920" s="3">
        <v>40609.0</v>
      </c>
      <c r="N35920" s="3">
        <v>40609.0</v>
      </c>
    </row>
    <row r="35921">
      <c r="A35921" s="1" t="s">
        <v>124610</v>
      </c>
      <c r="B35921" s="1" t="s">
        <v>124611</v>
      </c>
      <c r="C35921" s="2" t="s">
        <v>124612</v>
      </c>
      <c r="D35921" s="1" t="s">
        <v>124613</v>
      </c>
      <c r="E35921" s="1">
        <v>1245352.0</v>
      </c>
      <c r="F35921" s="1" t="s">
        <v>18</v>
      </c>
      <c r="G35921" s="1" t="s">
        <v>1126</v>
      </c>
      <c r="H35921" s="1">
        <v>25.0</v>
      </c>
      <c r="I35921" s="1" t="s">
        <v>1294</v>
      </c>
      <c r="J35921" s="1" t="s">
        <v>1582</v>
      </c>
      <c r="K35921" s="1">
        <v>5.0</v>
      </c>
      <c r="L35921" s="3">
        <v>40575.0</v>
      </c>
      <c r="M35921" s="3">
        <v>40589.0</v>
      </c>
      <c r="N35921" s="3">
        <v>42139.0</v>
      </c>
    </row>
    <row r="35922">
      <c r="A35922" s="1" t="s">
        <v>124614</v>
      </c>
      <c r="B35922" s="1" t="s">
        <v>124615</v>
      </c>
      <c r="C35922" s="2" t="s">
        <v>124616</v>
      </c>
      <c r="E35922" s="1" t="s">
        <v>43</v>
      </c>
      <c r="F35922" s="1" t="s">
        <v>18</v>
      </c>
      <c r="G35922" s="1" t="s">
        <v>25</v>
      </c>
      <c r="H35922" s="1" t="s">
        <v>106</v>
      </c>
      <c r="I35922" s="1" t="s">
        <v>107</v>
      </c>
      <c r="J35922" s="1" t="s">
        <v>108</v>
      </c>
      <c r="K35922" s="1">
        <v>1.0</v>
      </c>
      <c r="L35922" s="3">
        <v>40544.0</v>
      </c>
      <c r="M35922" s="3">
        <v>42194.0</v>
      </c>
      <c r="N35922" s="3">
        <v>42194.0</v>
      </c>
    </row>
    <row r="35923">
      <c r="A35923" s="1" t="s">
        <v>124617</v>
      </c>
      <c r="B35923" s="2" t="s">
        <v>124618</v>
      </c>
      <c r="C35923" s="2" t="s">
        <v>124619</v>
      </c>
      <c r="D35923" s="1" t="s">
        <v>32801</v>
      </c>
      <c r="E35923" s="1">
        <v>7500.0</v>
      </c>
      <c r="F35923" s="1" t="s">
        <v>18</v>
      </c>
      <c r="G35923" s="1" t="s">
        <v>513</v>
      </c>
      <c r="H35923" s="1">
        <v>34.0</v>
      </c>
      <c r="I35923" s="1" t="s">
        <v>514</v>
      </c>
      <c r="J35923" s="1" t="s">
        <v>515</v>
      </c>
      <c r="K35923" s="1">
        <v>1.0</v>
      </c>
      <c r="L35923" s="3">
        <v>40336.0</v>
      </c>
      <c r="M35923" s="3">
        <v>40336.0</v>
      </c>
      <c r="N35923" s="3">
        <v>40336.0</v>
      </c>
    </row>
    <row r="35924">
      <c r="A35924" s="1" t="s">
        <v>124620</v>
      </c>
      <c r="B35924" s="1" t="s">
        <v>124621</v>
      </c>
      <c r="C35924" s="2" t="s">
        <v>124622</v>
      </c>
      <c r="D35924" s="1" t="s">
        <v>124623</v>
      </c>
      <c r="E35924" s="1">
        <v>4950000.0</v>
      </c>
      <c r="F35924" s="1" t="s">
        <v>113</v>
      </c>
      <c r="G35924" s="1" t="s">
        <v>25</v>
      </c>
      <c r="H35924" s="1" t="s">
        <v>64</v>
      </c>
      <c r="I35924" s="1" t="s">
        <v>65</v>
      </c>
      <c r="J35924" s="1" t="s">
        <v>271</v>
      </c>
      <c r="K35924" s="1">
        <v>2.0</v>
      </c>
      <c r="L35924" s="3">
        <v>39448.0</v>
      </c>
      <c r="M35924" s="3">
        <v>39753.0</v>
      </c>
      <c r="N35924" s="3">
        <v>40141.0</v>
      </c>
    </row>
    <row r="35925">
      <c r="A35925" s="1" t="s">
        <v>124624</v>
      </c>
      <c r="B35925" s="1" t="s">
        <v>124625</v>
      </c>
      <c r="C35925" s="2" t="s">
        <v>124626</v>
      </c>
      <c r="D35925" s="1" t="s">
        <v>56</v>
      </c>
      <c r="E35925" s="1">
        <v>250000.0</v>
      </c>
      <c r="F35925" s="1" t="s">
        <v>18</v>
      </c>
      <c r="G35925" s="1" t="s">
        <v>25</v>
      </c>
      <c r="H35925" s="1" t="s">
        <v>208</v>
      </c>
      <c r="I35925" s="1" t="s">
        <v>209</v>
      </c>
      <c r="J35925" s="1" t="s">
        <v>209</v>
      </c>
      <c r="K35925" s="1">
        <v>1.0</v>
      </c>
      <c r="M35925" s="3">
        <v>40953.0</v>
      </c>
      <c r="N35925" s="3">
        <v>40953.0</v>
      </c>
    </row>
    <row r="35926">
      <c r="A35926" s="1" t="s">
        <v>124627</v>
      </c>
      <c r="B35926" s="1" t="s">
        <v>124628</v>
      </c>
      <c r="C35926" s="2" t="s">
        <v>124629</v>
      </c>
      <c r="D35926" s="1" t="s">
        <v>114686</v>
      </c>
      <c r="E35926" s="1">
        <v>34623.0</v>
      </c>
      <c r="F35926" s="1" t="s">
        <v>18</v>
      </c>
      <c r="K35926" s="1">
        <v>1.0</v>
      </c>
      <c r="L35926" s="3">
        <v>41671.0</v>
      </c>
      <c r="M35926" s="3">
        <v>41760.0</v>
      </c>
      <c r="N35926" s="3">
        <v>41760.0</v>
      </c>
    </row>
    <row r="35927">
      <c r="A35927" s="1" t="s">
        <v>124630</v>
      </c>
      <c r="B35927" s="1" t="s">
        <v>124631</v>
      </c>
      <c r="E35927" s="1" t="s">
        <v>43</v>
      </c>
      <c r="F35927" s="1" t="s">
        <v>18</v>
      </c>
      <c r="K35927" s="1">
        <v>1.0</v>
      </c>
      <c r="M35927" s="3">
        <v>41978.0</v>
      </c>
      <c r="N35927" s="3">
        <v>41978.0</v>
      </c>
    </row>
    <row r="35928">
      <c r="A35928" s="1" t="s">
        <v>124632</v>
      </c>
      <c r="B35928" s="1" t="s">
        <v>124633</v>
      </c>
      <c r="C35928" s="2" t="s">
        <v>124634</v>
      </c>
      <c r="D35928" s="1" t="s">
        <v>124635</v>
      </c>
      <c r="E35928" s="1">
        <v>5000000.0</v>
      </c>
      <c r="F35928" s="1" t="s">
        <v>207</v>
      </c>
      <c r="G35928" s="1" t="s">
        <v>406</v>
      </c>
      <c r="H35928" s="1">
        <v>40.0</v>
      </c>
      <c r="I35928" s="1" t="s">
        <v>980</v>
      </c>
      <c r="J35928" s="1" t="s">
        <v>980</v>
      </c>
      <c r="K35928" s="1">
        <v>2.0</v>
      </c>
      <c r="L35928" s="3">
        <v>39909.0</v>
      </c>
      <c r="M35928" s="3">
        <v>40032.0</v>
      </c>
      <c r="N35928" s="3">
        <v>40687.0</v>
      </c>
    </row>
    <row r="35929">
      <c r="A35929" s="1" t="s">
        <v>124636</v>
      </c>
      <c r="B35929" s="1" t="s">
        <v>124637</v>
      </c>
      <c r="C35929" s="2" t="s">
        <v>124638</v>
      </c>
      <c r="D35929" s="1" t="s">
        <v>124639</v>
      </c>
      <c r="E35929" s="1">
        <v>3.0143747E7</v>
      </c>
      <c r="F35929" s="1" t="s">
        <v>113</v>
      </c>
      <c r="G35929" s="1" t="s">
        <v>25</v>
      </c>
      <c r="H35929" s="1" t="s">
        <v>64</v>
      </c>
      <c r="I35929" s="1" t="s">
        <v>65</v>
      </c>
      <c r="J35929" s="1" t="s">
        <v>236</v>
      </c>
      <c r="K35929" s="1">
        <v>3.0</v>
      </c>
      <c r="L35929" s="3">
        <v>39873.0</v>
      </c>
      <c r="M35929" s="3">
        <v>40688.0</v>
      </c>
      <c r="N35929" s="3">
        <v>41894.0</v>
      </c>
    </row>
    <row r="35930">
      <c r="A35930" s="1" t="s">
        <v>124640</v>
      </c>
      <c r="B35930" s="1" t="s">
        <v>124641</v>
      </c>
      <c r="C35930" s="2" t="s">
        <v>124642</v>
      </c>
      <c r="D35930" s="1" t="s">
        <v>124643</v>
      </c>
      <c r="E35930" s="1" t="s">
        <v>43</v>
      </c>
      <c r="F35930" s="1" t="s">
        <v>18</v>
      </c>
      <c r="G35930" s="1" t="s">
        <v>8712</v>
      </c>
      <c r="H35930" s="1">
        <v>15.0</v>
      </c>
      <c r="I35930" s="1" t="s">
        <v>8713</v>
      </c>
      <c r="J35930" s="1" t="s">
        <v>8713</v>
      </c>
      <c r="K35930" s="1">
        <v>1.0</v>
      </c>
      <c r="L35930" s="3">
        <v>40544.0</v>
      </c>
      <c r="M35930" s="3">
        <v>41760.0</v>
      </c>
      <c r="N35930" s="3">
        <v>41760.0</v>
      </c>
    </row>
    <row r="35931">
      <c r="A35931" s="1" t="s">
        <v>124644</v>
      </c>
      <c r="B35931" s="1" t="s">
        <v>124645</v>
      </c>
      <c r="C35931" s="2" t="s">
        <v>124646</v>
      </c>
      <c r="D35931" s="1" t="s">
        <v>41372</v>
      </c>
      <c r="E35931" s="1">
        <v>8.9878098E7</v>
      </c>
      <c r="F35931" s="1" t="s">
        <v>689</v>
      </c>
      <c r="G35931" s="1" t="s">
        <v>128</v>
      </c>
      <c r="H35931" s="1" t="s">
        <v>129</v>
      </c>
      <c r="I35931" s="1" t="s">
        <v>130</v>
      </c>
      <c r="J35931" s="1" t="s">
        <v>130</v>
      </c>
      <c r="K35931" s="1">
        <v>4.0</v>
      </c>
      <c r="L35931" s="3">
        <v>37622.0</v>
      </c>
      <c r="M35931" s="3">
        <v>39668.0</v>
      </c>
      <c r="N35931" s="3">
        <v>41178.0</v>
      </c>
    </row>
    <row r="35932">
      <c r="A35932" s="1" t="s">
        <v>124647</v>
      </c>
      <c r="B35932" s="1" t="s">
        <v>124648</v>
      </c>
      <c r="C35932" s="2" t="s">
        <v>124649</v>
      </c>
      <c r="D35932" s="1" t="s">
        <v>36</v>
      </c>
      <c r="E35932" s="1">
        <v>5428197.0</v>
      </c>
      <c r="F35932" s="1" t="s">
        <v>18</v>
      </c>
      <c r="G35932" s="1" t="s">
        <v>25</v>
      </c>
      <c r="H35932" s="1" t="s">
        <v>106</v>
      </c>
      <c r="I35932" s="1" t="s">
        <v>107</v>
      </c>
      <c r="J35932" s="1" t="s">
        <v>5335</v>
      </c>
      <c r="K35932" s="1">
        <v>3.0</v>
      </c>
      <c r="L35932" s="3">
        <v>39814.0</v>
      </c>
      <c r="M35932" s="3">
        <v>40316.0</v>
      </c>
      <c r="N35932" s="3">
        <v>41356.0</v>
      </c>
    </row>
    <row r="35933">
      <c r="A35933" s="1" t="s">
        <v>124650</v>
      </c>
      <c r="B35933" s="1" t="s">
        <v>124651</v>
      </c>
      <c r="C35933" s="2" t="s">
        <v>124652</v>
      </c>
      <c r="D35933" s="1" t="s">
        <v>1247</v>
      </c>
      <c r="E35933" s="1">
        <v>3.6755E7</v>
      </c>
      <c r="F35933" s="1" t="s">
        <v>207</v>
      </c>
      <c r="G35933" s="1" t="s">
        <v>25</v>
      </c>
      <c r="H35933" s="1" t="s">
        <v>644</v>
      </c>
      <c r="I35933" s="1" t="s">
        <v>645</v>
      </c>
      <c r="J35933" s="1" t="s">
        <v>11066</v>
      </c>
      <c r="K35933" s="1">
        <v>3.0</v>
      </c>
      <c r="L35933" s="3">
        <v>39506.0</v>
      </c>
      <c r="M35933" s="3">
        <v>40116.0</v>
      </c>
      <c r="N35933" s="3">
        <v>41626.0</v>
      </c>
    </row>
    <row r="35934">
      <c r="A35934" s="1" t="s">
        <v>124653</v>
      </c>
      <c r="B35934" s="1" t="s">
        <v>124654</v>
      </c>
      <c r="C35934" s="2" t="s">
        <v>124655</v>
      </c>
      <c r="D35934" s="1" t="s">
        <v>2084</v>
      </c>
      <c r="E35934" s="1">
        <v>80000.0</v>
      </c>
      <c r="F35934" s="1" t="s">
        <v>18</v>
      </c>
      <c r="G35934" s="1" t="s">
        <v>552</v>
      </c>
      <c r="K35934" s="1">
        <v>1.0</v>
      </c>
      <c r="M35934" s="3">
        <v>42150.0</v>
      </c>
      <c r="N35934" s="3">
        <v>42150.0</v>
      </c>
    </row>
    <row r="35935">
      <c r="A35935" s="1" t="s">
        <v>124656</v>
      </c>
      <c r="B35935" s="1" t="s">
        <v>124657</v>
      </c>
      <c r="C35935" s="2" t="s">
        <v>124658</v>
      </c>
      <c r="D35935" s="1" t="s">
        <v>36</v>
      </c>
      <c r="E35935" s="1">
        <v>2.5E7</v>
      </c>
      <c r="F35935" s="1" t="s">
        <v>18</v>
      </c>
      <c r="G35935" s="1" t="s">
        <v>25</v>
      </c>
      <c r="H35935" s="1" t="s">
        <v>106</v>
      </c>
      <c r="I35935" s="1" t="s">
        <v>107</v>
      </c>
      <c r="J35935" s="1" t="s">
        <v>108</v>
      </c>
      <c r="K35935" s="1">
        <v>2.0</v>
      </c>
      <c r="L35935" s="3">
        <v>35796.0</v>
      </c>
      <c r="M35935" s="3">
        <v>38353.0</v>
      </c>
      <c r="N35935" s="3">
        <v>39326.0</v>
      </c>
    </row>
    <row r="35936">
      <c r="A35936" s="1" t="s">
        <v>124659</v>
      </c>
      <c r="B35936" s="1" t="s">
        <v>124660</v>
      </c>
      <c r="C35936" s="2" t="s">
        <v>124661</v>
      </c>
      <c r="D35936" s="1" t="s">
        <v>117</v>
      </c>
      <c r="E35936" s="1">
        <v>575608.0</v>
      </c>
      <c r="F35936" s="1" t="s">
        <v>18</v>
      </c>
      <c r="G35936" s="1" t="s">
        <v>165</v>
      </c>
      <c r="H35936" s="1" t="s">
        <v>166</v>
      </c>
      <c r="I35936" s="1" t="s">
        <v>167</v>
      </c>
      <c r="J35936" s="1" t="s">
        <v>167</v>
      </c>
      <c r="K35936" s="1">
        <v>1.0</v>
      </c>
      <c r="L35936" s="3">
        <v>39083.0</v>
      </c>
      <c r="M35936" s="3">
        <v>40299.0</v>
      </c>
      <c r="N35936" s="3">
        <v>40299.0</v>
      </c>
    </row>
    <row r="35937">
      <c r="A35937" s="1" t="s">
        <v>124662</v>
      </c>
      <c r="B35937" s="1" t="s">
        <v>124663</v>
      </c>
      <c r="C35937" s="2" t="s">
        <v>124664</v>
      </c>
      <c r="D35937" s="1" t="s">
        <v>124665</v>
      </c>
      <c r="E35937" s="1">
        <v>6800000.0</v>
      </c>
      <c r="F35937" s="1" t="s">
        <v>18</v>
      </c>
      <c r="G35937" s="1" t="s">
        <v>347</v>
      </c>
      <c r="H35937" s="1">
        <v>11.0</v>
      </c>
      <c r="I35937" s="1" t="s">
        <v>6825</v>
      </c>
      <c r="J35937" s="1" t="s">
        <v>49986</v>
      </c>
      <c r="K35937" s="1">
        <v>2.0</v>
      </c>
      <c r="L35937" s="3">
        <v>41275.0</v>
      </c>
      <c r="M35937" s="3">
        <v>41893.0</v>
      </c>
      <c r="N35937" s="3">
        <v>41920.0</v>
      </c>
    </row>
    <row r="35938">
      <c r="A35938" s="1" t="s">
        <v>124666</v>
      </c>
      <c r="B35938" s="1" t="s">
        <v>124667</v>
      </c>
      <c r="C35938" s="2" t="s">
        <v>124668</v>
      </c>
      <c r="D35938" s="1" t="s">
        <v>56</v>
      </c>
      <c r="E35938" s="1">
        <v>3648000.0</v>
      </c>
      <c r="F35938" s="1" t="s">
        <v>18</v>
      </c>
      <c r="G35938" s="1" t="s">
        <v>57</v>
      </c>
      <c r="H35938" s="1" t="s">
        <v>3339</v>
      </c>
      <c r="I35938" s="1" t="s">
        <v>3340</v>
      </c>
      <c r="J35938" s="1" t="s">
        <v>3341</v>
      </c>
      <c r="K35938" s="1">
        <v>3.0</v>
      </c>
      <c r="M35938" s="3">
        <v>38656.0</v>
      </c>
      <c r="N35938" s="3">
        <v>41473.0</v>
      </c>
    </row>
    <row r="35939">
      <c r="A35939" s="1" t="s">
        <v>124669</v>
      </c>
      <c r="B35939" s="1" t="s">
        <v>124670</v>
      </c>
      <c r="C35939" s="2" t="s">
        <v>124671</v>
      </c>
      <c r="D35939" s="1" t="s">
        <v>60031</v>
      </c>
      <c r="E35939" s="1" t="s">
        <v>43</v>
      </c>
      <c r="F35939" s="1" t="s">
        <v>18</v>
      </c>
      <c r="G35939" s="1" t="s">
        <v>1062</v>
      </c>
      <c r="H35939" s="1">
        <v>16.0</v>
      </c>
      <c r="K35939" s="1">
        <v>1.0</v>
      </c>
      <c r="L35939" s="3">
        <v>41648.0</v>
      </c>
      <c r="M35939" s="3">
        <v>41648.0</v>
      </c>
      <c r="N35939" s="3">
        <v>41648.0</v>
      </c>
    </row>
    <row r="35940">
      <c r="A35940" s="1" t="s">
        <v>124672</v>
      </c>
      <c r="B35940" s="1" t="s">
        <v>124673</v>
      </c>
      <c r="C35940" s="2" t="s">
        <v>124674</v>
      </c>
      <c r="D35940" s="1" t="s">
        <v>127</v>
      </c>
      <c r="E35940" s="1">
        <v>700000.0</v>
      </c>
      <c r="F35940" s="1" t="s">
        <v>18</v>
      </c>
      <c r="G35940" s="1" t="s">
        <v>25</v>
      </c>
      <c r="H35940" s="1" t="s">
        <v>790</v>
      </c>
      <c r="I35940" s="1" t="s">
        <v>791</v>
      </c>
      <c r="J35940" s="1" t="s">
        <v>6168</v>
      </c>
      <c r="K35940" s="1">
        <v>1.0</v>
      </c>
      <c r="L35940" s="3">
        <v>41640.0</v>
      </c>
      <c r="M35940" s="3">
        <v>42234.0</v>
      </c>
      <c r="N35940" s="3">
        <v>42234.0</v>
      </c>
    </row>
    <row r="35941">
      <c r="A35941" s="1" t="s">
        <v>124675</v>
      </c>
      <c r="B35941" s="1" t="s">
        <v>124676</v>
      </c>
      <c r="C35941" s="2" t="s">
        <v>124677</v>
      </c>
      <c r="D35941" s="1" t="s">
        <v>3485</v>
      </c>
      <c r="E35941" s="1">
        <v>1550000.0</v>
      </c>
      <c r="F35941" s="1" t="s">
        <v>18</v>
      </c>
      <c r="G35941" s="1" t="s">
        <v>25</v>
      </c>
      <c r="H35941" s="1" t="s">
        <v>106</v>
      </c>
      <c r="I35941" s="1" t="s">
        <v>3836</v>
      </c>
      <c r="J35941" s="1" t="s">
        <v>3836</v>
      </c>
      <c r="K35941" s="1">
        <v>1.0</v>
      </c>
      <c r="L35941" s="3">
        <v>40909.0</v>
      </c>
      <c r="M35941" s="3">
        <v>42241.0</v>
      </c>
      <c r="N35941" s="3">
        <v>42241.0</v>
      </c>
    </row>
    <row r="35942">
      <c r="A35942" s="1" t="s">
        <v>124678</v>
      </c>
      <c r="B35942" s="1" t="s">
        <v>124679</v>
      </c>
      <c r="C35942" s="2" t="s">
        <v>124680</v>
      </c>
      <c r="D35942" s="1" t="s">
        <v>1384</v>
      </c>
      <c r="E35942" s="1">
        <v>1.98E7</v>
      </c>
      <c r="F35942" s="1" t="s">
        <v>113</v>
      </c>
      <c r="G35942" s="1" t="s">
        <v>25</v>
      </c>
      <c r="H35942" s="1" t="s">
        <v>158</v>
      </c>
      <c r="I35942" s="1" t="s">
        <v>244</v>
      </c>
      <c r="J35942" s="1" t="s">
        <v>4175</v>
      </c>
      <c r="K35942" s="1">
        <v>4.0</v>
      </c>
      <c r="M35942" s="3">
        <v>37926.0</v>
      </c>
      <c r="N35942" s="3">
        <v>39646.0</v>
      </c>
    </row>
    <row r="35943">
      <c r="A35943" s="1" t="s">
        <v>124681</v>
      </c>
      <c r="B35943" s="1" t="s">
        <v>124682</v>
      </c>
      <c r="C35943" s="2" t="s">
        <v>124683</v>
      </c>
      <c r="D35943" s="1" t="s">
        <v>124684</v>
      </c>
      <c r="E35943" s="1">
        <v>50000.0</v>
      </c>
      <c r="F35943" s="1" t="s">
        <v>18</v>
      </c>
      <c r="G35943" s="1" t="s">
        <v>25</v>
      </c>
      <c r="H35943" s="1" t="s">
        <v>644</v>
      </c>
      <c r="I35943" s="1" t="s">
        <v>645</v>
      </c>
      <c r="J35943" s="1" t="s">
        <v>645</v>
      </c>
      <c r="K35943" s="1">
        <v>2.0</v>
      </c>
      <c r="L35943" s="3">
        <v>42064.0</v>
      </c>
      <c r="M35943" s="3">
        <v>42170.0</v>
      </c>
      <c r="N35943" s="3">
        <v>42242.0</v>
      </c>
    </row>
    <row r="35944">
      <c r="A35944" s="1" t="s">
        <v>124685</v>
      </c>
      <c r="B35944" s="1" t="s">
        <v>124686</v>
      </c>
      <c r="C35944" s="2" t="s">
        <v>124687</v>
      </c>
      <c r="D35944" s="1" t="s">
        <v>741</v>
      </c>
      <c r="E35944" s="1">
        <v>1500000.0</v>
      </c>
      <c r="F35944" s="1" t="s">
        <v>18</v>
      </c>
      <c r="G35944" s="1" t="s">
        <v>25</v>
      </c>
      <c r="H35944" s="1" t="s">
        <v>158</v>
      </c>
      <c r="I35944" s="1" t="s">
        <v>244</v>
      </c>
      <c r="J35944" s="1" t="s">
        <v>244</v>
      </c>
      <c r="K35944" s="1">
        <v>3.0</v>
      </c>
      <c r="L35944" s="3">
        <v>38353.0</v>
      </c>
      <c r="M35944" s="3">
        <v>39814.0</v>
      </c>
      <c r="N35944" s="3">
        <v>40630.0</v>
      </c>
    </row>
    <row r="35945">
      <c r="A35945" s="1" t="s">
        <v>124688</v>
      </c>
      <c r="B35945" s="1" t="s">
        <v>124689</v>
      </c>
      <c r="C35945" s="2" t="s">
        <v>124690</v>
      </c>
      <c r="D35945" s="1" t="s">
        <v>42</v>
      </c>
      <c r="E35945" s="1">
        <v>1254300.0</v>
      </c>
      <c r="F35945" s="1" t="s">
        <v>18</v>
      </c>
      <c r="G35945" s="1" t="s">
        <v>1062</v>
      </c>
      <c r="H35945" s="1">
        <v>7.0</v>
      </c>
      <c r="I35945" s="1" t="s">
        <v>1698</v>
      </c>
      <c r="J35945" s="1" t="s">
        <v>124691</v>
      </c>
      <c r="K35945" s="1">
        <v>3.0</v>
      </c>
      <c r="L35945" s="3">
        <v>38718.0</v>
      </c>
      <c r="M35945" s="3">
        <v>39001.0</v>
      </c>
      <c r="N35945" s="3">
        <v>41520.0</v>
      </c>
    </row>
    <row r="35946">
      <c r="A35946" s="1" t="s">
        <v>124692</v>
      </c>
      <c r="B35946" s="1" t="s">
        <v>124693</v>
      </c>
      <c r="C35946" s="2" t="s">
        <v>124694</v>
      </c>
      <c r="D35946" s="1" t="s">
        <v>42</v>
      </c>
      <c r="E35946" s="1" t="s">
        <v>43</v>
      </c>
      <c r="F35946" s="1" t="s">
        <v>18</v>
      </c>
      <c r="K35946" s="1">
        <v>1.0</v>
      </c>
      <c r="L35946" s="3">
        <v>40875.0</v>
      </c>
      <c r="M35946" s="3">
        <v>41404.0</v>
      </c>
      <c r="N35946" s="3">
        <v>41404.0</v>
      </c>
    </row>
    <row r="35947">
      <c r="A35947" s="1" t="s">
        <v>124695</v>
      </c>
      <c r="B35947" s="1" t="s">
        <v>124696</v>
      </c>
      <c r="C35947" s="2" t="s">
        <v>124697</v>
      </c>
      <c r="D35947" s="1" t="s">
        <v>4221</v>
      </c>
      <c r="E35947" s="1">
        <v>2.0E7</v>
      </c>
      <c r="F35947" s="1" t="s">
        <v>18</v>
      </c>
      <c r="G35947" s="1" t="s">
        <v>25</v>
      </c>
      <c r="H35947" s="1" t="s">
        <v>64</v>
      </c>
      <c r="I35947" s="1" t="s">
        <v>65</v>
      </c>
      <c r="J35947" s="1" t="s">
        <v>723</v>
      </c>
      <c r="K35947" s="1">
        <v>1.0</v>
      </c>
      <c r="L35947" s="3">
        <v>40909.0</v>
      </c>
      <c r="M35947" s="3">
        <v>41780.0</v>
      </c>
      <c r="N35947" s="3">
        <v>41780.0</v>
      </c>
    </row>
    <row r="35948">
      <c r="A35948" s="1" t="s">
        <v>124698</v>
      </c>
      <c r="B35948" s="1" t="s">
        <v>124699</v>
      </c>
      <c r="C35948" s="2" t="s">
        <v>124700</v>
      </c>
      <c r="D35948" s="1" t="s">
        <v>42</v>
      </c>
      <c r="E35948" s="1">
        <v>5.5420776E7</v>
      </c>
      <c r="F35948" s="1" t="s">
        <v>113</v>
      </c>
      <c r="G35948" s="1" t="s">
        <v>25</v>
      </c>
      <c r="H35948" s="1" t="s">
        <v>64</v>
      </c>
      <c r="I35948" s="1" t="s">
        <v>65</v>
      </c>
      <c r="J35948" s="1" t="s">
        <v>1402</v>
      </c>
      <c r="K35948" s="1">
        <v>7.0</v>
      </c>
      <c r="L35948" s="3">
        <v>37862.0</v>
      </c>
      <c r="M35948" s="3">
        <v>38691.0</v>
      </c>
      <c r="N35948" s="3">
        <v>40190.0</v>
      </c>
    </row>
    <row r="35949">
      <c r="A35949" s="1" t="s">
        <v>124701</v>
      </c>
      <c r="B35949" s="1" t="s">
        <v>124702</v>
      </c>
      <c r="C35949" s="2" t="s">
        <v>124703</v>
      </c>
      <c r="D35949" s="1" t="s">
        <v>7183</v>
      </c>
      <c r="E35949" s="1" t="s">
        <v>43</v>
      </c>
      <c r="F35949" s="1" t="s">
        <v>18</v>
      </c>
      <c r="G35949" s="1" t="s">
        <v>552</v>
      </c>
      <c r="H35949" s="1">
        <v>29.0</v>
      </c>
      <c r="I35949" s="1" t="s">
        <v>749</v>
      </c>
      <c r="J35949" s="1" t="s">
        <v>749</v>
      </c>
      <c r="K35949" s="1">
        <v>1.0</v>
      </c>
      <c r="L35949" s="3">
        <v>40909.0</v>
      </c>
      <c r="M35949" s="3">
        <v>41390.0</v>
      </c>
      <c r="N35949" s="3">
        <v>41390.0</v>
      </c>
    </row>
    <row r="35950">
      <c r="A35950" s="1" t="s">
        <v>124704</v>
      </c>
      <c r="B35950" s="1" t="s">
        <v>124705</v>
      </c>
      <c r="C35950" s="2" t="s">
        <v>124706</v>
      </c>
      <c r="D35950" s="1" t="s">
        <v>124707</v>
      </c>
      <c r="E35950" s="1">
        <v>425000.0</v>
      </c>
      <c r="F35950" s="1" t="s">
        <v>18</v>
      </c>
      <c r="G35950" s="1" t="s">
        <v>25</v>
      </c>
      <c r="H35950" s="1" t="s">
        <v>64</v>
      </c>
      <c r="I35950" s="1" t="s">
        <v>65</v>
      </c>
      <c r="J35950" s="1" t="s">
        <v>1103</v>
      </c>
      <c r="K35950" s="1">
        <v>1.0</v>
      </c>
      <c r="L35950" s="3">
        <v>40179.0</v>
      </c>
      <c r="M35950" s="3">
        <v>41422.0</v>
      </c>
      <c r="N35950" s="3">
        <v>41422.0</v>
      </c>
    </row>
    <row r="35951">
      <c r="A35951" s="1" t="s">
        <v>124708</v>
      </c>
      <c r="B35951" s="1" t="s">
        <v>124709</v>
      </c>
      <c r="C35951" s="2" t="s">
        <v>124710</v>
      </c>
      <c r="E35951" s="1">
        <v>2600000.0</v>
      </c>
      <c r="F35951" s="1" t="s">
        <v>18</v>
      </c>
      <c r="G35951" s="1" t="s">
        <v>366</v>
      </c>
      <c r="H35951" s="1">
        <v>27.0</v>
      </c>
      <c r="I35951" s="1" t="s">
        <v>5348</v>
      </c>
      <c r="J35951" s="1" t="s">
        <v>14647</v>
      </c>
      <c r="K35951" s="1">
        <v>1.0</v>
      </c>
      <c r="M35951" s="3">
        <v>42304.0</v>
      </c>
      <c r="N35951" s="3">
        <v>42304.0</v>
      </c>
    </row>
    <row r="35952">
      <c r="A35952" s="1" t="s">
        <v>124711</v>
      </c>
      <c r="B35952" s="1" t="s">
        <v>124712</v>
      </c>
      <c r="C35952" s="2" t="s">
        <v>124713</v>
      </c>
      <c r="D35952" s="1" t="s">
        <v>2479</v>
      </c>
      <c r="E35952" s="1">
        <v>135000.0</v>
      </c>
      <c r="F35952" s="1" t="s">
        <v>18</v>
      </c>
      <c r="G35952" s="1" t="s">
        <v>4937</v>
      </c>
      <c r="H35952" s="1">
        <v>20.0</v>
      </c>
      <c r="I35952" s="1" t="s">
        <v>4938</v>
      </c>
      <c r="J35952" s="1" t="s">
        <v>46782</v>
      </c>
      <c r="K35952" s="1">
        <v>1.0</v>
      </c>
      <c r="M35952" s="3">
        <v>41719.0</v>
      </c>
      <c r="N35952" s="3">
        <v>41719.0</v>
      </c>
    </row>
    <row r="35953">
      <c r="A35953" s="1" t="s">
        <v>124714</v>
      </c>
      <c r="B35953" s="1" t="s">
        <v>124715</v>
      </c>
      <c r="C35953" s="2" t="s">
        <v>124716</v>
      </c>
      <c r="D35953" s="1" t="s">
        <v>124717</v>
      </c>
      <c r="E35953" s="1" t="s">
        <v>43</v>
      </c>
      <c r="F35953" s="1" t="s">
        <v>18</v>
      </c>
      <c r="G35953" s="1" t="s">
        <v>25</v>
      </c>
      <c r="H35953" s="1" t="s">
        <v>64</v>
      </c>
      <c r="I35953" s="1" t="s">
        <v>65</v>
      </c>
      <c r="J35953" s="1" t="s">
        <v>71</v>
      </c>
      <c r="K35953" s="1">
        <v>2.0</v>
      </c>
      <c r="L35953" s="3">
        <v>41275.0</v>
      </c>
      <c r="M35953" s="3">
        <v>41275.0</v>
      </c>
      <c r="N35953" s="3">
        <v>42248.0</v>
      </c>
    </row>
    <row r="35954">
      <c r="A35954" s="1" t="s">
        <v>124718</v>
      </c>
      <c r="B35954" s="1" t="s">
        <v>124719</v>
      </c>
      <c r="C35954" s="2" t="s">
        <v>124720</v>
      </c>
      <c r="D35954" s="1" t="s">
        <v>1384</v>
      </c>
      <c r="E35954" s="1">
        <v>5500000.0</v>
      </c>
      <c r="F35954" s="1" t="s">
        <v>18</v>
      </c>
      <c r="G35954" s="1" t="s">
        <v>25</v>
      </c>
      <c r="H35954" s="1" t="s">
        <v>286</v>
      </c>
      <c r="I35954" s="1" t="s">
        <v>1030</v>
      </c>
      <c r="J35954" s="1" t="s">
        <v>1030</v>
      </c>
      <c r="K35954" s="1">
        <v>1.0</v>
      </c>
      <c r="L35954" s="3">
        <v>29587.0</v>
      </c>
      <c r="M35954" s="3">
        <v>40324.0</v>
      </c>
      <c r="N35954" s="3">
        <v>40324.0</v>
      </c>
    </row>
    <row r="35955">
      <c r="A35955" s="1" t="s">
        <v>124721</v>
      </c>
      <c r="B35955" s="1" t="s">
        <v>124722</v>
      </c>
      <c r="C35955" s="2" t="s">
        <v>124723</v>
      </c>
      <c r="D35955" s="1" t="s">
        <v>124724</v>
      </c>
      <c r="E35955" s="1">
        <v>2500000.0</v>
      </c>
      <c r="F35955" s="1" t="s">
        <v>18</v>
      </c>
      <c r="G35955" s="1" t="s">
        <v>25</v>
      </c>
      <c r="H35955" s="1" t="s">
        <v>99</v>
      </c>
      <c r="I35955" s="1" t="s">
        <v>100</v>
      </c>
      <c r="J35955" s="1" t="s">
        <v>5878</v>
      </c>
      <c r="K35955" s="1">
        <v>1.0</v>
      </c>
      <c r="L35955" s="3">
        <v>38398.0</v>
      </c>
      <c r="M35955" s="3">
        <v>39083.0</v>
      </c>
      <c r="N35955" s="3">
        <v>39083.0</v>
      </c>
    </row>
    <row r="35956">
      <c r="A35956" s="1" t="s">
        <v>124725</v>
      </c>
      <c r="B35956" s="1" t="s">
        <v>124726</v>
      </c>
      <c r="C35956" s="2" t="s">
        <v>124727</v>
      </c>
      <c r="D35956" s="1" t="s">
        <v>42</v>
      </c>
      <c r="E35956" s="1" t="s">
        <v>43</v>
      </c>
      <c r="F35956" s="1" t="s">
        <v>689</v>
      </c>
      <c r="G35956" s="1" t="s">
        <v>25</v>
      </c>
      <c r="H35956" s="1" t="s">
        <v>121</v>
      </c>
      <c r="I35956" s="1" t="s">
        <v>528</v>
      </c>
      <c r="J35956" s="1" t="s">
        <v>37746</v>
      </c>
      <c r="K35956" s="1">
        <v>1.0</v>
      </c>
      <c r="L35956" s="3">
        <v>34700.0</v>
      </c>
      <c r="M35956" s="3">
        <v>36615.0</v>
      </c>
      <c r="N35956" s="3">
        <v>36615.0</v>
      </c>
    </row>
    <row r="35957">
      <c r="A35957" s="1" t="s">
        <v>124728</v>
      </c>
      <c r="B35957" s="1" t="s">
        <v>124729</v>
      </c>
      <c r="C35957" s="2" t="s">
        <v>124730</v>
      </c>
      <c r="D35957" s="1" t="s">
        <v>50</v>
      </c>
      <c r="E35957" s="1">
        <v>2.236E7</v>
      </c>
      <c r="F35957" s="1" t="s">
        <v>18</v>
      </c>
      <c r="G35957" s="1" t="s">
        <v>128</v>
      </c>
      <c r="H35957" s="1" t="s">
        <v>129</v>
      </c>
      <c r="I35957" s="1" t="s">
        <v>130</v>
      </c>
      <c r="J35957" s="1" t="s">
        <v>130</v>
      </c>
      <c r="K35957" s="1">
        <v>3.0</v>
      </c>
      <c r="L35957" s="3">
        <v>37622.0</v>
      </c>
      <c r="M35957" s="3">
        <v>39044.0</v>
      </c>
      <c r="N35957" s="3">
        <v>40695.0</v>
      </c>
    </row>
    <row r="35958">
      <c r="A35958" s="1" t="s">
        <v>124731</v>
      </c>
      <c r="B35958" s="1" t="s">
        <v>124732</v>
      </c>
      <c r="C35958" s="2" t="s">
        <v>124733</v>
      </c>
      <c r="D35958" s="1" t="s">
        <v>124734</v>
      </c>
      <c r="E35958" s="1">
        <v>25000.0</v>
      </c>
      <c r="F35958" s="1" t="s">
        <v>18</v>
      </c>
      <c r="G35958" s="1" t="s">
        <v>3403</v>
      </c>
      <c r="H35958" s="1">
        <v>7.0</v>
      </c>
      <c r="I35958" s="1" t="s">
        <v>3404</v>
      </c>
      <c r="J35958" s="1" t="s">
        <v>3404</v>
      </c>
      <c r="K35958" s="1">
        <v>1.0</v>
      </c>
      <c r="L35958" s="3">
        <v>40756.0</v>
      </c>
      <c r="M35958" s="3">
        <v>41000.0</v>
      </c>
      <c r="N35958" s="3">
        <v>41000.0</v>
      </c>
    </row>
    <row r="35959">
      <c r="A35959" s="1" t="s">
        <v>124735</v>
      </c>
      <c r="B35959" s="1" t="s">
        <v>124736</v>
      </c>
      <c r="C35959" s="2" t="s">
        <v>124737</v>
      </c>
      <c r="D35959" s="1" t="s">
        <v>124738</v>
      </c>
      <c r="E35959" s="1">
        <v>50000.0</v>
      </c>
      <c r="F35959" s="1" t="s">
        <v>18</v>
      </c>
      <c r="G35959" s="1" t="s">
        <v>25</v>
      </c>
      <c r="H35959" s="1" t="s">
        <v>430</v>
      </c>
      <c r="I35959" s="1" t="s">
        <v>528</v>
      </c>
      <c r="J35959" s="1" t="s">
        <v>1424</v>
      </c>
      <c r="K35959" s="1">
        <v>1.0</v>
      </c>
      <c r="L35959" s="3">
        <v>39448.0</v>
      </c>
      <c r="M35959" s="3">
        <v>41487.0</v>
      </c>
      <c r="N35959" s="3">
        <v>41487.0</v>
      </c>
    </row>
    <row r="35960">
      <c r="A35960" s="1" t="s">
        <v>124739</v>
      </c>
      <c r="B35960" s="1" t="s">
        <v>124740</v>
      </c>
      <c r="C35960" s="2" t="s">
        <v>124741</v>
      </c>
      <c r="D35960" s="1" t="s">
        <v>127</v>
      </c>
      <c r="E35960" s="1" t="s">
        <v>43</v>
      </c>
      <c r="F35960" s="1" t="s">
        <v>18</v>
      </c>
      <c r="G35960" s="1" t="s">
        <v>1138</v>
      </c>
      <c r="H35960" s="1">
        <v>2.0</v>
      </c>
      <c r="I35960" s="1" t="s">
        <v>1745</v>
      </c>
      <c r="J35960" s="1" t="s">
        <v>1746</v>
      </c>
      <c r="K35960" s="1">
        <v>3.0</v>
      </c>
      <c r="L35960" s="3">
        <v>34335.0</v>
      </c>
      <c r="M35960" s="3">
        <v>39934.0</v>
      </c>
      <c r="N35960" s="3">
        <v>41091.0</v>
      </c>
    </row>
    <row r="35961">
      <c r="A35961" s="1" t="s">
        <v>124742</v>
      </c>
      <c r="B35961" s="1" t="s">
        <v>124743</v>
      </c>
      <c r="C35961" s="2" t="s">
        <v>124744</v>
      </c>
      <c r="E35961" s="1" t="s">
        <v>43</v>
      </c>
      <c r="F35961" s="1" t="s">
        <v>18</v>
      </c>
      <c r="K35961" s="1">
        <v>1.0</v>
      </c>
      <c r="L35961" s="3">
        <v>41907.0</v>
      </c>
      <c r="M35961" s="3">
        <v>42310.0</v>
      </c>
      <c r="N35961" s="3">
        <v>42310.0</v>
      </c>
    </row>
    <row r="35962">
      <c r="A35962" s="1" t="s">
        <v>124745</v>
      </c>
      <c r="B35962" s="1" t="s">
        <v>124746</v>
      </c>
      <c r="C35962" s="2" t="s">
        <v>124747</v>
      </c>
      <c r="D35962" s="1" t="s">
        <v>56</v>
      </c>
      <c r="E35962" s="1">
        <v>2.35226E7</v>
      </c>
      <c r="F35962" s="1" t="s">
        <v>18</v>
      </c>
      <c r="G35962" s="1" t="s">
        <v>1126</v>
      </c>
      <c r="H35962" s="1">
        <v>7.0</v>
      </c>
      <c r="I35962" s="1" t="s">
        <v>1127</v>
      </c>
      <c r="J35962" s="1" t="s">
        <v>1127</v>
      </c>
      <c r="K35962" s="1">
        <v>3.0</v>
      </c>
      <c r="L35962" s="3">
        <v>40179.0</v>
      </c>
      <c r="M35962" s="3">
        <v>40478.0</v>
      </c>
      <c r="N35962" s="3">
        <v>41521.0</v>
      </c>
    </row>
    <row r="35963">
      <c r="A35963" s="1" t="s">
        <v>124748</v>
      </c>
      <c r="B35963" s="1" t="s">
        <v>124749</v>
      </c>
      <c r="C35963" s="2" t="s">
        <v>124750</v>
      </c>
      <c r="D35963" s="1" t="s">
        <v>124751</v>
      </c>
      <c r="E35963" s="1">
        <v>12273.0</v>
      </c>
      <c r="F35963" s="1" t="s">
        <v>18</v>
      </c>
      <c r="K35963" s="1">
        <v>1.0</v>
      </c>
      <c r="M35963" s="3">
        <v>41122.0</v>
      </c>
      <c r="N35963" s="3">
        <v>41122.0</v>
      </c>
    </row>
    <row r="35964">
      <c r="A35964" s="1" t="s">
        <v>124752</v>
      </c>
      <c r="B35964" s="1" t="s">
        <v>124753</v>
      </c>
      <c r="C35964" s="2" t="s">
        <v>124754</v>
      </c>
      <c r="D35964" s="1" t="s">
        <v>112182</v>
      </c>
      <c r="E35964" s="1" t="s">
        <v>43</v>
      </c>
      <c r="F35964" s="1" t="s">
        <v>18</v>
      </c>
      <c r="G35964" s="1" t="s">
        <v>406</v>
      </c>
      <c r="H35964" s="1">
        <v>4.0</v>
      </c>
      <c r="I35964" s="1" t="s">
        <v>980</v>
      </c>
      <c r="J35964" s="1" t="s">
        <v>67078</v>
      </c>
      <c r="K35964" s="1">
        <v>2.0</v>
      </c>
      <c r="M35964" s="3">
        <v>40513.0</v>
      </c>
      <c r="N35964" s="3">
        <v>41848.0</v>
      </c>
    </row>
    <row r="35965">
      <c r="A35965" s="1" t="s">
        <v>124755</v>
      </c>
      <c r="B35965" s="1" t="s">
        <v>124756</v>
      </c>
      <c r="C35965" s="2" t="s">
        <v>124757</v>
      </c>
      <c r="D35965" s="1" t="s">
        <v>124758</v>
      </c>
      <c r="E35965" s="1">
        <v>2500000.0</v>
      </c>
      <c r="F35965" s="1" t="s">
        <v>207</v>
      </c>
      <c r="G35965" s="1" t="s">
        <v>25</v>
      </c>
      <c r="H35965" s="1" t="s">
        <v>64</v>
      </c>
      <c r="I35965" s="1" t="s">
        <v>65</v>
      </c>
      <c r="J35965" s="1" t="s">
        <v>984</v>
      </c>
      <c r="K35965" s="1">
        <v>1.0</v>
      </c>
      <c r="L35965" s="3">
        <v>40909.0</v>
      </c>
      <c r="M35965" s="3">
        <v>41466.0</v>
      </c>
      <c r="N35965" s="3">
        <v>41466.0</v>
      </c>
    </row>
    <row r="35966">
      <c r="A35966" s="1" t="s">
        <v>124759</v>
      </c>
      <c r="B35966" s="1" t="s">
        <v>124760</v>
      </c>
      <c r="C35966" s="2" t="s">
        <v>124761</v>
      </c>
      <c r="D35966" s="1" t="s">
        <v>42</v>
      </c>
      <c r="E35966" s="1">
        <v>984625.0</v>
      </c>
      <c r="F35966" s="1" t="s">
        <v>18</v>
      </c>
      <c r="G35966" s="1" t="s">
        <v>25</v>
      </c>
      <c r="H35966" s="1" t="s">
        <v>64</v>
      </c>
      <c r="I35966" s="1" t="s">
        <v>4405</v>
      </c>
      <c r="J35966" s="1" t="s">
        <v>46103</v>
      </c>
      <c r="K35966" s="1">
        <v>1.0</v>
      </c>
      <c r="L35966" s="3">
        <v>37987.0</v>
      </c>
      <c r="M35966" s="3">
        <v>40065.0</v>
      </c>
      <c r="N35966" s="3">
        <v>40065.0</v>
      </c>
    </row>
    <row r="35967">
      <c r="A35967" s="1" t="s">
        <v>124762</v>
      </c>
      <c r="B35967" s="1" t="s">
        <v>124763</v>
      </c>
      <c r="C35967" s="2" t="s">
        <v>124764</v>
      </c>
      <c r="D35967" s="1" t="s">
        <v>9492</v>
      </c>
      <c r="E35967" s="1">
        <v>170000.0</v>
      </c>
      <c r="F35967" s="1" t="s">
        <v>18</v>
      </c>
      <c r="K35967" s="1">
        <v>2.0</v>
      </c>
      <c r="L35967" s="3">
        <v>41683.0</v>
      </c>
      <c r="M35967" s="3">
        <v>41702.0</v>
      </c>
      <c r="N35967" s="3">
        <v>41895.0</v>
      </c>
    </row>
    <row r="35968">
      <c r="A35968" s="1" t="s">
        <v>124765</v>
      </c>
      <c r="B35968" s="1" t="s">
        <v>124766</v>
      </c>
      <c r="C35968" s="2" t="s">
        <v>124767</v>
      </c>
      <c r="D35968" s="1" t="s">
        <v>124768</v>
      </c>
      <c r="E35968" s="1" t="s">
        <v>43</v>
      </c>
      <c r="F35968" s="1" t="s">
        <v>18</v>
      </c>
      <c r="G35968" s="1" t="s">
        <v>650</v>
      </c>
      <c r="H35968" s="1">
        <v>20.0</v>
      </c>
      <c r="I35968" s="1" t="s">
        <v>7114</v>
      </c>
      <c r="J35968" s="1" t="s">
        <v>7114</v>
      </c>
      <c r="K35968" s="1">
        <v>1.0</v>
      </c>
      <c r="L35968" s="3">
        <v>41589.0</v>
      </c>
      <c r="M35968" s="3">
        <v>41579.0</v>
      </c>
      <c r="N35968" s="3">
        <v>41579.0</v>
      </c>
    </row>
    <row r="35969">
      <c r="A35969" s="1" t="s">
        <v>124769</v>
      </c>
      <c r="B35969" s="1" t="s">
        <v>124770</v>
      </c>
      <c r="C35969" s="2" t="s">
        <v>124771</v>
      </c>
      <c r="D35969" s="1" t="s">
        <v>36</v>
      </c>
      <c r="E35969" s="1">
        <v>1350000.0</v>
      </c>
      <c r="F35969" s="1" t="s">
        <v>18</v>
      </c>
      <c r="K35969" s="1">
        <v>2.0</v>
      </c>
      <c r="L35969" s="3">
        <v>39083.0</v>
      </c>
      <c r="M35969" s="3">
        <v>39527.0</v>
      </c>
      <c r="N35969" s="3">
        <v>40073.0</v>
      </c>
    </row>
    <row r="35970">
      <c r="A35970" s="1" t="s">
        <v>124772</v>
      </c>
      <c r="B35970" s="1" t="s">
        <v>124773</v>
      </c>
      <c r="C35970" s="2" t="s">
        <v>124774</v>
      </c>
      <c r="D35970" s="1" t="s">
        <v>70</v>
      </c>
      <c r="E35970" s="1">
        <v>3200000.0</v>
      </c>
      <c r="F35970" s="1" t="s">
        <v>113</v>
      </c>
      <c r="G35970" s="1" t="s">
        <v>25</v>
      </c>
      <c r="H35970" s="1" t="s">
        <v>142</v>
      </c>
      <c r="I35970" s="1" t="s">
        <v>143</v>
      </c>
      <c r="J35970" s="1" t="s">
        <v>143</v>
      </c>
      <c r="K35970" s="1">
        <v>2.0</v>
      </c>
      <c r="L35970" s="3">
        <v>39448.0</v>
      </c>
      <c r="M35970" s="3">
        <v>39743.0</v>
      </c>
      <c r="N35970" s="3">
        <v>40787.0</v>
      </c>
    </row>
    <row r="35971">
      <c r="A35971" s="1" t="s">
        <v>124775</v>
      </c>
      <c r="B35971" s="1" t="s">
        <v>124776</v>
      </c>
      <c r="C35971" s="2" t="s">
        <v>124777</v>
      </c>
      <c r="D35971" s="1" t="s">
        <v>124778</v>
      </c>
      <c r="E35971" s="1" t="s">
        <v>43</v>
      </c>
      <c r="F35971" s="1" t="s">
        <v>18</v>
      </c>
      <c r="K35971" s="1">
        <v>1.0</v>
      </c>
      <c r="L35971" s="3">
        <v>40544.0</v>
      </c>
      <c r="M35971" s="3">
        <v>41883.0</v>
      </c>
      <c r="N35971" s="3">
        <v>41883.0</v>
      </c>
    </row>
    <row r="35972">
      <c r="A35972" s="1" t="s">
        <v>124779</v>
      </c>
      <c r="B35972" s="1" t="s">
        <v>124780</v>
      </c>
      <c r="C35972" s="2" t="s">
        <v>124781</v>
      </c>
      <c r="D35972" s="1" t="s">
        <v>42</v>
      </c>
      <c r="E35972" s="1">
        <v>1.0886976E8</v>
      </c>
      <c r="F35972" s="1" t="s">
        <v>689</v>
      </c>
      <c r="G35972" s="1" t="s">
        <v>25</v>
      </c>
      <c r="H35972" s="1" t="s">
        <v>64</v>
      </c>
      <c r="I35972" s="1" t="s">
        <v>61701</v>
      </c>
      <c r="J35972" s="1" t="s">
        <v>61701</v>
      </c>
      <c r="K35972" s="1">
        <v>6.0</v>
      </c>
      <c r="L35972" s="3">
        <v>36892.0</v>
      </c>
      <c r="M35972" s="3">
        <v>38626.0</v>
      </c>
      <c r="N35972" s="3">
        <v>42114.0</v>
      </c>
    </row>
    <row r="35973">
      <c r="A35973" s="1" t="s">
        <v>124782</v>
      </c>
      <c r="B35973" s="1" t="s">
        <v>124783</v>
      </c>
      <c r="C35973" s="2" t="s">
        <v>124784</v>
      </c>
      <c r="D35973" s="1" t="s">
        <v>94</v>
      </c>
      <c r="E35973" s="1">
        <v>1870000.0</v>
      </c>
      <c r="F35973" s="1" t="s">
        <v>18</v>
      </c>
      <c r="G35973" s="1" t="s">
        <v>25</v>
      </c>
      <c r="H35973" s="1" t="s">
        <v>106</v>
      </c>
      <c r="I35973" s="1" t="s">
        <v>107</v>
      </c>
      <c r="J35973" s="1" t="s">
        <v>5335</v>
      </c>
      <c r="K35973" s="1">
        <v>2.0</v>
      </c>
      <c r="L35973" s="3">
        <v>39814.0</v>
      </c>
      <c r="M35973" s="3">
        <v>41244.0</v>
      </c>
      <c r="N35973" s="3">
        <v>41654.0</v>
      </c>
    </row>
    <row r="35974">
      <c r="A35974" s="1" t="s">
        <v>124785</v>
      </c>
      <c r="B35974" s="1" t="s">
        <v>124786</v>
      </c>
      <c r="C35974" s="2" t="s">
        <v>124787</v>
      </c>
      <c r="D35974" s="1" t="s">
        <v>37443</v>
      </c>
      <c r="E35974" s="1">
        <v>1.3806361E7</v>
      </c>
      <c r="F35974" s="1" t="s">
        <v>18</v>
      </c>
      <c r="G35974" s="1" t="s">
        <v>25</v>
      </c>
      <c r="H35974" s="1" t="s">
        <v>380</v>
      </c>
      <c r="I35974" s="1" t="s">
        <v>381</v>
      </c>
      <c r="J35974" s="1" t="s">
        <v>381</v>
      </c>
      <c r="K35974" s="1">
        <v>2.0</v>
      </c>
      <c r="L35974" s="3">
        <v>41275.0</v>
      </c>
      <c r="M35974" s="3">
        <v>41757.0</v>
      </c>
      <c r="N35974" s="3">
        <v>42324.0</v>
      </c>
    </row>
    <row r="35975">
      <c r="A35975" s="1" t="s">
        <v>124788</v>
      </c>
      <c r="B35975" s="1" t="s">
        <v>124789</v>
      </c>
      <c r="C35975" s="2" t="s">
        <v>124790</v>
      </c>
      <c r="D35975" s="1" t="s">
        <v>1247</v>
      </c>
      <c r="E35975" s="1">
        <v>2437587.0</v>
      </c>
      <c r="F35975" s="1" t="s">
        <v>18</v>
      </c>
      <c r="G35975" s="1" t="s">
        <v>25</v>
      </c>
      <c r="H35975" s="1" t="s">
        <v>158</v>
      </c>
      <c r="I35975" s="1" t="s">
        <v>244</v>
      </c>
      <c r="J35975" s="1" t="s">
        <v>2616</v>
      </c>
      <c r="K35975" s="1">
        <v>8.0</v>
      </c>
      <c r="L35975" s="3">
        <v>39448.0</v>
      </c>
      <c r="M35975" s="3">
        <v>40323.0</v>
      </c>
      <c r="N35975" s="3">
        <v>42207.0</v>
      </c>
    </row>
    <row r="35976">
      <c r="A35976" s="1" t="s">
        <v>124791</v>
      </c>
      <c r="B35976" s="1" t="s">
        <v>124792</v>
      </c>
      <c r="C35976" s="2" t="s">
        <v>124793</v>
      </c>
      <c r="D35976" s="1" t="s">
        <v>124794</v>
      </c>
      <c r="E35976" s="1">
        <v>1200000.0</v>
      </c>
      <c r="F35976" s="1" t="s">
        <v>18</v>
      </c>
      <c r="G35976" s="1" t="s">
        <v>25</v>
      </c>
      <c r="H35976" s="1" t="s">
        <v>135</v>
      </c>
      <c r="I35976" s="1" t="s">
        <v>10661</v>
      </c>
      <c r="J35976" s="1" t="s">
        <v>11707</v>
      </c>
      <c r="K35976" s="1">
        <v>1.0</v>
      </c>
      <c r="L35976" s="3">
        <v>40313.0</v>
      </c>
      <c r="M35976" s="3">
        <v>41558.0</v>
      </c>
      <c r="N35976" s="3">
        <v>41558.0</v>
      </c>
    </row>
    <row r="35977">
      <c r="A35977" s="1" t="s">
        <v>124795</v>
      </c>
      <c r="B35977" s="1" t="s">
        <v>124796</v>
      </c>
      <c r="C35977" s="2" t="s">
        <v>124797</v>
      </c>
      <c r="D35977" s="1" t="s">
        <v>124798</v>
      </c>
      <c r="E35977" s="1">
        <v>20000.0</v>
      </c>
      <c r="F35977" s="1" t="s">
        <v>18</v>
      </c>
      <c r="G35977" s="1" t="s">
        <v>25</v>
      </c>
      <c r="H35977" s="1" t="s">
        <v>4968</v>
      </c>
      <c r="I35977" s="1" t="s">
        <v>4969</v>
      </c>
      <c r="J35977" s="1" t="s">
        <v>4969</v>
      </c>
      <c r="K35977" s="1">
        <v>1.0</v>
      </c>
      <c r="L35977" s="3">
        <v>41334.0</v>
      </c>
      <c r="M35977" s="3">
        <v>41366.0</v>
      </c>
      <c r="N35977" s="3">
        <v>41366.0</v>
      </c>
    </row>
    <row r="35978">
      <c r="A35978" s="1" t="s">
        <v>124799</v>
      </c>
      <c r="B35978" s="1" t="s">
        <v>124800</v>
      </c>
      <c r="C35978" s="2" t="s">
        <v>124801</v>
      </c>
      <c r="D35978" s="1" t="s">
        <v>127</v>
      </c>
      <c r="E35978" s="1">
        <v>200000.0</v>
      </c>
      <c r="F35978" s="1" t="s">
        <v>18</v>
      </c>
      <c r="G35978" s="1" t="s">
        <v>25</v>
      </c>
      <c r="H35978" s="1" t="s">
        <v>158</v>
      </c>
      <c r="I35978" s="1" t="s">
        <v>244</v>
      </c>
      <c r="J35978" s="1" t="s">
        <v>1714</v>
      </c>
      <c r="K35978" s="1">
        <v>1.0</v>
      </c>
      <c r="L35978" s="3">
        <v>35796.0</v>
      </c>
      <c r="M35978" s="3">
        <v>35796.0</v>
      </c>
      <c r="N35978" s="3">
        <v>35796.0</v>
      </c>
    </row>
    <row r="35979">
      <c r="A35979" s="1" t="s">
        <v>124802</v>
      </c>
      <c r="B35979" s="1" t="s">
        <v>124803</v>
      </c>
      <c r="C35979" s="2" t="s">
        <v>124804</v>
      </c>
      <c r="D35979" s="1" t="s">
        <v>17719</v>
      </c>
      <c r="E35979" s="1">
        <v>2100000.0</v>
      </c>
      <c r="F35979" s="1" t="s">
        <v>18</v>
      </c>
      <c r="G35979" s="1" t="s">
        <v>25</v>
      </c>
      <c r="H35979" s="1" t="s">
        <v>64</v>
      </c>
      <c r="I35979" s="1" t="s">
        <v>65</v>
      </c>
      <c r="J35979" s="1" t="s">
        <v>4026</v>
      </c>
      <c r="K35979" s="1">
        <v>2.0</v>
      </c>
      <c r="L35979" s="3">
        <v>41609.0</v>
      </c>
      <c r="M35979" s="3">
        <v>42277.0</v>
      </c>
      <c r="N35979" s="3">
        <v>42290.0</v>
      </c>
    </row>
    <row r="35980">
      <c r="A35980" s="1" t="s">
        <v>124805</v>
      </c>
      <c r="B35980" s="1" t="s">
        <v>124806</v>
      </c>
      <c r="C35980" s="2" t="s">
        <v>124807</v>
      </c>
      <c r="D35980" s="1" t="s">
        <v>124808</v>
      </c>
      <c r="E35980" s="1" t="s">
        <v>43</v>
      </c>
      <c r="F35980" s="1" t="s">
        <v>18</v>
      </c>
      <c r="G35980" s="1" t="s">
        <v>552</v>
      </c>
      <c r="H35980" s="1">
        <v>31.0</v>
      </c>
      <c r="I35980" s="1" t="s">
        <v>48122</v>
      </c>
      <c r="J35980" s="1" t="s">
        <v>48122</v>
      </c>
      <c r="K35980" s="1">
        <v>1.0</v>
      </c>
      <c r="L35980" s="3">
        <v>40909.0</v>
      </c>
      <c r="M35980" s="3">
        <v>41325.0</v>
      </c>
      <c r="N35980" s="3">
        <v>41325.0</v>
      </c>
    </row>
    <row r="35981">
      <c r="A35981" s="1" t="s">
        <v>124809</v>
      </c>
      <c r="B35981" s="1" t="s">
        <v>124810</v>
      </c>
      <c r="C35981" s="2" t="s">
        <v>124811</v>
      </c>
      <c r="D35981" s="1" t="s">
        <v>50</v>
      </c>
      <c r="E35981" s="1">
        <v>375247.0</v>
      </c>
      <c r="F35981" s="1" t="s">
        <v>18</v>
      </c>
      <c r="G35981" s="1" t="s">
        <v>2125</v>
      </c>
      <c r="H35981" s="1">
        <v>13.0</v>
      </c>
      <c r="I35981" s="1" t="s">
        <v>2126</v>
      </c>
      <c r="J35981" s="1" t="s">
        <v>2126</v>
      </c>
      <c r="K35981" s="1">
        <v>1.0</v>
      </c>
      <c r="L35981" s="3">
        <v>41275.0</v>
      </c>
      <c r="M35981" s="3">
        <v>41958.0</v>
      </c>
      <c r="N35981" s="3">
        <v>41958.0</v>
      </c>
    </row>
    <row r="35982">
      <c r="A35982" s="1" t="s">
        <v>124812</v>
      </c>
      <c r="B35982" s="1" t="s">
        <v>124813</v>
      </c>
      <c r="C35982" s="2" t="s">
        <v>124814</v>
      </c>
      <c r="D35982" s="1" t="s">
        <v>124815</v>
      </c>
      <c r="E35982" s="1">
        <v>7500000.0</v>
      </c>
      <c r="F35982" s="1" t="s">
        <v>18</v>
      </c>
      <c r="G35982" s="1" t="s">
        <v>25</v>
      </c>
      <c r="H35982" s="1" t="s">
        <v>64</v>
      </c>
      <c r="I35982" s="1" t="s">
        <v>65</v>
      </c>
      <c r="J35982" s="1" t="s">
        <v>271</v>
      </c>
      <c r="K35982" s="1">
        <v>2.0</v>
      </c>
      <c r="L35982" s="3">
        <v>36161.0</v>
      </c>
      <c r="M35982" s="3">
        <v>40696.0</v>
      </c>
      <c r="N35982" s="3">
        <v>41326.0</v>
      </c>
    </row>
    <row r="35983">
      <c r="A35983" s="1" t="s">
        <v>124816</v>
      </c>
      <c r="B35983" s="1" t="s">
        <v>124817</v>
      </c>
      <c r="C35983" s="2" t="s">
        <v>124818</v>
      </c>
      <c r="D35983" s="1" t="s">
        <v>124819</v>
      </c>
      <c r="E35983" s="1">
        <v>5600000.0</v>
      </c>
      <c r="F35983" s="1" t="s">
        <v>18</v>
      </c>
      <c r="G35983" s="1" t="s">
        <v>25</v>
      </c>
      <c r="H35983" s="1" t="s">
        <v>286</v>
      </c>
      <c r="I35983" s="1" t="s">
        <v>874</v>
      </c>
      <c r="J35983" s="1" t="s">
        <v>875</v>
      </c>
      <c r="K35983" s="1">
        <v>1.0</v>
      </c>
      <c r="M35983" s="3">
        <v>37286.0</v>
      </c>
      <c r="N35983" s="3">
        <v>37286.0</v>
      </c>
    </row>
    <row r="35984">
      <c r="A35984" s="1" t="s">
        <v>124820</v>
      </c>
      <c r="B35984" s="1" t="s">
        <v>124821</v>
      </c>
      <c r="C35984" s="2" t="s">
        <v>124822</v>
      </c>
      <c r="D35984" s="1" t="s">
        <v>56</v>
      </c>
      <c r="E35984" s="1">
        <v>1.5587572E7</v>
      </c>
      <c r="F35984" s="1" t="s">
        <v>18</v>
      </c>
      <c r="G35984" s="1" t="s">
        <v>25</v>
      </c>
      <c r="H35984" s="1" t="s">
        <v>64</v>
      </c>
      <c r="I35984" s="1" t="s">
        <v>966</v>
      </c>
      <c r="J35984" s="1" t="s">
        <v>967</v>
      </c>
      <c r="K35984" s="1">
        <v>3.0</v>
      </c>
      <c r="L35984" s="3">
        <v>39083.0</v>
      </c>
      <c r="M35984" s="3">
        <v>40406.0</v>
      </c>
      <c r="N35984" s="3">
        <v>41047.0</v>
      </c>
    </row>
    <row r="35985">
      <c r="A35985" s="1" t="s">
        <v>124823</v>
      </c>
      <c r="B35985" s="1" t="s">
        <v>124824</v>
      </c>
      <c r="C35985" s="2" t="s">
        <v>124825</v>
      </c>
      <c r="D35985" s="1" t="s">
        <v>50</v>
      </c>
      <c r="E35985" s="1">
        <v>1000000.0</v>
      </c>
      <c r="F35985" s="1" t="s">
        <v>207</v>
      </c>
      <c r="K35985" s="1">
        <v>1.0</v>
      </c>
      <c r="L35985" s="3">
        <v>38718.0</v>
      </c>
      <c r="M35985" s="3">
        <v>39728.0</v>
      </c>
      <c r="N35985" s="3">
        <v>39728.0</v>
      </c>
    </row>
    <row r="35986">
      <c r="A35986" s="1" t="s">
        <v>124826</v>
      </c>
      <c r="B35986" s="1" t="s">
        <v>124827</v>
      </c>
      <c r="D35986" s="1" t="s">
        <v>3797</v>
      </c>
      <c r="E35986" s="1">
        <v>1.5E7</v>
      </c>
      <c r="F35986" s="1" t="s">
        <v>18</v>
      </c>
      <c r="G35986" s="1" t="s">
        <v>699</v>
      </c>
      <c r="H35986" s="1">
        <v>4.0</v>
      </c>
      <c r="I35986" s="1" t="s">
        <v>14075</v>
      </c>
      <c r="J35986" s="1" t="s">
        <v>30106</v>
      </c>
      <c r="K35986" s="1">
        <v>1.0</v>
      </c>
      <c r="M35986" s="3">
        <v>37802.0</v>
      </c>
      <c r="N35986" s="3">
        <v>37802.0</v>
      </c>
    </row>
    <row r="35987">
      <c r="A35987" s="1" t="s">
        <v>124828</v>
      </c>
      <c r="B35987" s="1" t="s">
        <v>124829</v>
      </c>
      <c r="C35987" s="2" t="s">
        <v>124830</v>
      </c>
      <c r="D35987" s="1" t="s">
        <v>1377</v>
      </c>
      <c r="E35987" s="1">
        <v>1200000.0</v>
      </c>
      <c r="F35987" s="1" t="s">
        <v>18</v>
      </c>
      <c r="G35987" s="1" t="s">
        <v>25</v>
      </c>
      <c r="H35987" s="1" t="s">
        <v>64</v>
      </c>
      <c r="I35987" s="1" t="s">
        <v>65</v>
      </c>
      <c r="J35987" s="1" t="s">
        <v>71</v>
      </c>
      <c r="K35987" s="1">
        <v>1.0</v>
      </c>
      <c r="L35987" s="3">
        <v>41548.0</v>
      </c>
      <c r="M35987" s="3">
        <v>41655.0</v>
      </c>
      <c r="N35987" s="3">
        <v>41655.0</v>
      </c>
    </row>
    <row r="35988">
      <c r="A35988" s="1" t="s">
        <v>124831</v>
      </c>
      <c r="B35988" s="1" t="s">
        <v>124832</v>
      </c>
      <c r="C35988" s="2" t="s">
        <v>124833</v>
      </c>
      <c r="D35988" s="1" t="s">
        <v>124834</v>
      </c>
      <c r="E35988" s="1">
        <v>2.5E7</v>
      </c>
      <c r="F35988" s="1" t="s">
        <v>18</v>
      </c>
      <c r="G35988" s="1" t="s">
        <v>25</v>
      </c>
      <c r="H35988" s="1" t="s">
        <v>64</v>
      </c>
      <c r="I35988" s="1" t="s">
        <v>65</v>
      </c>
      <c r="J35988" s="1" t="s">
        <v>71</v>
      </c>
      <c r="K35988" s="1">
        <v>2.0</v>
      </c>
      <c r="L35988" s="3">
        <v>34700.0</v>
      </c>
      <c r="M35988" s="3">
        <v>38475.0</v>
      </c>
      <c r="N35988" s="3">
        <v>41953.0</v>
      </c>
    </row>
    <row r="35989">
      <c r="A35989" s="1" t="s">
        <v>124835</v>
      </c>
      <c r="B35989" s="1" t="s">
        <v>124836</v>
      </c>
      <c r="C35989" s="2" t="s">
        <v>124837</v>
      </c>
      <c r="D35989" s="1" t="s">
        <v>124838</v>
      </c>
      <c r="E35989" s="1">
        <v>2.2E7</v>
      </c>
      <c r="F35989" s="1" t="s">
        <v>113</v>
      </c>
      <c r="G35989" s="1" t="s">
        <v>25</v>
      </c>
      <c r="H35989" s="1" t="s">
        <v>64</v>
      </c>
      <c r="I35989" s="1" t="s">
        <v>65</v>
      </c>
      <c r="J35989" s="1" t="s">
        <v>71</v>
      </c>
      <c r="K35989" s="1">
        <v>1.0</v>
      </c>
      <c r="L35989" s="3">
        <v>39356.0</v>
      </c>
      <c r="M35989" s="3">
        <v>40240.0</v>
      </c>
      <c r="N35989" s="3">
        <v>40240.0</v>
      </c>
    </row>
    <row r="35990">
      <c r="A35990" s="1" t="s">
        <v>124839</v>
      </c>
      <c r="B35990" s="1" t="s">
        <v>124840</v>
      </c>
      <c r="C35990" s="2" t="s">
        <v>124841</v>
      </c>
      <c r="E35990" s="1">
        <v>4000000.0</v>
      </c>
      <c r="F35990" s="1" t="s">
        <v>18</v>
      </c>
      <c r="G35990" s="1" t="s">
        <v>25</v>
      </c>
      <c r="H35990" s="1" t="s">
        <v>82</v>
      </c>
      <c r="I35990" s="1" t="s">
        <v>1764</v>
      </c>
      <c r="J35990" s="1" t="s">
        <v>1764</v>
      </c>
      <c r="K35990" s="1">
        <v>1.0</v>
      </c>
      <c r="M35990" s="3">
        <v>36494.0</v>
      </c>
      <c r="N35990" s="3">
        <v>36494.0</v>
      </c>
    </row>
    <row r="35991">
      <c r="A35991" s="1" t="s">
        <v>124842</v>
      </c>
      <c r="B35991" s="1" t="s">
        <v>124843</v>
      </c>
      <c r="C35991" s="2" t="s">
        <v>124844</v>
      </c>
      <c r="D35991" s="1" t="s">
        <v>124845</v>
      </c>
      <c r="E35991" s="1">
        <v>22500.0</v>
      </c>
      <c r="F35991" s="1" t="s">
        <v>207</v>
      </c>
      <c r="G35991" s="1" t="s">
        <v>458</v>
      </c>
      <c r="H35991" s="1">
        <v>48.0</v>
      </c>
      <c r="I35991" s="1" t="s">
        <v>459</v>
      </c>
      <c r="J35991" s="1" t="s">
        <v>459</v>
      </c>
      <c r="K35991" s="1">
        <v>2.0</v>
      </c>
      <c r="L35991" s="3">
        <v>40584.0</v>
      </c>
      <c r="M35991" s="3">
        <v>40586.0</v>
      </c>
      <c r="N35991" s="3">
        <v>40732.0</v>
      </c>
    </row>
    <row r="35992">
      <c r="A35992" s="1" t="s">
        <v>124846</v>
      </c>
      <c r="B35992" s="1" t="s">
        <v>124847</v>
      </c>
      <c r="C35992" s="2" t="s">
        <v>124848</v>
      </c>
      <c r="D35992" s="1" t="s">
        <v>1503</v>
      </c>
      <c r="E35992" s="1">
        <v>850000.0</v>
      </c>
      <c r="F35992" s="1" t="s">
        <v>18</v>
      </c>
      <c r="G35992" s="1" t="s">
        <v>366</v>
      </c>
      <c r="H35992" s="1">
        <v>28.0</v>
      </c>
      <c r="I35992" s="1" t="s">
        <v>5704</v>
      </c>
      <c r="J35992" s="1" t="s">
        <v>5704</v>
      </c>
      <c r="K35992" s="1">
        <v>2.0</v>
      </c>
      <c r="M35992" s="3">
        <v>39415.0</v>
      </c>
      <c r="N35992" s="3">
        <v>40360.0</v>
      </c>
    </row>
    <row r="35993">
      <c r="A35993" s="1" t="s">
        <v>124849</v>
      </c>
      <c r="B35993" s="1" t="s">
        <v>124850</v>
      </c>
      <c r="C35993" s="2" t="s">
        <v>124851</v>
      </c>
      <c r="D35993" s="1" t="s">
        <v>655</v>
      </c>
      <c r="E35993" s="1" t="s">
        <v>43</v>
      </c>
      <c r="F35993" s="1" t="s">
        <v>18</v>
      </c>
      <c r="G35993" s="1" t="s">
        <v>25</v>
      </c>
      <c r="H35993" s="1" t="s">
        <v>1011</v>
      </c>
      <c r="I35993" s="1" t="s">
        <v>1035</v>
      </c>
      <c r="J35993" s="1" t="s">
        <v>124852</v>
      </c>
      <c r="K35993" s="1">
        <v>1.0</v>
      </c>
      <c r="M35993" s="3">
        <v>37991.0</v>
      </c>
      <c r="N35993" s="3">
        <v>37991.0</v>
      </c>
    </row>
    <row r="35994">
      <c r="A35994" s="1" t="s">
        <v>124853</v>
      </c>
      <c r="B35994" s="1" t="s">
        <v>124854</v>
      </c>
      <c r="C35994" s="2" t="s">
        <v>124855</v>
      </c>
      <c r="D35994" s="1" t="s">
        <v>55100</v>
      </c>
      <c r="E35994" s="1">
        <v>8500000.0</v>
      </c>
      <c r="F35994" s="1" t="s">
        <v>18</v>
      </c>
      <c r="G35994" s="1" t="s">
        <v>1126</v>
      </c>
      <c r="H35994" s="1">
        <v>23.0</v>
      </c>
      <c r="I35994" s="1" t="s">
        <v>12667</v>
      </c>
      <c r="J35994" s="1" t="s">
        <v>12667</v>
      </c>
      <c r="K35994" s="1">
        <v>1.0</v>
      </c>
      <c r="L35994" s="3">
        <v>40909.0</v>
      </c>
      <c r="M35994" s="3">
        <v>42067.0</v>
      </c>
      <c r="N35994" s="3">
        <v>42067.0</v>
      </c>
    </row>
    <row r="35995">
      <c r="A35995" s="1" t="s">
        <v>124856</v>
      </c>
      <c r="B35995" s="1" t="s">
        <v>124857</v>
      </c>
      <c r="C35995" s="2" t="s">
        <v>124858</v>
      </c>
      <c r="D35995" s="1" t="s">
        <v>124859</v>
      </c>
      <c r="E35995" s="1" t="s">
        <v>43</v>
      </c>
      <c r="F35995" s="1" t="s">
        <v>18</v>
      </c>
      <c r="G35995" s="1" t="s">
        <v>1062</v>
      </c>
      <c r="H35995" s="1">
        <v>2.0</v>
      </c>
      <c r="I35995" s="1" t="s">
        <v>1736</v>
      </c>
      <c r="J35995" s="1" t="s">
        <v>1736</v>
      </c>
      <c r="K35995" s="1">
        <v>1.0</v>
      </c>
      <c r="L35995" s="3">
        <v>39118.0</v>
      </c>
      <c r="M35995" s="3">
        <v>39630.0</v>
      </c>
      <c r="N35995" s="3">
        <v>39630.0</v>
      </c>
    </row>
    <row r="35996">
      <c r="A35996" s="1" t="s">
        <v>124860</v>
      </c>
      <c r="B35996" s="1" t="s">
        <v>124861</v>
      </c>
      <c r="C35996" s="2" t="s">
        <v>124862</v>
      </c>
      <c r="D35996" s="1" t="s">
        <v>124863</v>
      </c>
      <c r="E35996" s="1">
        <v>1.54E7</v>
      </c>
      <c r="F35996" s="1" t="s">
        <v>18</v>
      </c>
      <c r="K35996" s="1">
        <v>4.0</v>
      </c>
      <c r="L35996" s="3">
        <v>40544.0</v>
      </c>
      <c r="M35996" s="3">
        <v>41186.0</v>
      </c>
      <c r="N35996" s="3">
        <v>41991.0</v>
      </c>
    </row>
    <row r="35997">
      <c r="A35997" s="1" t="s">
        <v>124864</v>
      </c>
      <c r="B35997" s="1" t="s">
        <v>124865</v>
      </c>
      <c r="C35997" s="2" t="s">
        <v>124866</v>
      </c>
      <c r="D35997" s="1" t="s">
        <v>124867</v>
      </c>
      <c r="E35997" s="1">
        <v>2.32E7</v>
      </c>
      <c r="F35997" s="1" t="s">
        <v>18</v>
      </c>
      <c r="G35997" s="1" t="s">
        <v>25</v>
      </c>
      <c r="H35997" s="1" t="s">
        <v>3993</v>
      </c>
      <c r="I35997" s="1" t="s">
        <v>3163</v>
      </c>
      <c r="J35997" s="1" t="s">
        <v>3163</v>
      </c>
      <c r="K35997" s="1">
        <v>4.0</v>
      </c>
      <c r="L35997" s="3">
        <v>40188.0</v>
      </c>
      <c r="M35997" s="3">
        <v>40603.0</v>
      </c>
      <c r="N35997" s="3">
        <v>41884.0</v>
      </c>
    </row>
    <row r="35998">
      <c r="A35998" s="1" t="s">
        <v>124868</v>
      </c>
      <c r="B35998" s="1" t="s">
        <v>124869</v>
      </c>
      <c r="C35998" s="2" t="s">
        <v>124870</v>
      </c>
      <c r="D35998" s="1" t="s">
        <v>124871</v>
      </c>
      <c r="E35998" s="1">
        <v>329000.0</v>
      </c>
      <c r="F35998" s="1" t="s">
        <v>18</v>
      </c>
      <c r="G35998" s="1" t="s">
        <v>25</v>
      </c>
      <c r="H35998" s="1" t="s">
        <v>64</v>
      </c>
      <c r="I35998" s="1" t="s">
        <v>65</v>
      </c>
      <c r="J35998" s="1" t="s">
        <v>71</v>
      </c>
      <c r="K35998" s="1">
        <v>3.0</v>
      </c>
      <c r="L35998" s="3">
        <v>41640.0</v>
      </c>
      <c r="M35998" s="3">
        <v>41689.0</v>
      </c>
      <c r="N35998" s="3">
        <v>42011.0</v>
      </c>
    </row>
    <row r="35999">
      <c r="A35999" s="1" t="s">
        <v>124872</v>
      </c>
      <c r="B35999" s="1" t="s">
        <v>124873</v>
      </c>
      <c r="C35999" s="2" t="s">
        <v>124874</v>
      </c>
      <c r="D35999" s="1" t="s">
        <v>124875</v>
      </c>
      <c r="E35999" s="1">
        <v>175000.0</v>
      </c>
      <c r="F35999" s="1" t="s">
        <v>18</v>
      </c>
      <c r="G35999" s="1" t="s">
        <v>25</v>
      </c>
      <c r="H35999" s="1" t="s">
        <v>121</v>
      </c>
      <c r="I35999" s="1" t="s">
        <v>528</v>
      </c>
      <c r="J35999" s="1" t="s">
        <v>4694</v>
      </c>
      <c r="K35999" s="1">
        <v>1.0</v>
      </c>
      <c r="L35999" s="3">
        <v>41275.0</v>
      </c>
      <c r="M35999" s="3">
        <v>41786.0</v>
      </c>
      <c r="N35999" s="3">
        <v>41786.0</v>
      </c>
    </row>
    <row r="36000">
      <c r="A36000" s="1" t="s">
        <v>124876</v>
      </c>
      <c r="B36000" s="1" t="s">
        <v>124877</v>
      </c>
      <c r="C36000" s="2" t="s">
        <v>124878</v>
      </c>
      <c r="D36000" s="1" t="s">
        <v>124879</v>
      </c>
      <c r="E36000" s="1">
        <v>1000000.0</v>
      </c>
      <c r="F36000" s="1" t="s">
        <v>18</v>
      </c>
      <c r="G36000" s="1" t="s">
        <v>25</v>
      </c>
      <c r="H36000" s="1" t="s">
        <v>286</v>
      </c>
      <c r="I36000" s="1" t="s">
        <v>1030</v>
      </c>
      <c r="J36000" s="1" t="s">
        <v>1030</v>
      </c>
      <c r="K36000" s="1">
        <v>3.0</v>
      </c>
      <c r="L36000" s="3">
        <v>40969.0</v>
      </c>
      <c r="M36000" s="3">
        <v>41000.0</v>
      </c>
      <c r="N36000" s="3">
        <v>41575.0</v>
      </c>
    </row>
    <row r="36001">
      <c r="A36001" s="1" t="s">
        <v>124880</v>
      </c>
      <c r="B36001" s="1" t="s">
        <v>124881</v>
      </c>
      <c r="C36001" s="2" t="s">
        <v>124882</v>
      </c>
      <c r="D36001" s="1" t="s">
        <v>655</v>
      </c>
      <c r="E36001" s="1" t="s">
        <v>43</v>
      </c>
      <c r="F36001" s="1" t="s">
        <v>18</v>
      </c>
      <c r="G36001" s="1" t="s">
        <v>25</v>
      </c>
      <c r="H36001" s="1" t="s">
        <v>106</v>
      </c>
      <c r="I36001" s="1" t="s">
        <v>693</v>
      </c>
      <c r="J36001" s="1" t="s">
        <v>107458</v>
      </c>
      <c r="K36001" s="1">
        <v>1.0</v>
      </c>
      <c r="M36001" s="3">
        <v>41637.0</v>
      </c>
      <c r="N36001" s="3">
        <v>41637.0</v>
      </c>
    </row>
    <row r="36002">
      <c r="A36002" s="1" t="s">
        <v>124883</v>
      </c>
      <c r="B36002" s="1" t="s">
        <v>124884</v>
      </c>
      <c r="C36002" s="2" t="s">
        <v>124885</v>
      </c>
      <c r="D36002" s="1" t="s">
        <v>50</v>
      </c>
      <c r="E36002" s="1" t="s">
        <v>43</v>
      </c>
      <c r="F36002" s="1" t="s">
        <v>207</v>
      </c>
      <c r="K36002" s="1">
        <v>1.0</v>
      </c>
      <c r="M36002" s="3">
        <v>39965.0</v>
      </c>
      <c r="N36002" s="3">
        <v>39965.0</v>
      </c>
    </row>
    <row r="36003">
      <c r="A36003" s="1" t="s">
        <v>124886</v>
      </c>
      <c r="B36003" s="1" t="s">
        <v>124887</v>
      </c>
      <c r="C36003" s="2" t="s">
        <v>124888</v>
      </c>
      <c r="D36003" s="1" t="s">
        <v>42</v>
      </c>
      <c r="E36003" s="1">
        <v>1400000.0</v>
      </c>
      <c r="F36003" s="1" t="s">
        <v>18</v>
      </c>
      <c r="G36003" s="1" t="s">
        <v>860</v>
      </c>
      <c r="H36003" s="1" t="s">
        <v>2141</v>
      </c>
      <c r="I36003" s="1" t="s">
        <v>2142</v>
      </c>
      <c r="J36003" s="1" t="s">
        <v>2142</v>
      </c>
      <c r="K36003" s="1">
        <v>1.0</v>
      </c>
      <c r="L36003" s="3">
        <v>39083.0</v>
      </c>
      <c r="M36003" s="3">
        <v>41763.0</v>
      </c>
      <c r="N36003" s="3">
        <v>41763.0</v>
      </c>
    </row>
    <row r="36004">
      <c r="A36004" s="1" t="s">
        <v>124889</v>
      </c>
      <c r="B36004" s="1" t="s">
        <v>124890</v>
      </c>
      <c r="C36004" s="2" t="s">
        <v>124891</v>
      </c>
      <c r="D36004" s="1" t="s">
        <v>124892</v>
      </c>
      <c r="E36004" s="1">
        <v>164302.0</v>
      </c>
      <c r="F36004" s="1" t="s">
        <v>18</v>
      </c>
      <c r="G36004" s="1" t="s">
        <v>76</v>
      </c>
      <c r="H36004" s="1">
        <v>12.0</v>
      </c>
      <c r="I36004" s="1" t="s">
        <v>77</v>
      </c>
      <c r="J36004" s="1" t="s">
        <v>77</v>
      </c>
      <c r="K36004" s="1">
        <v>3.0</v>
      </c>
      <c r="M36004" s="3">
        <v>41030.0</v>
      </c>
      <c r="N36004" s="3">
        <v>41365.0</v>
      </c>
    </row>
    <row r="36005">
      <c r="A36005" s="1" t="s">
        <v>124893</v>
      </c>
      <c r="B36005" s="1" t="s">
        <v>124894</v>
      </c>
      <c r="C36005" s="2" t="s">
        <v>124895</v>
      </c>
      <c r="D36005" s="1" t="s">
        <v>124896</v>
      </c>
      <c r="E36005" s="1">
        <v>4245714.0</v>
      </c>
      <c r="F36005" s="1" t="s">
        <v>113</v>
      </c>
      <c r="G36005" s="1" t="s">
        <v>25</v>
      </c>
      <c r="H36005" s="1" t="s">
        <v>106</v>
      </c>
      <c r="I36005" s="1" t="s">
        <v>107</v>
      </c>
      <c r="J36005" s="1" t="s">
        <v>108</v>
      </c>
      <c r="K36005" s="1">
        <v>1.0</v>
      </c>
      <c r="M36005" s="3">
        <v>39913.0</v>
      </c>
      <c r="N36005" s="3">
        <v>39913.0</v>
      </c>
    </row>
    <row r="36006">
      <c r="A36006" s="1" t="s">
        <v>124897</v>
      </c>
      <c r="B36006" s="1" t="s">
        <v>124898</v>
      </c>
      <c r="D36006" s="1" t="s">
        <v>56</v>
      </c>
      <c r="E36006" s="1">
        <v>100000.0</v>
      </c>
      <c r="F36006" s="1" t="s">
        <v>18</v>
      </c>
      <c r="G36006" s="1" t="s">
        <v>25</v>
      </c>
      <c r="H36006" s="1" t="s">
        <v>158</v>
      </c>
      <c r="I36006" s="1" t="s">
        <v>159</v>
      </c>
      <c r="J36006" s="1" t="s">
        <v>44056</v>
      </c>
      <c r="K36006" s="1">
        <v>1.0</v>
      </c>
      <c r="L36006" s="3">
        <v>39448.0</v>
      </c>
      <c r="M36006" s="3">
        <v>40512.0</v>
      </c>
      <c r="N36006" s="3">
        <v>40512.0</v>
      </c>
    </row>
    <row r="36007">
      <c r="A36007" s="1" t="s">
        <v>124899</v>
      </c>
      <c r="B36007" s="1" t="s">
        <v>124900</v>
      </c>
      <c r="C36007" s="2" t="s">
        <v>124901</v>
      </c>
      <c r="D36007" s="1" t="s">
        <v>124902</v>
      </c>
      <c r="E36007" s="1">
        <v>250000.0</v>
      </c>
      <c r="F36007" s="1" t="s">
        <v>18</v>
      </c>
      <c r="G36007" s="1" t="s">
        <v>3403</v>
      </c>
      <c r="H36007" s="1">
        <v>7.0</v>
      </c>
      <c r="I36007" s="1" t="s">
        <v>3404</v>
      </c>
      <c r="J36007" s="1" t="s">
        <v>3404</v>
      </c>
      <c r="K36007" s="1">
        <v>1.0</v>
      </c>
      <c r="L36007" s="3">
        <v>39083.0</v>
      </c>
      <c r="M36007" s="3">
        <v>40513.0</v>
      </c>
      <c r="N36007" s="3">
        <v>40513.0</v>
      </c>
    </row>
    <row r="36008">
      <c r="A36008" s="1" t="s">
        <v>124903</v>
      </c>
      <c r="B36008" s="1" t="s">
        <v>124904</v>
      </c>
      <c r="C36008" s="2" t="s">
        <v>124905</v>
      </c>
      <c r="D36008" s="1" t="s">
        <v>124906</v>
      </c>
      <c r="E36008" s="1">
        <v>9000000.0</v>
      </c>
      <c r="F36008" s="1" t="s">
        <v>18</v>
      </c>
      <c r="G36008" s="1" t="s">
        <v>128</v>
      </c>
      <c r="H36008" s="1" t="s">
        <v>129</v>
      </c>
      <c r="I36008" s="1" t="s">
        <v>130</v>
      </c>
      <c r="J36008" s="1" t="s">
        <v>130</v>
      </c>
      <c r="K36008" s="1">
        <v>2.0</v>
      </c>
      <c r="L36008" s="3">
        <v>40179.0</v>
      </c>
      <c r="M36008" s="3">
        <v>40848.0</v>
      </c>
      <c r="N36008" s="3">
        <v>41058.0</v>
      </c>
    </row>
    <row r="36009">
      <c r="A36009" s="1" t="s">
        <v>124907</v>
      </c>
      <c r="B36009" s="1" t="s">
        <v>124908</v>
      </c>
      <c r="C36009" s="2" t="s">
        <v>124909</v>
      </c>
      <c r="D36009" s="1" t="s">
        <v>124910</v>
      </c>
      <c r="E36009" s="1">
        <v>1253709.0</v>
      </c>
      <c r="F36009" s="1" t="s">
        <v>207</v>
      </c>
      <c r="K36009" s="1">
        <v>2.0</v>
      </c>
      <c r="L36009" s="3">
        <v>41760.0</v>
      </c>
      <c r="M36009" s="3">
        <v>41760.0</v>
      </c>
      <c r="N36009" s="3">
        <v>42044.0</v>
      </c>
    </row>
    <row r="36010">
      <c r="A36010" s="1" t="s">
        <v>124911</v>
      </c>
      <c r="B36010" s="1" t="s">
        <v>124912</v>
      </c>
      <c r="C36010" s="2" t="s">
        <v>124913</v>
      </c>
      <c r="D36010" s="1" t="s">
        <v>42</v>
      </c>
      <c r="E36010" s="1">
        <v>235000.0</v>
      </c>
      <c r="F36010" s="1" t="s">
        <v>18</v>
      </c>
      <c r="G36010" s="1" t="s">
        <v>25</v>
      </c>
      <c r="H36010" s="1" t="s">
        <v>2676</v>
      </c>
      <c r="I36010" s="1" t="s">
        <v>23891</v>
      </c>
      <c r="J36010" s="1" t="s">
        <v>11869</v>
      </c>
      <c r="K36010" s="1">
        <v>2.0</v>
      </c>
      <c r="L36010" s="3">
        <v>40544.0</v>
      </c>
      <c r="M36010" s="3">
        <v>40913.0</v>
      </c>
      <c r="N36010" s="3">
        <v>41047.0</v>
      </c>
    </row>
    <row r="36011">
      <c r="A36011" s="1" t="s">
        <v>124914</v>
      </c>
      <c r="B36011" s="1" t="s">
        <v>124915</v>
      </c>
      <c r="C36011" s="2" t="s">
        <v>124916</v>
      </c>
      <c r="D36011" s="1" t="s">
        <v>124917</v>
      </c>
      <c r="E36011" s="1">
        <v>2.0E7</v>
      </c>
      <c r="F36011" s="1" t="s">
        <v>18</v>
      </c>
      <c r="G36011" s="1" t="s">
        <v>25</v>
      </c>
      <c r="H36011" s="1" t="s">
        <v>1330</v>
      </c>
      <c r="I36011" s="1" t="s">
        <v>1331</v>
      </c>
      <c r="J36011" s="1" t="s">
        <v>1331</v>
      </c>
      <c r="K36011" s="1">
        <v>1.0</v>
      </c>
      <c r="L36011" s="3">
        <v>35065.0</v>
      </c>
      <c r="M36011" s="3">
        <v>40820.0</v>
      </c>
      <c r="N36011" s="3">
        <v>40820.0</v>
      </c>
    </row>
    <row r="36012">
      <c r="A36012" s="1" t="s">
        <v>124918</v>
      </c>
      <c r="B36012" s="1" t="s">
        <v>124919</v>
      </c>
      <c r="C36012" s="2" t="s">
        <v>124920</v>
      </c>
      <c r="D36012" s="1" t="s">
        <v>264</v>
      </c>
      <c r="E36012" s="1">
        <v>4.4097622E7</v>
      </c>
      <c r="F36012" s="1" t="s">
        <v>113</v>
      </c>
      <c r="G36012" s="1" t="s">
        <v>25</v>
      </c>
      <c r="H36012" s="1" t="s">
        <v>158</v>
      </c>
      <c r="I36012" s="1" t="s">
        <v>244</v>
      </c>
      <c r="J36012" s="1" t="s">
        <v>1714</v>
      </c>
      <c r="K36012" s="1">
        <v>4.0</v>
      </c>
      <c r="L36012" s="3">
        <v>36161.0</v>
      </c>
      <c r="M36012" s="3">
        <v>37932.0</v>
      </c>
      <c r="N36012" s="3">
        <v>40554.0</v>
      </c>
    </row>
    <row r="36013">
      <c r="A36013" s="1" t="s">
        <v>124921</v>
      </c>
      <c r="B36013" s="1" t="s">
        <v>124922</v>
      </c>
      <c r="C36013" s="2" t="s">
        <v>124923</v>
      </c>
      <c r="D36013" s="1" t="s">
        <v>124924</v>
      </c>
      <c r="E36013" s="1">
        <v>7700000.0</v>
      </c>
      <c r="F36013" s="1" t="s">
        <v>18</v>
      </c>
      <c r="G36013" s="1" t="s">
        <v>25</v>
      </c>
      <c r="H36013" s="1" t="s">
        <v>64</v>
      </c>
      <c r="I36013" s="1" t="s">
        <v>65</v>
      </c>
      <c r="J36013" s="1" t="s">
        <v>71</v>
      </c>
      <c r="K36013" s="1">
        <v>2.0</v>
      </c>
      <c r="L36013" s="3">
        <v>40299.0</v>
      </c>
      <c r="M36013" s="3">
        <v>40611.0</v>
      </c>
      <c r="N36013" s="3">
        <v>41123.0</v>
      </c>
    </row>
    <row r="36014">
      <c r="A36014" s="1" t="s">
        <v>124925</v>
      </c>
      <c r="B36014" s="1" t="s">
        <v>124926</v>
      </c>
      <c r="D36014" s="1" t="s">
        <v>4989</v>
      </c>
      <c r="E36014" s="1">
        <v>2000.0</v>
      </c>
      <c r="F36014" s="1" t="s">
        <v>18</v>
      </c>
      <c r="G36014" s="1" t="s">
        <v>25</v>
      </c>
      <c r="H36014" s="1" t="s">
        <v>1396</v>
      </c>
      <c r="I36014" s="1" t="s">
        <v>1397</v>
      </c>
      <c r="J36014" s="1" t="s">
        <v>1397</v>
      </c>
      <c r="K36014" s="1">
        <v>1.0</v>
      </c>
      <c r="L36014" s="3">
        <v>41431.0</v>
      </c>
      <c r="M36014" s="3">
        <v>41413.0</v>
      </c>
      <c r="N36014" s="3">
        <v>41413.0</v>
      </c>
    </row>
    <row r="36015">
      <c r="A36015" s="1" t="s">
        <v>124927</v>
      </c>
      <c r="B36015" s="1" t="s">
        <v>124928</v>
      </c>
      <c r="C36015" s="2" t="s">
        <v>124929</v>
      </c>
      <c r="D36015" s="1" t="s">
        <v>42550</v>
      </c>
      <c r="E36015" s="1">
        <v>1000000.0</v>
      </c>
      <c r="F36015" s="1" t="s">
        <v>18</v>
      </c>
      <c r="G36015" s="1" t="s">
        <v>25</v>
      </c>
      <c r="H36015" s="1" t="s">
        <v>64</v>
      </c>
      <c r="I36015" s="1" t="s">
        <v>65</v>
      </c>
      <c r="J36015" s="1" t="s">
        <v>71</v>
      </c>
      <c r="K36015" s="1">
        <v>1.0</v>
      </c>
      <c r="L36015" s="3">
        <v>40848.0</v>
      </c>
      <c r="M36015" s="3">
        <v>40969.0</v>
      </c>
      <c r="N36015" s="3">
        <v>40969.0</v>
      </c>
    </row>
    <row r="36016">
      <c r="A36016" s="1" t="s">
        <v>124930</v>
      </c>
      <c r="B36016" s="1" t="s">
        <v>124931</v>
      </c>
      <c r="C36016" s="2" t="s">
        <v>124932</v>
      </c>
      <c r="D36016" s="1" t="s">
        <v>124933</v>
      </c>
      <c r="E36016" s="1">
        <v>1.43E7</v>
      </c>
      <c r="F36016" s="1" t="s">
        <v>18</v>
      </c>
      <c r="G36016" s="1" t="s">
        <v>25</v>
      </c>
      <c r="H36016" s="1" t="s">
        <v>64</v>
      </c>
      <c r="I36016" s="1" t="s">
        <v>65</v>
      </c>
      <c r="J36016" s="1" t="s">
        <v>1103</v>
      </c>
      <c r="K36016" s="1">
        <v>2.0</v>
      </c>
      <c r="L36016" s="3">
        <v>40756.0</v>
      </c>
      <c r="M36016" s="3">
        <v>41922.0</v>
      </c>
      <c r="N36016" s="3">
        <v>42327.0</v>
      </c>
    </row>
    <row r="36017">
      <c r="A36017" s="1" t="s">
        <v>124934</v>
      </c>
      <c r="B36017" s="1" t="s">
        <v>124935</v>
      </c>
      <c r="C36017" s="2" t="s">
        <v>124936</v>
      </c>
      <c r="D36017" s="1" t="s">
        <v>70634</v>
      </c>
      <c r="E36017" s="1">
        <v>2380000.0</v>
      </c>
      <c r="F36017" s="1" t="s">
        <v>113</v>
      </c>
      <c r="G36017" s="1" t="s">
        <v>128</v>
      </c>
      <c r="H36017" s="1" t="s">
        <v>129</v>
      </c>
      <c r="I36017" s="1" t="s">
        <v>130</v>
      </c>
      <c r="J36017" s="1" t="s">
        <v>130</v>
      </c>
      <c r="K36017" s="1">
        <v>2.0</v>
      </c>
      <c r="L36017" s="3">
        <v>40969.0</v>
      </c>
      <c r="M36017" s="3">
        <v>40969.0</v>
      </c>
      <c r="N36017" s="3">
        <v>41242.0</v>
      </c>
    </row>
    <row r="36018">
      <c r="A36018" s="1" t="s">
        <v>124937</v>
      </c>
      <c r="B36018" s="1" t="s">
        <v>124938</v>
      </c>
      <c r="C36018" s="2" t="s">
        <v>124939</v>
      </c>
      <c r="D36018" s="1" t="s">
        <v>70</v>
      </c>
      <c r="E36018" s="1">
        <v>600000.0</v>
      </c>
      <c r="F36018" s="1" t="s">
        <v>207</v>
      </c>
      <c r="G36018" s="1" t="s">
        <v>25</v>
      </c>
      <c r="H36018" s="1" t="s">
        <v>64</v>
      </c>
      <c r="I36018" s="1" t="s">
        <v>65</v>
      </c>
      <c r="J36018" s="1" t="s">
        <v>271</v>
      </c>
      <c r="K36018" s="1">
        <v>1.0</v>
      </c>
      <c r="L36018" s="3">
        <v>40544.0</v>
      </c>
      <c r="M36018" s="3">
        <v>41183.0</v>
      </c>
      <c r="N36018" s="3">
        <v>41183.0</v>
      </c>
    </row>
    <row r="36019">
      <c r="A36019" s="1" t="s">
        <v>124940</v>
      </c>
      <c r="B36019" s="1" t="s">
        <v>124941</v>
      </c>
      <c r="C36019" s="2" t="s">
        <v>124942</v>
      </c>
      <c r="D36019" s="1" t="s">
        <v>124943</v>
      </c>
      <c r="E36019" s="1">
        <v>1465000.0</v>
      </c>
      <c r="F36019" s="1" t="s">
        <v>18</v>
      </c>
      <c r="G36019" s="1" t="s">
        <v>25</v>
      </c>
      <c r="H36019" s="1" t="s">
        <v>1330</v>
      </c>
      <c r="I36019" s="1" t="s">
        <v>1331</v>
      </c>
      <c r="J36019" s="1" t="s">
        <v>19538</v>
      </c>
      <c r="K36019" s="1">
        <v>2.0</v>
      </c>
      <c r="L36019" s="3">
        <v>41530.0</v>
      </c>
      <c r="M36019" s="3">
        <v>41730.0</v>
      </c>
      <c r="N36019" s="3">
        <v>41928.0</v>
      </c>
    </row>
    <row r="36020">
      <c r="A36020" s="1" t="s">
        <v>124944</v>
      </c>
      <c r="B36020" s="1" t="s">
        <v>124945</v>
      </c>
      <c r="C36020" s="2" t="s">
        <v>124946</v>
      </c>
      <c r="D36020" s="1" t="s">
        <v>124947</v>
      </c>
      <c r="E36020" s="1">
        <v>5500000.0</v>
      </c>
      <c r="F36020" s="1" t="s">
        <v>18</v>
      </c>
      <c r="G36020" s="1" t="s">
        <v>25</v>
      </c>
      <c r="H36020" s="1" t="s">
        <v>142</v>
      </c>
      <c r="I36020" s="1" t="s">
        <v>143</v>
      </c>
      <c r="J36020" s="1" t="s">
        <v>143</v>
      </c>
      <c r="K36020" s="1">
        <v>3.0</v>
      </c>
      <c r="L36020" s="3">
        <v>39448.0</v>
      </c>
      <c r="M36020" s="3">
        <v>39630.0</v>
      </c>
      <c r="N36020" s="3">
        <v>40544.0</v>
      </c>
    </row>
    <row r="36021">
      <c r="A36021" s="1" t="s">
        <v>124948</v>
      </c>
      <c r="B36021" s="1" t="s">
        <v>124949</v>
      </c>
      <c r="C36021" s="2" t="s">
        <v>124950</v>
      </c>
      <c r="D36021" s="1" t="s">
        <v>124951</v>
      </c>
      <c r="E36021" s="1" t="s">
        <v>43</v>
      </c>
      <c r="F36021" s="1" t="s">
        <v>207</v>
      </c>
      <c r="G36021" s="1" t="s">
        <v>25</v>
      </c>
      <c r="H36021" s="1" t="s">
        <v>64</v>
      </c>
      <c r="I36021" s="1" t="s">
        <v>65</v>
      </c>
      <c r="J36021" s="1" t="s">
        <v>71</v>
      </c>
      <c r="K36021" s="1">
        <v>1.0</v>
      </c>
      <c r="L36021" s="3">
        <v>40725.0</v>
      </c>
      <c r="M36021" s="3">
        <v>40969.0</v>
      </c>
      <c r="N36021" s="3">
        <v>40969.0</v>
      </c>
    </row>
    <row r="36022">
      <c r="A36022" s="1" t="s">
        <v>124952</v>
      </c>
      <c r="B36022" s="1" t="s">
        <v>124953</v>
      </c>
      <c r="C36022" s="2" t="s">
        <v>124954</v>
      </c>
      <c r="D36022" s="1" t="s">
        <v>124955</v>
      </c>
      <c r="E36022" s="1">
        <v>25000.0</v>
      </c>
      <c r="F36022" s="1" t="s">
        <v>18</v>
      </c>
      <c r="G36022" s="1" t="s">
        <v>25</v>
      </c>
      <c r="H36022" s="1" t="s">
        <v>44</v>
      </c>
      <c r="I36022" s="1" t="s">
        <v>282</v>
      </c>
      <c r="J36022" s="1" t="s">
        <v>282</v>
      </c>
      <c r="K36022" s="1">
        <v>1.0</v>
      </c>
      <c r="L36022" s="3">
        <v>40026.0</v>
      </c>
      <c r="M36022" s="3">
        <v>40809.0</v>
      </c>
      <c r="N36022" s="3">
        <v>40809.0</v>
      </c>
    </row>
    <row r="36023">
      <c r="A36023" s="1" t="s">
        <v>124956</v>
      </c>
      <c r="B36023" s="1" t="s">
        <v>124957</v>
      </c>
      <c r="C36023" s="2" t="s">
        <v>124958</v>
      </c>
      <c r="D36023" s="1" t="s">
        <v>36</v>
      </c>
      <c r="E36023" s="1">
        <v>3600000.0</v>
      </c>
      <c r="F36023" s="1" t="s">
        <v>207</v>
      </c>
      <c r="G36023" s="1" t="s">
        <v>25</v>
      </c>
      <c r="H36023" s="1" t="s">
        <v>64</v>
      </c>
      <c r="I36023" s="1" t="s">
        <v>65</v>
      </c>
      <c r="J36023" s="1" t="s">
        <v>1103</v>
      </c>
      <c r="K36023" s="1">
        <v>2.0</v>
      </c>
      <c r="L36023" s="3">
        <v>38353.0</v>
      </c>
      <c r="M36023" s="3">
        <v>39052.0</v>
      </c>
      <c r="N36023" s="3">
        <v>39295.0</v>
      </c>
    </row>
    <row r="36024">
      <c r="A36024" s="1" t="s">
        <v>124959</v>
      </c>
      <c r="B36024" s="1" t="s">
        <v>124960</v>
      </c>
      <c r="C36024" s="2" t="s">
        <v>124961</v>
      </c>
      <c r="D36024" s="1" t="s">
        <v>42</v>
      </c>
      <c r="E36024" s="1">
        <v>4660480.0</v>
      </c>
      <c r="F36024" s="1" t="s">
        <v>18</v>
      </c>
      <c r="G36024" s="1" t="s">
        <v>37</v>
      </c>
      <c r="H36024" s="1">
        <v>23.0</v>
      </c>
      <c r="I36024" s="1" t="s">
        <v>182</v>
      </c>
      <c r="J36024" s="1" t="s">
        <v>182</v>
      </c>
      <c r="K36024" s="1">
        <v>2.0</v>
      </c>
      <c r="L36024" s="3">
        <v>37622.0</v>
      </c>
      <c r="M36024" s="3">
        <v>39692.0</v>
      </c>
      <c r="N36024" s="3">
        <v>41579.0</v>
      </c>
    </row>
    <row r="36025">
      <c r="A36025" s="1" t="s">
        <v>124962</v>
      </c>
      <c r="B36025" s="1" t="s">
        <v>124963</v>
      </c>
      <c r="C36025" s="2" t="s">
        <v>124964</v>
      </c>
      <c r="D36025" s="1" t="s">
        <v>124965</v>
      </c>
      <c r="E36025" s="1">
        <v>2075000.0</v>
      </c>
      <c r="F36025" s="1" t="s">
        <v>18</v>
      </c>
      <c r="G36025" s="1" t="s">
        <v>25</v>
      </c>
      <c r="H36025" s="1" t="s">
        <v>106</v>
      </c>
      <c r="I36025" s="1" t="s">
        <v>107</v>
      </c>
      <c r="J36025" s="1" t="s">
        <v>108</v>
      </c>
      <c r="K36025" s="1">
        <v>3.0</v>
      </c>
      <c r="L36025" s="3">
        <v>40909.0</v>
      </c>
      <c r="M36025" s="3">
        <v>41254.0</v>
      </c>
      <c r="N36025" s="3">
        <v>42248.0</v>
      </c>
    </row>
    <row r="36026">
      <c r="A36026" s="1" t="s">
        <v>124966</v>
      </c>
      <c r="B36026" s="1" t="s">
        <v>124967</v>
      </c>
      <c r="C36026" s="2" t="s">
        <v>124968</v>
      </c>
      <c r="D36026" s="1" t="s">
        <v>124969</v>
      </c>
      <c r="E36026" s="1">
        <v>105000.0</v>
      </c>
      <c r="F36026" s="1" t="s">
        <v>18</v>
      </c>
      <c r="G36026" s="1" t="s">
        <v>25</v>
      </c>
      <c r="H36026" s="1" t="s">
        <v>286</v>
      </c>
      <c r="I36026" s="1" t="s">
        <v>874</v>
      </c>
      <c r="J36026" s="1" t="s">
        <v>2967</v>
      </c>
      <c r="K36026" s="1">
        <v>1.0</v>
      </c>
      <c r="L36026" s="3">
        <v>40909.0</v>
      </c>
      <c r="M36026" s="3">
        <v>41799.0</v>
      </c>
      <c r="N36026" s="3">
        <v>41799.0</v>
      </c>
    </row>
    <row r="36027">
      <c r="A36027" s="1" t="s">
        <v>124970</v>
      </c>
      <c r="B36027" s="2" t="s">
        <v>124971</v>
      </c>
      <c r="C36027" s="2" t="s">
        <v>124972</v>
      </c>
      <c r="D36027" s="1" t="s">
        <v>285</v>
      </c>
      <c r="E36027" s="1">
        <v>40000.0</v>
      </c>
      <c r="F36027" s="1" t="s">
        <v>18</v>
      </c>
      <c r="G36027" s="1" t="s">
        <v>76</v>
      </c>
      <c r="H36027" s="1">
        <v>12.0</v>
      </c>
      <c r="I36027" s="1" t="s">
        <v>77</v>
      </c>
      <c r="J36027" s="1" t="s">
        <v>77</v>
      </c>
      <c r="K36027" s="1">
        <v>1.0</v>
      </c>
      <c r="M36027" s="3">
        <v>40870.0</v>
      </c>
      <c r="N36027" s="3">
        <v>40870.0</v>
      </c>
    </row>
    <row r="36028">
      <c r="A36028" s="1" t="s">
        <v>124973</v>
      </c>
      <c r="B36028" s="1" t="s">
        <v>124974</v>
      </c>
      <c r="C36028" s="2" t="s">
        <v>124975</v>
      </c>
      <c r="D36028" s="1" t="s">
        <v>124976</v>
      </c>
      <c r="E36028" s="1">
        <v>2.27E7</v>
      </c>
      <c r="F36028" s="1" t="s">
        <v>18</v>
      </c>
      <c r="G36028" s="1" t="s">
        <v>25</v>
      </c>
      <c r="H36028" s="1" t="s">
        <v>158</v>
      </c>
      <c r="I36028" s="1" t="s">
        <v>244</v>
      </c>
      <c r="J36028" s="1" t="s">
        <v>327</v>
      </c>
      <c r="K36028" s="1">
        <v>3.0</v>
      </c>
      <c r="L36028" s="3">
        <v>40179.0</v>
      </c>
      <c r="M36028" s="3">
        <v>40856.0</v>
      </c>
      <c r="N36028" s="3">
        <v>42046.0</v>
      </c>
    </row>
    <row r="36029">
      <c r="A36029" s="1" t="s">
        <v>124977</v>
      </c>
      <c r="B36029" s="1" t="s">
        <v>124978</v>
      </c>
      <c r="E36029" s="1" t="s">
        <v>43</v>
      </c>
      <c r="F36029" s="1" t="s">
        <v>207</v>
      </c>
      <c r="K36029" s="1">
        <v>1.0</v>
      </c>
      <c r="M36029" s="3">
        <v>41229.0</v>
      </c>
      <c r="N36029" s="3">
        <v>41229.0</v>
      </c>
    </row>
    <row r="36030">
      <c r="A36030" s="1" t="s">
        <v>124979</v>
      </c>
      <c r="B36030" s="1" t="s">
        <v>124980</v>
      </c>
      <c r="C36030" s="2" t="s">
        <v>124981</v>
      </c>
      <c r="D36030" s="1" t="s">
        <v>56</v>
      </c>
      <c r="E36030" s="1">
        <v>8205632.0</v>
      </c>
      <c r="F36030" s="1" t="s">
        <v>18</v>
      </c>
      <c r="G36030" s="1" t="s">
        <v>25</v>
      </c>
      <c r="H36030" s="1" t="s">
        <v>158</v>
      </c>
      <c r="I36030" s="1" t="s">
        <v>244</v>
      </c>
      <c r="J36030" s="1" t="s">
        <v>1714</v>
      </c>
      <c r="K36030" s="1">
        <v>3.0</v>
      </c>
      <c r="L36030" s="3">
        <v>36161.0</v>
      </c>
      <c r="M36030" s="3">
        <v>40232.0</v>
      </c>
      <c r="N36030" s="3">
        <v>41936.0</v>
      </c>
    </row>
    <row r="36031">
      <c r="A36031" s="1" t="s">
        <v>124982</v>
      </c>
      <c r="B36031" s="1" t="s">
        <v>124983</v>
      </c>
      <c r="C36031" s="2" t="s">
        <v>124984</v>
      </c>
      <c r="D36031" s="1" t="s">
        <v>1503</v>
      </c>
      <c r="E36031" s="1" t="s">
        <v>43</v>
      </c>
      <c r="F36031" s="1" t="s">
        <v>18</v>
      </c>
      <c r="G36031" s="1" t="s">
        <v>699</v>
      </c>
      <c r="H36031" s="1">
        <v>5.0</v>
      </c>
      <c r="I36031" s="1" t="s">
        <v>700</v>
      </c>
      <c r="J36031" s="1" t="s">
        <v>700</v>
      </c>
      <c r="K36031" s="1">
        <v>1.0</v>
      </c>
      <c r="L36031" s="3">
        <v>41640.0</v>
      </c>
      <c r="M36031" s="3">
        <v>42156.0</v>
      </c>
      <c r="N36031" s="3">
        <v>42156.0</v>
      </c>
    </row>
    <row r="36032">
      <c r="A36032" s="1" t="s">
        <v>124985</v>
      </c>
      <c r="B36032" s="1" t="s">
        <v>124986</v>
      </c>
      <c r="C36032" s="2" t="s">
        <v>124987</v>
      </c>
      <c r="D36032" s="1" t="s">
        <v>124988</v>
      </c>
      <c r="E36032" s="1">
        <v>4.6E7</v>
      </c>
      <c r="F36032" s="1" t="s">
        <v>689</v>
      </c>
      <c r="G36032" s="1" t="s">
        <v>25</v>
      </c>
      <c r="H36032" s="1" t="s">
        <v>158</v>
      </c>
      <c r="I36032" s="1" t="s">
        <v>244</v>
      </c>
      <c r="J36032" s="1" t="s">
        <v>327</v>
      </c>
      <c r="K36032" s="1">
        <v>2.0</v>
      </c>
      <c r="L36032" s="3">
        <v>39083.0</v>
      </c>
      <c r="M36032" s="3">
        <v>42024.0</v>
      </c>
      <c r="N36032" s="3">
        <v>42087.0</v>
      </c>
    </row>
    <row r="36033">
      <c r="A36033" s="1" t="s">
        <v>124989</v>
      </c>
      <c r="B36033" s="1" t="s">
        <v>124990</v>
      </c>
      <c r="C36033" s="2" t="s">
        <v>124991</v>
      </c>
      <c r="D36033" s="1" t="s">
        <v>7357</v>
      </c>
      <c r="E36033" s="1">
        <v>4.5E7</v>
      </c>
      <c r="F36033" s="1" t="s">
        <v>18</v>
      </c>
      <c r="G36033" s="1" t="s">
        <v>25</v>
      </c>
      <c r="H36033" s="1" t="s">
        <v>64</v>
      </c>
      <c r="I36033" s="1" t="s">
        <v>65</v>
      </c>
      <c r="J36033" s="1" t="s">
        <v>114</v>
      </c>
      <c r="K36033" s="1">
        <v>2.0</v>
      </c>
      <c r="L36033" s="3">
        <v>39448.0</v>
      </c>
      <c r="M36033" s="3">
        <v>41267.0</v>
      </c>
      <c r="N36033" s="3">
        <v>41905.0</v>
      </c>
    </row>
    <row r="36034">
      <c r="A36034" s="1" t="s">
        <v>124992</v>
      </c>
      <c r="B36034" s="1" t="s">
        <v>124993</v>
      </c>
      <c r="C36034" s="2" t="s">
        <v>124994</v>
      </c>
      <c r="D36034" s="1" t="s">
        <v>42</v>
      </c>
      <c r="E36034" s="1">
        <v>840000.0</v>
      </c>
      <c r="F36034" s="1" t="s">
        <v>207</v>
      </c>
      <c r="G36034" s="1" t="s">
        <v>25</v>
      </c>
      <c r="H36034" s="1" t="s">
        <v>142</v>
      </c>
      <c r="I36034" s="1" t="s">
        <v>143</v>
      </c>
      <c r="J36034" s="1" t="s">
        <v>438</v>
      </c>
      <c r="K36034" s="1">
        <v>1.0</v>
      </c>
      <c r="L36034" s="3">
        <v>40544.0</v>
      </c>
      <c r="M36034" s="3">
        <v>40840.0</v>
      </c>
      <c r="N36034" s="3">
        <v>40840.0</v>
      </c>
    </row>
    <row r="36035">
      <c r="A36035" s="1" t="s">
        <v>124995</v>
      </c>
      <c r="B36035" s="1" t="s">
        <v>124996</v>
      </c>
      <c r="C36035" s="2" t="s">
        <v>124997</v>
      </c>
      <c r="D36035" s="1" t="s">
        <v>5698</v>
      </c>
      <c r="E36035" s="1" t="s">
        <v>43</v>
      </c>
      <c r="F36035" s="1" t="s">
        <v>18</v>
      </c>
      <c r="G36035" s="1" t="s">
        <v>276</v>
      </c>
      <c r="H36035" s="1">
        <v>17.0</v>
      </c>
      <c r="I36035" s="1" t="s">
        <v>124998</v>
      </c>
      <c r="J36035" s="1" t="s">
        <v>124998</v>
      </c>
      <c r="K36035" s="1">
        <v>2.0</v>
      </c>
      <c r="L36035" s="3">
        <v>40179.0</v>
      </c>
      <c r="M36035" s="3">
        <v>40566.0</v>
      </c>
      <c r="N36035" s="3">
        <v>40908.0</v>
      </c>
    </row>
    <row r="36036">
      <c r="A36036" s="1" t="s">
        <v>124999</v>
      </c>
      <c r="B36036" s="2" t="s">
        <v>125000</v>
      </c>
      <c r="C36036" s="2" t="s">
        <v>125001</v>
      </c>
      <c r="D36036" s="1" t="s">
        <v>125002</v>
      </c>
      <c r="E36036" s="1">
        <v>608898.0</v>
      </c>
      <c r="F36036" s="1" t="s">
        <v>18</v>
      </c>
      <c r="G36036" s="1" t="s">
        <v>25</v>
      </c>
      <c r="H36036" s="1" t="s">
        <v>64</v>
      </c>
      <c r="I36036" s="1" t="s">
        <v>65</v>
      </c>
      <c r="J36036" s="1" t="s">
        <v>71</v>
      </c>
      <c r="K36036" s="1">
        <v>1.0</v>
      </c>
      <c r="M36036" s="3">
        <v>41739.0</v>
      </c>
      <c r="N36036" s="3">
        <v>41739.0</v>
      </c>
    </row>
    <row r="36037">
      <c r="A36037" s="1" t="s">
        <v>125003</v>
      </c>
      <c r="B36037" s="1" t="s">
        <v>125004</v>
      </c>
      <c r="C36037" s="2" t="s">
        <v>125005</v>
      </c>
      <c r="D36037" s="1" t="s">
        <v>42</v>
      </c>
      <c r="E36037" s="1">
        <v>1.5298678E7</v>
      </c>
      <c r="F36037" s="1" t="s">
        <v>18</v>
      </c>
      <c r="G36037" s="1" t="s">
        <v>57</v>
      </c>
      <c r="H36037" s="1" t="s">
        <v>58</v>
      </c>
      <c r="I36037" s="1" t="s">
        <v>59</v>
      </c>
      <c r="J36037" s="1" t="s">
        <v>59</v>
      </c>
      <c r="K36037" s="1">
        <v>3.0</v>
      </c>
      <c r="L36037" s="3">
        <v>39448.0</v>
      </c>
      <c r="M36037" s="3">
        <v>41346.0</v>
      </c>
      <c r="N36037" s="3">
        <v>42158.0</v>
      </c>
    </row>
    <row r="36038">
      <c r="A36038" s="1" t="s">
        <v>125006</v>
      </c>
      <c r="B36038" s="1" t="s">
        <v>125007</v>
      </c>
      <c r="C36038" s="2" t="s">
        <v>125008</v>
      </c>
      <c r="D36038" s="1" t="s">
        <v>63</v>
      </c>
      <c r="E36038" s="1">
        <v>4089000.0</v>
      </c>
      <c r="F36038" s="1" t="s">
        <v>18</v>
      </c>
      <c r="G36038" s="1" t="s">
        <v>25</v>
      </c>
      <c r="H36038" s="1" t="s">
        <v>142</v>
      </c>
      <c r="I36038" s="1" t="s">
        <v>143</v>
      </c>
      <c r="J36038" s="1" t="s">
        <v>469</v>
      </c>
      <c r="K36038" s="1">
        <v>5.0</v>
      </c>
      <c r="L36038" s="3">
        <v>40544.0</v>
      </c>
      <c r="M36038" s="3">
        <v>41243.0</v>
      </c>
      <c r="N36038" s="3">
        <v>42167.0</v>
      </c>
    </row>
    <row r="36039">
      <c r="A36039" s="1" t="s">
        <v>125009</v>
      </c>
      <c r="B36039" s="1" t="s">
        <v>125010</v>
      </c>
      <c r="C36039" s="2" t="s">
        <v>125011</v>
      </c>
      <c r="D36039" s="1" t="s">
        <v>125012</v>
      </c>
      <c r="E36039" s="1" t="s">
        <v>43</v>
      </c>
      <c r="F36039" s="1" t="s">
        <v>18</v>
      </c>
      <c r="G36039" s="1" t="s">
        <v>25</v>
      </c>
      <c r="H36039" s="1" t="s">
        <v>64</v>
      </c>
      <c r="I36039" s="1" t="s">
        <v>65</v>
      </c>
      <c r="J36039" s="1" t="s">
        <v>71</v>
      </c>
      <c r="K36039" s="1">
        <v>3.0</v>
      </c>
      <c r="L36039" s="3">
        <v>41557.0</v>
      </c>
      <c r="M36039" s="3">
        <v>41221.0</v>
      </c>
      <c r="N36039" s="3">
        <v>42100.0</v>
      </c>
    </row>
    <row r="36040">
      <c r="A36040" s="1" t="s">
        <v>125013</v>
      </c>
      <c r="B36040" s="1" t="s">
        <v>125014</v>
      </c>
      <c r="C36040" s="2" t="s">
        <v>125015</v>
      </c>
      <c r="D36040" s="1" t="s">
        <v>357</v>
      </c>
      <c r="E36040" s="1">
        <v>3977006.0</v>
      </c>
      <c r="F36040" s="1" t="s">
        <v>18</v>
      </c>
      <c r="G36040" s="1" t="s">
        <v>37</v>
      </c>
      <c r="H36040" s="1">
        <v>23.0</v>
      </c>
      <c r="I36040" s="1" t="s">
        <v>182</v>
      </c>
      <c r="J36040" s="1" t="s">
        <v>182</v>
      </c>
      <c r="K36040" s="1">
        <v>2.0</v>
      </c>
      <c r="M36040" s="3">
        <v>39057.0</v>
      </c>
      <c r="N36040" s="3">
        <v>40533.0</v>
      </c>
    </row>
    <row r="36041">
      <c r="A36041" s="1" t="s">
        <v>125016</v>
      </c>
      <c r="B36041" s="1" t="s">
        <v>125017</v>
      </c>
      <c r="C36041" s="2" t="s">
        <v>125018</v>
      </c>
      <c r="D36041" s="1" t="s">
        <v>42</v>
      </c>
      <c r="E36041" s="1">
        <v>52583.0</v>
      </c>
      <c r="F36041" s="1" t="s">
        <v>18</v>
      </c>
      <c r="G36041" s="1" t="s">
        <v>2271</v>
      </c>
      <c r="H36041" s="1">
        <v>68.0</v>
      </c>
      <c r="I36041" s="1" t="s">
        <v>24254</v>
      </c>
      <c r="J36041" s="1" t="s">
        <v>125019</v>
      </c>
      <c r="K36041" s="1">
        <v>1.0</v>
      </c>
      <c r="L36041" s="3">
        <v>41365.0</v>
      </c>
      <c r="M36041" s="3">
        <v>41368.0</v>
      </c>
      <c r="N36041" s="3">
        <v>41368.0</v>
      </c>
    </row>
    <row r="36042">
      <c r="A36042" s="1" t="s">
        <v>125020</v>
      </c>
      <c r="B36042" s="1" t="s">
        <v>125021</v>
      </c>
      <c r="C36042" s="2" t="s">
        <v>125022</v>
      </c>
      <c r="E36042" s="1" t="s">
        <v>43</v>
      </c>
      <c r="F36042" s="1" t="s">
        <v>18</v>
      </c>
      <c r="K36042" s="1">
        <v>1.0</v>
      </c>
      <c r="M36042" s="3">
        <v>41934.0</v>
      </c>
      <c r="N36042" s="3">
        <v>41934.0</v>
      </c>
    </row>
    <row r="36043">
      <c r="A36043" s="1" t="s">
        <v>125023</v>
      </c>
      <c r="B36043" s="2" t="s">
        <v>125024</v>
      </c>
      <c r="C36043" s="2" t="s">
        <v>125025</v>
      </c>
      <c r="D36043" s="1" t="s">
        <v>125026</v>
      </c>
      <c r="E36043" s="1">
        <v>3240000.0</v>
      </c>
      <c r="F36043" s="1" t="s">
        <v>18</v>
      </c>
      <c r="G36043" s="1" t="s">
        <v>37</v>
      </c>
      <c r="H36043" s="1">
        <v>23.0</v>
      </c>
      <c r="I36043" s="1" t="s">
        <v>182</v>
      </c>
      <c r="J36043" s="1" t="s">
        <v>182</v>
      </c>
      <c r="K36043" s="1">
        <v>1.0</v>
      </c>
      <c r="L36043" s="3">
        <v>40915.0</v>
      </c>
      <c r="M36043" s="3">
        <v>41507.0</v>
      </c>
      <c r="N36043" s="3">
        <v>41507.0</v>
      </c>
    </row>
    <row r="36044">
      <c r="A36044" s="1" t="s">
        <v>125027</v>
      </c>
      <c r="B36044" s="1" t="s">
        <v>125028</v>
      </c>
      <c r="C36044" s="2" t="s">
        <v>125029</v>
      </c>
      <c r="D36044" s="1" t="s">
        <v>544</v>
      </c>
      <c r="E36044" s="1">
        <v>1000000.0</v>
      </c>
      <c r="F36044" s="1" t="s">
        <v>207</v>
      </c>
      <c r="G36044" s="1" t="s">
        <v>25</v>
      </c>
      <c r="H36044" s="1" t="s">
        <v>286</v>
      </c>
      <c r="I36044" s="1" t="s">
        <v>1030</v>
      </c>
      <c r="J36044" s="1" t="s">
        <v>1030</v>
      </c>
      <c r="K36044" s="1">
        <v>1.0</v>
      </c>
      <c r="L36044" s="3">
        <v>38353.0</v>
      </c>
      <c r="M36044" s="3">
        <v>38353.0</v>
      </c>
      <c r="N36044" s="3">
        <v>38353.0</v>
      </c>
    </row>
    <row r="36045">
      <c r="A36045" s="1" t="s">
        <v>125030</v>
      </c>
      <c r="B36045" s="1" t="s">
        <v>125031</v>
      </c>
      <c r="C36045" s="2" t="s">
        <v>125032</v>
      </c>
      <c r="D36045" s="1" t="s">
        <v>12966</v>
      </c>
      <c r="E36045" s="1">
        <v>165000.0</v>
      </c>
      <c r="F36045" s="1" t="s">
        <v>18</v>
      </c>
      <c r="G36045" s="1" t="s">
        <v>25</v>
      </c>
      <c r="H36045" s="1" t="s">
        <v>430</v>
      </c>
      <c r="I36045" s="1" t="s">
        <v>528</v>
      </c>
      <c r="J36045" s="1" t="s">
        <v>1424</v>
      </c>
      <c r="K36045" s="1">
        <v>2.0</v>
      </c>
      <c r="L36045" s="3">
        <v>38918.0</v>
      </c>
      <c r="M36045" s="3">
        <v>40437.0</v>
      </c>
      <c r="N36045" s="3">
        <v>40652.0</v>
      </c>
    </row>
    <row r="36046">
      <c r="A36046" s="1" t="s">
        <v>125033</v>
      </c>
      <c r="B36046" s="1" t="s">
        <v>125034</v>
      </c>
      <c r="C36046" s="2" t="s">
        <v>125035</v>
      </c>
      <c r="D36046" s="1" t="s">
        <v>544</v>
      </c>
      <c r="E36046" s="1">
        <v>7000000.0</v>
      </c>
      <c r="F36046" s="1" t="s">
        <v>18</v>
      </c>
      <c r="G36046" s="1" t="s">
        <v>19</v>
      </c>
      <c r="H36046" s="1">
        <v>19.0</v>
      </c>
      <c r="I36046" s="1" t="s">
        <v>474</v>
      </c>
      <c r="J36046" s="1" t="s">
        <v>474</v>
      </c>
      <c r="K36046" s="1">
        <v>1.0</v>
      </c>
      <c r="L36046" s="3">
        <v>38718.0</v>
      </c>
      <c r="M36046" s="3">
        <v>39203.0</v>
      </c>
      <c r="N36046" s="3">
        <v>39203.0</v>
      </c>
    </row>
    <row r="36047">
      <c r="A36047" s="1" t="s">
        <v>125036</v>
      </c>
      <c r="B36047" s="1" t="s">
        <v>125037</v>
      </c>
      <c r="C36047" s="2" t="s">
        <v>125038</v>
      </c>
      <c r="D36047" s="1" t="s">
        <v>125039</v>
      </c>
      <c r="E36047" s="1">
        <v>300000.0</v>
      </c>
      <c r="F36047" s="1" t="s">
        <v>207</v>
      </c>
      <c r="G36047" s="1" t="s">
        <v>25</v>
      </c>
      <c r="H36047" s="1" t="s">
        <v>380</v>
      </c>
      <c r="I36047" s="1" t="s">
        <v>381</v>
      </c>
      <c r="J36047" s="1" t="s">
        <v>125040</v>
      </c>
      <c r="K36047" s="1">
        <v>1.0</v>
      </c>
      <c r="L36047" s="3">
        <v>40205.0</v>
      </c>
      <c r="M36047" s="3">
        <v>40205.0</v>
      </c>
      <c r="N36047" s="3">
        <v>40205.0</v>
      </c>
    </row>
    <row r="36048">
      <c r="A36048" s="1" t="s">
        <v>125041</v>
      </c>
      <c r="B36048" s="1" t="s">
        <v>125042</v>
      </c>
      <c r="C36048" s="2" t="s">
        <v>125043</v>
      </c>
      <c r="D36048" s="1" t="s">
        <v>125044</v>
      </c>
      <c r="E36048" s="1">
        <v>1840000.0</v>
      </c>
      <c r="F36048" s="1" t="s">
        <v>207</v>
      </c>
      <c r="G36048" s="1" t="s">
        <v>57</v>
      </c>
      <c r="H36048" s="1" t="s">
        <v>58</v>
      </c>
      <c r="I36048" s="1" t="s">
        <v>59</v>
      </c>
      <c r="J36048" s="1" t="s">
        <v>59</v>
      </c>
      <c r="K36048" s="1">
        <v>2.0</v>
      </c>
      <c r="L36048" s="3">
        <v>39486.0</v>
      </c>
      <c r="M36048" s="3">
        <v>39878.0</v>
      </c>
      <c r="N36048" s="3">
        <v>40514.0</v>
      </c>
    </row>
    <row r="36049">
      <c r="A36049" s="1" t="s">
        <v>125045</v>
      </c>
      <c r="B36049" s="1" t="s">
        <v>125046</v>
      </c>
      <c r="C36049" s="2" t="s">
        <v>125047</v>
      </c>
      <c r="D36049" s="1" t="s">
        <v>544</v>
      </c>
      <c r="E36049" s="1">
        <v>500000.0</v>
      </c>
      <c r="F36049" s="1" t="s">
        <v>18</v>
      </c>
      <c r="G36049" s="1" t="s">
        <v>25</v>
      </c>
      <c r="H36049" s="1" t="s">
        <v>64</v>
      </c>
      <c r="I36049" s="1" t="s">
        <v>65</v>
      </c>
      <c r="J36049" s="1" t="s">
        <v>71</v>
      </c>
      <c r="K36049" s="1">
        <v>1.0</v>
      </c>
      <c r="L36049" s="3">
        <v>40179.0</v>
      </c>
      <c r="M36049" s="3">
        <v>40856.0</v>
      </c>
      <c r="N36049" s="3">
        <v>40856.0</v>
      </c>
    </row>
    <row r="36050">
      <c r="A36050" s="1" t="s">
        <v>125048</v>
      </c>
      <c r="B36050" s="1" t="s">
        <v>125049</v>
      </c>
      <c r="C36050" s="2" t="s">
        <v>125050</v>
      </c>
      <c r="D36050" s="1" t="s">
        <v>75</v>
      </c>
      <c r="E36050" s="1">
        <v>1.5E7</v>
      </c>
      <c r="F36050" s="1" t="s">
        <v>18</v>
      </c>
      <c r="G36050" s="1" t="s">
        <v>37</v>
      </c>
      <c r="H36050" s="1">
        <v>7.0</v>
      </c>
      <c r="I36050" s="1" t="s">
        <v>38165</v>
      </c>
      <c r="J36050" s="1" t="s">
        <v>38165</v>
      </c>
      <c r="K36050" s="1">
        <v>1.0</v>
      </c>
      <c r="L36050" s="3">
        <v>39448.0</v>
      </c>
      <c r="M36050" s="3">
        <v>40725.0</v>
      </c>
      <c r="N36050" s="3">
        <v>40725.0</v>
      </c>
    </row>
    <row r="36051">
      <c r="A36051" s="1" t="s">
        <v>125051</v>
      </c>
      <c r="B36051" s="1" t="s">
        <v>125052</v>
      </c>
      <c r="C36051" s="2" t="s">
        <v>125053</v>
      </c>
      <c r="D36051" s="1" t="s">
        <v>3932</v>
      </c>
      <c r="E36051" s="1">
        <v>500000.0</v>
      </c>
      <c r="F36051" s="1" t="s">
        <v>18</v>
      </c>
      <c r="G36051" s="1" t="s">
        <v>25</v>
      </c>
      <c r="H36051" s="1" t="s">
        <v>106</v>
      </c>
      <c r="I36051" s="1" t="s">
        <v>107</v>
      </c>
      <c r="J36051" s="1" t="s">
        <v>108</v>
      </c>
      <c r="K36051" s="1">
        <v>1.0</v>
      </c>
      <c r="L36051" s="3">
        <v>40544.0</v>
      </c>
      <c r="M36051" s="3">
        <v>41457.0</v>
      </c>
      <c r="N36051" s="3">
        <v>41457.0</v>
      </c>
    </row>
    <row r="36052">
      <c r="A36052" s="1" t="s">
        <v>125054</v>
      </c>
      <c r="B36052" s="1" t="s">
        <v>125055</v>
      </c>
      <c r="C36052" s="2" t="s">
        <v>125056</v>
      </c>
      <c r="E36052" s="1" t="s">
        <v>43</v>
      </c>
      <c r="F36052" s="1" t="s">
        <v>18</v>
      </c>
      <c r="G36052" s="1" t="s">
        <v>25</v>
      </c>
      <c r="H36052" s="1" t="s">
        <v>64</v>
      </c>
      <c r="I36052" s="1" t="s">
        <v>65</v>
      </c>
      <c r="J36052" s="1" t="s">
        <v>271</v>
      </c>
      <c r="K36052" s="1">
        <v>1.0</v>
      </c>
      <c r="L36052" s="3">
        <v>41700.0</v>
      </c>
      <c r="M36052" s="3">
        <v>42136.0</v>
      </c>
      <c r="N36052" s="3">
        <v>42136.0</v>
      </c>
    </row>
    <row r="36053">
      <c r="A36053" s="1" t="s">
        <v>125057</v>
      </c>
      <c r="B36053" s="1" t="s">
        <v>125058</v>
      </c>
      <c r="C36053" s="2" t="s">
        <v>125059</v>
      </c>
      <c r="D36053" s="1" t="s">
        <v>56274</v>
      </c>
      <c r="E36053" s="1">
        <v>37150.0</v>
      </c>
      <c r="F36053" s="1" t="s">
        <v>18</v>
      </c>
      <c r="G36053" s="1" t="s">
        <v>347</v>
      </c>
      <c r="H36053" s="1">
        <v>9.0</v>
      </c>
      <c r="I36053" s="1" t="s">
        <v>2418</v>
      </c>
      <c r="J36053" s="1" t="s">
        <v>2418</v>
      </c>
      <c r="K36053" s="1">
        <v>1.0</v>
      </c>
      <c r="L36053" s="3">
        <v>42248.0</v>
      </c>
      <c r="M36053" s="3">
        <v>42298.0</v>
      </c>
      <c r="N36053" s="3">
        <v>42298.0</v>
      </c>
    </row>
    <row r="36054">
      <c r="A36054" s="1" t="s">
        <v>125060</v>
      </c>
      <c r="B36054" s="1" t="s">
        <v>125061</v>
      </c>
      <c r="C36054" s="2" t="s">
        <v>125062</v>
      </c>
      <c r="D36054" s="1" t="s">
        <v>75</v>
      </c>
      <c r="E36054" s="1">
        <v>1100000.0</v>
      </c>
      <c r="F36054" s="1" t="s">
        <v>18</v>
      </c>
      <c r="G36054" s="1" t="s">
        <v>2811</v>
      </c>
      <c r="H36054" s="1">
        <v>3.0</v>
      </c>
      <c r="I36054" s="1" t="s">
        <v>17367</v>
      </c>
      <c r="J36054" s="1" t="s">
        <v>17367</v>
      </c>
      <c r="K36054" s="1">
        <v>1.0</v>
      </c>
      <c r="L36054" s="3">
        <v>41645.0</v>
      </c>
      <c r="M36054" s="3">
        <v>42248.0</v>
      </c>
      <c r="N36054" s="3">
        <v>42248.0</v>
      </c>
    </row>
    <row r="36055">
      <c r="A36055" s="1" t="s">
        <v>125063</v>
      </c>
      <c r="B36055" s="1" t="s">
        <v>125064</v>
      </c>
      <c r="C36055" s="2" t="s">
        <v>125065</v>
      </c>
      <c r="D36055" s="1" t="s">
        <v>1072</v>
      </c>
      <c r="E36055" s="1">
        <v>604811.0</v>
      </c>
      <c r="F36055" s="1" t="s">
        <v>18</v>
      </c>
      <c r="G36055" s="1" t="s">
        <v>165</v>
      </c>
      <c r="H36055" s="1" t="s">
        <v>5601</v>
      </c>
      <c r="I36055" s="1" t="s">
        <v>1229</v>
      </c>
      <c r="J36055" s="1" t="s">
        <v>125066</v>
      </c>
      <c r="K36055" s="1">
        <v>1.0</v>
      </c>
      <c r="M36055" s="3">
        <v>41437.0</v>
      </c>
      <c r="N36055" s="3">
        <v>41437.0</v>
      </c>
    </row>
    <row r="36056">
      <c r="A36056" s="1" t="s">
        <v>125067</v>
      </c>
      <c r="B36056" s="2" t="s">
        <v>125068</v>
      </c>
      <c r="C36056" s="2" t="s">
        <v>125069</v>
      </c>
      <c r="D36056" s="1" t="s">
        <v>38531</v>
      </c>
      <c r="E36056" s="1">
        <v>50000.0</v>
      </c>
      <c r="F36056" s="1" t="s">
        <v>18</v>
      </c>
      <c r="G36056" s="1" t="s">
        <v>458</v>
      </c>
      <c r="K36056" s="1">
        <v>1.0</v>
      </c>
      <c r="M36056" s="3">
        <v>40050.0</v>
      </c>
      <c r="N36056" s="3">
        <v>40050.0</v>
      </c>
    </row>
    <row r="36057">
      <c r="A36057" s="1" t="s">
        <v>125070</v>
      </c>
      <c r="B36057" s="1" t="s">
        <v>125071</v>
      </c>
      <c r="C36057" s="2" t="s">
        <v>125072</v>
      </c>
      <c r="D36057" s="1" t="s">
        <v>125073</v>
      </c>
      <c r="E36057" s="1">
        <v>1800000.0</v>
      </c>
      <c r="F36057" s="1" t="s">
        <v>18</v>
      </c>
      <c r="G36057" s="1" t="s">
        <v>25</v>
      </c>
      <c r="H36057" s="1" t="s">
        <v>106</v>
      </c>
      <c r="I36057" s="1" t="s">
        <v>107</v>
      </c>
      <c r="J36057" s="1" t="s">
        <v>108</v>
      </c>
      <c r="K36057" s="1">
        <v>1.0</v>
      </c>
      <c r="L36057" s="3">
        <v>41410.0</v>
      </c>
      <c r="M36057" s="3">
        <v>41851.0</v>
      </c>
      <c r="N36057" s="3">
        <v>41851.0</v>
      </c>
    </row>
    <row r="36058">
      <c r="A36058" s="1" t="s">
        <v>125074</v>
      </c>
      <c r="B36058" s="1" t="s">
        <v>125075</v>
      </c>
      <c r="C36058" s="2" t="s">
        <v>125076</v>
      </c>
      <c r="D36058" s="1" t="s">
        <v>741</v>
      </c>
      <c r="E36058" s="1">
        <v>14000.0</v>
      </c>
      <c r="F36058" s="1" t="s">
        <v>18</v>
      </c>
      <c r="K36058" s="1">
        <v>1.0</v>
      </c>
      <c r="L36058" s="3">
        <v>41061.0</v>
      </c>
      <c r="M36058" s="3">
        <v>41306.0</v>
      </c>
      <c r="N36058" s="3">
        <v>41306.0</v>
      </c>
    </row>
    <row r="36059">
      <c r="A36059" s="1" t="s">
        <v>125077</v>
      </c>
      <c r="B36059" s="1" t="s">
        <v>125078</v>
      </c>
      <c r="C36059" s="2" t="s">
        <v>125079</v>
      </c>
      <c r="D36059" s="1" t="s">
        <v>125080</v>
      </c>
      <c r="E36059" s="1">
        <v>2769294.33276163</v>
      </c>
      <c r="F36059" s="1" t="s">
        <v>18</v>
      </c>
      <c r="G36059" s="1" t="s">
        <v>128</v>
      </c>
      <c r="H36059" s="1" t="s">
        <v>129</v>
      </c>
      <c r="I36059" s="1" t="s">
        <v>130</v>
      </c>
      <c r="J36059" s="1" t="s">
        <v>130</v>
      </c>
      <c r="K36059" s="1">
        <v>4.0</v>
      </c>
      <c r="L36059" s="3">
        <v>40179.0</v>
      </c>
      <c r="M36059" s="3">
        <v>41183.0</v>
      </c>
      <c r="N36059" s="3">
        <v>42303.0</v>
      </c>
    </row>
    <row r="36060">
      <c r="A36060" s="1" t="s">
        <v>125081</v>
      </c>
      <c r="B36060" s="1" t="s">
        <v>125082</v>
      </c>
      <c r="C36060" s="2" t="s">
        <v>125083</v>
      </c>
      <c r="D36060" s="1" t="s">
        <v>424</v>
      </c>
      <c r="E36060" s="1">
        <v>2573200.0</v>
      </c>
      <c r="F36060" s="1" t="s">
        <v>18</v>
      </c>
      <c r="G36060" s="1" t="s">
        <v>128</v>
      </c>
      <c r="H36060" s="1" t="s">
        <v>3219</v>
      </c>
      <c r="I36060" s="1" t="s">
        <v>3220</v>
      </c>
      <c r="J36060" s="1" t="s">
        <v>125084</v>
      </c>
      <c r="K36060" s="1">
        <v>1.0</v>
      </c>
      <c r="L36060" s="3">
        <v>40544.0</v>
      </c>
      <c r="M36060" s="3">
        <v>41487.0</v>
      </c>
      <c r="N36060" s="3">
        <v>41487.0</v>
      </c>
    </row>
    <row r="36061">
      <c r="A36061" s="1" t="s">
        <v>125085</v>
      </c>
      <c r="B36061" s="1" t="s">
        <v>125086</v>
      </c>
      <c r="C36061" s="2" t="s">
        <v>125087</v>
      </c>
      <c r="D36061" s="1" t="s">
        <v>741</v>
      </c>
      <c r="E36061" s="1">
        <v>6000000.0</v>
      </c>
      <c r="F36061" s="1" t="s">
        <v>18</v>
      </c>
      <c r="G36061" s="1" t="s">
        <v>1126</v>
      </c>
      <c r="H36061" s="1">
        <v>25.0</v>
      </c>
      <c r="I36061" s="1" t="s">
        <v>7593</v>
      </c>
      <c r="J36061" s="1" t="s">
        <v>7593</v>
      </c>
      <c r="K36061" s="1">
        <v>1.0</v>
      </c>
      <c r="M36061" s="3">
        <v>40261.0</v>
      </c>
      <c r="N36061" s="3">
        <v>40261.0</v>
      </c>
    </row>
    <row r="36062">
      <c r="A36062" s="1" t="s">
        <v>125088</v>
      </c>
      <c r="B36062" s="1" t="s">
        <v>125089</v>
      </c>
      <c r="C36062" s="2" t="s">
        <v>125090</v>
      </c>
      <c r="D36062" s="1" t="s">
        <v>125091</v>
      </c>
      <c r="E36062" s="1">
        <v>257320.0</v>
      </c>
      <c r="F36062" s="1" t="s">
        <v>18</v>
      </c>
      <c r="G36062" s="1" t="s">
        <v>165</v>
      </c>
      <c r="H36062" s="1" t="s">
        <v>166</v>
      </c>
      <c r="I36062" s="1" t="s">
        <v>167</v>
      </c>
      <c r="J36062" s="1" t="s">
        <v>167</v>
      </c>
      <c r="K36062" s="1">
        <v>1.0</v>
      </c>
      <c r="L36062" s="3">
        <v>41153.0</v>
      </c>
      <c r="M36062" s="3">
        <v>41437.0</v>
      </c>
      <c r="N36062" s="3">
        <v>41437.0</v>
      </c>
    </row>
    <row r="36063">
      <c r="A36063" s="1" t="s">
        <v>125092</v>
      </c>
      <c r="B36063" s="1" t="s">
        <v>125093</v>
      </c>
      <c r="C36063" s="2" t="s">
        <v>125094</v>
      </c>
      <c r="D36063" s="1" t="s">
        <v>62827</v>
      </c>
      <c r="E36063" s="1">
        <v>1100000.0</v>
      </c>
      <c r="F36063" s="1" t="s">
        <v>18</v>
      </c>
      <c r="G36063" s="1" t="s">
        <v>406</v>
      </c>
      <c r="H36063" s="1">
        <v>40.0</v>
      </c>
      <c r="I36063" s="1" t="s">
        <v>980</v>
      </c>
      <c r="J36063" s="1" t="s">
        <v>980</v>
      </c>
      <c r="K36063" s="1">
        <v>2.0</v>
      </c>
      <c r="L36063" s="3">
        <v>41880.0</v>
      </c>
      <c r="M36063" s="3">
        <v>41880.0</v>
      </c>
      <c r="N36063" s="3">
        <v>42254.0</v>
      </c>
    </row>
    <row r="36064">
      <c r="A36064" s="1" t="s">
        <v>125095</v>
      </c>
      <c r="B36064" s="1" t="s">
        <v>125096</v>
      </c>
      <c r="C36064" s="2" t="s">
        <v>125097</v>
      </c>
      <c r="D36064" s="1" t="s">
        <v>264</v>
      </c>
      <c r="E36064" s="1">
        <v>3.4968523E7</v>
      </c>
      <c r="F36064" s="1" t="s">
        <v>18</v>
      </c>
      <c r="G36064" s="1" t="s">
        <v>25</v>
      </c>
      <c r="H36064" s="1" t="s">
        <v>208</v>
      </c>
      <c r="I36064" s="1" t="s">
        <v>843</v>
      </c>
      <c r="J36064" s="1" t="s">
        <v>844</v>
      </c>
      <c r="K36064" s="1">
        <v>7.0</v>
      </c>
      <c r="L36064" s="3">
        <v>39814.0</v>
      </c>
      <c r="M36064" s="3">
        <v>39114.0</v>
      </c>
      <c r="N36064" s="3">
        <v>42327.0</v>
      </c>
    </row>
    <row r="36065">
      <c r="A36065" s="1" t="s">
        <v>125098</v>
      </c>
      <c r="B36065" s="1" t="s">
        <v>125099</v>
      </c>
      <c r="C36065" s="2" t="s">
        <v>125100</v>
      </c>
      <c r="D36065" s="1" t="s">
        <v>50</v>
      </c>
      <c r="E36065" s="1">
        <v>550000.0</v>
      </c>
      <c r="F36065" s="1" t="s">
        <v>207</v>
      </c>
      <c r="G36065" s="1" t="s">
        <v>860</v>
      </c>
      <c r="H36065" s="1" t="s">
        <v>2141</v>
      </c>
      <c r="I36065" s="1" t="s">
        <v>2142</v>
      </c>
      <c r="J36065" s="1" t="s">
        <v>2142</v>
      </c>
      <c r="K36065" s="1">
        <v>2.0</v>
      </c>
      <c r="L36065" s="3">
        <v>39448.0</v>
      </c>
      <c r="M36065" s="3">
        <v>40216.0</v>
      </c>
      <c r="N36065" s="3">
        <v>41042.0</v>
      </c>
    </row>
    <row r="36066">
      <c r="A36066" s="1" t="s">
        <v>125101</v>
      </c>
      <c r="B36066" s="1" t="s">
        <v>125102</v>
      </c>
      <c r="C36066" s="2" t="s">
        <v>125103</v>
      </c>
      <c r="D36066" s="1" t="s">
        <v>56</v>
      </c>
      <c r="E36066" s="1">
        <v>2040250.0</v>
      </c>
      <c r="F36066" s="1" t="s">
        <v>18</v>
      </c>
      <c r="G36066" s="1" t="s">
        <v>25</v>
      </c>
      <c r="H36066" s="1" t="s">
        <v>286</v>
      </c>
      <c r="I36066" s="1" t="s">
        <v>1030</v>
      </c>
      <c r="J36066" s="1" t="s">
        <v>1030</v>
      </c>
      <c r="K36066" s="1">
        <v>2.0</v>
      </c>
      <c r="L36066" s="3">
        <v>38718.0</v>
      </c>
      <c r="M36066" s="3">
        <v>40554.0</v>
      </c>
      <c r="N36066" s="3">
        <v>41228.0</v>
      </c>
    </row>
    <row r="36067">
      <c r="A36067" s="1" t="s">
        <v>125104</v>
      </c>
      <c r="B36067" s="1" t="s">
        <v>125105</v>
      </c>
      <c r="C36067" s="2" t="s">
        <v>125106</v>
      </c>
      <c r="E36067" s="1" t="s">
        <v>43</v>
      </c>
      <c r="F36067" s="1" t="s">
        <v>18</v>
      </c>
      <c r="G36067" s="1" t="s">
        <v>1126</v>
      </c>
      <c r="H36067" s="1">
        <v>4.0</v>
      </c>
      <c r="I36067" s="1" t="s">
        <v>18593</v>
      </c>
      <c r="J36067" s="1" t="s">
        <v>18593</v>
      </c>
      <c r="K36067" s="1">
        <v>1.0</v>
      </c>
      <c r="M36067" s="3">
        <v>42083.0</v>
      </c>
      <c r="N36067" s="3">
        <v>42083.0</v>
      </c>
    </row>
    <row r="36068">
      <c r="A36068" s="1" t="s">
        <v>125107</v>
      </c>
      <c r="B36068" s="1" t="s">
        <v>125108</v>
      </c>
      <c r="C36068" s="2" t="s">
        <v>125109</v>
      </c>
      <c r="D36068" s="1" t="s">
        <v>125110</v>
      </c>
      <c r="E36068" s="1">
        <v>3300000.0</v>
      </c>
      <c r="F36068" s="1" t="s">
        <v>18</v>
      </c>
      <c r="G36068" s="1" t="s">
        <v>25</v>
      </c>
      <c r="H36068" s="1" t="s">
        <v>64</v>
      </c>
      <c r="I36068" s="1" t="s">
        <v>65</v>
      </c>
      <c r="J36068" s="1" t="s">
        <v>1251</v>
      </c>
      <c r="K36068" s="1">
        <v>1.0</v>
      </c>
      <c r="L36068" s="3">
        <v>41965.0</v>
      </c>
      <c r="M36068" s="3">
        <v>42172.0</v>
      </c>
      <c r="N36068" s="3">
        <v>42172.0</v>
      </c>
    </row>
    <row r="36069">
      <c r="A36069" s="1" t="s">
        <v>125111</v>
      </c>
      <c r="B36069" s="1" t="s">
        <v>125112</v>
      </c>
      <c r="C36069" s="2" t="s">
        <v>125113</v>
      </c>
      <c r="D36069" s="1" t="s">
        <v>50</v>
      </c>
      <c r="E36069" s="1">
        <v>2033657.0</v>
      </c>
      <c r="F36069" s="1" t="s">
        <v>18</v>
      </c>
      <c r="G36069" s="1" t="s">
        <v>2125</v>
      </c>
      <c r="H36069" s="1">
        <v>13.0</v>
      </c>
      <c r="I36069" s="1" t="s">
        <v>2126</v>
      </c>
      <c r="J36069" s="1" t="s">
        <v>2126</v>
      </c>
      <c r="K36069" s="1">
        <v>1.0</v>
      </c>
      <c r="M36069" s="3">
        <v>42166.0</v>
      </c>
      <c r="N36069" s="3">
        <v>42166.0</v>
      </c>
    </row>
    <row r="36070">
      <c r="A36070" s="1" t="s">
        <v>125114</v>
      </c>
      <c r="B36070" s="1" t="s">
        <v>125115</v>
      </c>
      <c r="C36070" s="2" t="s">
        <v>125116</v>
      </c>
      <c r="D36070" s="1" t="s">
        <v>20561</v>
      </c>
      <c r="E36070" s="1">
        <v>6337270.0</v>
      </c>
      <c r="F36070" s="1" t="s">
        <v>18</v>
      </c>
      <c r="G36070" s="1" t="s">
        <v>25</v>
      </c>
      <c r="H36070" s="1" t="s">
        <v>158</v>
      </c>
      <c r="I36070" s="1" t="s">
        <v>244</v>
      </c>
      <c r="J36070" s="1" t="s">
        <v>244</v>
      </c>
      <c r="K36070" s="1">
        <v>5.0</v>
      </c>
      <c r="L36070" s="3">
        <v>40909.0</v>
      </c>
      <c r="M36070" s="3">
        <v>41205.0</v>
      </c>
      <c r="N36070" s="3">
        <v>42171.0</v>
      </c>
    </row>
    <row r="36071">
      <c r="A36071" s="1" t="s">
        <v>125117</v>
      </c>
      <c r="B36071" s="1" t="s">
        <v>125118</v>
      </c>
      <c r="C36071" s="2" t="s">
        <v>125119</v>
      </c>
      <c r="D36071" s="1" t="s">
        <v>424</v>
      </c>
      <c r="E36071" s="1">
        <v>1000000.0</v>
      </c>
      <c r="F36071" s="1" t="s">
        <v>18</v>
      </c>
      <c r="G36071" s="1" t="s">
        <v>25</v>
      </c>
      <c r="H36071" s="1" t="s">
        <v>64</v>
      </c>
      <c r="I36071" s="1" t="s">
        <v>95</v>
      </c>
      <c r="J36071" s="1" t="s">
        <v>95</v>
      </c>
      <c r="K36071" s="1">
        <v>1.0</v>
      </c>
      <c r="L36071" s="3">
        <v>41214.0</v>
      </c>
      <c r="M36071" s="3">
        <v>41231.0</v>
      </c>
      <c r="N36071" s="3">
        <v>41231.0</v>
      </c>
    </row>
    <row r="36072">
      <c r="A36072" s="1" t="s">
        <v>125120</v>
      </c>
      <c r="B36072" s="1" t="s">
        <v>125121</v>
      </c>
      <c r="C36072" s="2" t="s">
        <v>125122</v>
      </c>
      <c r="D36072" s="1" t="s">
        <v>248</v>
      </c>
      <c r="E36072" s="1">
        <v>630000.0</v>
      </c>
      <c r="F36072" s="1" t="s">
        <v>18</v>
      </c>
      <c r="G36072" s="1" t="s">
        <v>57</v>
      </c>
      <c r="H36072" s="1" t="s">
        <v>3339</v>
      </c>
      <c r="I36072" s="1" t="s">
        <v>3340</v>
      </c>
      <c r="J36072" s="1" t="s">
        <v>3341</v>
      </c>
      <c r="K36072" s="1">
        <v>1.0</v>
      </c>
      <c r="L36072" s="3">
        <v>40909.0</v>
      </c>
      <c r="M36072" s="3">
        <v>41530.0</v>
      </c>
      <c r="N36072" s="3">
        <v>41530.0</v>
      </c>
    </row>
    <row r="36073">
      <c r="A36073" s="1" t="s">
        <v>125123</v>
      </c>
      <c r="B36073" s="1" t="s">
        <v>125124</v>
      </c>
      <c r="C36073" s="2" t="s">
        <v>125125</v>
      </c>
      <c r="D36073" s="1" t="s">
        <v>56</v>
      </c>
      <c r="E36073" s="1">
        <v>110000.0</v>
      </c>
      <c r="F36073" s="1" t="s">
        <v>18</v>
      </c>
      <c r="G36073" s="1" t="s">
        <v>25</v>
      </c>
      <c r="H36073" s="1" t="s">
        <v>582</v>
      </c>
      <c r="I36073" s="1" t="s">
        <v>23900</v>
      </c>
      <c r="J36073" s="1" t="s">
        <v>23900</v>
      </c>
      <c r="K36073" s="1">
        <v>1.0</v>
      </c>
      <c r="L36073" s="3">
        <v>40179.0</v>
      </c>
      <c r="M36073" s="3">
        <v>41396.0</v>
      </c>
      <c r="N36073" s="3">
        <v>41396.0</v>
      </c>
    </row>
    <row r="36074">
      <c r="A36074" s="1" t="s">
        <v>125126</v>
      </c>
      <c r="B36074" s="1" t="s">
        <v>125127</v>
      </c>
      <c r="C36074" s="2" t="s">
        <v>125128</v>
      </c>
      <c r="E36074" s="1" t="s">
        <v>43</v>
      </c>
      <c r="F36074" s="1" t="s">
        <v>18</v>
      </c>
      <c r="K36074" s="1">
        <v>1.0</v>
      </c>
      <c r="L36074" s="3">
        <v>41395.0</v>
      </c>
      <c r="M36074" s="3">
        <v>41423.0</v>
      </c>
      <c r="N36074" s="3">
        <v>41423.0</v>
      </c>
    </row>
    <row r="36075">
      <c r="A36075" s="1" t="s">
        <v>125129</v>
      </c>
      <c r="B36075" s="1" t="s">
        <v>125130</v>
      </c>
      <c r="C36075" s="2" t="s">
        <v>125131</v>
      </c>
      <c r="D36075" s="1" t="s">
        <v>248</v>
      </c>
      <c r="E36075" s="1">
        <v>40000.0</v>
      </c>
      <c r="F36075" s="1" t="s">
        <v>18</v>
      </c>
      <c r="G36075" s="1" t="s">
        <v>76</v>
      </c>
      <c r="H36075" s="1">
        <v>12.0</v>
      </c>
      <c r="I36075" s="1" t="s">
        <v>77</v>
      </c>
      <c r="J36075" s="1" t="s">
        <v>77</v>
      </c>
      <c r="K36075" s="1">
        <v>1.0</v>
      </c>
      <c r="L36075" s="3">
        <v>40909.0</v>
      </c>
      <c r="M36075" s="3">
        <v>41107.0</v>
      </c>
      <c r="N36075" s="3">
        <v>41107.0</v>
      </c>
    </row>
    <row r="36076">
      <c r="A36076" s="1" t="s">
        <v>125132</v>
      </c>
      <c r="B36076" s="1" t="s">
        <v>125133</v>
      </c>
      <c r="C36076" s="2" t="s">
        <v>125134</v>
      </c>
      <c r="D36076" s="1" t="s">
        <v>109083</v>
      </c>
      <c r="E36076" s="1">
        <v>750000.0</v>
      </c>
      <c r="F36076" s="1" t="s">
        <v>18</v>
      </c>
      <c r="G36076" s="1" t="s">
        <v>25</v>
      </c>
      <c r="H36076" s="1" t="s">
        <v>64</v>
      </c>
      <c r="I36076" s="1" t="s">
        <v>65</v>
      </c>
      <c r="J36076" s="1" t="s">
        <v>2706</v>
      </c>
      <c r="K36076" s="1">
        <v>1.0</v>
      </c>
      <c r="L36076" s="3">
        <v>41640.0</v>
      </c>
      <c r="M36076" s="3">
        <v>42004.0</v>
      </c>
      <c r="N36076" s="3">
        <v>42004.0</v>
      </c>
    </row>
    <row r="36077">
      <c r="A36077" s="1" t="s">
        <v>125135</v>
      </c>
      <c r="B36077" s="1" t="s">
        <v>125136</v>
      </c>
      <c r="C36077" s="2" t="s">
        <v>125137</v>
      </c>
      <c r="D36077" s="1" t="s">
        <v>36</v>
      </c>
      <c r="E36077" s="1">
        <v>65000.0</v>
      </c>
      <c r="F36077" s="1" t="s">
        <v>18</v>
      </c>
      <c r="G36077" s="1" t="s">
        <v>25</v>
      </c>
      <c r="H36077" s="1" t="s">
        <v>1234</v>
      </c>
      <c r="I36077" s="1" t="s">
        <v>1235</v>
      </c>
      <c r="J36077" s="1" t="s">
        <v>1235</v>
      </c>
      <c r="K36077" s="1">
        <v>1.0</v>
      </c>
      <c r="L36077" s="3">
        <v>39995.0</v>
      </c>
      <c r="M36077" s="3">
        <v>41244.0</v>
      </c>
      <c r="N36077" s="3">
        <v>41244.0</v>
      </c>
    </row>
    <row r="36078">
      <c r="A36078" s="1" t="s">
        <v>125138</v>
      </c>
      <c r="B36078" s="1" t="s">
        <v>125139</v>
      </c>
      <c r="C36078" s="2" t="s">
        <v>125140</v>
      </c>
      <c r="D36078" s="1" t="s">
        <v>3485</v>
      </c>
      <c r="E36078" s="1">
        <v>1.66E7</v>
      </c>
      <c r="F36078" s="1" t="s">
        <v>18</v>
      </c>
      <c r="G36078" s="1" t="s">
        <v>25</v>
      </c>
      <c r="H36078" s="1" t="s">
        <v>3993</v>
      </c>
      <c r="I36078" s="1" t="s">
        <v>12494</v>
      </c>
      <c r="J36078" s="1" t="s">
        <v>50797</v>
      </c>
      <c r="K36078" s="1">
        <v>1.0</v>
      </c>
      <c r="L36078" s="3">
        <v>41640.0</v>
      </c>
      <c r="M36078" s="3">
        <v>42114.0</v>
      </c>
      <c r="N36078" s="3">
        <v>42114.0</v>
      </c>
    </row>
    <row r="36079">
      <c r="A36079" s="1" t="s">
        <v>125141</v>
      </c>
      <c r="B36079" s="1" t="s">
        <v>125142</v>
      </c>
      <c r="D36079" s="1" t="s">
        <v>70</v>
      </c>
      <c r="E36079" s="1">
        <v>1.4932E7</v>
      </c>
      <c r="F36079" s="1" t="s">
        <v>18</v>
      </c>
      <c r="G36079" s="1" t="s">
        <v>25</v>
      </c>
      <c r="H36079" s="1" t="s">
        <v>64</v>
      </c>
      <c r="I36079" s="1" t="s">
        <v>65</v>
      </c>
      <c r="J36079" s="1" t="s">
        <v>1402</v>
      </c>
      <c r="K36079" s="1">
        <v>1.0</v>
      </c>
      <c r="M36079" s="3">
        <v>40352.0</v>
      </c>
      <c r="N36079" s="3">
        <v>40352.0</v>
      </c>
    </row>
    <row r="36080">
      <c r="A36080" s="1" t="s">
        <v>125143</v>
      </c>
      <c r="B36080" s="1" t="s">
        <v>125144</v>
      </c>
      <c r="C36080" s="2" t="s">
        <v>125145</v>
      </c>
      <c r="D36080" s="1" t="s">
        <v>125146</v>
      </c>
      <c r="E36080" s="1" t="s">
        <v>43</v>
      </c>
      <c r="F36080" s="1" t="s">
        <v>18</v>
      </c>
      <c r="G36080" s="1" t="s">
        <v>1062</v>
      </c>
      <c r="H36080" s="1">
        <v>16.0</v>
      </c>
      <c r="I36080" s="1" t="s">
        <v>1704</v>
      </c>
      <c r="J36080" s="1" t="s">
        <v>1704</v>
      </c>
      <c r="K36080" s="1">
        <v>2.0</v>
      </c>
      <c r="M36080" s="3">
        <v>41699.0</v>
      </c>
      <c r="N36080" s="3">
        <v>42174.0</v>
      </c>
    </row>
    <row r="36081">
      <c r="A36081" s="1" t="s">
        <v>125147</v>
      </c>
      <c r="B36081" s="1" t="s">
        <v>125148</v>
      </c>
      <c r="C36081" s="2" t="s">
        <v>125149</v>
      </c>
      <c r="D36081" s="1" t="s">
        <v>50</v>
      </c>
      <c r="E36081" s="1">
        <v>4868000.0</v>
      </c>
      <c r="F36081" s="1" t="s">
        <v>18</v>
      </c>
      <c r="G36081" s="1" t="s">
        <v>25</v>
      </c>
      <c r="H36081" s="1" t="s">
        <v>64</v>
      </c>
      <c r="I36081" s="1" t="s">
        <v>65</v>
      </c>
      <c r="J36081" s="1" t="s">
        <v>71</v>
      </c>
      <c r="K36081" s="1">
        <v>5.0</v>
      </c>
      <c r="L36081" s="3">
        <v>40544.0</v>
      </c>
      <c r="M36081" s="3">
        <v>40544.0</v>
      </c>
      <c r="N36081" s="3">
        <v>42285.0</v>
      </c>
    </row>
    <row r="36082">
      <c r="A36082" s="1" t="s">
        <v>125150</v>
      </c>
      <c r="B36082" s="1" t="s">
        <v>125151</v>
      </c>
      <c r="C36082" s="2" t="s">
        <v>125152</v>
      </c>
      <c r="D36082" s="1" t="s">
        <v>42</v>
      </c>
      <c r="E36082" s="1" t="s">
        <v>43</v>
      </c>
      <c r="F36082" s="1" t="s">
        <v>207</v>
      </c>
      <c r="G36082" s="1" t="s">
        <v>25</v>
      </c>
      <c r="H36082" s="1" t="s">
        <v>64</v>
      </c>
      <c r="I36082" s="1" t="s">
        <v>65</v>
      </c>
      <c r="J36082" s="1" t="s">
        <v>71</v>
      </c>
      <c r="K36082" s="1">
        <v>1.0</v>
      </c>
      <c r="M36082" s="3">
        <v>39814.0</v>
      </c>
      <c r="N36082" s="3">
        <v>39814.0</v>
      </c>
    </row>
    <row r="36083">
      <c r="A36083" s="1" t="s">
        <v>125153</v>
      </c>
      <c r="B36083" s="1" t="s">
        <v>125154</v>
      </c>
      <c r="D36083" s="1" t="s">
        <v>90376</v>
      </c>
      <c r="E36083" s="1">
        <v>3600.0</v>
      </c>
      <c r="F36083" s="1" t="s">
        <v>18</v>
      </c>
      <c r="G36083" s="1" t="s">
        <v>25</v>
      </c>
      <c r="H36083" s="1" t="s">
        <v>89</v>
      </c>
      <c r="I36083" s="1" t="s">
        <v>2795</v>
      </c>
      <c r="J36083" s="1" t="s">
        <v>20985</v>
      </c>
      <c r="K36083" s="1">
        <v>1.0</v>
      </c>
      <c r="L36083" s="3">
        <v>41978.0</v>
      </c>
      <c r="M36083" s="3">
        <v>41645.0</v>
      </c>
      <c r="N36083" s="3">
        <v>41645.0</v>
      </c>
    </row>
    <row r="36084">
      <c r="A36084" s="1" t="s">
        <v>125155</v>
      </c>
      <c r="B36084" s="1" t="s">
        <v>125156</v>
      </c>
      <c r="C36084" s="2" t="s">
        <v>125157</v>
      </c>
      <c r="D36084" s="1" t="s">
        <v>56</v>
      </c>
      <c r="E36084" s="1">
        <v>2.58493545253743E7</v>
      </c>
      <c r="F36084" s="1" t="s">
        <v>113</v>
      </c>
      <c r="G36084" s="1" t="s">
        <v>552</v>
      </c>
      <c r="H36084" s="1">
        <v>56.0</v>
      </c>
      <c r="I36084" s="1" t="s">
        <v>2552</v>
      </c>
      <c r="J36084" s="1" t="s">
        <v>2552</v>
      </c>
      <c r="K36084" s="1">
        <v>3.0</v>
      </c>
      <c r="L36084" s="3">
        <v>40544.0</v>
      </c>
      <c r="M36084" s="3">
        <v>41368.0</v>
      </c>
      <c r="N36084" s="3">
        <v>42291.0</v>
      </c>
    </row>
    <row r="36085">
      <c r="A36085" s="1" t="s">
        <v>125158</v>
      </c>
      <c r="B36085" s="1" t="s">
        <v>125159</v>
      </c>
      <c r="C36085" s="2" t="s">
        <v>125160</v>
      </c>
      <c r="D36085" s="1" t="s">
        <v>125161</v>
      </c>
      <c r="E36085" s="1">
        <v>5.07E7</v>
      </c>
      <c r="F36085" s="1" t="s">
        <v>18</v>
      </c>
      <c r="G36085" s="1" t="s">
        <v>128</v>
      </c>
      <c r="H36085" s="1" t="s">
        <v>129</v>
      </c>
      <c r="I36085" s="1" t="s">
        <v>130</v>
      </c>
      <c r="J36085" s="1" t="s">
        <v>130</v>
      </c>
      <c r="K36085" s="1">
        <v>1.0</v>
      </c>
      <c r="L36085" s="3">
        <v>29221.0</v>
      </c>
      <c r="M36085" s="3">
        <v>41795.0</v>
      </c>
      <c r="N36085" s="3">
        <v>41795.0</v>
      </c>
    </row>
    <row r="36086">
      <c r="A36086" s="1" t="s">
        <v>125162</v>
      </c>
      <c r="B36086" s="1" t="s">
        <v>125163</v>
      </c>
      <c r="C36086" s="2" t="s">
        <v>125164</v>
      </c>
      <c r="D36086" s="1" t="s">
        <v>70</v>
      </c>
      <c r="E36086" s="1">
        <v>8500000.0</v>
      </c>
      <c r="F36086" s="1" t="s">
        <v>207</v>
      </c>
      <c r="G36086" s="1" t="s">
        <v>25</v>
      </c>
      <c r="H36086" s="1" t="s">
        <v>64</v>
      </c>
      <c r="I36086" s="1" t="s">
        <v>65</v>
      </c>
      <c r="J36086" s="1" t="s">
        <v>1402</v>
      </c>
      <c r="K36086" s="1">
        <v>2.0</v>
      </c>
      <c r="L36086" s="3">
        <v>37987.0</v>
      </c>
      <c r="M36086" s="3">
        <v>38825.0</v>
      </c>
      <c r="N36086" s="3">
        <v>39128.0</v>
      </c>
    </row>
    <row r="36087">
      <c r="A36087" s="1" t="s">
        <v>125165</v>
      </c>
      <c r="B36087" s="1" t="s">
        <v>125166</v>
      </c>
      <c r="C36087" s="2" t="s">
        <v>125167</v>
      </c>
      <c r="D36087" s="1" t="s">
        <v>2376</v>
      </c>
      <c r="E36087" s="1">
        <v>3.1775E7</v>
      </c>
      <c r="F36087" s="1" t="s">
        <v>113</v>
      </c>
      <c r="G36087" s="1" t="s">
        <v>25</v>
      </c>
      <c r="H36087" s="1" t="s">
        <v>64</v>
      </c>
      <c r="I36087" s="1" t="s">
        <v>65</v>
      </c>
      <c r="J36087" s="1" t="s">
        <v>66</v>
      </c>
      <c r="K36087" s="1">
        <v>5.0</v>
      </c>
      <c r="L36087" s="3">
        <v>39046.0</v>
      </c>
      <c r="M36087" s="3">
        <v>38991.0</v>
      </c>
      <c r="N36087" s="3">
        <v>40037.0</v>
      </c>
    </row>
    <row r="36088">
      <c r="A36088" s="1" t="s">
        <v>125168</v>
      </c>
      <c r="B36088" s="1" t="s">
        <v>125169</v>
      </c>
      <c r="C36088" s="2" t="s">
        <v>125170</v>
      </c>
      <c r="D36088" s="1" t="s">
        <v>125171</v>
      </c>
      <c r="E36088" s="1">
        <v>831916.0</v>
      </c>
      <c r="F36088" s="1" t="s">
        <v>18</v>
      </c>
      <c r="G36088" s="1" t="s">
        <v>552</v>
      </c>
      <c r="H36088" s="1">
        <v>56.0</v>
      </c>
      <c r="I36088" s="1" t="s">
        <v>2552</v>
      </c>
      <c r="J36088" s="1" t="s">
        <v>2552</v>
      </c>
      <c r="K36088" s="1">
        <v>4.0</v>
      </c>
      <c r="L36088" s="3">
        <v>41365.0</v>
      </c>
      <c r="M36088" s="3">
        <v>41365.0</v>
      </c>
      <c r="N36088" s="3">
        <v>42095.0</v>
      </c>
    </row>
    <row r="36089">
      <c r="A36089" s="1" t="s">
        <v>125172</v>
      </c>
      <c r="B36089" s="1" t="s">
        <v>125173</v>
      </c>
      <c r="C36089" s="2" t="s">
        <v>125174</v>
      </c>
      <c r="D36089" s="1" t="s">
        <v>3451</v>
      </c>
      <c r="E36089" s="1">
        <v>6019299.0</v>
      </c>
      <c r="F36089" s="1" t="s">
        <v>18</v>
      </c>
      <c r="G36089" s="1" t="s">
        <v>347</v>
      </c>
      <c r="H36089" s="1">
        <v>7.0</v>
      </c>
      <c r="I36089" s="1" t="s">
        <v>762</v>
      </c>
      <c r="J36089" s="1" t="s">
        <v>762</v>
      </c>
      <c r="K36089" s="1">
        <v>3.0</v>
      </c>
      <c r="L36089" s="3">
        <v>40269.0</v>
      </c>
      <c r="M36089" s="3">
        <v>40269.0</v>
      </c>
      <c r="N36089" s="3">
        <v>41828.0</v>
      </c>
    </row>
    <row r="36090">
      <c r="A36090" s="1" t="s">
        <v>125175</v>
      </c>
      <c r="B36090" s="1" t="s">
        <v>125176</v>
      </c>
      <c r="C36090" s="2" t="s">
        <v>125177</v>
      </c>
      <c r="D36090" s="1" t="s">
        <v>125178</v>
      </c>
      <c r="E36090" s="1">
        <v>8.91E7</v>
      </c>
      <c r="F36090" s="1" t="s">
        <v>18</v>
      </c>
      <c r="G36090" s="1" t="s">
        <v>25</v>
      </c>
      <c r="H36090" s="1" t="s">
        <v>64</v>
      </c>
      <c r="I36090" s="1" t="s">
        <v>65</v>
      </c>
      <c r="J36090" s="1" t="s">
        <v>71</v>
      </c>
      <c r="K36090" s="1">
        <v>5.0</v>
      </c>
      <c r="L36090" s="3">
        <v>39295.0</v>
      </c>
      <c r="M36090" s="3">
        <v>39647.0</v>
      </c>
      <c r="N36090" s="3">
        <v>41942.0</v>
      </c>
    </row>
    <row r="36091">
      <c r="A36091" s="1" t="s">
        <v>125179</v>
      </c>
      <c r="B36091" s="1" t="s">
        <v>125180</v>
      </c>
      <c r="C36091" s="2" t="s">
        <v>125181</v>
      </c>
      <c r="D36091" s="1" t="s">
        <v>741</v>
      </c>
      <c r="E36091" s="1" t="s">
        <v>43</v>
      </c>
      <c r="F36091" s="1" t="s">
        <v>18</v>
      </c>
      <c r="G36091" s="1" t="s">
        <v>650</v>
      </c>
      <c r="H36091" s="1">
        <v>12.0</v>
      </c>
      <c r="I36091" s="1" t="s">
        <v>4472</v>
      </c>
      <c r="J36091" s="1" t="s">
        <v>31188</v>
      </c>
      <c r="K36091" s="1">
        <v>1.0</v>
      </c>
      <c r="M36091" s="3">
        <v>40446.0</v>
      </c>
      <c r="N36091" s="3">
        <v>40446.0</v>
      </c>
    </row>
    <row r="36092">
      <c r="A36092" s="1" t="s">
        <v>125182</v>
      </c>
      <c r="B36092" s="1" t="s">
        <v>125183</v>
      </c>
      <c r="C36092" s="2" t="s">
        <v>125184</v>
      </c>
      <c r="D36092" s="1" t="s">
        <v>741</v>
      </c>
      <c r="E36092" s="1">
        <v>8.815E7</v>
      </c>
      <c r="F36092" s="1" t="s">
        <v>113</v>
      </c>
      <c r="G36092" s="1" t="s">
        <v>25</v>
      </c>
      <c r="H36092" s="1" t="s">
        <v>158</v>
      </c>
      <c r="I36092" s="1" t="s">
        <v>244</v>
      </c>
      <c r="J36092" s="1" t="s">
        <v>4117</v>
      </c>
      <c r="K36092" s="1">
        <v>8.0</v>
      </c>
      <c r="L36092" s="3">
        <v>36526.0</v>
      </c>
      <c r="M36092" s="3">
        <v>36871.0</v>
      </c>
      <c r="N36092" s="3">
        <v>40305.0</v>
      </c>
    </row>
    <row r="36093">
      <c r="A36093" s="1" t="s">
        <v>125185</v>
      </c>
      <c r="B36093" s="1" t="s">
        <v>125186</v>
      </c>
      <c r="C36093" s="2" t="s">
        <v>125187</v>
      </c>
      <c r="D36093" s="1" t="s">
        <v>125188</v>
      </c>
      <c r="E36093" s="1">
        <v>1.9E7</v>
      </c>
      <c r="F36093" s="1" t="s">
        <v>18</v>
      </c>
      <c r="G36093" s="1" t="s">
        <v>25</v>
      </c>
      <c r="H36093" s="1" t="s">
        <v>64</v>
      </c>
      <c r="I36093" s="1" t="s">
        <v>65</v>
      </c>
      <c r="J36093" s="1" t="s">
        <v>1160</v>
      </c>
      <c r="K36093" s="1">
        <v>2.0</v>
      </c>
      <c r="L36093" s="3">
        <v>39965.0</v>
      </c>
      <c r="M36093" s="3">
        <v>40807.0</v>
      </c>
      <c r="N36093" s="3">
        <v>41564.0</v>
      </c>
    </row>
    <row r="36094">
      <c r="A36094" s="1" t="s">
        <v>125189</v>
      </c>
      <c r="B36094" s="1" t="s">
        <v>125190</v>
      </c>
      <c r="C36094" s="2" t="s">
        <v>125191</v>
      </c>
      <c r="D36094" s="1" t="s">
        <v>54176</v>
      </c>
      <c r="E36094" s="1">
        <v>50000.0</v>
      </c>
      <c r="F36094" s="1" t="s">
        <v>18</v>
      </c>
      <c r="G36094" s="1" t="s">
        <v>25</v>
      </c>
      <c r="H36094" s="1" t="s">
        <v>64</v>
      </c>
      <c r="I36094" s="1" t="s">
        <v>65</v>
      </c>
      <c r="J36094" s="1" t="s">
        <v>271</v>
      </c>
      <c r="K36094" s="1">
        <v>1.0</v>
      </c>
      <c r="L36094" s="3">
        <v>41894.0</v>
      </c>
      <c r="M36094" s="3">
        <v>41897.0</v>
      </c>
      <c r="N36094" s="3">
        <v>41897.0</v>
      </c>
    </row>
    <row r="36095">
      <c r="A36095" s="1" t="s">
        <v>125192</v>
      </c>
      <c r="B36095" s="1" t="s">
        <v>125193</v>
      </c>
      <c r="C36095" s="2" t="s">
        <v>125194</v>
      </c>
      <c r="D36095" s="1" t="s">
        <v>125195</v>
      </c>
      <c r="E36095" s="1">
        <v>1159173.89540388</v>
      </c>
      <c r="F36095" s="1" t="s">
        <v>18</v>
      </c>
      <c r="G36095" s="1" t="s">
        <v>9374</v>
      </c>
      <c r="H36095" s="1">
        <v>25.0</v>
      </c>
      <c r="I36095" s="1" t="s">
        <v>9375</v>
      </c>
      <c r="J36095" s="1" t="s">
        <v>9375</v>
      </c>
      <c r="K36095" s="1">
        <v>1.0</v>
      </c>
      <c r="L36095" s="3">
        <v>41760.0</v>
      </c>
      <c r="M36095" s="3">
        <v>42025.0</v>
      </c>
      <c r="N36095" s="3">
        <v>42025.0</v>
      </c>
    </row>
    <row r="36096">
      <c r="A36096" s="1" t="s">
        <v>125196</v>
      </c>
      <c r="B36096" s="1" t="s">
        <v>125197</v>
      </c>
      <c r="C36096" s="2" t="s">
        <v>125198</v>
      </c>
      <c r="E36096" s="1" t="s">
        <v>43</v>
      </c>
      <c r="F36096" s="1" t="s">
        <v>113</v>
      </c>
      <c r="G36096" s="1" t="s">
        <v>492</v>
      </c>
      <c r="H36096" s="1">
        <v>12.0</v>
      </c>
      <c r="I36096" s="1" t="s">
        <v>28378</v>
      </c>
      <c r="J36096" s="1" t="s">
        <v>28378</v>
      </c>
      <c r="K36096" s="1">
        <v>1.0</v>
      </c>
      <c r="L36096" s="3">
        <v>35431.0</v>
      </c>
      <c r="M36096" s="3">
        <v>41981.0</v>
      </c>
      <c r="N36096" s="3">
        <v>41981.0</v>
      </c>
    </row>
    <row r="36097">
      <c r="A36097" s="1" t="s">
        <v>125199</v>
      </c>
      <c r="B36097" s="1" t="s">
        <v>125200</v>
      </c>
      <c r="C36097" s="2" t="s">
        <v>125201</v>
      </c>
      <c r="D36097" s="1" t="s">
        <v>125202</v>
      </c>
      <c r="E36097" s="1">
        <v>2903873.0</v>
      </c>
      <c r="F36097" s="1" t="s">
        <v>18</v>
      </c>
      <c r="G36097" s="1" t="s">
        <v>552</v>
      </c>
      <c r="H36097" s="1">
        <v>29.0</v>
      </c>
      <c r="I36097" s="1" t="s">
        <v>125203</v>
      </c>
      <c r="J36097" s="1" t="s">
        <v>125204</v>
      </c>
      <c r="K36097" s="1">
        <v>2.0</v>
      </c>
      <c r="L36097" s="3">
        <v>39083.0</v>
      </c>
      <c r="M36097" s="3">
        <v>41625.0</v>
      </c>
      <c r="N36097" s="3">
        <v>42114.0</v>
      </c>
    </row>
    <row r="36098">
      <c r="A36098" s="1" t="s">
        <v>125205</v>
      </c>
      <c r="B36098" s="1" t="s">
        <v>125206</v>
      </c>
      <c r="C36098" s="2" t="s">
        <v>125207</v>
      </c>
      <c r="D36098" s="1" t="s">
        <v>125208</v>
      </c>
      <c r="E36098" s="1">
        <v>2886600.0</v>
      </c>
      <c r="F36098" s="1" t="s">
        <v>18</v>
      </c>
      <c r="G36098" s="1" t="s">
        <v>1062</v>
      </c>
      <c r="H36098" s="1">
        <v>4.0</v>
      </c>
      <c r="I36098" s="1" t="s">
        <v>1525</v>
      </c>
      <c r="J36098" s="1" t="s">
        <v>1525</v>
      </c>
      <c r="K36098" s="1">
        <v>2.0</v>
      </c>
      <c r="L36098" s="3">
        <v>41492.0</v>
      </c>
      <c r="M36098" s="3">
        <v>41544.0</v>
      </c>
      <c r="N36098" s="3">
        <v>41984.0</v>
      </c>
    </row>
    <row r="36099">
      <c r="A36099" s="1" t="s">
        <v>125209</v>
      </c>
      <c r="B36099" s="1" t="s">
        <v>125210</v>
      </c>
      <c r="C36099" s="2" t="s">
        <v>125211</v>
      </c>
      <c r="D36099" s="1" t="s">
        <v>125212</v>
      </c>
      <c r="E36099" s="1">
        <v>1.211787E7</v>
      </c>
      <c r="F36099" s="1" t="s">
        <v>18</v>
      </c>
      <c r="G36099" s="1" t="s">
        <v>25</v>
      </c>
      <c r="H36099" s="1" t="s">
        <v>106</v>
      </c>
      <c r="I36099" s="1" t="s">
        <v>107</v>
      </c>
      <c r="J36099" s="1" t="s">
        <v>108</v>
      </c>
      <c r="K36099" s="1">
        <v>5.0</v>
      </c>
      <c r="L36099" s="3">
        <v>40452.0</v>
      </c>
      <c r="M36099" s="3">
        <v>40757.0</v>
      </c>
      <c r="N36099" s="3">
        <v>42143.0</v>
      </c>
    </row>
    <row r="36100">
      <c r="A36100" s="1" t="s">
        <v>125213</v>
      </c>
      <c r="B36100" s="1" t="s">
        <v>125214</v>
      </c>
      <c r="C36100" s="2" t="s">
        <v>125215</v>
      </c>
      <c r="D36100" s="1" t="s">
        <v>741</v>
      </c>
      <c r="E36100" s="1">
        <v>770000.0</v>
      </c>
      <c r="F36100" s="1" t="s">
        <v>18</v>
      </c>
      <c r="G36100" s="1" t="s">
        <v>25</v>
      </c>
      <c r="H36100" s="1" t="s">
        <v>1011</v>
      </c>
      <c r="I36100" s="1" t="s">
        <v>1012</v>
      </c>
      <c r="J36100" s="1" t="s">
        <v>125216</v>
      </c>
      <c r="K36100" s="1">
        <v>1.0</v>
      </c>
      <c r="L36100" s="3">
        <v>38718.0</v>
      </c>
      <c r="M36100" s="3">
        <v>40070.0</v>
      </c>
      <c r="N36100" s="3">
        <v>40070.0</v>
      </c>
    </row>
    <row r="36101">
      <c r="A36101" s="1" t="s">
        <v>125217</v>
      </c>
      <c r="B36101" s="1" t="s">
        <v>125218</v>
      </c>
      <c r="C36101" s="2" t="s">
        <v>125219</v>
      </c>
      <c r="D36101" s="1" t="s">
        <v>125220</v>
      </c>
      <c r="E36101" s="1">
        <v>563000.0</v>
      </c>
      <c r="F36101" s="1" t="s">
        <v>18</v>
      </c>
      <c r="K36101" s="1">
        <v>3.0</v>
      </c>
      <c r="L36101" s="3">
        <v>41801.0</v>
      </c>
      <c r="M36101" s="3">
        <v>41821.0</v>
      </c>
      <c r="N36101" s="3">
        <v>42064.0</v>
      </c>
    </row>
    <row r="36102">
      <c r="A36102" s="1" t="s">
        <v>125221</v>
      </c>
      <c r="B36102" s="1" t="s">
        <v>125222</v>
      </c>
      <c r="C36102" s="2" t="s">
        <v>125223</v>
      </c>
      <c r="D36102" s="1" t="s">
        <v>125224</v>
      </c>
      <c r="E36102" s="1">
        <v>4000000.0</v>
      </c>
      <c r="F36102" s="1" t="s">
        <v>18</v>
      </c>
      <c r="G36102" s="1" t="s">
        <v>699</v>
      </c>
      <c r="H36102" s="1">
        <v>5.0</v>
      </c>
      <c r="I36102" s="1" t="s">
        <v>700</v>
      </c>
      <c r="J36102" s="1" t="s">
        <v>700</v>
      </c>
      <c r="K36102" s="1">
        <v>1.0</v>
      </c>
      <c r="L36102" s="3">
        <v>41426.0</v>
      </c>
      <c r="M36102" s="3">
        <v>42187.0</v>
      </c>
      <c r="N36102" s="3">
        <v>42187.0</v>
      </c>
    </row>
    <row r="36103">
      <c r="A36103" s="1" t="s">
        <v>125225</v>
      </c>
      <c r="B36103" s="1" t="s">
        <v>125226</v>
      </c>
      <c r="C36103" s="2" t="s">
        <v>125227</v>
      </c>
      <c r="D36103" s="1" t="s">
        <v>17</v>
      </c>
      <c r="E36103" s="1">
        <v>1318044.0</v>
      </c>
      <c r="F36103" s="1" t="s">
        <v>18</v>
      </c>
      <c r="G36103" s="1" t="s">
        <v>165</v>
      </c>
      <c r="H36103" s="1" t="s">
        <v>166</v>
      </c>
      <c r="I36103" s="1" t="s">
        <v>167</v>
      </c>
      <c r="J36103" s="1" t="s">
        <v>167</v>
      </c>
      <c r="K36103" s="1">
        <v>1.0</v>
      </c>
      <c r="L36103" s="3">
        <v>40210.0</v>
      </c>
      <c r="M36103" s="3">
        <v>41879.0</v>
      </c>
      <c r="N36103" s="3">
        <v>41879.0</v>
      </c>
    </row>
    <row r="36104">
      <c r="A36104" s="1" t="s">
        <v>125228</v>
      </c>
      <c r="B36104" s="1" t="s">
        <v>125229</v>
      </c>
      <c r="C36104" s="2" t="s">
        <v>125230</v>
      </c>
      <c r="D36104" s="1" t="s">
        <v>741</v>
      </c>
      <c r="E36104" s="1">
        <v>5.5795767E7</v>
      </c>
      <c r="F36104" s="1" t="s">
        <v>18</v>
      </c>
      <c r="G36104" s="1" t="s">
        <v>25</v>
      </c>
      <c r="H36104" s="1" t="s">
        <v>808</v>
      </c>
      <c r="I36104" s="1" t="s">
        <v>809</v>
      </c>
      <c r="J36104" s="1" t="s">
        <v>810</v>
      </c>
      <c r="K36104" s="1">
        <v>5.0</v>
      </c>
      <c r="L36104" s="3">
        <v>39448.0</v>
      </c>
      <c r="M36104" s="3">
        <v>40374.0</v>
      </c>
      <c r="N36104" s="3">
        <v>41913.0</v>
      </c>
    </row>
    <row r="36105">
      <c r="A36105" s="1" t="s">
        <v>125231</v>
      </c>
      <c r="B36105" s="1" t="s">
        <v>125232</v>
      </c>
      <c r="C36105" s="2" t="s">
        <v>125233</v>
      </c>
      <c r="D36105" s="1" t="s">
        <v>993</v>
      </c>
      <c r="E36105" s="1" t="s">
        <v>43</v>
      </c>
      <c r="F36105" s="1" t="s">
        <v>18</v>
      </c>
      <c r="G36105" s="1" t="s">
        <v>25</v>
      </c>
      <c r="H36105" s="1" t="s">
        <v>286</v>
      </c>
      <c r="I36105" s="1" t="s">
        <v>874</v>
      </c>
      <c r="J36105" s="1" t="s">
        <v>21774</v>
      </c>
      <c r="K36105" s="1">
        <v>1.0</v>
      </c>
      <c r="L36105" s="3">
        <v>41365.0</v>
      </c>
      <c r="M36105" s="3">
        <v>41630.0</v>
      </c>
      <c r="N36105" s="3">
        <v>41630.0</v>
      </c>
    </row>
    <row r="36106">
      <c r="A36106" s="1" t="s">
        <v>125234</v>
      </c>
      <c r="B36106" s="1" t="s">
        <v>125235</v>
      </c>
      <c r="C36106" s="2" t="s">
        <v>125236</v>
      </c>
      <c r="D36106" s="1" t="s">
        <v>125237</v>
      </c>
      <c r="E36106" s="1">
        <v>20000.0</v>
      </c>
      <c r="F36106" s="1" t="s">
        <v>18</v>
      </c>
      <c r="G36106" s="1" t="s">
        <v>308</v>
      </c>
      <c r="H36106" s="1">
        <v>10.0</v>
      </c>
      <c r="I36106" s="1" t="s">
        <v>1687</v>
      </c>
      <c r="J36106" s="1" t="s">
        <v>1687</v>
      </c>
      <c r="K36106" s="1">
        <v>2.0</v>
      </c>
      <c r="L36106" s="3">
        <v>41395.0</v>
      </c>
      <c r="M36106" s="3">
        <v>41364.0</v>
      </c>
      <c r="N36106" s="3">
        <v>41364.0</v>
      </c>
    </row>
    <row r="36107">
      <c r="A36107" s="1" t="s">
        <v>125238</v>
      </c>
      <c r="B36107" s="1" t="s">
        <v>125239</v>
      </c>
      <c r="C36107" s="2" t="s">
        <v>125240</v>
      </c>
      <c r="D36107" s="1" t="s">
        <v>3110</v>
      </c>
      <c r="E36107" s="1" t="s">
        <v>43</v>
      </c>
      <c r="F36107" s="1" t="s">
        <v>18</v>
      </c>
      <c r="G36107" s="1" t="s">
        <v>1138</v>
      </c>
      <c r="H36107" s="1">
        <v>27.0</v>
      </c>
      <c r="I36107" s="1" t="s">
        <v>2775</v>
      </c>
      <c r="J36107" s="1" t="s">
        <v>39701</v>
      </c>
      <c r="K36107" s="1">
        <v>3.0</v>
      </c>
      <c r="L36107" s="3">
        <v>40544.0</v>
      </c>
      <c r="M36107" s="3">
        <v>41153.0</v>
      </c>
      <c r="N36107" s="3">
        <v>41791.0</v>
      </c>
    </row>
    <row r="36108">
      <c r="A36108" s="1" t="s">
        <v>125241</v>
      </c>
      <c r="B36108" s="1" t="s">
        <v>125242</v>
      </c>
      <c r="C36108" s="2" t="s">
        <v>125243</v>
      </c>
      <c r="E36108" s="1" t="s">
        <v>43</v>
      </c>
      <c r="F36108" s="1" t="s">
        <v>18</v>
      </c>
      <c r="K36108" s="1">
        <v>1.0</v>
      </c>
      <c r="M36108" s="3">
        <v>41365.0</v>
      </c>
      <c r="N36108" s="3">
        <v>41365.0</v>
      </c>
    </row>
    <row r="36109">
      <c r="A36109" s="1" t="s">
        <v>125244</v>
      </c>
      <c r="B36109" s="1" t="s">
        <v>125245</v>
      </c>
      <c r="C36109" s="2" t="s">
        <v>125246</v>
      </c>
      <c r="D36109" s="1" t="s">
        <v>125247</v>
      </c>
      <c r="E36109" s="1">
        <v>650000.0</v>
      </c>
      <c r="F36109" s="1" t="s">
        <v>18</v>
      </c>
      <c r="G36109" s="1" t="s">
        <v>25</v>
      </c>
      <c r="H36109" s="1" t="s">
        <v>64</v>
      </c>
      <c r="I36109" s="1" t="s">
        <v>65</v>
      </c>
      <c r="J36109" s="1" t="s">
        <v>1103</v>
      </c>
      <c r="K36109" s="1">
        <v>3.0</v>
      </c>
      <c r="L36109" s="3">
        <v>41646.0</v>
      </c>
      <c r="M36109" s="3">
        <v>41487.0</v>
      </c>
      <c r="N36109" s="3">
        <v>41690.0</v>
      </c>
    </row>
    <row r="36110">
      <c r="A36110" s="1" t="s">
        <v>125248</v>
      </c>
      <c r="B36110" s="1" t="s">
        <v>125249</v>
      </c>
      <c r="C36110" s="2" t="s">
        <v>125250</v>
      </c>
      <c r="D36110" s="1" t="s">
        <v>70</v>
      </c>
      <c r="E36110" s="1">
        <v>500000.0</v>
      </c>
      <c r="F36110" s="1" t="s">
        <v>18</v>
      </c>
      <c r="G36110" s="1" t="s">
        <v>57</v>
      </c>
      <c r="H36110" s="1" t="s">
        <v>202</v>
      </c>
      <c r="I36110" s="1" t="s">
        <v>203</v>
      </c>
      <c r="J36110" s="1" t="s">
        <v>203</v>
      </c>
      <c r="K36110" s="1">
        <v>1.0</v>
      </c>
      <c r="L36110" s="3">
        <v>40909.0</v>
      </c>
      <c r="M36110" s="3">
        <v>41676.0</v>
      </c>
      <c r="N36110" s="3">
        <v>41676.0</v>
      </c>
    </row>
    <row r="36111">
      <c r="A36111" s="1" t="s">
        <v>125251</v>
      </c>
      <c r="B36111" s="1" t="s">
        <v>125252</v>
      </c>
      <c r="C36111" s="2" t="s">
        <v>125253</v>
      </c>
      <c r="D36111" s="1" t="s">
        <v>643</v>
      </c>
      <c r="E36111" s="1">
        <v>2200000.0</v>
      </c>
      <c r="F36111" s="1" t="s">
        <v>18</v>
      </c>
      <c r="G36111" s="1" t="s">
        <v>25</v>
      </c>
      <c r="H36111" s="1" t="s">
        <v>106</v>
      </c>
      <c r="I36111" s="1" t="s">
        <v>107</v>
      </c>
      <c r="J36111" s="1" t="s">
        <v>108</v>
      </c>
      <c r="K36111" s="1">
        <v>1.0</v>
      </c>
      <c r="L36111" s="3">
        <v>36892.0</v>
      </c>
      <c r="M36111" s="3">
        <v>39949.0</v>
      </c>
      <c r="N36111" s="3">
        <v>39949.0</v>
      </c>
    </row>
    <row r="36112">
      <c r="A36112" s="1" t="s">
        <v>125254</v>
      </c>
      <c r="B36112" s="1" t="s">
        <v>125255</v>
      </c>
      <c r="C36112" s="2" t="s">
        <v>125256</v>
      </c>
      <c r="E36112" s="1">
        <v>2.6E7</v>
      </c>
      <c r="F36112" s="1" t="s">
        <v>18</v>
      </c>
      <c r="K36112" s="1">
        <v>2.0</v>
      </c>
      <c r="L36112" s="3">
        <v>41640.0</v>
      </c>
      <c r="M36112" s="3">
        <v>41851.0</v>
      </c>
      <c r="N36112" s="3">
        <v>42261.0</v>
      </c>
    </row>
    <row r="36113">
      <c r="A36113" s="1" t="s">
        <v>125257</v>
      </c>
      <c r="B36113" s="1" t="s">
        <v>125258</v>
      </c>
      <c r="C36113" s="2" t="s">
        <v>125259</v>
      </c>
      <c r="D36113" s="1" t="s">
        <v>150</v>
      </c>
      <c r="E36113" s="1">
        <v>4000000.0</v>
      </c>
      <c r="F36113" s="1" t="s">
        <v>18</v>
      </c>
      <c r="G36113" s="1" t="s">
        <v>4937</v>
      </c>
      <c r="H36113" s="1">
        <v>9.0</v>
      </c>
      <c r="I36113" s="1" t="s">
        <v>7375</v>
      </c>
      <c r="J36113" s="1" t="s">
        <v>7375</v>
      </c>
      <c r="K36113" s="1">
        <v>1.0</v>
      </c>
      <c r="L36113" s="3">
        <v>42005.0</v>
      </c>
      <c r="M36113" s="3">
        <v>42284.0</v>
      </c>
      <c r="N36113" s="3">
        <v>42284.0</v>
      </c>
    </row>
    <row r="36114">
      <c r="A36114" s="1" t="s">
        <v>125260</v>
      </c>
      <c r="B36114" s="1" t="s">
        <v>125261</v>
      </c>
      <c r="C36114" s="2" t="s">
        <v>125262</v>
      </c>
      <c r="D36114" s="1" t="s">
        <v>125263</v>
      </c>
      <c r="E36114" s="1" t="s">
        <v>43</v>
      </c>
      <c r="F36114" s="1" t="s">
        <v>18</v>
      </c>
      <c r="G36114" s="1" t="s">
        <v>552</v>
      </c>
      <c r="H36114" s="1">
        <v>60.0</v>
      </c>
      <c r="I36114" s="1" t="s">
        <v>5648</v>
      </c>
      <c r="J36114" s="1" t="s">
        <v>5648</v>
      </c>
      <c r="K36114" s="1">
        <v>1.0</v>
      </c>
      <c r="L36114" s="3">
        <v>41275.0</v>
      </c>
      <c r="M36114" s="3">
        <v>41823.0</v>
      </c>
      <c r="N36114" s="3">
        <v>41823.0</v>
      </c>
    </row>
    <row r="36115">
      <c r="A36115" s="1" t="s">
        <v>125264</v>
      </c>
      <c r="B36115" s="1" t="s">
        <v>125265</v>
      </c>
      <c r="C36115" s="2" t="s">
        <v>125266</v>
      </c>
      <c r="D36115" s="1" t="s">
        <v>125267</v>
      </c>
      <c r="E36115" s="1">
        <v>3.0E7</v>
      </c>
      <c r="F36115" s="1" t="s">
        <v>18</v>
      </c>
      <c r="G36115" s="1" t="s">
        <v>3403</v>
      </c>
      <c r="H36115" s="1">
        <v>5.0</v>
      </c>
      <c r="I36115" s="1" t="s">
        <v>43602</v>
      </c>
      <c r="J36115" s="1" t="s">
        <v>112960</v>
      </c>
      <c r="K36115" s="1">
        <v>1.0</v>
      </c>
      <c r="L36115" s="3">
        <v>38353.0</v>
      </c>
      <c r="M36115" s="3">
        <v>42045.0</v>
      </c>
      <c r="N36115" s="3">
        <v>42045.0</v>
      </c>
    </row>
    <row r="36116">
      <c r="A36116" s="1" t="s">
        <v>125268</v>
      </c>
      <c r="B36116" s="1" t="s">
        <v>125269</v>
      </c>
      <c r="C36116" s="2" t="s">
        <v>125270</v>
      </c>
      <c r="D36116" s="1" t="s">
        <v>766</v>
      </c>
      <c r="E36116" s="1">
        <v>4.3307984E7</v>
      </c>
      <c r="F36116" s="1" t="s">
        <v>18</v>
      </c>
      <c r="G36116" s="1" t="s">
        <v>25</v>
      </c>
      <c r="H36116" s="1" t="s">
        <v>6144</v>
      </c>
      <c r="I36116" s="1" t="s">
        <v>6452</v>
      </c>
      <c r="J36116" s="1" t="s">
        <v>6452</v>
      </c>
      <c r="K36116" s="1">
        <v>8.0</v>
      </c>
      <c r="L36116" s="3">
        <v>34335.0</v>
      </c>
      <c r="M36116" s="3">
        <v>39107.0</v>
      </c>
      <c r="N36116" s="3">
        <v>42304.0</v>
      </c>
    </row>
    <row r="36117">
      <c r="A36117" s="1" t="s">
        <v>125271</v>
      </c>
      <c r="B36117" s="1" t="s">
        <v>125272</v>
      </c>
      <c r="C36117" s="2" t="s">
        <v>125273</v>
      </c>
      <c r="D36117" s="1" t="s">
        <v>125274</v>
      </c>
      <c r="E36117" s="1">
        <v>19713.0</v>
      </c>
      <c r="F36117" s="1" t="s">
        <v>18</v>
      </c>
      <c r="G36117" s="1" t="s">
        <v>347</v>
      </c>
      <c r="H36117" s="1">
        <v>7.0</v>
      </c>
      <c r="I36117" s="1" t="s">
        <v>762</v>
      </c>
      <c r="J36117" s="1" t="s">
        <v>7261</v>
      </c>
      <c r="K36117" s="1">
        <v>1.0</v>
      </c>
      <c r="M36117" s="3">
        <v>41003.0</v>
      </c>
      <c r="N36117" s="3">
        <v>41003.0</v>
      </c>
    </row>
    <row r="36118">
      <c r="A36118" s="1" t="s">
        <v>125275</v>
      </c>
      <c r="B36118" s="1" t="s">
        <v>125276</v>
      </c>
      <c r="C36118" s="2" t="s">
        <v>125277</v>
      </c>
      <c r="D36118" s="1" t="s">
        <v>125278</v>
      </c>
      <c r="E36118" s="1" t="s">
        <v>43</v>
      </c>
      <c r="F36118" s="1" t="s">
        <v>18</v>
      </c>
      <c r="G36118" s="1" t="s">
        <v>128</v>
      </c>
      <c r="H36118" s="1" t="s">
        <v>129</v>
      </c>
      <c r="I36118" s="1" t="s">
        <v>130</v>
      </c>
      <c r="J36118" s="1" t="s">
        <v>130</v>
      </c>
      <c r="K36118" s="1">
        <v>1.0</v>
      </c>
      <c r="L36118" s="3">
        <v>38444.0</v>
      </c>
      <c r="M36118" s="3">
        <v>39083.0</v>
      </c>
      <c r="N36118" s="3">
        <v>39083.0</v>
      </c>
    </row>
    <row r="36119">
      <c r="A36119" s="1" t="s">
        <v>125279</v>
      </c>
      <c r="B36119" s="1" t="s">
        <v>125280</v>
      </c>
      <c r="C36119" s="2" t="s">
        <v>125281</v>
      </c>
      <c r="D36119" s="1" t="s">
        <v>125282</v>
      </c>
      <c r="E36119" s="1">
        <v>81845.0</v>
      </c>
      <c r="F36119" s="1" t="s">
        <v>18</v>
      </c>
      <c r="G36119" s="1" t="s">
        <v>128</v>
      </c>
      <c r="H36119" s="1" t="s">
        <v>129</v>
      </c>
      <c r="I36119" s="1" t="s">
        <v>130</v>
      </c>
      <c r="J36119" s="1" t="s">
        <v>130</v>
      </c>
      <c r="K36119" s="1">
        <v>3.0</v>
      </c>
      <c r="L36119" s="3">
        <v>41096.0</v>
      </c>
      <c r="M36119" s="3">
        <v>41153.0</v>
      </c>
      <c r="N36119" s="3">
        <v>41320.0</v>
      </c>
    </row>
    <row r="36120">
      <c r="A36120" s="1" t="s">
        <v>125283</v>
      </c>
      <c r="B36120" s="1" t="s">
        <v>125284</v>
      </c>
      <c r="C36120" s="2" t="s">
        <v>125285</v>
      </c>
      <c r="D36120" s="1" t="s">
        <v>125286</v>
      </c>
      <c r="E36120" s="1">
        <v>1500000.0</v>
      </c>
      <c r="F36120" s="1" t="s">
        <v>18</v>
      </c>
      <c r="G36120" s="1" t="s">
        <v>699</v>
      </c>
      <c r="H36120" s="1">
        <v>5.0</v>
      </c>
      <c r="I36120" s="1" t="s">
        <v>700</v>
      </c>
      <c r="J36120" s="1" t="s">
        <v>700</v>
      </c>
      <c r="K36120" s="1">
        <v>1.0</v>
      </c>
      <c r="L36120" s="3">
        <v>40461.0</v>
      </c>
      <c r="M36120" s="3">
        <v>40664.0</v>
      </c>
      <c r="N36120" s="3">
        <v>40664.0</v>
      </c>
    </row>
    <row r="36121">
      <c r="A36121" s="1" t="s">
        <v>125287</v>
      </c>
      <c r="B36121" s="1" t="s">
        <v>125288</v>
      </c>
      <c r="C36121" s="2" t="s">
        <v>125289</v>
      </c>
      <c r="D36121" s="1" t="s">
        <v>91547</v>
      </c>
      <c r="E36121" s="1">
        <v>1015000.0</v>
      </c>
      <c r="F36121" s="1" t="s">
        <v>18</v>
      </c>
      <c r="G36121" s="1" t="s">
        <v>51</v>
      </c>
      <c r="I36121" s="1" t="s">
        <v>52</v>
      </c>
      <c r="J36121" s="1" t="s">
        <v>52</v>
      </c>
      <c r="K36121" s="1">
        <v>4.0</v>
      </c>
      <c r="L36121" s="3">
        <v>40909.0</v>
      </c>
      <c r="M36121" s="3">
        <v>40969.0</v>
      </c>
      <c r="N36121" s="3">
        <v>42217.0</v>
      </c>
    </row>
    <row r="36122">
      <c r="A36122" s="1" t="s">
        <v>125290</v>
      </c>
      <c r="B36122" s="1" t="s">
        <v>125291</v>
      </c>
      <c r="C36122" s="2" t="s">
        <v>125292</v>
      </c>
      <c r="D36122" s="1" t="s">
        <v>357</v>
      </c>
      <c r="E36122" s="1">
        <v>1.0E7</v>
      </c>
      <c r="F36122" s="1" t="s">
        <v>18</v>
      </c>
      <c r="K36122" s="1">
        <v>2.0</v>
      </c>
      <c r="L36122" s="3">
        <v>40452.0</v>
      </c>
      <c r="M36122" s="3">
        <v>40634.0</v>
      </c>
      <c r="N36122" s="3">
        <v>40787.0</v>
      </c>
    </row>
    <row r="36123">
      <c r="A36123" s="1" t="s">
        <v>125293</v>
      </c>
      <c r="B36123" s="1" t="s">
        <v>125294</v>
      </c>
      <c r="C36123" s="2" t="s">
        <v>125295</v>
      </c>
      <c r="D36123" s="1" t="s">
        <v>544</v>
      </c>
      <c r="E36123" s="1" t="s">
        <v>43</v>
      </c>
      <c r="F36123" s="1" t="s">
        <v>18</v>
      </c>
      <c r="K36123" s="1">
        <v>1.0</v>
      </c>
      <c r="L36123" s="3">
        <v>38718.0</v>
      </c>
      <c r="M36123" s="3">
        <v>39083.0</v>
      </c>
      <c r="N36123" s="3">
        <v>39083.0</v>
      </c>
    </row>
    <row r="36124">
      <c r="A36124" s="1" t="s">
        <v>125296</v>
      </c>
      <c r="B36124" s="1" t="s">
        <v>125297</v>
      </c>
      <c r="C36124" s="2" t="s">
        <v>125298</v>
      </c>
      <c r="D36124" s="1" t="s">
        <v>125299</v>
      </c>
      <c r="E36124" s="1">
        <v>1400000.0</v>
      </c>
      <c r="F36124" s="1" t="s">
        <v>207</v>
      </c>
      <c r="G36124" s="1" t="s">
        <v>458</v>
      </c>
      <c r="H36124" s="1">
        <v>48.0</v>
      </c>
      <c r="I36124" s="1" t="s">
        <v>459</v>
      </c>
      <c r="J36124" s="1" t="s">
        <v>459</v>
      </c>
      <c r="K36124" s="1">
        <v>1.0</v>
      </c>
      <c r="L36124" s="3">
        <v>40544.0</v>
      </c>
      <c r="M36124" s="3">
        <v>41061.0</v>
      </c>
      <c r="N36124" s="3">
        <v>41061.0</v>
      </c>
    </row>
    <row r="36125">
      <c r="A36125" s="1" t="s">
        <v>125300</v>
      </c>
      <c r="B36125" s="1" t="s">
        <v>125301</v>
      </c>
      <c r="D36125" s="1" t="s">
        <v>65467</v>
      </c>
      <c r="E36125" s="1">
        <v>7500.0</v>
      </c>
      <c r="F36125" s="1" t="s">
        <v>18</v>
      </c>
      <c r="G36125" s="1" t="s">
        <v>25</v>
      </c>
      <c r="H36125" s="1" t="s">
        <v>380</v>
      </c>
      <c r="I36125" s="1" t="s">
        <v>1212</v>
      </c>
      <c r="J36125" s="1" t="s">
        <v>1212</v>
      </c>
      <c r="K36125" s="1">
        <v>1.0</v>
      </c>
      <c r="M36125" s="3">
        <v>41426.0</v>
      </c>
      <c r="N36125" s="3">
        <v>41426.0</v>
      </c>
    </row>
    <row r="36126">
      <c r="A36126" s="1" t="s">
        <v>125302</v>
      </c>
      <c r="B36126" s="1" t="s">
        <v>125303</v>
      </c>
      <c r="C36126" s="2" t="s">
        <v>125304</v>
      </c>
      <c r="D36126" s="1" t="s">
        <v>56</v>
      </c>
      <c r="E36126" s="1">
        <v>4000000.0</v>
      </c>
      <c r="F36126" s="1" t="s">
        <v>18</v>
      </c>
      <c r="G36126" s="1" t="s">
        <v>25</v>
      </c>
      <c r="H36126" s="1" t="s">
        <v>1272</v>
      </c>
      <c r="I36126" s="1" t="s">
        <v>1273</v>
      </c>
      <c r="J36126" s="1" t="s">
        <v>1274</v>
      </c>
      <c r="K36126" s="1">
        <v>1.0</v>
      </c>
      <c r="M36126" s="3">
        <v>40360.0</v>
      </c>
      <c r="N36126" s="3">
        <v>40360.0</v>
      </c>
    </row>
    <row r="36127">
      <c r="A36127" s="1" t="s">
        <v>125305</v>
      </c>
      <c r="B36127" s="1" t="s">
        <v>125306</v>
      </c>
      <c r="C36127" s="2" t="s">
        <v>125307</v>
      </c>
      <c r="D36127" s="1" t="s">
        <v>125308</v>
      </c>
      <c r="E36127" s="1" t="s">
        <v>43</v>
      </c>
      <c r="F36127" s="1" t="s">
        <v>18</v>
      </c>
      <c r="G36127" s="1" t="s">
        <v>128</v>
      </c>
      <c r="H36127" s="1" t="s">
        <v>129</v>
      </c>
      <c r="I36127" s="1" t="s">
        <v>130</v>
      </c>
      <c r="J36127" s="1" t="s">
        <v>130</v>
      </c>
      <c r="K36127" s="1">
        <v>4.0</v>
      </c>
      <c r="L36127" s="3">
        <v>41190.0</v>
      </c>
      <c r="M36127" s="3">
        <v>41296.0</v>
      </c>
      <c r="N36127" s="3">
        <v>41913.0</v>
      </c>
    </row>
    <row r="36128">
      <c r="A36128" s="1" t="s">
        <v>125309</v>
      </c>
      <c r="B36128" s="1" t="s">
        <v>125310</v>
      </c>
      <c r="D36128" s="1" t="s">
        <v>3797</v>
      </c>
      <c r="E36128" s="1">
        <v>9000000.0</v>
      </c>
      <c r="F36128" s="1" t="s">
        <v>207</v>
      </c>
      <c r="G36128" s="1" t="s">
        <v>25</v>
      </c>
      <c r="H36128" s="1" t="s">
        <v>286</v>
      </c>
      <c r="I36128" s="1" t="s">
        <v>1030</v>
      </c>
      <c r="J36128" s="1" t="s">
        <v>1030</v>
      </c>
      <c r="K36128" s="1">
        <v>1.0</v>
      </c>
      <c r="M36128" s="3">
        <v>38447.0</v>
      </c>
      <c r="N36128" s="3">
        <v>38447.0</v>
      </c>
    </row>
    <row r="36129">
      <c r="A36129" s="1" t="s">
        <v>125311</v>
      </c>
      <c r="B36129" s="1" t="s">
        <v>125312</v>
      </c>
      <c r="C36129" s="2" t="s">
        <v>125313</v>
      </c>
      <c r="D36129" s="1" t="s">
        <v>1247</v>
      </c>
      <c r="E36129" s="1">
        <v>2.342E7</v>
      </c>
      <c r="F36129" s="1" t="s">
        <v>18</v>
      </c>
      <c r="G36129" s="1" t="s">
        <v>25</v>
      </c>
      <c r="H36129" s="1" t="s">
        <v>142</v>
      </c>
      <c r="I36129" s="1" t="s">
        <v>143</v>
      </c>
      <c r="J36129" s="1" t="s">
        <v>7873</v>
      </c>
      <c r="K36129" s="1">
        <v>7.0</v>
      </c>
      <c r="L36129" s="3">
        <v>37987.0</v>
      </c>
      <c r="M36129" s="3">
        <v>39316.0</v>
      </c>
      <c r="N36129" s="3">
        <v>42125.0</v>
      </c>
    </row>
    <row r="36130">
      <c r="A36130" s="1" t="s">
        <v>125314</v>
      </c>
      <c r="B36130" s="1" t="s">
        <v>125315</v>
      </c>
      <c r="C36130" s="2" t="s">
        <v>125316</v>
      </c>
      <c r="D36130" s="1" t="s">
        <v>56</v>
      </c>
      <c r="E36130" s="1">
        <v>200000.0</v>
      </c>
      <c r="F36130" s="1" t="s">
        <v>18</v>
      </c>
      <c r="G36130" s="1" t="s">
        <v>25</v>
      </c>
      <c r="H36130" s="1" t="s">
        <v>44</v>
      </c>
      <c r="I36130" s="1" t="s">
        <v>282</v>
      </c>
      <c r="J36130" s="1" t="s">
        <v>282</v>
      </c>
      <c r="K36130" s="1">
        <v>1.0</v>
      </c>
      <c r="L36130" s="3">
        <v>35431.0</v>
      </c>
      <c r="M36130" s="3">
        <v>40948.0</v>
      </c>
      <c r="N36130" s="3">
        <v>40948.0</v>
      </c>
    </row>
    <row r="36131">
      <c r="A36131" s="1" t="s">
        <v>125317</v>
      </c>
      <c r="B36131" s="1" t="s">
        <v>125318</v>
      </c>
      <c r="C36131" s="2" t="s">
        <v>125319</v>
      </c>
      <c r="D36131" s="1" t="s">
        <v>1247</v>
      </c>
      <c r="E36131" s="1">
        <v>2.8164774E7</v>
      </c>
      <c r="F36131" s="1" t="s">
        <v>18</v>
      </c>
      <c r="G36131" s="1" t="s">
        <v>322</v>
      </c>
      <c r="H36131" s="1">
        <v>9.0</v>
      </c>
      <c r="I36131" s="1" t="s">
        <v>323</v>
      </c>
      <c r="J36131" s="1" t="s">
        <v>323</v>
      </c>
      <c r="K36131" s="1">
        <v>4.0</v>
      </c>
      <c r="L36131" s="3">
        <v>39448.0</v>
      </c>
      <c r="M36131" s="3">
        <v>39569.0</v>
      </c>
      <c r="N36131" s="3">
        <v>42012.0</v>
      </c>
    </row>
    <row r="36132">
      <c r="A36132" s="1" t="s">
        <v>125320</v>
      </c>
      <c r="B36132" s="1" t="s">
        <v>125321</v>
      </c>
      <c r="C36132" s="2" t="s">
        <v>125322</v>
      </c>
      <c r="D36132" s="1" t="s">
        <v>94</v>
      </c>
      <c r="E36132" s="1">
        <v>909124.0</v>
      </c>
      <c r="F36132" s="1" t="s">
        <v>18</v>
      </c>
      <c r="G36132" s="1" t="s">
        <v>57</v>
      </c>
      <c r="H36132" s="1" t="s">
        <v>16567</v>
      </c>
      <c r="I36132" s="1" t="s">
        <v>16568</v>
      </c>
      <c r="J36132" s="1" t="s">
        <v>16568</v>
      </c>
      <c r="K36132" s="1">
        <v>2.0</v>
      </c>
      <c r="L36132" s="3">
        <v>35796.0</v>
      </c>
      <c r="M36132" s="3">
        <v>41499.0</v>
      </c>
      <c r="N36132" s="3">
        <v>42125.0</v>
      </c>
    </row>
    <row r="36133">
      <c r="A36133" s="1" t="s">
        <v>125323</v>
      </c>
      <c r="B36133" s="1" t="s">
        <v>125324</v>
      </c>
      <c r="C36133" s="2" t="s">
        <v>125325</v>
      </c>
      <c r="D36133" s="1" t="s">
        <v>50</v>
      </c>
      <c r="E36133" s="1">
        <v>1666776.0</v>
      </c>
      <c r="F36133" s="1" t="s">
        <v>18</v>
      </c>
      <c r="G36133" s="1" t="s">
        <v>128</v>
      </c>
      <c r="H36133" s="1" t="s">
        <v>129</v>
      </c>
      <c r="I36133" s="1" t="s">
        <v>130</v>
      </c>
      <c r="J36133" s="1" t="s">
        <v>130</v>
      </c>
      <c r="K36133" s="1">
        <v>1.0</v>
      </c>
      <c r="M36133" s="3">
        <v>41592.0</v>
      </c>
      <c r="N36133" s="3">
        <v>41592.0</v>
      </c>
    </row>
    <row r="36134">
      <c r="A36134" s="1" t="s">
        <v>125326</v>
      </c>
      <c r="B36134" s="1" t="s">
        <v>125327</v>
      </c>
      <c r="C36134" s="2" t="s">
        <v>125328</v>
      </c>
      <c r="D36134" s="1" t="s">
        <v>741</v>
      </c>
      <c r="E36134" s="1">
        <v>1854512.0</v>
      </c>
      <c r="F36134" s="1" t="s">
        <v>18</v>
      </c>
      <c r="G36134" s="1" t="s">
        <v>128</v>
      </c>
      <c r="H36134" s="1" t="s">
        <v>3010</v>
      </c>
      <c r="I36134" s="1" t="s">
        <v>130</v>
      </c>
      <c r="J36134" s="1" t="s">
        <v>3011</v>
      </c>
      <c r="K36134" s="1">
        <v>2.0</v>
      </c>
      <c r="L36134" s="3">
        <v>36526.0</v>
      </c>
      <c r="M36134" s="3">
        <v>41732.0</v>
      </c>
      <c r="N36134" s="3">
        <v>41970.0</v>
      </c>
    </row>
    <row r="36135">
      <c r="A36135" s="1" t="s">
        <v>125329</v>
      </c>
      <c r="B36135" s="1" t="s">
        <v>125330</v>
      </c>
      <c r="C36135" s="2" t="s">
        <v>125331</v>
      </c>
      <c r="D36135" s="1" t="s">
        <v>1384</v>
      </c>
      <c r="E36135" s="1">
        <v>6.73E7</v>
      </c>
      <c r="F36135" s="1" t="s">
        <v>18</v>
      </c>
      <c r="G36135" s="1" t="s">
        <v>25</v>
      </c>
      <c r="H36135" s="1" t="s">
        <v>64</v>
      </c>
      <c r="I36135" s="1" t="s">
        <v>65</v>
      </c>
      <c r="J36135" s="1" t="s">
        <v>1103</v>
      </c>
      <c r="K36135" s="1">
        <v>3.0</v>
      </c>
      <c r="L36135" s="3">
        <v>37622.0</v>
      </c>
      <c r="M36135" s="3">
        <v>38229.0</v>
      </c>
      <c r="N36135" s="3">
        <v>39295.0</v>
      </c>
    </row>
    <row r="36136">
      <c r="A36136" s="1" t="s">
        <v>125332</v>
      </c>
      <c r="B36136" s="2" t="s">
        <v>125333</v>
      </c>
      <c r="C36136" s="2" t="s">
        <v>125334</v>
      </c>
      <c r="D36136" s="1" t="s">
        <v>3939</v>
      </c>
      <c r="E36136" s="1" t="s">
        <v>43</v>
      </c>
      <c r="F36136" s="1" t="s">
        <v>18</v>
      </c>
      <c r="G36136" s="1" t="s">
        <v>25</v>
      </c>
      <c r="H36136" s="1" t="s">
        <v>99</v>
      </c>
      <c r="I36136" s="1" t="s">
        <v>100</v>
      </c>
      <c r="J36136" s="1" t="s">
        <v>125335</v>
      </c>
      <c r="K36136" s="1">
        <v>1.0</v>
      </c>
      <c r="L36136" s="3">
        <v>40892.0</v>
      </c>
      <c r="M36136" s="3">
        <v>40912.0</v>
      </c>
      <c r="N36136" s="3">
        <v>40912.0</v>
      </c>
    </row>
    <row r="36137">
      <c r="A36137" s="1" t="s">
        <v>125336</v>
      </c>
      <c r="B36137" s="1" t="s">
        <v>125337</v>
      </c>
      <c r="C36137" s="2" t="s">
        <v>125338</v>
      </c>
      <c r="D36137" s="1" t="s">
        <v>56</v>
      </c>
      <c r="E36137" s="1">
        <v>1500000.0</v>
      </c>
      <c r="F36137" s="1" t="s">
        <v>18</v>
      </c>
      <c r="G36137" s="1" t="s">
        <v>25</v>
      </c>
      <c r="H36137" s="1" t="s">
        <v>142</v>
      </c>
      <c r="I36137" s="1" t="s">
        <v>143</v>
      </c>
      <c r="J36137" s="1" t="s">
        <v>143</v>
      </c>
      <c r="K36137" s="1">
        <v>1.0</v>
      </c>
      <c r="M36137" s="3">
        <v>40732.0</v>
      </c>
      <c r="N36137" s="3">
        <v>40732.0</v>
      </c>
    </row>
    <row r="36138">
      <c r="A36138" s="1" t="s">
        <v>125339</v>
      </c>
      <c r="B36138" s="1" t="s">
        <v>125340</v>
      </c>
      <c r="C36138" s="2" t="s">
        <v>125341</v>
      </c>
      <c r="D36138" s="1" t="s">
        <v>125342</v>
      </c>
      <c r="E36138" s="1">
        <v>9700000.0</v>
      </c>
      <c r="F36138" s="1" t="s">
        <v>18</v>
      </c>
      <c r="G36138" s="1" t="s">
        <v>25</v>
      </c>
      <c r="H36138" s="1" t="s">
        <v>135</v>
      </c>
      <c r="I36138" s="1" t="s">
        <v>136</v>
      </c>
      <c r="J36138" s="1" t="s">
        <v>1114</v>
      </c>
      <c r="K36138" s="1">
        <v>3.0</v>
      </c>
      <c r="L36138" s="3">
        <v>41640.0</v>
      </c>
      <c r="M36138" s="3">
        <v>41858.0</v>
      </c>
      <c r="N36138" s="3">
        <v>42338.0</v>
      </c>
    </row>
    <row r="36139">
      <c r="A36139" s="1" t="s">
        <v>125343</v>
      </c>
      <c r="B36139" s="1" t="s">
        <v>125344</v>
      </c>
      <c r="C36139" s="2" t="s">
        <v>125345</v>
      </c>
      <c r="D36139" s="1" t="s">
        <v>125346</v>
      </c>
      <c r="E36139" s="1">
        <v>1523520.0</v>
      </c>
      <c r="F36139" s="1" t="s">
        <v>18</v>
      </c>
      <c r="G36139" s="1" t="s">
        <v>2125</v>
      </c>
      <c r="H36139" s="1">
        <v>13.0</v>
      </c>
      <c r="I36139" s="1" t="s">
        <v>125347</v>
      </c>
      <c r="J36139" s="1" t="s">
        <v>125347</v>
      </c>
      <c r="K36139" s="1">
        <v>2.0</v>
      </c>
      <c r="L36139" s="3">
        <v>38718.0</v>
      </c>
      <c r="M36139" s="3">
        <v>40414.0</v>
      </c>
      <c r="N36139" s="3">
        <v>41226.0</v>
      </c>
    </row>
    <row r="36140">
      <c r="A36140" s="1" t="s">
        <v>125348</v>
      </c>
      <c r="B36140" s="1" t="s">
        <v>125349</v>
      </c>
      <c r="C36140" s="2" t="s">
        <v>125350</v>
      </c>
      <c r="D36140" s="1" t="s">
        <v>94</v>
      </c>
      <c r="E36140" s="1">
        <v>248400.0</v>
      </c>
      <c r="F36140" s="1" t="s">
        <v>207</v>
      </c>
      <c r="G36140" s="1" t="s">
        <v>25</v>
      </c>
      <c r="H36140" s="1" t="s">
        <v>64</v>
      </c>
      <c r="I36140" s="1" t="s">
        <v>11229</v>
      </c>
      <c r="J36140" s="1" t="s">
        <v>48701</v>
      </c>
      <c r="K36140" s="1">
        <v>2.0</v>
      </c>
      <c r="L36140" s="3">
        <v>37257.0</v>
      </c>
      <c r="M36140" s="3">
        <v>41527.0</v>
      </c>
      <c r="N36140" s="3">
        <v>41747.0</v>
      </c>
    </row>
    <row r="36141">
      <c r="A36141" s="1" t="s">
        <v>125351</v>
      </c>
      <c r="B36141" s="1" t="s">
        <v>125352</v>
      </c>
      <c r="C36141" s="2" t="s">
        <v>125353</v>
      </c>
      <c r="D36141" s="1" t="s">
        <v>741</v>
      </c>
      <c r="E36141" s="1">
        <v>7500000.0</v>
      </c>
      <c r="F36141" s="1" t="s">
        <v>18</v>
      </c>
      <c r="G36141" s="1" t="s">
        <v>699</v>
      </c>
      <c r="H36141" s="1">
        <v>2.0</v>
      </c>
      <c r="I36141" s="1" t="s">
        <v>700</v>
      </c>
      <c r="J36141" s="1" t="s">
        <v>7886</v>
      </c>
      <c r="K36141" s="1">
        <v>1.0</v>
      </c>
      <c r="L36141" s="3">
        <v>35796.0</v>
      </c>
      <c r="M36141" s="3">
        <v>38617.0</v>
      </c>
      <c r="N36141" s="3">
        <v>38617.0</v>
      </c>
    </row>
    <row r="36142">
      <c r="A36142" s="1" t="s">
        <v>125354</v>
      </c>
      <c r="B36142" s="1" t="s">
        <v>125355</v>
      </c>
      <c r="C36142" s="2" t="s">
        <v>125356</v>
      </c>
      <c r="D36142" s="1" t="s">
        <v>1503</v>
      </c>
      <c r="E36142" s="1">
        <v>1.2E7</v>
      </c>
      <c r="F36142" s="1" t="s">
        <v>113</v>
      </c>
      <c r="G36142" s="1" t="s">
        <v>25</v>
      </c>
      <c r="H36142" s="1" t="s">
        <v>44</v>
      </c>
      <c r="I36142" s="1" t="s">
        <v>282</v>
      </c>
      <c r="J36142" s="1" t="s">
        <v>282</v>
      </c>
      <c r="K36142" s="1">
        <v>1.0</v>
      </c>
      <c r="M36142" s="3">
        <v>38674.0</v>
      </c>
      <c r="N36142" s="3">
        <v>38674.0</v>
      </c>
    </row>
    <row r="36143">
      <c r="A36143" s="1" t="s">
        <v>125357</v>
      </c>
      <c r="B36143" s="1" t="s">
        <v>125358</v>
      </c>
      <c r="C36143" s="2" t="s">
        <v>125359</v>
      </c>
      <c r="D36143" s="1" t="s">
        <v>56</v>
      </c>
      <c r="E36143" s="1">
        <v>9.45E7</v>
      </c>
      <c r="F36143" s="1" t="s">
        <v>18</v>
      </c>
      <c r="G36143" s="1" t="s">
        <v>25</v>
      </c>
      <c r="H36143" s="1" t="s">
        <v>808</v>
      </c>
      <c r="I36143" s="1" t="s">
        <v>809</v>
      </c>
      <c r="J36143" s="1" t="s">
        <v>810</v>
      </c>
      <c r="K36143" s="1">
        <v>7.0</v>
      </c>
      <c r="L36143" s="3">
        <v>39083.0</v>
      </c>
      <c r="M36143" s="3">
        <v>39587.0</v>
      </c>
      <c r="N36143" s="3">
        <v>42318.0</v>
      </c>
    </row>
    <row r="36144">
      <c r="A36144" s="1" t="s">
        <v>125360</v>
      </c>
      <c r="B36144" s="1" t="s">
        <v>125361</v>
      </c>
      <c r="C36144" s="2" t="s">
        <v>125362</v>
      </c>
      <c r="D36144" s="1" t="s">
        <v>1503</v>
      </c>
      <c r="E36144" s="1" t="s">
        <v>43</v>
      </c>
      <c r="F36144" s="1" t="s">
        <v>18</v>
      </c>
      <c r="G36144" s="1" t="s">
        <v>341</v>
      </c>
      <c r="H36144" s="1">
        <v>11.0</v>
      </c>
      <c r="I36144" s="1" t="s">
        <v>497</v>
      </c>
      <c r="J36144" s="1" t="s">
        <v>497</v>
      </c>
      <c r="K36144" s="1">
        <v>1.0</v>
      </c>
      <c r="L36144" s="3">
        <v>38139.0</v>
      </c>
      <c r="M36144" s="3">
        <v>41506.0</v>
      </c>
      <c r="N36144" s="3">
        <v>41506.0</v>
      </c>
    </row>
    <row r="36145">
      <c r="A36145" s="1" t="s">
        <v>125363</v>
      </c>
      <c r="B36145" s="1" t="s">
        <v>125364</v>
      </c>
      <c r="C36145" s="2" t="s">
        <v>125365</v>
      </c>
      <c r="D36145" s="1" t="s">
        <v>42</v>
      </c>
      <c r="E36145" s="1">
        <v>2.3E7</v>
      </c>
      <c r="F36145" s="1" t="s">
        <v>18</v>
      </c>
      <c r="G36145" s="1" t="s">
        <v>165</v>
      </c>
      <c r="H36145" s="1" t="s">
        <v>166</v>
      </c>
      <c r="I36145" s="1" t="s">
        <v>167</v>
      </c>
      <c r="J36145" s="1" t="s">
        <v>167</v>
      </c>
      <c r="K36145" s="1">
        <v>2.0</v>
      </c>
      <c r="L36145" s="3">
        <v>40603.0</v>
      </c>
      <c r="M36145" s="3">
        <v>41229.0</v>
      </c>
      <c r="N36145" s="3">
        <v>42207.0</v>
      </c>
    </row>
    <row r="36146">
      <c r="A36146" s="1" t="s">
        <v>125366</v>
      </c>
      <c r="B36146" s="1" t="s">
        <v>125367</v>
      </c>
      <c r="C36146" s="2" t="s">
        <v>125368</v>
      </c>
      <c r="D36146" s="1" t="s">
        <v>125369</v>
      </c>
      <c r="E36146" s="1">
        <v>93937.0</v>
      </c>
      <c r="F36146" s="1" t="s">
        <v>18</v>
      </c>
      <c r="G36146" s="1" t="s">
        <v>57</v>
      </c>
      <c r="H36146" s="1" t="s">
        <v>3339</v>
      </c>
      <c r="I36146" s="1" t="s">
        <v>3340</v>
      </c>
      <c r="J36146" s="1" t="s">
        <v>3341</v>
      </c>
      <c r="K36146" s="1">
        <v>1.0</v>
      </c>
      <c r="L36146" s="3">
        <v>40564.0</v>
      </c>
      <c r="M36146" s="3">
        <v>40732.0</v>
      </c>
      <c r="N36146" s="3">
        <v>40732.0</v>
      </c>
    </row>
    <row r="36147">
      <c r="A36147" s="1" t="s">
        <v>125370</v>
      </c>
      <c r="B36147" s="1" t="s">
        <v>125371</v>
      </c>
      <c r="C36147" s="2" t="s">
        <v>125372</v>
      </c>
      <c r="D36147" s="1" t="s">
        <v>1247</v>
      </c>
      <c r="E36147" s="1">
        <v>9.0058213E7</v>
      </c>
      <c r="F36147" s="1" t="s">
        <v>18</v>
      </c>
      <c r="G36147" s="1" t="s">
        <v>25</v>
      </c>
      <c r="H36147" s="1" t="s">
        <v>64</v>
      </c>
      <c r="I36147" s="1" t="s">
        <v>65</v>
      </c>
      <c r="J36147" s="1" t="s">
        <v>1103</v>
      </c>
      <c r="K36147" s="1">
        <v>6.0</v>
      </c>
      <c r="L36147" s="3">
        <v>38718.0</v>
      </c>
      <c r="M36147" s="3">
        <v>39522.0</v>
      </c>
      <c r="N36147" s="3">
        <v>41918.0</v>
      </c>
    </row>
    <row r="36148">
      <c r="A36148" s="1" t="s">
        <v>125373</v>
      </c>
      <c r="B36148" s="1" t="s">
        <v>125374</v>
      </c>
      <c r="C36148" s="2" t="s">
        <v>125375</v>
      </c>
      <c r="D36148" s="1" t="s">
        <v>50</v>
      </c>
      <c r="E36148" s="1">
        <v>4254942.0</v>
      </c>
      <c r="F36148" s="1" t="s">
        <v>18</v>
      </c>
      <c r="G36148" s="1" t="s">
        <v>57</v>
      </c>
      <c r="H36148" s="1" t="s">
        <v>3339</v>
      </c>
      <c r="I36148" s="1" t="s">
        <v>3340</v>
      </c>
      <c r="J36148" s="1" t="s">
        <v>3341</v>
      </c>
      <c r="K36148" s="1">
        <v>2.0</v>
      </c>
      <c r="L36148" s="3">
        <v>40189.0</v>
      </c>
      <c r="M36148" s="3">
        <v>40544.0</v>
      </c>
      <c r="N36148" s="3">
        <v>41729.0</v>
      </c>
    </row>
    <row r="36149">
      <c r="A36149" s="1" t="s">
        <v>125376</v>
      </c>
      <c r="B36149" s="1" t="s">
        <v>125377</v>
      </c>
      <c r="C36149" s="2" t="s">
        <v>125378</v>
      </c>
      <c r="D36149" s="1" t="s">
        <v>2966</v>
      </c>
      <c r="E36149" s="1" t="s">
        <v>43</v>
      </c>
      <c r="F36149" s="1" t="s">
        <v>18</v>
      </c>
      <c r="G36149" s="1" t="s">
        <v>25</v>
      </c>
      <c r="H36149" s="1" t="s">
        <v>158</v>
      </c>
      <c r="I36149" s="1" t="s">
        <v>244</v>
      </c>
      <c r="J36149" s="1" t="s">
        <v>327</v>
      </c>
      <c r="K36149" s="1">
        <v>1.0</v>
      </c>
      <c r="M36149" s="3">
        <v>42342.0</v>
      </c>
      <c r="N36149" s="3">
        <v>42342.0</v>
      </c>
    </row>
    <row r="36150">
      <c r="A36150" s="1" t="s">
        <v>125379</v>
      </c>
      <c r="B36150" s="1" t="s">
        <v>125380</v>
      </c>
      <c r="C36150" s="2" t="s">
        <v>125381</v>
      </c>
      <c r="D36150" s="1" t="s">
        <v>57828</v>
      </c>
      <c r="E36150" s="1">
        <v>120757.0</v>
      </c>
      <c r="F36150" s="1" t="s">
        <v>18</v>
      </c>
      <c r="K36150" s="1">
        <v>2.0</v>
      </c>
      <c r="M36150" s="3">
        <v>40833.0</v>
      </c>
      <c r="N36150" s="3">
        <v>40909.0</v>
      </c>
    </row>
    <row r="36151">
      <c r="A36151" s="1" t="s">
        <v>125382</v>
      </c>
      <c r="B36151" s="1" t="s">
        <v>125383</v>
      </c>
      <c r="C36151" s="2" t="s">
        <v>125384</v>
      </c>
      <c r="D36151" s="1" t="s">
        <v>125385</v>
      </c>
      <c r="E36151" s="1">
        <v>2.2E8</v>
      </c>
      <c r="F36151" s="1" t="s">
        <v>18</v>
      </c>
      <c r="G36151" s="1" t="s">
        <v>25</v>
      </c>
      <c r="H36151" s="1" t="s">
        <v>64</v>
      </c>
      <c r="I36151" s="1" t="s">
        <v>65</v>
      </c>
      <c r="J36151" s="1" t="s">
        <v>66</v>
      </c>
      <c r="K36151" s="1">
        <v>4.0</v>
      </c>
      <c r="L36151" s="3">
        <v>40554.0</v>
      </c>
      <c r="M36151" s="3">
        <v>41284.0</v>
      </c>
      <c r="N36151" s="3">
        <v>42240.0</v>
      </c>
    </row>
    <row r="36152">
      <c r="A36152" s="1" t="s">
        <v>125386</v>
      </c>
      <c r="B36152" s="1" t="s">
        <v>125387</v>
      </c>
      <c r="C36152" s="2" t="s">
        <v>125388</v>
      </c>
      <c r="D36152" s="1" t="s">
        <v>933</v>
      </c>
      <c r="E36152" s="1">
        <v>1.03E7</v>
      </c>
      <c r="F36152" s="1" t="s">
        <v>113</v>
      </c>
      <c r="G36152" s="1" t="s">
        <v>25</v>
      </c>
      <c r="H36152" s="1" t="s">
        <v>64</v>
      </c>
      <c r="I36152" s="1" t="s">
        <v>65</v>
      </c>
      <c r="J36152" s="1" t="s">
        <v>1103</v>
      </c>
      <c r="K36152" s="1">
        <v>1.0</v>
      </c>
      <c r="L36152" s="3">
        <v>35431.0</v>
      </c>
      <c r="M36152" s="3">
        <v>38615.0</v>
      </c>
      <c r="N36152" s="3">
        <v>38615.0</v>
      </c>
    </row>
    <row r="36153">
      <c r="A36153" s="1" t="s">
        <v>125389</v>
      </c>
      <c r="B36153" s="1" t="s">
        <v>125390</v>
      </c>
      <c r="C36153" s="2" t="s">
        <v>125391</v>
      </c>
      <c r="D36153" s="1" t="s">
        <v>125392</v>
      </c>
      <c r="E36153" s="1">
        <v>1000000.0</v>
      </c>
      <c r="F36153" s="1" t="s">
        <v>207</v>
      </c>
      <c r="G36153" s="1" t="s">
        <v>458</v>
      </c>
      <c r="H36153" s="1">
        <v>51.0</v>
      </c>
      <c r="I36153" s="1" t="s">
        <v>21097</v>
      </c>
      <c r="J36153" s="1" t="s">
        <v>21097</v>
      </c>
      <c r="K36153" s="1">
        <v>1.0</v>
      </c>
      <c r="L36153" s="3">
        <v>41618.0</v>
      </c>
      <c r="M36153" s="3">
        <v>41618.0</v>
      </c>
      <c r="N36153" s="3">
        <v>41618.0</v>
      </c>
    </row>
    <row r="36154">
      <c r="A36154" s="1" t="s">
        <v>125393</v>
      </c>
      <c r="B36154" s="1" t="s">
        <v>125394</v>
      </c>
      <c r="C36154" s="2" t="s">
        <v>125395</v>
      </c>
      <c r="D36154" s="1" t="s">
        <v>14291</v>
      </c>
      <c r="E36154" s="1" t="s">
        <v>43</v>
      </c>
      <c r="F36154" s="1" t="s">
        <v>18</v>
      </c>
      <c r="G36154" s="1" t="s">
        <v>57</v>
      </c>
      <c r="H36154" s="1" t="s">
        <v>3339</v>
      </c>
      <c r="I36154" s="1" t="s">
        <v>20060</v>
      </c>
      <c r="J36154" s="1" t="s">
        <v>20061</v>
      </c>
      <c r="K36154" s="1">
        <v>1.0</v>
      </c>
      <c r="L36154" s="3">
        <v>39423.0</v>
      </c>
      <c r="M36154" s="3">
        <v>39508.0</v>
      </c>
      <c r="N36154" s="3">
        <v>39508.0</v>
      </c>
    </row>
    <row r="36155">
      <c r="A36155" s="1" t="s">
        <v>125396</v>
      </c>
      <c r="B36155" s="1" t="s">
        <v>125397</v>
      </c>
      <c r="C36155" s="2" t="s">
        <v>125398</v>
      </c>
      <c r="D36155" s="1" t="s">
        <v>125399</v>
      </c>
      <c r="E36155" s="1" t="s">
        <v>43</v>
      </c>
      <c r="F36155" s="1" t="s">
        <v>18</v>
      </c>
      <c r="G36155" s="1" t="s">
        <v>57</v>
      </c>
      <c r="H36155" s="1" t="s">
        <v>202</v>
      </c>
      <c r="I36155" s="1" t="s">
        <v>203</v>
      </c>
      <c r="J36155" s="1" t="s">
        <v>203</v>
      </c>
      <c r="K36155" s="1">
        <v>1.0</v>
      </c>
      <c r="L36155" s="3">
        <v>41530.0</v>
      </c>
      <c r="M36155" s="3">
        <v>41794.0</v>
      </c>
      <c r="N36155" s="3">
        <v>41794.0</v>
      </c>
    </row>
    <row r="36156">
      <c r="A36156" s="1" t="s">
        <v>125400</v>
      </c>
      <c r="B36156" s="1" t="s">
        <v>125401</v>
      </c>
      <c r="C36156" s="2" t="s">
        <v>125402</v>
      </c>
      <c r="D36156" s="1" t="s">
        <v>94</v>
      </c>
      <c r="E36156" s="1">
        <v>645000.0</v>
      </c>
      <c r="F36156" s="1" t="s">
        <v>18</v>
      </c>
      <c r="G36156" s="1" t="s">
        <v>25</v>
      </c>
      <c r="H36156" s="1" t="s">
        <v>44</v>
      </c>
      <c r="I36156" s="1" t="s">
        <v>282</v>
      </c>
      <c r="J36156" s="1" t="s">
        <v>48337</v>
      </c>
      <c r="K36156" s="1">
        <v>1.0</v>
      </c>
      <c r="L36156" s="3">
        <v>40179.0</v>
      </c>
      <c r="M36156" s="3">
        <v>41753.0</v>
      </c>
      <c r="N36156" s="3">
        <v>41753.0</v>
      </c>
    </row>
    <row r="36157">
      <c r="A36157" s="1" t="s">
        <v>125403</v>
      </c>
      <c r="B36157" s="1" t="s">
        <v>125404</v>
      </c>
      <c r="C36157" s="2" t="s">
        <v>125405</v>
      </c>
      <c r="D36157" s="1" t="s">
        <v>125406</v>
      </c>
      <c r="E36157" s="1">
        <v>350000.0</v>
      </c>
      <c r="F36157" s="1" t="s">
        <v>18</v>
      </c>
      <c r="G36157" s="1" t="s">
        <v>25</v>
      </c>
      <c r="H36157" s="1" t="s">
        <v>1011</v>
      </c>
      <c r="I36157" s="1" t="s">
        <v>4763</v>
      </c>
      <c r="J36157" s="1" t="s">
        <v>125407</v>
      </c>
      <c r="K36157" s="1">
        <v>1.0</v>
      </c>
      <c r="M36157" s="3">
        <v>41711.0</v>
      </c>
      <c r="N36157" s="3">
        <v>41711.0</v>
      </c>
    </row>
    <row r="36158">
      <c r="A36158" s="1" t="s">
        <v>125408</v>
      </c>
      <c r="B36158" s="1" t="s">
        <v>125409</v>
      </c>
      <c r="C36158" s="2" t="s">
        <v>125410</v>
      </c>
      <c r="D36158" s="1" t="s">
        <v>264</v>
      </c>
      <c r="E36158" s="1" t="s">
        <v>43</v>
      </c>
      <c r="F36158" s="1" t="s">
        <v>18</v>
      </c>
      <c r="G36158" s="1" t="s">
        <v>25</v>
      </c>
      <c r="H36158" s="1" t="s">
        <v>1011</v>
      </c>
      <c r="I36158" s="1" t="s">
        <v>1012</v>
      </c>
      <c r="J36158" s="1" t="s">
        <v>125411</v>
      </c>
      <c r="K36158" s="1">
        <v>1.0</v>
      </c>
      <c r="L36158" s="3">
        <v>35065.0</v>
      </c>
      <c r="M36158" s="3">
        <v>40662.0</v>
      </c>
      <c r="N36158" s="3">
        <v>40662.0</v>
      </c>
    </row>
    <row r="36159">
      <c r="A36159" s="1" t="s">
        <v>125412</v>
      </c>
      <c r="B36159" s="1" t="s">
        <v>125413</v>
      </c>
      <c r="C36159" s="2" t="s">
        <v>125414</v>
      </c>
      <c r="D36159" s="1" t="s">
        <v>1384</v>
      </c>
      <c r="E36159" s="1">
        <v>5.2548106E7</v>
      </c>
      <c r="F36159" s="1" t="s">
        <v>18</v>
      </c>
      <c r="K36159" s="1">
        <v>5.0</v>
      </c>
      <c r="L36159" s="3">
        <v>38108.0</v>
      </c>
      <c r="M36159" s="3">
        <v>39300.0</v>
      </c>
      <c r="N36159" s="3">
        <v>40806.0</v>
      </c>
    </row>
    <row r="36160">
      <c r="A36160" s="1" t="s">
        <v>125415</v>
      </c>
      <c r="B36160" s="1" t="s">
        <v>125416</v>
      </c>
      <c r="C36160" s="2" t="s">
        <v>125417</v>
      </c>
      <c r="D36160" s="1" t="s">
        <v>42</v>
      </c>
      <c r="E36160" s="1">
        <v>1310000.0</v>
      </c>
      <c r="F36160" s="1" t="s">
        <v>113</v>
      </c>
      <c r="G36160" s="1" t="s">
        <v>128</v>
      </c>
      <c r="H36160" s="1" t="s">
        <v>4747</v>
      </c>
      <c r="I36160" s="1" t="s">
        <v>4748</v>
      </c>
      <c r="J36160" s="1" t="s">
        <v>4748</v>
      </c>
      <c r="K36160" s="1">
        <v>1.0</v>
      </c>
      <c r="L36160" s="3">
        <v>37987.0</v>
      </c>
      <c r="M36160" s="3">
        <v>39265.0</v>
      </c>
      <c r="N36160" s="3">
        <v>39265.0</v>
      </c>
    </row>
    <row r="36161">
      <c r="A36161" s="1" t="s">
        <v>125418</v>
      </c>
      <c r="B36161" s="1" t="s">
        <v>125419</v>
      </c>
      <c r="C36161" s="2" t="s">
        <v>125420</v>
      </c>
      <c r="D36161" s="1" t="s">
        <v>56</v>
      </c>
      <c r="E36161" s="1">
        <v>2000000.0</v>
      </c>
      <c r="F36161" s="1" t="s">
        <v>18</v>
      </c>
      <c r="G36161" s="1" t="s">
        <v>25</v>
      </c>
      <c r="H36161" s="1" t="s">
        <v>106</v>
      </c>
      <c r="I36161" s="1" t="s">
        <v>1621</v>
      </c>
      <c r="J36161" s="1" t="s">
        <v>125421</v>
      </c>
      <c r="K36161" s="1">
        <v>1.0</v>
      </c>
      <c r="L36161" s="3">
        <v>40544.0</v>
      </c>
      <c r="M36161" s="3">
        <v>40605.0</v>
      </c>
      <c r="N36161" s="3">
        <v>40605.0</v>
      </c>
    </row>
    <row r="36162">
      <c r="A36162" s="1" t="s">
        <v>125422</v>
      </c>
      <c r="B36162" s="1" t="s">
        <v>125423</v>
      </c>
      <c r="D36162" s="1" t="s">
        <v>125424</v>
      </c>
      <c r="E36162" s="1">
        <v>446840.0</v>
      </c>
      <c r="F36162" s="1" t="s">
        <v>18</v>
      </c>
      <c r="K36162" s="1">
        <v>1.0</v>
      </c>
      <c r="M36162" s="3">
        <v>41509.0</v>
      </c>
      <c r="N36162" s="3">
        <v>41509.0</v>
      </c>
    </row>
    <row r="36163">
      <c r="A36163" s="1" t="s">
        <v>125425</v>
      </c>
      <c r="B36163" s="1" t="s">
        <v>125426</v>
      </c>
      <c r="C36163" s="2" t="s">
        <v>125427</v>
      </c>
      <c r="D36163" s="1" t="s">
        <v>6771</v>
      </c>
      <c r="E36163" s="1">
        <v>8.28E7</v>
      </c>
      <c r="F36163" s="1" t="s">
        <v>689</v>
      </c>
      <c r="G36163" s="1" t="s">
        <v>25</v>
      </c>
      <c r="H36163" s="1" t="s">
        <v>286</v>
      </c>
      <c r="I36163" s="1" t="s">
        <v>1030</v>
      </c>
      <c r="J36163" s="1" t="s">
        <v>1030</v>
      </c>
      <c r="K36163" s="1">
        <v>4.0</v>
      </c>
      <c r="L36163" s="3">
        <v>39083.0</v>
      </c>
      <c r="M36163" s="3">
        <v>40163.0</v>
      </c>
      <c r="N36163" s="3">
        <v>42124.0</v>
      </c>
    </row>
    <row r="36164">
      <c r="A36164" s="1" t="s">
        <v>125428</v>
      </c>
      <c r="B36164" s="1" t="s">
        <v>125429</v>
      </c>
      <c r="C36164" s="2" t="s">
        <v>125430</v>
      </c>
      <c r="D36164" s="1" t="s">
        <v>42</v>
      </c>
      <c r="E36164" s="1">
        <v>40000.0</v>
      </c>
      <c r="F36164" s="1" t="s">
        <v>18</v>
      </c>
      <c r="G36164" s="1" t="s">
        <v>76</v>
      </c>
      <c r="H36164" s="1">
        <v>12.0</v>
      </c>
      <c r="I36164" s="1" t="s">
        <v>77</v>
      </c>
      <c r="J36164" s="1" t="s">
        <v>77</v>
      </c>
      <c r="K36164" s="1">
        <v>1.0</v>
      </c>
      <c r="L36164" s="3">
        <v>40544.0</v>
      </c>
      <c r="M36164" s="3">
        <v>40945.0</v>
      </c>
      <c r="N36164" s="3">
        <v>40945.0</v>
      </c>
    </row>
    <row r="36165">
      <c r="A36165" s="1" t="s">
        <v>125431</v>
      </c>
      <c r="B36165" s="1" t="s">
        <v>125432</v>
      </c>
      <c r="C36165" s="2" t="s">
        <v>125433</v>
      </c>
      <c r="D36165" s="1" t="s">
        <v>125434</v>
      </c>
      <c r="E36165" s="1">
        <v>2800000.0</v>
      </c>
      <c r="F36165" s="1" t="s">
        <v>18</v>
      </c>
      <c r="G36165" s="1" t="s">
        <v>25</v>
      </c>
      <c r="H36165" s="1" t="s">
        <v>64</v>
      </c>
      <c r="I36165" s="1" t="s">
        <v>65</v>
      </c>
      <c r="J36165" s="1" t="s">
        <v>71</v>
      </c>
      <c r="K36165" s="1">
        <v>2.0</v>
      </c>
      <c r="L36165" s="3">
        <v>41673.0</v>
      </c>
      <c r="M36165" s="3">
        <v>41821.0</v>
      </c>
      <c r="N36165" s="3">
        <v>42117.0</v>
      </c>
    </row>
    <row r="36166">
      <c r="A36166" s="1" t="s">
        <v>125435</v>
      </c>
      <c r="B36166" s="1" t="s">
        <v>125436</v>
      </c>
      <c r="C36166" s="2" t="s">
        <v>125437</v>
      </c>
      <c r="D36166" s="1" t="s">
        <v>127</v>
      </c>
      <c r="E36166" s="1" t="s">
        <v>43</v>
      </c>
      <c r="F36166" s="1" t="s">
        <v>18</v>
      </c>
      <c r="G36166" s="1" t="s">
        <v>366</v>
      </c>
      <c r="H36166" s="1">
        <v>14.0</v>
      </c>
      <c r="I36166" s="1" t="s">
        <v>22851</v>
      </c>
      <c r="J36166" s="1" t="s">
        <v>22852</v>
      </c>
      <c r="K36166" s="1">
        <v>1.0</v>
      </c>
      <c r="M36166" s="3">
        <v>40504.0</v>
      </c>
      <c r="N36166" s="3">
        <v>40504.0</v>
      </c>
    </row>
    <row r="36167">
      <c r="A36167" s="1" t="s">
        <v>125438</v>
      </c>
      <c r="B36167" s="1" t="s">
        <v>125439</v>
      </c>
      <c r="C36167" s="2" t="s">
        <v>125440</v>
      </c>
      <c r="D36167" s="1" t="s">
        <v>56</v>
      </c>
      <c r="E36167" s="1">
        <v>2.8597346E7</v>
      </c>
      <c r="F36167" s="1" t="s">
        <v>18</v>
      </c>
      <c r="G36167" s="1" t="s">
        <v>25</v>
      </c>
      <c r="H36167" s="1" t="s">
        <v>1234</v>
      </c>
      <c r="I36167" s="1" t="s">
        <v>1235</v>
      </c>
      <c r="J36167" s="1" t="s">
        <v>11031</v>
      </c>
      <c r="K36167" s="1">
        <v>2.0</v>
      </c>
      <c r="L36167" s="3">
        <v>39479.0</v>
      </c>
      <c r="M36167" s="3">
        <v>41110.0</v>
      </c>
      <c r="N36167" s="3">
        <v>42244.0</v>
      </c>
    </row>
    <row r="36168">
      <c r="A36168" s="1" t="s">
        <v>125441</v>
      </c>
      <c r="B36168" s="1" t="s">
        <v>125442</v>
      </c>
      <c r="C36168" s="2" t="s">
        <v>125443</v>
      </c>
      <c r="D36168" s="1" t="s">
        <v>5189</v>
      </c>
      <c r="E36168" s="1" t="s">
        <v>43</v>
      </c>
      <c r="F36168" s="1" t="s">
        <v>18</v>
      </c>
      <c r="G36168" s="1" t="s">
        <v>25</v>
      </c>
      <c r="H36168" s="1" t="s">
        <v>44</v>
      </c>
      <c r="I36168" s="1" t="s">
        <v>282</v>
      </c>
      <c r="J36168" s="1" t="s">
        <v>60078</v>
      </c>
      <c r="K36168" s="1">
        <v>1.0</v>
      </c>
      <c r="L36168" s="3">
        <v>40379.0</v>
      </c>
      <c r="M36168" s="3">
        <v>41626.0</v>
      </c>
      <c r="N36168" s="3">
        <v>41626.0</v>
      </c>
    </row>
    <row r="36169">
      <c r="A36169" s="1" t="s">
        <v>125444</v>
      </c>
      <c r="B36169" s="1" t="s">
        <v>125445</v>
      </c>
      <c r="D36169" s="1" t="s">
        <v>42</v>
      </c>
      <c r="E36169" s="1">
        <v>8000000.0</v>
      </c>
      <c r="F36169" s="1" t="s">
        <v>113</v>
      </c>
      <c r="G36169" s="1" t="s">
        <v>25</v>
      </c>
      <c r="H36169" s="1" t="s">
        <v>64</v>
      </c>
      <c r="I36169" s="1" t="s">
        <v>65</v>
      </c>
      <c r="J36169" s="1" t="s">
        <v>1103</v>
      </c>
      <c r="K36169" s="1">
        <v>1.0</v>
      </c>
      <c r="L36169" s="3">
        <v>37257.0</v>
      </c>
      <c r="M36169" s="3">
        <v>38071.0</v>
      </c>
      <c r="N36169" s="3">
        <v>38071.0</v>
      </c>
    </row>
    <row r="36170">
      <c r="A36170" s="1" t="s">
        <v>125446</v>
      </c>
      <c r="B36170" s="1" t="s">
        <v>125447</v>
      </c>
      <c r="C36170" s="2" t="s">
        <v>125448</v>
      </c>
      <c r="D36170" s="1" t="s">
        <v>2479</v>
      </c>
      <c r="E36170" s="1">
        <v>1.1963544E7</v>
      </c>
      <c r="F36170" s="1" t="s">
        <v>18</v>
      </c>
      <c r="G36170" s="1" t="s">
        <v>128</v>
      </c>
      <c r="H36170" s="1" t="s">
        <v>129</v>
      </c>
      <c r="I36170" s="1" t="s">
        <v>130</v>
      </c>
      <c r="J36170" s="1" t="s">
        <v>130</v>
      </c>
      <c r="K36170" s="1">
        <v>7.0</v>
      </c>
      <c r="L36170" s="3">
        <v>39448.0</v>
      </c>
      <c r="M36170" s="3">
        <v>40506.0</v>
      </c>
      <c r="N36170" s="3">
        <v>42144.0</v>
      </c>
    </row>
    <row r="36171">
      <c r="A36171" s="1" t="s">
        <v>125449</v>
      </c>
      <c r="B36171" s="1" t="s">
        <v>125450</v>
      </c>
      <c r="C36171" s="2" t="s">
        <v>125451</v>
      </c>
      <c r="D36171" s="1" t="s">
        <v>101627</v>
      </c>
      <c r="E36171" s="1">
        <v>1.28E7</v>
      </c>
      <c r="F36171" s="1" t="s">
        <v>18</v>
      </c>
      <c r="G36171" s="1" t="s">
        <v>25</v>
      </c>
      <c r="H36171" s="1" t="s">
        <v>64</v>
      </c>
      <c r="I36171" s="1" t="s">
        <v>65</v>
      </c>
      <c r="J36171" s="1" t="s">
        <v>71</v>
      </c>
      <c r="K36171" s="1">
        <v>2.0</v>
      </c>
      <c r="L36171" s="3">
        <v>40544.0</v>
      </c>
      <c r="M36171" s="3">
        <v>41766.0</v>
      </c>
      <c r="N36171" s="3">
        <v>42158.0</v>
      </c>
    </row>
    <row r="36172">
      <c r="A36172" s="1" t="s">
        <v>125452</v>
      </c>
      <c r="B36172" s="1" t="s">
        <v>125453</v>
      </c>
      <c r="C36172" s="2" t="s">
        <v>125454</v>
      </c>
      <c r="D36172" s="1" t="s">
        <v>2479</v>
      </c>
      <c r="E36172" s="1">
        <v>300000.0</v>
      </c>
      <c r="F36172" s="1" t="s">
        <v>18</v>
      </c>
      <c r="G36172" s="1" t="s">
        <v>25</v>
      </c>
      <c r="H36172" s="1" t="s">
        <v>64</v>
      </c>
      <c r="I36172" s="1" t="s">
        <v>95</v>
      </c>
      <c r="J36172" s="1" t="s">
        <v>95</v>
      </c>
      <c r="K36172" s="1">
        <v>1.0</v>
      </c>
      <c r="L36172" s="3">
        <v>40909.0</v>
      </c>
      <c r="M36172" s="3">
        <v>41400.0</v>
      </c>
      <c r="N36172" s="3">
        <v>41400.0</v>
      </c>
    </row>
    <row r="36173">
      <c r="A36173" s="1" t="s">
        <v>125455</v>
      </c>
      <c r="B36173" s="1" t="s">
        <v>125456</v>
      </c>
      <c r="C36173" s="2" t="s">
        <v>125457</v>
      </c>
      <c r="D36173" s="1" t="s">
        <v>125458</v>
      </c>
      <c r="E36173" s="1">
        <v>1200000.0</v>
      </c>
      <c r="F36173" s="1" t="s">
        <v>113</v>
      </c>
      <c r="G36173" s="1" t="s">
        <v>347</v>
      </c>
      <c r="H36173" s="1">
        <v>7.0</v>
      </c>
      <c r="I36173" s="1" t="s">
        <v>762</v>
      </c>
      <c r="J36173" s="1" t="s">
        <v>762</v>
      </c>
      <c r="K36173" s="1">
        <v>1.0</v>
      </c>
      <c r="L36173" s="3">
        <v>38087.0</v>
      </c>
      <c r="M36173" s="3">
        <v>39417.0</v>
      </c>
      <c r="N36173" s="3">
        <v>39417.0</v>
      </c>
    </row>
    <row r="36174">
      <c r="A36174" s="1" t="s">
        <v>125459</v>
      </c>
      <c r="B36174" s="1" t="s">
        <v>125460</v>
      </c>
      <c r="D36174" s="1" t="s">
        <v>56</v>
      </c>
      <c r="E36174" s="1">
        <v>400000.0</v>
      </c>
      <c r="F36174" s="1" t="s">
        <v>18</v>
      </c>
      <c r="G36174" s="1" t="s">
        <v>25</v>
      </c>
      <c r="H36174" s="1" t="s">
        <v>158</v>
      </c>
      <c r="I36174" s="1" t="s">
        <v>244</v>
      </c>
      <c r="J36174" s="1" t="s">
        <v>2616</v>
      </c>
      <c r="K36174" s="1">
        <v>2.0</v>
      </c>
      <c r="L36174" s="3">
        <v>40909.0</v>
      </c>
      <c r="M36174" s="3">
        <v>41424.0</v>
      </c>
      <c r="N36174" s="3">
        <v>41802.0</v>
      </c>
    </row>
    <row r="36175">
      <c r="A36175" s="1" t="s">
        <v>125461</v>
      </c>
      <c r="B36175" s="1" t="s">
        <v>125462</v>
      </c>
      <c r="C36175" s="2" t="s">
        <v>125463</v>
      </c>
      <c r="D36175" s="1" t="s">
        <v>125464</v>
      </c>
      <c r="E36175" s="1">
        <v>1066096.0</v>
      </c>
      <c r="F36175" s="1" t="s">
        <v>18</v>
      </c>
      <c r="G36175" s="1" t="s">
        <v>552</v>
      </c>
      <c r="H36175" s="1">
        <v>29.0</v>
      </c>
      <c r="I36175" s="1" t="s">
        <v>749</v>
      </c>
      <c r="J36175" s="1" t="s">
        <v>749</v>
      </c>
      <c r="K36175" s="1">
        <v>4.0</v>
      </c>
      <c r="L36175" s="3">
        <v>40544.0</v>
      </c>
      <c r="M36175" s="3">
        <v>40878.0</v>
      </c>
      <c r="N36175" s="3">
        <v>41791.0</v>
      </c>
    </row>
    <row r="36176">
      <c r="A36176" s="1" t="s">
        <v>125465</v>
      </c>
      <c r="B36176" s="1" t="s">
        <v>125466</v>
      </c>
      <c r="C36176" s="2" t="s">
        <v>125467</v>
      </c>
      <c r="D36176" s="1" t="s">
        <v>40483</v>
      </c>
      <c r="E36176" s="1">
        <v>25000.0</v>
      </c>
      <c r="F36176" s="1" t="s">
        <v>18</v>
      </c>
      <c r="G36176" s="1" t="s">
        <v>3403</v>
      </c>
      <c r="H36176" s="1">
        <v>7.0</v>
      </c>
      <c r="I36176" s="1" t="s">
        <v>3404</v>
      </c>
      <c r="J36176" s="1" t="s">
        <v>3404</v>
      </c>
      <c r="K36176" s="1">
        <v>1.0</v>
      </c>
      <c r="L36176" s="3">
        <v>40795.0</v>
      </c>
      <c r="M36176" s="3">
        <v>41241.0</v>
      </c>
      <c r="N36176" s="3">
        <v>41241.0</v>
      </c>
    </row>
    <row r="36177">
      <c r="A36177" s="1" t="s">
        <v>125468</v>
      </c>
      <c r="B36177" s="2" t="s">
        <v>125469</v>
      </c>
      <c r="C36177" s="2" t="s">
        <v>125470</v>
      </c>
      <c r="D36177" s="1" t="s">
        <v>125471</v>
      </c>
      <c r="E36177" s="1">
        <v>40000.0</v>
      </c>
      <c r="F36177" s="1" t="s">
        <v>18</v>
      </c>
      <c r="G36177" s="1" t="s">
        <v>76</v>
      </c>
      <c r="H36177" s="1">
        <v>12.0</v>
      </c>
      <c r="I36177" s="1" t="s">
        <v>77</v>
      </c>
      <c r="J36177" s="1" t="s">
        <v>77</v>
      </c>
      <c r="K36177" s="1">
        <v>1.0</v>
      </c>
      <c r="L36177" s="3">
        <v>41699.0</v>
      </c>
      <c r="M36177" s="3">
        <v>41791.0</v>
      </c>
      <c r="N36177" s="3">
        <v>41791.0</v>
      </c>
    </row>
    <row r="36178">
      <c r="A36178" s="1" t="s">
        <v>125472</v>
      </c>
      <c r="B36178" s="1" t="s">
        <v>125473</v>
      </c>
      <c r="E36178" s="1">
        <v>62500.0</v>
      </c>
      <c r="F36178" s="1" t="s">
        <v>18</v>
      </c>
      <c r="K36178" s="1">
        <v>1.0</v>
      </c>
      <c r="L36178" s="3">
        <v>41474.0</v>
      </c>
      <c r="M36178" s="3">
        <v>42208.0</v>
      </c>
      <c r="N36178" s="3">
        <v>42208.0</v>
      </c>
    </row>
    <row r="36179">
      <c r="A36179" s="1" t="s">
        <v>125474</v>
      </c>
      <c r="B36179" s="1" t="s">
        <v>125475</v>
      </c>
      <c r="C36179" s="2" t="s">
        <v>125476</v>
      </c>
      <c r="D36179" s="1" t="s">
        <v>75</v>
      </c>
      <c r="E36179" s="1">
        <v>2566700.0</v>
      </c>
      <c r="F36179" s="1" t="s">
        <v>18</v>
      </c>
      <c r="G36179" s="1" t="s">
        <v>552</v>
      </c>
      <c r="H36179" s="1">
        <v>56.0</v>
      </c>
      <c r="I36179" s="1" t="s">
        <v>2552</v>
      </c>
      <c r="J36179" s="1" t="s">
        <v>2552</v>
      </c>
      <c r="K36179" s="1">
        <v>2.0</v>
      </c>
      <c r="L36179" s="3">
        <v>40861.0</v>
      </c>
      <c r="M36179" s="3">
        <v>40915.0</v>
      </c>
      <c r="N36179" s="3">
        <v>41241.0</v>
      </c>
    </row>
    <row r="36180">
      <c r="A36180" s="1" t="s">
        <v>125477</v>
      </c>
      <c r="B36180" s="1" t="s">
        <v>125478</v>
      </c>
      <c r="C36180" s="2" t="s">
        <v>125479</v>
      </c>
      <c r="D36180" s="1" t="s">
        <v>125480</v>
      </c>
      <c r="E36180" s="1">
        <v>6000000.0</v>
      </c>
      <c r="F36180" s="1" t="s">
        <v>18</v>
      </c>
      <c r="G36180" s="1" t="s">
        <v>25</v>
      </c>
      <c r="H36180" s="1" t="s">
        <v>64</v>
      </c>
      <c r="I36180" s="1" t="s">
        <v>65</v>
      </c>
      <c r="J36180" s="1" t="s">
        <v>71</v>
      </c>
      <c r="K36180" s="1">
        <v>2.0</v>
      </c>
      <c r="L36180" s="3">
        <v>39552.0</v>
      </c>
      <c r="M36180" s="3">
        <v>40695.0</v>
      </c>
      <c r="N36180" s="3">
        <v>40725.0</v>
      </c>
    </row>
    <row r="36181">
      <c r="A36181" s="1" t="s">
        <v>125481</v>
      </c>
      <c r="B36181" s="1" t="s">
        <v>125482</v>
      </c>
      <c r="C36181" s="2" t="s">
        <v>125483</v>
      </c>
      <c r="D36181" s="1" t="s">
        <v>125484</v>
      </c>
      <c r="E36181" s="1">
        <v>628300.0</v>
      </c>
      <c r="F36181" s="1" t="s">
        <v>18</v>
      </c>
      <c r="K36181" s="1">
        <v>1.0</v>
      </c>
      <c r="L36181" s="3">
        <v>42005.0</v>
      </c>
      <c r="M36181" s="3">
        <v>42268.0</v>
      </c>
      <c r="N36181" s="3">
        <v>42268.0</v>
      </c>
    </row>
    <row r="36182">
      <c r="A36182" s="1" t="s">
        <v>125485</v>
      </c>
      <c r="B36182" s="1" t="s">
        <v>125486</v>
      </c>
      <c r="C36182" s="2" t="s">
        <v>125487</v>
      </c>
      <c r="D36182" s="1" t="s">
        <v>125488</v>
      </c>
      <c r="E36182" s="1">
        <v>5000.0</v>
      </c>
      <c r="F36182" s="1" t="s">
        <v>18</v>
      </c>
      <c r="G36182" s="1" t="s">
        <v>25</v>
      </c>
      <c r="H36182" s="1" t="s">
        <v>106</v>
      </c>
      <c r="I36182" s="1" t="s">
        <v>107</v>
      </c>
      <c r="J36182" s="1" t="s">
        <v>5335</v>
      </c>
      <c r="K36182" s="1">
        <v>1.0</v>
      </c>
      <c r="L36182" s="3">
        <v>41275.0</v>
      </c>
      <c r="M36182" s="3">
        <v>42004.0</v>
      </c>
      <c r="N36182" s="3">
        <v>42004.0</v>
      </c>
    </row>
    <row r="36183">
      <c r="A36183" s="1" t="s">
        <v>125489</v>
      </c>
      <c r="B36183" s="1" t="s">
        <v>125490</v>
      </c>
      <c r="C36183" s="2" t="s">
        <v>125491</v>
      </c>
      <c r="D36183" s="1" t="s">
        <v>42</v>
      </c>
      <c r="E36183" s="1" t="s">
        <v>43</v>
      </c>
      <c r="F36183" s="1" t="s">
        <v>207</v>
      </c>
      <c r="G36183" s="1" t="s">
        <v>25</v>
      </c>
      <c r="H36183" s="1" t="s">
        <v>430</v>
      </c>
      <c r="I36183" s="1" t="s">
        <v>6983</v>
      </c>
      <c r="J36183" s="1" t="s">
        <v>6984</v>
      </c>
      <c r="K36183" s="1">
        <v>2.0</v>
      </c>
      <c r="L36183" s="3">
        <v>39083.0</v>
      </c>
      <c r="M36183" s="3">
        <v>39725.0</v>
      </c>
      <c r="N36183" s="3">
        <v>40238.0</v>
      </c>
    </row>
    <row r="36184">
      <c r="A36184" s="1" t="s">
        <v>125492</v>
      </c>
      <c r="B36184" s="1" t="s">
        <v>125493</v>
      </c>
      <c r="E36184" s="1" t="s">
        <v>43</v>
      </c>
      <c r="F36184" s="1" t="s">
        <v>207</v>
      </c>
      <c r="K36184" s="1">
        <v>1.0</v>
      </c>
      <c r="M36184" s="3">
        <v>42139.0</v>
      </c>
      <c r="N36184" s="3">
        <v>42139.0</v>
      </c>
    </row>
    <row r="36185">
      <c r="A36185" s="1" t="s">
        <v>125494</v>
      </c>
      <c r="B36185" s="1" t="s">
        <v>125495</v>
      </c>
      <c r="C36185" s="2" t="s">
        <v>125496</v>
      </c>
      <c r="D36185" s="1" t="s">
        <v>111197</v>
      </c>
      <c r="E36185" s="1">
        <v>6.4396675E7</v>
      </c>
      <c r="F36185" s="1" t="s">
        <v>113</v>
      </c>
      <c r="K36185" s="1">
        <v>5.0</v>
      </c>
      <c r="L36185" s="3">
        <v>40821.0</v>
      </c>
      <c r="M36185" s="3">
        <v>40870.0</v>
      </c>
      <c r="N36185" s="3">
        <v>41975.0</v>
      </c>
    </row>
    <row r="36186">
      <c r="A36186" s="1" t="s">
        <v>125497</v>
      </c>
      <c r="B36186" s="1" t="s">
        <v>125498</v>
      </c>
      <c r="C36186" s="2" t="s">
        <v>125499</v>
      </c>
      <c r="D36186" s="1" t="s">
        <v>125500</v>
      </c>
      <c r="E36186" s="1">
        <v>46500.0</v>
      </c>
      <c r="F36186" s="1" t="s">
        <v>18</v>
      </c>
      <c r="G36186" s="1" t="s">
        <v>860</v>
      </c>
      <c r="H36186" s="1" t="s">
        <v>2141</v>
      </c>
      <c r="I36186" s="1" t="s">
        <v>2142</v>
      </c>
      <c r="J36186" s="1" t="s">
        <v>2142</v>
      </c>
      <c r="K36186" s="1">
        <v>3.0</v>
      </c>
      <c r="L36186" s="3">
        <v>41760.0</v>
      </c>
      <c r="M36186" s="3">
        <v>41760.0</v>
      </c>
      <c r="N36186" s="3">
        <v>42161.0</v>
      </c>
    </row>
    <row r="36187">
      <c r="A36187" s="1" t="s">
        <v>125501</v>
      </c>
      <c r="B36187" s="1" t="s">
        <v>125502</v>
      </c>
      <c r="C36187" s="2" t="s">
        <v>125503</v>
      </c>
      <c r="D36187" s="1" t="s">
        <v>125504</v>
      </c>
      <c r="E36187" s="1">
        <v>1.5E7</v>
      </c>
      <c r="F36187" s="1" t="s">
        <v>207</v>
      </c>
      <c r="K36187" s="1">
        <v>1.0</v>
      </c>
      <c r="M36187" s="3">
        <v>42157.0</v>
      </c>
      <c r="N36187" s="3">
        <v>42157.0</v>
      </c>
    </row>
    <row r="36188">
      <c r="A36188" s="1" t="s">
        <v>125505</v>
      </c>
      <c r="B36188" s="1" t="s">
        <v>125506</v>
      </c>
      <c r="C36188" s="2" t="s">
        <v>125507</v>
      </c>
      <c r="D36188" s="1" t="s">
        <v>125508</v>
      </c>
      <c r="E36188" s="1" t="s">
        <v>43</v>
      </c>
      <c r="F36188" s="1" t="s">
        <v>18</v>
      </c>
      <c r="G36188" s="1" t="s">
        <v>1255</v>
      </c>
      <c r="H36188" s="1">
        <v>42.0</v>
      </c>
      <c r="I36188" s="1" t="s">
        <v>1256</v>
      </c>
      <c r="J36188" s="1" t="s">
        <v>1256</v>
      </c>
      <c r="K36188" s="1">
        <v>1.0</v>
      </c>
      <c r="L36188" s="3">
        <v>41983.0</v>
      </c>
      <c r="M36188" s="3">
        <v>42248.0</v>
      </c>
      <c r="N36188" s="3">
        <v>42248.0</v>
      </c>
    </row>
    <row r="36189">
      <c r="A36189" s="1" t="s">
        <v>125509</v>
      </c>
      <c r="B36189" s="1" t="s">
        <v>125510</v>
      </c>
      <c r="C36189" s="2" t="s">
        <v>125511</v>
      </c>
      <c r="D36189" s="1" t="s">
        <v>181</v>
      </c>
      <c r="E36189" s="1">
        <v>1905417.0</v>
      </c>
      <c r="F36189" s="1" t="s">
        <v>18</v>
      </c>
      <c r="G36189" s="1" t="s">
        <v>650</v>
      </c>
      <c r="H36189" s="1">
        <v>20.0</v>
      </c>
      <c r="I36189" s="1" t="s">
        <v>7114</v>
      </c>
      <c r="J36189" s="1" t="s">
        <v>7114</v>
      </c>
      <c r="K36189" s="1">
        <v>3.0</v>
      </c>
      <c r="M36189" s="3">
        <v>41122.0</v>
      </c>
      <c r="N36189" s="3">
        <v>41921.0</v>
      </c>
    </row>
    <row r="36190">
      <c r="A36190" s="1" t="s">
        <v>125512</v>
      </c>
      <c r="B36190" s="1" t="s">
        <v>125513</v>
      </c>
      <c r="C36190" s="2" t="s">
        <v>125514</v>
      </c>
      <c r="D36190" s="1" t="s">
        <v>66865</v>
      </c>
      <c r="E36190" s="1">
        <v>9282652.0</v>
      </c>
      <c r="F36190" s="1" t="s">
        <v>18</v>
      </c>
      <c r="G36190" s="1" t="s">
        <v>25</v>
      </c>
      <c r="H36190" s="1" t="s">
        <v>106</v>
      </c>
      <c r="I36190" s="1" t="s">
        <v>107</v>
      </c>
      <c r="J36190" s="1" t="s">
        <v>108</v>
      </c>
      <c r="K36190" s="1">
        <v>4.0</v>
      </c>
      <c r="M36190" s="3">
        <v>39994.0</v>
      </c>
      <c r="N36190" s="3">
        <v>41332.0</v>
      </c>
    </row>
    <row r="36191">
      <c r="A36191" s="1" t="s">
        <v>125515</v>
      </c>
      <c r="B36191" s="1" t="s">
        <v>125516</v>
      </c>
      <c r="C36191" s="2" t="s">
        <v>125517</v>
      </c>
      <c r="D36191" s="1" t="s">
        <v>125518</v>
      </c>
      <c r="E36191" s="1">
        <v>5500000.0</v>
      </c>
      <c r="F36191" s="1" t="s">
        <v>113</v>
      </c>
      <c r="G36191" s="1" t="s">
        <v>25</v>
      </c>
      <c r="H36191" s="1" t="s">
        <v>64</v>
      </c>
      <c r="I36191" s="1" t="s">
        <v>65</v>
      </c>
      <c r="J36191" s="1" t="s">
        <v>71</v>
      </c>
      <c r="K36191" s="1">
        <v>3.0</v>
      </c>
      <c r="L36191" s="3">
        <v>40238.0</v>
      </c>
      <c r="M36191" s="3">
        <v>40320.0</v>
      </c>
      <c r="N36191" s="3">
        <v>40878.0</v>
      </c>
    </row>
    <row r="36192">
      <c r="A36192" s="1" t="s">
        <v>125519</v>
      </c>
      <c r="B36192" s="1" t="s">
        <v>125520</v>
      </c>
      <c r="C36192" s="2" t="s">
        <v>125521</v>
      </c>
      <c r="D36192" s="1" t="s">
        <v>1377</v>
      </c>
      <c r="E36192" s="1">
        <v>3000000.0</v>
      </c>
      <c r="F36192" s="1" t="s">
        <v>207</v>
      </c>
      <c r="G36192" s="1" t="s">
        <v>25</v>
      </c>
      <c r="H36192" s="1" t="s">
        <v>64</v>
      </c>
      <c r="I36192" s="1" t="s">
        <v>95</v>
      </c>
      <c r="J36192" s="1" t="s">
        <v>7114</v>
      </c>
      <c r="K36192" s="1">
        <v>2.0</v>
      </c>
      <c r="L36192" s="3">
        <v>39448.0</v>
      </c>
      <c r="M36192" s="3">
        <v>40532.0</v>
      </c>
      <c r="N36192" s="3">
        <v>40800.0</v>
      </c>
    </row>
    <row r="36193">
      <c r="A36193" s="1" t="s">
        <v>125522</v>
      </c>
      <c r="B36193" s="1" t="s">
        <v>125523</v>
      </c>
      <c r="C36193" s="2" t="s">
        <v>125524</v>
      </c>
      <c r="D36193" s="1" t="s">
        <v>42</v>
      </c>
      <c r="E36193" s="1">
        <v>959498.0</v>
      </c>
      <c r="F36193" s="1" t="s">
        <v>18</v>
      </c>
      <c r="G36193" s="1" t="s">
        <v>406</v>
      </c>
      <c r="K36193" s="1">
        <v>2.0</v>
      </c>
      <c r="M36193" s="3">
        <v>41547.0</v>
      </c>
      <c r="N36193" s="3">
        <v>41935.0</v>
      </c>
    </row>
    <row r="36194">
      <c r="A36194" s="1" t="s">
        <v>125525</v>
      </c>
      <c r="B36194" s="1" t="s">
        <v>125526</v>
      </c>
      <c r="C36194" s="2" t="s">
        <v>125527</v>
      </c>
      <c r="D36194" s="1" t="s">
        <v>36</v>
      </c>
      <c r="E36194" s="1">
        <v>40000.0</v>
      </c>
      <c r="F36194" s="1" t="s">
        <v>18</v>
      </c>
      <c r="G36194" s="1" t="s">
        <v>51</v>
      </c>
      <c r="I36194" s="1" t="s">
        <v>52</v>
      </c>
      <c r="J36194" s="1" t="s">
        <v>52</v>
      </c>
      <c r="K36194" s="1">
        <v>1.0</v>
      </c>
      <c r="L36194" s="3">
        <v>38811.0</v>
      </c>
      <c r="M36194" s="3">
        <v>38830.0</v>
      </c>
      <c r="N36194" s="3">
        <v>38830.0</v>
      </c>
    </row>
    <row r="36195">
      <c r="A36195" s="1" t="s">
        <v>125528</v>
      </c>
      <c r="B36195" s="1" t="s">
        <v>125529</v>
      </c>
      <c r="C36195" s="2" t="s">
        <v>125530</v>
      </c>
      <c r="D36195" s="1" t="s">
        <v>2966</v>
      </c>
      <c r="E36195" s="1" t="s">
        <v>43</v>
      </c>
      <c r="F36195" s="1" t="s">
        <v>18</v>
      </c>
      <c r="G36195" s="1" t="s">
        <v>25</v>
      </c>
      <c r="H36195" s="1" t="s">
        <v>99</v>
      </c>
      <c r="I36195" s="1" t="s">
        <v>100</v>
      </c>
      <c r="J36195" s="1" t="s">
        <v>12721</v>
      </c>
      <c r="K36195" s="1">
        <v>1.0</v>
      </c>
      <c r="L36195" s="3">
        <v>42143.0</v>
      </c>
      <c r="M36195" s="3">
        <v>42040.0</v>
      </c>
      <c r="N36195" s="3">
        <v>42040.0</v>
      </c>
    </row>
    <row r="36196">
      <c r="A36196" s="1" t="s">
        <v>125531</v>
      </c>
      <c r="B36196" s="1" t="s">
        <v>125532</v>
      </c>
      <c r="C36196" s="2" t="s">
        <v>125533</v>
      </c>
      <c r="D36196" s="1" t="s">
        <v>125534</v>
      </c>
      <c r="E36196" s="1">
        <v>60000.0</v>
      </c>
      <c r="F36196" s="1" t="s">
        <v>18</v>
      </c>
      <c r="G36196" s="1" t="s">
        <v>1138</v>
      </c>
      <c r="H36196" s="1">
        <v>21.0</v>
      </c>
      <c r="I36196" s="1" t="s">
        <v>4021</v>
      </c>
      <c r="J36196" s="1" t="s">
        <v>4022</v>
      </c>
      <c r="K36196" s="1">
        <v>1.0</v>
      </c>
      <c r="L36196" s="3">
        <v>41244.0</v>
      </c>
      <c r="M36196" s="3">
        <v>41852.0</v>
      </c>
      <c r="N36196" s="3">
        <v>41852.0</v>
      </c>
    </row>
    <row r="36197">
      <c r="A36197" s="1" t="s">
        <v>125535</v>
      </c>
      <c r="B36197" s="1" t="s">
        <v>125536</v>
      </c>
      <c r="C36197" s="2" t="s">
        <v>125537</v>
      </c>
      <c r="D36197" s="1" t="s">
        <v>125538</v>
      </c>
      <c r="E36197" s="1">
        <v>1000000.0</v>
      </c>
      <c r="F36197" s="1" t="s">
        <v>18</v>
      </c>
      <c r="G36197" s="1" t="s">
        <v>57</v>
      </c>
      <c r="H36197" s="1" t="s">
        <v>3339</v>
      </c>
      <c r="I36197" s="1" t="s">
        <v>3340</v>
      </c>
      <c r="J36197" s="1" t="s">
        <v>3341</v>
      </c>
      <c r="K36197" s="1">
        <v>2.0</v>
      </c>
      <c r="L36197" s="3">
        <v>41987.0</v>
      </c>
      <c r="M36197" s="3">
        <v>42204.0</v>
      </c>
      <c r="N36197" s="3">
        <v>42204.0</v>
      </c>
    </row>
    <row r="36198">
      <c r="A36198" s="1" t="s">
        <v>125539</v>
      </c>
      <c r="B36198" s="1" t="s">
        <v>125540</v>
      </c>
      <c r="C36198" s="2" t="s">
        <v>125541</v>
      </c>
      <c r="E36198" s="1">
        <v>4.1E7</v>
      </c>
      <c r="F36198" s="1" t="s">
        <v>207</v>
      </c>
      <c r="K36198" s="1">
        <v>2.0</v>
      </c>
      <c r="M36198" s="3">
        <v>42320.0</v>
      </c>
      <c r="N36198" s="3">
        <v>42320.0</v>
      </c>
    </row>
    <row r="36199">
      <c r="A36199" s="1" t="s">
        <v>125542</v>
      </c>
      <c r="B36199" s="1" t="s">
        <v>125543</v>
      </c>
      <c r="C36199" s="2" t="s">
        <v>125544</v>
      </c>
      <c r="D36199" s="1" t="s">
        <v>125545</v>
      </c>
      <c r="E36199" s="1">
        <v>20265.0</v>
      </c>
      <c r="F36199" s="1" t="s">
        <v>18</v>
      </c>
      <c r="G36199" s="1" t="s">
        <v>4627</v>
      </c>
      <c r="K36199" s="1">
        <v>1.0</v>
      </c>
      <c r="M36199" s="3">
        <v>41671.0</v>
      </c>
      <c r="N36199" s="3">
        <v>41671.0</v>
      </c>
    </row>
    <row r="36200">
      <c r="A36200" s="1" t="s">
        <v>125546</v>
      </c>
      <c r="B36200" s="1" t="s">
        <v>125547</v>
      </c>
      <c r="C36200" s="2" t="s">
        <v>125548</v>
      </c>
      <c r="D36200" s="1" t="s">
        <v>75</v>
      </c>
      <c r="E36200" s="1">
        <v>40000.0</v>
      </c>
      <c r="F36200" s="1" t="s">
        <v>18</v>
      </c>
      <c r="G36200" s="1" t="s">
        <v>76</v>
      </c>
      <c r="H36200" s="1">
        <v>12.0</v>
      </c>
      <c r="I36200" s="1" t="s">
        <v>77</v>
      </c>
      <c r="J36200" s="1" t="s">
        <v>77</v>
      </c>
      <c r="K36200" s="1">
        <v>1.0</v>
      </c>
      <c r="M36200" s="3">
        <v>41598.0</v>
      </c>
      <c r="N36200" s="3">
        <v>41598.0</v>
      </c>
    </row>
    <row r="36201">
      <c r="A36201" s="1" t="s">
        <v>125549</v>
      </c>
      <c r="B36201" s="1" t="s">
        <v>125550</v>
      </c>
      <c r="C36201" s="2" t="s">
        <v>125551</v>
      </c>
      <c r="D36201" s="1" t="s">
        <v>993</v>
      </c>
      <c r="E36201" s="1" t="s">
        <v>43</v>
      </c>
      <c r="F36201" s="1" t="s">
        <v>18</v>
      </c>
      <c r="G36201" s="1" t="s">
        <v>25</v>
      </c>
      <c r="H36201" s="1" t="s">
        <v>286</v>
      </c>
      <c r="I36201" s="1" t="s">
        <v>578</v>
      </c>
      <c r="J36201" s="1" t="s">
        <v>50942</v>
      </c>
      <c r="K36201" s="1">
        <v>1.0</v>
      </c>
      <c r="L36201" s="3">
        <v>41641.0</v>
      </c>
      <c r="M36201" s="3">
        <v>41641.0</v>
      </c>
      <c r="N36201" s="3">
        <v>41641.0</v>
      </c>
    </row>
    <row r="36202">
      <c r="A36202" s="1" t="s">
        <v>125552</v>
      </c>
      <c r="B36202" s="1" t="s">
        <v>125553</v>
      </c>
      <c r="C36202" s="2" t="s">
        <v>125554</v>
      </c>
      <c r="D36202" s="1" t="s">
        <v>125555</v>
      </c>
      <c r="E36202" s="1">
        <v>240000.0</v>
      </c>
      <c r="F36202" s="1" t="s">
        <v>18</v>
      </c>
      <c r="G36202" s="1" t="s">
        <v>25</v>
      </c>
      <c r="H36202" s="1" t="s">
        <v>64</v>
      </c>
      <c r="I36202" s="1" t="s">
        <v>65</v>
      </c>
      <c r="J36202" s="1" t="s">
        <v>71</v>
      </c>
      <c r="K36202" s="1">
        <v>1.0</v>
      </c>
      <c r="M36202" s="3">
        <v>40672.0</v>
      </c>
      <c r="N36202" s="3">
        <v>40672.0</v>
      </c>
    </row>
    <row r="36203">
      <c r="A36203" s="1" t="s">
        <v>125556</v>
      </c>
      <c r="B36203" s="1" t="s">
        <v>125557</v>
      </c>
      <c r="C36203" s="2" t="s">
        <v>125558</v>
      </c>
      <c r="D36203" s="1" t="s">
        <v>23338</v>
      </c>
      <c r="E36203" s="1">
        <v>5000000.0</v>
      </c>
      <c r="F36203" s="1" t="s">
        <v>18</v>
      </c>
      <c r="G36203" s="1" t="s">
        <v>25</v>
      </c>
      <c r="H36203" s="1" t="s">
        <v>106</v>
      </c>
      <c r="I36203" s="1" t="s">
        <v>107</v>
      </c>
      <c r="J36203" s="1" t="s">
        <v>108</v>
      </c>
      <c r="K36203" s="1">
        <v>1.0</v>
      </c>
      <c r="M36203" s="3">
        <v>41843.0</v>
      </c>
      <c r="N36203" s="3">
        <v>41843.0</v>
      </c>
    </row>
    <row r="36204">
      <c r="A36204" s="1" t="s">
        <v>125559</v>
      </c>
      <c r="B36204" s="1" t="s">
        <v>125560</v>
      </c>
      <c r="C36204" s="2" t="s">
        <v>125561</v>
      </c>
      <c r="D36204" s="1" t="s">
        <v>26300</v>
      </c>
      <c r="E36204" s="1">
        <v>4025000.0</v>
      </c>
      <c r="F36204" s="1" t="s">
        <v>18</v>
      </c>
      <c r="G36204" s="1" t="s">
        <v>25</v>
      </c>
      <c r="H36204" s="1" t="s">
        <v>64</v>
      </c>
      <c r="I36204" s="1" t="s">
        <v>4639</v>
      </c>
      <c r="J36204" s="1" t="s">
        <v>5316</v>
      </c>
      <c r="K36204" s="1">
        <v>1.0</v>
      </c>
      <c r="L36204" s="3">
        <v>41275.0</v>
      </c>
      <c r="M36204" s="3">
        <v>41749.0</v>
      </c>
      <c r="N36204" s="3">
        <v>41749.0</v>
      </c>
    </row>
    <row r="36205">
      <c r="A36205" s="1" t="s">
        <v>125562</v>
      </c>
      <c r="B36205" s="1" t="s">
        <v>125563</v>
      </c>
      <c r="C36205" s="2" t="s">
        <v>125564</v>
      </c>
      <c r="D36205" s="1" t="s">
        <v>357</v>
      </c>
      <c r="E36205" s="1">
        <v>2.28E7</v>
      </c>
      <c r="F36205" s="1" t="s">
        <v>18</v>
      </c>
      <c r="G36205" s="1" t="s">
        <v>25</v>
      </c>
      <c r="H36205" s="1" t="s">
        <v>64</v>
      </c>
      <c r="I36205" s="1" t="s">
        <v>966</v>
      </c>
      <c r="J36205" s="1" t="s">
        <v>2237</v>
      </c>
      <c r="K36205" s="1">
        <v>1.0</v>
      </c>
      <c r="L36205" s="3">
        <v>40544.0</v>
      </c>
      <c r="M36205" s="3">
        <v>41335.0</v>
      </c>
      <c r="N36205" s="3">
        <v>41335.0</v>
      </c>
    </row>
    <row r="36206">
      <c r="A36206" s="1" t="s">
        <v>125565</v>
      </c>
      <c r="B36206" s="1" t="s">
        <v>125566</v>
      </c>
      <c r="D36206" s="1" t="s">
        <v>285</v>
      </c>
      <c r="E36206" s="1" t="s">
        <v>43</v>
      </c>
      <c r="F36206" s="1" t="s">
        <v>18</v>
      </c>
      <c r="G36206" s="1" t="s">
        <v>25</v>
      </c>
      <c r="H36206" s="1" t="s">
        <v>286</v>
      </c>
      <c r="I36206" s="1" t="s">
        <v>287</v>
      </c>
      <c r="J36206" s="1" t="s">
        <v>125567</v>
      </c>
      <c r="K36206" s="1">
        <v>1.0</v>
      </c>
      <c r="L36206" s="3">
        <v>41359.0</v>
      </c>
      <c r="M36206" s="3">
        <v>41711.0</v>
      </c>
      <c r="N36206" s="3">
        <v>41711.0</v>
      </c>
    </row>
    <row r="36207">
      <c r="A36207" s="1" t="s">
        <v>125568</v>
      </c>
      <c r="B36207" s="1" t="s">
        <v>125569</v>
      </c>
      <c r="C36207" s="2" t="s">
        <v>125570</v>
      </c>
      <c r="D36207" s="1" t="s">
        <v>445</v>
      </c>
      <c r="E36207" s="1">
        <v>2755747.0</v>
      </c>
      <c r="F36207" s="1" t="s">
        <v>18</v>
      </c>
      <c r="G36207" s="1" t="s">
        <v>25</v>
      </c>
      <c r="H36207" s="1" t="s">
        <v>106</v>
      </c>
      <c r="I36207" s="1" t="s">
        <v>107</v>
      </c>
      <c r="J36207" s="1" t="s">
        <v>108</v>
      </c>
      <c r="K36207" s="1">
        <v>3.0</v>
      </c>
      <c r="L36207" s="3">
        <v>39814.0</v>
      </c>
      <c r="M36207" s="3">
        <v>41191.0</v>
      </c>
      <c r="N36207" s="3">
        <v>42044.0</v>
      </c>
    </row>
    <row r="36208">
      <c r="A36208" s="1" t="s">
        <v>125571</v>
      </c>
      <c r="B36208" s="1" t="s">
        <v>125572</v>
      </c>
      <c r="C36208" s="2" t="s">
        <v>125573</v>
      </c>
      <c r="D36208" s="1" t="s">
        <v>88665</v>
      </c>
      <c r="E36208" s="1">
        <v>1.4069797E7</v>
      </c>
      <c r="F36208" s="1" t="s">
        <v>18</v>
      </c>
      <c r="G36208" s="1" t="s">
        <v>25</v>
      </c>
      <c r="H36208" s="1" t="s">
        <v>64</v>
      </c>
      <c r="I36208" s="1" t="s">
        <v>65</v>
      </c>
      <c r="J36208" s="1" t="s">
        <v>71</v>
      </c>
      <c r="K36208" s="1">
        <v>3.0</v>
      </c>
      <c r="L36208" s="3">
        <v>39303.0</v>
      </c>
      <c r="M36208" s="3">
        <v>39722.0</v>
      </c>
      <c r="N36208" s="3">
        <v>40772.0</v>
      </c>
    </row>
    <row r="36209">
      <c r="A36209" s="1" t="s">
        <v>125574</v>
      </c>
      <c r="B36209" s="1" t="s">
        <v>125575</v>
      </c>
      <c r="C36209" s="2" t="s">
        <v>125576</v>
      </c>
      <c r="D36209" s="1" t="s">
        <v>125577</v>
      </c>
      <c r="E36209" s="1">
        <v>3.4999988E7</v>
      </c>
      <c r="F36209" s="1" t="s">
        <v>18</v>
      </c>
      <c r="G36209" s="1" t="s">
        <v>25</v>
      </c>
      <c r="H36209" s="1" t="s">
        <v>106</v>
      </c>
      <c r="I36209" s="1" t="s">
        <v>107</v>
      </c>
      <c r="J36209" s="1" t="s">
        <v>108</v>
      </c>
      <c r="K36209" s="1">
        <v>1.0</v>
      </c>
      <c r="L36209" s="3">
        <v>40544.0</v>
      </c>
      <c r="M36209" s="3">
        <v>41775.0</v>
      </c>
      <c r="N36209" s="3">
        <v>41775.0</v>
      </c>
    </row>
    <row r="36210">
      <c r="A36210" s="1" t="s">
        <v>125578</v>
      </c>
      <c r="B36210" s="1" t="s">
        <v>125579</v>
      </c>
      <c r="C36210" s="2" t="s">
        <v>125580</v>
      </c>
      <c r="D36210" s="1" t="s">
        <v>2079</v>
      </c>
      <c r="E36210" s="1">
        <v>1500000.0</v>
      </c>
      <c r="F36210" s="1" t="s">
        <v>113</v>
      </c>
      <c r="G36210" s="1" t="s">
        <v>25</v>
      </c>
      <c r="H36210" s="1" t="s">
        <v>1011</v>
      </c>
      <c r="I36210" s="1" t="s">
        <v>7400</v>
      </c>
      <c r="J36210" s="1" t="s">
        <v>20447</v>
      </c>
      <c r="K36210" s="1">
        <v>2.0</v>
      </c>
      <c r="L36210" s="3">
        <v>37302.0</v>
      </c>
      <c r="M36210" s="3">
        <v>39051.0</v>
      </c>
      <c r="N36210" s="3">
        <v>39503.0</v>
      </c>
    </row>
    <row r="36211">
      <c r="A36211" s="1" t="s">
        <v>125581</v>
      </c>
      <c r="B36211" s="1" t="s">
        <v>125582</v>
      </c>
      <c r="C36211" s="2" t="s">
        <v>125583</v>
      </c>
      <c r="D36211" s="1" t="s">
        <v>8537</v>
      </c>
      <c r="E36211" s="1">
        <v>525000.0</v>
      </c>
      <c r="F36211" s="1" t="s">
        <v>18</v>
      </c>
      <c r="G36211" s="1" t="s">
        <v>25</v>
      </c>
      <c r="H36211" s="1" t="s">
        <v>64</v>
      </c>
      <c r="I36211" s="1" t="s">
        <v>4639</v>
      </c>
      <c r="J36211" s="1" t="s">
        <v>4639</v>
      </c>
      <c r="K36211" s="1">
        <v>1.0</v>
      </c>
      <c r="L36211" s="3">
        <v>40909.0</v>
      </c>
      <c r="M36211" s="3">
        <v>41556.0</v>
      </c>
      <c r="N36211" s="3">
        <v>41556.0</v>
      </c>
    </row>
    <row r="36212">
      <c r="A36212" s="1" t="s">
        <v>125584</v>
      </c>
      <c r="B36212" s="1" t="s">
        <v>125585</v>
      </c>
      <c r="C36212" s="2" t="s">
        <v>125586</v>
      </c>
      <c r="D36212" s="1" t="s">
        <v>56</v>
      </c>
      <c r="E36212" s="1">
        <v>4.3200045E7</v>
      </c>
      <c r="F36212" s="1" t="s">
        <v>18</v>
      </c>
      <c r="G36212" s="1" t="s">
        <v>128</v>
      </c>
      <c r="H36212" s="1" t="s">
        <v>326</v>
      </c>
      <c r="I36212" s="1" t="s">
        <v>130</v>
      </c>
      <c r="J36212" s="1" t="s">
        <v>327</v>
      </c>
      <c r="K36212" s="1">
        <v>3.0</v>
      </c>
      <c r="L36212" s="3">
        <v>40544.0</v>
      </c>
      <c r="M36212" s="3">
        <v>40780.0</v>
      </c>
      <c r="N36212" s="3">
        <v>42272.0</v>
      </c>
    </row>
    <row r="36213">
      <c r="A36213" s="1" t="s">
        <v>125587</v>
      </c>
      <c r="B36213" s="1" t="s">
        <v>125588</v>
      </c>
      <c r="C36213" s="2" t="s">
        <v>125589</v>
      </c>
      <c r="D36213" s="1" t="s">
        <v>125590</v>
      </c>
      <c r="E36213" s="1">
        <v>33724.0</v>
      </c>
      <c r="F36213" s="1" t="s">
        <v>18</v>
      </c>
      <c r="K36213" s="1">
        <v>1.0</v>
      </c>
      <c r="L36213" s="3">
        <v>41487.0</v>
      </c>
      <c r="M36213" s="3">
        <v>41760.0</v>
      </c>
      <c r="N36213" s="3">
        <v>41760.0</v>
      </c>
    </row>
    <row r="36214">
      <c r="A36214" s="1" t="s">
        <v>125591</v>
      </c>
      <c r="B36214" s="1" t="s">
        <v>125592</v>
      </c>
      <c r="D36214" s="1" t="s">
        <v>94</v>
      </c>
      <c r="E36214" s="1">
        <v>1200000.0</v>
      </c>
      <c r="F36214" s="1" t="s">
        <v>18</v>
      </c>
      <c r="G36214" s="1" t="s">
        <v>25</v>
      </c>
      <c r="H36214" s="1" t="s">
        <v>380</v>
      </c>
      <c r="I36214" s="1" t="s">
        <v>4559</v>
      </c>
      <c r="J36214" s="1" t="s">
        <v>4559</v>
      </c>
      <c r="K36214" s="1">
        <v>1.0</v>
      </c>
      <c r="L36214" s="3">
        <v>41275.0</v>
      </c>
      <c r="M36214" s="3">
        <v>41645.0</v>
      </c>
      <c r="N36214" s="3">
        <v>41645.0</v>
      </c>
    </row>
    <row r="36215">
      <c r="A36215" s="1" t="s">
        <v>125593</v>
      </c>
      <c r="B36215" s="1" t="s">
        <v>125594</v>
      </c>
      <c r="E36215" s="1" t="s">
        <v>43</v>
      </c>
      <c r="F36215" s="1" t="s">
        <v>18</v>
      </c>
      <c r="G36215" s="1" t="s">
        <v>25</v>
      </c>
      <c r="H36215" s="1" t="s">
        <v>1011</v>
      </c>
      <c r="I36215" s="1" t="s">
        <v>4763</v>
      </c>
      <c r="J36215" s="1" t="s">
        <v>125595</v>
      </c>
      <c r="K36215" s="1">
        <v>1.0</v>
      </c>
      <c r="L36215" s="3">
        <v>37622.0</v>
      </c>
      <c r="M36215" s="3">
        <v>40330.0</v>
      </c>
      <c r="N36215" s="3">
        <v>40330.0</v>
      </c>
    </row>
    <row r="36216">
      <c r="A36216" s="1" t="s">
        <v>125596</v>
      </c>
      <c r="B36216" s="2" t="s">
        <v>125597</v>
      </c>
      <c r="C36216" s="2" t="s">
        <v>125598</v>
      </c>
      <c r="D36216" s="1" t="s">
        <v>125599</v>
      </c>
      <c r="E36216" s="1">
        <v>300000.0</v>
      </c>
      <c r="F36216" s="1" t="s">
        <v>18</v>
      </c>
      <c r="G36216" s="1" t="s">
        <v>25</v>
      </c>
      <c r="H36216" s="1" t="s">
        <v>64</v>
      </c>
      <c r="I36216" s="1" t="s">
        <v>65</v>
      </c>
      <c r="J36216" s="1" t="s">
        <v>71</v>
      </c>
      <c r="K36216" s="1">
        <v>1.0</v>
      </c>
      <c r="L36216" s="3">
        <v>41486.0</v>
      </c>
      <c r="M36216" s="3">
        <v>41816.0</v>
      </c>
      <c r="N36216" s="3">
        <v>41816.0</v>
      </c>
    </row>
    <row r="36217">
      <c r="A36217" s="1" t="s">
        <v>125600</v>
      </c>
      <c r="B36217" s="1" t="s">
        <v>125601</v>
      </c>
      <c r="C36217" s="2" t="s">
        <v>125602</v>
      </c>
      <c r="D36217" s="1" t="s">
        <v>125603</v>
      </c>
      <c r="E36217" s="1">
        <v>5930000.0</v>
      </c>
      <c r="F36217" s="1" t="s">
        <v>18</v>
      </c>
      <c r="G36217" s="1" t="s">
        <v>165</v>
      </c>
      <c r="H36217" s="1" t="s">
        <v>166</v>
      </c>
      <c r="I36217" s="1" t="s">
        <v>167</v>
      </c>
      <c r="J36217" s="1" t="s">
        <v>167</v>
      </c>
      <c r="K36217" s="1">
        <v>2.0</v>
      </c>
      <c r="L36217" s="3">
        <v>37882.0</v>
      </c>
      <c r="M36217" s="3">
        <v>39083.0</v>
      </c>
      <c r="N36217" s="3">
        <v>39757.0</v>
      </c>
    </row>
    <row r="36218">
      <c r="A36218" s="1" t="s">
        <v>125604</v>
      </c>
      <c r="B36218" s="1" t="s">
        <v>125605</v>
      </c>
      <c r="C36218" s="2" t="s">
        <v>125606</v>
      </c>
      <c r="E36218" s="1" t="s">
        <v>43</v>
      </c>
      <c r="F36218" s="1" t="s">
        <v>18</v>
      </c>
      <c r="K36218" s="1">
        <v>1.0</v>
      </c>
      <c r="L36218" s="3">
        <v>41473.0</v>
      </c>
      <c r="M36218" s="3">
        <v>42032.0</v>
      </c>
      <c r="N36218" s="3">
        <v>42032.0</v>
      </c>
    </row>
    <row r="36219">
      <c r="A36219" s="1" t="s">
        <v>125607</v>
      </c>
      <c r="B36219" s="1" t="s">
        <v>125608</v>
      </c>
      <c r="C36219" s="2" t="s">
        <v>125609</v>
      </c>
      <c r="D36219" s="1" t="s">
        <v>2770</v>
      </c>
      <c r="E36219" s="1" t="s">
        <v>43</v>
      </c>
      <c r="F36219" s="1" t="s">
        <v>18</v>
      </c>
      <c r="G36219" s="1" t="s">
        <v>366</v>
      </c>
      <c r="H36219" s="1">
        <v>27.0</v>
      </c>
      <c r="I36219" s="1" t="s">
        <v>5348</v>
      </c>
      <c r="J36219" s="1" t="s">
        <v>14647</v>
      </c>
      <c r="K36219" s="1">
        <v>1.0</v>
      </c>
      <c r="L36219" s="3">
        <v>42005.0</v>
      </c>
      <c r="M36219" s="3">
        <v>42244.0</v>
      </c>
      <c r="N36219" s="3">
        <v>42244.0</v>
      </c>
    </row>
    <row r="36220">
      <c r="A36220" s="1" t="s">
        <v>125610</v>
      </c>
      <c r="B36220" s="1" t="s">
        <v>125611</v>
      </c>
      <c r="C36220" s="2" t="s">
        <v>125612</v>
      </c>
      <c r="D36220" s="1" t="s">
        <v>125613</v>
      </c>
      <c r="E36220" s="1">
        <v>3500000.0</v>
      </c>
      <c r="F36220" s="1" t="s">
        <v>18</v>
      </c>
      <c r="G36220" s="1" t="s">
        <v>165</v>
      </c>
      <c r="H36220" s="1" t="s">
        <v>166</v>
      </c>
      <c r="I36220" s="1" t="s">
        <v>167</v>
      </c>
      <c r="J36220" s="1" t="s">
        <v>167</v>
      </c>
      <c r="K36220" s="1">
        <v>2.0</v>
      </c>
      <c r="L36220" s="3">
        <v>40360.0</v>
      </c>
      <c r="M36220" s="3">
        <v>40391.0</v>
      </c>
      <c r="N36220" s="3">
        <v>41122.0</v>
      </c>
    </row>
    <row r="36221">
      <c r="A36221" s="1" t="s">
        <v>125614</v>
      </c>
      <c r="B36221" s="1" t="s">
        <v>125615</v>
      </c>
      <c r="C36221" s="2" t="s">
        <v>125616</v>
      </c>
      <c r="D36221" s="1" t="s">
        <v>181</v>
      </c>
      <c r="E36221" s="1" t="s">
        <v>43</v>
      </c>
      <c r="F36221" s="1" t="s">
        <v>18</v>
      </c>
      <c r="G36221" s="1" t="s">
        <v>25</v>
      </c>
      <c r="H36221" s="1" t="s">
        <v>485</v>
      </c>
      <c r="I36221" s="1" t="s">
        <v>17117</v>
      </c>
      <c r="J36221" s="1" t="s">
        <v>112142</v>
      </c>
      <c r="K36221" s="1">
        <v>1.0</v>
      </c>
      <c r="L36221" s="3">
        <v>39805.0</v>
      </c>
      <c r="M36221" s="3">
        <v>41742.0</v>
      </c>
      <c r="N36221" s="3">
        <v>41742.0</v>
      </c>
    </row>
    <row r="36222">
      <c r="A36222" s="1" t="s">
        <v>125617</v>
      </c>
      <c r="B36222" s="1" t="s">
        <v>125618</v>
      </c>
      <c r="C36222" s="2" t="s">
        <v>125619</v>
      </c>
      <c r="D36222" s="1" t="s">
        <v>79415</v>
      </c>
      <c r="E36222" s="1">
        <v>33023.0</v>
      </c>
      <c r="F36222" s="1" t="s">
        <v>18</v>
      </c>
      <c r="G36222" s="1" t="s">
        <v>650</v>
      </c>
      <c r="H36222" s="1">
        <v>12.0</v>
      </c>
      <c r="I36222" s="1" t="s">
        <v>4472</v>
      </c>
      <c r="J36222" s="1" t="s">
        <v>31188</v>
      </c>
      <c r="K36222" s="1">
        <v>1.0</v>
      </c>
      <c r="M36222" s="3">
        <v>41480.0</v>
      </c>
      <c r="N36222" s="3">
        <v>41480.0</v>
      </c>
    </row>
    <row r="36223">
      <c r="A36223" s="1" t="s">
        <v>125620</v>
      </c>
      <c r="B36223" s="1" t="s">
        <v>125621</v>
      </c>
      <c r="C36223" s="2" t="s">
        <v>125622</v>
      </c>
      <c r="D36223" s="1" t="s">
        <v>125623</v>
      </c>
      <c r="E36223" s="1">
        <v>6.9644842E7</v>
      </c>
      <c r="F36223" s="1" t="s">
        <v>18</v>
      </c>
      <c r="K36223" s="1">
        <v>6.0</v>
      </c>
      <c r="L36223" s="3">
        <v>39417.0</v>
      </c>
      <c r="M36223" s="3">
        <v>39853.0</v>
      </c>
      <c r="N36223" s="3">
        <v>42012.0</v>
      </c>
    </row>
    <row r="36224">
      <c r="A36224" s="1" t="s">
        <v>125624</v>
      </c>
      <c r="B36224" s="1" t="s">
        <v>125625</v>
      </c>
      <c r="C36224" s="2" t="s">
        <v>125626</v>
      </c>
      <c r="D36224" s="1" t="s">
        <v>125627</v>
      </c>
      <c r="E36224" s="1">
        <v>2000000.0</v>
      </c>
      <c r="F36224" s="1" t="s">
        <v>18</v>
      </c>
      <c r="G36224" s="1" t="s">
        <v>25</v>
      </c>
      <c r="H36224" s="1" t="s">
        <v>64</v>
      </c>
      <c r="I36224" s="1" t="s">
        <v>65</v>
      </c>
      <c r="J36224" s="1" t="s">
        <v>71</v>
      </c>
      <c r="K36224" s="1">
        <v>1.0</v>
      </c>
      <c r="L36224" s="3">
        <v>41374.0</v>
      </c>
      <c r="M36224" s="3">
        <v>42128.0</v>
      </c>
      <c r="N36224" s="3">
        <v>42128.0</v>
      </c>
    </row>
    <row r="36225">
      <c r="A36225" s="1" t="s">
        <v>125628</v>
      </c>
      <c r="B36225" s="1" t="s">
        <v>125629</v>
      </c>
      <c r="C36225" s="2" t="s">
        <v>125630</v>
      </c>
      <c r="D36225" s="1" t="s">
        <v>125631</v>
      </c>
      <c r="E36225" s="1">
        <v>2.0E7</v>
      </c>
      <c r="F36225" s="1" t="s">
        <v>18</v>
      </c>
      <c r="G36225" s="1" t="s">
        <v>8712</v>
      </c>
      <c r="H36225" s="1">
        <v>4.0</v>
      </c>
      <c r="I36225" s="1" t="s">
        <v>73497</v>
      </c>
      <c r="J36225" s="1" t="s">
        <v>125632</v>
      </c>
      <c r="K36225" s="1">
        <v>1.0</v>
      </c>
      <c r="L36225" s="3">
        <v>40875.0</v>
      </c>
      <c r="M36225" s="3">
        <v>40875.0</v>
      </c>
      <c r="N36225" s="3">
        <v>40875.0</v>
      </c>
    </row>
    <row r="36226">
      <c r="A36226" s="1" t="s">
        <v>125633</v>
      </c>
      <c r="B36226" s="1" t="s">
        <v>125634</v>
      </c>
      <c r="C36226" s="2" t="s">
        <v>125635</v>
      </c>
      <c r="D36226" s="1" t="s">
        <v>125636</v>
      </c>
      <c r="E36226" s="1">
        <v>62000.0</v>
      </c>
      <c r="F36226" s="1" t="s">
        <v>18</v>
      </c>
      <c r="G36226" s="1" t="s">
        <v>19</v>
      </c>
      <c r="H36226" s="1">
        <v>13.0</v>
      </c>
      <c r="I36226" s="1" t="s">
        <v>73559</v>
      </c>
      <c r="J36226" s="1" t="s">
        <v>73559</v>
      </c>
      <c r="K36226" s="1">
        <v>2.0</v>
      </c>
      <c r="L36226" s="3">
        <v>41214.0</v>
      </c>
      <c r="M36226" s="3">
        <v>41253.0</v>
      </c>
      <c r="N36226" s="3">
        <v>41680.0</v>
      </c>
    </row>
    <row r="36227">
      <c r="A36227" s="1" t="s">
        <v>125637</v>
      </c>
      <c r="B36227" s="1" t="s">
        <v>125638</v>
      </c>
      <c r="C36227" s="2" t="s">
        <v>125639</v>
      </c>
      <c r="D36227" s="1" t="s">
        <v>125640</v>
      </c>
      <c r="E36227" s="1">
        <v>6500000.0</v>
      </c>
      <c r="F36227" s="1" t="s">
        <v>18</v>
      </c>
      <c r="G36227" s="1" t="s">
        <v>19</v>
      </c>
      <c r="H36227" s="1">
        <v>19.0</v>
      </c>
      <c r="I36227" s="1" t="s">
        <v>474</v>
      </c>
      <c r="J36227" s="1" t="s">
        <v>474</v>
      </c>
      <c r="K36227" s="1">
        <v>1.0</v>
      </c>
      <c r="L36227" s="3">
        <v>35431.0</v>
      </c>
      <c r="M36227" s="3">
        <v>39484.0</v>
      </c>
      <c r="N36227" s="3">
        <v>39484.0</v>
      </c>
    </row>
    <row r="36228">
      <c r="A36228" s="1" t="s">
        <v>125641</v>
      </c>
      <c r="B36228" s="1" t="s">
        <v>125642</v>
      </c>
      <c r="C36228" s="2" t="s">
        <v>125643</v>
      </c>
      <c r="D36228" s="1" t="s">
        <v>21905</v>
      </c>
      <c r="E36228" s="1" t="s">
        <v>43</v>
      </c>
      <c r="F36228" s="1" t="s">
        <v>689</v>
      </c>
      <c r="G36228" s="1" t="s">
        <v>25</v>
      </c>
      <c r="H36228" s="1" t="s">
        <v>99</v>
      </c>
      <c r="I36228" s="1" t="s">
        <v>3295</v>
      </c>
      <c r="J36228" s="1" t="s">
        <v>10337</v>
      </c>
      <c r="K36228" s="1">
        <v>1.0</v>
      </c>
      <c r="M36228" s="3">
        <v>37872.0</v>
      </c>
      <c r="N36228" s="3">
        <v>37872.0</v>
      </c>
    </row>
    <row r="36229">
      <c r="A36229" s="1" t="s">
        <v>125644</v>
      </c>
      <c r="B36229" s="1" t="s">
        <v>125645</v>
      </c>
      <c r="C36229" s="2" t="s">
        <v>125646</v>
      </c>
      <c r="D36229" s="1" t="s">
        <v>127</v>
      </c>
      <c r="E36229" s="1">
        <v>1.0E7</v>
      </c>
      <c r="F36229" s="1" t="s">
        <v>18</v>
      </c>
      <c r="G36229" s="1" t="s">
        <v>25</v>
      </c>
      <c r="H36229" s="1" t="s">
        <v>158</v>
      </c>
      <c r="I36229" s="1" t="s">
        <v>244</v>
      </c>
      <c r="J36229" s="1" t="s">
        <v>327</v>
      </c>
      <c r="K36229" s="1">
        <v>1.0</v>
      </c>
      <c r="M36229" s="3">
        <v>41626.0</v>
      </c>
      <c r="N36229" s="3">
        <v>41626.0</v>
      </c>
    </row>
    <row r="36230">
      <c r="A36230" s="1" t="s">
        <v>125647</v>
      </c>
      <c r="B36230" s="1" t="s">
        <v>125648</v>
      </c>
      <c r="C36230" s="2" t="s">
        <v>125649</v>
      </c>
      <c r="D36230" s="1" t="s">
        <v>766</v>
      </c>
      <c r="E36230" s="1">
        <v>2.5E7</v>
      </c>
      <c r="F36230" s="1" t="s">
        <v>18</v>
      </c>
      <c r="G36230" s="1" t="s">
        <v>25</v>
      </c>
      <c r="H36230" s="1" t="s">
        <v>158</v>
      </c>
      <c r="I36230" s="1" t="s">
        <v>244</v>
      </c>
      <c r="J36230" s="1" t="s">
        <v>327</v>
      </c>
      <c r="K36230" s="1">
        <v>1.0</v>
      </c>
      <c r="L36230" s="3">
        <v>39022.0</v>
      </c>
      <c r="M36230" s="3">
        <v>41208.0</v>
      </c>
      <c r="N36230" s="3">
        <v>41208.0</v>
      </c>
    </row>
    <row r="36231">
      <c r="A36231" s="1" t="s">
        <v>125650</v>
      </c>
      <c r="B36231" s="1" t="s">
        <v>125651</v>
      </c>
      <c r="C36231" s="2" t="s">
        <v>125652</v>
      </c>
      <c r="D36231" s="1" t="s">
        <v>125653</v>
      </c>
      <c r="E36231" s="1">
        <v>1.575E7</v>
      </c>
      <c r="F36231" s="1" t="s">
        <v>689</v>
      </c>
      <c r="G36231" s="1" t="s">
        <v>25</v>
      </c>
      <c r="H36231" s="1" t="s">
        <v>64</v>
      </c>
      <c r="I36231" s="1" t="s">
        <v>1221</v>
      </c>
      <c r="J36231" s="1" t="s">
        <v>1221</v>
      </c>
      <c r="K36231" s="1">
        <v>2.0</v>
      </c>
      <c r="M36231" s="3">
        <v>40452.0</v>
      </c>
      <c r="N36231" s="3">
        <v>40683.0</v>
      </c>
    </row>
    <row r="36232">
      <c r="A36232" s="1" t="s">
        <v>125654</v>
      </c>
      <c r="B36232" s="1" t="s">
        <v>125655</v>
      </c>
      <c r="C36232" s="2" t="s">
        <v>125656</v>
      </c>
      <c r="D36232" s="1" t="s">
        <v>56</v>
      </c>
      <c r="E36232" s="1">
        <v>4158499.0</v>
      </c>
      <c r="F36232" s="1" t="s">
        <v>207</v>
      </c>
      <c r="G36232" s="1" t="s">
        <v>25</v>
      </c>
      <c r="H36232" s="1" t="s">
        <v>190</v>
      </c>
      <c r="I36232" s="1" t="s">
        <v>191</v>
      </c>
      <c r="J36232" s="1" t="s">
        <v>191</v>
      </c>
      <c r="K36232" s="1">
        <v>2.0</v>
      </c>
      <c r="M36232" s="3">
        <v>39834.0</v>
      </c>
      <c r="N36232" s="3">
        <v>40554.0</v>
      </c>
    </row>
    <row r="36233">
      <c r="A36233" s="1" t="s">
        <v>125657</v>
      </c>
      <c r="B36233" s="1" t="s">
        <v>125658</v>
      </c>
      <c r="C36233" s="2" t="s">
        <v>125659</v>
      </c>
      <c r="D36233" s="1" t="s">
        <v>3110</v>
      </c>
      <c r="E36233" s="1" t="s">
        <v>43</v>
      </c>
      <c r="F36233" s="1" t="s">
        <v>18</v>
      </c>
      <c r="G36233" s="1" t="s">
        <v>366</v>
      </c>
      <c r="H36233" s="1">
        <v>26.0</v>
      </c>
      <c r="I36233" s="1" t="s">
        <v>367</v>
      </c>
      <c r="J36233" s="1" t="s">
        <v>367</v>
      </c>
      <c r="K36233" s="1">
        <v>1.0</v>
      </c>
      <c r="L36233" s="3">
        <v>41640.0</v>
      </c>
      <c r="M36233" s="3">
        <v>41736.0</v>
      </c>
      <c r="N36233" s="3">
        <v>41736.0</v>
      </c>
    </row>
    <row r="36234">
      <c r="A36234" s="1" t="s">
        <v>125660</v>
      </c>
      <c r="B36234" s="1" t="s">
        <v>125661</v>
      </c>
      <c r="C36234" s="2" t="s">
        <v>125662</v>
      </c>
      <c r="D36234" s="1" t="s">
        <v>2966</v>
      </c>
      <c r="E36234" s="1" t="s">
        <v>43</v>
      </c>
      <c r="F36234" s="1" t="s">
        <v>18</v>
      </c>
      <c r="G36234" s="1" t="s">
        <v>25</v>
      </c>
      <c r="H36234" s="1" t="s">
        <v>644</v>
      </c>
      <c r="I36234" s="1" t="s">
        <v>645</v>
      </c>
      <c r="J36234" s="1" t="s">
        <v>46887</v>
      </c>
      <c r="K36234" s="1">
        <v>1.0</v>
      </c>
      <c r="L36234" s="3">
        <v>38017.0</v>
      </c>
      <c r="M36234" s="3">
        <v>41528.0</v>
      </c>
      <c r="N36234" s="3">
        <v>41528.0</v>
      </c>
    </row>
    <row r="36235">
      <c r="A36235" s="1" t="s">
        <v>125663</v>
      </c>
      <c r="B36235" s="1" t="s">
        <v>125664</v>
      </c>
      <c r="C36235" s="2" t="s">
        <v>125665</v>
      </c>
      <c r="D36235" s="1" t="s">
        <v>63910</v>
      </c>
      <c r="E36235" s="1">
        <v>300000.0</v>
      </c>
      <c r="F36235" s="1" t="s">
        <v>18</v>
      </c>
      <c r="G36235" s="1" t="s">
        <v>25</v>
      </c>
      <c r="H36235" s="1" t="s">
        <v>1011</v>
      </c>
      <c r="I36235" s="1" t="s">
        <v>1012</v>
      </c>
      <c r="J36235" s="1" t="s">
        <v>38318</v>
      </c>
      <c r="K36235" s="1">
        <v>1.0</v>
      </c>
      <c r="M36235" s="3">
        <v>41948.0</v>
      </c>
      <c r="N36235" s="3">
        <v>41948.0</v>
      </c>
    </row>
    <row r="36236">
      <c r="A36236" s="1" t="s">
        <v>125666</v>
      </c>
      <c r="B36236" s="1" t="s">
        <v>125667</v>
      </c>
      <c r="C36236" s="2" t="s">
        <v>125668</v>
      </c>
      <c r="D36236" s="1" t="s">
        <v>56</v>
      </c>
      <c r="E36236" s="1">
        <v>640000.0</v>
      </c>
      <c r="F36236" s="1" t="s">
        <v>207</v>
      </c>
      <c r="G36236" s="1" t="s">
        <v>25</v>
      </c>
      <c r="H36236" s="1" t="s">
        <v>64</v>
      </c>
      <c r="I36236" s="1" t="s">
        <v>507</v>
      </c>
      <c r="J36236" s="1" t="s">
        <v>6788</v>
      </c>
      <c r="K36236" s="1">
        <v>1.0</v>
      </c>
      <c r="L36236" s="3">
        <v>38718.0</v>
      </c>
      <c r="M36236" s="3">
        <v>40273.0</v>
      </c>
      <c r="N36236" s="3">
        <v>40273.0</v>
      </c>
    </row>
    <row r="36237">
      <c r="A36237" s="1" t="s">
        <v>125669</v>
      </c>
      <c r="B36237" s="1" t="s">
        <v>125670</v>
      </c>
      <c r="C36237" s="2" t="s">
        <v>125671</v>
      </c>
      <c r="D36237" s="1" t="s">
        <v>125672</v>
      </c>
      <c r="E36237" s="1">
        <v>245560.0</v>
      </c>
      <c r="F36237" s="1" t="s">
        <v>18</v>
      </c>
      <c r="G36237" s="1" t="s">
        <v>128</v>
      </c>
      <c r="H36237" s="1" t="s">
        <v>3010</v>
      </c>
      <c r="I36237" s="1" t="s">
        <v>3220</v>
      </c>
      <c r="J36237" s="1" t="s">
        <v>80528</v>
      </c>
      <c r="K36237" s="1">
        <v>1.0</v>
      </c>
      <c r="M36237" s="3">
        <v>41609.0</v>
      </c>
      <c r="N36237" s="3">
        <v>41609.0</v>
      </c>
    </row>
    <row r="36238">
      <c r="A36238" s="1" t="s">
        <v>125673</v>
      </c>
      <c r="B36238" s="1" t="s">
        <v>125674</v>
      </c>
      <c r="C36238" s="2" t="s">
        <v>125671</v>
      </c>
      <c r="E36238" s="1">
        <v>246080.48472387</v>
      </c>
      <c r="F36238" s="1" t="s">
        <v>207</v>
      </c>
      <c r="K36238" s="1">
        <v>1.0</v>
      </c>
      <c r="L36238" s="3">
        <v>40909.0</v>
      </c>
      <c r="M36238" s="3">
        <v>41618.0</v>
      </c>
      <c r="N36238" s="3">
        <v>41618.0</v>
      </c>
    </row>
    <row r="36239">
      <c r="A36239" s="1" t="s">
        <v>125675</v>
      </c>
      <c r="B36239" s="1" t="s">
        <v>125676</v>
      </c>
      <c r="D36239" s="1" t="s">
        <v>56</v>
      </c>
      <c r="E36239" s="1">
        <v>1485000.0</v>
      </c>
      <c r="F36239" s="1" t="s">
        <v>18</v>
      </c>
      <c r="K36239" s="1">
        <v>1.0</v>
      </c>
      <c r="M36239" s="3">
        <v>41701.0</v>
      </c>
      <c r="N36239" s="3">
        <v>41701.0</v>
      </c>
    </row>
    <row r="36240">
      <c r="A36240" s="1" t="s">
        <v>125677</v>
      </c>
      <c r="B36240" s="1" t="s">
        <v>125678</v>
      </c>
      <c r="D36240" s="1" t="s">
        <v>56</v>
      </c>
      <c r="E36240" s="1">
        <v>5222321.0</v>
      </c>
      <c r="F36240" s="1" t="s">
        <v>18</v>
      </c>
      <c r="G36240" s="1" t="s">
        <v>25</v>
      </c>
      <c r="H36240" s="1" t="s">
        <v>158</v>
      </c>
      <c r="I36240" s="1" t="s">
        <v>244</v>
      </c>
      <c r="J36240" s="1" t="s">
        <v>244</v>
      </c>
      <c r="K36240" s="1">
        <v>1.0</v>
      </c>
      <c r="M36240" s="3">
        <v>41551.0</v>
      </c>
      <c r="N36240" s="3">
        <v>41551.0</v>
      </c>
    </row>
    <row r="36241">
      <c r="A36241" s="1" t="s">
        <v>125679</v>
      </c>
      <c r="B36241" s="1" t="s">
        <v>125680</v>
      </c>
      <c r="C36241" s="2" t="s">
        <v>125681</v>
      </c>
      <c r="D36241" s="1" t="s">
        <v>56</v>
      </c>
      <c r="E36241" s="1">
        <v>2943716.0</v>
      </c>
      <c r="F36241" s="1" t="s">
        <v>18</v>
      </c>
      <c r="G36241" s="1" t="s">
        <v>57</v>
      </c>
      <c r="H36241" s="1" t="s">
        <v>4487</v>
      </c>
      <c r="I36241" s="1" t="s">
        <v>82176</v>
      </c>
      <c r="J36241" s="1" t="s">
        <v>82176</v>
      </c>
      <c r="K36241" s="1">
        <v>3.0</v>
      </c>
      <c r="L36241" s="3">
        <v>36892.0</v>
      </c>
      <c r="M36241" s="3">
        <v>40521.0</v>
      </c>
      <c r="N36241" s="3">
        <v>42181.0</v>
      </c>
    </row>
    <row r="36242">
      <c r="A36242" s="1" t="s">
        <v>125682</v>
      </c>
      <c r="B36242" s="1" t="s">
        <v>125683</v>
      </c>
      <c r="D36242" s="1" t="s">
        <v>1401</v>
      </c>
      <c r="E36242" s="1" t="s">
        <v>43</v>
      </c>
      <c r="F36242" s="1" t="s">
        <v>18</v>
      </c>
      <c r="G36242" s="1" t="s">
        <v>128</v>
      </c>
      <c r="H36242" s="1" t="s">
        <v>129</v>
      </c>
      <c r="I36242" s="1" t="s">
        <v>130</v>
      </c>
      <c r="J36242" s="1" t="s">
        <v>130</v>
      </c>
      <c r="K36242" s="1">
        <v>1.0</v>
      </c>
      <c r="M36242" s="3">
        <v>41861.0</v>
      </c>
      <c r="N36242" s="3">
        <v>41861.0</v>
      </c>
    </row>
    <row r="36243">
      <c r="A36243" s="1" t="s">
        <v>125684</v>
      </c>
      <c r="B36243" s="1" t="s">
        <v>125685</v>
      </c>
      <c r="C36243" s="2" t="s">
        <v>125686</v>
      </c>
      <c r="D36243" s="1" t="s">
        <v>56</v>
      </c>
      <c r="E36243" s="1">
        <v>2216560.0</v>
      </c>
      <c r="F36243" s="1" t="s">
        <v>18</v>
      </c>
      <c r="G36243" s="1" t="s">
        <v>165</v>
      </c>
      <c r="H36243" s="1">
        <v>97.0</v>
      </c>
      <c r="I36243" s="1" t="s">
        <v>18243</v>
      </c>
      <c r="J36243" s="1" t="s">
        <v>18243</v>
      </c>
      <c r="K36243" s="1">
        <v>2.0</v>
      </c>
      <c r="M36243" s="3">
        <v>38489.0</v>
      </c>
      <c r="N36243" s="3">
        <v>38902.0</v>
      </c>
    </row>
    <row r="36244">
      <c r="A36244" s="1" t="s">
        <v>125687</v>
      </c>
      <c r="B36244" s="1" t="s">
        <v>125688</v>
      </c>
      <c r="C36244" s="2" t="s">
        <v>125689</v>
      </c>
      <c r="E36244" s="1" t="s">
        <v>43</v>
      </c>
      <c r="F36244" s="1" t="s">
        <v>18</v>
      </c>
      <c r="G36244" s="1" t="s">
        <v>25</v>
      </c>
      <c r="H36244" s="1" t="s">
        <v>1080</v>
      </c>
      <c r="I36244" s="1" t="s">
        <v>1081</v>
      </c>
      <c r="J36244" s="1" t="s">
        <v>1081</v>
      </c>
      <c r="K36244" s="1">
        <v>1.0</v>
      </c>
      <c r="L36244" s="3">
        <v>39448.0</v>
      </c>
      <c r="M36244" s="3">
        <v>41144.0</v>
      </c>
      <c r="N36244" s="3">
        <v>41144.0</v>
      </c>
    </row>
    <row r="36245">
      <c r="A36245" s="1" t="s">
        <v>125690</v>
      </c>
      <c r="B36245" s="1" t="s">
        <v>125691</v>
      </c>
      <c r="C36245" s="2" t="s">
        <v>125692</v>
      </c>
      <c r="D36245" s="1" t="s">
        <v>56</v>
      </c>
      <c r="E36245" s="1">
        <v>7111591.0</v>
      </c>
      <c r="F36245" s="1" t="s">
        <v>18</v>
      </c>
      <c r="K36245" s="1">
        <v>2.0</v>
      </c>
      <c r="L36245" s="3">
        <v>39814.0</v>
      </c>
      <c r="M36245" s="3">
        <v>40179.0</v>
      </c>
      <c r="N36245" s="3">
        <v>41571.0</v>
      </c>
    </row>
    <row r="36246">
      <c r="A36246" s="1" t="s">
        <v>125693</v>
      </c>
      <c r="B36246" s="1" t="s">
        <v>125694</v>
      </c>
      <c r="D36246" s="1" t="s">
        <v>1247</v>
      </c>
      <c r="E36246" s="1">
        <v>4250000.0</v>
      </c>
      <c r="F36246" s="1" t="s">
        <v>18</v>
      </c>
      <c r="G36246" s="1" t="s">
        <v>366</v>
      </c>
      <c r="H36246" s="1">
        <v>27.0</v>
      </c>
      <c r="I36246" s="1" t="s">
        <v>5348</v>
      </c>
      <c r="J36246" s="1" t="s">
        <v>14647</v>
      </c>
      <c r="K36246" s="1">
        <v>1.0</v>
      </c>
      <c r="L36246" s="3">
        <v>35065.0</v>
      </c>
      <c r="M36246" s="3">
        <v>38446.0</v>
      </c>
      <c r="N36246" s="3">
        <v>38446.0</v>
      </c>
    </row>
    <row r="36247">
      <c r="A36247" s="1" t="s">
        <v>125695</v>
      </c>
      <c r="B36247" s="1" t="s">
        <v>125696</v>
      </c>
      <c r="C36247" s="2" t="s">
        <v>125697</v>
      </c>
      <c r="D36247" s="1" t="s">
        <v>94</v>
      </c>
      <c r="E36247" s="1">
        <v>7.4E7</v>
      </c>
      <c r="F36247" s="1" t="s">
        <v>18</v>
      </c>
      <c r="G36247" s="1" t="s">
        <v>25</v>
      </c>
      <c r="H36247" s="1" t="s">
        <v>158</v>
      </c>
      <c r="I36247" s="1" t="s">
        <v>244</v>
      </c>
      <c r="J36247" s="1" t="s">
        <v>10560</v>
      </c>
      <c r="K36247" s="1">
        <v>4.0</v>
      </c>
      <c r="M36247" s="3">
        <v>39447.0</v>
      </c>
      <c r="N36247" s="3">
        <v>41810.0</v>
      </c>
    </row>
    <row r="36248">
      <c r="A36248" s="1" t="s">
        <v>125698</v>
      </c>
      <c r="B36248" s="1" t="s">
        <v>125699</v>
      </c>
      <c r="C36248" s="2" t="s">
        <v>125700</v>
      </c>
      <c r="D36248" s="1" t="s">
        <v>56</v>
      </c>
      <c r="E36248" s="1">
        <v>2699999.0</v>
      </c>
      <c r="F36248" s="1" t="s">
        <v>18</v>
      </c>
      <c r="G36248" s="1" t="s">
        <v>25</v>
      </c>
      <c r="H36248" s="1" t="s">
        <v>158</v>
      </c>
      <c r="I36248" s="1" t="s">
        <v>244</v>
      </c>
      <c r="J36248" s="1" t="s">
        <v>2277</v>
      </c>
      <c r="K36248" s="1">
        <v>2.0</v>
      </c>
      <c r="L36248" s="3">
        <v>40909.0</v>
      </c>
      <c r="M36248" s="3">
        <v>41103.0</v>
      </c>
      <c r="N36248" s="3">
        <v>41857.0</v>
      </c>
    </row>
    <row r="36249">
      <c r="A36249" s="1" t="s">
        <v>125701</v>
      </c>
      <c r="B36249" s="1" t="s">
        <v>125702</v>
      </c>
      <c r="C36249" s="2" t="s">
        <v>125703</v>
      </c>
      <c r="D36249" s="1" t="s">
        <v>56</v>
      </c>
      <c r="E36249" s="1">
        <v>1000000.0</v>
      </c>
      <c r="F36249" s="1" t="s">
        <v>18</v>
      </c>
      <c r="G36249" s="1" t="s">
        <v>699</v>
      </c>
      <c r="H36249" s="1">
        <v>2.0</v>
      </c>
      <c r="I36249" s="1" t="s">
        <v>700</v>
      </c>
      <c r="J36249" s="1" t="s">
        <v>13378</v>
      </c>
      <c r="K36249" s="1">
        <v>1.0</v>
      </c>
      <c r="L36249" s="3">
        <v>39814.0</v>
      </c>
      <c r="M36249" s="3">
        <v>41456.0</v>
      </c>
      <c r="N36249" s="3">
        <v>41456.0</v>
      </c>
    </row>
    <row r="36250">
      <c r="A36250" s="1" t="s">
        <v>125704</v>
      </c>
      <c r="B36250" s="1" t="s">
        <v>125705</v>
      </c>
      <c r="C36250" s="2" t="s">
        <v>125706</v>
      </c>
      <c r="D36250" s="1" t="s">
        <v>125707</v>
      </c>
      <c r="E36250" s="1">
        <v>8600000.0</v>
      </c>
      <c r="F36250" s="1" t="s">
        <v>18</v>
      </c>
      <c r="G36250" s="1" t="s">
        <v>57</v>
      </c>
      <c r="H36250" s="1" t="s">
        <v>4487</v>
      </c>
      <c r="I36250" s="1" t="s">
        <v>7212</v>
      </c>
      <c r="J36250" s="1" t="s">
        <v>7212</v>
      </c>
      <c r="K36250" s="1">
        <v>1.0</v>
      </c>
      <c r="L36250" s="3">
        <v>40909.0</v>
      </c>
      <c r="M36250" s="3">
        <v>41113.0</v>
      </c>
      <c r="N36250" s="3">
        <v>41113.0</v>
      </c>
    </row>
    <row r="36251">
      <c r="A36251" s="1" t="s">
        <v>125708</v>
      </c>
      <c r="B36251" s="1" t="s">
        <v>125709</v>
      </c>
      <c r="C36251" s="2" t="s">
        <v>125710</v>
      </c>
      <c r="D36251" s="1" t="s">
        <v>42</v>
      </c>
      <c r="E36251" s="1">
        <v>9000000.0</v>
      </c>
      <c r="F36251" s="1" t="s">
        <v>18</v>
      </c>
      <c r="G36251" s="1" t="s">
        <v>366</v>
      </c>
      <c r="H36251" s="1">
        <v>27.0</v>
      </c>
      <c r="I36251" s="1" t="s">
        <v>5348</v>
      </c>
      <c r="J36251" s="1" t="s">
        <v>14647</v>
      </c>
      <c r="K36251" s="1">
        <v>2.0</v>
      </c>
      <c r="L36251" s="3">
        <v>36892.0</v>
      </c>
      <c r="M36251" s="3">
        <v>38442.0</v>
      </c>
      <c r="N36251" s="3">
        <v>39218.0</v>
      </c>
    </row>
    <row r="36252">
      <c r="A36252" s="1" t="s">
        <v>125711</v>
      </c>
      <c r="B36252" s="1" t="s">
        <v>125712</v>
      </c>
      <c r="C36252" s="2" t="s">
        <v>125713</v>
      </c>
      <c r="D36252" s="1" t="s">
        <v>42</v>
      </c>
      <c r="E36252" s="1">
        <v>2400000.0</v>
      </c>
      <c r="F36252" s="1" t="s">
        <v>113</v>
      </c>
      <c r="G36252" s="1" t="s">
        <v>25</v>
      </c>
      <c r="H36252" s="1" t="s">
        <v>106</v>
      </c>
      <c r="I36252" s="1" t="s">
        <v>107</v>
      </c>
      <c r="J36252" s="1" t="s">
        <v>108</v>
      </c>
      <c r="K36252" s="1">
        <v>2.0</v>
      </c>
      <c r="L36252" s="3">
        <v>40909.0</v>
      </c>
      <c r="M36252" s="3">
        <v>41193.0</v>
      </c>
      <c r="N36252" s="3">
        <v>41523.0</v>
      </c>
    </row>
    <row r="36253">
      <c r="A36253" s="1" t="s">
        <v>125714</v>
      </c>
      <c r="B36253" s="1" t="s">
        <v>125715</v>
      </c>
      <c r="E36253" s="1">
        <v>9000000.0</v>
      </c>
      <c r="F36253" s="1" t="s">
        <v>207</v>
      </c>
      <c r="K36253" s="1">
        <v>1.0</v>
      </c>
      <c r="L36253" s="3">
        <v>25934.0</v>
      </c>
      <c r="M36253" s="3">
        <v>29221.0</v>
      </c>
      <c r="N36253" s="3">
        <v>29221.0</v>
      </c>
    </row>
    <row r="36254">
      <c r="A36254" s="1" t="s">
        <v>125716</v>
      </c>
      <c r="B36254" s="1" t="s">
        <v>125717</v>
      </c>
      <c r="E36254" s="1" t="s">
        <v>43</v>
      </c>
      <c r="F36254" s="1" t="s">
        <v>207</v>
      </c>
      <c r="K36254" s="1">
        <v>1.0</v>
      </c>
      <c r="M36254" s="3">
        <v>42039.0</v>
      </c>
      <c r="N36254" s="3">
        <v>42039.0</v>
      </c>
    </row>
    <row r="36255">
      <c r="A36255" s="1" t="s">
        <v>125718</v>
      </c>
      <c r="B36255" s="1" t="s">
        <v>125719</v>
      </c>
      <c r="C36255" s="2" t="s">
        <v>125720</v>
      </c>
      <c r="D36255" s="1" t="s">
        <v>125721</v>
      </c>
      <c r="E36255" s="1">
        <v>1.8E7</v>
      </c>
      <c r="F36255" s="1" t="s">
        <v>18</v>
      </c>
      <c r="G36255" s="1" t="s">
        <v>25</v>
      </c>
      <c r="H36255" s="1" t="s">
        <v>64</v>
      </c>
      <c r="I36255" s="1" t="s">
        <v>95</v>
      </c>
      <c r="J36255" s="1" t="s">
        <v>8359</v>
      </c>
      <c r="K36255" s="1">
        <v>3.0</v>
      </c>
      <c r="L36255" s="3">
        <v>41000.0</v>
      </c>
      <c r="M36255" s="3">
        <v>41255.0</v>
      </c>
      <c r="N36255" s="3">
        <v>42039.0</v>
      </c>
    </row>
    <row r="36256">
      <c r="A36256" s="1" t="s">
        <v>125722</v>
      </c>
      <c r="B36256" s="1" t="s">
        <v>125723</v>
      </c>
      <c r="C36256" s="2" t="s">
        <v>125724</v>
      </c>
      <c r="D36256" s="1" t="s">
        <v>2199</v>
      </c>
      <c r="E36256" s="1">
        <v>25000.0</v>
      </c>
      <c r="F36256" s="1" t="s">
        <v>18</v>
      </c>
      <c r="K36256" s="1">
        <v>1.0</v>
      </c>
      <c r="L36256" s="3">
        <v>41275.0</v>
      </c>
      <c r="M36256" s="3">
        <v>41699.0</v>
      </c>
      <c r="N36256" s="3">
        <v>41699.0</v>
      </c>
    </row>
    <row r="36257">
      <c r="A36257" s="1" t="s">
        <v>125725</v>
      </c>
      <c r="B36257" s="1" t="s">
        <v>125726</v>
      </c>
      <c r="C36257" s="2" t="s">
        <v>125727</v>
      </c>
      <c r="D36257" s="1" t="s">
        <v>125728</v>
      </c>
      <c r="E36257" s="1">
        <v>1.6E7</v>
      </c>
      <c r="F36257" s="1" t="s">
        <v>18</v>
      </c>
      <c r="G36257" s="1" t="s">
        <v>128</v>
      </c>
      <c r="H36257" s="1" t="s">
        <v>3010</v>
      </c>
      <c r="I36257" s="1" t="s">
        <v>3220</v>
      </c>
      <c r="J36257" s="1" t="s">
        <v>125729</v>
      </c>
      <c r="K36257" s="1">
        <v>1.0</v>
      </c>
      <c r="M36257" s="3">
        <v>42166.0</v>
      </c>
      <c r="N36257" s="3">
        <v>42166.0</v>
      </c>
    </row>
    <row r="36258">
      <c r="A36258" s="1" t="s">
        <v>125730</v>
      </c>
      <c r="B36258" s="2" t="s">
        <v>125731</v>
      </c>
      <c r="C36258" s="2" t="s">
        <v>125732</v>
      </c>
      <c r="D36258" s="1" t="s">
        <v>1541</v>
      </c>
      <c r="E36258" s="1" t="s">
        <v>43</v>
      </c>
      <c r="F36258" s="1" t="s">
        <v>18</v>
      </c>
      <c r="G36258" s="1" t="s">
        <v>25</v>
      </c>
      <c r="H36258" s="1" t="s">
        <v>265</v>
      </c>
      <c r="I36258" s="1" t="s">
        <v>266</v>
      </c>
      <c r="J36258" s="1" t="s">
        <v>266</v>
      </c>
      <c r="K36258" s="1">
        <v>1.0</v>
      </c>
      <c r="L36258" s="3">
        <v>39179.0</v>
      </c>
      <c r="M36258" s="3">
        <v>41527.0</v>
      </c>
      <c r="N36258" s="3">
        <v>41527.0</v>
      </c>
    </row>
    <row r="36259">
      <c r="A36259" s="1" t="s">
        <v>125733</v>
      </c>
      <c r="B36259" s="1" t="s">
        <v>125734</v>
      </c>
      <c r="C36259" s="2" t="s">
        <v>125735</v>
      </c>
      <c r="D36259" s="1" t="s">
        <v>3932</v>
      </c>
      <c r="E36259" s="1">
        <v>1.142E7</v>
      </c>
      <c r="F36259" s="1" t="s">
        <v>18</v>
      </c>
      <c r="G36259" s="1" t="s">
        <v>165</v>
      </c>
      <c r="H36259" s="1" t="s">
        <v>166</v>
      </c>
      <c r="I36259" s="1" t="s">
        <v>2858</v>
      </c>
      <c r="J36259" s="1" t="s">
        <v>2858</v>
      </c>
      <c r="K36259" s="1">
        <v>2.0</v>
      </c>
      <c r="L36259" s="3">
        <v>39083.0</v>
      </c>
      <c r="M36259" s="3">
        <v>39609.0</v>
      </c>
      <c r="N36259" s="3">
        <v>39948.0</v>
      </c>
    </row>
    <row r="36260">
      <c r="A36260" s="1" t="s">
        <v>125736</v>
      </c>
      <c r="B36260" s="1" t="s">
        <v>125737</v>
      </c>
      <c r="C36260" s="2" t="s">
        <v>125738</v>
      </c>
      <c r="E36260" s="1">
        <v>6200000.0</v>
      </c>
      <c r="F36260" s="1" t="s">
        <v>18</v>
      </c>
      <c r="G36260" s="1" t="s">
        <v>25</v>
      </c>
      <c r="H36260" s="1" t="s">
        <v>1352</v>
      </c>
      <c r="I36260" s="1" t="s">
        <v>1353</v>
      </c>
      <c r="J36260" s="1" t="s">
        <v>1354</v>
      </c>
      <c r="K36260" s="1">
        <v>1.0</v>
      </c>
      <c r="M36260" s="3">
        <v>39359.0</v>
      </c>
      <c r="N36260" s="3">
        <v>39359.0</v>
      </c>
    </row>
    <row r="36261">
      <c r="A36261" s="1" t="s">
        <v>125739</v>
      </c>
      <c r="B36261" s="1" t="s">
        <v>125740</v>
      </c>
      <c r="C36261" s="2" t="s">
        <v>125741</v>
      </c>
      <c r="D36261" s="1" t="s">
        <v>1377</v>
      </c>
      <c r="E36261" s="1" t="s">
        <v>43</v>
      </c>
      <c r="F36261" s="1" t="s">
        <v>207</v>
      </c>
      <c r="G36261" s="1" t="s">
        <v>25</v>
      </c>
      <c r="H36261" s="1" t="s">
        <v>106</v>
      </c>
      <c r="I36261" s="1" t="s">
        <v>107</v>
      </c>
      <c r="J36261" s="1" t="s">
        <v>14300</v>
      </c>
      <c r="K36261" s="1">
        <v>1.0</v>
      </c>
      <c r="L36261" s="3">
        <v>39114.0</v>
      </c>
      <c r="M36261" s="3">
        <v>39142.0</v>
      </c>
      <c r="N36261" s="3">
        <v>39142.0</v>
      </c>
    </row>
    <row r="36262">
      <c r="A36262" s="1" t="s">
        <v>125742</v>
      </c>
      <c r="B36262" s="1" t="s">
        <v>125743</v>
      </c>
      <c r="C36262" s="2" t="s">
        <v>125744</v>
      </c>
      <c r="D36262" s="1" t="s">
        <v>42</v>
      </c>
      <c r="E36262" s="1">
        <v>1.1843959E7</v>
      </c>
      <c r="F36262" s="1" t="s">
        <v>113</v>
      </c>
      <c r="G36262" s="1" t="s">
        <v>25</v>
      </c>
      <c r="H36262" s="1" t="s">
        <v>64</v>
      </c>
      <c r="I36262" s="1" t="s">
        <v>65</v>
      </c>
      <c r="J36262" s="1" t="s">
        <v>71</v>
      </c>
      <c r="K36262" s="1">
        <v>4.0</v>
      </c>
      <c r="L36262" s="3">
        <v>39647.0</v>
      </c>
      <c r="M36262" s="3">
        <v>40021.0</v>
      </c>
      <c r="N36262" s="3">
        <v>41666.0</v>
      </c>
    </row>
    <row r="36263">
      <c r="A36263" s="1" t="s">
        <v>125745</v>
      </c>
      <c r="B36263" s="1" t="s">
        <v>125746</v>
      </c>
      <c r="C36263" s="2" t="s">
        <v>125747</v>
      </c>
      <c r="D36263" s="1" t="s">
        <v>544</v>
      </c>
      <c r="E36263" s="1">
        <v>400000.0</v>
      </c>
      <c r="F36263" s="1" t="s">
        <v>207</v>
      </c>
      <c r="G36263" s="1" t="s">
        <v>25</v>
      </c>
      <c r="H36263" s="1" t="s">
        <v>158</v>
      </c>
      <c r="I36263" s="1" t="s">
        <v>244</v>
      </c>
      <c r="J36263" s="1" t="s">
        <v>327</v>
      </c>
      <c r="K36263" s="1">
        <v>1.0</v>
      </c>
      <c r="L36263" s="3">
        <v>38749.0</v>
      </c>
      <c r="M36263" s="3">
        <v>39536.0</v>
      </c>
      <c r="N36263" s="3">
        <v>39536.0</v>
      </c>
    </row>
    <row r="36264">
      <c r="A36264" s="1" t="s">
        <v>125748</v>
      </c>
      <c r="B36264" s="1" t="s">
        <v>125749</v>
      </c>
      <c r="C36264" s="2" t="s">
        <v>125750</v>
      </c>
      <c r="D36264" s="1" t="s">
        <v>36</v>
      </c>
      <c r="E36264" s="1">
        <v>1.1E7</v>
      </c>
      <c r="F36264" s="1" t="s">
        <v>18</v>
      </c>
      <c r="G36264" s="1" t="s">
        <v>25</v>
      </c>
      <c r="H36264" s="1" t="s">
        <v>64</v>
      </c>
      <c r="I36264" s="1" t="s">
        <v>65</v>
      </c>
      <c r="J36264" s="1" t="s">
        <v>271</v>
      </c>
      <c r="K36264" s="1">
        <v>2.0</v>
      </c>
      <c r="L36264" s="3">
        <v>38959.0</v>
      </c>
      <c r="M36264" s="3">
        <v>39448.0</v>
      </c>
      <c r="N36264" s="3">
        <v>40756.0</v>
      </c>
    </row>
    <row r="36265">
      <c r="A36265" s="1" t="s">
        <v>125751</v>
      </c>
      <c r="B36265" s="1" t="s">
        <v>125752</v>
      </c>
      <c r="C36265" s="2" t="s">
        <v>125753</v>
      </c>
      <c r="D36265" s="1" t="s">
        <v>38531</v>
      </c>
      <c r="E36265" s="1">
        <v>1000000.0</v>
      </c>
      <c r="F36265" s="1" t="s">
        <v>18</v>
      </c>
      <c r="G36265" s="1" t="s">
        <v>25</v>
      </c>
      <c r="H36265" s="1" t="s">
        <v>64</v>
      </c>
      <c r="I36265" s="1" t="s">
        <v>95</v>
      </c>
      <c r="J36265" s="1" t="s">
        <v>95</v>
      </c>
      <c r="K36265" s="1">
        <v>2.0</v>
      </c>
      <c r="L36265" s="3">
        <v>40544.0</v>
      </c>
      <c r="M36265" s="3">
        <v>42185.0</v>
      </c>
      <c r="N36265" s="3">
        <v>42332.0</v>
      </c>
    </row>
    <row r="36266">
      <c r="A36266" s="1" t="s">
        <v>125754</v>
      </c>
      <c r="B36266" s="2" t="s">
        <v>125755</v>
      </c>
      <c r="C36266" s="2" t="s">
        <v>125756</v>
      </c>
      <c r="D36266" s="1" t="s">
        <v>125757</v>
      </c>
      <c r="E36266" s="1" t="s">
        <v>43</v>
      </c>
      <c r="F36266" s="1" t="s">
        <v>18</v>
      </c>
      <c r="K36266" s="1">
        <v>1.0</v>
      </c>
      <c r="L36266" s="3">
        <v>39753.0</v>
      </c>
      <c r="M36266" s="3">
        <v>40909.0</v>
      </c>
      <c r="N36266" s="3">
        <v>40909.0</v>
      </c>
    </row>
    <row r="36267">
      <c r="A36267" s="1" t="s">
        <v>125758</v>
      </c>
      <c r="B36267" s="1" t="s">
        <v>125759</v>
      </c>
      <c r="C36267" s="2" t="s">
        <v>125760</v>
      </c>
      <c r="D36267" s="1" t="s">
        <v>42</v>
      </c>
      <c r="E36267" s="1">
        <v>7553998.0</v>
      </c>
      <c r="F36267" s="1" t="s">
        <v>18</v>
      </c>
      <c r="G36267" s="1" t="s">
        <v>25</v>
      </c>
      <c r="H36267" s="1" t="s">
        <v>64</v>
      </c>
      <c r="I36267" s="1" t="s">
        <v>65</v>
      </c>
      <c r="J36267" s="1" t="s">
        <v>71</v>
      </c>
      <c r="K36267" s="1">
        <v>3.0</v>
      </c>
      <c r="L36267" s="3">
        <v>39814.0</v>
      </c>
      <c r="M36267" s="3">
        <v>40406.0</v>
      </c>
      <c r="N36267" s="3">
        <v>41501.0</v>
      </c>
    </row>
    <row r="36268">
      <c r="A36268" s="1" t="s">
        <v>125761</v>
      </c>
      <c r="B36268" s="1" t="s">
        <v>125762</v>
      </c>
      <c r="C36268" s="2" t="s">
        <v>125763</v>
      </c>
      <c r="D36268" s="1" t="s">
        <v>134</v>
      </c>
      <c r="E36268" s="1" t="s">
        <v>43</v>
      </c>
      <c r="F36268" s="1" t="s">
        <v>113</v>
      </c>
      <c r="G36268" s="1" t="s">
        <v>25</v>
      </c>
      <c r="H36268" s="1" t="s">
        <v>64</v>
      </c>
      <c r="I36268" s="1" t="s">
        <v>65</v>
      </c>
      <c r="J36268" s="1" t="s">
        <v>1160</v>
      </c>
      <c r="K36268" s="1">
        <v>2.0</v>
      </c>
      <c r="M36268" s="3">
        <v>39448.0</v>
      </c>
      <c r="N36268" s="3">
        <v>39965.0</v>
      </c>
    </row>
    <row r="36269">
      <c r="A36269" s="1" t="s">
        <v>125764</v>
      </c>
      <c r="B36269" s="1" t="s">
        <v>125765</v>
      </c>
      <c r="C36269" s="2" t="s">
        <v>125766</v>
      </c>
      <c r="E36269" s="1" t="s">
        <v>43</v>
      </c>
      <c r="F36269" s="1" t="s">
        <v>18</v>
      </c>
      <c r="G36269" s="1" t="s">
        <v>25</v>
      </c>
      <c r="H36269" s="1" t="s">
        <v>106</v>
      </c>
      <c r="I36269" s="1" t="s">
        <v>107</v>
      </c>
      <c r="J36269" s="1" t="s">
        <v>108</v>
      </c>
      <c r="K36269" s="1">
        <v>1.0</v>
      </c>
      <c r="L36269" s="3">
        <v>42156.0</v>
      </c>
      <c r="M36269" s="3">
        <v>42095.0</v>
      </c>
      <c r="N36269" s="3">
        <v>42095.0</v>
      </c>
    </row>
    <row r="36270">
      <c r="A36270" s="1" t="s">
        <v>125767</v>
      </c>
      <c r="B36270" s="1" t="s">
        <v>125768</v>
      </c>
      <c r="C36270" s="2" t="s">
        <v>125769</v>
      </c>
      <c r="D36270" s="1" t="s">
        <v>70823</v>
      </c>
      <c r="E36270" s="1">
        <v>1.695E7</v>
      </c>
      <c r="F36270" s="1" t="s">
        <v>207</v>
      </c>
      <c r="G36270" s="1" t="s">
        <v>25</v>
      </c>
      <c r="H36270" s="1" t="s">
        <v>64</v>
      </c>
      <c r="I36270" s="1" t="s">
        <v>65</v>
      </c>
      <c r="J36270" s="1" t="s">
        <v>1160</v>
      </c>
      <c r="K36270" s="1">
        <v>4.0</v>
      </c>
      <c r="M36270" s="3">
        <v>38473.0</v>
      </c>
      <c r="N36270" s="3">
        <v>39920.0</v>
      </c>
    </row>
    <row r="36271">
      <c r="A36271" s="1" t="s">
        <v>125770</v>
      </c>
      <c r="B36271" s="1" t="s">
        <v>125771</v>
      </c>
      <c r="C36271" s="2" t="s">
        <v>125772</v>
      </c>
      <c r="D36271" s="1" t="s">
        <v>125773</v>
      </c>
      <c r="E36271" s="1">
        <v>100000.0</v>
      </c>
      <c r="F36271" s="1" t="s">
        <v>207</v>
      </c>
      <c r="G36271" s="1" t="s">
        <v>699</v>
      </c>
      <c r="H36271" s="1">
        <v>5.0</v>
      </c>
      <c r="I36271" s="1" t="s">
        <v>700</v>
      </c>
      <c r="J36271" s="1" t="s">
        <v>11958</v>
      </c>
      <c r="K36271" s="1">
        <v>1.0</v>
      </c>
      <c r="L36271" s="3">
        <v>40715.0</v>
      </c>
      <c r="M36271" s="3">
        <v>40715.0</v>
      </c>
      <c r="N36271" s="3">
        <v>40715.0</v>
      </c>
    </row>
    <row r="36272">
      <c r="A36272" s="1" t="s">
        <v>125774</v>
      </c>
      <c r="B36272" s="1" t="s">
        <v>125775</v>
      </c>
      <c r="E36272" s="1" t="s">
        <v>43</v>
      </c>
      <c r="F36272" s="1" t="s">
        <v>207</v>
      </c>
      <c r="K36272" s="1">
        <v>1.0</v>
      </c>
      <c r="M36272" s="3">
        <v>30803.0</v>
      </c>
      <c r="N36272" s="3">
        <v>30803.0</v>
      </c>
    </row>
    <row r="36273">
      <c r="A36273" s="1" t="s">
        <v>125776</v>
      </c>
      <c r="B36273" s="1" t="s">
        <v>125777</v>
      </c>
      <c r="C36273" s="2" t="s">
        <v>125778</v>
      </c>
      <c r="D36273" s="1" t="s">
        <v>125779</v>
      </c>
      <c r="E36273" s="1">
        <v>25000.0</v>
      </c>
      <c r="F36273" s="1" t="s">
        <v>18</v>
      </c>
      <c r="G36273" s="1" t="s">
        <v>1370</v>
      </c>
      <c r="H36273" s="1">
        <v>5.0</v>
      </c>
      <c r="I36273" s="1" t="s">
        <v>1371</v>
      </c>
      <c r="J36273" s="1" t="s">
        <v>1371</v>
      </c>
      <c r="K36273" s="1">
        <v>1.0</v>
      </c>
      <c r="L36273" s="3">
        <v>40634.0</v>
      </c>
      <c r="M36273" s="3">
        <v>40787.0</v>
      </c>
      <c r="N36273" s="3">
        <v>40787.0</v>
      </c>
    </row>
    <row r="36274">
      <c r="A36274" s="1" t="s">
        <v>125780</v>
      </c>
      <c r="B36274" s="1" t="s">
        <v>125781</v>
      </c>
      <c r="C36274" s="2" t="s">
        <v>125782</v>
      </c>
      <c r="D36274" s="1" t="s">
        <v>125783</v>
      </c>
      <c r="E36274" s="1">
        <v>1.0138503E7</v>
      </c>
      <c r="F36274" s="1" t="s">
        <v>18</v>
      </c>
      <c r="G36274" s="1" t="s">
        <v>57</v>
      </c>
      <c r="H36274" s="1" t="s">
        <v>3339</v>
      </c>
      <c r="I36274" s="1" t="s">
        <v>3340</v>
      </c>
      <c r="J36274" s="1" t="s">
        <v>3341</v>
      </c>
      <c r="K36274" s="1">
        <v>4.0</v>
      </c>
      <c r="L36274" s="3">
        <v>40909.0</v>
      </c>
      <c r="M36274" s="3">
        <v>41183.0</v>
      </c>
      <c r="N36274" s="3">
        <v>42184.0</v>
      </c>
    </row>
    <row r="36275">
      <c r="A36275" s="1" t="s">
        <v>125784</v>
      </c>
      <c r="B36275" s="1" t="s">
        <v>125785</v>
      </c>
      <c r="C36275" s="2" t="s">
        <v>125786</v>
      </c>
      <c r="D36275" s="1" t="s">
        <v>1072</v>
      </c>
      <c r="E36275" s="1">
        <v>1800000.0</v>
      </c>
      <c r="F36275" s="1" t="s">
        <v>18</v>
      </c>
      <c r="G36275" s="1" t="s">
        <v>25</v>
      </c>
      <c r="H36275" s="1" t="s">
        <v>106</v>
      </c>
      <c r="I36275" s="1" t="s">
        <v>107</v>
      </c>
      <c r="J36275" s="1" t="s">
        <v>5335</v>
      </c>
      <c r="K36275" s="1">
        <v>1.0</v>
      </c>
      <c r="L36275" s="3">
        <v>40909.0</v>
      </c>
      <c r="M36275" s="3">
        <v>41795.0</v>
      </c>
      <c r="N36275" s="3">
        <v>41795.0</v>
      </c>
    </row>
    <row r="36276">
      <c r="A36276" s="1" t="s">
        <v>125787</v>
      </c>
      <c r="B36276" s="1" t="s">
        <v>125788</v>
      </c>
      <c r="C36276" s="2" t="s">
        <v>125789</v>
      </c>
      <c r="D36276" s="1" t="s">
        <v>125790</v>
      </c>
      <c r="E36276" s="1" t="s">
        <v>43</v>
      </c>
      <c r="F36276" s="1" t="s">
        <v>18</v>
      </c>
      <c r="G36276" s="1" t="s">
        <v>25</v>
      </c>
      <c r="H36276" s="1" t="s">
        <v>64</v>
      </c>
      <c r="I36276" s="1" t="s">
        <v>95</v>
      </c>
      <c r="J36276" s="1" t="s">
        <v>95</v>
      </c>
      <c r="K36276" s="1">
        <v>1.0</v>
      </c>
      <c r="L36276" s="3">
        <v>42095.0</v>
      </c>
      <c r="M36276" s="3">
        <v>42171.0</v>
      </c>
      <c r="N36276" s="3">
        <v>42171.0</v>
      </c>
    </row>
    <row r="36277">
      <c r="A36277" s="1" t="s">
        <v>125791</v>
      </c>
      <c r="B36277" s="1" t="s">
        <v>125792</v>
      </c>
      <c r="C36277" s="2" t="s">
        <v>125793</v>
      </c>
      <c r="D36277" s="1" t="s">
        <v>42</v>
      </c>
      <c r="E36277" s="1">
        <v>1500000.0</v>
      </c>
      <c r="F36277" s="1" t="s">
        <v>18</v>
      </c>
      <c r="G36277" s="1" t="s">
        <v>25</v>
      </c>
      <c r="H36277" s="1" t="s">
        <v>64</v>
      </c>
      <c r="I36277" s="1" t="s">
        <v>65</v>
      </c>
      <c r="J36277" s="1" t="s">
        <v>71</v>
      </c>
      <c r="K36277" s="1">
        <v>1.0</v>
      </c>
      <c r="L36277" s="3">
        <v>41791.0</v>
      </c>
      <c r="M36277" s="3">
        <v>42115.0</v>
      </c>
      <c r="N36277" s="3">
        <v>42115.0</v>
      </c>
    </row>
    <row r="36278">
      <c r="A36278" s="1" t="s">
        <v>125794</v>
      </c>
      <c r="B36278" s="1" t="s">
        <v>125795</v>
      </c>
      <c r="C36278" s="2" t="s">
        <v>125796</v>
      </c>
      <c r="D36278" s="1" t="s">
        <v>125797</v>
      </c>
      <c r="E36278" s="1">
        <v>1350000.0</v>
      </c>
      <c r="F36278" s="1" t="s">
        <v>18</v>
      </c>
      <c r="G36278" s="1" t="s">
        <v>25</v>
      </c>
      <c r="H36278" s="1" t="s">
        <v>644</v>
      </c>
      <c r="I36278" s="1" t="s">
        <v>645</v>
      </c>
      <c r="J36278" s="1" t="s">
        <v>645</v>
      </c>
      <c r="K36278" s="1">
        <v>2.0</v>
      </c>
      <c r="L36278" s="3">
        <v>41548.0</v>
      </c>
      <c r="M36278" s="3">
        <v>41548.0</v>
      </c>
      <c r="N36278" s="3">
        <v>42278.0</v>
      </c>
    </row>
    <row r="36279">
      <c r="A36279" s="1" t="s">
        <v>125798</v>
      </c>
      <c r="B36279" s="1" t="s">
        <v>125799</v>
      </c>
      <c r="C36279" s="2" t="s">
        <v>125800</v>
      </c>
      <c r="D36279" s="1" t="s">
        <v>125801</v>
      </c>
      <c r="E36279" s="1">
        <v>7.7015E7</v>
      </c>
      <c r="F36279" s="1" t="s">
        <v>18</v>
      </c>
      <c r="G36279" s="1" t="s">
        <v>25</v>
      </c>
      <c r="H36279" s="1" t="s">
        <v>64</v>
      </c>
      <c r="I36279" s="1" t="s">
        <v>65</v>
      </c>
      <c r="J36279" s="1" t="s">
        <v>71</v>
      </c>
      <c r="K36279" s="1">
        <v>5.0</v>
      </c>
      <c r="L36279" s="3">
        <v>39984.0</v>
      </c>
      <c r="M36279" s="3">
        <v>39995.0</v>
      </c>
      <c r="N36279" s="3">
        <v>41991.0</v>
      </c>
    </row>
    <row r="36280">
      <c r="A36280" s="1" t="s">
        <v>125802</v>
      </c>
      <c r="B36280" s="1" t="s">
        <v>125803</v>
      </c>
      <c r="C36280" s="2" t="s">
        <v>125804</v>
      </c>
      <c r="D36280" s="1" t="s">
        <v>22805</v>
      </c>
      <c r="E36280" s="1">
        <v>1.05E7</v>
      </c>
      <c r="F36280" s="1" t="s">
        <v>18</v>
      </c>
      <c r="G36280" s="1" t="s">
        <v>25</v>
      </c>
      <c r="H36280" s="1" t="s">
        <v>142</v>
      </c>
      <c r="I36280" s="1" t="s">
        <v>143</v>
      </c>
      <c r="J36280" s="1" t="s">
        <v>143</v>
      </c>
      <c r="K36280" s="1">
        <v>2.0</v>
      </c>
      <c r="L36280" s="3">
        <v>39083.0</v>
      </c>
      <c r="M36280" s="3">
        <v>38718.0</v>
      </c>
      <c r="N36280" s="3">
        <v>39847.0</v>
      </c>
    </row>
    <row r="36281">
      <c r="A36281" s="1" t="s">
        <v>125805</v>
      </c>
      <c r="B36281" s="1" t="s">
        <v>125806</v>
      </c>
      <c r="C36281" s="2" t="s">
        <v>125807</v>
      </c>
      <c r="D36281" s="1" t="s">
        <v>125808</v>
      </c>
      <c r="E36281" s="1">
        <v>1500000.0</v>
      </c>
      <c r="F36281" s="1" t="s">
        <v>18</v>
      </c>
      <c r="G36281" s="1" t="s">
        <v>25</v>
      </c>
      <c r="H36281" s="1" t="s">
        <v>64</v>
      </c>
      <c r="I36281" s="1" t="s">
        <v>65</v>
      </c>
      <c r="J36281" s="1" t="s">
        <v>71</v>
      </c>
      <c r="K36281" s="1">
        <v>1.0</v>
      </c>
      <c r="L36281" s="3">
        <v>40544.0</v>
      </c>
      <c r="M36281" s="3">
        <v>40865.0</v>
      </c>
      <c r="N36281" s="3">
        <v>40865.0</v>
      </c>
    </row>
    <row r="36282">
      <c r="A36282" s="1" t="s">
        <v>125809</v>
      </c>
      <c r="B36282" s="1" t="s">
        <v>125810</v>
      </c>
      <c r="C36282" s="2" t="s">
        <v>125811</v>
      </c>
      <c r="E36282" s="1" t="s">
        <v>43</v>
      </c>
      <c r="F36282" s="1" t="s">
        <v>207</v>
      </c>
      <c r="G36282" s="1" t="s">
        <v>1062</v>
      </c>
      <c r="H36282" s="1">
        <v>2.0</v>
      </c>
      <c r="I36282" s="1" t="s">
        <v>1736</v>
      </c>
      <c r="J36282" s="1" t="s">
        <v>1736</v>
      </c>
      <c r="K36282" s="1">
        <v>2.0</v>
      </c>
      <c r="L36282" s="3">
        <v>41275.0</v>
      </c>
      <c r="M36282" s="3">
        <v>41518.0</v>
      </c>
      <c r="N36282" s="3">
        <v>41671.0</v>
      </c>
    </row>
    <row r="36283">
      <c r="A36283" s="1" t="s">
        <v>125812</v>
      </c>
      <c r="B36283" s="1" t="s">
        <v>125813</v>
      </c>
      <c r="C36283" s="2" t="s">
        <v>125814</v>
      </c>
      <c r="D36283" s="1" t="s">
        <v>102548</v>
      </c>
      <c r="E36283" s="1">
        <v>13289.0</v>
      </c>
      <c r="F36283" s="1" t="s">
        <v>207</v>
      </c>
      <c r="K36283" s="1">
        <v>1.0</v>
      </c>
      <c r="L36283" s="3">
        <v>42186.0</v>
      </c>
      <c r="M36283" s="3">
        <v>42186.0</v>
      </c>
      <c r="N36283" s="3">
        <v>42186.0</v>
      </c>
    </row>
    <row r="36284">
      <c r="A36284" s="1" t="s">
        <v>125815</v>
      </c>
      <c r="B36284" s="1" t="s">
        <v>125816</v>
      </c>
      <c r="C36284" s="2" t="s">
        <v>125817</v>
      </c>
      <c r="D36284" s="1" t="s">
        <v>1377</v>
      </c>
      <c r="E36284" s="1" t="s">
        <v>43</v>
      </c>
      <c r="F36284" s="1" t="s">
        <v>18</v>
      </c>
      <c r="G36284" s="1" t="s">
        <v>458</v>
      </c>
      <c r="H36284" s="1">
        <v>48.0</v>
      </c>
      <c r="I36284" s="1" t="s">
        <v>459</v>
      </c>
      <c r="J36284" s="1" t="s">
        <v>459</v>
      </c>
      <c r="K36284" s="1">
        <v>1.0</v>
      </c>
      <c r="M36284" s="3">
        <v>41575.0</v>
      </c>
      <c r="N36284" s="3">
        <v>41575.0</v>
      </c>
    </row>
    <row r="36285">
      <c r="A36285" s="1" t="s">
        <v>125818</v>
      </c>
      <c r="B36285" s="1" t="s">
        <v>125819</v>
      </c>
      <c r="C36285" s="2" t="s">
        <v>125820</v>
      </c>
      <c r="D36285" s="1" t="s">
        <v>125821</v>
      </c>
      <c r="E36285" s="1">
        <v>2800000.0</v>
      </c>
      <c r="F36285" s="1" t="s">
        <v>18</v>
      </c>
      <c r="G36285" s="1" t="s">
        <v>458</v>
      </c>
      <c r="H36285" s="1">
        <v>48.0</v>
      </c>
      <c r="I36285" s="1" t="s">
        <v>459</v>
      </c>
      <c r="J36285" s="1" t="s">
        <v>459</v>
      </c>
      <c r="K36285" s="1">
        <v>3.0</v>
      </c>
      <c r="L36285" s="3">
        <v>40544.0</v>
      </c>
      <c r="M36285" s="3">
        <v>41092.0</v>
      </c>
      <c r="N36285" s="3">
        <v>41791.0</v>
      </c>
    </row>
    <row r="36286">
      <c r="A36286" s="1" t="s">
        <v>125822</v>
      </c>
      <c r="B36286" s="1" t="s">
        <v>125823</v>
      </c>
      <c r="C36286" s="2" t="s">
        <v>125824</v>
      </c>
      <c r="D36286" s="1" t="s">
        <v>1377</v>
      </c>
      <c r="E36286" s="1">
        <v>54638.5635165732</v>
      </c>
      <c r="F36286" s="1" t="s">
        <v>18</v>
      </c>
      <c r="K36286" s="1">
        <v>2.0</v>
      </c>
      <c r="L36286" s="3">
        <v>42095.0</v>
      </c>
      <c r="M36286" s="3">
        <v>42144.0</v>
      </c>
      <c r="N36286" s="3">
        <v>42194.0</v>
      </c>
    </row>
    <row r="36287">
      <c r="A36287" s="1" t="s">
        <v>125825</v>
      </c>
      <c r="B36287" s="1" t="s">
        <v>125826</v>
      </c>
      <c r="C36287" s="2" t="s">
        <v>125827</v>
      </c>
      <c r="D36287" s="1" t="s">
        <v>68832</v>
      </c>
      <c r="E36287" s="1" t="s">
        <v>43</v>
      </c>
      <c r="F36287" s="1" t="s">
        <v>207</v>
      </c>
      <c r="K36287" s="1">
        <v>1.0</v>
      </c>
      <c r="M36287" s="3">
        <v>39448.0</v>
      </c>
      <c r="N36287" s="3">
        <v>39448.0</v>
      </c>
    </row>
    <row r="36288">
      <c r="A36288" s="1" t="s">
        <v>125828</v>
      </c>
      <c r="B36288" s="1" t="s">
        <v>125829</v>
      </c>
      <c r="C36288" s="2" t="s">
        <v>125830</v>
      </c>
      <c r="D36288" s="1" t="s">
        <v>125831</v>
      </c>
      <c r="E36288" s="1">
        <v>3500000.0</v>
      </c>
      <c r="F36288" s="1" t="s">
        <v>113</v>
      </c>
      <c r="G36288" s="1" t="s">
        <v>25</v>
      </c>
      <c r="H36288" s="1" t="s">
        <v>430</v>
      </c>
      <c r="I36288" s="1" t="s">
        <v>528</v>
      </c>
      <c r="J36288" s="1" t="s">
        <v>8303</v>
      </c>
      <c r="K36288" s="1">
        <v>3.0</v>
      </c>
      <c r="L36288" s="3">
        <v>39203.0</v>
      </c>
      <c r="M36288" s="3">
        <v>39083.0</v>
      </c>
      <c r="N36288" s="3">
        <v>39479.0</v>
      </c>
    </row>
    <row r="36289">
      <c r="A36289" s="1" t="s">
        <v>125832</v>
      </c>
      <c r="B36289" s="1" t="s">
        <v>125833</v>
      </c>
      <c r="C36289" s="2" t="s">
        <v>125834</v>
      </c>
      <c r="D36289" s="1" t="s">
        <v>19433</v>
      </c>
      <c r="E36289" s="1">
        <v>8.0E7</v>
      </c>
      <c r="F36289" s="1" t="s">
        <v>18</v>
      </c>
      <c r="G36289" s="1" t="s">
        <v>406</v>
      </c>
      <c r="H36289" s="1">
        <v>18.0</v>
      </c>
      <c r="I36289" s="1" t="s">
        <v>407</v>
      </c>
      <c r="J36289" s="1" t="s">
        <v>4939</v>
      </c>
      <c r="K36289" s="1">
        <v>2.0</v>
      </c>
      <c r="M36289" s="3">
        <v>41841.0</v>
      </c>
      <c r="N36289" s="3">
        <v>41988.0</v>
      </c>
    </row>
    <row r="36290">
      <c r="A36290" s="1" t="s">
        <v>125835</v>
      </c>
      <c r="B36290" s="1" t="s">
        <v>125836</v>
      </c>
      <c r="C36290" s="2" t="s">
        <v>125837</v>
      </c>
      <c r="D36290" s="1" t="s">
        <v>544</v>
      </c>
      <c r="E36290" s="1">
        <v>1.17256E7</v>
      </c>
      <c r="F36290" s="1" t="s">
        <v>113</v>
      </c>
      <c r="G36290" s="1" t="s">
        <v>25</v>
      </c>
      <c r="H36290" s="1" t="s">
        <v>64</v>
      </c>
      <c r="I36290" s="1" t="s">
        <v>65</v>
      </c>
      <c r="J36290" s="1" t="s">
        <v>71</v>
      </c>
      <c r="K36290" s="1">
        <v>2.0</v>
      </c>
      <c r="L36290" s="3">
        <v>37725.0</v>
      </c>
      <c r="M36290" s="3">
        <v>38964.0</v>
      </c>
      <c r="N36290" s="3">
        <v>39576.0</v>
      </c>
    </row>
    <row r="36291">
      <c r="A36291" s="1" t="s">
        <v>125838</v>
      </c>
      <c r="B36291" s="2" t="s">
        <v>125839</v>
      </c>
      <c r="C36291" s="2" t="s">
        <v>125840</v>
      </c>
      <c r="D36291" s="1" t="s">
        <v>75</v>
      </c>
      <c r="E36291" s="1">
        <v>1603420.0</v>
      </c>
      <c r="F36291" s="1" t="s">
        <v>18</v>
      </c>
      <c r="G36291" s="1" t="s">
        <v>37</v>
      </c>
      <c r="H36291" s="1">
        <v>2.0</v>
      </c>
      <c r="I36291" s="1" t="s">
        <v>313</v>
      </c>
      <c r="J36291" s="1" t="s">
        <v>313</v>
      </c>
      <c r="K36291" s="1">
        <v>1.0</v>
      </c>
      <c r="L36291" s="3">
        <v>40756.0</v>
      </c>
      <c r="M36291" s="3">
        <v>41285.0</v>
      </c>
      <c r="N36291" s="3">
        <v>41285.0</v>
      </c>
    </row>
    <row r="36292">
      <c r="A36292" s="1" t="s">
        <v>125841</v>
      </c>
      <c r="B36292" s="1" t="s">
        <v>125842</v>
      </c>
      <c r="C36292" s="2" t="s">
        <v>125843</v>
      </c>
      <c r="D36292" s="1" t="s">
        <v>11180</v>
      </c>
      <c r="E36292" s="1">
        <v>1550000.0</v>
      </c>
      <c r="F36292" s="1" t="s">
        <v>18</v>
      </c>
      <c r="G36292" s="1" t="s">
        <v>25</v>
      </c>
      <c r="H36292" s="1" t="s">
        <v>286</v>
      </c>
      <c r="I36292" s="1" t="s">
        <v>874</v>
      </c>
      <c r="J36292" s="1" t="s">
        <v>874</v>
      </c>
      <c r="K36292" s="1">
        <v>3.0</v>
      </c>
      <c r="L36292" s="3">
        <v>40909.0</v>
      </c>
      <c r="M36292" s="3">
        <v>41579.0</v>
      </c>
      <c r="N36292" s="3">
        <v>41879.0</v>
      </c>
    </row>
    <row r="36293">
      <c r="A36293" s="1" t="s">
        <v>125844</v>
      </c>
      <c r="B36293" s="1" t="s">
        <v>125845</v>
      </c>
      <c r="D36293" s="1" t="s">
        <v>1503</v>
      </c>
      <c r="E36293" s="1" t="s">
        <v>43</v>
      </c>
      <c r="F36293" s="1" t="s">
        <v>18</v>
      </c>
      <c r="G36293" s="1" t="s">
        <v>25</v>
      </c>
      <c r="H36293" s="1" t="s">
        <v>44</v>
      </c>
      <c r="I36293" s="1" t="s">
        <v>282</v>
      </c>
      <c r="J36293" s="1" t="s">
        <v>282</v>
      </c>
      <c r="K36293" s="1">
        <v>1.0</v>
      </c>
      <c r="L36293" s="3">
        <v>41014.0</v>
      </c>
      <c r="M36293" s="3">
        <v>41014.0</v>
      </c>
      <c r="N36293" s="3">
        <v>41014.0</v>
      </c>
    </row>
    <row r="36294">
      <c r="A36294" s="1" t="s">
        <v>125846</v>
      </c>
      <c r="B36294" s="1" t="s">
        <v>125847</v>
      </c>
      <c r="C36294" s="2" t="s">
        <v>125848</v>
      </c>
      <c r="D36294" s="1" t="s">
        <v>2387</v>
      </c>
      <c r="E36294" s="1">
        <v>10000.0</v>
      </c>
      <c r="F36294" s="1" t="s">
        <v>18</v>
      </c>
      <c r="G36294" s="1" t="s">
        <v>25</v>
      </c>
      <c r="H36294" s="1" t="s">
        <v>64</v>
      </c>
      <c r="I36294" s="1" t="s">
        <v>12687</v>
      </c>
      <c r="J36294" s="1" t="s">
        <v>96512</v>
      </c>
      <c r="K36294" s="1">
        <v>1.0</v>
      </c>
      <c r="L36294" s="3">
        <v>37257.0</v>
      </c>
      <c r="M36294" s="3">
        <v>41099.0</v>
      </c>
      <c r="N36294" s="3">
        <v>41099.0</v>
      </c>
    </row>
    <row r="36295">
      <c r="A36295" s="1" t="s">
        <v>125849</v>
      </c>
      <c r="B36295" s="1" t="s">
        <v>125850</v>
      </c>
      <c r="D36295" s="1" t="s">
        <v>379</v>
      </c>
      <c r="E36295" s="1" t="s">
        <v>43</v>
      </c>
      <c r="F36295" s="1" t="s">
        <v>18</v>
      </c>
      <c r="G36295" s="1" t="s">
        <v>25</v>
      </c>
      <c r="H36295" s="1" t="s">
        <v>1234</v>
      </c>
      <c r="I36295" s="1" t="s">
        <v>1235</v>
      </c>
      <c r="J36295" s="1" t="s">
        <v>1235</v>
      </c>
      <c r="K36295" s="1">
        <v>1.0</v>
      </c>
      <c r="L36295" s="3">
        <v>40400.0</v>
      </c>
      <c r="M36295" s="3">
        <v>42033.0</v>
      </c>
      <c r="N36295" s="3">
        <v>42033.0</v>
      </c>
    </row>
    <row r="36296">
      <c r="A36296" s="1" t="s">
        <v>125851</v>
      </c>
      <c r="B36296" s="1" t="s">
        <v>125852</v>
      </c>
      <c r="C36296" s="2" t="s">
        <v>125853</v>
      </c>
      <c r="D36296" s="1" t="s">
        <v>2387</v>
      </c>
      <c r="E36296" s="1">
        <v>112100.0</v>
      </c>
      <c r="F36296" s="1" t="s">
        <v>18</v>
      </c>
      <c r="G36296" s="1" t="s">
        <v>25</v>
      </c>
      <c r="H36296" s="1" t="s">
        <v>972</v>
      </c>
      <c r="I36296" s="1" t="s">
        <v>973</v>
      </c>
      <c r="J36296" s="1" t="s">
        <v>973</v>
      </c>
      <c r="K36296" s="1">
        <v>1.0</v>
      </c>
      <c r="M36296" s="3">
        <v>40255.0</v>
      </c>
      <c r="N36296" s="3">
        <v>40255.0</v>
      </c>
    </row>
    <row r="36297">
      <c r="A36297" s="1" t="s">
        <v>125854</v>
      </c>
      <c r="B36297" s="1" t="s">
        <v>125855</v>
      </c>
      <c r="C36297" s="2" t="s">
        <v>125856</v>
      </c>
      <c r="D36297" s="1" t="s">
        <v>26091</v>
      </c>
      <c r="E36297" s="1" t="s">
        <v>43</v>
      </c>
      <c r="F36297" s="1" t="s">
        <v>18</v>
      </c>
      <c r="G36297" s="1" t="s">
        <v>222</v>
      </c>
      <c r="H36297" s="1">
        <v>2.0</v>
      </c>
      <c r="I36297" s="1" t="s">
        <v>223</v>
      </c>
      <c r="J36297" s="1" t="s">
        <v>125857</v>
      </c>
      <c r="K36297" s="1">
        <v>1.0</v>
      </c>
      <c r="L36297" s="3">
        <v>39562.0</v>
      </c>
      <c r="M36297" s="3">
        <v>39539.0</v>
      </c>
      <c r="N36297" s="3">
        <v>39539.0</v>
      </c>
    </row>
    <row r="36298">
      <c r="A36298" s="1" t="s">
        <v>125858</v>
      </c>
      <c r="B36298" s="1" t="s">
        <v>125859</v>
      </c>
      <c r="C36298" s="2" t="s">
        <v>125860</v>
      </c>
      <c r="D36298" s="1" t="s">
        <v>3110</v>
      </c>
      <c r="E36298" s="1" t="s">
        <v>43</v>
      </c>
      <c r="F36298" s="1" t="s">
        <v>18</v>
      </c>
      <c r="G36298" s="1" t="s">
        <v>25</v>
      </c>
      <c r="H36298" s="1" t="s">
        <v>64</v>
      </c>
      <c r="I36298" s="1" t="s">
        <v>11101</v>
      </c>
      <c r="J36298" s="1" t="s">
        <v>45155</v>
      </c>
      <c r="K36298" s="1">
        <v>1.0</v>
      </c>
      <c r="L36298" s="3">
        <v>41395.0</v>
      </c>
      <c r="M36298" s="3">
        <v>41950.0</v>
      </c>
      <c r="N36298" s="3">
        <v>41950.0</v>
      </c>
    </row>
    <row r="36299">
      <c r="A36299" s="1" t="s">
        <v>125861</v>
      </c>
      <c r="B36299" s="1" t="s">
        <v>125862</v>
      </c>
      <c r="C36299" s="2" t="s">
        <v>125863</v>
      </c>
      <c r="D36299" s="1" t="s">
        <v>125864</v>
      </c>
      <c r="E36299" s="1">
        <v>1000000.0</v>
      </c>
      <c r="F36299" s="1" t="s">
        <v>18</v>
      </c>
      <c r="G36299" s="1" t="s">
        <v>341</v>
      </c>
      <c r="H36299" s="1">
        <v>11.0</v>
      </c>
      <c r="I36299" s="1" t="s">
        <v>497</v>
      </c>
      <c r="J36299" s="1" t="s">
        <v>497</v>
      </c>
      <c r="K36299" s="1">
        <v>1.0</v>
      </c>
      <c r="L36299" s="3">
        <v>40592.0</v>
      </c>
      <c r="M36299" s="3">
        <v>41759.0</v>
      </c>
      <c r="N36299" s="3">
        <v>41759.0</v>
      </c>
    </row>
    <row r="36300">
      <c r="A36300" s="1" t="s">
        <v>125865</v>
      </c>
      <c r="B36300" s="1" t="s">
        <v>125866</v>
      </c>
      <c r="C36300" s="2" t="s">
        <v>125867</v>
      </c>
      <c r="D36300" s="1" t="s">
        <v>125868</v>
      </c>
      <c r="E36300" s="1" t="s">
        <v>43</v>
      </c>
      <c r="F36300" s="1" t="s">
        <v>207</v>
      </c>
      <c r="G36300" s="1" t="s">
        <v>25</v>
      </c>
      <c r="H36300" s="1" t="s">
        <v>1080</v>
      </c>
      <c r="I36300" s="1" t="s">
        <v>1081</v>
      </c>
      <c r="J36300" s="1" t="s">
        <v>1082</v>
      </c>
      <c r="K36300" s="1">
        <v>1.0</v>
      </c>
      <c r="L36300" s="3">
        <v>40634.0</v>
      </c>
      <c r="M36300" s="3">
        <v>40993.0</v>
      </c>
      <c r="N36300" s="3">
        <v>40993.0</v>
      </c>
    </row>
    <row r="36301">
      <c r="A36301" s="1" t="s">
        <v>125869</v>
      </c>
      <c r="B36301" s="1" t="s">
        <v>125870</v>
      </c>
      <c r="C36301" s="2" t="s">
        <v>125871</v>
      </c>
      <c r="D36301" s="1" t="s">
        <v>2479</v>
      </c>
      <c r="E36301" s="1">
        <v>5000000.0</v>
      </c>
      <c r="F36301" s="1" t="s">
        <v>207</v>
      </c>
      <c r="G36301" s="1" t="s">
        <v>25</v>
      </c>
      <c r="H36301" s="1" t="s">
        <v>106</v>
      </c>
      <c r="I36301" s="1" t="s">
        <v>107</v>
      </c>
      <c r="J36301" s="1" t="s">
        <v>108</v>
      </c>
      <c r="K36301" s="1">
        <v>1.0</v>
      </c>
      <c r="M36301" s="3">
        <v>40168.0</v>
      </c>
      <c r="N36301" s="3">
        <v>40168.0</v>
      </c>
    </row>
    <row r="36302">
      <c r="A36302" s="1" t="s">
        <v>125872</v>
      </c>
      <c r="B36302" s="1" t="s">
        <v>125873</v>
      </c>
      <c r="C36302" s="2" t="s">
        <v>125874</v>
      </c>
      <c r="E36302" s="1" t="s">
        <v>43</v>
      </c>
      <c r="F36302" s="1" t="s">
        <v>207</v>
      </c>
      <c r="K36302" s="1">
        <v>1.0</v>
      </c>
      <c r="L36302" s="3">
        <v>41289.0</v>
      </c>
      <c r="M36302" s="3">
        <v>42156.0</v>
      </c>
      <c r="N36302" s="3">
        <v>42156.0</v>
      </c>
    </row>
    <row r="36303">
      <c r="A36303" s="1" t="s">
        <v>125875</v>
      </c>
      <c r="B36303" s="1" t="s">
        <v>125876</v>
      </c>
      <c r="C36303" s="2" t="s">
        <v>125877</v>
      </c>
      <c r="D36303" s="1" t="s">
        <v>2326</v>
      </c>
      <c r="E36303" s="1" t="s">
        <v>43</v>
      </c>
      <c r="F36303" s="1" t="s">
        <v>18</v>
      </c>
      <c r="G36303" s="1" t="s">
        <v>25</v>
      </c>
      <c r="H36303" s="1" t="s">
        <v>286</v>
      </c>
      <c r="I36303" s="1" t="s">
        <v>1030</v>
      </c>
      <c r="J36303" s="1" t="s">
        <v>1030</v>
      </c>
      <c r="K36303" s="1">
        <v>1.0</v>
      </c>
      <c r="L36303" s="3">
        <v>41760.0</v>
      </c>
      <c r="M36303" s="3">
        <v>41820.0</v>
      </c>
      <c r="N36303" s="3">
        <v>41820.0</v>
      </c>
    </row>
    <row r="36304">
      <c r="A36304" s="1" t="s">
        <v>125878</v>
      </c>
      <c r="B36304" s="1" t="s">
        <v>125879</v>
      </c>
      <c r="C36304" s="2" t="s">
        <v>125880</v>
      </c>
      <c r="D36304" s="1" t="s">
        <v>357</v>
      </c>
      <c r="E36304" s="1">
        <v>817953.0</v>
      </c>
      <c r="F36304" s="1" t="s">
        <v>18</v>
      </c>
      <c r="G36304" s="1" t="s">
        <v>128</v>
      </c>
      <c r="H36304" s="1" t="s">
        <v>4294</v>
      </c>
      <c r="I36304" s="1" t="s">
        <v>4295</v>
      </c>
      <c r="J36304" s="1" t="s">
        <v>4295</v>
      </c>
      <c r="K36304" s="1">
        <v>2.0</v>
      </c>
      <c r="M36304" s="3">
        <v>40361.0</v>
      </c>
      <c r="N36304" s="3">
        <v>41089.0</v>
      </c>
    </row>
    <row r="36305">
      <c r="A36305" s="1" t="s">
        <v>125881</v>
      </c>
      <c r="B36305" s="1" t="s">
        <v>125882</v>
      </c>
      <c r="C36305" s="2" t="s">
        <v>125883</v>
      </c>
      <c r="D36305" s="1" t="s">
        <v>42</v>
      </c>
      <c r="E36305" s="1">
        <v>5000000.0</v>
      </c>
      <c r="F36305" s="1" t="s">
        <v>18</v>
      </c>
      <c r="G36305" s="1" t="s">
        <v>25</v>
      </c>
      <c r="H36305" s="1" t="s">
        <v>44</v>
      </c>
      <c r="I36305" s="1" t="s">
        <v>282</v>
      </c>
      <c r="J36305" s="1" t="s">
        <v>282</v>
      </c>
      <c r="K36305" s="1">
        <v>1.0</v>
      </c>
      <c r="L36305" s="3">
        <v>40909.0</v>
      </c>
      <c r="M36305" s="3">
        <v>42192.0</v>
      </c>
      <c r="N36305" s="3">
        <v>42192.0</v>
      </c>
    </row>
    <row r="36306">
      <c r="A36306" s="1" t="s">
        <v>125884</v>
      </c>
      <c r="B36306" s="1" t="s">
        <v>125885</v>
      </c>
      <c r="C36306" s="2" t="s">
        <v>125886</v>
      </c>
      <c r="E36306" s="1" t="s">
        <v>43</v>
      </c>
      <c r="F36306" s="1" t="s">
        <v>18</v>
      </c>
      <c r="G36306" s="1" t="s">
        <v>406</v>
      </c>
      <c r="K36306" s="1">
        <v>1.0</v>
      </c>
      <c r="M36306" s="3">
        <v>39873.0</v>
      </c>
      <c r="N36306" s="3">
        <v>39873.0</v>
      </c>
    </row>
    <row r="36307">
      <c r="A36307" s="1" t="s">
        <v>125887</v>
      </c>
      <c r="B36307" s="1" t="s">
        <v>125888</v>
      </c>
      <c r="C36307" s="2" t="s">
        <v>125889</v>
      </c>
      <c r="D36307" s="1" t="s">
        <v>125890</v>
      </c>
      <c r="E36307" s="1">
        <v>43750.0</v>
      </c>
      <c r="F36307" s="1" t="s">
        <v>18</v>
      </c>
      <c r="G36307" s="1" t="s">
        <v>25</v>
      </c>
      <c r="H36307" s="1" t="s">
        <v>380</v>
      </c>
      <c r="I36307" s="1" t="s">
        <v>4559</v>
      </c>
      <c r="J36307" s="1" t="s">
        <v>4559</v>
      </c>
      <c r="K36307" s="1">
        <v>1.0</v>
      </c>
      <c r="L36307" s="3">
        <v>42128.0</v>
      </c>
      <c r="M36307" s="3">
        <v>42136.0</v>
      </c>
      <c r="N36307" s="3">
        <v>42136.0</v>
      </c>
    </row>
    <row r="36308">
      <c r="A36308" s="1" t="s">
        <v>125891</v>
      </c>
      <c r="B36308" s="1" t="s">
        <v>125892</v>
      </c>
      <c r="C36308" s="2" t="s">
        <v>125893</v>
      </c>
      <c r="D36308" s="1" t="s">
        <v>125894</v>
      </c>
      <c r="E36308" s="1">
        <v>2797920.0</v>
      </c>
      <c r="F36308" s="1" t="s">
        <v>18</v>
      </c>
      <c r="G36308" s="1" t="s">
        <v>165</v>
      </c>
      <c r="H36308" s="1" t="s">
        <v>166</v>
      </c>
      <c r="I36308" s="1" t="s">
        <v>167</v>
      </c>
      <c r="J36308" s="1" t="s">
        <v>167</v>
      </c>
      <c r="K36308" s="1">
        <v>1.0</v>
      </c>
      <c r="L36308" s="3">
        <v>39295.0</v>
      </c>
      <c r="M36308" s="3">
        <v>39814.0</v>
      </c>
      <c r="N36308" s="3">
        <v>39814.0</v>
      </c>
    </row>
    <row r="36309">
      <c r="A36309" s="1" t="s">
        <v>125895</v>
      </c>
      <c r="B36309" s="1" t="s">
        <v>125896</v>
      </c>
      <c r="C36309" s="2" t="s">
        <v>125897</v>
      </c>
      <c r="D36309" s="1" t="s">
        <v>125898</v>
      </c>
      <c r="E36309" s="1">
        <v>5343632.0</v>
      </c>
      <c r="F36309" s="1" t="s">
        <v>18</v>
      </c>
      <c r="G36309" s="1" t="s">
        <v>25</v>
      </c>
      <c r="H36309" s="1" t="s">
        <v>208</v>
      </c>
      <c r="I36309" s="1" t="s">
        <v>6943</v>
      </c>
      <c r="J36309" s="1" t="s">
        <v>6943</v>
      </c>
      <c r="K36309" s="1">
        <v>2.0</v>
      </c>
      <c r="L36309" s="3">
        <v>40909.0</v>
      </c>
      <c r="M36309" s="3">
        <v>41754.0</v>
      </c>
      <c r="N36309" s="3">
        <v>41926.0</v>
      </c>
    </row>
    <row r="36310">
      <c r="A36310" s="1" t="s">
        <v>125899</v>
      </c>
      <c r="B36310" s="1" t="s">
        <v>125900</v>
      </c>
      <c r="C36310" s="2" t="s">
        <v>125901</v>
      </c>
      <c r="D36310" s="1" t="s">
        <v>2387</v>
      </c>
      <c r="E36310" s="1">
        <v>1499967.0</v>
      </c>
      <c r="F36310" s="1" t="s">
        <v>18</v>
      </c>
      <c r="G36310" s="1" t="s">
        <v>25</v>
      </c>
      <c r="H36310" s="1" t="s">
        <v>808</v>
      </c>
      <c r="I36310" s="1" t="s">
        <v>809</v>
      </c>
      <c r="J36310" s="1" t="s">
        <v>809</v>
      </c>
      <c r="K36310" s="1">
        <v>3.0</v>
      </c>
      <c r="L36310" s="3">
        <v>39814.0</v>
      </c>
      <c r="M36310" s="3">
        <v>41135.0</v>
      </c>
      <c r="N36310" s="3">
        <v>42229.0</v>
      </c>
    </row>
    <row r="36311">
      <c r="A36311" s="1" t="s">
        <v>125902</v>
      </c>
      <c r="B36311" s="1" t="s">
        <v>125903</v>
      </c>
      <c r="C36311" s="2" t="s">
        <v>125904</v>
      </c>
      <c r="D36311" s="1" t="s">
        <v>75</v>
      </c>
      <c r="E36311" s="1">
        <v>7.49456E7</v>
      </c>
      <c r="F36311" s="1" t="s">
        <v>18</v>
      </c>
      <c r="G36311" s="1" t="s">
        <v>37</v>
      </c>
      <c r="H36311" s="1">
        <v>22.0</v>
      </c>
      <c r="I36311" s="1" t="s">
        <v>38</v>
      </c>
      <c r="J36311" s="1" t="s">
        <v>38</v>
      </c>
      <c r="K36311" s="1">
        <v>4.0</v>
      </c>
      <c r="L36311" s="3">
        <v>38718.0</v>
      </c>
      <c r="M36311" s="3">
        <v>39814.0</v>
      </c>
      <c r="N36311" s="3">
        <v>42188.0</v>
      </c>
    </row>
    <row r="36312">
      <c r="A36312" s="1" t="s">
        <v>125905</v>
      </c>
      <c r="B36312" s="1" t="s">
        <v>125906</v>
      </c>
      <c r="C36312" s="2" t="s">
        <v>125907</v>
      </c>
      <c r="D36312" s="1" t="s">
        <v>125908</v>
      </c>
      <c r="E36312" s="1">
        <v>3000000.0</v>
      </c>
      <c r="F36312" s="1" t="s">
        <v>18</v>
      </c>
      <c r="G36312" s="1" t="s">
        <v>57</v>
      </c>
      <c r="H36312" s="1" t="s">
        <v>202</v>
      </c>
      <c r="I36312" s="1" t="s">
        <v>203</v>
      </c>
      <c r="J36312" s="1" t="s">
        <v>203</v>
      </c>
      <c r="K36312" s="1">
        <v>1.0</v>
      </c>
      <c r="L36312" s="3">
        <v>39448.0</v>
      </c>
      <c r="M36312" s="3">
        <v>41609.0</v>
      </c>
      <c r="N36312" s="3">
        <v>41609.0</v>
      </c>
    </row>
    <row r="36313">
      <c r="A36313" s="1" t="s">
        <v>125909</v>
      </c>
      <c r="B36313" s="1" t="s">
        <v>125910</v>
      </c>
      <c r="C36313" s="2" t="s">
        <v>125911</v>
      </c>
      <c r="D36313" s="1" t="s">
        <v>125912</v>
      </c>
      <c r="E36313" s="1">
        <v>2977800.0</v>
      </c>
      <c r="F36313" s="1" t="s">
        <v>207</v>
      </c>
      <c r="G36313" s="1" t="s">
        <v>552</v>
      </c>
      <c r="H36313" s="1">
        <v>29.0</v>
      </c>
      <c r="I36313" s="1" t="s">
        <v>76188</v>
      </c>
      <c r="J36313" s="1" t="s">
        <v>76189</v>
      </c>
      <c r="K36313" s="1">
        <v>2.0</v>
      </c>
      <c r="L36313" s="3">
        <v>37742.0</v>
      </c>
      <c r="M36313" s="3">
        <v>39479.0</v>
      </c>
      <c r="N36313" s="3">
        <v>39508.0</v>
      </c>
    </row>
    <row r="36314">
      <c r="A36314" s="1" t="s">
        <v>125913</v>
      </c>
      <c r="B36314" s="1" t="s">
        <v>125914</v>
      </c>
      <c r="C36314" s="2" t="s">
        <v>125915</v>
      </c>
      <c r="D36314" s="1" t="s">
        <v>285</v>
      </c>
      <c r="E36314" s="1" t="s">
        <v>43</v>
      </c>
      <c r="F36314" s="1" t="s">
        <v>18</v>
      </c>
      <c r="G36314" s="1" t="s">
        <v>25</v>
      </c>
      <c r="H36314" s="1" t="s">
        <v>265</v>
      </c>
      <c r="I36314" s="1" t="s">
        <v>70</v>
      </c>
      <c r="J36314" s="1" t="s">
        <v>70</v>
      </c>
      <c r="K36314" s="1">
        <v>1.0</v>
      </c>
      <c r="L36314" s="3">
        <v>41961.0</v>
      </c>
      <c r="M36314" s="3">
        <v>41961.0</v>
      </c>
      <c r="N36314" s="3">
        <v>41961.0</v>
      </c>
    </row>
    <row r="36315">
      <c r="A36315" s="1" t="s">
        <v>125916</v>
      </c>
      <c r="B36315" s="1" t="s">
        <v>125917</v>
      </c>
      <c r="C36315" s="2" t="s">
        <v>125918</v>
      </c>
      <c r="D36315" s="1" t="s">
        <v>1384</v>
      </c>
      <c r="E36315" s="1">
        <v>7149177.0</v>
      </c>
      <c r="F36315" s="1" t="s">
        <v>18</v>
      </c>
      <c r="G36315" s="1" t="s">
        <v>128</v>
      </c>
      <c r="H36315" s="1" t="s">
        <v>79940</v>
      </c>
      <c r="I36315" s="1" t="s">
        <v>3220</v>
      </c>
      <c r="J36315" s="1" t="s">
        <v>110942</v>
      </c>
      <c r="K36315" s="1">
        <v>2.0</v>
      </c>
      <c r="L36315" s="3">
        <v>38554.0</v>
      </c>
      <c r="M36315" s="3">
        <v>39021.0</v>
      </c>
      <c r="N36315" s="3">
        <v>39598.0</v>
      </c>
    </row>
    <row r="36316">
      <c r="A36316" s="1" t="s">
        <v>125919</v>
      </c>
      <c r="B36316" s="1" t="s">
        <v>125920</v>
      </c>
      <c r="C36316" s="2" t="s">
        <v>125921</v>
      </c>
      <c r="D36316" s="1" t="s">
        <v>933</v>
      </c>
      <c r="E36316" s="1" t="s">
        <v>43</v>
      </c>
      <c r="F36316" s="1" t="s">
        <v>18</v>
      </c>
      <c r="G36316" s="1" t="s">
        <v>37</v>
      </c>
      <c r="H36316" s="1">
        <v>22.0</v>
      </c>
      <c r="I36316" s="1" t="s">
        <v>38</v>
      </c>
      <c r="J36316" s="1" t="s">
        <v>38</v>
      </c>
      <c r="K36316" s="1">
        <v>3.0</v>
      </c>
      <c r="M36316" s="3">
        <v>38261.0</v>
      </c>
      <c r="N36316" s="3">
        <v>39448.0</v>
      </c>
    </row>
    <row r="36317">
      <c r="A36317" s="1" t="s">
        <v>125922</v>
      </c>
      <c r="B36317" s="1" t="s">
        <v>125923</v>
      </c>
      <c r="C36317" s="2" t="s">
        <v>125924</v>
      </c>
      <c r="D36317" s="1" t="s">
        <v>104186</v>
      </c>
      <c r="E36317" s="1" t="s">
        <v>43</v>
      </c>
      <c r="F36317" s="1" t="s">
        <v>18</v>
      </c>
      <c r="G36317" s="1" t="s">
        <v>25</v>
      </c>
      <c r="H36317" s="1" t="s">
        <v>106</v>
      </c>
      <c r="I36317" s="1" t="s">
        <v>107</v>
      </c>
      <c r="J36317" s="1" t="s">
        <v>108</v>
      </c>
      <c r="K36317" s="1">
        <v>1.0</v>
      </c>
      <c r="L36317" s="3">
        <v>36161.0</v>
      </c>
      <c r="M36317" s="3">
        <v>41850.0</v>
      </c>
      <c r="N36317" s="3">
        <v>41850.0</v>
      </c>
    </row>
    <row r="36318">
      <c r="A36318" s="1" t="s">
        <v>125925</v>
      </c>
      <c r="B36318" s="1" t="s">
        <v>125926</v>
      </c>
      <c r="C36318" s="2" t="s">
        <v>125927</v>
      </c>
      <c r="D36318" s="1" t="s">
        <v>3485</v>
      </c>
      <c r="E36318" s="1" t="s">
        <v>43</v>
      </c>
      <c r="F36318" s="1" t="s">
        <v>18</v>
      </c>
      <c r="G36318" s="1" t="s">
        <v>25</v>
      </c>
      <c r="H36318" s="1" t="s">
        <v>1011</v>
      </c>
      <c r="I36318" s="1" t="s">
        <v>1012</v>
      </c>
      <c r="J36318" s="1" t="s">
        <v>55829</v>
      </c>
      <c r="K36318" s="1">
        <v>1.0</v>
      </c>
      <c r="L36318" s="3">
        <v>34335.0</v>
      </c>
      <c r="M36318" s="3">
        <v>40643.0</v>
      </c>
      <c r="N36318" s="3">
        <v>40643.0</v>
      </c>
    </row>
    <row r="36319">
      <c r="A36319" s="1" t="s">
        <v>125928</v>
      </c>
      <c r="B36319" s="1" t="s">
        <v>125929</v>
      </c>
      <c r="E36319" s="1" t="s">
        <v>43</v>
      </c>
      <c r="F36319" s="1" t="s">
        <v>207</v>
      </c>
      <c r="K36319" s="1">
        <v>1.0</v>
      </c>
      <c r="M36319" s="3">
        <v>40934.0</v>
      </c>
      <c r="N36319" s="3">
        <v>40934.0</v>
      </c>
    </row>
    <row r="36320">
      <c r="A36320" s="1" t="s">
        <v>125930</v>
      </c>
      <c r="B36320" s="1" t="s">
        <v>125931</v>
      </c>
      <c r="D36320" s="1" t="s">
        <v>125932</v>
      </c>
      <c r="E36320" s="1">
        <v>3553574.0</v>
      </c>
      <c r="F36320" s="1" t="s">
        <v>18</v>
      </c>
      <c r="G36320" s="1" t="s">
        <v>25</v>
      </c>
      <c r="H36320" s="1" t="s">
        <v>64</v>
      </c>
      <c r="I36320" s="1" t="s">
        <v>65</v>
      </c>
      <c r="J36320" s="1" t="s">
        <v>71</v>
      </c>
      <c r="K36320" s="1">
        <v>3.0</v>
      </c>
      <c r="M36320" s="3">
        <v>40134.0</v>
      </c>
      <c r="N36320" s="3">
        <v>40653.0</v>
      </c>
    </row>
    <row r="36321">
      <c r="A36321" s="1" t="s">
        <v>125933</v>
      </c>
      <c r="B36321" s="1" t="s">
        <v>125934</v>
      </c>
      <c r="C36321" s="2" t="s">
        <v>125935</v>
      </c>
      <c r="D36321" s="1" t="s">
        <v>125936</v>
      </c>
      <c r="E36321" s="1">
        <v>5900000.0</v>
      </c>
      <c r="F36321" s="1" t="s">
        <v>18</v>
      </c>
      <c r="G36321" s="1" t="s">
        <v>25</v>
      </c>
      <c r="H36321" s="1" t="s">
        <v>106</v>
      </c>
      <c r="I36321" s="1" t="s">
        <v>107</v>
      </c>
      <c r="J36321" s="1" t="s">
        <v>108</v>
      </c>
      <c r="K36321" s="1">
        <v>1.0</v>
      </c>
      <c r="M36321" s="3">
        <v>42277.0</v>
      </c>
      <c r="N36321" s="3">
        <v>42277.0</v>
      </c>
    </row>
    <row r="36322">
      <c r="A36322" s="1" t="s">
        <v>125937</v>
      </c>
      <c r="B36322" s="1" t="s">
        <v>125938</v>
      </c>
      <c r="C36322" s="2" t="s">
        <v>125939</v>
      </c>
      <c r="D36322" s="1" t="s">
        <v>1247</v>
      </c>
      <c r="E36322" s="1">
        <v>33859.0</v>
      </c>
      <c r="F36322" s="1" t="s">
        <v>689</v>
      </c>
      <c r="G36322" s="1" t="s">
        <v>25</v>
      </c>
      <c r="H36322" s="1" t="s">
        <v>64</v>
      </c>
      <c r="I36322" s="1" t="s">
        <v>95</v>
      </c>
      <c r="J36322" s="1" t="s">
        <v>95</v>
      </c>
      <c r="K36322" s="1">
        <v>1.0</v>
      </c>
      <c r="M36322" s="3">
        <v>41099.0</v>
      </c>
      <c r="N36322" s="3">
        <v>41099.0</v>
      </c>
    </row>
    <row r="36323">
      <c r="A36323" s="1" t="s">
        <v>125940</v>
      </c>
      <c r="B36323" s="1" t="s">
        <v>125941</v>
      </c>
      <c r="C36323" s="2" t="s">
        <v>125942</v>
      </c>
      <c r="D36323" s="1" t="s">
        <v>42</v>
      </c>
      <c r="E36323" s="1">
        <v>900000.0</v>
      </c>
      <c r="F36323" s="1" t="s">
        <v>18</v>
      </c>
      <c r="K36323" s="1">
        <v>2.0</v>
      </c>
      <c r="M36323" s="3">
        <v>42031.0</v>
      </c>
      <c r="N36323" s="3">
        <v>42057.0</v>
      </c>
    </row>
    <row r="36324">
      <c r="A36324" s="1" t="s">
        <v>125943</v>
      </c>
      <c r="B36324" s="1" t="s">
        <v>125944</v>
      </c>
      <c r="C36324" s="2" t="s">
        <v>125945</v>
      </c>
      <c r="D36324" s="1" t="s">
        <v>125946</v>
      </c>
      <c r="E36324" s="1">
        <v>9625000.0</v>
      </c>
      <c r="F36324" s="1" t="s">
        <v>18</v>
      </c>
      <c r="G36324" s="1" t="s">
        <v>25</v>
      </c>
      <c r="H36324" s="1" t="s">
        <v>64</v>
      </c>
      <c r="I36324" s="1" t="s">
        <v>65</v>
      </c>
      <c r="J36324" s="1" t="s">
        <v>71</v>
      </c>
      <c r="K36324" s="1">
        <v>3.0</v>
      </c>
      <c r="L36324" s="3">
        <v>41214.0</v>
      </c>
      <c r="M36324" s="3">
        <v>41518.0</v>
      </c>
      <c r="N36324" s="3">
        <v>42018.0</v>
      </c>
    </row>
    <row r="36325">
      <c r="A36325" s="1" t="s">
        <v>125947</v>
      </c>
      <c r="B36325" s="1" t="s">
        <v>125948</v>
      </c>
      <c r="C36325" s="2" t="s">
        <v>125949</v>
      </c>
      <c r="D36325" s="1" t="s">
        <v>56</v>
      </c>
      <c r="E36325" s="1">
        <v>1.14E7</v>
      </c>
      <c r="F36325" s="1" t="s">
        <v>18</v>
      </c>
      <c r="G36325" s="1" t="s">
        <v>25</v>
      </c>
      <c r="H36325" s="1" t="s">
        <v>298</v>
      </c>
      <c r="I36325" s="1" t="s">
        <v>299</v>
      </c>
      <c r="J36325" s="1" t="s">
        <v>299</v>
      </c>
      <c r="K36325" s="1">
        <v>2.0</v>
      </c>
      <c r="L36325" s="3">
        <v>40179.0</v>
      </c>
      <c r="M36325" s="3">
        <v>40955.0</v>
      </c>
      <c r="N36325" s="3">
        <v>41446.0</v>
      </c>
    </row>
    <row r="36326">
      <c r="A36326" s="1" t="s">
        <v>125950</v>
      </c>
      <c r="B36326" s="1" t="s">
        <v>125951</v>
      </c>
      <c r="C36326" s="2" t="s">
        <v>125952</v>
      </c>
      <c r="D36326" s="1" t="s">
        <v>379</v>
      </c>
      <c r="E36326" s="1">
        <v>1500000.0</v>
      </c>
      <c r="F36326" s="1" t="s">
        <v>18</v>
      </c>
      <c r="G36326" s="1" t="s">
        <v>1370</v>
      </c>
      <c r="H36326" s="1">
        <v>5.0</v>
      </c>
      <c r="I36326" s="1" t="s">
        <v>1371</v>
      </c>
      <c r="J36326" s="1" t="s">
        <v>1371</v>
      </c>
      <c r="K36326" s="1">
        <v>1.0</v>
      </c>
      <c r="L36326" s="3">
        <v>41022.0</v>
      </c>
      <c r="M36326" s="3">
        <v>41364.0</v>
      </c>
      <c r="N36326" s="3">
        <v>41364.0</v>
      </c>
    </row>
    <row r="36327">
      <c r="A36327" s="1" t="s">
        <v>125953</v>
      </c>
      <c r="B36327" s="1" t="s">
        <v>125954</v>
      </c>
      <c r="C36327" s="2" t="s">
        <v>125955</v>
      </c>
      <c r="D36327" s="1" t="s">
        <v>125956</v>
      </c>
      <c r="E36327" s="1" t="s">
        <v>43</v>
      </c>
      <c r="F36327" s="1" t="s">
        <v>18</v>
      </c>
      <c r="G36327" s="1" t="s">
        <v>25</v>
      </c>
      <c r="H36327" s="1" t="s">
        <v>644</v>
      </c>
      <c r="I36327" s="1" t="s">
        <v>645</v>
      </c>
      <c r="J36327" s="1" t="s">
        <v>645</v>
      </c>
      <c r="K36327" s="1">
        <v>1.0</v>
      </c>
      <c r="L36327" s="3">
        <v>36892.0</v>
      </c>
      <c r="M36327" s="3">
        <v>42122.0</v>
      </c>
      <c r="N36327" s="3">
        <v>42122.0</v>
      </c>
    </row>
    <row r="36328">
      <c r="A36328" s="1" t="s">
        <v>125957</v>
      </c>
      <c r="B36328" s="2" t="s">
        <v>125958</v>
      </c>
      <c r="C36328" s="2" t="s">
        <v>125959</v>
      </c>
      <c r="D36328" s="1" t="s">
        <v>285</v>
      </c>
      <c r="E36328" s="1">
        <v>1000000.0</v>
      </c>
      <c r="F36328" s="1" t="s">
        <v>18</v>
      </c>
      <c r="K36328" s="1">
        <v>1.0</v>
      </c>
      <c r="L36328" s="3">
        <v>39630.0</v>
      </c>
      <c r="M36328" s="3">
        <v>39725.0</v>
      </c>
      <c r="N36328" s="3">
        <v>39725.0</v>
      </c>
    </row>
    <row r="36329">
      <c r="A36329" s="1" t="s">
        <v>125960</v>
      </c>
      <c r="B36329" s="1" t="s">
        <v>125961</v>
      </c>
      <c r="C36329" s="2" t="s">
        <v>125962</v>
      </c>
      <c r="D36329" s="1" t="s">
        <v>125963</v>
      </c>
      <c r="E36329" s="1">
        <v>6000000.0</v>
      </c>
      <c r="F36329" s="1" t="s">
        <v>18</v>
      </c>
      <c r="G36329" s="1" t="s">
        <v>57</v>
      </c>
      <c r="H36329" s="1" t="s">
        <v>3339</v>
      </c>
      <c r="I36329" s="1" t="s">
        <v>3340</v>
      </c>
      <c r="J36329" s="1" t="s">
        <v>3341</v>
      </c>
      <c r="K36329" s="1">
        <v>2.0</v>
      </c>
      <c r="L36329" s="3">
        <v>41000.0</v>
      </c>
      <c r="M36329" s="3">
        <v>41067.0</v>
      </c>
      <c r="N36329" s="3">
        <v>42138.0</v>
      </c>
    </row>
    <row r="36330">
      <c r="A36330" s="1" t="s">
        <v>125964</v>
      </c>
      <c r="B36330" s="1" t="s">
        <v>125965</v>
      </c>
      <c r="C36330" s="2" t="s">
        <v>125966</v>
      </c>
      <c r="D36330" s="1" t="s">
        <v>70</v>
      </c>
      <c r="E36330" s="1">
        <v>7158750.0</v>
      </c>
      <c r="F36330" s="1" t="s">
        <v>18</v>
      </c>
      <c r="G36330" s="1" t="s">
        <v>25</v>
      </c>
      <c r="H36330" s="1" t="s">
        <v>64</v>
      </c>
      <c r="I36330" s="1" t="s">
        <v>65</v>
      </c>
      <c r="J36330" s="1" t="s">
        <v>723</v>
      </c>
      <c r="K36330" s="1">
        <v>2.0</v>
      </c>
      <c r="M36330" s="3">
        <v>40164.0</v>
      </c>
      <c r="N36330" s="3">
        <v>40183.0</v>
      </c>
    </row>
    <row r="36331">
      <c r="A36331" s="1" t="s">
        <v>125967</v>
      </c>
      <c r="B36331" s="1" t="s">
        <v>125968</v>
      </c>
      <c r="C36331" s="2" t="s">
        <v>125969</v>
      </c>
      <c r="E36331" s="1" t="s">
        <v>43</v>
      </c>
      <c r="F36331" s="1" t="s">
        <v>113</v>
      </c>
      <c r="G36331" s="1" t="s">
        <v>25</v>
      </c>
      <c r="H36331" s="1" t="s">
        <v>64</v>
      </c>
      <c r="I36331" s="1" t="s">
        <v>95</v>
      </c>
      <c r="J36331" s="1" t="s">
        <v>95</v>
      </c>
      <c r="K36331" s="1">
        <v>1.0</v>
      </c>
      <c r="L36331" s="3">
        <v>33604.0</v>
      </c>
      <c r="M36331" s="3">
        <v>38841.0</v>
      </c>
      <c r="N36331" s="3">
        <v>38841.0</v>
      </c>
    </row>
    <row r="36332">
      <c r="A36332" s="1" t="s">
        <v>125970</v>
      </c>
      <c r="B36332" s="1" t="s">
        <v>125971</v>
      </c>
      <c r="C36332" s="2" t="s">
        <v>125972</v>
      </c>
      <c r="D36332" s="1" t="s">
        <v>81</v>
      </c>
      <c r="E36332" s="1" t="s">
        <v>43</v>
      </c>
      <c r="F36332" s="1" t="s">
        <v>18</v>
      </c>
      <c r="G36332" s="1" t="s">
        <v>25</v>
      </c>
      <c r="H36332" s="1" t="s">
        <v>158</v>
      </c>
      <c r="I36332" s="1" t="s">
        <v>244</v>
      </c>
      <c r="J36332" s="1" t="s">
        <v>11279</v>
      </c>
      <c r="K36332" s="1">
        <v>1.0</v>
      </c>
      <c r="L36332" s="3">
        <v>39349.0</v>
      </c>
      <c r="M36332" s="3">
        <v>41024.0</v>
      </c>
      <c r="N36332" s="3">
        <v>41024.0</v>
      </c>
    </row>
    <row r="36333">
      <c r="A36333" s="1" t="s">
        <v>125973</v>
      </c>
      <c r="B36333" s="1" t="s">
        <v>125974</v>
      </c>
      <c r="C36333" s="2" t="s">
        <v>125975</v>
      </c>
      <c r="D36333" s="1" t="s">
        <v>50</v>
      </c>
      <c r="E36333" s="1" t="s">
        <v>43</v>
      </c>
      <c r="F36333" s="1" t="s">
        <v>18</v>
      </c>
      <c r="K36333" s="1">
        <v>1.0</v>
      </c>
      <c r="M36333" s="3">
        <v>40360.0</v>
      </c>
      <c r="N36333" s="3">
        <v>40360.0</v>
      </c>
    </row>
    <row r="36334">
      <c r="A36334" s="1" t="s">
        <v>125976</v>
      </c>
      <c r="B36334" s="1" t="s">
        <v>125977</v>
      </c>
      <c r="C36334" s="2" t="s">
        <v>125978</v>
      </c>
      <c r="D36334" s="1" t="s">
        <v>181</v>
      </c>
      <c r="E36334" s="1">
        <v>6187982.0</v>
      </c>
      <c r="F36334" s="1" t="s">
        <v>18</v>
      </c>
      <c r="G36334" s="1" t="s">
        <v>25</v>
      </c>
      <c r="H36334" s="1" t="s">
        <v>64</v>
      </c>
      <c r="I36334" s="1" t="s">
        <v>65</v>
      </c>
      <c r="J36334" s="1" t="s">
        <v>32787</v>
      </c>
      <c r="K36334" s="1">
        <v>3.0</v>
      </c>
      <c r="L36334" s="3">
        <v>40179.0</v>
      </c>
      <c r="M36334" s="3">
        <v>40667.0</v>
      </c>
      <c r="N36334" s="3">
        <v>41897.0</v>
      </c>
    </row>
    <row r="36335">
      <c r="A36335" s="1" t="s">
        <v>125979</v>
      </c>
      <c r="B36335" s="1" t="s">
        <v>125980</v>
      </c>
      <c r="C36335" s="2" t="s">
        <v>125981</v>
      </c>
      <c r="D36335" s="1" t="s">
        <v>125982</v>
      </c>
      <c r="E36335" s="1">
        <v>2035754.0</v>
      </c>
      <c r="F36335" s="1" t="s">
        <v>18</v>
      </c>
      <c r="G36335" s="1" t="s">
        <v>25</v>
      </c>
      <c r="H36335" s="1" t="s">
        <v>64</v>
      </c>
      <c r="I36335" s="1" t="s">
        <v>65</v>
      </c>
      <c r="J36335" s="1" t="s">
        <v>71</v>
      </c>
      <c r="K36335" s="1">
        <v>8.0</v>
      </c>
      <c r="L36335" s="3">
        <v>39814.0</v>
      </c>
      <c r="M36335" s="3">
        <v>40537.0</v>
      </c>
      <c r="N36335" s="3">
        <v>42247.0</v>
      </c>
    </row>
    <row r="36336">
      <c r="A36336" s="1" t="s">
        <v>125983</v>
      </c>
      <c r="B36336" s="1" t="s">
        <v>125984</v>
      </c>
      <c r="C36336" s="2" t="s">
        <v>125985</v>
      </c>
      <c r="D36336" s="1" t="s">
        <v>125986</v>
      </c>
      <c r="E36336" s="1">
        <v>1.75E7</v>
      </c>
      <c r="F36336" s="1" t="s">
        <v>18</v>
      </c>
      <c r="G36336" s="1" t="s">
        <v>25</v>
      </c>
      <c r="H36336" s="1" t="s">
        <v>106</v>
      </c>
      <c r="I36336" s="1" t="s">
        <v>107</v>
      </c>
      <c r="J36336" s="1" t="s">
        <v>108</v>
      </c>
      <c r="K36336" s="1">
        <v>3.0</v>
      </c>
      <c r="L36336" s="3">
        <v>40179.0</v>
      </c>
      <c r="M36336" s="3">
        <v>40179.0</v>
      </c>
      <c r="N36336" s="3">
        <v>41022.0</v>
      </c>
    </row>
    <row r="36337">
      <c r="A36337" s="1" t="s">
        <v>125987</v>
      </c>
      <c r="B36337" s="1" t="s">
        <v>125988</v>
      </c>
      <c r="C36337" s="2" t="s">
        <v>125989</v>
      </c>
      <c r="D36337" s="1" t="s">
        <v>125990</v>
      </c>
      <c r="E36337" s="1" t="s">
        <v>43</v>
      </c>
      <c r="F36337" s="1" t="s">
        <v>18</v>
      </c>
      <c r="G36337" s="1" t="s">
        <v>25</v>
      </c>
      <c r="H36337" s="1" t="s">
        <v>89</v>
      </c>
      <c r="I36337" s="1" t="s">
        <v>3569</v>
      </c>
      <c r="J36337" s="1" t="s">
        <v>125991</v>
      </c>
      <c r="K36337" s="1">
        <v>1.0</v>
      </c>
      <c r="L36337" s="3">
        <v>41542.0</v>
      </c>
      <c r="M36337" s="3">
        <v>41862.0</v>
      </c>
      <c r="N36337" s="3">
        <v>41862.0</v>
      </c>
    </row>
    <row r="36338">
      <c r="A36338" s="1" t="s">
        <v>125992</v>
      </c>
      <c r="B36338" s="2" t="s">
        <v>125993</v>
      </c>
      <c r="C36338" s="2" t="s">
        <v>125994</v>
      </c>
      <c r="D36338" s="1" t="s">
        <v>125995</v>
      </c>
      <c r="E36338" s="1">
        <v>1100000.0</v>
      </c>
      <c r="F36338" s="1" t="s">
        <v>113</v>
      </c>
      <c r="G36338" s="1" t="s">
        <v>25</v>
      </c>
      <c r="H36338" s="1" t="s">
        <v>64</v>
      </c>
      <c r="I36338" s="1" t="s">
        <v>65</v>
      </c>
      <c r="J36338" s="1" t="s">
        <v>71</v>
      </c>
      <c r="K36338" s="1">
        <v>1.0</v>
      </c>
      <c r="L36338" s="3">
        <v>39356.0</v>
      </c>
      <c r="M36338" s="3">
        <v>39508.0</v>
      </c>
      <c r="N36338" s="3">
        <v>39508.0</v>
      </c>
    </row>
    <row r="36339">
      <c r="A36339" s="1" t="s">
        <v>125996</v>
      </c>
      <c r="B36339" s="1" t="s">
        <v>125997</v>
      </c>
      <c r="C36339" s="2" t="s">
        <v>125998</v>
      </c>
      <c r="D36339" s="1" t="s">
        <v>50</v>
      </c>
      <c r="E36339" s="1">
        <v>1500000.0</v>
      </c>
      <c r="F36339" s="1" t="s">
        <v>113</v>
      </c>
      <c r="G36339" s="1" t="s">
        <v>25</v>
      </c>
      <c r="H36339" s="1" t="s">
        <v>64</v>
      </c>
      <c r="I36339" s="1" t="s">
        <v>1221</v>
      </c>
      <c r="J36339" s="1" t="s">
        <v>3048</v>
      </c>
      <c r="K36339" s="1">
        <v>2.0</v>
      </c>
      <c r="L36339" s="3">
        <v>39448.0</v>
      </c>
      <c r="M36339" s="3">
        <v>40962.0</v>
      </c>
      <c r="N36339" s="3">
        <v>40995.0</v>
      </c>
    </row>
    <row r="36340">
      <c r="A36340" s="1" t="s">
        <v>125999</v>
      </c>
      <c r="B36340" s="1" t="s">
        <v>126000</v>
      </c>
      <c r="C36340" s="2" t="s">
        <v>126001</v>
      </c>
      <c r="D36340" s="1" t="s">
        <v>126002</v>
      </c>
      <c r="E36340" s="1" t="s">
        <v>43</v>
      </c>
      <c r="F36340" s="1" t="s">
        <v>18</v>
      </c>
      <c r="G36340" s="1" t="s">
        <v>25</v>
      </c>
      <c r="H36340" s="1" t="s">
        <v>64</v>
      </c>
      <c r="I36340" s="1" t="s">
        <v>65</v>
      </c>
      <c r="J36340" s="1" t="s">
        <v>66</v>
      </c>
      <c r="K36340" s="1">
        <v>1.0</v>
      </c>
      <c r="M36340" s="3">
        <v>42227.0</v>
      </c>
      <c r="N36340" s="3">
        <v>42227.0</v>
      </c>
    </row>
    <row r="36341">
      <c r="A36341" s="1" t="s">
        <v>126003</v>
      </c>
      <c r="B36341" s="1" t="s">
        <v>126004</v>
      </c>
      <c r="C36341" s="2" t="s">
        <v>126005</v>
      </c>
      <c r="D36341" s="1" t="s">
        <v>2326</v>
      </c>
      <c r="E36341" s="1">
        <v>59376.0</v>
      </c>
      <c r="F36341" s="1" t="s">
        <v>18</v>
      </c>
      <c r="G36341" s="1" t="s">
        <v>406</v>
      </c>
      <c r="H36341" s="1">
        <v>40.0</v>
      </c>
      <c r="I36341" s="1" t="s">
        <v>980</v>
      </c>
      <c r="J36341" s="1" t="s">
        <v>980</v>
      </c>
      <c r="K36341" s="1">
        <v>1.0</v>
      </c>
      <c r="L36341" s="3">
        <v>39908.0</v>
      </c>
      <c r="M36341" s="3">
        <v>40843.0</v>
      </c>
      <c r="N36341" s="3">
        <v>40843.0</v>
      </c>
    </row>
    <row r="36342">
      <c r="A36342" s="1" t="s">
        <v>126006</v>
      </c>
      <c r="B36342" s="1" t="s">
        <v>126007</v>
      </c>
      <c r="C36342" s="2" t="s">
        <v>126008</v>
      </c>
      <c r="D36342" s="1" t="s">
        <v>114686</v>
      </c>
      <c r="E36342" s="1">
        <v>285000.0</v>
      </c>
      <c r="F36342" s="1" t="s">
        <v>207</v>
      </c>
      <c r="G36342" s="1" t="s">
        <v>1062</v>
      </c>
      <c r="H36342" s="1">
        <v>2.0</v>
      </c>
      <c r="I36342" s="1" t="s">
        <v>1736</v>
      </c>
      <c r="J36342" s="1" t="s">
        <v>1736</v>
      </c>
      <c r="K36342" s="1">
        <v>1.0</v>
      </c>
      <c r="L36342" s="3">
        <v>41340.0</v>
      </c>
      <c r="M36342" s="3">
        <v>42187.0</v>
      </c>
      <c r="N36342" s="3">
        <v>42187.0</v>
      </c>
    </row>
    <row r="36343">
      <c r="A36343" s="1" t="s">
        <v>126009</v>
      </c>
      <c r="B36343" s="1" t="s">
        <v>126010</v>
      </c>
      <c r="C36343" s="2" t="s">
        <v>126011</v>
      </c>
      <c r="D36343" s="1" t="s">
        <v>97018</v>
      </c>
      <c r="E36343" s="1">
        <v>533920.0</v>
      </c>
      <c r="F36343" s="1" t="s">
        <v>18</v>
      </c>
      <c r="G36343" s="1" t="s">
        <v>552</v>
      </c>
      <c r="H36343" s="1">
        <v>29.0</v>
      </c>
      <c r="I36343" s="1" t="s">
        <v>126012</v>
      </c>
      <c r="J36343" s="1" t="s">
        <v>126013</v>
      </c>
      <c r="K36343" s="1">
        <v>3.0</v>
      </c>
      <c r="L36343" s="3">
        <v>40179.0</v>
      </c>
      <c r="N36343" s="3">
        <v>41988.0</v>
      </c>
    </row>
    <row r="36344">
      <c r="A36344" s="1" t="s">
        <v>126014</v>
      </c>
      <c r="B36344" s="1" t="s">
        <v>126015</v>
      </c>
      <c r="C36344" s="2" t="s">
        <v>126016</v>
      </c>
      <c r="D36344" s="1" t="s">
        <v>50</v>
      </c>
      <c r="E36344" s="1">
        <v>9575857.0</v>
      </c>
      <c r="F36344" s="1" t="s">
        <v>18</v>
      </c>
      <c r="G36344" s="1" t="s">
        <v>128</v>
      </c>
      <c r="H36344" s="1" t="s">
        <v>129</v>
      </c>
      <c r="I36344" s="1" t="s">
        <v>130</v>
      </c>
      <c r="J36344" s="1" t="s">
        <v>130</v>
      </c>
      <c r="K36344" s="1">
        <v>2.0</v>
      </c>
      <c r="L36344" s="3">
        <v>38718.0</v>
      </c>
      <c r="M36344" s="3">
        <v>39092.0</v>
      </c>
      <c r="N36344" s="3">
        <v>39538.0</v>
      </c>
    </row>
    <row r="36345">
      <c r="A36345" s="1" t="s">
        <v>126017</v>
      </c>
      <c r="B36345" s="1" t="s">
        <v>126018</v>
      </c>
      <c r="C36345" s="2" t="s">
        <v>126019</v>
      </c>
      <c r="D36345" s="1" t="s">
        <v>126020</v>
      </c>
      <c r="E36345" s="1">
        <v>73703.0</v>
      </c>
      <c r="F36345" s="1" t="s">
        <v>18</v>
      </c>
      <c r="G36345" s="1" t="s">
        <v>25</v>
      </c>
      <c r="H36345" s="1" t="s">
        <v>89</v>
      </c>
      <c r="I36345" s="1" t="s">
        <v>589</v>
      </c>
      <c r="J36345" s="1" t="s">
        <v>589</v>
      </c>
      <c r="K36345" s="1">
        <v>2.0</v>
      </c>
      <c r="L36345" s="3">
        <v>41550.0</v>
      </c>
      <c r="M36345" s="3">
        <v>41518.0</v>
      </c>
      <c r="N36345" s="3">
        <v>41609.0</v>
      </c>
    </row>
    <row r="36346">
      <c r="A36346" s="1" t="s">
        <v>126021</v>
      </c>
      <c r="B36346" s="1" t="s">
        <v>126022</v>
      </c>
      <c r="E36346" s="1" t="s">
        <v>43</v>
      </c>
      <c r="F36346" s="1" t="s">
        <v>18</v>
      </c>
      <c r="K36346" s="1">
        <v>1.0</v>
      </c>
      <c r="M36346" s="3">
        <v>40544.0</v>
      </c>
      <c r="N36346" s="3">
        <v>40544.0</v>
      </c>
    </row>
    <row r="36347">
      <c r="A36347" s="1" t="s">
        <v>126023</v>
      </c>
      <c r="B36347" s="1" t="s">
        <v>126024</v>
      </c>
      <c r="C36347" s="2" t="s">
        <v>126025</v>
      </c>
      <c r="D36347" s="1" t="s">
        <v>126026</v>
      </c>
      <c r="E36347" s="1">
        <v>1220000.0</v>
      </c>
      <c r="F36347" s="1" t="s">
        <v>18</v>
      </c>
      <c r="G36347" s="1" t="s">
        <v>347</v>
      </c>
      <c r="H36347" s="1">
        <v>11.0</v>
      </c>
      <c r="I36347" s="1" t="s">
        <v>6825</v>
      </c>
      <c r="J36347" s="1" t="s">
        <v>8888</v>
      </c>
      <c r="K36347" s="1">
        <v>3.0</v>
      </c>
      <c r="L36347" s="3">
        <v>40909.0</v>
      </c>
      <c r="M36347" s="3">
        <v>41300.0</v>
      </c>
      <c r="N36347" s="3">
        <v>41702.0</v>
      </c>
    </row>
    <row r="36348">
      <c r="A36348" s="1" t="s">
        <v>126027</v>
      </c>
      <c r="B36348" s="1" t="s">
        <v>126028</v>
      </c>
      <c r="D36348" s="1" t="s">
        <v>126029</v>
      </c>
      <c r="E36348" s="1">
        <v>100000.0</v>
      </c>
      <c r="F36348" s="1" t="s">
        <v>18</v>
      </c>
      <c r="G36348" s="1" t="s">
        <v>7344</v>
      </c>
      <c r="H36348" s="1" t="s">
        <v>30746</v>
      </c>
      <c r="I36348" s="1" t="s">
        <v>7345</v>
      </c>
      <c r="J36348" s="1" t="s">
        <v>126030</v>
      </c>
      <c r="K36348" s="1">
        <v>1.0</v>
      </c>
      <c r="L36348" s="3">
        <v>39969.0</v>
      </c>
      <c r="M36348" s="3">
        <v>40026.0</v>
      </c>
      <c r="N36348" s="3">
        <v>40026.0</v>
      </c>
    </row>
    <row r="36349">
      <c r="A36349" s="1" t="s">
        <v>126031</v>
      </c>
      <c r="B36349" s="1" t="s">
        <v>126032</v>
      </c>
      <c r="C36349" s="2" t="s">
        <v>126033</v>
      </c>
      <c r="D36349" s="1" t="s">
        <v>9400</v>
      </c>
      <c r="E36349" s="1">
        <v>200000.0</v>
      </c>
      <c r="F36349" s="1" t="s">
        <v>18</v>
      </c>
      <c r="G36349" s="1" t="s">
        <v>25</v>
      </c>
      <c r="H36349" s="1" t="s">
        <v>64</v>
      </c>
      <c r="I36349" s="1" t="s">
        <v>65</v>
      </c>
      <c r="J36349" s="1" t="s">
        <v>13283</v>
      </c>
      <c r="K36349" s="1">
        <v>1.0</v>
      </c>
      <c r="L36349" s="3">
        <v>40544.0</v>
      </c>
      <c r="M36349" s="3">
        <v>40724.0</v>
      </c>
      <c r="N36349" s="3">
        <v>40724.0</v>
      </c>
    </row>
    <row r="36350">
      <c r="A36350" s="1" t="s">
        <v>126034</v>
      </c>
      <c r="B36350" s="1" t="s">
        <v>126035</v>
      </c>
      <c r="C36350" s="2" t="s">
        <v>126036</v>
      </c>
      <c r="D36350" s="1" t="s">
        <v>126037</v>
      </c>
      <c r="E36350" s="1" t="s">
        <v>43</v>
      </c>
      <c r="F36350" s="1" t="s">
        <v>113</v>
      </c>
      <c r="G36350" s="1" t="s">
        <v>25</v>
      </c>
      <c r="H36350" s="1" t="s">
        <v>64</v>
      </c>
      <c r="I36350" s="1" t="s">
        <v>65</v>
      </c>
      <c r="J36350" s="1" t="s">
        <v>271</v>
      </c>
      <c r="K36350" s="1">
        <v>1.0</v>
      </c>
      <c r="L36350" s="3">
        <v>39508.0</v>
      </c>
      <c r="M36350" s="3">
        <v>39692.0</v>
      </c>
      <c r="N36350" s="3">
        <v>39692.0</v>
      </c>
    </row>
    <row r="36351">
      <c r="A36351" s="1" t="s">
        <v>126038</v>
      </c>
      <c r="B36351" s="1" t="s">
        <v>126039</v>
      </c>
      <c r="C36351" s="2" t="s">
        <v>126040</v>
      </c>
      <c r="D36351" s="1" t="s">
        <v>126041</v>
      </c>
      <c r="E36351" s="1">
        <v>1.59E7</v>
      </c>
      <c r="F36351" s="1" t="s">
        <v>18</v>
      </c>
      <c r="G36351" s="1" t="s">
        <v>25</v>
      </c>
      <c r="H36351" s="1" t="s">
        <v>64</v>
      </c>
      <c r="I36351" s="1" t="s">
        <v>95</v>
      </c>
      <c r="J36351" s="1" t="s">
        <v>95</v>
      </c>
      <c r="K36351" s="1">
        <v>2.0</v>
      </c>
      <c r="M36351" s="3">
        <v>42143.0</v>
      </c>
      <c r="N36351" s="3">
        <v>42248.0</v>
      </c>
    </row>
    <row r="36352">
      <c r="A36352" s="1" t="s">
        <v>126042</v>
      </c>
      <c r="B36352" s="1" t="s">
        <v>126043</v>
      </c>
      <c r="C36352" s="2" t="s">
        <v>126044</v>
      </c>
      <c r="D36352" s="1" t="s">
        <v>70</v>
      </c>
      <c r="E36352" s="1">
        <v>2.8491285E7</v>
      </c>
      <c r="F36352" s="1" t="s">
        <v>18</v>
      </c>
      <c r="G36352" s="1" t="s">
        <v>25</v>
      </c>
      <c r="H36352" s="1" t="s">
        <v>64</v>
      </c>
      <c r="I36352" s="1" t="s">
        <v>65</v>
      </c>
      <c r="J36352" s="1" t="s">
        <v>271</v>
      </c>
      <c r="K36352" s="1">
        <v>13.0</v>
      </c>
      <c r="L36352" s="3">
        <v>40179.0</v>
      </c>
      <c r="M36352" s="3">
        <v>40296.0</v>
      </c>
      <c r="N36352" s="3">
        <v>42304.0</v>
      </c>
    </row>
    <row r="36353">
      <c r="A36353" s="1" t="s">
        <v>126045</v>
      </c>
      <c r="B36353" s="1" t="s">
        <v>126046</v>
      </c>
      <c r="C36353" s="2" t="s">
        <v>126047</v>
      </c>
      <c r="D36353" s="1" t="s">
        <v>126048</v>
      </c>
      <c r="E36353" s="1">
        <v>6100000.0</v>
      </c>
      <c r="F36353" s="1" t="s">
        <v>18</v>
      </c>
      <c r="G36353" s="1" t="s">
        <v>25</v>
      </c>
      <c r="H36353" s="1" t="s">
        <v>158</v>
      </c>
      <c r="I36353" s="1" t="s">
        <v>244</v>
      </c>
      <c r="J36353" s="1" t="s">
        <v>244</v>
      </c>
      <c r="K36353" s="1">
        <v>2.0</v>
      </c>
      <c r="L36353" s="3">
        <v>40969.0</v>
      </c>
      <c r="M36353" s="3">
        <v>41232.0</v>
      </c>
      <c r="N36353" s="3">
        <v>42241.0</v>
      </c>
    </row>
    <row r="36354">
      <c r="A36354" s="1" t="s">
        <v>126049</v>
      </c>
      <c r="B36354" s="1" t="s">
        <v>126050</v>
      </c>
      <c r="D36354" s="1" t="s">
        <v>126051</v>
      </c>
      <c r="E36354" s="1">
        <v>5500000.0</v>
      </c>
      <c r="F36354" s="1" t="s">
        <v>18</v>
      </c>
      <c r="G36354" s="1" t="s">
        <v>12816</v>
      </c>
      <c r="H36354" s="1">
        <v>46.0</v>
      </c>
      <c r="I36354" s="1" t="s">
        <v>43569</v>
      </c>
      <c r="J36354" s="1" t="s">
        <v>126052</v>
      </c>
      <c r="K36354" s="1">
        <v>2.0</v>
      </c>
      <c r="M36354" s="3">
        <v>39396.0</v>
      </c>
      <c r="N36354" s="3">
        <v>40334.0</v>
      </c>
    </row>
    <row r="36355">
      <c r="A36355" s="1" t="s">
        <v>126053</v>
      </c>
      <c r="B36355" s="1" t="s">
        <v>126054</v>
      </c>
      <c r="C36355" s="2" t="s">
        <v>126055</v>
      </c>
      <c r="D36355" s="1" t="s">
        <v>1384</v>
      </c>
      <c r="E36355" s="1">
        <v>6500000.0</v>
      </c>
      <c r="F36355" s="1" t="s">
        <v>18</v>
      </c>
      <c r="G36355" s="1" t="s">
        <v>57</v>
      </c>
      <c r="H36355" s="1" t="s">
        <v>3339</v>
      </c>
      <c r="I36355" s="1" t="s">
        <v>3340</v>
      </c>
      <c r="J36355" s="1" t="s">
        <v>3341</v>
      </c>
      <c r="K36355" s="1">
        <v>1.0</v>
      </c>
      <c r="L36355" s="3">
        <v>40544.0</v>
      </c>
      <c r="M36355" s="3">
        <v>42051.0</v>
      </c>
      <c r="N36355" s="3">
        <v>42051.0</v>
      </c>
    </row>
    <row r="36356">
      <c r="A36356" s="1" t="s">
        <v>126056</v>
      </c>
      <c r="B36356" s="1" t="s">
        <v>126057</v>
      </c>
      <c r="C36356" s="2" t="s">
        <v>126058</v>
      </c>
      <c r="D36356" s="1" t="s">
        <v>126059</v>
      </c>
      <c r="E36356" s="1">
        <v>1666776.0</v>
      </c>
      <c r="F36356" s="1" t="s">
        <v>18</v>
      </c>
      <c r="G36356" s="1" t="s">
        <v>25</v>
      </c>
      <c r="H36356" s="1" t="s">
        <v>106</v>
      </c>
      <c r="I36356" s="1" t="s">
        <v>107</v>
      </c>
      <c r="J36356" s="1" t="s">
        <v>108</v>
      </c>
      <c r="K36356" s="1">
        <v>1.0</v>
      </c>
      <c r="L36356" s="3">
        <v>40909.0</v>
      </c>
      <c r="M36356" s="3">
        <v>41444.0</v>
      </c>
      <c r="N36356" s="3">
        <v>41444.0</v>
      </c>
    </row>
    <row r="36357">
      <c r="A36357" s="1" t="s">
        <v>126060</v>
      </c>
      <c r="B36357" s="1" t="s">
        <v>126061</v>
      </c>
      <c r="D36357" s="1" t="s">
        <v>933</v>
      </c>
      <c r="E36357" s="1">
        <v>1.312E7</v>
      </c>
      <c r="F36357" s="1" t="s">
        <v>18</v>
      </c>
      <c r="G36357" s="1" t="s">
        <v>366</v>
      </c>
      <c r="H36357" s="1">
        <v>26.0</v>
      </c>
      <c r="I36357" s="1" t="s">
        <v>367</v>
      </c>
      <c r="J36357" s="1" t="s">
        <v>367</v>
      </c>
      <c r="K36357" s="1">
        <v>1.0</v>
      </c>
      <c r="L36357" s="3">
        <v>37622.0</v>
      </c>
      <c r="M36357" s="3">
        <v>38812.0</v>
      </c>
      <c r="N36357" s="3">
        <v>38812.0</v>
      </c>
    </row>
    <row r="36358">
      <c r="A36358" s="1" t="s">
        <v>126062</v>
      </c>
      <c r="B36358" s="1" t="s">
        <v>126063</v>
      </c>
      <c r="C36358" s="2" t="s">
        <v>126064</v>
      </c>
      <c r="E36358" s="1">
        <v>4024213.07506053</v>
      </c>
      <c r="F36358" s="1" t="s">
        <v>18</v>
      </c>
      <c r="G36358" s="1" t="s">
        <v>366</v>
      </c>
      <c r="H36358" s="1">
        <v>18.0</v>
      </c>
      <c r="I36358" s="1" t="s">
        <v>3209</v>
      </c>
      <c r="J36358" s="1" t="s">
        <v>47799</v>
      </c>
      <c r="K36358" s="1">
        <v>1.0</v>
      </c>
      <c r="L36358" s="3">
        <v>38718.0</v>
      </c>
      <c r="M36358" s="3">
        <v>39261.0</v>
      </c>
      <c r="N36358" s="3">
        <v>39261.0</v>
      </c>
    </row>
    <row r="36359">
      <c r="A36359" s="1" t="s">
        <v>126065</v>
      </c>
      <c r="B36359" s="1" t="s">
        <v>126066</v>
      </c>
      <c r="C36359" s="2" t="s">
        <v>126067</v>
      </c>
      <c r="D36359" s="1" t="s">
        <v>1247</v>
      </c>
      <c r="E36359" s="1">
        <v>100000.0</v>
      </c>
      <c r="F36359" s="1" t="s">
        <v>18</v>
      </c>
      <c r="G36359" s="1" t="s">
        <v>25</v>
      </c>
      <c r="H36359" s="1" t="s">
        <v>1011</v>
      </c>
      <c r="I36359" s="1" t="s">
        <v>6381</v>
      </c>
      <c r="J36359" s="1" t="s">
        <v>95830</v>
      </c>
      <c r="K36359" s="1">
        <v>1.0</v>
      </c>
      <c r="L36359" s="3">
        <v>35431.0</v>
      </c>
      <c r="M36359" s="3">
        <v>41711.0</v>
      </c>
      <c r="N36359" s="3">
        <v>41711.0</v>
      </c>
    </row>
    <row r="36360">
      <c r="A36360" s="1" t="s">
        <v>126068</v>
      </c>
      <c r="B36360" s="1" t="s">
        <v>126069</v>
      </c>
      <c r="C36360" s="2" t="s">
        <v>126070</v>
      </c>
      <c r="D36360" s="1" t="s">
        <v>126071</v>
      </c>
      <c r="E36360" s="1">
        <v>1800000.0</v>
      </c>
      <c r="F36360" s="1" t="s">
        <v>18</v>
      </c>
      <c r="G36360" s="1" t="s">
        <v>51</v>
      </c>
      <c r="I36360" s="1" t="s">
        <v>52</v>
      </c>
      <c r="J36360" s="1" t="s">
        <v>52</v>
      </c>
      <c r="K36360" s="1">
        <v>1.0</v>
      </c>
      <c r="L36360" s="3">
        <v>40179.0</v>
      </c>
      <c r="M36360" s="3">
        <v>41591.0</v>
      </c>
      <c r="N36360" s="3">
        <v>41591.0</v>
      </c>
    </row>
    <row r="36361">
      <c r="A36361" s="1" t="s">
        <v>126072</v>
      </c>
      <c r="B36361" s="1" t="s">
        <v>126073</v>
      </c>
      <c r="C36361" s="2" t="s">
        <v>126074</v>
      </c>
      <c r="D36361" s="1" t="s">
        <v>126075</v>
      </c>
      <c r="E36361" s="1">
        <v>1420922.0</v>
      </c>
      <c r="F36361" s="1" t="s">
        <v>18</v>
      </c>
      <c r="G36361" s="1" t="s">
        <v>165</v>
      </c>
      <c r="H36361" s="1" t="s">
        <v>166</v>
      </c>
      <c r="I36361" s="1" t="s">
        <v>167</v>
      </c>
      <c r="J36361" s="1" t="s">
        <v>167</v>
      </c>
      <c r="K36361" s="1">
        <v>1.0</v>
      </c>
      <c r="L36361" s="3">
        <v>41442.0</v>
      </c>
      <c r="M36361" s="3">
        <v>42058.0</v>
      </c>
      <c r="N36361" s="3">
        <v>42058.0</v>
      </c>
    </row>
    <row r="36362">
      <c r="A36362" s="1" t="s">
        <v>126076</v>
      </c>
      <c r="B36362" s="1" t="s">
        <v>126077</v>
      </c>
      <c r="C36362" s="2" t="s">
        <v>126078</v>
      </c>
      <c r="D36362" s="1" t="s">
        <v>126079</v>
      </c>
      <c r="E36362" s="1">
        <v>69830.0</v>
      </c>
      <c r="F36362" s="1" t="s">
        <v>113</v>
      </c>
      <c r="G36362" s="1" t="s">
        <v>322</v>
      </c>
      <c r="H36362" s="1">
        <v>9.0</v>
      </c>
      <c r="I36362" s="1" t="s">
        <v>323</v>
      </c>
      <c r="J36362" s="1" t="s">
        <v>323</v>
      </c>
      <c r="K36362" s="1">
        <v>1.0</v>
      </c>
      <c r="L36362" s="3">
        <v>40179.0</v>
      </c>
      <c r="M36362" s="3">
        <v>40208.0</v>
      </c>
      <c r="N36362" s="3">
        <v>40208.0</v>
      </c>
    </row>
    <row r="36363">
      <c r="A36363" s="1" t="s">
        <v>126080</v>
      </c>
      <c r="B36363" s="1" t="s">
        <v>126081</v>
      </c>
      <c r="C36363" s="2" t="s">
        <v>126082</v>
      </c>
      <c r="D36363" s="1" t="s">
        <v>2479</v>
      </c>
      <c r="E36363" s="1">
        <v>1.4E7</v>
      </c>
      <c r="F36363" s="1" t="s">
        <v>18</v>
      </c>
      <c r="G36363" s="1" t="s">
        <v>51</v>
      </c>
      <c r="I36363" s="1" t="s">
        <v>16881</v>
      </c>
      <c r="J36363" s="1" t="s">
        <v>16881</v>
      </c>
      <c r="K36363" s="1">
        <v>2.0</v>
      </c>
      <c r="L36363" s="3">
        <v>39448.0</v>
      </c>
      <c r="M36363" s="3">
        <v>39862.0</v>
      </c>
      <c r="N36363" s="3">
        <v>40165.0</v>
      </c>
    </row>
    <row r="36364">
      <c r="A36364" s="1" t="s">
        <v>126083</v>
      </c>
      <c r="B36364" s="1" t="s">
        <v>126084</v>
      </c>
      <c r="C36364" s="2" t="s">
        <v>126085</v>
      </c>
      <c r="D36364" s="1" t="s">
        <v>741</v>
      </c>
      <c r="E36364" s="1">
        <v>1158000.0</v>
      </c>
      <c r="F36364" s="1" t="s">
        <v>18</v>
      </c>
      <c r="G36364" s="1" t="s">
        <v>25</v>
      </c>
      <c r="H36364" s="1" t="s">
        <v>1234</v>
      </c>
      <c r="I36364" s="1" t="s">
        <v>1235</v>
      </c>
      <c r="J36364" s="1" t="s">
        <v>4532</v>
      </c>
      <c r="K36364" s="1">
        <v>2.0</v>
      </c>
      <c r="L36364" s="3">
        <v>39448.0</v>
      </c>
      <c r="M36364" s="3">
        <v>40091.0</v>
      </c>
      <c r="N36364" s="3">
        <v>40976.0</v>
      </c>
    </row>
    <row r="36365">
      <c r="A36365" s="1" t="s">
        <v>126086</v>
      </c>
      <c r="B36365" s="1" t="s">
        <v>126087</v>
      </c>
      <c r="C36365" s="2" t="s">
        <v>126088</v>
      </c>
      <c r="D36365" s="1" t="s">
        <v>126089</v>
      </c>
      <c r="E36365" s="1" t="s">
        <v>43</v>
      </c>
      <c r="F36365" s="1" t="s">
        <v>18</v>
      </c>
      <c r="G36365" s="1" t="s">
        <v>19</v>
      </c>
      <c r="H36365" s="1">
        <v>16.0</v>
      </c>
      <c r="I36365" s="1" t="s">
        <v>20</v>
      </c>
      <c r="J36365" s="1" t="s">
        <v>20</v>
      </c>
      <c r="K36365" s="1">
        <v>1.0</v>
      </c>
      <c r="L36365" s="3">
        <v>42005.0</v>
      </c>
      <c r="M36365" s="3">
        <v>42005.0</v>
      </c>
      <c r="N36365" s="3">
        <v>42005.0</v>
      </c>
    </row>
    <row r="36366">
      <c r="A36366" s="1" t="s">
        <v>126090</v>
      </c>
      <c r="B36366" s="1" t="s">
        <v>126091</v>
      </c>
      <c r="C36366" s="2" t="s">
        <v>126092</v>
      </c>
      <c r="D36366" s="1" t="s">
        <v>126093</v>
      </c>
      <c r="E36366" s="1" t="s">
        <v>43</v>
      </c>
      <c r="F36366" s="1" t="s">
        <v>18</v>
      </c>
      <c r="G36366" s="1" t="s">
        <v>25</v>
      </c>
      <c r="H36366" s="1" t="s">
        <v>286</v>
      </c>
      <c r="I36366" s="1" t="s">
        <v>874</v>
      </c>
      <c r="J36366" s="1" t="s">
        <v>2967</v>
      </c>
      <c r="K36366" s="1">
        <v>1.0</v>
      </c>
      <c r="L36366" s="3">
        <v>40603.0</v>
      </c>
      <c r="M36366" s="3">
        <v>40644.0</v>
      </c>
      <c r="N36366" s="3">
        <v>40644.0</v>
      </c>
    </row>
    <row r="36367">
      <c r="A36367" s="1" t="s">
        <v>126094</v>
      </c>
      <c r="B36367" s="1" t="s">
        <v>126095</v>
      </c>
      <c r="C36367" s="2" t="s">
        <v>126096</v>
      </c>
      <c r="D36367" s="1" t="s">
        <v>126097</v>
      </c>
      <c r="E36367" s="1">
        <v>130608.0</v>
      </c>
      <c r="F36367" s="1" t="s">
        <v>18</v>
      </c>
      <c r="G36367" s="1" t="s">
        <v>165</v>
      </c>
      <c r="H36367" s="1" t="s">
        <v>17157</v>
      </c>
      <c r="I36367" s="1" t="s">
        <v>83039</v>
      </c>
      <c r="J36367" s="1" t="s">
        <v>83040</v>
      </c>
      <c r="K36367" s="1">
        <v>1.0</v>
      </c>
      <c r="M36367" s="3">
        <v>41470.0</v>
      </c>
      <c r="N36367" s="3">
        <v>41470.0</v>
      </c>
    </row>
    <row r="36368">
      <c r="A36368" s="1" t="s">
        <v>126098</v>
      </c>
      <c r="B36368" s="1" t="s">
        <v>126099</v>
      </c>
      <c r="C36368" s="2" t="s">
        <v>126100</v>
      </c>
      <c r="D36368" s="1" t="s">
        <v>70</v>
      </c>
      <c r="E36368" s="1">
        <v>150000.0</v>
      </c>
      <c r="F36368" s="1" t="s">
        <v>18</v>
      </c>
      <c r="G36368" s="1" t="s">
        <v>25</v>
      </c>
      <c r="H36368" s="1" t="s">
        <v>1330</v>
      </c>
      <c r="I36368" s="1" t="s">
        <v>1331</v>
      </c>
      <c r="J36368" s="1" t="s">
        <v>9749</v>
      </c>
      <c r="K36368" s="1">
        <v>1.0</v>
      </c>
      <c r="L36368" s="3">
        <v>39448.0</v>
      </c>
      <c r="M36368" s="3">
        <v>40289.0</v>
      </c>
      <c r="N36368" s="3">
        <v>40289.0</v>
      </c>
    </row>
    <row r="36369">
      <c r="A36369" s="1" t="s">
        <v>126101</v>
      </c>
      <c r="B36369" s="1" t="s">
        <v>126102</v>
      </c>
      <c r="C36369" s="2" t="s">
        <v>126103</v>
      </c>
      <c r="D36369" s="1" t="s">
        <v>42</v>
      </c>
      <c r="E36369" s="1">
        <v>150000.0</v>
      </c>
      <c r="F36369" s="1" t="s">
        <v>18</v>
      </c>
      <c r="G36369" s="1" t="s">
        <v>25</v>
      </c>
      <c r="H36369" s="1" t="s">
        <v>1330</v>
      </c>
      <c r="I36369" s="1" t="s">
        <v>1331</v>
      </c>
      <c r="J36369" s="1" t="s">
        <v>9749</v>
      </c>
      <c r="K36369" s="1">
        <v>1.0</v>
      </c>
      <c r="M36369" s="3">
        <v>40289.0</v>
      </c>
      <c r="N36369" s="3">
        <v>40289.0</v>
      </c>
    </row>
    <row r="36370">
      <c r="A36370" s="1" t="s">
        <v>126104</v>
      </c>
      <c r="B36370" s="1" t="s">
        <v>126105</v>
      </c>
      <c r="C36370" s="2" t="s">
        <v>126106</v>
      </c>
      <c r="D36370" s="1" t="s">
        <v>10884</v>
      </c>
      <c r="E36370" s="1">
        <v>3.5E7</v>
      </c>
      <c r="F36370" s="1" t="s">
        <v>18</v>
      </c>
      <c r="G36370" s="1" t="s">
        <v>25</v>
      </c>
      <c r="H36370" s="1" t="s">
        <v>790</v>
      </c>
      <c r="I36370" s="1" t="s">
        <v>791</v>
      </c>
      <c r="J36370" s="1" t="s">
        <v>791</v>
      </c>
      <c r="K36370" s="1">
        <v>1.0</v>
      </c>
      <c r="L36370" s="3">
        <v>39814.0</v>
      </c>
      <c r="M36370" s="3">
        <v>42212.0</v>
      </c>
      <c r="N36370" s="3">
        <v>42212.0</v>
      </c>
    </row>
    <row r="36371">
      <c r="A36371" s="1" t="s">
        <v>126107</v>
      </c>
      <c r="B36371" s="1" t="s">
        <v>126108</v>
      </c>
      <c r="C36371" s="2" t="s">
        <v>126109</v>
      </c>
      <c r="D36371" s="1" t="s">
        <v>70</v>
      </c>
      <c r="E36371" s="1">
        <v>1.0E7</v>
      </c>
      <c r="F36371" s="1" t="s">
        <v>113</v>
      </c>
      <c r="K36371" s="1">
        <v>1.0</v>
      </c>
      <c r="M36371" s="3">
        <v>38703.0</v>
      </c>
      <c r="N36371" s="3">
        <v>38703.0</v>
      </c>
    </row>
    <row r="36372">
      <c r="A36372" s="1" t="s">
        <v>126110</v>
      </c>
      <c r="B36372" s="1" t="s">
        <v>126111</v>
      </c>
      <c r="C36372" s="2" t="s">
        <v>126112</v>
      </c>
      <c r="D36372" s="1" t="s">
        <v>70</v>
      </c>
      <c r="E36372" s="1">
        <v>163309.0</v>
      </c>
      <c r="F36372" s="1" t="s">
        <v>18</v>
      </c>
      <c r="G36372" s="1" t="s">
        <v>37</v>
      </c>
      <c r="H36372" s="1">
        <v>30.0</v>
      </c>
      <c r="I36372" s="1" t="s">
        <v>2714</v>
      </c>
      <c r="J36372" s="1" t="s">
        <v>2714</v>
      </c>
      <c r="K36372" s="1">
        <v>1.0</v>
      </c>
      <c r="L36372" s="3">
        <v>41491.0</v>
      </c>
      <c r="M36372" s="3">
        <v>41548.0</v>
      </c>
      <c r="N36372" s="3">
        <v>41548.0</v>
      </c>
    </row>
    <row r="36373">
      <c r="A36373" s="1" t="s">
        <v>126113</v>
      </c>
      <c r="B36373" s="1" t="s">
        <v>126114</v>
      </c>
      <c r="C36373" s="2" t="s">
        <v>126115</v>
      </c>
      <c r="D36373" s="1" t="s">
        <v>70</v>
      </c>
      <c r="E36373" s="1">
        <v>3196320.0</v>
      </c>
      <c r="F36373" s="1" t="s">
        <v>18</v>
      </c>
      <c r="G36373" s="1" t="s">
        <v>165</v>
      </c>
      <c r="H36373" s="1" t="s">
        <v>166</v>
      </c>
      <c r="I36373" s="1" t="s">
        <v>167</v>
      </c>
      <c r="J36373" s="1" t="s">
        <v>167</v>
      </c>
      <c r="K36373" s="1">
        <v>1.0</v>
      </c>
      <c r="M36373" s="3">
        <v>39173.0</v>
      </c>
      <c r="N36373" s="3">
        <v>39173.0</v>
      </c>
    </row>
    <row r="36374">
      <c r="A36374" s="1" t="s">
        <v>126116</v>
      </c>
      <c r="B36374" s="1" t="s">
        <v>126117</v>
      </c>
      <c r="C36374" s="2" t="s">
        <v>126118</v>
      </c>
      <c r="D36374" s="1" t="s">
        <v>126119</v>
      </c>
      <c r="E36374" s="1">
        <v>50000.0</v>
      </c>
      <c r="F36374" s="1" t="s">
        <v>18</v>
      </c>
      <c r="G36374" s="1" t="s">
        <v>2906</v>
      </c>
      <c r="H36374" s="1">
        <v>77.0</v>
      </c>
      <c r="I36374" s="1" t="s">
        <v>9693</v>
      </c>
      <c r="J36374" s="1" t="s">
        <v>23418</v>
      </c>
      <c r="K36374" s="1">
        <v>1.0</v>
      </c>
      <c r="L36374" s="3">
        <v>41429.0</v>
      </c>
      <c r="M36374" s="3">
        <v>41429.0</v>
      </c>
      <c r="N36374" s="3">
        <v>41429.0</v>
      </c>
    </row>
    <row r="36375">
      <c r="A36375" s="1" t="s">
        <v>126120</v>
      </c>
      <c r="B36375" s="1" t="s">
        <v>126121</v>
      </c>
      <c r="C36375" s="2" t="s">
        <v>126122</v>
      </c>
      <c r="D36375" s="1" t="s">
        <v>67703</v>
      </c>
      <c r="E36375" s="1">
        <v>50000.0</v>
      </c>
      <c r="F36375" s="1" t="s">
        <v>207</v>
      </c>
      <c r="G36375" s="1" t="s">
        <v>4881</v>
      </c>
      <c r="I36375" s="1" t="s">
        <v>4882</v>
      </c>
      <c r="J36375" s="1" t="s">
        <v>72230</v>
      </c>
      <c r="K36375" s="1">
        <v>1.0</v>
      </c>
      <c r="L36375" s="3">
        <v>40544.0</v>
      </c>
      <c r="M36375" s="3">
        <v>40575.0</v>
      </c>
      <c r="N36375" s="3">
        <v>40575.0</v>
      </c>
    </row>
    <row r="36376">
      <c r="A36376" s="1" t="s">
        <v>126123</v>
      </c>
      <c r="B36376" s="1" t="s">
        <v>126124</v>
      </c>
      <c r="C36376" s="2" t="s">
        <v>126125</v>
      </c>
      <c r="D36376" s="1" t="s">
        <v>126126</v>
      </c>
      <c r="E36376" s="1">
        <v>1055811.0</v>
      </c>
      <c r="F36376" s="1" t="s">
        <v>18</v>
      </c>
      <c r="G36376" s="1" t="s">
        <v>479</v>
      </c>
      <c r="I36376" s="1" t="s">
        <v>480</v>
      </c>
      <c r="J36376" s="1" t="s">
        <v>480</v>
      </c>
      <c r="K36376" s="1">
        <v>3.0</v>
      </c>
      <c r="L36376" s="3">
        <v>40331.0</v>
      </c>
      <c r="M36376" s="3">
        <v>40620.0</v>
      </c>
      <c r="N36376" s="3">
        <v>41791.0</v>
      </c>
    </row>
    <row r="36377">
      <c r="A36377" s="1" t="s">
        <v>126127</v>
      </c>
      <c r="B36377" s="1" t="s">
        <v>126128</v>
      </c>
      <c r="C36377" s="2" t="s">
        <v>126129</v>
      </c>
      <c r="D36377" s="1" t="s">
        <v>70</v>
      </c>
      <c r="E36377" s="1">
        <v>4000000.0</v>
      </c>
      <c r="F36377" s="1" t="s">
        <v>113</v>
      </c>
      <c r="G36377" s="1" t="s">
        <v>25</v>
      </c>
      <c r="H36377" s="1" t="s">
        <v>158</v>
      </c>
      <c r="I36377" s="1" t="s">
        <v>244</v>
      </c>
      <c r="J36377" s="1" t="s">
        <v>17217</v>
      </c>
      <c r="K36377" s="1">
        <v>1.0</v>
      </c>
      <c r="L36377" s="3">
        <v>39083.0</v>
      </c>
      <c r="M36377" s="3">
        <v>39238.0</v>
      </c>
      <c r="N36377" s="3">
        <v>39238.0</v>
      </c>
    </row>
    <row r="36378">
      <c r="A36378" s="1" t="s">
        <v>126130</v>
      </c>
      <c r="B36378" s="1" t="s">
        <v>126131</v>
      </c>
      <c r="C36378" s="2" t="s">
        <v>126132</v>
      </c>
      <c r="D36378" s="1" t="s">
        <v>70</v>
      </c>
      <c r="E36378" s="1" t="s">
        <v>43</v>
      </c>
      <c r="F36378" s="1" t="s">
        <v>18</v>
      </c>
      <c r="G36378" s="1" t="s">
        <v>25</v>
      </c>
      <c r="H36378" s="1" t="s">
        <v>64</v>
      </c>
      <c r="I36378" s="1" t="s">
        <v>1221</v>
      </c>
      <c r="J36378" s="1" t="s">
        <v>1221</v>
      </c>
      <c r="K36378" s="1">
        <v>1.0</v>
      </c>
      <c r="L36378" s="3">
        <v>37834.0</v>
      </c>
      <c r="M36378" s="3">
        <v>38839.0</v>
      </c>
      <c r="N36378" s="3">
        <v>38839.0</v>
      </c>
    </row>
    <row r="36379">
      <c r="A36379" s="1" t="s">
        <v>126133</v>
      </c>
      <c r="B36379" s="1" t="s">
        <v>126134</v>
      </c>
      <c r="C36379" s="2" t="s">
        <v>126135</v>
      </c>
      <c r="D36379" s="1" t="s">
        <v>126136</v>
      </c>
      <c r="E36379" s="1">
        <v>265761.0</v>
      </c>
      <c r="F36379" s="1" t="s">
        <v>18</v>
      </c>
      <c r="G36379" s="1" t="s">
        <v>1138</v>
      </c>
      <c r="H36379" s="1">
        <v>5.0</v>
      </c>
      <c r="I36379" s="1" t="s">
        <v>27105</v>
      </c>
      <c r="J36379" s="1" t="s">
        <v>27105</v>
      </c>
      <c r="K36379" s="1">
        <v>2.0</v>
      </c>
      <c r="L36379" s="3">
        <v>40360.0</v>
      </c>
      <c r="M36379" s="3">
        <v>40944.0</v>
      </c>
      <c r="N36379" s="3">
        <v>41649.0</v>
      </c>
    </row>
    <row r="36380">
      <c r="A36380" s="1" t="s">
        <v>126137</v>
      </c>
      <c r="B36380" s="1" t="s">
        <v>126138</v>
      </c>
      <c r="C36380" s="2" t="s">
        <v>126139</v>
      </c>
      <c r="D36380" s="1" t="s">
        <v>126140</v>
      </c>
      <c r="E36380" s="1">
        <v>50000.0</v>
      </c>
      <c r="F36380" s="1" t="s">
        <v>18</v>
      </c>
      <c r="K36380" s="1">
        <v>1.0</v>
      </c>
      <c r="M36380" s="3">
        <v>42064.0</v>
      </c>
      <c r="N36380" s="3">
        <v>42064.0</v>
      </c>
    </row>
    <row r="36381">
      <c r="A36381" s="1" t="s">
        <v>126141</v>
      </c>
      <c r="B36381" s="1" t="s">
        <v>126142</v>
      </c>
      <c r="C36381" s="2" t="s">
        <v>126143</v>
      </c>
      <c r="D36381" s="1" t="s">
        <v>126144</v>
      </c>
      <c r="E36381" s="1">
        <v>210000.0</v>
      </c>
      <c r="F36381" s="1" t="s">
        <v>18</v>
      </c>
      <c r="G36381" s="1" t="s">
        <v>57</v>
      </c>
      <c r="H36381" s="1" t="s">
        <v>3339</v>
      </c>
      <c r="I36381" s="1" t="s">
        <v>3340</v>
      </c>
      <c r="J36381" s="1" t="s">
        <v>3341</v>
      </c>
      <c r="K36381" s="1">
        <v>2.0</v>
      </c>
      <c r="L36381" s="3">
        <v>40756.0</v>
      </c>
      <c r="M36381" s="3">
        <v>40969.0</v>
      </c>
      <c r="N36381" s="3">
        <v>41365.0</v>
      </c>
    </row>
    <row r="36382">
      <c r="A36382" s="1" t="s">
        <v>126145</v>
      </c>
      <c r="B36382" s="1" t="s">
        <v>126146</v>
      </c>
      <c r="C36382" s="2" t="s">
        <v>126147</v>
      </c>
      <c r="D36382" s="1" t="s">
        <v>13730</v>
      </c>
      <c r="E36382" s="1" t="s">
        <v>43</v>
      </c>
      <c r="F36382" s="1" t="s">
        <v>18</v>
      </c>
      <c r="G36382" s="1" t="s">
        <v>699</v>
      </c>
      <c r="H36382" s="1">
        <v>2.0</v>
      </c>
      <c r="I36382" s="1" t="s">
        <v>700</v>
      </c>
      <c r="J36382" s="1" t="s">
        <v>7469</v>
      </c>
      <c r="K36382" s="1">
        <v>1.0</v>
      </c>
      <c r="L36382" s="3">
        <v>36526.0</v>
      </c>
      <c r="M36382" s="3">
        <v>41904.0</v>
      </c>
      <c r="N36382" s="3">
        <v>41904.0</v>
      </c>
    </row>
    <row r="36383">
      <c r="A36383" s="1" t="s">
        <v>126148</v>
      </c>
      <c r="B36383" s="1" t="s">
        <v>126149</v>
      </c>
      <c r="C36383" s="2" t="s">
        <v>126150</v>
      </c>
      <c r="D36383" s="1" t="s">
        <v>70</v>
      </c>
      <c r="E36383" s="1">
        <v>500000.0</v>
      </c>
      <c r="F36383" s="1" t="s">
        <v>18</v>
      </c>
      <c r="G36383" s="1" t="s">
        <v>25</v>
      </c>
      <c r="H36383" s="1" t="s">
        <v>64</v>
      </c>
      <c r="I36383" s="1" t="s">
        <v>65</v>
      </c>
      <c r="J36383" s="1" t="s">
        <v>1103</v>
      </c>
      <c r="K36383" s="1">
        <v>1.0</v>
      </c>
      <c r="M36383" s="3">
        <v>38985.0</v>
      </c>
      <c r="N36383" s="3">
        <v>38985.0</v>
      </c>
    </row>
    <row r="36384">
      <c r="A36384" s="1" t="s">
        <v>126151</v>
      </c>
      <c r="B36384" s="1" t="s">
        <v>126152</v>
      </c>
      <c r="C36384" s="2" t="s">
        <v>126153</v>
      </c>
      <c r="D36384" s="1" t="s">
        <v>70</v>
      </c>
      <c r="E36384" s="1">
        <v>1.92722647272727E7</v>
      </c>
      <c r="F36384" s="1" t="s">
        <v>113</v>
      </c>
      <c r="G36384" s="1" t="s">
        <v>57</v>
      </c>
      <c r="H36384" s="1" t="s">
        <v>202</v>
      </c>
      <c r="I36384" s="1" t="s">
        <v>203</v>
      </c>
      <c r="J36384" s="1" t="s">
        <v>25186</v>
      </c>
      <c r="K36384" s="1">
        <v>7.0</v>
      </c>
      <c r="L36384" s="3">
        <v>37987.0</v>
      </c>
      <c r="M36384" s="3">
        <v>38400.0</v>
      </c>
      <c r="N36384" s="3">
        <v>41892.0</v>
      </c>
    </row>
    <row r="36385">
      <c r="A36385" s="1" t="s">
        <v>126154</v>
      </c>
      <c r="B36385" s="1" t="s">
        <v>126155</v>
      </c>
      <c r="C36385" s="2" t="s">
        <v>126156</v>
      </c>
      <c r="D36385" s="1" t="s">
        <v>42</v>
      </c>
      <c r="E36385" s="1">
        <v>3549916.0</v>
      </c>
      <c r="F36385" s="1" t="s">
        <v>18</v>
      </c>
      <c r="G36385" s="1" t="s">
        <v>25</v>
      </c>
      <c r="H36385" s="1" t="s">
        <v>64</v>
      </c>
      <c r="I36385" s="1" t="s">
        <v>65</v>
      </c>
      <c r="J36385" s="1" t="s">
        <v>723</v>
      </c>
      <c r="K36385" s="1">
        <v>1.0</v>
      </c>
      <c r="L36385" s="3">
        <v>39083.0</v>
      </c>
      <c r="M36385" s="3">
        <v>40673.0</v>
      </c>
      <c r="N36385" s="3">
        <v>40673.0</v>
      </c>
    </row>
    <row r="36386">
      <c r="A36386" s="1" t="s">
        <v>126157</v>
      </c>
      <c r="B36386" s="1" t="s">
        <v>126158</v>
      </c>
      <c r="C36386" s="2" t="s">
        <v>126159</v>
      </c>
      <c r="D36386" s="1" t="s">
        <v>42</v>
      </c>
      <c r="E36386" s="1">
        <v>19200.0</v>
      </c>
      <c r="F36386" s="1" t="s">
        <v>18</v>
      </c>
      <c r="G36386" s="1" t="s">
        <v>25</v>
      </c>
      <c r="H36386" s="1" t="s">
        <v>89</v>
      </c>
      <c r="I36386" s="1" t="s">
        <v>3569</v>
      </c>
      <c r="J36386" s="1" t="s">
        <v>126160</v>
      </c>
      <c r="K36386" s="1">
        <v>1.0</v>
      </c>
      <c r="L36386" s="3">
        <v>37865.0</v>
      </c>
      <c r="M36386" s="3">
        <v>40070.0</v>
      </c>
      <c r="N36386" s="3">
        <v>40070.0</v>
      </c>
    </row>
    <row r="36387">
      <c r="A36387" s="1" t="s">
        <v>126161</v>
      </c>
      <c r="B36387" s="1" t="s">
        <v>126162</v>
      </c>
      <c r="C36387" s="2" t="s">
        <v>126163</v>
      </c>
      <c r="D36387" s="1" t="s">
        <v>126164</v>
      </c>
      <c r="E36387" s="1">
        <v>205861.0</v>
      </c>
      <c r="F36387" s="1" t="s">
        <v>18</v>
      </c>
      <c r="G36387" s="1" t="s">
        <v>552</v>
      </c>
      <c r="H36387" s="1">
        <v>56.0</v>
      </c>
      <c r="I36387" s="1" t="s">
        <v>2552</v>
      </c>
      <c r="J36387" s="1" t="s">
        <v>2552</v>
      </c>
      <c r="K36387" s="1">
        <v>3.0</v>
      </c>
      <c r="L36387" s="3">
        <v>38650.0</v>
      </c>
      <c r="M36387" s="3">
        <v>38718.0</v>
      </c>
      <c r="N36387" s="3">
        <v>39448.0</v>
      </c>
    </row>
    <row r="36388">
      <c r="A36388" s="1" t="s">
        <v>126165</v>
      </c>
      <c r="B36388" s="1" t="s">
        <v>126166</v>
      </c>
      <c r="C36388" s="2" t="s">
        <v>126167</v>
      </c>
      <c r="D36388" s="1" t="s">
        <v>70</v>
      </c>
      <c r="E36388" s="1">
        <v>3700000.0</v>
      </c>
      <c r="F36388" s="1" t="s">
        <v>18</v>
      </c>
      <c r="G36388" s="1" t="s">
        <v>25</v>
      </c>
      <c r="H36388" s="1" t="s">
        <v>64</v>
      </c>
      <c r="I36388" s="1" t="s">
        <v>65</v>
      </c>
      <c r="J36388" s="1" t="s">
        <v>1103</v>
      </c>
      <c r="K36388" s="1">
        <v>2.0</v>
      </c>
      <c r="L36388" s="3">
        <v>38808.0</v>
      </c>
      <c r="M36388" s="3">
        <v>39156.0</v>
      </c>
      <c r="N36388" s="3">
        <v>42237.0</v>
      </c>
    </row>
    <row r="36389">
      <c r="A36389" s="1" t="s">
        <v>126168</v>
      </c>
      <c r="B36389" s="1" t="s">
        <v>126169</v>
      </c>
      <c r="C36389" s="2" t="s">
        <v>126170</v>
      </c>
      <c r="D36389" s="1" t="s">
        <v>126171</v>
      </c>
      <c r="E36389" s="1">
        <v>40000.0</v>
      </c>
      <c r="F36389" s="1" t="s">
        <v>18</v>
      </c>
      <c r="G36389" s="1" t="s">
        <v>513</v>
      </c>
      <c r="H36389" s="1">
        <v>34.0</v>
      </c>
      <c r="I36389" s="1" t="s">
        <v>514</v>
      </c>
      <c r="J36389" s="1" t="s">
        <v>515</v>
      </c>
      <c r="K36389" s="1">
        <v>1.0</v>
      </c>
      <c r="L36389" s="3">
        <v>41640.0</v>
      </c>
      <c r="M36389" s="3">
        <v>41791.0</v>
      </c>
      <c r="N36389" s="3">
        <v>41791.0</v>
      </c>
    </row>
    <row r="36390">
      <c r="A36390" s="1" t="s">
        <v>126172</v>
      </c>
      <c r="B36390" s="1" t="s">
        <v>126173</v>
      </c>
      <c r="C36390" s="2" t="s">
        <v>126174</v>
      </c>
      <c r="D36390" s="1" t="s">
        <v>126175</v>
      </c>
      <c r="E36390" s="1">
        <v>4000000.0</v>
      </c>
      <c r="F36390" s="1" t="s">
        <v>18</v>
      </c>
      <c r="G36390" s="1" t="s">
        <v>479</v>
      </c>
      <c r="I36390" s="1" t="s">
        <v>480</v>
      </c>
      <c r="J36390" s="1" t="s">
        <v>480</v>
      </c>
      <c r="K36390" s="1">
        <v>3.0</v>
      </c>
      <c r="L36390" s="3">
        <v>39814.0</v>
      </c>
      <c r="M36390" s="3">
        <v>41103.0</v>
      </c>
      <c r="N36390" s="3">
        <v>42285.0</v>
      </c>
    </row>
    <row r="36391">
      <c r="A36391" s="1" t="s">
        <v>126176</v>
      </c>
      <c r="B36391" s="1" t="s">
        <v>126177</v>
      </c>
      <c r="C36391" s="2" t="s">
        <v>126178</v>
      </c>
      <c r="D36391" s="1" t="s">
        <v>126179</v>
      </c>
      <c r="E36391" s="1">
        <v>3.025E7</v>
      </c>
      <c r="F36391" s="1" t="s">
        <v>18</v>
      </c>
      <c r="G36391" s="1" t="s">
        <v>19</v>
      </c>
      <c r="H36391" s="1">
        <v>10.0</v>
      </c>
      <c r="I36391" s="1" t="s">
        <v>672</v>
      </c>
      <c r="J36391" s="1" t="s">
        <v>673</v>
      </c>
      <c r="K36391" s="1">
        <v>3.0</v>
      </c>
      <c r="L36391" s="3">
        <v>40026.0</v>
      </c>
      <c r="M36391" s="3">
        <v>41168.0</v>
      </c>
      <c r="N36391" s="3">
        <v>42102.0</v>
      </c>
    </row>
    <row r="36392">
      <c r="A36392" s="1" t="s">
        <v>126180</v>
      </c>
      <c r="B36392" s="1" t="s">
        <v>126181</v>
      </c>
      <c r="C36392" s="2" t="s">
        <v>126182</v>
      </c>
      <c r="D36392" s="1" t="s">
        <v>126183</v>
      </c>
      <c r="E36392" s="1">
        <v>1362814.0</v>
      </c>
      <c r="F36392" s="1" t="s">
        <v>18</v>
      </c>
      <c r="G36392" s="1" t="s">
        <v>341</v>
      </c>
      <c r="H36392" s="1">
        <v>11.0</v>
      </c>
      <c r="I36392" s="1" t="s">
        <v>497</v>
      </c>
      <c r="J36392" s="1" t="s">
        <v>497</v>
      </c>
      <c r="K36392" s="1">
        <v>1.0</v>
      </c>
      <c r="M36392" s="3">
        <v>41996.0</v>
      </c>
      <c r="N36392" s="3">
        <v>41996.0</v>
      </c>
    </row>
    <row r="36393">
      <c r="A36393" s="1" t="s">
        <v>126184</v>
      </c>
      <c r="B36393" s="1" t="s">
        <v>126185</v>
      </c>
      <c r="C36393" s="2" t="s">
        <v>126186</v>
      </c>
      <c r="D36393" s="1" t="s">
        <v>34740</v>
      </c>
      <c r="E36393" s="1" t="s">
        <v>43</v>
      </c>
      <c r="F36393" s="1" t="s">
        <v>18</v>
      </c>
      <c r="G36393" s="1" t="s">
        <v>2271</v>
      </c>
      <c r="H36393" s="1">
        <v>33.0</v>
      </c>
      <c r="I36393" s="1" t="s">
        <v>24254</v>
      </c>
      <c r="J36393" s="1" t="s">
        <v>126187</v>
      </c>
      <c r="K36393" s="1">
        <v>1.0</v>
      </c>
      <c r="L36393" s="3">
        <v>41640.0</v>
      </c>
      <c r="M36393" s="3">
        <v>41730.0</v>
      </c>
      <c r="N36393" s="3">
        <v>41730.0</v>
      </c>
    </row>
    <row r="36394">
      <c r="A36394" s="1" t="s">
        <v>126188</v>
      </c>
      <c r="B36394" s="1" t="s">
        <v>126189</v>
      </c>
      <c r="C36394" s="2" t="s">
        <v>126190</v>
      </c>
      <c r="D36394" s="1" t="s">
        <v>45189</v>
      </c>
      <c r="E36394" s="1">
        <v>1500000.0</v>
      </c>
      <c r="F36394" s="1" t="s">
        <v>18</v>
      </c>
      <c r="G36394" s="1" t="s">
        <v>25</v>
      </c>
      <c r="H36394" s="1" t="s">
        <v>64</v>
      </c>
      <c r="I36394" s="1" t="s">
        <v>65</v>
      </c>
      <c r="J36394" s="1" t="s">
        <v>1103</v>
      </c>
      <c r="K36394" s="1">
        <v>2.0</v>
      </c>
      <c r="L36394" s="3">
        <v>41852.0</v>
      </c>
      <c r="M36394" s="3">
        <v>41883.0</v>
      </c>
      <c r="N36394" s="3">
        <v>42050.0</v>
      </c>
    </row>
    <row r="36395">
      <c r="A36395" s="1" t="s">
        <v>126191</v>
      </c>
      <c r="B36395" s="1" t="s">
        <v>70</v>
      </c>
      <c r="C36395" s="2" t="s">
        <v>126192</v>
      </c>
      <c r="D36395" s="1" t="s">
        <v>317</v>
      </c>
      <c r="E36395" s="1">
        <v>8653237.0</v>
      </c>
      <c r="F36395" s="1" t="s">
        <v>18</v>
      </c>
      <c r="G36395" s="1" t="s">
        <v>25</v>
      </c>
      <c r="H36395" s="1" t="s">
        <v>158</v>
      </c>
      <c r="I36395" s="1" t="s">
        <v>244</v>
      </c>
      <c r="J36395" s="1" t="s">
        <v>327</v>
      </c>
      <c r="K36395" s="1">
        <v>1.0</v>
      </c>
      <c r="L36395" s="3">
        <v>41275.0</v>
      </c>
      <c r="M36395" s="3">
        <v>42201.0</v>
      </c>
      <c r="N36395" s="3">
        <v>42201.0</v>
      </c>
    </row>
    <row r="36396">
      <c r="A36396" s="1" t="s">
        <v>126193</v>
      </c>
      <c r="B36396" s="1" t="s">
        <v>126194</v>
      </c>
      <c r="C36396" s="2" t="s">
        <v>126195</v>
      </c>
      <c r="D36396" s="1" t="s">
        <v>75</v>
      </c>
      <c r="E36396" s="1">
        <v>6600000.0</v>
      </c>
      <c r="F36396" s="1" t="s">
        <v>113</v>
      </c>
      <c r="G36396" s="1" t="s">
        <v>25</v>
      </c>
      <c r="H36396" s="1" t="s">
        <v>808</v>
      </c>
      <c r="I36396" s="1" t="s">
        <v>809</v>
      </c>
      <c r="J36396" s="1" t="s">
        <v>809</v>
      </c>
      <c r="K36396" s="1">
        <v>1.0</v>
      </c>
      <c r="L36396" s="3">
        <v>38353.0</v>
      </c>
      <c r="M36396" s="3">
        <v>41585.0</v>
      </c>
      <c r="N36396" s="3">
        <v>41585.0</v>
      </c>
    </row>
    <row r="36397">
      <c r="A36397" s="1" t="s">
        <v>126196</v>
      </c>
      <c r="B36397" s="1" t="s">
        <v>126197</v>
      </c>
      <c r="C36397" s="2" t="s">
        <v>126198</v>
      </c>
      <c r="D36397" s="1" t="s">
        <v>126199</v>
      </c>
      <c r="E36397" s="1">
        <v>2805000.0</v>
      </c>
      <c r="F36397" s="1" t="s">
        <v>18</v>
      </c>
      <c r="G36397" s="1" t="s">
        <v>25</v>
      </c>
      <c r="H36397" s="1" t="s">
        <v>64</v>
      </c>
      <c r="I36397" s="1" t="s">
        <v>65</v>
      </c>
      <c r="J36397" s="1" t="s">
        <v>71</v>
      </c>
      <c r="K36397" s="1">
        <v>2.0</v>
      </c>
      <c r="L36397" s="3">
        <v>41435.0</v>
      </c>
      <c r="M36397" s="3">
        <v>41843.0</v>
      </c>
      <c r="N36397" s="3">
        <v>42124.0</v>
      </c>
    </row>
    <row r="36398">
      <c r="A36398" s="1" t="s">
        <v>126200</v>
      </c>
      <c r="B36398" s="1" t="s">
        <v>126201</v>
      </c>
      <c r="C36398" s="2" t="s">
        <v>126202</v>
      </c>
      <c r="D36398" s="1" t="s">
        <v>70</v>
      </c>
      <c r="E36398" s="1">
        <v>180000.0</v>
      </c>
      <c r="F36398" s="1" t="s">
        <v>18</v>
      </c>
      <c r="G36398" s="1" t="s">
        <v>25</v>
      </c>
      <c r="H36398" s="1" t="s">
        <v>644</v>
      </c>
      <c r="I36398" s="1" t="s">
        <v>645</v>
      </c>
      <c r="J36398" s="1" t="s">
        <v>645</v>
      </c>
      <c r="K36398" s="1">
        <v>1.0</v>
      </c>
      <c r="M36398" s="3">
        <v>40353.0</v>
      </c>
      <c r="N36398" s="3">
        <v>40353.0</v>
      </c>
    </row>
    <row r="36399">
      <c r="A36399" s="1" t="s">
        <v>126203</v>
      </c>
      <c r="B36399" s="1" t="s">
        <v>126204</v>
      </c>
      <c r="D36399" s="1" t="s">
        <v>3939</v>
      </c>
      <c r="E36399" s="1" t="s">
        <v>43</v>
      </c>
      <c r="F36399" s="1" t="s">
        <v>18</v>
      </c>
      <c r="G36399" s="1" t="s">
        <v>25</v>
      </c>
      <c r="H36399" s="1" t="s">
        <v>485</v>
      </c>
      <c r="I36399" s="1" t="s">
        <v>486</v>
      </c>
      <c r="J36399" s="1" t="s">
        <v>79676</v>
      </c>
      <c r="K36399" s="1">
        <v>1.0</v>
      </c>
      <c r="L36399" s="3">
        <v>40878.0</v>
      </c>
      <c r="M36399" s="3">
        <v>40778.0</v>
      </c>
      <c r="N36399" s="3">
        <v>40778.0</v>
      </c>
    </row>
    <row r="36400">
      <c r="A36400" s="1" t="s">
        <v>126205</v>
      </c>
      <c r="B36400" s="1" t="s">
        <v>126206</v>
      </c>
      <c r="C36400" s="2" t="s">
        <v>126207</v>
      </c>
      <c r="D36400" s="1" t="s">
        <v>126208</v>
      </c>
      <c r="E36400" s="1">
        <v>227064.0</v>
      </c>
      <c r="F36400" s="1" t="s">
        <v>18</v>
      </c>
      <c r="G36400" s="1" t="s">
        <v>165</v>
      </c>
      <c r="H36400" s="1" t="s">
        <v>1266</v>
      </c>
      <c r="I36400" s="1" t="s">
        <v>167</v>
      </c>
      <c r="J36400" s="1" t="s">
        <v>5524</v>
      </c>
      <c r="K36400" s="1">
        <v>1.0</v>
      </c>
      <c r="L36400" s="3">
        <v>41896.0</v>
      </c>
      <c r="M36400" s="3">
        <v>42174.0</v>
      </c>
      <c r="N36400" s="3">
        <v>42174.0</v>
      </c>
    </row>
    <row r="36401">
      <c r="A36401" s="1" t="s">
        <v>126209</v>
      </c>
      <c r="B36401" s="1" t="s">
        <v>126210</v>
      </c>
      <c r="C36401" s="2" t="s">
        <v>126211</v>
      </c>
      <c r="D36401" s="1" t="s">
        <v>1503</v>
      </c>
      <c r="E36401" s="1">
        <v>1.0E7</v>
      </c>
      <c r="F36401" s="1" t="s">
        <v>113</v>
      </c>
      <c r="G36401" s="1" t="s">
        <v>25</v>
      </c>
      <c r="H36401" s="1" t="s">
        <v>3993</v>
      </c>
      <c r="I36401" s="1" t="s">
        <v>3994</v>
      </c>
      <c r="J36401" s="1" t="s">
        <v>3995</v>
      </c>
      <c r="K36401" s="1">
        <v>4.0</v>
      </c>
      <c r="L36401" s="3">
        <v>37257.0</v>
      </c>
      <c r="M36401" s="3">
        <v>39247.0</v>
      </c>
      <c r="N36401" s="3">
        <v>40240.0</v>
      </c>
    </row>
    <row r="36402">
      <c r="A36402" s="1" t="s">
        <v>126212</v>
      </c>
      <c r="B36402" s="1" t="s">
        <v>126213</v>
      </c>
      <c r="C36402" s="2" t="s">
        <v>126214</v>
      </c>
      <c r="D36402" s="1" t="s">
        <v>42</v>
      </c>
      <c r="E36402" s="1">
        <v>3970000.0</v>
      </c>
      <c r="F36402" s="1" t="s">
        <v>18</v>
      </c>
      <c r="G36402" s="1" t="s">
        <v>25</v>
      </c>
      <c r="H36402" s="1" t="s">
        <v>1352</v>
      </c>
      <c r="I36402" s="1" t="s">
        <v>1353</v>
      </c>
      <c r="J36402" s="1" t="s">
        <v>1354</v>
      </c>
      <c r="K36402" s="1">
        <v>1.0</v>
      </c>
      <c r="L36402" s="3">
        <v>40909.0</v>
      </c>
      <c r="M36402" s="3">
        <v>41806.0</v>
      </c>
      <c r="N36402" s="3">
        <v>41806.0</v>
      </c>
    </row>
    <row r="36403">
      <c r="A36403" s="1" t="s">
        <v>126215</v>
      </c>
      <c r="B36403" s="1" t="s">
        <v>126216</v>
      </c>
      <c r="D36403" s="1" t="s">
        <v>264</v>
      </c>
      <c r="E36403" s="1">
        <v>5450000.0</v>
      </c>
      <c r="F36403" s="1" t="s">
        <v>113</v>
      </c>
      <c r="G36403" s="1" t="s">
        <v>25</v>
      </c>
      <c r="H36403" s="1" t="s">
        <v>64</v>
      </c>
      <c r="I36403" s="1" t="s">
        <v>95</v>
      </c>
      <c r="J36403" s="1" t="s">
        <v>3082</v>
      </c>
      <c r="K36403" s="1">
        <v>4.0</v>
      </c>
      <c r="L36403" s="3">
        <v>36251.0</v>
      </c>
      <c r="M36403" s="3">
        <v>35642.0</v>
      </c>
      <c r="N36403" s="3">
        <v>36634.0</v>
      </c>
    </row>
    <row r="36404">
      <c r="A36404" s="1" t="s">
        <v>126217</v>
      </c>
      <c r="B36404" s="1" t="s">
        <v>126218</v>
      </c>
      <c r="C36404" s="2" t="s">
        <v>126219</v>
      </c>
      <c r="D36404" s="1" t="s">
        <v>70</v>
      </c>
      <c r="E36404" s="1">
        <v>1302500.0</v>
      </c>
      <c r="F36404" s="1" t="s">
        <v>18</v>
      </c>
      <c r="G36404" s="1" t="s">
        <v>2125</v>
      </c>
      <c r="H36404" s="1">
        <v>13.0</v>
      </c>
      <c r="I36404" s="1" t="s">
        <v>2126</v>
      </c>
      <c r="J36404" s="1" t="s">
        <v>2126</v>
      </c>
      <c r="K36404" s="1">
        <v>1.0</v>
      </c>
      <c r="L36404" s="3">
        <v>40057.0</v>
      </c>
      <c r="M36404" s="3">
        <v>41037.0</v>
      </c>
      <c r="N36404" s="3">
        <v>41037.0</v>
      </c>
    </row>
    <row r="36405">
      <c r="A36405" s="1" t="s">
        <v>126220</v>
      </c>
      <c r="B36405" s="1" t="s">
        <v>126221</v>
      </c>
      <c r="C36405" s="2" t="s">
        <v>126222</v>
      </c>
      <c r="D36405" s="1" t="s">
        <v>64492</v>
      </c>
      <c r="E36405" s="1">
        <v>3500000.0</v>
      </c>
      <c r="F36405" s="1" t="s">
        <v>18</v>
      </c>
      <c r="G36405" s="1" t="s">
        <v>1126</v>
      </c>
      <c r="H36405" s="1">
        <v>24.0</v>
      </c>
      <c r="I36405" s="1" t="s">
        <v>1294</v>
      </c>
      <c r="J36405" s="1" t="s">
        <v>126223</v>
      </c>
      <c r="K36405" s="1">
        <v>1.0</v>
      </c>
      <c r="L36405" s="3">
        <v>40909.0</v>
      </c>
      <c r="M36405" s="3">
        <v>41640.0</v>
      </c>
      <c r="N36405" s="3">
        <v>41640.0</v>
      </c>
    </row>
    <row r="36406">
      <c r="A36406" s="1" t="s">
        <v>126224</v>
      </c>
      <c r="B36406" s="1" t="s">
        <v>126225</v>
      </c>
      <c r="C36406" s="2" t="s">
        <v>126226</v>
      </c>
      <c r="D36406" s="1" t="s">
        <v>643</v>
      </c>
      <c r="E36406" s="1">
        <v>1111200.0</v>
      </c>
      <c r="F36406" s="1" t="s">
        <v>18</v>
      </c>
      <c r="G36406" s="1" t="s">
        <v>25</v>
      </c>
      <c r="H36406" s="1" t="s">
        <v>64</v>
      </c>
      <c r="I36406" s="1" t="s">
        <v>65</v>
      </c>
      <c r="J36406" s="1" t="s">
        <v>71</v>
      </c>
      <c r="K36406" s="1">
        <v>2.0</v>
      </c>
      <c r="M36406" s="3">
        <v>40878.0</v>
      </c>
      <c r="N36406" s="3">
        <v>41054.0</v>
      </c>
    </row>
    <row r="36407">
      <c r="A36407" s="1" t="s">
        <v>126227</v>
      </c>
      <c r="B36407" s="1" t="s">
        <v>126228</v>
      </c>
      <c r="C36407" s="2" t="s">
        <v>126229</v>
      </c>
      <c r="D36407" s="1" t="s">
        <v>14357</v>
      </c>
      <c r="E36407" s="1" t="s">
        <v>43</v>
      </c>
      <c r="F36407" s="1" t="s">
        <v>18</v>
      </c>
      <c r="G36407" s="1" t="s">
        <v>25</v>
      </c>
      <c r="H36407" s="1" t="s">
        <v>64</v>
      </c>
      <c r="I36407" s="1" t="s">
        <v>65</v>
      </c>
      <c r="J36407" s="1" t="s">
        <v>71</v>
      </c>
      <c r="K36407" s="1">
        <v>1.0</v>
      </c>
      <c r="L36407" s="3">
        <v>40909.0</v>
      </c>
      <c r="M36407" s="3">
        <v>41043.0</v>
      </c>
      <c r="N36407" s="3">
        <v>41043.0</v>
      </c>
    </row>
    <row r="36408">
      <c r="A36408" s="1" t="s">
        <v>126230</v>
      </c>
      <c r="B36408" s="1" t="s">
        <v>126231</v>
      </c>
      <c r="C36408" s="2" t="s">
        <v>126232</v>
      </c>
      <c r="D36408" s="1" t="s">
        <v>3607</v>
      </c>
      <c r="E36408" s="1">
        <v>2800000.0</v>
      </c>
      <c r="F36408" s="1" t="s">
        <v>18</v>
      </c>
      <c r="G36408" s="1" t="s">
        <v>458</v>
      </c>
      <c r="H36408" s="1">
        <v>66.0</v>
      </c>
      <c r="I36408" s="1" t="s">
        <v>2692</v>
      </c>
      <c r="J36408" s="1" t="s">
        <v>2693</v>
      </c>
      <c r="K36408" s="1">
        <v>1.0</v>
      </c>
      <c r="L36408" s="3">
        <v>41485.0</v>
      </c>
      <c r="M36408" s="3">
        <v>41617.0</v>
      </c>
      <c r="N36408" s="3">
        <v>41617.0</v>
      </c>
    </row>
    <row r="36409">
      <c r="A36409" s="1" t="s">
        <v>126233</v>
      </c>
      <c r="B36409" s="1" t="s">
        <v>126234</v>
      </c>
      <c r="D36409" s="1" t="s">
        <v>42</v>
      </c>
      <c r="E36409" s="1">
        <v>4800000.0</v>
      </c>
      <c r="F36409" s="1" t="s">
        <v>207</v>
      </c>
      <c r="G36409" s="1" t="s">
        <v>128</v>
      </c>
      <c r="H36409" s="1" t="s">
        <v>6798</v>
      </c>
      <c r="I36409" s="1" t="s">
        <v>6799</v>
      </c>
      <c r="J36409" s="1" t="s">
        <v>6799</v>
      </c>
      <c r="K36409" s="1">
        <v>1.0</v>
      </c>
      <c r="L36409" s="3">
        <v>36892.0</v>
      </c>
      <c r="M36409" s="3">
        <v>38985.0</v>
      </c>
      <c r="N36409" s="3">
        <v>38985.0</v>
      </c>
    </row>
    <row r="36410">
      <c r="A36410" s="1" t="s">
        <v>126235</v>
      </c>
      <c r="B36410" s="1" t="s">
        <v>31768</v>
      </c>
      <c r="C36410" s="2" t="s">
        <v>126236</v>
      </c>
      <c r="E36410" s="1" t="s">
        <v>43</v>
      </c>
      <c r="F36410" s="1" t="s">
        <v>18</v>
      </c>
      <c r="K36410" s="1">
        <v>1.0</v>
      </c>
      <c r="M36410" s="3">
        <v>37153.0</v>
      </c>
      <c r="N36410" s="3">
        <v>37153.0</v>
      </c>
    </row>
    <row r="36411">
      <c r="A36411" s="1" t="s">
        <v>126237</v>
      </c>
      <c r="B36411" s="1" t="s">
        <v>126238</v>
      </c>
      <c r="E36411" s="1" t="s">
        <v>43</v>
      </c>
      <c r="F36411" s="1" t="s">
        <v>207</v>
      </c>
      <c r="K36411" s="1">
        <v>1.0</v>
      </c>
      <c r="M36411" s="3">
        <v>39057.0</v>
      </c>
      <c r="N36411" s="3">
        <v>39057.0</v>
      </c>
    </row>
    <row r="36412">
      <c r="A36412" s="1" t="s">
        <v>126239</v>
      </c>
      <c r="B36412" s="1" t="s">
        <v>126240</v>
      </c>
      <c r="C36412" s="2" t="s">
        <v>126241</v>
      </c>
      <c r="D36412" s="1" t="s">
        <v>70</v>
      </c>
      <c r="E36412" s="1">
        <v>1.6E7</v>
      </c>
      <c r="F36412" s="1" t="s">
        <v>18</v>
      </c>
      <c r="G36412" s="1" t="s">
        <v>25</v>
      </c>
      <c r="H36412" s="1" t="s">
        <v>64</v>
      </c>
      <c r="I36412" s="1" t="s">
        <v>65</v>
      </c>
      <c r="J36412" s="1" t="s">
        <v>1160</v>
      </c>
      <c r="K36412" s="1">
        <v>2.0</v>
      </c>
      <c r="M36412" s="3">
        <v>39014.0</v>
      </c>
      <c r="N36412" s="3">
        <v>39105.0</v>
      </c>
    </row>
    <row r="36413">
      <c r="A36413" s="1" t="s">
        <v>126242</v>
      </c>
      <c r="B36413" s="1" t="s">
        <v>126243</v>
      </c>
      <c r="C36413" s="2" t="s">
        <v>126244</v>
      </c>
      <c r="E36413" s="1" t="s">
        <v>43</v>
      </c>
      <c r="F36413" s="1" t="s">
        <v>18</v>
      </c>
      <c r="G36413" s="1" t="s">
        <v>57</v>
      </c>
      <c r="H36413" s="1" t="s">
        <v>4487</v>
      </c>
      <c r="K36413" s="1">
        <v>1.0</v>
      </c>
      <c r="M36413" s="3">
        <v>41512.0</v>
      </c>
      <c r="N36413" s="3">
        <v>41512.0</v>
      </c>
    </row>
    <row r="36414">
      <c r="A36414" s="1" t="s">
        <v>126245</v>
      </c>
      <c r="B36414" s="1" t="s">
        <v>126246</v>
      </c>
      <c r="C36414" s="2" t="s">
        <v>126247</v>
      </c>
      <c r="D36414" s="1" t="s">
        <v>42</v>
      </c>
      <c r="E36414" s="1">
        <v>2000000.0</v>
      </c>
      <c r="F36414" s="1" t="s">
        <v>18</v>
      </c>
      <c r="G36414" s="1" t="s">
        <v>25</v>
      </c>
      <c r="H36414" s="1" t="s">
        <v>64</v>
      </c>
      <c r="I36414" s="1" t="s">
        <v>65</v>
      </c>
      <c r="J36414" s="1" t="s">
        <v>66</v>
      </c>
      <c r="K36414" s="1">
        <v>1.0</v>
      </c>
      <c r="M36414" s="3">
        <v>39535.0</v>
      </c>
      <c r="N36414" s="3">
        <v>39535.0</v>
      </c>
    </row>
    <row r="36415">
      <c r="A36415" s="1" t="s">
        <v>126248</v>
      </c>
      <c r="B36415" s="1" t="s">
        <v>126249</v>
      </c>
      <c r="C36415" s="2" t="s">
        <v>126250</v>
      </c>
      <c r="D36415" s="1" t="s">
        <v>285</v>
      </c>
      <c r="E36415" s="1">
        <v>750000.0</v>
      </c>
      <c r="F36415" s="1" t="s">
        <v>18</v>
      </c>
      <c r="G36415" s="1" t="s">
        <v>25</v>
      </c>
      <c r="H36415" s="1" t="s">
        <v>44</v>
      </c>
      <c r="I36415" s="1" t="s">
        <v>282</v>
      </c>
      <c r="J36415" s="1" t="s">
        <v>282</v>
      </c>
      <c r="K36415" s="1">
        <v>1.0</v>
      </c>
      <c r="M36415" s="3">
        <v>42276.0</v>
      </c>
      <c r="N36415" s="3">
        <v>42276.0</v>
      </c>
    </row>
    <row r="36416">
      <c r="A36416" s="1" t="s">
        <v>126251</v>
      </c>
      <c r="B36416" s="1" t="s">
        <v>126252</v>
      </c>
      <c r="C36416" s="2" t="s">
        <v>126253</v>
      </c>
      <c r="D36416" s="1" t="s">
        <v>70</v>
      </c>
      <c r="E36416" s="1">
        <v>1.175E7</v>
      </c>
      <c r="F36416" s="1" t="s">
        <v>207</v>
      </c>
      <c r="G36416" s="1" t="s">
        <v>222</v>
      </c>
      <c r="H36416" s="1">
        <v>2.0</v>
      </c>
      <c r="I36416" s="1" t="s">
        <v>223</v>
      </c>
      <c r="J36416" s="1" t="s">
        <v>223</v>
      </c>
      <c r="K36416" s="1">
        <v>1.0</v>
      </c>
      <c r="L36416" s="3">
        <v>39814.0</v>
      </c>
      <c r="M36416" s="3">
        <v>41724.0</v>
      </c>
      <c r="N36416" s="3">
        <v>41724.0</v>
      </c>
    </row>
    <row r="36417">
      <c r="A36417" s="1" t="s">
        <v>126254</v>
      </c>
      <c r="B36417" s="1" t="s">
        <v>126255</v>
      </c>
      <c r="C36417" s="2" t="s">
        <v>126256</v>
      </c>
      <c r="D36417" s="1" t="s">
        <v>14357</v>
      </c>
      <c r="E36417" s="1">
        <v>718350.0</v>
      </c>
      <c r="F36417" s="1" t="s">
        <v>18</v>
      </c>
      <c r="K36417" s="1">
        <v>2.0</v>
      </c>
      <c r="L36417" s="3">
        <v>40133.0</v>
      </c>
      <c r="M36417" s="3">
        <v>40765.0</v>
      </c>
      <c r="N36417" s="3">
        <v>41959.0</v>
      </c>
    </row>
    <row r="36418">
      <c r="A36418" s="1" t="s">
        <v>126257</v>
      </c>
      <c r="B36418" s="1" t="s">
        <v>126258</v>
      </c>
      <c r="C36418" s="2" t="s">
        <v>126259</v>
      </c>
      <c r="D36418" s="1" t="s">
        <v>70</v>
      </c>
      <c r="E36418" s="1">
        <v>750000.0</v>
      </c>
      <c r="F36418" s="1" t="s">
        <v>18</v>
      </c>
      <c r="G36418" s="1" t="s">
        <v>25</v>
      </c>
      <c r="H36418" s="1" t="s">
        <v>142</v>
      </c>
      <c r="I36418" s="1" t="s">
        <v>143</v>
      </c>
      <c r="J36418" s="1" t="s">
        <v>88487</v>
      </c>
      <c r="K36418" s="1">
        <v>2.0</v>
      </c>
      <c r="L36418" s="3">
        <v>40817.0</v>
      </c>
      <c r="M36418" s="3">
        <v>41374.0</v>
      </c>
      <c r="N36418" s="3">
        <v>41374.0</v>
      </c>
    </row>
    <row r="36419">
      <c r="A36419" s="1" t="s">
        <v>126260</v>
      </c>
      <c r="B36419" s="1" t="s">
        <v>126261</v>
      </c>
      <c r="C36419" s="2" t="s">
        <v>126262</v>
      </c>
      <c r="D36419" s="1" t="s">
        <v>70</v>
      </c>
      <c r="E36419" s="1" t="s">
        <v>43</v>
      </c>
      <c r="F36419" s="1" t="s">
        <v>18</v>
      </c>
      <c r="G36419" s="1" t="s">
        <v>406</v>
      </c>
      <c r="K36419" s="1">
        <v>2.0</v>
      </c>
      <c r="L36419" s="3">
        <v>37175.0</v>
      </c>
      <c r="M36419" s="3">
        <v>38961.0</v>
      </c>
      <c r="N36419" s="3">
        <v>40025.0</v>
      </c>
    </row>
    <row r="36420">
      <c r="A36420" s="1" t="s">
        <v>126263</v>
      </c>
      <c r="B36420" s="1" t="s">
        <v>126264</v>
      </c>
      <c r="C36420" s="2" t="s">
        <v>126265</v>
      </c>
      <c r="D36420" s="1" t="s">
        <v>126266</v>
      </c>
      <c r="E36420" s="1">
        <v>1150000.0</v>
      </c>
      <c r="F36420" s="1" t="s">
        <v>18</v>
      </c>
      <c r="G36420" s="1" t="s">
        <v>25</v>
      </c>
      <c r="H36420" s="1" t="s">
        <v>644</v>
      </c>
      <c r="I36420" s="1" t="s">
        <v>645</v>
      </c>
      <c r="J36420" s="1" t="s">
        <v>645</v>
      </c>
      <c r="K36420" s="1">
        <v>3.0</v>
      </c>
      <c r="L36420" s="3">
        <v>40452.0</v>
      </c>
      <c r="M36420" s="3">
        <v>41490.0</v>
      </c>
      <c r="N36420" s="3">
        <v>42259.0</v>
      </c>
    </row>
    <row r="36421">
      <c r="A36421" s="1" t="s">
        <v>126267</v>
      </c>
      <c r="B36421" s="1" t="s">
        <v>126268</v>
      </c>
      <c r="C36421" s="2" t="s">
        <v>126269</v>
      </c>
      <c r="D36421" s="1" t="s">
        <v>117</v>
      </c>
      <c r="E36421" s="1" t="s">
        <v>43</v>
      </c>
      <c r="F36421" s="1" t="s">
        <v>18</v>
      </c>
      <c r="G36421" s="1" t="s">
        <v>25</v>
      </c>
      <c r="H36421" s="1" t="s">
        <v>1080</v>
      </c>
      <c r="I36421" s="1" t="s">
        <v>1081</v>
      </c>
      <c r="J36421" s="1" t="s">
        <v>1170</v>
      </c>
      <c r="K36421" s="1">
        <v>1.0</v>
      </c>
      <c r="M36421" s="3">
        <v>41550.0</v>
      </c>
      <c r="N36421" s="3">
        <v>41550.0</v>
      </c>
    </row>
    <row r="36422">
      <c r="A36422" s="1" t="s">
        <v>126270</v>
      </c>
      <c r="B36422" s="1" t="s">
        <v>126271</v>
      </c>
      <c r="C36422" s="2" t="s">
        <v>126272</v>
      </c>
      <c r="D36422" s="1" t="s">
        <v>50</v>
      </c>
      <c r="E36422" s="1">
        <v>100000.0</v>
      </c>
      <c r="F36422" s="1" t="s">
        <v>18</v>
      </c>
      <c r="G36422" s="1" t="s">
        <v>458</v>
      </c>
      <c r="H36422" s="1">
        <v>48.0</v>
      </c>
      <c r="I36422" s="1" t="s">
        <v>459</v>
      </c>
      <c r="J36422" s="1" t="s">
        <v>459</v>
      </c>
      <c r="K36422" s="1">
        <v>1.0</v>
      </c>
      <c r="L36422" s="3">
        <v>41395.0</v>
      </c>
      <c r="M36422" s="3">
        <v>41365.0</v>
      </c>
      <c r="N36422" s="3">
        <v>41365.0</v>
      </c>
    </row>
    <row r="36423">
      <c r="A36423" s="1" t="s">
        <v>126273</v>
      </c>
      <c r="B36423" s="1" t="s">
        <v>126274</v>
      </c>
      <c r="C36423" s="2" t="s">
        <v>126275</v>
      </c>
      <c r="D36423" s="1" t="s">
        <v>126276</v>
      </c>
      <c r="E36423" s="1" t="s">
        <v>43</v>
      </c>
      <c r="F36423" s="1" t="s">
        <v>18</v>
      </c>
      <c r="G36423" s="1" t="s">
        <v>25</v>
      </c>
      <c r="H36423" s="1" t="s">
        <v>64</v>
      </c>
      <c r="I36423" s="1" t="s">
        <v>65</v>
      </c>
      <c r="J36423" s="1" t="s">
        <v>271</v>
      </c>
      <c r="K36423" s="1">
        <v>1.0</v>
      </c>
      <c r="L36423" s="3">
        <v>41000.0</v>
      </c>
      <c r="M36423" s="3">
        <v>41122.0</v>
      </c>
      <c r="N36423" s="3">
        <v>41122.0</v>
      </c>
    </row>
    <row r="36424">
      <c r="A36424" s="1" t="s">
        <v>126277</v>
      </c>
      <c r="B36424" s="1" t="s">
        <v>126278</v>
      </c>
      <c r="C36424" s="2" t="s">
        <v>126279</v>
      </c>
      <c r="D36424" s="1" t="s">
        <v>655</v>
      </c>
      <c r="E36424" s="1">
        <v>1429754.7208118</v>
      </c>
      <c r="F36424" s="1" t="s">
        <v>18</v>
      </c>
      <c r="G36424" s="1" t="s">
        <v>276</v>
      </c>
      <c r="H36424" s="1">
        <v>21.0</v>
      </c>
      <c r="I36424" s="1" t="s">
        <v>20554</v>
      </c>
      <c r="J36424" s="1" t="s">
        <v>20554</v>
      </c>
      <c r="K36424" s="1">
        <v>1.0</v>
      </c>
      <c r="M36424" s="3">
        <v>42327.0</v>
      </c>
      <c r="N36424" s="3">
        <v>42327.0</v>
      </c>
    </row>
    <row r="36425">
      <c r="A36425" s="1" t="s">
        <v>126280</v>
      </c>
      <c r="B36425" s="1" t="s">
        <v>126281</v>
      </c>
      <c r="C36425" s="2" t="s">
        <v>126282</v>
      </c>
      <c r="D36425" s="1" t="s">
        <v>23794</v>
      </c>
      <c r="E36425" s="1" t="s">
        <v>43</v>
      </c>
      <c r="F36425" s="1" t="s">
        <v>18</v>
      </c>
      <c r="G36425" s="1" t="s">
        <v>366</v>
      </c>
      <c r="H36425" s="1">
        <v>26.0</v>
      </c>
      <c r="I36425" s="1" t="s">
        <v>367</v>
      </c>
      <c r="J36425" s="1" t="s">
        <v>367</v>
      </c>
      <c r="K36425" s="1">
        <v>1.0</v>
      </c>
      <c r="L36425" s="3">
        <v>37257.0</v>
      </c>
      <c r="M36425" s="3">
        <v>38565.0</v>
      </c>
      <c r="N36425" s="3">
        <v>38565.0</v>
      </c>
    </row>
    <row r="36426">
      <c r="A36426" s="1" t="s">
        <v>126283</v>
      </c>
      <c r="B36426" s="1" t="s">
        <v>126284</v>
      </c>
      <c r="C36426" s="2" t="s">
        <v>126285</v>
      </c>
      <c r="D36426" s="1" t="s">
        <v>70</v>
      </c>
      <c r="E36426" s="1">
        <v>1.47584247E8</v>
      </c>
      <c r="F36426" s="1" t="s">
        <v>18</v>
      </c>
      <c r="G36426" s="1" t="s">
        <v>25</v>
      </c>
      <c r="H36426" s="1" t="s">
        <v>64</v>
      </c>
      <c r="I36426" s="1" t="s">
        <v>65</v>
      </c>
      <c r="J36426" s="1" t="s">
        <v>66</v>
      </c>
      <c r="K36426" s="1">
        <v>5.0</v>
      </c>
      <c r="L36426" s="3">
        <v>39083.0</v>
      </c>
      <c r="M36426" s="3">
        <v>40038.0</v>
      </c>
      <c r="N36426" s="3">
        <v>41515.0</v>
      </c>
    </row>
    <row r="36427">
      <c r="A36427" s="1" t="s">
        <v>126286</v>
      </c>
      <c r="B36427" s="1" t="s">
        <v>126287</v>
      </c>
      <c r="C36427" s="2" t="s">
        <v>126288</v>
      </c>
      <c r="D36427" s="1" t="s">
        <v>70</v>
      </c>
      <c r="E36427" s="1">
        <v>48059.0</v>
      </c>
      <c r="F36427" s="1" t="s">
        <v>18</v>
      </c>
      <c r="K36427" s="1">
        <v>1.0</v>
      </c>
      <c r="M36427" s="3">
        <v>41161.0</v>
      </c>
      <c r="N36427" s="3">
        <v>41161.0</v>
      </c>
    </row>
    <row r="36428">
      <c r="A36428" s="1" t="s">
        <v>126289</v>
      </c>
      <c r="B36428" s="1" t="s">
        <v>126290</v>
      </c>
      <c r="C36428" s="2" t="s">
        <v>126291</v>
      </c>
      <c r="D36428" s="1" t="s">
        <v>13949</v>
      </c>
      <c r="E36428" s="1">
        <v>1.0463843E7</v>
      </c>
      <c r="F36428" s="1" t="s">
        <v>18</v>
      </c>
      <c r="G36428" s="1" t="s">
        <v>25</v>
      </c>
      <c r="H36428" s="1" t="s">
        <v>644</v>
      </c>
      <c r="I36428" s="1" t="s">
        <v>645</v>
      </c>
      <c r="J36428" s="1" t="s">
        <v>645</v>
      </c>
      <c r="K36428" s="1">
        <v>2.0</v>
      </c>
      <c r="L36428" s="3">
        <v>40544.0</v>
      </c>
      <c r="M36428" s="3">
        <v>41393.0</v>
      </c>
      <c r="N36428" s="3">
        <v>41985.0</v>
      </c>
    </row>
    <row r="36429">
      <c r="A36429" s="1" t="s">
        <v>126292</v>
      </c>
      <c r="B36429" s="1" t="s">
        <v>126293</v>
      </c>
      <c r="C36429" s="2" t="s">
        <v>126294</v>
      </c>
      <c r="D36429" s="1" t="s">
        <v>42</v>
      </c>
      <c r="E36429" s="1">
        <v>350000.0</v>
      </c>
      <c r="F36429" s="1" t="s">
        <v>18</v>
      </c>
      <c r="G36429" s="1" t="s">
        <v>25</v>
      </c>
      <c r="H36429" s="1" t="s">
        <v>64</v>
      </c>
      <c r="I36429" s="1" t="s">
        <v>1221</v>
      </c>
      <c r="J36429" s="1" t="s">
        <v>1221</v>
      </c>
      <c r="K36429" s="1">
        <v>1.0</v>
      </c>
      <c r="L36429" s="3">
        <v>40909.0</v>
      </c>
      <c r="M36429" s="3">
        <v>41586.0</v>
      </c>
      <c r="N36429" s="3">
        <v>41586.0</v>
      </c>
    </row>
    <row r="36430">
      <c r="A36430" s="1" t="s">
        <v>126295</v>
      </c>
      <c r="B36430" s="1" t="s">
        <v>126296</v>
      </c>
      <c r="D36430" s="1" t="s">
        <v>126297</v>
      </c>
      <c r="E36430" s="1">
        <v>1.8E7</v>
      </c>
      <c r="F36430" s="1" t="s">
        <v>18</v>
      </c>
      <c r="G36430" s="1" t="s">
        <v>25</v>
      </c>
      <c r="H36430" s="1" t="s">
        <v>99</v>
      </c>
      <c r="I36430" s="1" t="s">
        <v>3295</v>
      </c>
      <c r="J36430" s="1" t="s">
        <v>126298</v>
      </c>
      <c r="K36430" s="1">
        <v>1.0</v>
      </c>
      <c r="L36430" s="3">
        <v>39448.0</v>
      </c>
      <c r="M36430" s="3">
        <v>40695.0</v>
      </c>
      <c r="N36430" s="3">
        <v>40695.0</v>
      </c>
    </row>
    <row r="36431">
      <c r="A36431" s="1" t="s">
        <v>126299</v>
      </c>
      <c r="B36431" s="1" t="s">
        <v>126300</v>
      </c>
      <c r="C36431" s="2" t="s">
        <v>126301</v>
      </c>
      <c r="D36431" s="1" t="s">
        <v>126302</v>
      </c>
      <c r="E36431" s="1">
        <v>5000000.0</v>
      </c>
      <c r="F36431" s="1" t="s">
        <v>18</v>
      </c>
      <c r="G36431" s="1" t="s">
        <v>699</v>
      </c>
      <c r="H36431" s="1">
        <v>5.0</v>
      </c>
      <c r="I36431" s="1" t="s">
        <v>700</v>
      </c>
      <c r="J36431" s="1" t="s">
        <v>11458</v>
      </c>
      <c r="K36431" s="1">
        <v>1.0</v>
      </c>
      <c r="L36431" s="3">
        <v>37987.0</v>
      </c>
      <c r="M36431" s="3">
        <v>40234.0</v>
      </c>
      <c r="N36431" s="3">
        <v>40234.0</v>
      </c>
    </row>
    <row r="36432">
      <c r="A36432" s="1" t="s">
        <v>126303</v>
      </c>
      <c r="B36432" s="1" t="s">
        <v>126304</v>
      </c>
      <c r="C36432" s="2" t="s">
        <v>126305</v>
      </c>
      <c r="D36432" s="1" t="s">
        <v>126306</v>
      </c>
      <c r="E36432" s="1">
        <v>400000.0</v>
      </c>
      <c r="F36432" s="1" t="s">
        <v>18</v>
      </c>
      <c r="G36432" s="1" t="s">
        <v>25</v>
      </c>
      <c r="H36432" s="1" t="s">
        <v>89</v>
      </c>
      <c r="I36432" s="1" t="s">
        <v>589</v>
      </c>
      <c r="J36432" s="1" t="s">
        <v>589</v>
      </c>
      <c r="K36432" s="1">
        <v>1.0</v>
      </c>
      <c r="L36432" s="3">
        <v>41030.0</v>
      </c>
      <c r="M36432" s="3">
        <v>41810.0</v>
      </c>
      <c r="N36432" s="3">
        <v>41810.0</v>
      </c>
    </row>
    <row r="36433">
      <c r="A36433" s="1" t="s">
        <v>126307</v>
      </c>
      <c r="B36433" s="1" t="s">
        <v>126308</v>
      </c>
      <c r="C36433" s="2" t="s">
        <v>126309</v>
      </c>
      <c r="D36433" s="1" t="s">
        <v>126310</v>
      </c>
      <c r="E36433" s="1">
        <v>1220000.0</v>
      </c>
      <c r="F36433" s="1" t="s">
        <v>18</v>
      </c>
      <c r="G36433" s="1" t="s">
        <v>1819</v>
      </c>
      <c r="H36433" s="1">
        <v>5.0</v>
      </c>
      <c r="I36433" s="1" t="s">
        <v>1820</v>
      </c>
      <c r="J36433" s="1" t="s">
        <v>1820</v>
      </c>
      <c r="K36433" s="1">
        <v>2.0</v>
      </c>
      <c r="L36433" s="3">
        <v>39238.0</v>
      </c>
      <c r="M36433" s="3">
        <v>41163.0</v>
      </c>
      <c r="N36433" s="3">
        <v>41760.0</v>
      </c>
    </row>
    <row r="36434">
      <c r="A36434" s="1" t="s">
        <v>126311</v>
      </c>
      <c r="B36434" s="1" t="s">
        <v>126312</v>
      </c>
      <c r="C36434" s="2" t="s">
        <v>126313</v>
      </c>
      <c r="D36434" s="1" t="s">
        <v>70</v>
      </c>
      <c r="E36434" s="1">
        <v>2565000.0</v>
      </c>
      <c r="F36434" s="1" t="s">
        <v>18</v>
      </c>
      <c r="G36434" s="1" t="s">
        <v>25</v>
      </c>
      <c r="H36434" s="1" t="s">
        <v>99</v>
      </c>
      <c r="I36434" s="1" t="s">
        <v>100</v>
      </c>
      <c r="J36434" s="1" t="s">
        <v>126314</v>
      </c>
      <c r="K36434" s="1">
        <v>3.0</v>
      </c>
      <c r="L36434" s="3">
        <v>40544.0</v>
      </c>
      <c r="M36434" s="3">
        <v>40725.0</v>
      </c>
      <c r="N36434" s="3">
        <v>42180.0</v>
      </c>
    </row>
    <row r="36435">
      <c r="A36435" s="1" t="s">
        <v>126315</v>
      </c>
      <c r="B36435" s="1" t="s">
        <v>126316</v>
      </c>
      <c r="C36435" s="2" t="s">
        <v>126317</v>
      </c>
      <c r="E36435" s="1" t="s">
        <v>43</v>
      </c>
      <c r="F36435" s="1" t="s">
        <v>18</v>
      </c>
      <c r="G36435" s="1" t="s">
        <v>25</v>
      </c>
      <c r="H36435" s="1" t="s">
        <v>616</v>
      </c>
      <c r="I36435" s="1" t="s">
        <v>617</v>
      </c>
      <c r="J36435" s="1" t="s">
        <v>126318</v>
      </c>
      <c r="K36435" s="1">
        <v>1.0</v>
      </c>
      <c r="M36435" s="3">
        <v>40853.0</v>
      </c>
      <c r="N36435" s="3">
        <v>40853.0</v>
      </c>
    </row>
    <row r="36436">
      <c r="A36436" s="1" t="s">
        <v>126319</v>
      </c>
      <c r="B36436" s="1" t="s">
        <v>126320</v>
      </c>
      <c r="D36436" s="1" t="s">
        <v>2966</v>
      </c>
      <c r="E36436" s="1" t="s">
        <v>43</v>
      </c>
      <c r="F36436" s="1" t="s">
        <v>18</v>
      </c>
      <c r="G36436" s="1" t="s">
        <v>25</v>
      </c>
      <c r="H36436" s="1" t="s">
        <v>99</v>
      </c>
      <c r="I36436" s="1" t="s">
        <v>20095</v>
      </c>
      <c r="J36436" s="1" t="s">
        <v>126321</v>
      </c>
      <c r="K36436" s="1">
        <v>1.0</v>
      </c>
      <c r="L36436" s="3">
        <v>40823.0</v>
      </c>
      <c r="M36436" s="3">
        <v>40840.0</v>
      </c>
      <c r="N36436" s="3">
        <v>40840.0</v>
      </c>
    </row>
    <row r="36437">
      <c r="A36437" s="1" t="s">
        <v>126322</v>
      </c>
      <c r="B36437" s="1" t="s">
        <v>126323</v>
      </c>
      <c r="C36437" s="2" t="s">
        <v>126324</v>
      </c>
      <c r="D36437" s="1" t="s">
        <v>126325</v>
      </c>
      <c r="E36437" s="1">
        <v>145390.0</v>
      </c>
      <c r="F36437" s="1" t="s">
        <v>18</v>
      </c>
      <c r="K36437" s="1">
        <v>2.0</v>
      </c>
      <c r="L36437" s="3">
        <v>40130.0</v>
      </c>
      <c r="M36437" s="3">
        <v>40087.0</v>
      </c>
      <c r="N36437" s="3">
        <v>40542.0</v>
      </c>
    </row>
    <row r="36438">
      <c r="A36438" s="1" t="s">
        <v>126326</v>
      </c>
      <c r="B36438" s="1" t="s">
        <v>126327</v>
      </c>
      <c r="C36438" s="2" t="s">
        <v>126328</v>
      </c>
      <c r="D36438" s="1" t="s">
        <v>933</v>
      </c>
      <c r="E36438" s="1" t="s">
        <v>43</v>
      </c>
      <c r="F36438" s="1" t="s">
        <v>18</v>
      </c>
      <c r="G36438" s="1" t="s">
        <v>25</v>
      </c>
      <c r="H36438" s="1" t="s">
        <v>64</v>
      </c>
      <c r="I36438" s="1" t="s">
        <v>95</v>
      </c>
      <c r="J36438" s="1" t="s">
        <v>95</v>
      </c>
      <c r="K36438" s="1">
        <v>1.0</v>
      </c>
      <c r="L36438" s="3">
        <v>36161.0</v>
      </c>
      <c r="M36438" s="3">
        <v>39365.0</v>
      </c>
      <c r="N36438" s="3">
        <v>39365.0</v>
      </c>
    </row>
    <row r="36439">
      <c r="A36439" s="1" t="s">
        <v>126329</v>
      </c>
      <c r="B36439" s="1" t="s">
        <v>126330</v>
      </c>
      <c r="C36439" s="2" t="s">
        <v>126331</v>
      </c>
      <c r="D36439" s="1" t="s">
        <v>264</v>
      </c>
      <c r="E36439" s="1">
        <v>3076171.0</v>
      </c>
      <c r="F36439" s="1" t="s">
        <v>18</v>
      </c>
      <c r="G36439" s="1" t="s">
        <v>37</v>
      </c>
      <c r="H36439" s="1">
        <v>22.0</v>
      </c>
      <c r="I36439" s="1" t="s">
        <v>38</v>
      </c>
      <c r="J36439" s="1" t="s">
        <v>38</v>
      </c>
      <c r="K36439" s="1">
        <v>1.0</v>
      </c>
      <c r="L36439" s="3">
        <v>38353.0</v>
      </c>
      <c r="M36439" s="3">
        <v>39814.0</v>
      </c>
      <c r="N36439" s="3">
        <v>39814.0</v>
      </c>
    </row>
    <row r="36440">
      <c r="A36440" s="1" t="s">
        <v>126332</v>
      </c>
      <c r="B36440" s="1" t="s">
        <v>126333</v>
      </c>
      <c r="C36440" s="2" t="s">
        <v>126334</v>
      </c>
      <c r="D36440" s="1" t="s">
        <v>126335</v>
      </c>
      <c r="E36440" s="1">
        <v>100000.0</v>
      </c>
      <c r="F36440" s="1" t="s">
        <v>18</v>
      </c>
      <c r="G36440" s="1" t="s">
        <v>25</v>
      </c>
      <c r="H36440" s="1" t="s">
        <v>286</v>
      </c>
      <c r="I36440" s="1" t="s">
        <v>874</v>
      </c>
      <c r="J36440" s="1" t="s">
        <v>874</v>
      </c>
      <c r="K36440" s="1">
        <v>1.0</v>
      </c>
      <c r="L36440" s="3">
        <v>40547.0</v>
      </c>
      <c r="M36440" s="3">
        <v>40544.0</v>
      </c>
      <c r="N36440" s="3">
        <v>40544.0</v>
      </c>
    </row>
    <row r="36441">
      <c r="A36441" s="1" t="s">
        <v>126336</v>
      </c>
      <c r="B36441" s="1" t="s">
        <v>126337</v>
      </c>
      <c r="C36441" s="2" t="s">
        <v>126338</v>
      </c>
      <c r="D36441" s="1" t="s">
        <v>42</v>
      </c>
      <c r="E36441" s="1">
        <v>115000.0</v>
      </c>
      <c r="F36441" s="1" t="s">
        <v>18</v>
      </c>
      <c r="G36441" s="1" t="s">
        <v>25</v>
      </c>
      <c r="H36441" s="1" t="s">
        <v>1234</v>
      </c>
      <c r="I36441" s="1" t="s">
        <v>1235</v>
      </c>
      <c r="J36441" s="1" t="s">
        <v>1235</v>
      </c>
      <c r="K36441" s="1">
        <v>1.0</v>
      </c>
      <c r="M36441" s="3">
        <v>39961.0</v>
      </c>
      <c r="N36441" s="3">
        <v>39961.0</v>
      </c>
    </row>
    <row r="36442">
      <c r="A36442" s="1" t="s">
        <v>126339</v>
      </c>
      <c r="B36442" s="1" t="s">
        <v>126340</v>
      </c>
      <c r="C36442" s="2" t="s">
        <v>126341</v>
      </c>
      <c r="D36442" s="1" t="s">
        <v>42</v>
      </c>
      <c r="E36442" s="1">
        <v>250000.0</v>
      </c>
      <c r="F36442" s="1" t="s">
        <v>113</v>
      </c>
      <c r="K36442" s="1">
        <v>1.0</v>
      </c>
      <c r="M36442" s="3">
        <v>40830.0</v>
      </c>
      <c r="N36442" s="3">
        <v>40830.0</v>
      </c>
    </row>
    <row r="36443">
      <c r="A36443" s="1" t="s">
        <v>126342</v>
      </c>
      <c r="B36443" s="1" t="s">
        <v>126343</v>
      </c>
      <c r="C36443" s="2" t="s">
        <v>126344</v>
      </c>
      <c r="D36443" s="1" t="s">
        <v>126345</v>
      </c>
      <c r="E36443" s="1">
        <v>1.5E7</v>
      </c>
      <c r="F36443" s="1" t="s">
        <v>18</v>
      </c>
      <c r="G36443" s="1" t="s">
        <v>25</v>
      </c>
      <c r="H36443" s="1" t="s">
        <v>430</v>
      </c>
      <c r="I36443" s="1" t="s">
        <v>528</v>
      </c>
      <c r="J36443" s="1" t="s">
        <v>8303</v>
      </c>
      <c r="K36443" s="1">
        <v>2.0</v>
      </c>
      <c r="L36443" s="3">
        <v>38626.0</v>
      </c>
      <c r="M36443" s="3">
        <v>39429.0</v>
      </c>
      <c r="N36443" s="3">
        <v>41085.0</v>
      </c>
    </row>
    <row r="36444">
      <c r="A36444" s="1" t="s">
        <v>126346</v>
      </c>
      <c r="B36444" s="1" t="s">
        <v>126347</v>
      </c>
      <c r="C36444" s="2" t="s">
        <v>126348</v>
      </c>
      <c r="D36444" s="1" t="s">
        <v>126349</v>
      </c>
      <c r="E36444" s="1">
        <v>3130473.0</v>
      </c>
      <c r="F36444" s="1" t="s">
        <v>18</v>
      </c>
      <c r="G36444" s="1" t="s">
        <v>25</v>
      </c>
      <c r="H36444" s="1" t="s">
        <v>808</v>
      </c>
      <c r="I36444" s="1" t="s">
        <v>809</v>
      </c>
      <c r="J36444" s="1" t="s">
        <v>809</v>
      </c>
      <c r="K36444" s="1">
        <v>5.0</v>
      </c>
      <c r="L36444" s="3">
        <v>40909.0</v>
      </c>
      <c r="M36444" s="3">
        <v>40655.0</v>
      </c>
      <c r="N36444" s="3">
        <v>41778.0</v>
      </c>
    </row>
    <row r="36445">
      <c r="A36445" s="1" t="s">
        <v>126350</v>
      </c>
      <c r="B36445" s="1" t="s">
        <v>126351</v>
      </c>
      <c r="C36445" s="2" t="s">
        <v>126352</v>
      </c>
      <c r="D36445" s="1" t="s">
        <v>126353</v>
      </c>
      <c r="E36445" s="1" t="s">
        <v>43</v>
      </c>
      <c r="F36445" s="1" t="s">
        <v>113</v>
      </c>
      <c r="G36445" s="1" t="s">
        <v>25</v>
      </c>
      <c r="H36445" s="1" t="s">
        <v>64</v>
      </c>
      <c r="I36445" s="1" t="s">
        <v>95</v>
      </c>
      <c r="J36445" s="1" t="s">
        <v>2000</v>
      </c>
      <c r="K36445" s="1">
        <v>1.0</v>
      </c>
      <c r="L36445" s="3">
        <v>39783.0</v>
      </c>
      <c r="M36445" s="3">
        <v>40940.0</v>
      </c>
      <c r="N36445" s="3">
        <v>40940.0</v>
      </c>
    </row>
    <row r="36446">
      <c r="A36446" s="1" t="s">
        <v>126354</v>
      </c>
      <c r="B36446" s="1" t="s">
        <v>126355</v>
      </c>
      <c r="C36446" s="2" t="s">
        <v>126356</v>
      </c>
      <c r="D36446" s="1" t="s">
        <v>126357</v>
      </c>
      <c r="E36446" s="1">
        <v>175000.0</v>
      </c>
      <c r="F36446" s="1" t="s">
        <v>18</v>
      </c>
      <c r="K36446" s="1">
        <v>1.0</v>
      </c>
      <c r="M36446" s="3">
        <v>41807.0</v>
      </c>
      <c r="N36446" s="3">
        <v>41807.0</v>
      </c>
    </row>
    <row r="36447">
      <c r="A36447" s="1" t="s">
        <v>126358</v>
      </c>
      <c r="B36447" s="1" t="s">
        <v>126359</v>
      </c>
      <c r="C36447" s="2" t="s">
        <v>126360</v>
      </c>
      <c r="D36447" s="1" t="s">
        <v>126361</v>
      </c>
      <c r="E36447" s="1">
        <v>2.13E7</v>
      </c>
      <c r="F36447" s="1" t="s">
        <v>18</v>
      </c>
      <c r="G36447" s="1" t="s">
        <v>25</v>
      </c>
      <c r="H36447" s="1" t="s">
        <v>430</v>
      </c>
      <c r="I36447" s="1" t="s">
        <v>528</v>
      </c>
      <c r="J36447" s="1" t="s">
        <v>3661</v>
      </c>
      <c r="K36447" s="1">
        <v>1.0</v>
      </c>
      <c r="M36447" s="3">
        <v>38125.0</v>
      </c>
      <c r="N36447" s="3">
        <v>38125.0</v>
      </c>
    </row>
    <row r="36448">
      <c r="A36448" s="1" t="s">
        <v>126362</v>
      </c>
      <c r="B36448" s="1" t="s">
        <v>126363</v>
      </c>
      <c r="D36448" s="1" t="s">
        <v>1503</v>
      </c>
      <c r="E36448" s="1">
        <v>6280000.0</v>
      </c>
      <c r="F36448" s="1" t="s">
        <v>18</v>
      </c>
      <c r="G36448" s="1" t="s">
        <v>552</v>
      </c>
      <c r="H36448" s="1">
        <v>29.0</v>
      </c>
      <c r="I36448" s="1" t="s">
        <v>749</v>
      </c>
      <c r="J36448" s="1" t="s">
        <v>749</v>
      </c>
      <c r="K36448" s="1">
        <v>1.0</v>
      </c>
      <c r="M36448" s="3">
        <v>38870.0</v>
      </c>
      <c r="N36448" s="3">
        <v>38870.0</v>
      </c>
    </row>
    <row r="36449">
      <c r="A36449" s="1" t="s">
        <v>126364</v>
      </c>
      <c r="B36449" s="1" t="s">
        <v>126365</v>
      </c>
      <c r="C36449" s="2" t="s">
        <v>126366</v>
      </c>
      <c r="E36449" s="1" t="s">
        <v>43</v>
      </c>
      <c r="F36449" s="1" t="s">
        <v>18</v>
      </c>
      <c r="G36449" s="1" t="s">
        <v>25</v>
      </c>
      <c r="H36449" s="1" t="s">
        <v>790</v>
      </c>
      <c r="I36449" s="1" t="s">
        <v>18180</v>
      </c>
      <c r="J36449" s="1" t="s">
        <v>62574</v>
      </c>
      <c r="K36449" s="1">
        <v>1.0</v>
      </c>
      <c r="L36449" s="3">
        <v>41456.0</v>
      </c>
      <c r="M36449" s="3">
        <v>41692.0</v>
      </c>
      <c r="N36449" s="3">
        <v>41692.0</v>
      </c>
    </row>
    <row r="36450">
      <c r="A36450" s="1" t="s">
        <v>126367</v>
      </c>
      <c r="B36450" s="1" t="s">
        <v>126368</v>
      </c>
      <c r="C36450" s="2" t="s">
        <v>126369</v>
      </c>
      <c r="D36450" s="1" t="s">
        <v>126370</v>
      </c>
      <c r="E36450" s="1">
        <v>50000.0</v>
      </c>
      <c r="F36450" s="1" t="s">
        <v>18</v>
      </c>
      <c r="G36450" s="1" t="s">
        <v>25</v>
      </c>
      <c r="H36450" s="1" t="s">
        <v>64</v>
      </c>
      <c r="I36450" s="1" t="s">
        <v>65</v>
      </c>
      <c r="J36450" s="1" t="s">
        <v>1068</v>
      </c>
      <c r="K36450" s="1">
        <v>1.0</v>
      </c>
      <c r="M36450" s="3">
        <v>41103.0</v>
      </c>
      <c r="N36450" s="3">
        <v>41103.0</v>
      </c>
    </row>
    <row r="36451">
      <c r="A36451" s="1" t="s">
        <v>126371</v>
      </c>
      <c r="B36451" s="1" t="s">
        <v>126372</v>
      </c>
      <c r="C36451" s="2" t="s">
        <v>126373</v>
      </c>
      <c r="D36451" s="1" t="s">
        <v>126374</v>
      </c>
      <c r="E36451" s="1">
        <v>10000.0</v>
      </c>
      <c r="F36451" s="1" t="s">
        <v>18</v>
      </c>
      <c r="G36451" s="1" t="s">
        <v>25</v>
      </c>
      <c r="H36451" s="1" t="s">
        <v>64</v>
      </c>
      <c r="I36451" s="1" t="s">
        <v>507</v>
      </c>
      <c r="J36451" s="1" t="s">
        <v>14786</v>
      </c>
      <c r="K36451" s="1">
        <v>1.0</v>
      </c>
      <c r="L36451" s="3">
        <v>41640.0</v>
      </c>
      <c r="M36451" s="3">
        <v>41640.0</v>
      </c>
      <c r="N36451" s="3">
        <v>41640.0</v>
      </c>
    </row>
    <row r="36452">
      <c r="A36452" s="1" t="s">
        <v>126375</v>
      </c>
      <c r="B36452" s="1" t="s">
        <v>126376</v>
      </c>
      <c r="C36452" s="2" t="s">
        <v>126377</v>
      </c>
      <c r="D36452" s="1" t="s">
        <v>70</v>
      </c>
      <c r="E36452" s="1">
        <v>224000.0</v>
      </c>
      <c r="F36452" s="1" t="s">
        <v>18</v>
      </c>
      <c r="G36452" s="1" t="s">
        <v>366</v>
      </c>
      <c r="H36452" s="1">
        <v>26.0</v>
      </c>
      <c r="I36452" s="1" t="s">
        <v>367</v>
      </c>
      <c r="J36452" s="1" t="s">
        <v>367</v>
      </c>
      <c r="K36452" s="1">
        <v>1.0</v>
      </c>
      <c r="L36452" s="3">
        <v>37987.0</v>
      </c>
      <c r="M36452" s="3">
        <v>39202.0</v>
      </c>
      <c r="N36452" s="3">
        <v>39202.0</v>
      </c>
    </row>
    <row r="36453">
      <c r="A36453" s="1" t="s">
        <v>126378</v>
      </c>
      <c r="B36453" s="1" t="s">
        <v>126379</v>
      </c>
      <c r="C36453" s="2" t="s">
        <v>126380</v>
      </c>
      <c r="D36453" s="1" t="s">
        <v>126381</v>
      </c>
      <c r="E36453" s="1">
        <v>2400000.0</v>
      </c>
      <c r="F36453" s="1" t="s">
        <v>18</v>
      </c>
      <c r="G36453" s="1" t="s">
        <v>25</v>
      </c>
      <c r="H36453" s="1" t="s">
        <v>430</v>
      </c>
      <c r="I36453" s="1" t="s">
        <v>528</v>
      </c>
      <c r="J36453" s="1" t="s">
        <v>8303</v>
      </c>
      <c r="K36453" s="1">
        <v>4.0</v>
      </c>
      <c r="L36453" s="3">
        <v>40909.0</v>
      </c>
      <c r="M36453" s="3">
        <v>41257.0</v>
      </c>
      <c r="N36453" s="3">
        <v>42059.0</v>
      </c>
    </row>
    <row r="36454">
      <c r="A36454" s="1" t="s">
        <v>126382</v>
      </c>
      <c r="B36454" s="1" t="s">
        <v>126383</v>
      </c>
      <c r="C36454" s="2" t="s">
        <v>126384</v>
      </c>
      <c r="D36454" s="1" t="s">
        <v>126385</v>
      </c>
      <c r="E36454" s="1" t="s">
        <v>43</v>
      </c>
      <c r="F36454" s="1" t="s">
        <v>113</v>
      </c>
      <c r="G36454" s="1" t="s">
        <v>25</v>
      </c>
      <c r="H36454" s="1" t="s">
        <v>64</v>
      </c>
      <c r="I36454" s="1" t="s">
        <v>95</v>
      </c>
      <c r="J36454" s="1" t="s">
        <v>7114</v>
      </c>
      <c r="K36454" s="1">
        <v>1.0</v>
      </c>
      <c r="L36454" s="3">
        <v>40412.0</v>
      </c>
      <c r="M36454" s="3">
        <v>40313.0</v>
      </c>
      <c r="N36454" s="3">
        <v>40313.0</v>
      </c>
    </row>
    <row r="36455">
      <c r="A36455" s="1" t="s">
        <v>126386</v>
      </c>
      <c r="B36455" s="1" t="s">
        <v>126387</v>
      </c>
      <c r="C36455" s="2" t="s">
        <v>126388</v>
      </c>
      <c r="D36455" s="1" t="s">
        <v>126389</v>
      </c>
      <c r="E36455" s="1">
        <v>558288.0</v>
      </c>
      <c r="F36455" s="1" t="s">
        <v>18</v>
      </c>
      <c r="G36455" s="1" t="s">
        <v>165</v>
      </c>
      <c r="H36455" s="1" t="s">
        <v>5427</v>
      </c>
      <c r="I36455" s="1" t="s">
        <v>1229</v>
      </c>
      <c r="J36455" s="1" t="s">
        <v>126390</v>
      </c>
      <c r="K36455" s="1">
        <v>1.0</v>
      </c>
      <c r="L36455" s="3">
        <v>39234.0</v>
      </c>
      <c r="M36455" s="3">
        <v>39600.0</v>
      </c>
      <c r="N36455" s="3">
        <v>39600.0</v>
      </c>
    </row>
    <row r="36456">
      <c r="A36456" s="1" t="s">
        <v>126391</v>
      </c>
      <c r="B36456" s="1" t="s">
        <v>126392</v>
      </c>
      <c r="C36456" s="2" t="s">
        <v>126393</v>
      </c>
      <c r="D36456" s="1" t="s">
        <v>126394</v>
      </c>
      <c r="E36456" s="1">
        <v>5000000.0</v>
      </c>
      <c r="F36456" s="1" t="s">
        <v>18</v>
      </c>
      <c r="G36456" s="1" t="s">
        <v>638</v>
      </c>
      <c r="H36456" s="1">
        <v>7.0</v>
      </c>
      <c r="I36456" s="1" t="s">
        <v>929</v>
      </c>
      <c r="J36456" s="1" t="s">
        <v>929</v>
      </c>
      <c r="K36456" s="1">
        <v>1.0</v>
      </c>
      <c r="L36456" s="3">
        <v>38718.0</v>
      </c>
      <c r="M36456" s="3">
        <v>41067.0</v>
      </c>
      <c r="N36456" s="3">
        <v>41067.0</v>
      </c>
    </row>
    <row r="36457">
      <c r="A36457" s="1" t="s">
        <v>126395</v>
      </c>
      <c r="B36457" s="1" t="s">
        <v>126396</v>
      </c>
      <c r="C36457" s="2" t="s">
        <v>126397</v>
      </c>
      <c r="D36457" s="1" t="s">
        <v>7141</v>
      </c>
      <c r="E36457" s="1">
        <v>100000.0</v>
      </c>
      <c r="F36457" s="1" t="s">
        <v>18</v>
      </c>
      <c r="G36457" s="1" t="s">
        <v>25</v>
      </c>
      <c r="H36457" s="1" t="s">
        <v>972</v>
      </c>
      <c r="I36457" s="1" t="s">
        <v>973</v>
      </c>
      <c r="J36457" s="1" t="s">
        <v>973</v>
      </c>
      <c r="K36457" s="1">
        <v>1.0</v>
      </c>
      <c r="L36457" s="3">
        <v>40422.0</v>
      </c>
      <c r="M36457" s="3">
        <v>41134.0</v>
      </c>
      <c r="N36457" s="3">
        <v>41134.0</v>
      </c>
    </row>
    <row r="36458">
      <c r="A36458" s="1" t="s">
        <v>126398</v>
      </c>
      <c r="B36458" s="1" t="s">
        <v>126399</v>
      </c>
      <c r="C36458" s="2" t="s">
        <v>126400</v>
      </c>
      <c r="D36458" s="1" t="s">
        <v>126401</v>
      </c>
      <c r="E36458" s="1">
        <v>280000.0</v>
      </c>
      <c r="F36458" s="1" t="s">
        <v>18</v>
      </c>
      <c r="G36458" s="1" t="s">
        <v>25</v>
      </c>
      <c r="H36458" s="1" t="s">
        <v>64</v>
      </c>
      <c r="I36458" s="1" t="s">
        <v>95</v>
      </c>
      <c r="J36458" s="1" t="s">
        <v>376</v>
      </c>
      <c r="K36458" s="1">
        <v>1.0</v>
      </c>
      <c r="L36458" s="3">
        <v>38504.0</v>
      </c>
      <c r="M36458" s="3">
        <v>39370.0</v>
      </c>
      <c r="N36458" s="3">
        <v>39370.0</v>
      </c>
    </row>
    <row r="36459">
      <c r="A36459" s="1" t="s">
        <v>126402</v>
      </c>
      <c r="B36459" s="1" t="s">
        <v>126403</v>
      </c>
      <c r="C36459" s="2" t="s">
        <v>126404</v>
      </c>
      <c r="D36459" s="1" t="s">
        <v>5189</v>
      </c>
      <c r="E36459" s="1">
        <v>5000.0</v>
      </c>
      <c r="F36459" s="1" t="s">
        <v>18</v>
      </c>
      <c r="G36459" s="1" t="s">
        <v>25</v>
      </c>
      <c r="H36459" s="1" t="s">
        <v>142</v>
      </c>
      <c r="I36459" s="1" t="s">
        <v>143</v>
      </c>
      <c r="J36459" s="1" t="s">
        <v>143</v>
      </c>
      <c r="K36459" s="1">
        <v>1.0</v>
      </c>
      <c r="L36459" s="3">
        <v>41619.0</v>
      </c>
      <c r="M36459" s="3">
        <v>41623.0</v>
      </c>
      <c r="N36459" s="3">
        <v>41623.0</v>
      </c>
    </row>
    <row r="36460">
      <c r="A36460" s="1" t="s">
        <v>126405</v>
      </c>
      <c r="B36460" s="1" t="s">
        <v>126406</v>
      </c>
      <c r="C36460" s="2" t="s">
        <v>126407</v>
      </c>
      <c r="D36460" s="1" t="s">
        <v>70</v>
      </c>
      <c r="E36460" s="1">
        <v>1.5E7</v>
      </c>
      <c r="F36460" s="1" t="s">
        <v>18</v>
      </c>
      <c r="G36460" s="1" t="s">
        <v>19</v>
      </c>
      <c r="H36460" s="1">
        <v>16.0</v>
      </c>
      <c r="I36460" s="1" t="s">
        <v>20</v>
      </c>
      <c r="J36460" s="1" t="s">
        <v>20</v>
      </c>
      <c r="K36460" s="1">
        <v>1.0</v>
      </c>
      <c r="M36460" s="3">
        <v>39034.0</v>
      </c>
      <c r="N36460" s="3">
        <v>39034.0</v>
      </c>
    </row>
    <row r="36461">
      <c r="A36461" s="1" t="s">
        <v>126408</v>
      </c>
      <c r="B36461" s="1" t="s">
        <v>126409</v>
      </c>
      <c r="D36461" s="1" t="s">
        <v>45361</v>
      </c>
      <c r="E36461" s="1" t="s">
        <v>43</v>
      </c>
      <c r="F36461" s="1" t="s">
        <v>18</v>
      </c>
      <c r="G36461" s="1" t="s">
        <v>8171</v>
      </c>
      <c r="H36461" s="1">
        <v>14.0</v>
      </c>
      <c r="I36461" s="1" t="s">
        <v>16970</v>
      </c>
      <c r="J36461" s="1" t="s">
        <v>16970</v>
      </c>
      <c r="K36461" s="1">
        <v>1.0</v>
      </c>
      <c r="M36461" s="3">
        <v>42018.0</v>
      </c>
      <c r="N36461" s="3">
        <v>42018.0</v>
      </c>
    </row>
    <row r="36462">
      <c r="A36462" s="1" t="s">
        <v>126410</v>
      </c>
      <c r="B36462" s="1" t="s">
        <v>126411</v>
      </c>
      <c r="D36462" s="1" t="s">
        <v>70</v>
      </c>
      <c r="E36462" s="1">
        <v>1.35E7</v>
      </c>
      <c r="F36462" s="1" t="s">
        <v>113</v>
      </c>
      <c r="K36462" s="1">
        <v>1.0</v>
      </c>
      <c r="M36462" s="3">
        <v>38061.0</v>
      </c>
      <c r="N36462" s="3">
        <v>38061.0</v>
      </c>
    </row>
    <row r="36463">
      <c r="A36463" s="1" t="s">
        <v>126412</v>
      </c>
      <c r="B36463" s="1" t="s">
        <v>126413</v>
      </c>
      <c r="C36463" s="2" t="s">
        <v>126414</v>
      </c>
      <c r="D36463" s="1" t="s">
        <v>70</v>
      </c>
      <c r="E36463" s="1">
        <v>3.7037399E7</v>
      </c>
      <c r="F36463" s="1" t="s">
        <v>113</v>
      </c>
      <c r="G36463" s="1" t="s">
        <v>25</v>
      </c>
      <c r="H36463" s="1" t="s">
        <v>430</v>
      </c>
      <c r="I36463" s="1" t="s">
        <v>528</v>
      </c>
      <c r="J36463" s="1" t="s">
        <v>323</v>
      </c>
      <c r="K36463" s="1">
        <v>5.0</v>
      </c>
      <c r="M36463" s="3">
        <v>38490.0</v>
      </c>
      <c r="N36463" s="3">
        <v>40280.0</v>
      </c>
    </row>
    <row r="36464">
      <c r="A36464" s="1" t="s">
        <v>126415</v>
      </c>
      <c r="B36464" s="1" t="s">
        <v>126416</v>
      </c>
      <c r="C36464" s="2" t="s">
        <v>126417</v>
      </c>
      <c r="D36464" s="1" t="s">
        <v>2479</v>
      </c>
      <c r="E36464" s="1" t="s">
        <v>43</v>
      </c>
      <c r="F36464" s="1" t="s">
        <v>18</v>
      </c>
      <c r="G36464" s="1" t="s">
        <v>8171</v>
      </c>
      <c r="H36464" s="1">
        <v>9.0</v>
      </c>
      <c r="I36464" s="1" t="s">
        <v>36565</v>
      </c>
      <c r="J36464" s="1" t="s">
        <v>36565</v>
      </c>
      <c r="K36464" s="1">
        <v>1.0</v>
      </c>
      <c r="L36464" s="3">
        <v>40909.0</v>
      </c>
      <c r="M36464" s="3">
        <v>41800.0</v>
      </c>
      <c r="N36464" s="3">
        <v>41800.0</v>
      </c>
    </row>
    <row r="36465">
      <c r="A36465" s="1" t="s">
        <v>126418</v>
      </c>
      <c r="B36465" s="2" t="s">
        <v>126419</v>
      </c>
      <c r="C36465" s="2" t="s">
        <v>126420</v>
      </c>
      <c r="D36465" s="1" t="s">
        <v>126421</v>
      </c>
      <c r="E36465" s="1">
        <v>400000.0</v>
      </c>
      <c r="F36465" s="1" t="s">
        <v>18</v>
      </c>
      <c r="G36465" s="1" t="s">
        <v>479</v>
      </c>
      <c r="I36465" s="1" t="s">
        <v>480</v>
      </c>
      <c r="J36465" s="1" t="s">
        <v>480</v>
      </c>
      <c r="K36465" s="1">
        <v>1.0</v>
      </c>
      <c r="L36465" s="3">
        <v>40428.0</v>
      </c>
      <c r="M36465" s="3">
        <v>40695.0</v>
      </c>
      <c r="N36465" s="3">
        <v>40695.0</v>
      </c>
    </row>
    <row r="36466">
      <c r="A36466" s="1" t="s">
        <v>126422</v>
      </c>
      <c r="B36466" s="1" t="s">
        <v>126423</v>
      </c>
      <c r="C36466" s="2" t="s">
        <v>126424</v>
      </c>
      <c r="D36466" s="1" t="s">
        <v>126425</v>
      </c>
      <c r="E36466" s="1">
        <v>6960000.0</v>
      </c>
      <c r="F36466" s="1" t="s">
        <v>18</v>
      </c>
      <c r="G36466" s="1" t="s">
        <v>25</v>
      </c>
      <c r="H36466" s="1" t="s">
        <v>158</v>
      </c>
      <c r="I36466" s="1" t="s">
        <v>244</v>
      </c>
      <c r="J36466" s="1" t="s">
        <v>244</v>
      </c>
      <c r="K36466" s="1">
        <v>2.0</v>
      </c>
      <c r="L36466" s="3">
        <v>36526.0</v>
      </c>
      <c r="M36466" s="3">
        <v>38854.0</v>
      </c>
      <c r="N36466" s="3">
        <v>39671.0</v>
      </c>
    </row>
    <row r="36467">
      <c r="A36467" s="1" t="s">
        <v>126426</v>
      </c>
      <c r="B36467" s="1" t="s">
        <v>126427</v>
      </c>
      <c r="C36467" s="2" t="s">
        <v>126428</v>
      </c>
      <c r="D36467" s="1" t="s">
        <v>126429</v>
      </c>
      <c r="E36467" s="1" t="s">
        <v>43</v>
      </c>
      <c r="F36467" s="1" t="s">
        <v>18</v>
      </c>
      <c r="G36467" s="1" t="s">
        <v>1062</v>
      </c>
      <c r="H36467" s="1">
        <v>4.0</v>
      </c>
      <c r="I36467" s="1" t="s">
        <v>1525</v>
      </c>
      <c r="J36467" s="1" t="s">
        <v>1525</v>
      </c>
      <c r="K36467" s="1">
        <v>1.0</v>
      </c>
      <c r="L36467" s="3">
        <v>39873.0</v>
      </c>
      <c r="M36467" s="3">
        <v>40148.0</v>
      </c>
      <c r="N36467" s="3">
        <v>40148.0</v>
      </c>
    </row>
    <row r="36468">
      <c r="A36468" s="1" t="s">
        <v>126430</v>
      </c>
      <c r="B36468" s="1" t="s">
        <v>126431</v>
      </c>
      <c r="C36468" s="2" t="s">
        <v>126432</v>
      </c>
      <c r="D36468" s="1" t="s">
        <v>126433</v>
      </c>
      <c r="E36468" s="1">
        <v>425000.0</v>
      </c>
      <c r="F36468" s="1" t="s">
        <v>18</v>
      </c>
      <c r="G36468" s="1" t="s">
        <v>25</v>
      </c>
      <c r="H36468" s="1" t="s">
        <v>64</v>
      </c>
      <c r="I36468" s="1" t="s">
        <v>95</v>
      </c>
      <c r="J36468" s="1" t="s">
        <v>33046</v>
      </c>
      <c r="K36468" s="1">
        <v>1.0</v>
      </c>
      <c r="L36468" s="3">
        <v>38443.0</v>
      </c>
      <c r="M36468" s="3">
        <v>39814.0</v>
      </c>
      <c r="N36468" s="3">
        <v>39814.0</v>
      </c>
    </row>
    <row r="36469">
      <c r="A36469" s="1" t="s">
        <v>126434</v>
      </c>
      <c r="B36469" s="1" t="s">
        <v>126435</v>
      </c>
      <c r="C36469" s="2" t="s">
        <v>126436</v>
      </c>
      <c r="D36469" s="1" t="s">
        <v>264</v>
      </c>
      <c r="E36469" s="1">
        <v>1000000.0</v>
      </c>
      <c r="F36469" s="1" t="s">
        <v>18</v>
      </c>
      <c r="G36469" s="1" t="s">
        <v>25</v>
      </c>
      <c r="H36469" s="1" t="s">
        <v>2676</v>
      </c>
      <c r="I36469" s="1" t="s">
        <v>23891</v>
      </c>
      <c r="J36469" s="1" t="s">
        <v>19429</v>
      </c>
      <c r="K36469" s="1">
        <v>1.0</v>
      </c>
      <c r="L36469" s="3">
        <v>36526.0</v>
      </c>
      <c r="M36469" s="3">
        <v>38855.0</v>
      </c>
      <c r="N36469" s="3">
        <v>38855.0</v>
      </c>
    </row>
    <row r="36470">
      <c r="A36470" s="1" t="s">
        <v>126437</v>
      </c>
      <c r="B36470" s="1" t="s">
        <v>126438</v>
      </c>
      <c r="C36470" s="2" t="s">
        <v>126439</v>
      </c>
      <c r="D36470" s="1" t="s">
        <v>126440</v>
      </c>
      <c r="E36470" s="1">
        <v>1.0009001E7</v>
      </c>
      <c r="F36470" s="1" t="s">
        <v>18</v>
      </c>
      <c r="G36470" s="1" t="s">
        <v>25</v>
      </c>
      <c r="H36470" s="1" t="s">
        <v>808</v>
      </c>
      <c r="I36470" s="1" t="s">
        <v>809</v>
      </c>
      <c r="J36470" s="1" t="s">
        <v>810</v>
      </c>
      <c r="K36470" s="1">
        <v>4.0</v>
      </c>
      <c r="L36470" s="3">
        <v>40544.0</v>
      </c>
      <c r="M36470" s="3">
        <v>40904.0</v>
      </c>
      <c r="N36470" s="3">
        <v>41871.0</v>
      </c>
    </row>
    <row r="36471">
      <c r="A36471" s="1" t="s">
        <v>126441</v>
      </c>
      <c r="B36471" s="1" t="s">
        <v>126442</v>
      </c>
      <c r="C36471" s="2" t="s">
        <v>126443</v>
      </c>
      <c r="D36471" s="1" t="s">
        <v>126444</v>
      </c>
      <c r="E36471" s="1">
        <v>650000.0</v>
      </c>
      <c r="F36471" s="1" t="s">
        <v>113</v>
      </c>
      <c r="G36471" s="1" t="s">
        <v>25</v>
      </c>
      <c r="H36471" s="1" t="s">
        <v>142</v>
      </c>
      <c r="I36471" s="1" t="s">
        <v>143</v>
      </c>
      <c r="J36471" s="1" t="s">
        <v>143</v>
      </c>
      <c r="K36471" s="1">
        <v>3.0</v>
      </c>
      <c r="L36471" s="3">
        <v>39814.0</v>
      </c>
      <c r="M36471" s="3">
        <v>39845.0</v>
      </c>
      <c r="N36471" s="3">
        <v>41263.0</v>
      </c>
    </row>
    <row r="36472">
      <c r="A36472" s="1" t="s">
        <v>126445</v>
      </c>
      <c r="B36472" s="1" t="s">
        <v>126446</v>
      </c>
      <c r="C36472" s="2" t="s">
        <v>126447</v>
      </c>
      <c r="D36472" s="1" t="s">
        <v>3932</v>
      </c>
      <c r="E36472" s="1">
        <v>791080.0</v>
      </c>
      <c r="F36472" s="1" t="s">
        <v>18</v>
      </c>
      <c r="G36472" s="1" t="s">
        <v>165</v>
      </c>
      <c r="H36472" s="1" t="s">
        <v>166</v>
      </c>
      <c r="I36472" s="1" t="s">
        <v>167</v>
      </c>
      <c r="J36472" s="1" t="s">
        <v>167</v>
      </c>
      <c r="K36472" s="1">
        <v>2.0</v>
      </c>
      <c r="L36472" s="3">
        <v>38692.0</v>
      </c>
      <c r="M36472" s="3">
        <v>38659.0</v>
      </c>
      <c r="N36472" s="3">
        <v>39212.0</v>
      </c>
    </row>
    <row r="36473">
      <c r="A36473" s="1" t="s">
        <v>126448</v>
      </c>
      <c r="B36473" s="1" t="s">
        <v>126449</v>
      </c>
      <c r="C36473" s="2" t="s">
        <v>126450</v>
      </c>
      <c r="D36473" s="1" t="s">
        <v>126451</v>
      </c>
      <c r="E36473" s="1">
        <v>270000.0</v>
      </c>
      <c r="F36473" s="1" t="s">
        <v>18</v>
      </c>
      <c r="G36473" s="1" t="s">
        <v>25</v>
      </c>
      <c r="H36473" s="1" t="s">
        <v>64</v>
      </c>
      <c r="I36473" s="1" t="s">
        <v>65</v>
      </c>
      <c r="J36473" s="1" t="s">
        <v>71</v>
      </c>
      <c r="K36473" s="1">
        <v>1.0</v>
      </c>
      <c r="M36473" s="3">
        <v>41873.0</v>
      </c>
      <c r="N36473" s="3">
        <v>41873.0</v>
      </c>
    </row>
    <row r="36474">
      <c r="A36474" s="1" t="s">
        <v>126452</v>
      </c>
      <c r="B36474" s="1" t="s">
        <v>126453</v>
      </c>
      <c r="C36474" s="2" t="s">
        <v>126454</v>
      </c>
      <c r="D36474" s="1" t="s">
        <v>126455</v>
      </c>
      <c r="E36474" s="1" t="s">
        <v>43</v>
      </c>
      <c r="F36474" s="1" t="s">
        <v>18</v>
      </c>
      <c r="G36474" s="1" t="s">
        <v>25</v>
      </c>
      <c r="H36474" s="1" t="s">
        <v>89</v>
      </c>
      <c r="I36474" s="1" t="s">
        <v>1132</v>
      </c>
      <c r="J36474" s="1" t="s">
        <v>1133</v>
      </c>
      <c r="K36474" s="1">
        <v>1.0</v>
      </c>
      <c r="L36474" s="3">
        <v>38869.0</v>
      </c>
      <c r="M36474" s="3">
        <v>41767.0</v>
      </c>
      <c r="N36474" s="3">
        <v>41767.0</v>
      </c>
    </row>
    <row r="36475">
      <c r="A36475" s="1" t="s">
        <v>126456</v>
      </c>
      <c r="B36475" s="1" t="s">
        <v>126457</v>
      </c>
      <c r="C36475" s="2" t="s">
        <v>126458</v>
      </c>
      <c r="E36475" s="1">
        <v>2000000.0</v>
      </c>
      <c r="F36475" s="1" t="s">
        <v>18</v>
      </c>
      <c r="G36475" s="1" t="s">
        <v>25</v>
      </c>
      <c r="H36475" s="1" t="s">
        <v>64</v>
      </c>
      <c r="I36475" s="1" t="s">
        <v>95</v>
      </c>
      <c r="J36475" s="1" t="s">
        <v>826</v>
      </c>
      <c r="K36475" s="1">
        <v>1.0</v>
      </c>
      <c r="L36475" s="3">
        <v>42136.0</v>
      </c>
      <c r="M36475" s="3">
        <v>42277.0</v>
      </c>
      <c r="N36475" s="3">
        <v>42277.0</v>
      </c>
    </row>
    <row r="36476">
      <c r="A36476" s="1" t="s">
        <v>126459</v>
      </c>
      <c r="B36476" s="1" t="s">
        <v>126460</v>
      </c>
      <c r="C36476" s="2" t="s">
        <v>126461</v>
      </c>
      <c r="D36476" s="1" t="s">
        <v>126462</v>
      </c>
      <c r="E36476" s="1">
        <v>311000.0</v>
      </c>
      <c r="F36476" s="1" t="s">
        <v>18</v>
      </c>
      <c r="G36476" s="1" t="s">
        <v>25</v>
      </c>
      <c r="H36476" s="1" t="s">
        <v>190</v>
      </c>
      <c r="I36476" s="1" t="s">
        <v>191</v>
      </c>
      <c r="J36476" s="1" t="s">
        <v>191</v>
      </c>
      <c r="K36476" s="1">
        <v>3.0</v>
      </c>
      <c r="L36476" s="3">
        <v>40770.0</v>
      </c>
      <c r="M36476" s="3">
        <v>40878.0</v>
      </c>
      <c r="N36476" s="3">
        <v>41364.0</v>
      </c>
    </row>
    <row r="36477">
      <c r="A36477" s="1" t="s">
        <v>126463</v>
      </c>
      <c r="B36477" s="1" t="s">
        <v>126464</v>
      </c>
      <c r="C36477" s="2" t="s">
        <v>126465</v>
      </c>
      <c r="D36477" s="1" t="s">
        <v>126466</v>
      </c>
      <c r="E36477" s="1">
        <v>1.448E8</v>
      </c>
      <c r="F36477" s="1" t="s">
        <v>689</v>
      </c>
      <c r="G36477" s="1" t="s">
        <v>25</v>
      </c>
      <c r="H36477" s="1" t="s">
        <v>64</v>
      </c>
      <c r="I36477" s="1" t="s">
        <v>65</v>
      </c>
      <c r="J36477" s="1" t="s">
        <v>66</v>
      </c>
      <c r="K36477" s="1">
        <v>8.0</v>
      </c>
      <c r="L36477" s="3">
        <v>39203.0</v>
      </c>
      <c r="M36477" s="3">
        <v>39349.0</v>
      </c>
      <c r="N36477" s="3">
        <v>41557.0</v>
      </c>
    </row>
    <row r="36478">
      <c r="A36478" s="1" t="s">
        <v>126467</v>
      </c>
      <c r="B36478" s="1" t="s">
        <v>126468</v>
      </c>
      <c r="C36478" s="2" t="s">
        <v>126469</v>
      </c>
      <c r="D36478" s="1" t="s">
        <v>126470</v>
      </c>
      <c r="E36478" s="1" t="s">
        <v>43</v>
      </c>
      <c r="F36478" s="1" t="s">
        <v>18</v>
      </c>
      <c r="K36478" s="1">
        <v>1.0</v>
      </c>
      <c r="L36478" s="3">
        <v>41640.0</v>
      </c>
      <c r="M36478" s="3">
        <v>41985.0</v>
      </c>
      <c r="N36478" s="3">
        <v>41985.0</v>
      </c>
    </row>
    <row r="36479">
      <c r="A36479" s="1" t="s">
        <v>126471</v>
      </c>
      <c r="B36479" s="1" t="s">
        <v>126472</v>
      </c>
      <c r="C36479" s="2" t="s">
        <v>126473</v>
      </c>
      <c r="D36479" s="1" t="s">
        <v>35380</v>
      </c>
      <c r="E36479" s="1">
        <v>4700000.0</v>
      </c>
      <c r="F36479" s="1" t="s">
        <v>113</v>
      </c>
      <c r="G36479" s="1" t="s">
        <v>25</v>
      </c>
      <c r="H36479" s="1" t="s">
        <v>1011</v>
      </c>
      <c r="I36479" s="1" t="s">
        <v>1012</v>
      </c>
      <c r="J36479" s="1" t="s">
        <v>83011</v>
      </c>
      <c r="K36479" s="1">
        <v>1.0</v>
      </c>
      <c r="L36479" s="3">
        <v>38353.0</v>
      </c>
      <c r="M36479" s="3">
        <v>40209.0</v>
      </c>
      <c r="N36479" s="3">
        <v>40209.0</v>
      </c>
    </row>
    <row r="36480">
      <c r="A36480" s="1" t="s">
        <v>126474</v>
      </c>
      <c r="B36480" s="1" t="s">
        <v>126475</v>
      </c>
      <c r="C36480" s="2" t="s">
        <v>126476</v>
      </c>
      <c r="D36480" s="1" t="s">
        <v>126477</v>
      </c>
      <c r="E36480" s="1">
        <v>9500000.0</v>
      </c>
      <c r="F36480" s="1" t="s">
        <v>18</v>
      </c>
      <c r="G36480" s="1" t="s">
        <v>25</v>
      </c>
      <c r="H36480" s="1" t="s">
        <v>158</v>
      </c>
      <c r="I36480" s="1" t="s">
        <v>244</v>
      </c>
      <c r="J36480" s="1" t="s">
        <v>244</v>
      </c>
      <c r="K36480" s="1">
        <v>2.0</v>
      </c>
      <c r="L36480" s="3">
        <v>39873.0</v>
      </c>
      <c r="M36480" s="3">
        <v>40845.0</v>
      </c>
      <c r="N36480" s="3">
        <v>42290.0</v>
      </c>
    </row>
    <row r="36481">
      <c r="A36481" s="1" t="s">
        <v>126478</v>
      </c>
      <c r="B36481" s="1" t="s">
        <v>126479</v>
      </c>
      <c r="C36481" s="2" t="s">
        <v>126480</v>
      </c>
      <c r="D36481" s="1" t="s">
        <v>27267</v>
      </c>
      <c r="E36481" s="1">
        <v>3791750.0</v>
      </c>
      <c r="F36481" s="1" t="s">
        <v>207</v>
      </c>
      <c r="G36481" s="1" t="s">
        <v>1062</v>
      </c>
      <c r="H36481" s="1">
        <v>4.0</v>
      </c>
      <c r="I36481" s="1" t="s">
        <v>1525</v>
      </c>
      <c r="J36481" s="1" t="s">
        <v>1525</v>
      </c>
      <c r="K36481" s="1">
        <v>1.0</v>
      </c>
      <c r="L36481" s="3">
        <v>39508.0</v>
      </c>
      <c r="M36481" s="3">
        <v>39508.0</v>
      </c>
      <c r="N36481" s="3">
        <v>39508.0</v>
      </c>
    </row>
    <row r="36482">
      <c r="A36482" s="1" t="s">
        <v>126481</v>
      </c>
      <c r="B36482" s="1" t="s">
        <v>126482</v>
      </c>
      <c r="C36482" s="2" t="s">
        <v>126483</v>
      </c>
      <c r="D36482" s="1" t="s">
        <v>126484</v>
      </c>
      <c r="E36482" s="1" t="s">
        <v>43</v>
      </c>
      <c r="F36482" s="1" t="s">
        <v>18</v>
      </c>
      <c r="G36482" s="1" t="s">
        <v>699</v>
      </c>
      <c r="H36482" s="1">
        <v>5.0</v>
      </c>
      <c r="I36482" s="1" t="s">
        <v>700</v>
      </c>
      <c r="J36482" s="1" t="s">
        <v>700</v>
      </c>
      <c r="K36482" s="1">
        <v>1.0</v>
      </c>
      <c r="L36482" s="3">
        <v>41183.0</v>
      </c>
      <c r="M36482" s="3">
        <v>41883.0</v>
      </c>
      <c r="N36482" s="3">
        <v>41883.0</v>
      </c>
    </row>
    <row r="36483">
      <c r="A36483" s="1" t="s">
        <v>126485</v>
      </c>
      <c r="B36483" s="1" t="s">
        <v>126486</v>
      </c>
      <c r="C36483" s="2" t="s">
        <v>126487</v>
      </c>
      <c r="D36483" s="1" t="s">
        <v>126488</v>
      </c>
      <c r="E36483" s="1">
        <v>2275000.0</v>
      </c>
      <c r="F36483" s="1" t="s">
        <v>18</v>
      </c>
      <c r="K36483" s="1">
        <v>2.0</v>
      </c>
      <c r="L36483" s="3">
        <v>41395.0</v>
      </c>
      <c r="M36483" s="3">
        <v>41760.0</v>
      </c>
      <c r="N36483" s="3">
        <v>41893.0</v>
      </c>
    </row>
    <row r="36484">
      <c r="A36484" s="1" t="s">
        <v>126489</v>
      </c>
      <c r="B36484" s="1" t="s">
        <v>126490</v>
      </c>
      <c r="C36484" s="2" t="s">
        <v>126491</v>
      </c>
      <c r="D36484" s="1" t="s">
        <v>357</v>
      </c>
      <c r="E36484" s="1" t="s">
        <v>43</v>
      </c>
      <c r="F36484" s="1" t="s">
        <v>18</v>
      </c>
      <c r="G36484" s="1" t="s">
        <v>25</v>
      </c>
      <c r="H36484" s="1" t="s">
        <v>64</v>
      </c>
      <c r="I36484" s="1" t="s">
        <v>1221</v>
      </c>
      <c r="J36484" s="1" t="s">
        <v>1221</v>
      </c>
      <c r="K36484" s="1">
        <v>1.0</v>
      </c>
      <c r="L36484" s="3">
        <v>38353.0</v>
      </c>
      <c r="M36484" s="3">
        <v>38565.0</v>
      </c>
      <c r="N36484" s="3">
        <v>38565.0</v>
      </c>
    </row>
    <row r="36485">
      <c r="A36485" s="1" t="s">
        <v>126492</v>
      </c>
      <c r="B36485" s="1" t="s">
        <v>126493</v>
      </c>
      <c r="C36485" s="2" t="s">
        <v>126494</v>
      </c>
      <c r="D36485" s="1" t="s">
        <v>70</v>
      </c>
      <c r="E36485" s="1">
        <v>7520000.0</v>
      </c>
      <c r="F36485" s="1" t="s">
        <v>18</v>
      </c>
      <c r="G36485" s="1" t="s">
        <v>276</v>
      </c>
      <c r="H36485" s="1">
        <v>17.0</v>
      </c>
      <c r="I36485" s="1" t="s">
        <v>464</v>
      </c>
      <c r="J36485" s="1" t="s">
        <v>464</v>
      </c>
      <c r="K36485" s="1">
        <v>1.0</v>
      </c>
      <c r="L36485" s="3">
        <v>37257.0</v>
      </c>
      <c r="M36485" s="3">
        <v>39722.0</v>
      </c>
      <c r="N36485" s="3">
        <v>39722.0</v>
      </c>
    </row>
    <row r="36486">
      <c r="A36486" s="1" t="s">
        <v>126495</v>
      </c>
      <c r="B36486" s="1" t="s">
        <v>126496</v>
      </c>
      <c r="C36486" s="2" t="s">
        <v>126497</v>
      </c>
      <c r="D36486" s="1" t="s">
        <v>126498</v>
      </c>
      <c r="E36486" s="1">
        <v>30000.0</v>
      </c>
      <c r="F36486" s="1" t="s">
        <v>18</v>
      </c>
      <c r="K36486" s="1">
        <v>1.0</v>
      </c>
      <c r="L36486" s="3">
        <v>40668.0</v>
      </c>
      <c r="M36486" s="3">
        <v>40668.0</v>
      </c>
      <c r="N36486" s="3">
        <v>40668.0</v>
      </c>
    </row>
    <row r="36487">
      <c r="A36487" s="1" t="s">
        <v>126499</v>
      </c>
      <c r="B36487" s="1" t="s">
        <v>126500</v>
      </c>
      <c r="C36487" s="2" t="s">
        <v>126501</v>
      </c>
      <c r="D36487" s="1" t="s">
        <v>70</v>
      </c>
      <c r="E36487" s="1">
        <v>3080005.0</v>
      </c>
      <c r="F36487" s="1" t="s">
        <v>18</v>
      </c>
      <c r="G36487" s="1" t="s">
        <v>25</v>
      </c>
      <c r="H36487" s="1" t="s">
        <v>972</v>
      </c>
      <c r="I36487" s="1" t="s">
        <v>973</v>
      </c>
      <c r="J36487" s="1" t="s">
        <v>973</v>
      </c>
      <c r="K36487" s="1">
        <v>1.0</v>
      </c>
      <c r="L36487" s="3">
        <v>41275.0</v>
      </c>
      <c r="M36487" s="3">
        <v>41695.0</v>
      </c>
      <c r="N36487" s="3">
        <v>41695.0</v>
      </c>
    </row>
    <row r="36488">
      <c r="A36488" s="1" t="s">
        <v>126502</v>
      </c>
      <c r="B36488" s="1" t="s">
        <v>126503</v>
      </c>
      <c r="C36488" s="2" t="s">
        <v>126504</v>
      </c>
      <c r="D36488" s="1" t="s">
        <v>126505</v>
      </c>
      <c r="E36488" s="1" t="s">
        <v>43</v>
      </c>
      <c r="F36488" s="1" t="s">
        <v>18</v>
      </c>
      <c r="G36488" s="1" t="s">
        <v>165</v>
      </c>
      <c r="H36488" s="1" t="s">
        <v>1228</v>
      </c>
      <c r="I36488" s="1" t="s">
        <v>15816</v>
      </c>
      <c r="J36488" s="1" t="s">
        <v>15816</v>
      </c>
      <c r="K36488" s="1">
        <v>1.0</v>
      </c>
      <c r="L36488" s="3">
        <v>41752.0</v>
      </c>
      <c r="M36488" s="3">
        <v>41891.0</v>
      </c>
      <c r="N36488" s="3">
        <v>41891.0</v>
      </c>
    </row>
    <row r="36489">
      <c r="A36489" s="1" t="s">
        <v>126506</v>
      </c>
      <c r="B36489" s="1" t="s">
        <v>126507</v>
      </c>
      <c r="C36489" s="2" t="s">
        <v>126508</v>
      </c>
      <c r="D36489" s="1" t="s">
        <v>126509</v>
      </c>
      <c r="E36489" s="1">
        <v>3020000.0</v>
      </c>
      <c r="F36489" s="1" t="s">
        <v>18</v>
      </c>
      <c r="G36489" s="1" t="s">
        <v>25</v>
      </c>
      <c r="H36489" s="1" t="s">
        <v>1234</v>
      </c>
      <c r="I36489" s="1" t="s">
        <v>1235</v>
      </c>
      <c r="J36489" s="1" t="s">
        <v>1235</v>
      </c>
      <c r="K36489" s="1">
        <v>2.0</v>
      </c>
      <c r="L36489" s="3">
        <v>39814.0</v>
      </c>
      <c r="M36489" s="3">
        <v>41414.0</v>
      </c>
      <c r="N36489" s="3">
        <v>42030.0</v>
      </c>
    </row>
    <row r="36490">
      <c r="A36490" s="1" t="s">
        <v>126510</v>
      </c>
      <c r="B36490" s="1" t="s">
        <v>126511</v>
      </c>
      <c r="C36490" s="2" t="s">
        <v>126512</v>
      </c>
      <c r="D36490" s="1" t="s">
        <v>126513</v>
      </c>
      <c r="E36490" s="1">
        <v>6000000.0</v>
      </c>
      <c r="F36490" s="1" t="s">
        <v>18</v>
      </c>
      <c r="G36490" s="1" t="s">
        <v>25</v>
      </c>
      <c r="H36490" s="1" t="s">
        <v>106</v>
      </c>
      <c r="I36490" s="1" t="s">
        <v>107</v>
      </c>
      <c r="J36490" s="1" t="s">
        <v>108</v>
      </c>
      <c r="K36490" s="1">
        <v>2.0</v>
      </c>
      <c r="L36490" s="3">
        <v>41275.0</v>
      </c>
      <c r="M36490" s="3">
        <v>40299.0</v>
      </c>
      <c r="N36490" s="3">
        <v>40599.0</v>
      </c>
    </row>
    <row r="36491">
      <c r="A36491" s="1" t="s">
        <v>126514</v>
      </c>
      <c r="B36491" s="1" t="s">
        <v>126515</v>
      </c>
      <c r="C36491" s="2" t="s">
        <v>126516</v>
      </c>
      <c r="D36491" s="1" t="s">
        <v>126517</v>
      </c>
      <c r="E36491" s="1">
        <v>2805000.0</v>
      </c>
      <c r="F36491" s="1" t="s">
        <v>18</v>
      </c>
      <c r="G36491" s="1" t="s">
        <v>25</v>
      </c>
      <c r="H36491" s="1" t="s">
        <v>135</v>
      </c>
      <c r="I36491" s="1" t="s">
        <v>136</v>
      </c>
      <c r="J36491" s="1" t="s">
        <v>1114</v>
      </c>
      <c r="K36491" s="1">
        <v>3.0</v>
      </c>
      <c r="L36491" s="3">
        <v>41040.0</v>
      </c>
      <c r="M36491" s="3">
        <v>41528.0</v>
      </c>
      <c r="N36491" s="3">
        <v>42172.0</v>
      </c>
    </row>
    <row r="36492">
      <c r="A36492" s="1" t="s">
        <v>126518</v>
      </c>
      <c r="B36492" s="1" t="s">
        <v>126519</v>
      </c>
      <c r="C36492" s="2" t="s">
        <v>126520</v>
      </c>
      <c r="D36492" s="1" t="s">
        <v>70</v>
      </c>
      <c r="E36492" s="1">
        <v>1.03E7</v>
      </c>
      <c r="F36492" s="1" t="s">
        <v>18</v>
      </c>
      <c r="K36492" s="1">
        <v>3.0</v>
      </c>
      <c r="L36492" s="3">
        <v>39448.0</v>
      </c>
      <c r="M36492" s="3">
        <v>39862.0</v>
      </c>
      <c r="N36492" s="3">
        <v>41569.0</v>
      </c>
    </row>
    <row r="36493">
      <c r="A36493" s="1" t="s">
        <v>126521</v>
      </c>
      <c r="B36493" s="1" t="s">
        <v>126522</v>
      </c>
      <c r="C36493" s="2" t="s">
        <v>126523</v>
      </c>
      <c r="D36493" s="1" t="s">
        <v>126524</v>
      </c>
      <c r="E36493" s="1">
        <v>15000.0</v>
      </c>
      <c r="F36493" s="1" t="s">
        <v>18</v>
      </c>
      <c r="K36493" s="1">
        <v>1.0</v>
      </c>
      <c r="M36493" s="3">
        <v>42064.0</v>
      </c>
      <c r="N36493" s="3">
        <v>42064.0</v>
      </c>
    </row>
    <row r="36494">
      <c r="A36494" s="1" t="s">
        <v>126525</v>
      </c>
      <c r="B36494" s="1" t="s">
        <v>126526</v>
      </c>
      <c r="C36494" s="2" t="s">
        <v>126527</v>
      </c>
      <c r="D36494" s="1" t="s">
        <v>126528</v>
      </c>
      <c r="E36494" s="1">
        <v>2888200.0</v>
      </c>
      <c r="F36494" s="1" t="s">
        <v>18</v>
      </c>
      <c r="G36494" s="1" t="s">
        <v>552</v>
      </c>
      <c r="H36494" s="1">
        <v>29.0</v>
      </c>
      <c r="I36494" s="1" t="s">
        <v>749</v>
      </c>
      <c r="J36494" s="1" t="s">
        <v>749</v>
      </c>
      <c r="K36494" s="1">
        <v>1.0</v>
      </c>
      <c r="M36494" s="3">
        <v>39694.0</v>
      </c>
      <c r="N36494" s="3">
        <v>39694.0</v>
      </c>
    </row>
    <row r="36495">
      <c r="A36495" s="1" t="s">
        <v>126529</v>
      </c>
      <c r="B36495" s="1" t="s">
        <v>126530</v>
      </c>
      <c r="C36495" s="2" t="s">
        <v>126531</v>
      </c>
      <c r="D36495" s="1" t="s">
        <v>126532</v>
      </c>
      <c r="E36495" s="1">
        <v>1.16E7</v>
      </c>
      <c r="F36495" s="1" t="s">
        <v>113</v>
      </c>
      <c r="G36495" s="1" t="s">
        <v>25</v>
      </c>
      <c r="H36495" s="1" t="s">
        <v>121</v>
      </c>
      <c r="I36495" s="1" t="s">
        <v>528</v>
      </c>
      <c r="J36495" s="1" t="s">
        <v>37746</v>
      </c>
      <c r="K36495" s="1">
        <v>2.0</v>
      </c>
      <c r="L36495" s="3">
        <v>40544.0</v>
      </c>
      <c r="M36495" s="3">
        <v>41144.0</v>
      </c>
      <c r="N36495" s="3">
        <v>41479.0</v>
      </c>
    </row>
    <row r="36496">
      <c r="A36496" s="1" t="s">
        <v>126533</v>
      </c>
      <c r="B36496" s="1" t="s">
        <v>126534</v>
      </c>
      <c r="C36496" s="2" t="s">
        <v>126535</v>
      </c>
      <c r="D36496" s="1" t="s">
        <v>264</v>
      </c>
      <c r="E36496" s="1">
        <v>2328000.0</v>
      </c>
      <c r="F36496" s="1" t="s">
        <v>113</v>
      </c>
      <c r="G36496" s="1" t="s">
        <v>25</v>
      </c>
      <c r="H36496" s="1" t="s">
        <v>64</v>
      </c>
      <c r="I36496" s="1" t="s">
        <v>65</v>
      </c>
      <c r="J36496" s="1" t="s">
        <v>1402</v>
      </c>
      <c r="K36496" s="1">
        <v>2.0</v>
      </c>
      <c r="L36496" s="3">
        <v>40544.0</v>
      </c>
      <c r="M36496" s="3">
        <v>41091.0</v>
      </c>
      <c r="N36496" s="3">
        <v>41291.0</v>
      </c>
    </row>
    <row r="36497">
      <c r="A36497" s="1" t="s">
        <v>126536</v>
      </c>
      <c r="B36497" s="1" t="s">
        <v>126537</v>
      </c>
      <c r="C36497" s="2" t="s">
        <v>126538</v>
      </c>
      <c r="D36497" s="1" t="s">
        <v>126539</v>
      </c>
      <c r="E36497" s="1">
        <v>3000000.0</v>
      </c>
      <c r="F36497" s="1" t="s">
        <v>18</v>
      </c>
      <c r="G36497" s="1" t="s">
        <v>458</v>
      </c>
      <c r="H36497" s="1">
        <v>48.0</v>
      </c>
      <c r="I36497" s="1" t="s">
        <v>459</v>
      </c>
      <c r="J36497" s="1" t="s">
        <v>459</v>
      </c>
      <c r="K36497" s="1">
        <v>1.0</v>
      </c>
      <c r="L36497" s="3">
        <v>40878.0</v>
      </c>
      <c r="M36497" s="3">
        <v>42046.0</v>
      </c>
      <c r="N36497" s="3">
        <v>42046.0</v>
      </c>
    </row>
    <row r="36498">
      <c r="A36498" s="1" t="s">
        <v>126540</v>
      </c>
      <c r="B36498" s="1" t="s">
        <v>126541</v>
      </c>
      <c r="C36498" s="2" t="s">
        <v>126542</v>
      </c>
      <c r="D36498" s="1" t="s">
        <v>126543</v>
      </c>
      <c r="E36498" s="1">
        <v>40000.0</v>
      </c>
      <c r="F36498" s="1" t="s">
        <v>18</v>
      </c>
      <c r="G36498" s="1" t="s">
        <v>25</v>
      </c>
      <c r="H36498" s="1" t="s">
        <v>158</v>
      </c>
      <c r="I36498" s="1" t="s">
        <v>244</v>
      </c>
      <c r="J36498" s="1" t="s">
        <v>327</v>
      </c>
      <c r="K36498" s="1">
        <v>2.0</v>
      </c>
      <c r="L36498" s="3">
        <v>41275.0</v>
      </c>
      <c r="M36498" s="3">
        <v>41792.0</v>
      </c>
      <c r="N36498" s="3">
        <v>42156.0</v>
      </c>
    </row>
    <row r="36499">
      <c r="A36499" s="1" t="s">
        <v>126544</v>
      </c>
      <c r="B36499" s="1" t="s">
        <v>126545</v>
      </c>
      <c r="C36499" s="2" t="s">
        <v>126546</v>
      </c>
      <c r="D36499" s="1" t="s">
        <v>126547</v>
      </c>
      <c r="E36499" s="1">
        <v>2.03566E7</v>
      </c>
      <c r="F36499" s="1" t="s">
        <v>18</v>
      </c>
      <c r="G36499" s="1" t="s">
        <v>165</v>
      </c>
      <c r="H36499" s="1" t="s">
        <v>166</v>
      </c>
      <c r="I36499" s="1" t="s">
        <v>167</v>
      </c>
      <c r="J36499" s="1" t="s">
        <v>167</v>
      </c>
      <c r="K36499" s="1">
        <v>3.0</v>
      </c>
      <c r="L36499" s="3">
        <v>38718.0</v>
      </c>
      <c r="M36499" s="3">
        <v>39692.0</v>
      </c>
      <c r="N36499" s="3">
        <v>40589.0</v>
      </c>
    </row>
    <row r="36500">
      <c r="A36500" s="1" t="s">
        <v>126548</v>
      </c>
      <c r="B36500" s="1" t="s">
        <v>126549</v>
      </c>
      <c r="C36500" s="2" t="s">
        <v>126550</v>
      </c>
      <c r="D36500" s="1" t="s">
        <v>70</v>
      </c>
      <c r="E36500" s="1">
        <v>1.4E7</v>
      </c>
      <c r="F36500" s="1" t="s">
        <v>18</v>
      </c>
      <c r="G36500" s="1" t="s">
        <v>25</v>
      </c>
      <c r="H36500" s="1" t="s">
        <v>64</v>
      </c>
      <c r="I36500" s="1" t="s">
        <v>65</v>
      </c>
      <c r="J36500" s="1" t="s">
        <v>606</v>
      </c>
      <c r="K36500" s="1">
        <v>2.0</v>
      </c>
      <c r="L36500" s="3">
        <v>37257.0</v>
      </c>
      <c r="M36500" s="3">
        <v>38640.0</v>
      </c>
      <c r="N36500" s="3">
        <v>39608.0</v>
      </c>
    </row>
    <row r="36501">
      <c r="A36501" s="1" t="s">
        <v>126551</v>
      </c>
      <c r="B36501" s="1" t="s">
        <v>126552</v>
      </c>
      <c r="C36501" s="2" t="s">
        <v>126553</v>
      </c>
      <c r="D36501" s="1" t="s">
        <v>70</v>
      </c>
      <c r="E36501" s="1">
        <v>9000.0</v>
      </c>
      <c r="F36501" s="1" t="s">
        <v>18</v>
      </c>
      <c r="G36501" s="1" t="s">
        <v>19</v>
      </c>
      <c r="H36501" s="1">
        <v>25.0</v>
      </c>
      <c r="I36501" s="1" t="s">
        <v>72913</v>
      </c>
      <c r="J36501" s="1" t="s">
        <v>72913</v>
      </c>
      <c r="K36501" s="1">
        <v>1.0</v>
      </c>
      <c r="L36501" s="3">
        <v>39083.0</v>
      </c>
      <c r="M36501" s="3">
        <v>39173.0</v>
      </c>
      <c r="N36501" s="3">
        <v>39173.0</v>
      </c>
    </row>
    <row r="36502">
      <c r="A36502" s="1" t="s">
        <v>126554</v>
      </c>
      <c r="B36502" s="1" t="s">
        <v>126555</v>
      </c>
      <c r="C36502" s="2" t="s">
        <v>126556</v>
      </c>
      <c r="D36502" s="1" t="s">
        <v>126557</v>
      </c>
      <c r="E36502" s="1">
        <v>8362914.0</v>
      </c>
      <c r="F36502" s="1" t="s">
        <v>18</v>
      </c>
      <c r="G36502" s="1" t="s">
        <v>25</v>
      </c>
      <c r="H36502" s="1" t="s">
        <v>644</v>
      </c>
      <c r="I36502" s="1" t="s">
        <v>645</v>
      </c>
      <c r="J36502" s="1" t="s">
        <v>645</v>
      </c>
      <c r="K36502" s="1">
        <v>3.0</v>
      </c>
      <c r="L36502" s="3">
        <v>40179.0</v>
      </c>
      <c r="M36502" s="3">
        <v>41286.0</v>
      </c>
      <c r="N36502" s="3">
        <v>42219.0</v>
      </c>
    </row>
    <row r="36503">
      <c r="A36503" s="1" t="s">
        <v>126558</v>
      </c>
      <c r="B36503" s="1" t="s">
        <v>126559</v>
      </c>
      <c r="C36503" s="2" t="s">
        <v>126560</v>
      </c>
      <c r="D36503" s="1" t="s">
        <v>786</v>
      </c>
      <c r="E36503" s="1">
        <v>1.7E7</v>
      </c>
      <c r="F36503" s="1" t="s">
        <v>207</v>
      </c>
      <c r="G36503" s="1" t="s">
        <v>128</v>
      </c>
      <c r="H36503" s="1" t="s">
        <v>129</v>
      </c>
      <c r="I36503" s="1" t="s">
        <v>130</v>
      </c>
      <c r="J36503" s="1" t="s">
        <v>130</v>
      </c>
      <c r="K36503" s="1">
        <v>1.0</v>
      </c>
      <c r="M36503" s="3">
        <v>37915.0</v>
      </c>
      <c r="N36503" s="3">
        <v>37915.0</v>
      </c>
    </row>
    <row r="36504">
      <c r="A36504" s="1" t="s">
        <v>126561</v>
      </c>
      <c r="B36504" s="1" t="s">
        <v>126559</v>
      </c>
      <c r="D36504" s="1" t="s">
        <v>13123</v>
      </c>
      <c r="E36504" s="1">
        <v>2.3E7</v>
      </c>
      <c r="F36504" s="1" t="s">
        <v>18</v>
      </c>
      <c r="G36504" s="1" t="s">
        <v>25</v>
      </c>
      <c r="H36504" s="1" t="s">
        <v>64</v>
      </c>
      <c r="I36504" s="1" t="s">
        <v>65</v>
      </c>
      <c r="J36504" s="1" t="s">
        <v>1160</v>
      </c>
      <c r="K36504" s="1">
        <v>1.0</v>
      </c>
      <c r="M36504" s="3">
        <v>38085.0</v>
      </c>
      <c r="N36504" s="3">
        <v>38085.0</v>
      </c>
    </row>
    <row r="36505">
      <c r="A36505" s="1" t="s">
        <v>126562</v>
      </c>
      <c r="B36505" s="1" t="s">
        <v>126563</v>
      </c>
      <c r="C36505" s="2" t="s">
        <v>126564</v>
      </c>
      <c r="D36505" s="1" t="s">
        <v>112175</v>
      </c>
      <c r="E36505" s="1">
        <v>95359.0</v>
      </c>
      <c r="F36505" s="1" t="s">
        <v>18</v>
      </c>
      <c r="G36505" s="1" t="s">
        <v>25</v>
      </c>
      <c r="H36505" s="1" t="s">
        <v>64</v>
      </c>
      <c r="I36505" s="1" t="s">
        <v>65</v>
      </c>
      <c r="J36505" s="1" t="s">
        <v>1402</v>
      </c>
      <c r="K36505" s="1">
        <v>1.0</v>
      </c>
      <c r="L36505" s="3">
        <v>40544.0</v>
      </c>
      <c r="M36505" s="3">
        <v>40791.0</v>
      </c>
      <c r="N36505" s="3">
        <v>40791.0</v>
      </c>
    </row>
    <row r="36506">
      <c r="A36506" s="1" t="s">
        <v>126565</v>
      </c>
      <c r="B36506" s="1" t="s">
        <v>126566</v>
      </c>
      <c r="C36506" s="2" t="s">
        <v>126567</v>
      </c>
      <c r="D36506" s="1" t="s">
        <v>126568</v>
      </c>
      <c r="E36506" s="1">
        <v>6000000.0</v>
      </c>
      <c r="F36506" s="1" t="s">
        <v>18</v>
      </c>
      <c r="G36506" s="1" t="s">
        <v>25</v>
      </c>
      <c r="H36506" s="1" t="s">
        <v>64</v>
      </c>
      <c r="I36506" s="1" t="s">
        <v>65</v>
      </c>
      <c r="J36506" s="1" t="s">
        <v>5485</v>
      </c>
      <c r="K36506" s="1">
        <v>4.0</v>
      </c>
      <c r="L36506" s="3">
        <v>40725.0</v>
      </c>
      <c r="M36506" s="3">
        <v>40695.0</v>
      </c>
      <c r="N36506" s="3">
        <v>41920.0</v>
      </c>
    </row>
    <row r="36507">
      <c r="A36507" s="1" t="s">
        <v>126569</v>
      </c>
      <c r="B36507" s="1" t="s">
        <v>126570</v>
      </c>
      <c r="C36507" s="2" t="s">
        <v>126571</v>
      </c>
      <c r="D36507" s="1" t="s">
        <v>126572</v>
      </c>
      <c r="E36507" s="1">
        <v>1500000.0</v>
      </c>
      <c r="F36507" s="1" t="s">
        <v>18</v>
      </c>
      <c r="G36507" s="1" t="s">
        <v>25</v>
      </c>
      <c r="H36507" s="1" t="s">
        <v>44</v>
      </c>
      <c r="I36507" s="1" t="s">
        <v>282</v>
      </c>
      <c r="J36507" s="1" t="s">
        <v>282</v>
      </c>
      <c r="K36507" s="1">
        <v>1.0</v>
      </c>
      <c r="L36507" s="3">
        <v>41175.0</v>
      </c>
      <c r="M36507" s="3">
        <v>41835.0</v>
      </c>
      <c r="N36507" s="3">
        <v>41835.0</v>
      </c>
    </row>
    <row r="36508">
      <c r="A36508" s="1" t="s">
        <v>126573</v>
      </c>
      <c r="B36508" s="1" t="s">
        <v>126574</v>
      </c>
      <c r="C36508" s="2" t="s">
        <v>126575</v>
      </c>
      <c r="D36508" s="1" t="s">
        <v>126576</v>
      </c>
      <c r="E36508" s="1">
        <v>5.15E8</v>
      </c>
      <c r="F36508" s="1" t="s">
        <v>689</v>
      </c>
      <c r="G36508" s="1" t="s">
        <v>347</v>
      </c>
      <c r="K36508" s="1">
        <v>3.0</v>
      </c>
      <c r="L36508" s="3">
        <v>36161.0</v>
      </c>
      <c r="M36508" s="3">
        <v>38848.0</v>
      </c>
      <c r="N36508" s="3">
        <v>41462.0</v>
      </c>
    </row>
    <row r="36509">
      <c r="A36509" s="1" t="s">
        <v>126577</v>
      </c>
      <c r="B36509" s="1" t="s">
        <v>126578</v>
      </c>
      <c r="C36509" s="2" t="s">
        <v>126579</v>
      </c>
      <c r="D36509" s="1" t="s">
        <v>126580</v>
      </c>
      <c r="E36509" s="1">
        <v>2100000.0</v>
      </c>
      <c r="F36509" s="1" t="s">
        <v>18</v>
      </c>
      <c r="G36509" s="1" t="s">
        <v>699</v>
      </c>
      <c r="H36509" s="1">
        <v>4.0</v>
      </c>
      <c r="I36509" s="1" t="s">
        <v>14075</v>
      </c>
      <c r="J36509" s="1" t="s">
        <v>30106</v>
      </c>
      <c r="K36509" s="1">
        <v>2.0</v>
      </c>
      <c r="L36509" s="3">
        <v>41602.0</v>
      </c>
      <c r="M36509" s="3">
        <v>41671.0</v>
      </c>
      <c r="N36509" s="3">
        <v>41968.0</v>
      </c>
    </row>
    <row r="36510">
      <c r="A36510" s="1" t="s">
        <v>126581</v>
      </c>
      <c r="B36510" s="1" t="s">
        <v>126582</v>
      </c>
      <c r="C36510" s="2" t="s">
        <v>126583</v>
      </c>
      <c r="E36510" s="1" t="s">
        <v>43</v>
      </c>
      <c r="F36510" s="1" t="s">
        <v>18</v>
      </c>
      <c r="G36510" s="1" t="s">
        <v>347</v>
      </c>
      <c r="H36510" s="1">
        <v>15.0</v>
      </c>
      <c r="I36510" s="1" t="s">
        <v>348</v>
      </c>
      <c r="J36510" s="1" t="s">
        <v>58070</v>
      </c>
      <c r="K36510" s="1">
        <v>1.0</v>
      </c>
      <c r="M36510" s="3">
        <v>40905.0</v>
      </c>
      <c r="N36510" s="3">
        <v>40905.0</v>
      </c>
    </row>
    <row r="36511">
      <c r="A36511" s="1" t="s">
        <v>126584</v>
      </c>
      <c r="B36511" s="1" t="s">
        <v>126585</v>
      </c>
      <c r="C36511" s="2" t="s">
        <v>126586</v>
      </c>
      <c r="D36511" s="1" t="s">
        <v>126587</v>
      </c>
      <c r="E36511" s="1" t="s">
        <v>43</v>
      </c>
      <c r="F36511" s="1" t="s">
        <v>18</v>
      </c>
      <c r="G36511" s="1" t="s">
        <v>699</v>
      </c>
      <c r="H36511" s="1">
        <v>5.0</v>
      </c>
      <c r="I36511" s="1" t="s">
        <v>9999</v>
      </c>
      <c r="J36511" s="1" t="s">
        <v>126588</v>
      </c>
      <c r="K36511" s="1">
        <v>1.0</v>
      </c>
      <c r="L36511" s="3">
        <v>39083.0</v>
      </c>
      <c r="M36511" s="3">
        <v>39814.0</v>
      </c>
      <c r="N36511" s="3">
        <v>39814.0</v>
      </c>
    </row>
    <row r="36512">
      <c r="A36512" s="1" t="s">
        <v>126589</v>
      </c>
      <c r="B36512" s="1" t="s">
        <v>126590</v>
      </c>
      <c r="C36512" s="2" t="s">
        <v>126591</v>
      </c>
      <c r="D36512" s="1" t="s">
        <v>113288</v>
      </c>
      <c r="E36512" s="1" t="s">
        <v>43</v>
      </c>
      <c r="F36512" s="1" t="s">
        <v>18</v>
      </c>
      <c r="G36512" s="1" t="s">
        <v>2271</v>
      </c>
      <c r="H36512" s="1">
        <v>34.0</v>
      </c>
      <c r="I36512" s="1" t="s">
        <v>2272</v>
      </c>
      <c r="J36512" s="1" t="s">
        <v>2272</v>
      </c>
      <c r="K36512" s="1">
        <v>1.0</v>
      </c>
      <c r="L36512" s="3">
        <v>40087.0</v>
      </c>
      <c r="M36512" s="3">
        <v>41523.0</v>
      </c>
      <c r="N36512" s="3">
        <v>41523.0</v>
      </c>
    </row>
    <row r="36513">
      <c r="A36513" s="1" t="s">
        <v>126592</v>
      </c>
      <c r="B36513" s="1" t="s">
        <v>126593</v>
      </c>
      <c r="C36513" s="2" t="s">
        <v>126594</v>
      </c>
      <c r="D36513" s="1" t="s">
        <v>70</v>
      </c>
      <c r="E36513" s="1" t="s">
        <v>43</v>
      </c>
      <c r="F36513" s="1" t="s">
        <v>18</v>
      </c>
      <c r="G36513" s="1" t="s">
        <v>1062</v>
      </c>
      <c r="H36513" s="1">
        <v>3.0</v>
      </c>
      <c r="I36513" s="1" t="s">
        <v>8586</v>
      </c>
      <c r="J36513" s="1" t="s">
        <v>8587</v>
      </c>
      <c r="K36513" s="1">
        <v>1.0</v>
      </c>
      <c r="L36513" s="3">
        <v>39479.0</v>
      </c>
      <c r="M36513" s="3">
        <v>40101.0</v>
      </c>
      <c r="N36513" s="3">
        <v>40101.0</v>
      </c>
    </row>
    <row r="36514">
      <c r="A36514" s="1" t="s">
        <v>126595</v>
      </c>
      <c r="B36514" s="1" t="s">
        <v>126596</v>
      </c>
      <c r="D36514" s="1" t="s">
        <v>655</v>
      </c>
      <c r="E36514" s="1">
        <v>10000.0</v>
      </c>
      <c r="F36514" s="1" t="s">
        <v>18</v>
      </c>
      <c r="G36514" s="1" t="s">
        <v>25</v>
      </c>
      <c r="H36514" s="1" t="s">
        <v>64</v>
      </c>
      <c r="I36514" s="1" t="s">
        <v>966</v>
      </c>
      <c r="J36514" s="1" t="s">
        <v>967</v>
      </c>
      <c r="K36514" s="1">
        <v>1.0</v>
      </c>
      <c r="M36514" s="3">
        <v>41683.0</v>
      </c>
      <c r="N36514" s="3">
        <v>41683.0</v>
      </c>
    </row>
    <row r="36515">
      <c r="A36515" s="1" t="s">
        <v>126597</v>
      </c>
      <c r="B36515" s="1" t="s">
        <v>126598</v>
      </c>
      <c r="C36515" s="2" t="s">
        <v>126599</v>
      </c>
      <c r="D36515" s="1" t="s">
        <v>5928</v>
      </c>
      <c r="E36515" s="1">
        <v>1200000.0</v>
      </c>
      <c r="F36515" s="1" t="s">
        <v>113</v>
      </c>
      <c r="G36515" s="1" t="s">
        <v>25</v>
      </c>
      <c r="H36515" s="1" t="s">
        <v>142</v>
      </c>
      <c r="I36515" s="1" t="s">
        <v>143</v>
      </c>
      <c r="J36515" s="1" t="s">
        <v>143</v>
      </c>
      <c r="K36515" s="1">
        <v>1.0</v>
      </c>
      <c r="L36515" s="3">
        <v>40179.0</v>
      </c>
      <c r="M36515" s="3">
        <v>40664.0</v>
      </c>
      <c r="N36515" s="3">
        <v>40664.0</v>
      </c>
    </row>
    <row r="36516">
      <c r="A36516" s="1" t="s">
        <v>126600</v>
      </c>
      <c r="B36516" s="1" t="s">
        <v>126601</v>
      </c>
      <c r="D36516" s="1" t="s">
        <v>42</v>
      </c>
      <c r="E36516" s="1">
        <v>1.21E7</v>
      </c>
      <c r="F36516" s="1" t="s">
        <v>18</v>
      </c>
      <c r="G36516" s="1" t="s">
        <v>25</v>
      </c>
      <c r="H36516" s="1" t="s">
        <v>64</v>
      </c>
      <c r="I36516" s="1" t="s">
        <v>65</v>
      </c>
      <c r="J36516" s="1" t="s">
        <v>1160</v>
      </c>
      <c r="K36516" s="1">
        <v>1.0</v>
      </c>
      <c r="L36516" s="3">
        <v>36526.0</v>
      </c>
      <c r="M36516" s="3">
        <v>38390.0</v>
      </c>
      <c r="N36516" s="3">
        <v>38390.0</v>
      </c>
    </row>
    <row r="36517">
      <c r="A36517" s="1" t="s">
        <v>126602</v>
      </c>
      <c r="B36517" s="1" t="s">
        <v>126603</v>
      </c>
      <c r="C36517" s="2" t="s">
        <v>126604</v>
      </c>
      <c r="D36517" s="1" t="s">
        <v>126605</v>
      </c>
      <c r="E36517" s="1">
        <v>30290.0</v>
      </c>
      <c r="F36517" s="1" t="s">
        <v>18</v>
      </c>
      <c r="G36517" s="1" t="s">
        <v>57</v>
      </c>
      <c r="H36517" s="1" t="s">
        <v>202</v>
      </c>
      <c r="I36517" s="1" t="s">
        <v>12004</v>
      </c>
      <c r="J36517" s="1" t="s">
        <v>12004</v>
      </c>
      <c r="K36517" s="1">
        <v>1.0</v>
      </c>
      <c r="L36517" s="3">
        <v>40193.0</v>
      </c>
      <c r="M36517" s="3">
        <v>40984.0</v>
      </c>
      <c r="N36517" s="3">
        <v>40984.0</v>
      </c>
    </row>
    <row r="36518">
      <c r="A36518" s="1" t="s">
        <v>126606</v>
      </c>
      <c r="B36518" s="1" t="s">
        <v>126607</v>
      </c>
      <c r="C36518" s="2" t="s">
        <v>126608</v>
      </c>
      <c r="D36518" s="1" t="s">
        <v>70</v>
      </c>
      <c r="E36518" s="1">
        <v>4.25E8</v>
      </c>
      <c r="F36518" s="1" t="s">
        <v>18</v>
      </c>
      <c r="G36518" s="1" t="s">
        <v>25</v>
      </c>
      <c r="H36518" s="1" t="s">
        <v>64</v>
      </c>
      <c r="I36518" s="1" t="s">
        <v>966</v>
      </c>
      <c r="J36518" s="1" t="s">
        <v>2237</v>
      </c>
      <c r="K36518" s="1">
        <v>2.0</v>
      </c>
      <c r="L36518" s="3">
        <v>38353.0</v>
      </c>
      <c r="M36518" s="3">
        <v>41324.0</v>
      </c>
      <c r="N36518" s="3">
        <v>42318.0</v>
      </c>
    </row>
    <row r="36519">
      <c r="A36519" s="1" t="s">
        <v>126609</v>
      </c>
      <c r="B36519" s="1" t="s">
        <v>126610</v>
      </c>
      <c r="C36519" s="2" t="s">
        <v>126611</v>
      </c>
      <c r="D36519" s="1" t="s">
        <v>70</v>
      </c>
      <c r="E36519" s="1">
        <v>80000.0</v>
      </c>
      <c r="F36519" s="1" t="s">
        <v>18</v>
      </c>
      <c r="G36519" s="1" t="s">
        <v>4881</v>
      </c>
      <c r="I36519" s="1" t="s">
        <v>4882</v>
      </c>
      <c r="J36519" s="1" t="s">
        <v>4882</v>
      </c>
      <c r="K36519" s="1">
        <v>2.0</v>
      </c>
      <c r="L36519" s="3">
        <v>38753.0</v>
      </c>
      <c r="M36519" s="3">
        <v>39114.0</v>
      </c>
      <c r="N36519" s="3">
        <v>39326.0</v>
      </c>
    </row>
    <row r="36520">
      <c r="A36520" s="1" t="s">
        <v>126612</v>
      </c>
      <c r="B36520" s="1" t="s">
        <v>126613</v>
      </c>
      <c r="C36520" s="2" t="s">
        <v>126614</v>
      </c>
      <c r="D36520" s="1" t="s">
        <v>70</v>
      </c>
      <c r="E36520" s="1" t="s">
        <v>43</v>
      </c>
      <c r="F36520" s="1" t="s">
        <v>18</v>
      </c>
      <c r="G36520" s="1" t="s">
        <v>25</v>
      </c>
      <c r="H36520" s="1" t="s">
        <v>135</v>
      </c>
      <c r="I36520" s="1" t="s">
        <v>136</v>
      </c>
      <c r="J36520" s="1" t="s">
        <v>1114</v>
      </c>
      <c r="K36520" s="1">
        <v>1.0</v>
      </c>
      <c r="M36520" s="3">
        <v>41183.0</v>
      </c>
      <c r="N36520" s="3">
        <v>41183.0</v>
      </c>
    </row>
    <row r="36521">
      <c r="A36521" s="1" t="s">
        <v>126615</v>
      </c>
      <c r="B36521" s="2" t="s">
        <v>126616</v>
      </c>
      <c r="C36521" s="2" t="s">
        <v>126617</v>
      </c>
      <c r="D36521" s="1" t="s">
        <v>126618</v>
      </c>
      <c r="E36521" s="1">
        <v>300000.0</v>
      </c>
      <c r="F36521" s="1" t="s">
        <v>18</v>
      </c>
      <c r="G36521" s="1" t="s">
        <v>4661</v>
      </c>
      <c r="H36521" s="1">
        <v>65.0</v>
      </c>
      <c r="I36521" s="1" t="s">
        <v>4662</v>
      </c>
      <c r="J36521" s="1" t="s">
        <v>4662</v>
      </c>
      <c r="K36521" s="1">
        <v>2.0</v>
      </c>
      <c r="L36521" s="3">
        <v>40787.0</v>
      </c>
      <c r="M36521" s="3">
        <v>40787.0</v>
      </c>
      <c r="N36521" s="3">
        <v>41703.0</v>
      </c>
    </row>
    <row r="36522">
      <c r="A36522" s="1" t="s">
        <v>126619</v>
      </c>
      <c r="B36522" s="1" t="s">
        <v>126620</v>
      </c>
      <c r="C36522" s="2" t="s">
        <v>126621</v>
      </c>
      <c r="D36522" s="1" t="s">
        <v>126622</v>
      </c>
      <c r="E36522" s="1">
        <v>151693.527681759</v>
      </c>
      <c r="F36522" s="1" t="s">
        <v>18</v>
      </c>
      <c r="G36522" s="1" t="s">
        <v>25</v>
      </c>
      <c r="H36522" s="1" t="s">
        <v>89</v>
      </c>
      <c r="I36522" s="1" t="s">
        <v>589</v>
      </c>
      <c r="J36522" s="1" t="s">
        <v>589</v>
      </c>
      <c r="K36522" s="1">
        <v>2.0</v>
      </c>
      <c r="M36522" s="3">
        <v>41183.0</v>
      </c>
      <c r="N36522" s="3">
        <v>41821.0</v>
      </c>
    </row>
    <row r="36523">
      <c r="A36523" s="1" t="s">
        <v>126623</v>
      </c>
      <c r="B36523" s="1" t="s">
        <v>126624</v>
      </c>
      <c r="C36523" s="2" t="s">
        <v>126625</v>
      </c>
      <c r="D36523" s="1" t="s">
        <v>126626</v>
      </c>
      <c r="E36523" s="1">
        <v>3051520.0</v>
      </c>
      <c r="F36523" s="1" t="s">
        <v>18</v>
      </c>
      <c r="G36523" s="1" t="s">
        <v>25</v>
      </c>
      <c r="H36523" s="1" t="s">
        <v>644</v>
      </c>
      <c r="I36523" s="1" t="s">
        <v>645</v>
      </c>
      <c r="J36523" s="1" t="s">
        <v>645</v>
      </c>
      <c r="K36523" s="1">
        <v>5.0</v>
      </c>
      <c r="L36523" s="3">
        <v>38359.0</v>
      </c>
      <c r="M36523" s="3">
        <v>38414.0</v>
      </c>
      <c r="N36523" s="3">
        <v>39538.0</v>
      </c>
    </row>
    <row r="36524">
      <c r="A36524" s="1" t="s">
        <v>126627</v>
      </c>
      <c r="B36524" s="1" t="s">
        <v>126628</v>
      </c>
      <c r="C36524" s="2" t="s">
        <v>126629</v>
      </c>
      <c r="D36524" s="1" t="s">
        <v>126630</v>
      </c>
      <c r="E36524" s="1">
        <v>1200000.0</v>
      </c>
      <c r="F36524" s="1" t="s">
        <v>18</v>
      </c>
      <c r="G36524" s="1" t="s">
        <v>25</v>
      </c>
      <c r="H36524" s="1" t="s">
        <v>64</v>
      </c>
      <c r="I36524" s="1" t="s">
        <v>65</v>
      </c>
      <c r="J36524" s="1" t="s">
        <v>71</v>
      </c>
      <c r="K36524" s="1">
        <v>1.0</v>
      </c>
      <c r="L36524" s="3">
        <v>41640.0</v>
      </c>
      <c r="M36524" s="3">
        <v>41968.0</v>
      </c>
      <c r="N36524" s="3">
        <v>41968.0</v>
      </c>
    </row>
    <row r="36525">
      <c r="A36525" s="1" t="s">
        <v>126631</v>
      </c>
      <c r="B36525" s="1" t="s">
        <v>126632</v>
      </c>
      <c r="C36525" s="2" t="s">
        <v>126633</v>
      </c>
      <c r="D36525" s="1" t="s">
        <v>10854</v>
      </c>
      <c r="E36525" s="1">
        <v>350000.0</v>
      </c>
      <c r="F36525" s="1" t="s">
        <v>18</v>
      </c>
      <c r="G36525" s="1" t="s">
        <v>25</v>
      </c>
      <c r="H36525" s="1" t="s">
        <v>380</v>
      </c>
      <c r="I36525" s="1" t="s">
        <v>4559</v>
      </c>
      <c r="J36525" s="1" t="s">
        <v>4559</v>
      </c>
      <c r="K36525" s="1">
        <v>3.0</v>
      </c>
      <c r="M36525" s="3">
        <v>41407.0</v>
      </c>
      <c r="N36525" s="3">
        <v>41652.0</v>
      </c>
    </row>
    <row r="36526">
      <c r="A36526" s="1" t="s">
        <v>126634</v>
      </c>
      <c r="B36526" s="1" t="s">
        <v>126635</v>
      </c>
      <c r="C36526" s="2" t="s">
        <v>126636</v>
      </c>
      <c r="D36526" s="1" t="s">
        <v>111787</v>
      </c>
      <c r="E36526" s="1">
        <v>3530000.0</v>
      </c>
      <c r="F36526" s="1" t="s">
        <v>18</v>
      </c>
      <c r="G36526" s="1" t="s">
        <v>25</v>
      </c>
      <c r="H36526" s="1" t="s">
        <v>142</v>
      </c>
      <c r="I36526" s="1" t="s">
        <v>143</v>
      </c>
      <c r="J36526" s="1" t="s">
        <v>438</v>
      </c>
      <c r="K36526" s="1">
        <v>4.0</v>
      </c>
      <c r="L36526" s="3">
        <v>40862.0</v>
      </c>
      <c r="M36526" s="3">
        <v>41151.0</v>
      </c>
      <c r="N36526" s="3">
        <v>42053.0</v>
      </c>
    </row>
    <row r="36527">
      <c r="A36527" s="1" t="s">
        <v>126637</v>
      </c>
      <c r="B36527" s="1" t="s">
        <v>126638</v>
      </c>
      <c r="D36527" s="1" t="s">
        <v>1384</v>
      </c>
      <c r="E36527" s="1">
        <v>1.0E7</v>
      </c>
      <c r="F36527" s="1" t="s">
        <v>18</v>
      </c>
      <c r="G36527" s="1" t="s">
        <v>25</v>
      </c>
      <c r="H36527" s="1" t="s">
        <v>64</v>
      </c>
      <c r="I36527" s="1" t="s">
        <v>65</v>
      </c>
      <c r="J36527" s="1" t="s">
        <v>1402</v>
      </c>
      <c r="K36527" s="1">
        <v>1.0</v>
      </c>
      <c r="L36527" s="3">
        <v>35796.0</v>
      </c>
      <c r="M36527" s="3">
        <v>38826.0</v>
      </c>
      <c r="N36527" s="3">
        <v>38826.0</v>
      </c>
    </row>
    <row r="36528">
      <c r="A36528" s="1" t="s">
        <v>126639</v>
      </c>
      <c r="B36528" s="1" t="s">
        <v>126640</v>
      </c>
      <c r="C36528" s="2" t="s">
        <v>126641</v>
      </c>
      <c r="D36528" s="1" t="s">
        <v>126642</v>
      </c>
      <c r="E36528" s="1">
        <v>367800.0</v>
      </c>
      <c r="F36528" s="1" t="s">
        <v>18</v>
      </c>
      <c r="G36528" s="1" t="s">
        <v>165</v>
      </c>
      <c r="H36528" s="1" t="s">
        <v>166</v>
      </c>
      <c r="I36528" s="1" t="s">
        <v>167</v>
      </c>
      <c r="J36528" s="1" t="s">
        <v>167</v>
      </c>
      <c r="K36528" s="1">
        <v>1.0</v>
      </c>
      <c r="M36528" s="3">
        <v>41101.0</v>
      </c>
      <c r="N36528" s="3">
        <v>41101.0</v>
      </c>
    </row>
    <row r="36529">
      <c r="A36529" s="1" t="s">
        <v>126643</v>
      </c>
      <c r="B36529" s="1" t="s">
        <v>126644</v>
      </c>
      <c r="C36529" s="2" t="s">
        <v>126645</v>
      </c>
      <c r="D36529" s="1" t="s">
        <v>70</v>
      </c>
      <c r="E36529" s="1">
        <v>3400000.0</v>
      </c>
      <c r="F36529" s="1" t="s">
        <v>207</v>
      </c>
      <c r="G36529" s="1" t="s">
        <v>37</v>
      </c>
      <c r="H36529" s="1">
        <v>23.0</v>
      </c>
      <c r="I36529" s="1" t="s">
        <v>182</v>
      </c>
      <c r="J36529" s="1" t="s">
        <v>182</v>
      </c>
      <c r="K36529" s="1">
        <v>1.0</v>
      </c>
      <c r="M36529" s="3">
        <v>40159.0</v>
      </c>
      <c r="N36529" s="3">
        <v>40159.0</v>
      </c>
    </row>
    <row r="36530">
      <c r="A36530" s="1" t="s">
        <v>126646</v>
      </c>
      <c r="B36530" s="1" t="s">
        <v>126647</v>
      </c>
      <c r="C36530" s="2" t="s">
        <v>126648</v>
      </c>
      <c r="D36530" s="1" t="s">
        <v>126649</v>
      </c>
      <c r="E36530" s="1">
        <v>25000.0</v>
      </c>
      <c r="F36530" s="1" t="s">
        <v>18</v>
      </c>
      <c r="G36530" s="1" t="s">
        <v>25</v>
      </c>
      <c r="H36530" s="1" t="s">
        <v>64</v>
      </c>
      <c r="I36530" s="1" t="s">
        <v>1221</v>
      </c>
      <c r="J36530" s="1" t="s">
        <v>1221</v>
      </c>
      <c r="K36530" s="1">
        <v>2.0</v>
      </c>
      <c r="L36530" s="3">
        <v>40452.0</v>
      </c>
      <c r="M36530" s="3">
        <v>40452.0</v>
      </c>
      <c r="N36530" s="3">
        <v>40694.0</v>
      </c>
    </row>
    <row r="36531">
      <c r="A36531" s="1" t="s">
        <v>126650</v>
      </c>
      <c r="B36531" s="1" t="s">
        <v>126651</v>
      </c>
      <c r="C36531" s="2" t="s">
        <v>126652</v>
      </c>
      <c r="D36531" s="1" t="s">
        <v>70</v>
      </c>
      <c r="E36531" s="1">
        <v>350000.0</v>
      </c>
      <c r="F36531" s="1" t="s">
        <v>18</v>
      </c>
      <c r="G36531" s="1" t="s">
        <v>25</v>
      </c>
      <c r="H36531" s="1" t="s">
        <v>1352</v>
      </c>
      <c r="I36531" s="1" t="s">
        <v>1353</v>
      </c>
      <c r="J36531" s="1" t="s">
        <v>1354</v>
      </c>
      <c r="K36531" s="1">
        <v>1.0</v>
      </c>
      <c r="L36531" s="3">
        <v>39569.0</v>
      </c>
      <c r="M36531" s="3">
        <v>39722.0</v>
      </c>
      <c r="N36531" s="3">
        <v>39722.0</v>
      </c>
    </row>
    <row r="36532">
      <c r="A36532" s="1" t="s">
        <v>126653</v>
      </c>
      <c r="B36532" s="1" t="s">
        <v>126654</v>
      </c>
      <c r="C36532" s="2" t="s">
        <v>126655</v>
      </c>
      <c r="D36532" s="1" t="s">
        <v>70</v>
      </c>
      <c r="E36532" s="1">
        <v>500000.0</v>
      </c>
      <c r="F36532" s="1" t="s">
        <v>18</v>
      </c>
      <c r="G36532" s="1" t="s">
        <v>57</v>
      </c>
      <c r="H36532" s="1" t="s">
        <v>202</v>
      </c>
      <c r="I36532" s="1" t="s">
        <v>203</v>
      </c>
      <c r="J36532" s="1" t="s">
        <v>203</v>
      </c>
      <c r="K36532" s="1">
        <v>1.0</v>
      </c>
      <c r="L36532" s="3">
        <v>40133.0</v>
      </c>
      <c r="M36532" s="3">
        <v>39826.0</v>
      </c>
      <c r="N36532" s="3">
        <v>39826.0</v>
      </c>
    </row>
    <row r="36533">
      <c r="A36533" s="1" t="s">
        <v>126656</v>
      </c>
      <c r="B36533" s="1" t="s">
        <v>126657</v>
      </c>
      <c r="C36533" s="2" t="s">
        <v>126658</v>
      </c>
      <c r="D36533" s="1" t="s">
        <v>126659</v>
      </c>
      <c r="E36533" s="1">
        <v>946000.0</v>
      </c>
      <c r="F36533" s="1" t="s">
        <v>18</v>
      </c>
      <c r="G36533" s="1" t="s">
        <v>552</v>
      </c>
      <c r="H36533" s="1">
        <v>60.0</v>
      </c>
      <c r="I36533" s="1" t="s">
        <v>5648</v>
      </c>
      <c r="J36533" s="1" t="s">
        <v>5648</v>
      </c>
      <c r="K36533" s="1">
        <v>1.0</v>
      </c>
      <c r="L36533" s="3">
        <v>39582.0</v>
      </c>
      <c r="M36533" s="3">
        <v>41540.0</v>
      </c>
      <c r="N36533" s="3">
        <v>41540.0</v>
      </c>
    </row>
    <row r="36534">
      <c r="A36534" s="1" t="s">
        <v>126660</v>
      </c>
      <c r="B36534" s="1" t="s">
        <v>126661</v>
      </c>
      <c r="C36534" s="2" t="s">
        <v>126662</v>
      </c>
      <c r="D36534" s="1" t="s">
        <v>126663</v>
      </c>
      <c r="E36534" s="1">
        <v>20000.0</v>
      </c>
      <c r="F36534" s="1" t="s">
        <v>18</v>
      </c>
      <c r="K36534" s="1">
        <v>1.0</v>
      </c>
      <c r="L36534" s="3">
        <v>42279.0</v>
      </c>
      <c r="M36534" s="3">
        <v>42007.0</v>
      </c>
      <c r="N36534" s="3">
        <v>42007.0</v>
      </c>
    </row>
    <row r="36535">
      <c r="A36535" s="1" t="s">
        <v>126664</v>
      </c>
      <c r="B36535" s="1" t="s">
        <v>126665</v>
      </c>
      <c r="C36535" s="2" t="s">
        <v>126666</v>
      </c>
      <c r="D36535" s="1" t="s">
        <v>126667</v>
      </c>
      <c r="E36535" s="1" t="s">
        <v>43</v>
      </c>
      <c r="F36535" s="1" t="s">
        <v>207</v>
      </c>
      <c r="G36535" s="1" t="s">
        <v>25</v>
      </c>
      <c r="H36535" s="1" t="s">
        <v>106</v>
      </c>
      <c r="I36535" s="1" t="s">
        <v>107</v>
      </c>
      <c r="J36535" s="1" t="s">
        <v>108</v>
      </c>
      <c r="K36535" s="1">
        <v>1.0</v>
      </c>
      <c r="L36535" s="3">
        <v>40391.0</v>
      </c>
      <c r="M36535" s="3">
        <v>40725.0</v>
      </c>
      <c r="N36535" s="3">
        <v>40725.0</v>
      </c>
    </row>
    <row r="36536">
      <c r="A36536" s="1" t="s">
        <v>126668</v>
      </c>
      <c r="B36536" s="1" t="s">
        <v>126669</v>
      </c>
      <c r="C36536" s="2" t="s">
        <v>126670</v>
      </c>
      <c r="D36536" s="1" t="s">
        <v>544</v>
      </c>
      <c r="E36536" s="1">
        <v>1.3834534E7</v>
      </c>
      <c r="F36536" s="1" t="s">
        <v>18</v>
      </c>
      <c r="G36536" s="1" t="s">
        <v>57</v>
      </c>
      <c r="H36536" s="1" t="s">
        <v>58</v>
      </c>
      <c r="I36536" s="1" t="s">
        <v>59</v>
      </c>
      <c r="J36536" s="1" t="s">
        <v>59</v>
      </c>
      <c r="K36536" s="1">
        <v>6.0</v>
      </c>
      <c r="L36536" s="3">
        <v>39814.0</v>
      </c>
      <c r="M36536" s="3">
        <v>40525.0</v>
      </c>
      <c r="N36536" s="3">
        <v>41712.0</v>
      </c>
    </row>
    <row r="36537">
      <c r="A36537" s="1" t="s">
        <v>126671</v>
      </c>
      <c r="B36537" s="1" t="s">
        <v>126672</v>
      </c>
      <c r="C36537" s="2" t="s">
        <v>126673</v>
      </c>
      <c r="D36537" s="1" t="s">
        <v>42</v>
      </c>
      <c r="E36537" s="1">
        <v>40000.0</v>
      </c>
      <c r="F36537" s="1" t="s">
        <v>18</v>
      </c>
      <c r="G36537" s="1" t="s">
        <v>25</v>
      </c>
      <c r="H36537" s="1" t="s">
        <v>790</v>
      </c>
      <c r="K36537" s="1">
        <v>1.0</v>
      </c>
      <c r="L36537" s="3">
        <v>40848.0</v>
      </c>
      <c r="M36537" s="3">
        <v>41009.0</v>
      </c>
      <c r="N36537" s="3">
        <v>41009.0</v>
      </c>
    </row>
    <row r="36538">
      <c r="A36538" s="1" t="s">
        <v>126674</v>
      </c>
      <c r="B36538" s="1" t="s">
        <v>126675</v>
      </c>
      <c r="C36538" s="2" t="s">
        <v>126676</v>
      </c>
      <c r="D36538" s="1" t="s">
        <v>126677</v>
      </c>
      <c r="E36538" s="1">
        <v>1000000.0</v>
      </c>
      <c r="F36538" s="1" t="s">
        <v>18</v>
      </c>
      <c r="G36538" s="1" t="s">
        <v>25</v>
      </c>
      <c r="H36538" s="1" t="s">
        <v>99</v>
      </c>
      <c r="I36538" s="1" t="s">
        <v>100</v>
      </c>
      <c r="J36538" s="1" t="s">
        <v>2979</v>
      </c>
      <c r="K36538" s="1">
        <v>1.0</v>
      </c>
      <c r="L36538" s="3">
        <v>40193.0</v>
      </c>
      <c r="M36538" s="3">
        <v>40179.0</v>
      </c>
      <c r="N36538" s="3">
        <v>40179.0</v>
      </c>
    </row>
    <row r="36539">
      <c r="A36539" s="1" t="s">
        <v>126678</v>
      </c>
      <c r="B36539" s="1" t="s">
        <v>126679</v>
      </c>
      <c r="C36539" s="2" t="s">
        <v>126680</v>
      </c>
      <c r="D36539" s="1" t="s">
        <v>4932</v>
      </c>
      <c r="E36539" s="1">
        <v>4400000.0</v>
      </c>
      <c r="F36539" s="1" t="s">
        <v>18</v>
      </c>
      <c r="G36539" s="1" t="s">
        <v>25</v>
      </c>
      <c r="H36539" s="1" t="s">
        <v>64</v>
      </c>
      <c r="I36539" s="1" t="s">
        <v>65</v>
      </c>
      <c r="J36539" s="1" t="s">
        <v>1402</v>
      </c>
      <c r="K36539" s="1">
        <v>2.0</v>
      </c>
      <c r="L36539" s="3">
        <v>40483.0</v>
      </c>
      <c r="M36539" s="3">
        <v>41212.0</v>
      </c>
      <c r="N36539" s="3">
        <v>41283.0</v>
      </c>
    </row>
    <row r="36540">
      <c r="A36540" s="1" t="s">
        <v>126681</v>
      </c>
      <c r="B36540" s="2" t="s">
        <v>126682</v>
      </c>
      <c r="C36540" s="2" t="s">
        <v>126683</v>
      </c>
      <c r="E36540" s="1" t="s">
        <v>43</v>
      </c>
      <c r="F36540" s="1" t="s">
        <v>113</v>
      </c>
      <c r="G36540" s="1" t="s">
        <v>165</v>
      </c>
      <c r="H36540" s="1" t="s">
        <v>166</v>
      </c>
      <c r="I36540" s="1" t="s">
        <v>167</v>
      </c>
      <c r="J36540" s="1" t="s">
        <v>167</v>
      </c>
      <c r="K36540" s="1">
        <v>1.0</v>
      </c>
      <c r="L36540" s="3">
        <v>36586.0</v>
      </c>
      <c r="M36540" s="3">
        <v>37728.0</v>
      </c>
      <c r="N36540" s="3">
        <v>37728.0</v>
      </c>
    </row>
    <row r="36541">
      <c r="A36541" s="1" t="s">
        <v>126684</v>
      </c>
      <c r="B36541" s="1" t="s">
        <v>126685</v>
      </c>
      <c r="C36541" s="2" t="s">
        <v>126686</v>
      </c>
      <c r="D36541" s="1" t="s">
        <v>70</v>
      </c>
      <c r="E36541" s="1">
        <v>3.3E7</v>
      </c>
      <c r="F36541" s="1" t="s">
        <v>18</v>
      </c>
      <c r="G36541" s="1" t="s">
        <v>25</v>
      </c>
      <c r="H36541" s="1" t="s">
        <v>158</v>
      </c>
      <c r="I36541" s="1" t="s">
        <v>244</v>
      </c>
      <c r="J36541" s="1" t="s">
        <v>10072</v>
      </c>
      <c r="K36541" s="1">
        <v>6.0</v>
      </c>
      <c r="L36541" s="3">
        <v>40640.0</v>
      </c>
      <c r="M36541" s="3">
        <v>40631.0</v>
      </c>
      <c r="N36541" s="3">
        <v>42291.0</v>
      </c>
    </row>
    <row r="36542">
      <c r="A36542" s="1" t="s">
        <v>126687</v>
      </c>
      <c r="B36542" s="1" t="s">
        <v>126688</v>
      </c>
      <c r="C36542" s="2" t="s">
        <v>126689</v>
      </c>
      <c r="D36542" s="1" t="s">
        <v>42</v>
      </c>
      <c r="E36542" s="1">
        <v>2.38886E7</v>
      </c>
      <c r="F36542" s="1" t="s">
        <v>689</v>
      </c>
      <c r="G36542" s="1" t="s">
        <v>25</v>
      </c>
      <c r="H36542" s="1" t="s">
        <v>106</v>
      </c>
      <c r="I36542" s="1" t="s">
        <v>1621</v>
      </c>
      <c r="J36542" s="1" t="s">
        <v>87492</v>
      </c>
      <c r="K36542" s="1">
        <v>4.0</v>
      </c>
      <c r="L36542" s="3">
        <v>35796.0</v>
      </c>
      <c r="M36542" s="3">
        <v>41676.0</v>
      </c>
      <c r="N36542" s="3">
        <v>42118.0</v>
      </c>
    </row>
    <row r="36543">
      <c r="A36543" s="1" t="s">
        <v>126690</v>
      </c>
      <c r="B36543" s="1" t="s">
        <v>126691</v>
      </c>
      <c r="C36543" s="2" t="s">
        <v>126692</v>
      </c>
      <c r="D36543" s="1" t="s">
        <v>1247</v>
      </c>
      <c r="E36543" s="1">
        <v>4200000.0</v>
      </c>
      <c r="F36543" s="1" t="s">
        <v>18</v>
      </c>
      <c r="G36543" s="1" t="s">
        <v>25</v>
      </c>
      <c r="H36543" s="1" t="s">
        <v>142</v>
      </c>
      <c r="I36543" s="1" t="s">
        <v>143</v>
      </c>
      <c r="J36543" s="1" t="s">
        <v>2499</v>
      </c>
      <c r="K36543" s="1">
        <v>1.0</v>
      </c>
      <c r="L36543" s="3">
        <v>39814.0</v>
      </c>
      <c r="M36543" s="3">
        <v>41430.0</v>
      </c>
      <c r="N36543" s="3">
        <v>41430.0</v>
      </c>
    </row>
    <row r="36544">
      <c r="A36544" s="1" t="s">
        <v>126693</v>
      </c>
      <c r="B36544" s="1" t="s">
        <v>126694</v>
      </c>
      <c r="C36544" s="2" t="s">
        <v>126695</v>
      </c>
      <c r="D36544" s="1" t="s">
        <v>126696</v>
      </c>
      <c r="E36544" s="1">
        <v>600000.0</v>
      </c>
      <c r="F36544" s="1" t="s">
        <v>18</v>
      </c>
      <c r="G36544" s="1" t="s">
        <v>25</v>
      </c>
      <c r="H36544" s="1" t="s">
        <v>99</v>
      </c>
      <c r="I36544" s="1" t="s">
        <v>100</v>
      </c>
      <c r="J36544" s="1" t="s">
        <v>26365</v>
      </c>
      <c r="K36544" s="1">
        <v>2.0</v>
      </c>
      <c r="L36544" s="3">
        <v>41153.0</v>
      </c>
      <c r="M36544" s="3">
        <v>41153.0</v>
      </c>
      <c r="N36544" s="3">
        <v>41214.0</v>
      </c>
    </row>
    <row r="36545">
      <c r="A36545" s="1" t="s">
        <v>126697</v>
      </c>
      <c r="B36545" s="1" t="s">
        <v>126698</v>
      </c>
      <c r="C36545" s="2" t="s">
        <v>126699</v>
      </c>
      <c r="D36545" s="1" t="s">
        <v>424</v>
      </c>
      <c r="E36545" s="1">
        <v>1000000.0</v>
      </c>
      <c r="F36545" s="1" t="s">
        <v>18</v>
      </c>
      <c r="G36545" s="1" t="s">
        <v>25</v>
      </c>
      <c r="H36545" s="1" t="s">
        <v>64</v>
      </c>
      <c r="I36545" s="1" t="s">
        <v>65</v>
      </c>
      <c r="J36545" s="1" t="s">
        <v>71</v>
      </c>
      <c r="K36545" s="1">
        <v>1.0</v>
      </c>
      <c r="L36545" s="3">
        <v>37895.0</v>
      </c>
      <c r="M36545" s="3">
        <v>38078.0</v>
      </c>
      <c r="N36545" s="3">
        <v>38078.0</v>
      </c>
    </row>
    <row r="36546">
      <c r="A36546" s="1" t="s">
        <v>126700</v>
      </c>
      <c r="B36546" s="1" t="s">
        <v>126701</v>
      </c>
      <c r="C36546" s="2" t="s">
        <v>126702</v>
      </c>
      <c r="D36546" s="1" t="s">
        <v>126703</v>
      </c>
      <c r="E36546" s="1">
        <v>1097803.0</v>
      </c>
      <c r="F36546" s="1" t="s">
        <v>18</v>
      </c>
      <c r="G36546" s="1" t="s">
        <v>860</v>
      </c>
      <c r="H36546" s="1" t="s">
        <v>861</v>
      </c>
      <c r="I36546" s="1" t="s">
        <v>862</v>
      </c>
      <c r="J36546" s="1" t="s">
        <v>862</v>
      </c>
      <c r="K36546" s="1">
        <v>4.0</v>
      </c>
      <c r="L36546" s="3">
        <v>41226.0</v>
      </c>
      <c r="M36546" s="3">
        <v>41588.0</v>
      </c>
      <c r="N36546" s="3">
        <v>41955.0</v>
      </c>
    </row>
    <row r="36547">
      <c r="A36547" s="1" t="s">
        <v>126704</v>
      </c>
      <c r="B36547" s="1" t="s">
        <v>126705</v>
      </c>
      <c r="C36547" s="2" t="s">
        <v>126706</v>
      </c>
      <c r="D36547" s="1" t="s">
        <v>70</v>
      </c>
      <c r="E36547" s="1" t="s">
        <v>43</v>
      </c>
      <c r="F36547" s="1" t="s">
        <v>18</v>
      </c>
      <c r="G36547" s="1" t="s">
        <v>25</v>
      </c>
      <c r="H36547" s="1" t="s">
        <v>64</v>
      </c>
      <c r="I36547" s="1" t="s">
        <v>65</v>
      </c>
      <c r="J36547" s="1" t="s">
        <v>606</v>
      </c>
      <c r="K36547" s="1">
        <v>1.0</v>
      </c>
      <c r="L36547" s="3">
        <v>40179.0</v>
      </c>
      <c r="M36547" s="3">
        <v>40513.0</v>
      </c>
      <c r="N36547" s="3">
        <v>40513.0</v>
      </c>
    </row>
    <row r="36548">
      <c r="A36548" s="1" t="s">
        <v>126707</v>
      </c>
      <c r="B36548" s="1" t="s">
        <v>126708</v>
      </c>
      <c r="D36548" s="1" t="s">
        <v>42</v>
      </c>
      <c r="E36548" s="1">
        <v>8300000.0</v>
      </c>
      <c r="F36548" s="1" t="s">
        <v>113</v>
      </c>
      <c r="G36548" s="1" t="s">
        <v>25</v>
      </c>
      <c r="H36548" s="1" t="s">
        <v>44</v>
      </c>
      <c r="I36548" s="1" t="s">
        <v>282</v>
      </c>
      <c r="J36548" s="1" t="s">
        <v>282</v>
      </c>
      <c r="K36548" s="1">
        <v>1.0</v>
      </c>
      <c r="L36548" s="3">
        <v>36892.0</v>
      </c>
      <c r="M36548" s="3">
        <v>38469.0</v>
      </c>
      <c r="N36548" s="3">
        <v>38469.0</v>
      </c>
    </row>
    <row r="36549">
      <c r="A36549" s="1" t="s">
        <v>126709</v>
      </c>
      <c r="B36549" s="1" t="s">
        <v>126710</v>
      </c>
      <c r="C36549" s="2" t="s">
        <v>126711</v>
      </c>
      <c r="D36549" s="1" t="s">
        <v>126712</v>
      </c>
      <c r="E36549" s="1">
        <v>18885.0</v>
      </c>
      <c r="F36549" s="1" t="s">
        <v>18</v>
      </c>
      <c r="G36549" s="1" t="s">
        <v>3319</v>
      </c>
      <c r="H36549" s="1">
        <v>14.0</v>
      </c>
      <c r="I36549" s="1" t="s">
        <v>4456</v>
      </c>
      <c r="J36549" s="1" t="s">
        <v>14928</v>
      </c>
      <c r="K36549" s="1">
        <v>1.0</v>
      </c>
      <c r="L36549" s="3">
        <v>40722.0</v>
      </c>
      <c r="M36549" s="3">
        <v>41091.0</v>
      </c>
      <c r="N36549" s="3">
        <v>41091.0</v>
      </c>
    </row>
    <row r="36550">
      <c r="A36550" s="1" t="s">
        <v>126713</v>
      </c>
      <c r="B36550" s="1" t="s">
        <v>126714</v>
      </c>
      <c r="C36550" s="2" t="s">
        <v>126715</v>
      </c>
      <c r="D36550" s="1" t="s">
        <v>126716</v>
      </c>
      <c r="E36550" s="1">
        <v>1.42799E8</v>
      </c>
      <c r="F36550" s="1" t="s">
        <v>18</v>
      </c>
      <c r="G36550" s="1" t="s">
        <v>25</v>
      </c>
      <c r="H36550" s="1" t="s">
        <v>64</v>
      </c>
      <c r="I36550" s="1" t="s">
        <v>65</v>
      </c>
      <c r="J36550" s="1" t="s">
        <v>1068</v>
      </c>
      <c r="K36550" s="1">
        <v>7.0</v>
      </c>
      <c r="L36550" s="3">
        <v>37926.0</v>
      </c>
      <c r="M36550" s="3">
        <v>37072.0</v>
      </c>
      <c r="N36550" s="3">
        <v>41365.0</v>
      </c>
    </row>
    <row r="36551">
      <c r="A36551" s="1" t="s">
        <v>126717</v>
      </c>
      <c r="B36551" s="1" t="s">
        <v>126718</v>
      </c>
      <c r="C36551" s="2" t="s">
        <v>126719</v>
      </c>
      <c r="D36551" s="1" t="s">
        <v>70</v>
      </c>
      <c r="E36551" s="1" t="s">
        <v>43</v>
      </c>
      <c r="F36551" s="1" t="s">
        <v>18</v>
      </c>
      <c r="G36551" s="1" t="s">
        <v>25</v>
      </c>
      <c r="H36551" s="1" t="s">
        <v>286</v>
      </c>
      <c r="I36551" s="1" t="s">
        <v>1030</v>
      </c>
      <c r="J36551" s="1" t="s">
        <v>1030</v>
      </c>
      <c r="K36551" s="1">
        <v>1.0</v>
      </c>
      <c r="L36551" s="3">
        <v>39332.0</v>
      </c>
      <c r="M36551" s="3">
        <v>39538.0</v>
      </c>
      <c r="N36551" s="3">
        <v>39538.0</v>
      </c>
    </row>
    <row r="36552">
      <c r="A36552" s="1" t="s">
        <v>126720</v>
      </c>
      <c r="B36552" s="1" t="s">
        <v>126721</v>
      </c>
      <c r="C36552" s="2" t="s">
        <v>126722</v>
      </c>
      <c r="D36552" s="1" t="s">
        <v>741</v>
      </c>
      <c r="E36552" s="1">
        <v>2.022E7</v>
      </c>
      <c r="F36552" s="1" t="s">
        <v>113</v>
      </c>
      <c r="G36552" s="1" t="s">
        <v>25</v>
      </c>
      <c r="H36552" s="1" t="s">
        <v>64</v>
      </c>
      <c r="I36552" s="1" t="s">
        <v>65</v>
      </c>
      <c r="J36552" s="1" t="s">
        <v>1103</v>
      </c>
      <c r="K36552" s="1">
        <v>2.0</v>
      </c>
      <c r="L36552" s="3">
        <v>37987.0</v>
      </c>
      <c r="M36552" s="3">
        <v>38748.0</v>
      </c>
      <c r="N36552" s="3">
        <v>39426.0</v>
      </c>
    </row>
    <row r="36553">
      <c r="A36553" s="1" t="s">
        <v>126723</v>
      </c>
      <c r="B36553" s="1" t="s">
        <v>126724</v>
      </c>
      <c r="C36553" s="2" t="s">
        <v>126725</v>
      </c>
      <c r="D36553" s="1" t="s">
        <v>1289</v>
      </c>
      <c r="E36553" s="1" t="s">
        <v>43</v>
      </c>
      <c r="F36553" s="1" t="s">
        <v>18</v>
      </c>
      <c r="G36553" s="1" t="s">
        <v>7268</v>
      </c>
      <c r="H36553" s="1">
        <v>5.0</v>
      </c>
      <c r="I36553" s="1" t="s">
        <v>7269</v>
      </c>
      <c r="J36553" s="1" t="s">
        <v>7269</v>
      </c>
      <c r="K36553" s="1">
        <v>1.0</v>
      </c>
      <c r="L36553" s="3">
        <v>40179.0</v>
      </c>
      <c r="M36553" s="3">
        <v>42013.0</v>
      </c>
      <c r="N36553" s="3">
        <v>42013.0</v>
      </c>
    </row>
    <row r="36554">
      <c r="A36554" s="1" t="s">
        <v>126726</v>
      </c>
      <c r="B36554" s="1" t="s">
        <v>126727</v>
      </c>
      <c r="C36554" s="2" t="s">
        <v>126728</v>
      </c>
      <c r="D36554" s="1" t="s">
        <v>56</v>
      </c>
      <c r="E36554" s="1">
        <v>8500000.0</v>
      </c>
      <c r="F36554" s="1" t="s">
        <v>18</v>
      </c>
      <c r="G36554" s="1" t="s">
        <v>25</v>
      </c>
      <c r="H36554" s="1" t="s">
        <v>3993</v>
      </c>
      <c r="I36554" s="1" t="s">
        <v>3994</v>
      </c>
      <c r="J36554" s="1" t="s">
        <v>3995</v>
      </c>
      <c r="K36554" s="1">
        <v>3.0</v>
      </c>
      <c r="L36554" s="3">
        <v>38718.0</v>
      </c>
      <c r="M36554" s="3">
        <v>39295.0</v>
      </c>
      <c r="N36554" s="3">
        <v>41557.0</v>
      </c>
    </row>
    <row r="36555">
      <c r="A36555" s="1" t="s">
        <v>126729</v>
      </c>
      <c r="B36555" s="1" t="s">
        <v>126730</v>
      </c>
      <c r="C36555" s="2" t="s">
        <v>126731</v>
      </c>
      <c r="D36555" s="1" t="s">
        <v>126732</v>
      </c>
      <c r="E36555" s="1">
        <v>1100000.0</v>
      </c>
      <c r="F36555" s="1" t="s">
        <v>18</v>
      </c>
      <c r="K36555" s="1">
        <v>3.0</v>
      </c>
      <c r="L36555" s="3">
        <v>41873.0</v>
      </c>
      <c r="M36555" s="3">
        <v>41640.0</v>
      </c>
      <c r="N36555" s="3">
        <v>42171.0</v>
      </c>
    </row>
    <row r="36556">
      <c r="A36556" s="1" t="s">
        <v>126733</v>
      </c>
      <c r="B36556" s="1" t="s">
        <v>126734</v>
      </c>
      <c r="C36556" s="2" t="s">
        <v>126735</v>
      </c>
      <c r="D36556" s="1" t="s">
        <v>264</v>
      </c>
      <c r="E36556" s="1">
        <v>152188.0</v>
      </c>
      <c r="F36556" s="1" t="s">
        <v>18</v>
      </c>
      <c r="G36556" s="1" t="s">
        <v>25</v>
      </c>
      <c r="H36556" s="1" t="s">
        <v>64</v>
      </c>
      <c r="I36556" s="1" t="s">
        <v>65</v>
      </c>
      <c r="J36556" s="1" t="s">
        <v>2706</v>
      </c>
      <c r="K36556" s="1">
        <v>3.0</v>
      </c>
      <c r="L36556" s="3">
        <v>40909.0</v>
      </c>
      <c r="M36556" s="3">
        <v>41338.0</v>
      </c>
      <c r="N36556" s="3">
        <v>42163.0</v>
      </c>
    </row>
    <row r="36557">
      <c r="A36557" s="1" t="s">
        <v>126736</v>
      </c>
      <c r="B36557" s="1" t="s">
        <v>126737</v>
      </c>
      <c r="C36557" s="2" t="s">
        <v>126738</v>
      </c>
      <c r="D36557" s="1" t="s">
        <v>126739</v>
      </c>
      <c r="E36557" s="1">
        <v>4845320.0</v>
      </c>
      <c r="F36557" s="1" t="s">
        <v>18</v>
      </c>
      <c r="G36557" s="1" t="s">
        <v>552</v>
      </c>
      <c r="H36557" s="1">
        <v>29.0</v>
      </c>
      <c r="I36557" s="1" t="s">
        <v>749</v>
      </c>
      <c r="J36557" s="1" t="s">
        <v>749</v>
      </c>
      <c r="K36557" s="1">
        <v>16.0</v>
      </c>
      <c r="L36557" s="3">
        <v>39569.0</v>
      </c>
      <c r="M36557" s="3">
        <v>39539.0</v>
      </c>
      <c r="N36557" s="3">
        <v>41631.0</v>
      </c>
    </row>
    <row r="36558">
      <c r="A36558" s="1" t="s">
        <v>126740</v>
      </c>
      <c r="B36558" s="1" t="s">
        <v>126741</v>
      </c>
      <c r="C36558" s="2" t="s">
        <v>126742</v>
      </c>
      <c r="D36558" s="1" t="s">
        <v>126743</v>
      </c>
      <c r="E36558" s="1">
        <v>135000.0</v>
      </c>
      <c r="F36558" s="1" t="s">
        <v>207</v>
      </c>
      <c r="G36558" s="1" t="s">
        <v>458</v>
      </c>
      <c r="H36558" s="1">
        <v>66.0</v>
      </c>
      <c r="I36558" s="1" t="s">
        <v>2692</v>
      </c>
      <c r="J36558" s="1" t="s">
        <v>2693</v>
      </c>
      <c r="K36558" s="1">
        <v>1.0</v>
      </c>
      <c r="L36558" s="3">
        <v>40544.0</v>
      </c>
      <c r="M36558" s="3">
        <v>40981.0</v>
      </c>
      <c r="N36558" s="3">
        <v>40981.0</v>
      </c>
    </row>
    <row r="36559">
      <c r="A36559" s="1" t="s">
        <v>126744</v>
      </c>
      <c r="B36559" s="1" t="s">
        <v>126745</v>
      </c>
      <c r="C36559" s="2" t="s">
        <v>126746</v>
      </c>
      <c r="D36559" s="1" t="s">
        <v>126747</v>
      </c>
      <c r="E36559" s="1">
        <v>1.7469155E7</v>
      </c>
      <c r="F36559" s="1" t="s">
        <v>113</v>
      </c>
      <c r="G36559" s="1" t="s">
        <v>25</v>
      </c>
      <c r="H36559" s="1" t="s">
        <v>1352</v>
      </c>
      <c r="I36559" s="1" t="s">
        <v>1353</v>
      </c>
      <c r="J36559" s="1" t="s">
        <v>6243</v>
      </c>
      <c r="K36559" s="1">
        <v>2.0</v>
      </c>
      <c r="L36559" s="3">
        <v>38749.0</v>
      </c>
      <c r="M36559" s="3">
        <v>41445.0</v>
      </c>
      <c r="N36559" s="3">
        <v>42080.0</v>
      </c>
    </row>
    <row r="36560">
      <c r="A36560" s="1" t="s">
        <v>126748</v>
      </c>
      <c r="B36560" s="1" t="s">
        <v>126749</v>
      </c>
      <c r="C36560" s="2" t="s">
        <v>126750</v>
      </c>
      <c r="D36560" s="1" t="s">
        <v>83711</v>
      </c>
      <c r="E36560" s="1">
        <v>1.1E7</v>
      </c>
      <c r="F36560" s="1" t="s">
        <v>113</v>
      </c>
      <c r="G36560" s="1" t="s">
        <v>57</v>
      </c>
      <c r="H36560" s="1" t="s">
        <v>3339</v>
      </c>
      <c r="I36560" s="1" t="s">
        <v>3340</v>
      </c>
      <c r="J36560" s="1" t="s">
        <v>3341</v>
      </c>
      <c r="K36560" s="1">
        <v>1.0</v>
      </c>
      <c r="L36560" s="3">
        <v>39356.0</v>
      </c>
      <c r="M36560" s="3">
        <v>39356.0</v>
      </c>
      <c r="N36560" s="3">
        <v>39356.0</v>
      </c>
    </row>
    <row r="36561">
      <c r="A36561" s="1" t="s">
        <v>126751</v>
      </c>
      <c r="B36561" s="1" t="s">
        <v>126752</v>
      </c>
      <c r="C36561" s="2" t="s">
        <v>126753</v>
      </c>
      <c r="D36561" s="1" t="s">
        <v>126357</v>
      </c>
      <c r="E36561" s="1">
        <v>500000.0</v>
      </c>
      <c r="F36561" s="1" t="s">
        <v>18</v>
      </c>
      <c r="G36561" s="1" t="s">
        <v>699</v>
      </c>
      <c r="H36561" s="1">
        <v>5.0</v>
      </c>
      <c r="I36561" s="1" t="s">
        <v>700</v>
      </c>
      <c r="J36561" s="1" t="s">
        <v>700</v>
      </c>
      <c r="K36561" s="1">
        <v>1.0</v>
      </c>
      <c r="L36561" s="3">
        <v>42095.0</v>
      </c>
      <c r="M36561" s="3">
        <v>42064.0</v>
      </c>
      <c r="N36561" s="3">
        <v>42064.0</v>
      </c>
    </row>
    <row r="36562">
      <c r="A36562" s="1" t="s">
        <v>126754</v>
      </c>
      <c r="B36562" s="1" t="s">
        <v>126755</v>
      </c>
      <c r="C36562" s="2" t="s">
        <v>126756</v>
      </c>
      <c r="D36562" s="1" t="s">
        <v>741</v>
      </c>
      <c r="E36562" s="1">
        <v>1500000.0</v>
      </c>
      <c r="F36562" s="1" t="s">
        <v>18</v>
      </c>
      <c r="G36562" s="1" t="s">
        <v>25</v>
      </c>
      <c r="H36562" s="1" t="s">
        <v>89</v>
      </c>
      <c r="I36562" s="1" t="s">
        <v>1132</v>
      </c>
      <c r="J36562" s="1" t="s">
        <v>16884</v>
      </c>
      <c r="K36562" s="1">
        <v>1.0</v>
      </c>
      <c r="L36562" s="3">
        <v>39814.0</v>
      </c>
      <c r="M36562" s="3">
        <v>40947.0</v>
      </c>
      <c r="N36562" s="3">
        <v>40947.0</v>
      </c>
    </row>
    <row r="36563">
      <c r="A36563" s="1" t="s">
        <v>126757</v>
      </c>
      <c r="B36563" s="1" t="s">
        <v>126758</v>
      </c>
      <c r="C36563" s="2" t="s">
        <v>126759</v>
      </c>
      <c r="D36563" s="1" t="s">
        <v>70</v>
      </c>
      <c r="E36563" s="1">
        <v>2.4E7</v>
      </c>
      <c r="F36563" s="1" t="s">
        <v>113</v>
      </c>
      <c r="G36563" s="1" t="s">
        <v>25</v>
      </c>
      <c r="H36563" s="1" t="s">
        <v>64</v>
      </c>
      <c r="I36563" s="1" t="s">
        <v>65</v>
      </c>
      <c r="J36563" s="1" t="s">
        <v>606</v>
      </c>
      <c r="K36563" s="1">
        <v>3.0</v>
      </c>
      <c r="L36563" s="3">
        <v>36526.0</v>
      </c>
      <c r="M36563" s="3">
        <v>38967.0</v>
      </c>
      <c r="N36563" s="3">
        <v>40525.0</v>
      </c>
    </row>
    <row r="36564">
      <c r="A36564" s="1" t="s">
        <v>126760</v>
      </c>
      <c r="B36564" s="1" t="s">
        <v>126761</v>
      </c>
      <c r="C36564" s="2" t="s">
        <v>126762</v>
      </c>
      <c r="D36564" s="1" t="s">
        <v>50</v>
      </c>
      <c r="E36564" s="1">
        <v>1300000.0</v>
      </c>
      <c r="F36564" s="1" t="s">
        <v>18</v>
      </c>
      <c r="G36564" s="1" t="s">
        <v>39140</v>
      </c>
      <c r="H36564" s="1">
        <v>3.0</v>
      </c>
      <c r="I36564" s="1" t="s">
        <v>39141</v>
      </c>
      <c r="J36564" s="1" t="s">
        <v>39142</v>
      </c>
      <c r="K36564" s="1">
        <v>1.0</v>
      </c>
      <c r="L36564" s="3">
        <v>40634.0</v>
      </c>
      <c r="M36564" s="3">
        <v>40767.0</v>
      </c>
      <c r="N36564" s="3">
        <v>40767.0</v>
      </c>
    </row>
    <row r="36565">
      <c r="A36565" s="1" t="s">
        <v>126763</v>
      </c>
      <c r="B36565" s="1" t="s">
        <v>126764</v>
      </c>
      <c r="C36565" s="2" t="s">
        <v>126765</v>
      </c>
      <c r="D36565" s="1" t="s">
        <v>2199</v>
      </c>
      <c r="E36565" s="1">
        <v>375000.0</v>
      </c>
      <c r="F36565" s="1" t="s">
        <v>18</v>
      </c>
      <c r="G36565" s="1" t="s">
        <v>7344</v>
      </c>
      <c r="H36565" s="1">
        <v>10.0</v>
      </c>
      <c r="I36565" s="1" t="s">
        <v>7345</v>
      </c>
      <c r="J36565" s="1" t="s">
        <v>39112</v>
      </c>
      <c r="K36565" s="1">
        <v>1.0</v>
      </c>
      <c r="M36565" s="3">
        <v>42214.0</v>
      </c>
      <c r="N36565" s="3">
        <v>42214.0</v>
      </c>
    </row>
    <row r="36566">
      <c r="A36566" s="1" t="s">
        <v>126766</v>
      </c>
      <c r="B36566" s="1" t="s">
        <v>126767</v>
      </c>
      <c r="C36566" s="2" t="s">
        <v>126768</v>
      </c>
      <c r="D36566" s="1" t="s">
        <v>81129</v>
      </c>
      <c r="E36566" s="1">
        <v>1572469.0</v>
      </c>
      <c r="F36566" s="1" t="s">
        <v>18</v>
      </c>
      <c r="G36566" s="1" t="s">
        <v>25</v>
      </c>
      <c r="H36566" s="1" t="s">
        <v>64</v>
      </c>
      <c r="I36566" s="1" t="s">
        <v>95</v>
      </c>
      <c r="J36566" s="1" t="s">
        <v>7114</v>
      </c>
      <c r="K36566" s="1">
        <v>2.0</v>
      </c>
      <c r="L36566" s="3">
        <v>41640.0</v>
      </c>
      <c r="M36566" s="3">
        <v>42005.0</v>
      </c>
      <c r="N36566" s="3">
        <v>42130.0</v>
      </c>
    </row>
    <row r="36567">
      <c r="A36567" s="1" t="s">
        <v>126769</v>
      </c>
      <c r="B36567" s="1" t="s">
        <v>126770</v>
      </c>
      <c r="C36567" s="2" t="s">
        <v>126771</v>
      </c>
      <c r="D36567" s="1" t="s">
        <v>126772</v>
      </c>
      <c r="E36567" s="1">
        <v>8.6045E7</v>
      </c>
      <c r="F36567" s="1" t="s">
        <v>18</v>
      </c>
      <c r="G36567" s="1" t="s">
        <v>699</v>
      </c>
      <c r="H36567" s="1">
        <v>5.0</v>
      </c>
      <c r="I36567" s="1" t="s">
        <v>700</v>
      </c>
      <c r="J36567" s="1" t="s">
        <v>700</v>
      </c>
      <c r="K36567" s="1">
        <v>4.0</v>
      </c>
      <c r="L36567" s="3">
        <v>40391.0</v>
      </c>
      <c r="M36567" s="3">
        <v>40841.0</v>
      </c>
      <c r="N36567" s="3">
        <v>41584.0</v>
      </c>
    </row>
    <row r="36568">
      <c r="A36568" s="1" t="s">
        <v>126773</v>
      </c>
      <c r="B36568" s="1" t="s">
        <v>126774</v>
      </c>
      <c r="C36568" s="2" t="s">
        <v>126775</v>
      </c>
      <c r="D36568" s="1" t="s">
        <v>70</v>
      </c>
      <c r="E36568" s="1" t="s">
        <v>43</v>
      </c>
      <c r="F36568" s="1" t="s">
        <v>18</v>
      </c>
      <c r="K36568" s="1">
        <v>1.0</v>
      </c>
      <c r="L36568" s="3">
        <v>39692.0</v>
      </c>
      <c r="M36568" s="3">
        <v>40787.0</v>
      </c>
      <c r="N36568" s="3">
        <v>40787.0</v>
      </c>
    </row>
    <row r="36569">
      <c r="A36569" s="1" t="s">
        <v>126776</v>
      </c>
      <c r="B36569" s="1" t="s">
        <v>126777</v>
      </c>
      <c r="C36569" s="2" t="s">
        <v>126778</v>
      </c>
      <c r="D36569" s="1" t="s">
        <v>13123</v>
      </c>
      <c r="E36569" s="1">
        <v>1400000.0</v>
      </c>
      <c r="F36569" s="1" t="s">
        <v>18</v>
      </c>
      <c r="G36569" s="1" t="s">
        <v>25</v>
      </c>
      <c r="H36569" s="1" t="s">
        <v>208</v>
      </c>
      <c r="I36569" s="1" t="s">
        <v>16273</v>
      </c>
      <c r="J36569" s="1" t="s">
        <v>126779</v>
      </c>
      <c r="K36569" s="1">
        <v>2.0</v>
      </c>
      <c r="L36569" s="3">
        <v>40179.0</v>
      </c>
      <c r="M36569" s="3">
        <v>41862.0</v>
      </c>
      <c r="N36569" s="3">
        <v>42144.0</v>
      </c>
    </row>
    <row r="36570">
      <c r="A36570" s="1" t="s">
        <v>126780</v>
      </c>
      <c r="B36570" s="1" t="s">
        <v>126781</v>
      </c>
      <c r="C36570" s="2" t="s">
        <v>126782</v>
      </c>
      <c r="D36570" s="1" t="s">
        <v>126783</v>
      </c>
      <c r="E36570" s="1">
        <v>2100000.0</v>
      </c>
      <c r="F36570" s="1" t="s">
        <v>18</v>
      </c>
      <c r="G36570" s="1" t="s">
        <v>25</v>
      </c>
      <c r="H36570" s="1" t="s">
        <v>286</v>
      </c>
      <c r="I36570" s="1" t="s">
        <v>287</v>
      </c>
      <c r="J36570" s="1" t="s">
        <v>126784</v>
      </c>
      <c r="K36570" s="1">
        <v>1.0</v>
      </c>
      <c r="L36570" s="3">
        <v>38636.0</v>
      </c>
      <c r="M36570" s="3">
        <v>38995.0</v>
      </c>
      <c r="N36570" s="3">
        <v>38995.0</v>
      </c>
    </row>
    <row r="36571">
      <c r="A36571" s="1" t="s">
        <v>126785</v>
      </c>
      <c r="B36571" s="1" t="s">
        <v>126786</v>
      </c>
      <c r="C36571" s="2" t="s">
        <v>126787</v>
      </c>
      <c r="D36571" s="1" t="s">
        <v>126788</v>
      </c>
      <c r="E36571" s="1">
        <v>1450000.0</v>
      </c>
      <c r="F36571" s="1" t="s">
        <v>207</v>
      </c>
      <c r="G36571" s="1" t="s">
        <v>25</v>
      </c>
      <c r="H36571" s="1" t="s">
        <v>99</v>
      </c>
      <c r="I36571" s="1" t="s">
        <v>100</v>
      </c>
      <c r="J36571" s="1" t="s">
        <v>100</v>
      </c>
      <c r="K36571" s="1">
        <v>1.0</v>
      </c>
      <c r="L36571" s="3">
        <v>42139.0</v>
      </c>
      <c r="M36571" s="3">
        <v>42169.0</v>
      </c>
      <c r="N36571" s="3">
        <v>42169.0</v>
      </c>
    </row>
    <row r="36572">
      <c r="A36572" s="1" t="s">
        <v>126789</v>
      </c>
      <c r="B36572" s="1" t="s">
        <v>126790</v>
      </c>
      <c r="C36572" s="2" t="s">
        <v>126791</v>
      </c>
      <c r="D36572" s="1" t="s">
        <v>75</v>
      </c>
      <c r="E36572" s="1">
        <v>2.0E7</v>
      </c>
      <c r="F36572" s="1" t="s">
        <v>18</v>
      </c>
      <c r="G36572" s="1" t="s">
        <v>1138</v>
      </c>
      <c r="H36572" s="1">
        <v>18.0</v>
      </c>
      <c r="I36572" s="1" t="s">
        <v>2775</v>
      </c>
      <c r="J36572" s="1" t="s">
        <v>126792</v>
      </c>
      <c r="K36572" s="1">
        <v>1.0</v>
      </c>
      <c r="L36572" s="3">
        <v>40544.0</v>
      </c>
      <c r="M36572" s="3">
        <v>41394.0</v>
      </c>
      <c r="N36572" s="3">
        <v>41394.0</v>
      </c>
    </row>
    <row r="36573">
      <c r="A36573" s="1" t="s">
        <v>126793</v>
      </c>
      <c r="B36573" s="1" t="s">
        <v>126794</v>
      </c>
      <c r="C36573" s="2" t="s">
        <v>126795</v>
      </c>
      <c r="D36573" s="1" t="s">
        <v>50</v>
      </c>
      <c r="E36573" s="1">
        <v>1.913E7</v>
      </c>
      <c r="F36573" s="1" t="s">
        <v>207</v>
      </c>
      <c r="G36573" s="1" t="s">
        <v>25</v>
      </c>
      <c r="H36573" s="1" t="s">
        <v>64</v>
      </c>
      <c r="I36573" s="1" t="s">
        <v>65</v>
      </c>
      <c r="J36573" s="1" t="s">
        <v>1251</v>
      </c>
      <c r="K36573" s="1">
        <v>8.0</v>
      </c>
      <c r="L36573" s="3">
        <v>38353.0</v>
      </c>
      <c r="M36573" s="3">
        <v>39083.0</v>
      </c>
      <c r="N36573" s="3">
        <v>40605.0</v>
      </c>
    </row>
    <row r="36574">
      <c r="A36574" s="1" t="s">
        <v>126796</v>
      </c>
      <c r="B36574" s="1" t="s">
        <v>126797</v>
      </c>
      <c r="C36574" s="2" t="s">
        <v>126798</v>
      </c>
      <c r="D36574" s="1" t="s">
        <v>126799</v>
      </c>
      <c r="E36574" s="1">
        <v>3400000.0</v>
      </c>
      <c r="F36574" s="1" t="s">
        <v>18</v>
      </c>
      <c r="G36574" s="1" t="s">
        <v>19</v>
      </c>
      <c r="H36574" s="1">
        <v>13.0</v>
      </c>
      <c r="I36574" s="1" t="s">
        <v>36370</v>
      </c>
      <c r="J36574" s="1" t="s">
        <v>36370</v>
      </c>
      <c r="K36574" s="1">
        <v>3.0</v>
      </c>
      <c r="L36574" s="3">
        <v>39063.0</v>
      </c>
      <c r="M36574" s="3">
        <v>39052.0</v>
      </c>
      <c r="N36574" s="3">
        <v>41653.0</v>
      </c>
    </row>
    <row r="36575">
      <c r="A36575" s="1" t="s">
        <v>126800</v>
      </c>
      <c r="B36575" s="1" t="s">
        <v>126801</v>
      </c>
      <c r="C36575" s="2" t="s">
        <v>126802</v>
      </c>
      <c r="D36575" s="1" t="s">
        <v>126803</v>
      </c>
      <c r="E36575" s="1">
        <v>500000.0</v>
      </c>
      <c r="F36575" s="1" t="s">
        <v>18</v>
      </c>
      <c r="K36575" s="1">
        <v>1.0</v>
      </c>
      <c r="L36575" s="3">
        <v>42186.0</v>
      </c>
      <c r="M36575" s="3">
        <v>42224.0</v>
      </c>
      <c r="N36575" s="3">
        <v>42224.0</v>
      </c>
    </row>
    <row r="36576">
      <c r="A36576" s="1" t="s">
        <v>126804</v>
      </c>
      <c r="B36576" s="1" t="s">
        <v>126805</v>
      </c>
      <c r="C36576" s="2" t="s">
        <v>126806</v>
      </c>
      <c r="D36576" s="1" t="s">
        <v>34740</v>
      </c>
      <c r="E36576" s="1">
        <v>60000.0</v>
      </c>
      <c r="F36576" s="1" t="s">
        <v>18</v>
      </c>
      <c r="K36576" s="1">
        <v>1.0</v>
      </c>
      <c r="M36576" s="3">
        <v>41954.0</v>
      </c>
      <c r="N36576" s="3">
        <v>41954.0</v>
      </c>
    </row>
    <row r="36577">
      <c r="A36577" s="1" t="s">
        <v>126807</v>
      </c>
      <c r="B36577" s="1" t="s">
        <v>126808</v>
      </c>
      <c r="C36577" s="2" t="s">
        <v>126809</v>
      </c>
      <c r="D36577" s="1" t="s">
        <v>126810</v>
      </c>
      <c r="E36577" s="1" t="s">
        <v>43</v>
      </c>
      <c r="F36577" s="1" t="s">
        <v>18</v>
      </c>
      <c r="G36577" s="1" t="s">
        <v>4661</v>
      </c>
      <c r="H36577" s="1">
        <v>65.0</v>
      </c>
      <c r="I36577" s="1" t="s">
        <v>4662</v>
      </c>
      <c r="J36577" s="1" t="s">
        <v>4662</v>
      </c>
      <c r="K36577" s="1">
        <v>3.0</v>
      </c>
      <c r="M36577" s="3">
        <v>41275.0</v>
      </c>
      <c r="N36577" s="3">
        <v>42088.0</v>
      </c>
    </row>
    <row r="36578">
      <c r="A36578" s="1" t="s">
        <v>126811</v>
      </c>
      <c r="B36578" s="1" t="s">
        <v>126812</v>
      </c>
      <c r="C36578" s="2" t="s">
        <v>126813</v>
      </c>
      <c r="D36578" s="1" t="s">
        <v>76282</v>
      </c>
      <c r="E36578" s="1">
        <v>1.0E7</v>
      </c>
      <c r="F36578" s="1" t="s">
        <v>113</v>
      </c>
      <c r="G36578" s="1" t="s">
        <v>25</v>
      </c>
      <c r="H36578" s="1" t="s">
        <v>64</v>
      </c>
      <c r="I36578" s="1" t="s">
        <v>65</v>
      </c>
      <c r="J36578" s="1" t="s">
        <v>71</v>
      </c>
      <c r="K36578" s="1">
        <v>2.0</v>
      </c>
      <c r="L36578" s="3">
        <v>40238.0</v>
      </c>
      <c r="M36578" s="3">
        <v>40742.0</v>
      </c>
      <c r="N36578" s="3">
        <v>41153.0</v>
      </c>
    </row>
    <row r="36579">
      <c r="A36579" s="1" t="s">
        <v>126814</v>
      </c>
      <c r="B36579" s="1" t="s">
        <v>126815</v>
      </c>
      <c r="C36579" s="2" t="s">
        <v>126816</v>
      </c>
      <c r="D36579" s="1" t="s">
        <v>357</v>
      </c>
      <c r="E36579" s="1" t="s">
        <v>43</v>
      </c>
      <c r="F36579" s="1" t="s">
        <v>18</v>
      </c>
      <c r="G36579" s="1" t="s">
        <v>860</v>
      </c>
      <c r="H36579" s="1" t="s">
        <v>861</v>
      </c>
      <c r="I36579" s="1" t="s">
        <v>862</v>
      </c>
      <c r="J36579" s="1" t="s">
        <v>862</v>
      </c>
      <c r="K36579" s="1">
        <v>2.0</v>
      </c>
      <c r="M36579" s="3">
        <v>41255.0</v>
      </c>
      <c r="N36579" s="3">
        <v>41609.0</v>
      </c>
    </row>
    <row r="36580">
      <c r="A36580" s="1" t="s">
        <v>126817</v>
      </c>
      <c r="B36580" s="1" t="s">
        <v>126818</v>
      </c>
      <c r="C36580" s="2" t="s">
        <v>126819</v>
      </c>
      <c r="D36580" s="1" t="s">
        <v>126820</v>
      </c>
      <c r="E36580" s="1">
        <v>1000000.0</v>
      </c>
      <c r="F36580" s="1" t="s">
        <v>18</v>
      </c>
      <c r="G36580" s="1" t="s">
        <v>25</v>
      </c>
      <c r="H36580" s="1" t="s">
        <v>64</v>
      </c>
      <c r="I36580" s="1" t="s">
        <v>966</v>
      </c>
      <c r="J36580" s="1" t="s">
        <v>89554</v>
      </c>
      <c r="K36580" s="1">
        <v>1.0</v>
      </c>
      <c r="L36580" s="3">
        <v>37257.0</v>
      </c>
      <c r="M36580" s="3">
        <v>41852.0</v>
      </c>
      <c r="N36580" s="3">
        <v>41852.0</v>
      </c>
    </row>
    <row r="36581">
      <c r="A36581" s="1" t="s">
        <v>126821</v>
      </c>
      <c r="B36581" s="1" t="s">
        <v>126822</v>
      </c>
      <c r="C36581" s="2" t="s">
        <v>126823</v>
      </c>
      <c r="D36581" s="1" t="s">
        <v>126824</v>
      </c>
      <c r="E36581" s="1">
        <v>790145.0</v>
      </c>
      <c r="F36581" s="1" t="s">
        <v>18</v>
      </c>
      <c r="G36581" s="1" t="s">
        <v>57</v>
      </c>
      <c r="H36581" s="1" t="s">
        <v>4487</v>
      </c>
      <c r="I36581" s="1" t="s">
        <v>6236</v>
      </c>
      <c r="J36581" s="1" t="s">
        <v>6236</v>
      </c>
      <c r="K36581" s="1">
        <v>1.0</v>
      </c>
      <c r="L36581" s="3">
        <v>39904.0</v>
      </c>
      <c r="M36581" s="3">
        <v>39904.0</v>
      </c>
      <c r="N36581" s="3">
        <v>39904.0</v>
      </c>
    </row>
    <row r="36582">
      <c r="A36582" s="1" t="s">
        <v>126825</v>
      </c>
      <c r="B36582" s="1" t="s">
        <v>126826</v>
      </c>
      <c r="C36582" s="2" t="s">
        <v>126827</v>
      </c>
      <c r="D36582" s="1" t="s">
        <v>126828</v>
      </c>
      <c r="E36582" s="1">
        <v>70000.0</v>
      </c>
      <c r="F36582" s="1" t="s">
        <v>18</v>
      </c>
      <c r="G36582" s="1" t="s">
        <v>650</v>
      </c>
      <c r="H36582" s="1">
        <v>4.0</v>
      </c>
      <c r="I36582" s="1" t="s">
        <v>93914</v>
      </c>
      <c r="J36582" s="1" t="s">
        <v>93914</v>
      </c>
      <c r="K36582" s="1">
        <v>1.0</v>
      </c>
      <c r="L36582" s="3">
        <v>40745.0</v>
      </c>
      <c r="M36582" s="3">
        <v>41484.0</v>
      </c>
      <c r="N36582" s="3">
        <v>41484.0</v>
      </c>
    </row>
    <row r="36583">
      <c r="A36583" s="1" t="s">
        <v>126829</v>
      </c>
      <c r="B36583" s="1" t="s">
        <v>126830</v>
      </c>
      <c r="C36583" s="2" t="s">
        <v>126831</v>
      </c>
      <c r="D36583" s="1" t="s">
        <v>1401</v>
      </c>
      <c r="E36583" s="1">
        <v>50000.0</v>
      </c>
      <c r="F36583" s="1" t="s">
        <v>18</v>
      </c>
      <c r="G36583" s="1" t="s">
        <v>25</v>
      </c>
      <c r="H36583" s="1" t="s">
        <v>972</v>
      </c>
      <c r="I36583" s="1" t="s">
        <v>973</v>
      </c>
      <c r="J36583" s="1" t="s">
        <v>973</v>
      </c>
      <c r="K36583" s="1">
        <v>1.0</v>
      </c>
      <c r="L36583" s="3">
        <v>40087.0</v>
      </c>
      <c r="M36583" s="3">
        <v>40065.0</v>
      </c>
      <c r="N36583" s="3">
        <v>40065.0</v>
      </c>
    </row>
    <row r="36584">
      <c r="A36584" s="1" t="s">
        <v>126832</v>
      </c>
      <c r="B36584" s="1" t="s">
        <v>126833</v>
      </c>
      <c r="C36584" s="2" t="s">
        <v>126834</v>
      </c>
      <c r="D36584" s="1" t="s">
        <v>126835</v>
      </c>
      <c r="E36584" s="1">
        <v>3500000.0</v>
      </c>
      <c r="F36584" s="1" t="s">
        <v>113</v>
      </c>
      <c r="G36584" s="1" t="s">
        <v>165</v>
      </c>
      <c r="H36584" s="1" t="s">
        <v>166</v>
      </c>
      <c r="I36584" s="1" t="s">
        <v>167</v>
      </c>
      <c r="J36584" s="1" t="s">
        <v>167</v>
      </c>
      <c r="K36584" s="1">
        <v>1.0</v>
      </c>
      <c r="L36584" s="3">
        <v>39264.0</v>
      </c>
      <c r="M36584" s="3">
        <v>40631.0</v>
      </c>
      <c r="N36584" s="3">
        <v>40631.0</v>
      </c>
    </row>
    <row r="36585">
      <c r="A36585" s="1" t="s">
        <v>126836</v>
      </c>
      <c r="B36585" s="1" t="s">
        <v>126837</v>
      </c>
      <c r="C36585" s="2" t="s">
        <v>126838</v>
      </c>
      <c r="D36585" s="1" t="s">
        <v>307</v>
      </c>
      <c r="E36585" s="1">
        <v>126080.0</v>
      </c>
      <c r="F36585" s="1" t="s">
        <v>207</v>
      </c>
      <c r="G36585" s="1" t="s">
        <v>165</v>
      </c>
      <c r="H36585" s="1" t="s">
        <v>166</v>
      </c>
      <c r="I36585" s="1" t="s">
        <v>167</v>
      </c>
      <c r="J36585" s="1" t="s">
        <v>167</v>
      </c>
      <c r="K36585" s="1">
        <v>1.0</v>
      </c>
      <c r="L36585" s="3">
        <v>39500.0</v>
      </c>
      <c r="M36585" s="3">
        <v>39783.0</v>
      </c>
      <c r="N36585" s="3">
        <v>39783.0</v>
      </c>
    </row>
    <row r="36586">
      <c r="A36586" s="1" t="s">
        <v>126839</v>
      </c>
      <c r="B36586" s="1" t="s">
        <v>126840</v>
      </c>
      <c r="C36586" s="2" t="s">
        <v>126841</v>
      </c>
      <c r="D36586" s="1" t="s">
        <v>2479</v>
      </c>
      <c r="E36586" s="1">
        <v>575000.0</v>
      </c>
      <c r="F36586" s="1" t="s">
        <v>113</v>
      </c>
      <c r="G36586" s="1" t="s">
        <v>25</v>
      </c>
      <c r="H36586" s="1" t="s">
        <v>64</v>
      </c>
      <c r="I36586" s="1" t="s">
        <v>4405</v>
      </c>
      <c r="J36586" s="1" t="s">
        <v>23151</v>
      </c>
      <c r="K36586" s="1">
        <v>2.0</v>
      </c>
      <c r="M36586" s="3">
        <v>40413.0</v>
      </c>
      <c r="N36586" s="3">
        <v>40644.0</v>
      </c>
    </row>
    <row r="36587">
      <c r="A36587" s="1" t="s">
        <v>126842</v>
      </c>
      <c r="B36587" s="1" t="s">
        <v>126843</v>
      </c>
      <c r="C36587" s="2" t="s">
        <v>126844</v>
      </c>
      <c r="D36587" s="1" t="s">
        <v>70</v>
      </c>
      <c r="E36587" s="1">
        <v>5150000.0</v>
      </c>
      <c r="F36587" s="1" t="s">
        <v>18</v>
      </c>
      <c r="G36587" s="1" t="s">
        <v>25</v>
      </c>
      <c r="H36587" s="1" t="s">
        <v>64</v>
      </c>
      <c r="I36587" s="1" t="s">
        <v>65</v>
      </c>
      <c r="J36587" s="1" t="s">
        <v>71</v>
      </c>
      <c r="K36587" s="1">
        <v>2.0</v>
      </c>
      <c r="L36587" s="3">
        <v>40909.0</v>
      </c>
      <c r="M36587" s="3">
        <v>41547.0</v>
      </c>
      <c r="N36587" s="3">
        <v>42163.0</v>
      </c>
    </row>
    <row r="36588">
      <c r="A36588" s="1" t="s">
        <v>126845</v>
      </c>
      <c r="B36588" s="1" t="s">
        <v>126846</v>
      </c>
      <c r="C36588" s="2" t="s">
        <v>126847</v>
      </c>
      <c r="D36588" s="1" t="s">
        <v>126848</v>
      </c>
      <c r="E36588" s="1" t="s">
        <v>43</v>
      </c>
      <c r="F36588" s="1" t="s">
        <v>113</v>
      </c>
      <c r="G36588" s="1" t="s">
        <v>25</v>
      </c>
      <c r="H36588" s="1" t="s">
        <v>64</v>
      </c>
      <c r="I36588" s="1" t="s">
        <v>65</v>
      </c>
      <c r="J36588" s="1" t="s">
        <v>66</v>
      </c>
      <c r="K36588" s="1">
        <v>1.0</v>
      </c>
      <c r="L36588" s="3">
        <v>40179.0</v>
      </c>
      <c r="M36588" s="3">
        <v>41000.0</v>
      </c>
      <c r="N36588" s="3">
        <v>41000.0</v>
      </c>
    </row>
    <row r="36589">
      <c r="A36589" s="1" t="s">
        <v>126849</v>
      </c>
      <c r="B36589" s="1" t="s">
        <v>126850</v>
      </c>
      <c r="C36589" s="2" t="s">
        <v>126851</v>
      </c>
      <c r="D36589" s="1" t="s">
        <v>2383</v>
      </c>
      <c r="E36589" s="1">
        <v>2000000.0</v>
      </c>
      <c r="F36589" s="1" t="s">
        <v>18</v>
      </c>
      <c r="G36589" s="1" t="s">
        <v>19</v>
      </c>
      <c r="H36589" s="1">
        <v>19.0</v>
      </c>
      <c r="I36589" s="1" t="s">
        <v>474</v>
      </c>
      <c r="J36589" s="1" t="s">
        <v>474</v>
      </c>
      <c r="K36589" s="1">
        <v>1.0</v>
      </c>
      <c r="L36589" s="3">
        <v>39965.0</v>
      </c>
      <c r="M36589" s="3">
        <v>41609.0</v>
      </c>
      <c r="N36589" s="3">
        <v>41609.0</v>
      </c>
    </row>
    <row r="36590">
      <c r="A36590" s="1" t="s">
        <v>126852</v>
      </c>
      <c r="B36590" s="1" t="s">
        <v>126853</v>
      </c>
      <c r="C36590" s="2" t="s">
        <v>126854</v>
      </c>
      <c r="D36590" s="1" t="s">
        <v>126855</v>
      </c>
      <c r="E36590" s="1" t="s">
        <v>43</v>
      </c>
      <c r="F36590" s="1" t="s">
        <v>18</v>
      </c>
      <c r="G36590" s="1" t="s">
        <v>638</v>
      </c>
      <c r="H36590" s="1">
        <v>7.0</v>
      </c>
      <c r="I36590" s="1" t="s">
        <v>929</v>
      </c>
      <c r="J36590" s="1" t="s">
        <v>929</v>
      </c>
      <c r="K36590" s="1">
        <v>1.0</v>
      </c>
      <c r="L36590" s="3">
        <v>40909.0</v>
      </c>
      <c r="M36590" s="3">
        <v>41153.0</v>
      </c>
      <c r="N36590" s="3">
        <v>41153.0</v>
      </c>
    </row>
    <row r="36591">
      <c r="A36591" s="1" t="s">
        <v>126856</v>
      </c>
      <c r="B36591" s="1" t="s">
        <v>126857</v>
      </c>
      <c r="C36591" s="2" t="s">
        <v>126858</v>
      </c>
      <c r="D36591" s="1" t="s">
        <v>126859</v>
      </c>
      <c r="E36591" s="1" t="s">
        <v>43</v>
      </c>
      <c r="F36591" s="1" t="s">
        <v>113</v>
      </c>
      <c r="G36591" s="1" t="s">
        <v>25</v>
      </c>
      <c r="H36591" s="1" t="s">
        <v>142</v>
      </c>
      <c r="I36591" s="1" t="s">
        <v>143</v>
      </c>
      <c r="J36591" s="1" t="s">
        <v>2499</v>
      </c>
      <c r="K36591" s="1">
        <v>2.0</v>
      </c>
      <c r="M36591" s="3">
        <v>39734.0</v>
      </c>
      <c r="N36591" s="3">
        <v>39825.0</v>
      </c>
    </row>
    <row r="36592">
      <c r="A36592" s="1" t="s">
        <v>126860</v>
      </c>
      <c r="B36592" s="1" t="s">
        <v>126861</v>
      </c>
      <c r="C36592" s="2" t="s">
        <v>126862</v>
      </c>
      <c r="D36592" s="1" t="s">
        <v>256</v>
      </c>
      <c r="E36592" s="1" t="s">
        <v>43</v>
      </c>
      <c r="F36592" s="1" t="s">
        <v>18</v>
      </c>
      <c r="G36592" s="1" t="s">
        <v>19</v>
      </c>
      <c r="H36592" s="1">
        <v>19.0</v>
      </c>
      <c r="I36592" s="1" t="s">
        <v>474</v>
      </c>
      <c r="J36592" s="1" t="s">
        <v>474</v>
      </c>
      <c r="K36592" s="1">
        <v>1.0</v>
      </c>
      <c r="L36592" s="3">
        <v>41424.0</v>
      </c>
      <c r="M36592" s="3">
        <v>41659.0</v>
      </c>
      <c r="N36592" s="3">
        <v>41659.0</v>
      </c>
    </row>
    <row r="36593">
      <c r="A36593" s="1" t="s">
        <v>126863</v>
      </c>
      <c r="B36593" s="1" t="s">
        <v>126864</v>
      </c>
      <c r="C36593" s="2" t="s">
        <v>126865</v>
      </c>
      <c r="D36593" s="1" t="s">
        <v>126866</v>
      </c>
      <c r="E36593" s="1">
        <v>500000.0</v>
      </c>
      <c r="F36593" s="1" t="s">
        <v>18</v>
      </c>
      <c r="G36593" s="1" t="s">
        <v>25</v>
      </c>
      <c r="H36593" s="1" t="s">
        <v>106</v>
      </c>
      <c r="I36593" s="1" t="s">
        <v>107</v>
      </c>
      <c r="J36593" s="1" t="s">
        <v>108</v>
      </c>
      <c r="K36593" s="1">
        <v>1.0</v>
      </c>
      <c r="L36593" s="3">
        <v>40909.0</v>
      </c>
      <c r="M36593" s="3">
        <v>41758.0</v>
      </c>
      <c r="N36593" s="3">
        <v>41758.0</v>
      </c>
    </row>
    <row r="36594">
      <c r="A36594" s="1" t="s">
        <v>126867</v>
      </c>
      <c r="B36594" s="1" t="s">
        <v>126868</v>
      </c>
      <c r="C36594" s="2" t="s">
        <v>126869</v>
      </c>
      <c r="D36594" s="1" t="s">
        <v>126870</v>
      </c>
      <c r="E36594" s="1">
        <v>1.0E7</v>
      </c>
      <c r="F36594" s="1" t="s">
        <v>18</v>
      </c>
      <c r="G36594" s="1" t="s">
        <v>51</v>
      </c>
      <c r="I36594" s="1" t="s">
        <v>52</v>
      </c>
      <c r="J36594" s="1" t="s">
        <v>52</v>
      </c>
      <c r="K36594" s="1">
        <v>1.0</v>
      </c>
      <c r="L36594" s="3">
        <v>41334.0</v>
      </c>
      <c r="M36594" s="3">
        <v>41913.0</v>
      </c>
      <c r="N36594" s="3">
        <v>41913.0</v>
      </c>
    </row>
    <row r="36595">
      <c r="A36595" s="1" t="s">
        <v>126871</v>
      </c>
      <c r="B36595" s="1" t="s">
        <v>126872</v>
      </c>
      <c r="C36595" s="2" t="s">
        <v>126873</v>
      </c>
      <c r="D36595" s="1" t="s">
        <v>70</v>
      </c>
      <c r="E36595" s="1">
        <v>7.162E7</v>
      </c>
      <c r="F36595" s="1" t="s">
        <v>18</v>
      </c>
      <c r="G36595" s="1" t="s">
        <v>37</v>
      </c>
      <c r="H36595" s="1">
        <v>22.0</v>
      </c>
      <c r="I36595" s="1" t="s">
        <v>38</v>
      </c>
      <c r="J36595" s="1" t="s">
        <v>38</v>
      </c>
      <c r="K36595" s="1">
        <v>3.0</v>
      </c>
      <c r="L36595" s="3">
        <v>40909.0</v>
      </c>
      <c r="M36595" s="3">
        <v>40909.0</v>
      </c>
      <c r="N36595" s="3">
        <v>42297.0</v>
      </c>
    </row>
    <row r="36596">
      <c r="A36596" s="1" t="s">
        <v>126874</v>
      </c>
      <c r="B36596" s="1" t="s">
        <v>126875</v>
      </c>
      <c r="C36596" s="2" t="s">
        <v>126876</v>
      </c>
      <c r="D36596" s="1" t="s">
        <v>126877</v>
      </c>
      <c r="E36596" s="1" t="s">
        <v>43</v>
      </c>
      <c r="F36596" s="1" t="s">
        <v>18</v>
      </c>
      <c r="G36596" s="1" t="s">
        <v>128</v>
      </c>
      <c r="H36596" s="1" t="s">
        <v>129</v>
      </c>
      <c r="I36596" s="1" t="s">
        <v>130</v>
      </c>
      <c r="J36596" s="1" t="s">
        <v>130</v>
      </c>
      <c r="K36596" s="1">
        <v>1.0</v>
      </c>
      <c r="L36596" s="3">
        <v>38718.0</v>
      </c>
      <c r="M36596" s="3">
        <v>39264.0</v>
      </c>
      <c r="N36596" s="3">
        <v>39264.0</v>
      </c>
    </row>
    <row r="36597">
      <c r="A36597" s="1" t="s">
        <v>126878</v>
      </c>
      <c r="B36597" s="1" t="s">
        <v>126879</v>
      </c>
      <c r="C36597" s="2" t="s">
        <v>126880</v>
      </c>
      <c r="D36597" s="1" t="s">
        <v>126881</v>
      </c>
      <c r="E36597" s="1">
        <v>842000.0</v>
      </c>
      <c r="F36597" s="1" t="s">
        <v>18</v>
      </c>
      <c r="G36597" s="1" t="s">
        <v>165</v>
      </c>
      <c r="H36597" s="1" t="s">
        <v>166</v>
      </c>
      <c r="I36597" s="1" t="s">
        <v>167</v>
      </c>
      <c r="J36597" s="1" t="s">
        <v>167</v>
      </c>
      <c r="K36597" s="1">
        <v>2.0</v>
      </c>
      <c r="L36597" s="3">
        <v>41030.0</v>
      </c>
      <c r="M36597" s="3">
        <v>41561.0</v>
      </c>
      <c r="N36597" s="3">
        <v>41758.0</v>
      </c>
    </row>
    <row r="36598">
      <c r="A36598" s="1" t="s">
        <v>126882</v>
      </c>
      <c r="B36598" s="1" t="s">
        <v>126883</v>
      </c>
      <c r="C36598" s="2" t="s">
        <v>126884</v>
      </c>
      <c r="D36598" s="1" t="s">
        <v>126885</v>
      </c>
      <c r="E36598" s="1">
        <v>75000.0</v>
      </c>
      <c r="F36598" s="1" t="s">
        <v>18</v>
      </c>
      <c r="G36598" s="1" t="s">
        <v>25</v>
      </c>
      <c r="H36598" s="1" t="s">
        <v>44</v>
      </c>
      <c r="I36598" s="1" t="s">
        <v>282</v>
      </c>
      <c r="J36598" s="1" t="s">
        <v>25408</v>
      </c>
      <c r="K36598" s="1">
        <v>1.0</v>
      </c>
      <c r="L36598" s="3">
        <v>41954.0</v>
      </c>
      <c r="M36598" s="3">
        <v>41955.0</v>
      </c>
      <c r="N36598" s="3">
        <v>41955.0</v>
      </c>
    </row>
    <row r="36599">
      <c r="A36599" s="1" t="s">
        <v>126886</v>
      </c>
      <c r="B36599" s="1" t="s">
        <v>126887</v>
      </c>
      <c r="C36599" s="2" t="s">
        <v>126888</v>
      </c>
      <c r="D36599" s="1" t="s">
        <v>126889</v>
      </c>
      <c r="E36599" s="1">
        <v>4000000.0</v>
      </c>
      <c r="F36599" s="1" t="s">
        <v>18</v>
      </c>
      <c r="G36599" s="1" t="s">
        <v>25</v>
      </c>
      <c r="H36599" s="1" t="s">
        <v>64</v>
      </c>
      <c r="I36599" s="1" t="s">
        <v>65</v>
      </c>
      <c r="J36599" s="1" t="s">
        <v>271</v>
      </c>
      <c r="K36599" s="1">
        <v>1.0</v>
      </c>
      <c r="L36599" s="3">
        <v>41548.0</v>
      </c>
      <c r="M36599" s="3">
        <v>42242.0</v>
      </c>
      <c r="N36599" s="3">
        <v>42242.0</v>
      </c>
    </row>
    <row r="36600">
      <c r="A36600" s="1" t="s">
        <v>126890</v>
      </c>
      <c r="B36600" s="1" t="s">
        <v>126891</v>
      </c>
      <c r="C36600" s="2" t="s">
        <v>126892</v>
      </c>
      <c r="D36600" s="1" t="s">
        <v>126893</v>
      </c>
      <c r="E36600" s="1">
        <v>6.9737075E7</v>
      </c>
      <c r="F36600" s="1" t="s">
        <v>18</v>
      </c>
      <c r="G36600" s="1" t="s">
        <v>25</v>
      </c>
      <c r="H36600" s="1" t="s">
        <v>64</v>
      </c>
      <c r="I36600" s="1" t="s">
        <v>65</v>
      </c>
      <c r="J36600" s="1" t="s">
        <v>71</v>
      </c>
      <c r="K36600" s="1">
        <v>7.0</v>
      </c>
      <c r="L36600" s="3">
        <v>37987.0</v>
      </c>
      <c r="M36600" s="3">
        <v>38808.0</v>
      </c>
      <c r="N36600" s="3">
        <v>42209.0</v>
      </c>
    </row>
    <row r="36601">
      <c r="A36601" s="1" t="s">
        <v>126894</v>
      </c>
      <c r="B36601" s="1" t="s">
        <v>126895</v>
      </c>
      <c r="C36601" s="2" t="s">
        <v>126896</v>
      </c>
      <c r="D36601" s="1" t="s">
        <v>42</v>
      </c>
      <c r="E36601" s="1">
        <v>8190219.0</v>
      </c>
      <c r="F36601" s="1" t="s">
        <v>18</v>
      </c>
      <c r="G36601" s="1" t="s">
        <v>25</v>
      </c>
      <c r="H36601" s="1" t="s">
        <v>808</v>
      </c>
      <c r="I36601" s="1" t="s">
        <v>809</v>
      </c>
      <c r="J36601" s="1" t="s">
        <v>809</v>
      </c>
      <c r="K36601" s="1">
        <v>3.0</v>
      </c>
      <c r="L36601" s="3">
        <v>38718.0</v>
      </c>
      <c r="M36601" s="3">
        <v>39275.0</v>
      </c>
      <c r="N36601" s="3">
        <v>40072.0</v>
      </c>
    </row>
    <row r="36602">
      <c r="A36602" s="1" t="s">
        <v>126897</v>
      </c>
      <c r="B36602" s="1" t="s">
        <v>126898</v>
      </c>
      <c r="C36602" s="2" t="s">
        <v>126899</v>
      </c>
      <c r="D36602" s="1" t="s">
        <v>126900</v>
      </c>
      <c r="E36602" s="1">
        <v>1.0E7</v>
      </c>
      <c r="F36602" s="1" t="s">
        <v>18</v>
      </c>
      <c r="G36602" s="1" t="s">
        <v>37</v>
      </c>
      <c r="H36602" s="1">
        <v>2.0</v>
      </c>
      <c r="I36602" s="1" t="s">
        <v>1515</v>
      </c>
      <c r="J36602" s="1" t="s">
        <v>126901</v>
      </c>
      <c r="K36602" s="1">
        <v>1.0</v>
      </c>
      <c r="M36602" s="3">
        <v>42146.0</v>
      </c>
      <c r="N36602" s="3">
        <v>42146.0</v>
      </c>
    </row>
    <row r="36603">
      <c r="A36603" s="1" t="s">
        <v>126902</v>
      </c>
      <c r="B36603" s="1" t="s">
        <v>126903</v>
      </c>
      <c r="C36603" s="2" t="s">
        <v>126904</v>
      </c>
      <c r="D36603" s="1" t="s">
        <v>126905</v>
      </c>
      <c r="E36603" s="1">
        <v>5100000.0</v>
      </c>
      <c r="F36603" s="1" t="s">
        <v>18</v>
      </c>
      <c r="G36603" s="1" t="s">
        <v>25</v>
      </c>
      <c r="H36603" s="1" t="s">
        <v>808</v>
      </c>
      <c r="I36603" s="1" t="s">
        <v>809</v>
      </c>
      <c r="J36603" s="1" t="s">
        <v>810</v>
      </c>
      <c r="K36603" s="1">
        <v>3.0</v>
      </c>
      <c r="L36603" s="3">
        <v>40179.0</v>
      </c>
      <c r="M36603" s="3">
        <v>40756.0</v>
      </c>
      <c r="N36603" s="3">
        <v>41045.0</v>
      </c>
    </row>
    <row r="36604">
      <c r="A36604" s="1" t="s">
        <v>126906</v>
      </c>
      <c r="B36604" s="2" t="s">
        <v>126907</v>
      </c>
      <c r="C36604" s="2" t="s">
        <v>126908</v>
      </c>
      <c r="D36604" s="1" t="s">
        <v>75</v>
      </c>
      <c r="E36604" s="1">
        <v>162425.0</v>
      </c>
      <c r="F36604" s="1" t="s">
        <v>18</v>
      </c>
      <c r="G36604" s="1" t="s">
        <v>37</v>
      </c>
      <c r="K36604" s="1">
        <v>2.0</v>
      </c>
      <c r="M36604" s="3">
        <v>41456.0</v>
      </c>
      <c r="N36604" s="3">
        <v>41852.0</v>
      </c>
    </row>
    <row r="36605">
      <c r="A36605" s="1" t="s">
        <v>126909</v>
      </c>
      <c r="B36605" s="1" t="s">
        <v>126910</v>
      </c>
      <c r="C36605" s="2" t="s">
        <v>126911</v>
      </c>
      <c r="D36605" s="1" t="s">
        <v>126912</v>
      </c>
      <c r="E36605" s="1">
        <v>1.1116771E7</v>
      </c>
      <c r="F36605" s="1" t="s">
        <v>113</v>
      </c>
      <c r="G36605" s="1" t="s">
        <v>25</v>
      </c>
      <c r="H36605" s="1" t="s">
        <v>106</v>
      </c>
      <c r="I36605" s="1" t="s">
        <v>107</v>
      </c>
      <c r="J36605" s="1" t="s">
        <v>108</v>
      </c>
      <c r="K36605" s="1">
        <v>4.0</v>
      </c>
      <c r="L36605" s="3">
        <v>36977.0</v>
      </c>
      <c r="M36605" s="3">
        <v>39084.0</v>
      </c>
      <c r="N36605" s="3">
        <v>40525.0</v>
      </c>
    </row>
    <row r="36606">
      <c r="A36606" s="1" t="s">
        <v>126913</v>
      </c>
      <c r="B36606" s="1" t="s">
        <v>126914</v>
      </c>
      <c r="C36606" s="2" t="s">
        <v>126915</v>
      </c>
      <c r="D36606" s="1" t="s">
        <v>31494</v>
      </c>
      <c r="E36606" s="1">
        <v>1.4E7</v>
      </c>
      <c r="F36606" s="1" t="s">
        <v>113</v>
      </c>
      <c r="G36606" s="1" t="s">
        <v>25</v>
      </c>
      <c r="H36606" s="1" t="s">
        <v>64</v>
      </c>
      <c r="I36606" s="1" t="s">
        <v>65</v>
      </c>
      <c r="J36606" s="1" t="s">
        <v>71</v>
      </c>
      <c r="K36606" s="1">
        <v>4.0</v>
      </c>
      <c r="L36606" s="3">
        <v>38353.0</v>
      </c>
      <c r="M36606" s="3">
        <v>38411.0</v>
      </c>
      <c r="N36606" s="3">
        <v>39617.0</v>
      </c>
    </row>
    <row r="36607">
      <c r="A36607" s="1" t="s">
        <v>126916</v>
      </c>
      <c r="B36607" s="1" t="s">
        <v>126917</v>
      </c>
      <c r="C36607" s="2" t="s">
        <v>126918</v>
      </c>
      <c r="D36607" s="1" t="s">
        <v>126919</v>
      </c>
      <c r="E36607" s="1">
        <v>429118.0</v>
      </c>
      <c r="F36607" s="1" t="s">
        <v>18</v>
      </c>
      <c r="K36607" s="1">
        <v>2.0</v>
      </c>
      <c r="L36607" s="3">
        <v>42016.0</v>
      </c>
      <c r="M36607" s="3">
        <v>42017.0</v>
      </c>
      <c r="N36607" s="3">
        <v>42156.0</v>
      </c>
    </row>
    <row r="36608">
      <c r="A36608" s="1" t="s">
        <v>126920</v>
      </c>
      <c r="B36608" s="1" t="s">
        <v>126921</v>
      </c>
      <c r="C36608" s="2" t="s">
        <v>126922</v>
      </c>
      <c r="D36608" s="1" t="s">
        <v>127</v>
      </c>
      <c r="E36608" s="1">
        <v>400000.0</v>
      </c>
      <c r="F36608" s="1" t="s">
        <v>18</v>
      </c>
      <c r="G36608" s="1" t="s">
        <v>19</v>
      </c>
      <c r="H36608" s="1">
        <v>19.0</v>
      </c>
      <c r="I36608" s="1" t="s">
        <v>474</v>
      </c>
      <c r="J36608" s="1" t="s">
        <v>474</v>
      </c>
      <c r="K36608" s="1">
        <v>1.0</v>
      </c>
      <c r="L36608" s="3">
        <v>41275.0</v>
      </c>
      <c r="M36608" s="3">
        <v>42255.0</v>
      </c>
      <c r="N36608" s="3">
        <v>42255.0</v>
      </c>
    </row>
    <row r="36609">
      <c r="A36609" s="1" t="s">
        <v>126923</v>
      </c>
      <c r="B36609" s="1" t="s">
        <v>126924</v>
      </c>
      <c r="C36609" s="2" t="s">
        <v>126925</v>
      </c>
      <c r="D36609" s="1" t="s">
        <v>2199</v>
      </c>
      <c r="E36609" s="1">
        <v>20000.0</v>
      </c>
      <c r="F36609" s="1" t="s">
        <v>18</v>
      </c>
      <c r="K36609" s="1">
        <v>1.0</v>
      </c>
      <c r="M36609" s="3">
        <v>42005.0</v>
      </c>
      <c r="N36609" s="3">
        <v>42005.0</v>
      </c>
    </row>
    <row r="36610">
      <c r="A36610" s="1" t="s">
        <v>126926</v>
      </c>
      <c r="B36610" s="1" t="s">
        <v>126927</v>
      </c>
      <c r="C36610" s="2" t="s">
        <v>126928</v>
      </c>
      <c r="D36610" s="1" t="s">
        <v>2479</v>
      </c>
      <c r="E36610" s="1">
        <v>2540537.0</v>
      </c>
      <c r="F36610" s="1" t="s">
        <v>18</v>
      </c>
      <c r="G36610" s="1" t="s">
        <v>341</v>
      </c>
      <c r="H36610" s="1">
        <v>11.0</v>
      </c>
      <c r="I36610" s="1" t="s">
        <v>497</v>
      </c>
      <c r="J36610" s="1" t="s">
        <v>497</v>
      </c>
      <c r="K36610" s="1">
        <v>2.0</v>
      </c>
      <c r="L36610" s="3">
        <v>40681.0</v>
      </c>
      <c r="M36610" s="3">
        <v>41159.0</v>
      </c>
      <c r="N36610" s="3">
        <v>41730.0</v>
      </c>
    </row>
    <row r="36611">
      <c r="A36611" s="1" t="s">
        <v>126929</v>
      </c>
      <c r="B36611" s="1" t="s">
        <v>126930</v>
      </c>
      <c r="C36611" s="2" t="s">
        <v>126931</v>
      </c>
      <c r="D36611" s="1" t="s">
        <v>50</v>
      </c>
      <c r="E36611" s="1">
        <v>1.05E7</v>
      </c>
      <c r="F36611" s="1" t="s">
        <v>18</v>
      </c>
      <c r="G36611" s="1" t="s">
        <v>25</v>
      </c>
      <c r="H36611" s="1" t="s">
        <v>158</v>
      </c>
      <c r="I36611" s="1" t="s">
        <v>244</v>
      </c>
      <c r="J36611" s="1" t="s">
        <v>244</v>
      </c>
      <c r="K36611" s="1">
        <v>3.0</v>
      </c>
      <c r="L36611" s="3">
        <v>38627.0</v>
      </c>
      <c r="M36611" s="3">
        <v>39321.0</v>
      </c>
      <c r="N36611" s="3">
        <v>40444.0</v>
      </c>
    </row>
    <row r="36612">
      <c r="A36612" s="1" t="s">
        <v>126932</v>
      </c>
      <c r="B36612" s="1" t="s">
        <v>126933</v>
      </c>
      <c r="C36612" s="2" t="s">
        <v>126934</v>
      </c>
      <c r="D36612" s="1" t="s">
        <v>42</v>
      </c>
      <c r="E36612" s="1">
        <v>5550500.0</v>
      </c>
      <c r="F36612" s="1" t="s">
        <v>18</v>
      </c>
      <c r="G36612" s="1" t="s">
        <v>25</v>
      </c>
      <c r="H36612" s="1" t="s">
        <v>142</v>
      </c>
      <c r="I36612" s="1" t="s">
        <v>143</v>
      </c>
      <c r="J36612" s="1" t="s">
        <v>143</v>
      </c>
      <c r="K36612" s="1">
        <v>1.0</v>
      </c>
      <c r="L36612" s="3">
        <v>38353.0</v>
      </c>
      <c r="M36612" s="3">
        <v>40423.0</v>
      </c>
      <c r="N36612" s="3">
        <v>40423.0</v>
      </c>
    </row>
    <row r="36613">
      <c r="A36613" s="1" t="s">
        <v>126935</v>
      </c>
      <c r="B36613" s="1" t="s">
        <v>126936</v>
      </c>
      <c r="C36613" s="2" t="s">
        <v>126937</v>
      </c>
      <c r="D36613" s="1" t="s">
        <v>26032</v>
      </c>
      <c r="E36613" s="1">
        <v>5.0E7</v>
      </c>
      <c r="F36613" s="1" t="s">
        <v>18</v>
      </c>
      <c r="G36613" s="1" t="s">
        <v>25</v>
      </c>
      <c r="H36613" s="1" t="s">
        <v>135</v>
      </c>
      <c r="I36613" s="1" t="s">
        <v>136</v>
      </c>
      <c r="J36613" s="1" t="s">
        <v>1114</v>
      </c>
      <c r="K36613" s="1">
        <v>1.0</v>
      </c>
      <c r="L36613" s="3">
        <v>20090.0</v>
      </c>
      <c r="M36613" s="3">
        <v>41991.0</v>
      </c>
      <c r="N36613" s="3">
        <v>41991.0</v>
      </c>
    </row>
    <row r="36614">
      <c r="A36614" s="1" t="s">
        <v>126938</v>
      </c>
      <c r="B36614" s="1" t="s">
        <v>126939</v>
      </c>
      <c r="C36614" s="2" t="s">
        <v>126940</v>
      </c>
      <c r="D36614" s="1" t="s">
        <v>8643</v>
      </c>
      <c r="E36614" s="1">
        <v>5613247.0</v>
      </c>
      <c r="F36614" s="1" t="s">
        <v>18</v>
      </c>
      <c r="G36614" s="1" t="s">
        <v>128</v>
      </c>
      <c r="K36614" s="1">
        <v>1.0</v>
      </c>
      <c r="L36614" s="3">
        <v>27395.0</v>
      </c>
      <c r="M36614" s="3">
        <v>41929.0</v>
      </c>
      <c r="N36614" s="3">
        <v>41929.0</v>
      </c>
    </row>
    <row r="36615">
      <c r="A36615" s="1" t="s">
        <v>126941</v>
      </c>
      <c r="B36615" s="1" t="s">
        <v>126942</v>
      </c>
      <c r="C36615" s="2" t="s">
        <v>126943</v>
      </c>
      <c r="D36615" s="1" t="s">
        <v>126944</v>
      </c>
      <c r="E36615" s="1">
        <v>7.5E8</v>
      </c>
      <c r="F36615" s="1" t="s">
        <v>18</v>
      </c>
      <c r="G36615" s="1" t="s">
        <v>25</v>
      </c>
      <c r="H36615" s="1" t="s">
        <v>286</v>
      </c>
      <c r="I36615" s="1" t="s">
        <v>578</v>
      </c>
      <c r="J36615" s="1" t="s">
        <v>578</v>
      </c>
      <c r="K36615" s="1">
        <v>1.0</v>
      </c>
      <c r="M36615" s="3">
        <v>42080.0</v>
      </c>
      <c r="N36615" s="3">
        <v>42080.0</v>
      </c>
    </row>
    <row r="36616">
      <c r="A36616" s="1" t="s">
        <v>126945</v>
      </c>
      <c r="B36616" s="1" t="s">
        <v>126946</v>
      </c>
      <c r="C36616" s="2" t="s">
        <v>126947</v>
      </c>
      <c r="D36616" s="1" t="s">
        <v>248</v>
      </c>
      <c r="E36616" s="1">
        <v>1.38414215E8</v>
      </c>
      <c r="F36616" s="1" t="s">
        <v>18</v>
      </c>
      <c r="G36616" s="1" t="s">
        <v>25</v>
      </c>
      <c r="H36616" s="1" t="s">
        <v>106</v>
      </c>
      <c r="I36616" s="1" t="s">
        <v>107</v>
      </c>
      <c r="J36616" s="1" t="s">
        <v>108</v>
      </c>
      <c r="K36616" s="1">
        <v>5.0</v>
      </c>
      <c r="L36616" s="3">
        <v>40391.0</v>
      </c>
      <c r="M36616" s="3">
        <v>40352.0</v>
      </c>
      <c r="N36616" s="3">
        <v>42048.0</v>
      </c>
    </row>
    <row r="36617">
      <c r="A36617" s="1" t="s">
        <v>126948</v>
      </c>
      <c r="B36617" s="1" t="s">
        <v>126949</v>
      </c>
      <c r="C36617" s="2" t="s">
        <v>126950</v>
      </c>
      <c r="D36617" s="1" t="s">
        <v>126951</v>
      </c>
      <c r="E36617" s="1">
        <v>83629.0</v>
      </c>
      <c r="F36617" s="1" t="s">
        <v>18</v>
      </c>
      <c r="G36617" s="1" t="s">
        <v>128</v>
      </c>
      <c r="H36617" s="1" t="s">
        <v>1484</v>
      </c>
      <c r="I36617" s="1" t="s">
        <v>3220</v>
      </c>
      <c r="J36617" s="1" t="s">
        <v>126952</v>
      </c>
      <c r="K36617" s="1">
        <v>1.0</v>
      </c>
      <c r="L36617" s="3">
        <v>41163.0</v>
      </c>
      <c r="M36617" s="3">
        <v>41699.0</v>
      </c>
      <c r="N36617" s="3">
        <v>41699.0</v>
      </c>
    </row>
    <row r="36618">
      <c r="A36618" s="1" t="s">
        <v>126953</v>
      </c>
      <c r="B36618" s="1" t="s">
        <v>126954</v>
      </c>
      <c r="C36618" s="2" t="s">
        <v>126955</v>
      </c>
      <c r="D36618" s="1" t="s">
        <v>126956</v>
      </c>
      <c r="E36618" s="1">
        <v>120000.0</v>
      </c>
      <c r="F36618" s="1" t="s">
        <v>207</v>
      </c>
      <c r="G36618" s="1" t="s">
        <v>25</v>
      </c>
      <c r="H36618" s="1" t="s">
        <v>106</v>
      </c>
      <c r="I36618" s="1" t="s">
        <v>107</v>
      </c>
      <c r="J36618" s="1" t="s">
        <v>108</v>
      </c>
      <c r="K36618" s="1">
        <v>1.0</v>
      </c>
      <c r="L36618" s="3">
        <v>41306.0</v>
      </c>
      <c r="M36618" s="3">
        <v>41457.0</v>
      </c>
      <c r="N36618" s="3">
        <v>41457.0</v>
      </c>
    </row>
    <row r="36619">
      <c r="A36619" s="1" t="s">
        <v>126957</v>
      </c>
      <c r="B36619" s="1" t="s">
        <v>126958</v>
      </c>
      <c r="C36619" s="2" t="s">
        <v>126959</v>
      </c>
      <c r="D36619" s="1" t="s">
        <v>126960</v>
      </c>
      <c r="E36619" s="1" t="s">
        <v>43</v>
      </c>
      <c r="F36619" s="1" t="s">
        <v>18</v>
      </c>
      <c r="G36619" s="1" t="s">
        <v>2271</v>
      </c>
      <c r="H36619" s="1">
        <v>34.0</v>
      </c>
      <c r="I36619" s="1" t="s">
        <v>2272</v>
      </c>
      <c r="J36619" s="1" t="s">
        <v>2272</v>
      </c>
      <c r="K36619" s="1">
        <v>1.0</v>
      </c>
      <c r="L36619" s="3">
        <v>41640.0</v>
      </c>
      <c r="M36619" s="3">
        <v>41871.0</v>
      </c>
      <c r="N36619" s="3">
        <v>41871.0</v>
      </c>
    </row>
    <row r="36620">
      <c r="A36620" s="1" t="s">
        <v>126961</v>
      </c>
      <c r="B36620" s="1" t="s">
        <v>126962</v>
      </c>
      <c r="C36620" s="2" t="s">
        <v>126963</v>
      </c>
      <c r="D36620" s="1" t="s">
        <v>126964</v>
      </c>
      <c r="E36620" s="1" t="s">
        <v>43</v>
      </c>
      <c r="F36620" s="1" t="s">
        <v>18</v>
      </c>
      <c r="G36620" s="1" t="s">
        <v>128</v>
      </c>
      <c r="H36620" s="1" t="s">
        <v>129</v>
      </c>
      <c r="I36620" s="1" t="s">
        <v>130</v>
      </c>
      <c r="J36620" s="1" t="s">
        <v>130</v>
      </c>
      <c r="K36620" s="1">
        <v>1.0</v>
      </c>
      <c r="L36620" s="3">
        <v>41326.0</v>
      </c>
      <c r="M36620" s="3">
        <v>40923.0</v>
      </c>
      <c r="N36620" s="3">
        <v>40923.0</v>
      </c>
    </row>
    <row r="36621">
      <c r="A36621" s="1" t="s">
        <v>126965</v>
      </c>
      <c r="B36621" s="1" t="s">
        <v>126966</v>
      </c>
      <c r="C36621" s="2" t="s">
        <v>126967</v>
      </c>
      <c r="D36621" s="1" t="s">
        <v>741</v>
      </c>
      <c r="E36621" s="1">
        <v>687708.0</v>
      </c>
      <c r="F36621" s="1" t="s">
        <v>113</v>
      </c>
      <c r="G36621" s="1" t="s">
        <v>25</v>
      </c>
      <c r="H36621" s="1" t="s">
        <v>82</v>
      </c>
      <c r="I36621" s="1" t="s">
        <v>1764</v>
      </c>
      <c r="J36621" s="1" t="s">
        <v>2524</v>
      </c>
      <c r="K36621" s="1">
        <v>1.0</v>
      </c>
      <c r="M36621" s="3">
        <v>39975.0</v>
      </c>
      <c r="N36621" s="3">
        <v>39975.0</v>
      </c>
    </row>
    <row r="36622">
      <c r="A36622" s="1" t="s">
        <v>126968</v>
      </c>
      <c r="B36622" s="1" t="s">
        <v>126969</v>
      </c>
      <c r="C36622" s="2" t="s">
        <v>126970</v>
      </c>
      <c r="D36622" s="1" t="s">
        <v>42</v>
      </c>
      <c r="E36622" s="1">
        <v>250000.0</v>
      </c>
      <c r="F36622" s="1" t="s">
        <v>18</v>
      </c>
      <c r="G36622" s="1" t="s">
        <v>25</v>
      </c>
      <c r="H36622" s="1" t="s">
        <v>64</v>
      </c>
      <c r="I36622" s="1" t="s">
        <v>65</v>
      </c>
      <c r="J36622" s="1" t="s">
        <v>4002</v>
      </c>
      <c r="K36622" s="1">
        <v>1.0</v>
      </c>
      <c r="L36622" s="3">
        <v>40544.0</v>
      </c>
      <c r="M36622" s="3">
        <v>41158.0</v>
      </c>
      <c r="N36622" s="3">
        <v>41158.0</v>
      </c>
    </row>
    <row r="36623">
      <c r="A36623" s="1" t="s">
        <v>126971</v>
      </c>
      <c r="B36623" s="1" t="s">
        <v>126972</v>
      </c>
      <c r="C36623" s="2" t="s">
        <v>126973</v>
      </c>
      <c r="D36623" s="1" t="s">
        <v>75</v>
      </c>
      <c r="E36623" s="1">
        <v>8500000.0</v>
      </c>
      <c r="F36623" s="1" t="s">
        <v>18</v>
      </c>
      <c r="G36623" s="1" t="s">
        <v>2271</v>
      </c>
      <c r="H36623" s="1">
        <v>34.0</v>
      </c>
      <c r="I36623" s="1" t="s">
        <v>2272</v>
      </c>
      <c r="J36623" s="1" t="s">
        <v>2272</v>
      </c>
      <c r="K36623" s="1">
        <v>3.0</v>
      </c>
      <c r="L36623" s="3">
        <v>40741.0</v>
      </c>
      <c r="M36623" s="3">
        <v>41365.0</v>
      </c>
      <c r="N36623" s="3">
        <v>42065.0</v>
      </c>
    </row>
    <row r="36624">
      <c r="A36624" s="1" t="s">
        <v>126974</v>
      </c>
      <c r="B36624" s="1" t="s">
        <v>126975</v>
      </c>
      <c r="D36624" s="1" t="s">
        <v>445</v>
      </c>
      <c r="E36624" s="1">
        <v>1310000.0</v>
      </c>
      <c r="F36624" s="1" t="s">
        <v>18</v>
      </c>
      <c r="G36624" s="1" t="s">
        <v>57</v>
      </c>
      <c r="H36624" s="1" t="s">
        <v>202</v>
      </c>
      <c r="I36624" s="1" t="s">
        <v>12004</v>
      </c>
      <c r="J36624" s="1" t="s">
        <v>12004</v>
      </c>
      <c r="K36624" s="1">
        <v>1.0</v>
      </c>
      <c r="L36624" s="3">
        <v>36892.0</v>
      </c>
      <c r="M36624" s="3">
        <v>38783.0</v>
      </c>
      <c r="N36624" s="3">
        <v>38783.0</v>
      </c>
    </row>
    <row r="36625">
      <c r="A36625" s="1" t="s">
        <v>126976</v>
      </c>
      <c r="B36625" s="1" t="s">
        <v>126977</v>
      </c>
      <c r="C36625" s="2" t="s">
        <v>126978</v>
      </c>
      <c r="D36625" s="1" t="s">
        <v>126979</v>
      </c>
      <c r="E36625" s="1" t="s">
        <v>43</v>
      </c>
      <c r="F36625" s="1" t="s">
        <v>18</v>
      </c>
      <c r="G36625" s="1" t="s">
        <v>57</v>
      </c>
      <c r="H36625" s="1" t="s">
        <v>202</v>
      </c>
      <c r="I36625" s="1" t="s">
        <v>203</v>
      </c>
      <c r="J36625" s="1" t="s">
        <v>203</v>
      </c>
      <c r="K36625" s="1">
        <v>2.0</v>
      </c>
      <c r="L36625" s="3">
        <v>41275.0</v>
      </c>
      <c r="M36625" s="3">
        <v>41913.0</v>
      </c>
      <c r="N36625" s="3">
        <v>42064.0</v>
      </c>
    </row>
    <row r="36626">
      <c r="A36626" s="1" t="s">
        <v>126980</v>
      </c>
      <c r="B36626" s="2" t="s">
        <v>126981</v>
      </c>
      <c r="C36626" s="2" t="s">
        <v>126982</v>
      </c>
      <c r="D36626" s="1" t="s">
        <v>126983</v>
      </c>
      <c r="E36626" s="1">
        <v>300000.0</v>
      </c>
      <c r="F36626" s="1" t="s">
        <v>18</v>
      </c>
      <c r="G36626" s="1" t="s">
        <v>25</v>
      </c>
      <c r="H36626" s="1" t="s">
        <v>106</v>
      </c>
      <c r="I36626" s="1" t="s">
        <v>107</v>
      </c>
      <c r="J36626" s="1" t="s">
        <v>108</v>
      </c>
      <c r="K36626" s="1">
        <v>1.0</v>
      </c>
      <c r="L36626" s="3">
        <v>41061.0</v>
      </c>
      <c r="M36626" s="3">
        <v>41426.0</v>
      </c>
      <c r="N36626" s="3">
        <v>41426.0</v>
      </c>
    </row>
    <row r="36627">
      <c r="A36627" s="1" t="s">
        <v>126984</v>
      </c>
      <c r="B36627" s="1" t="s">
        <v>126985</v>
      </c>
      <c r="C36627" s="2" t="s">
        <v>126986</v>
      </c>
      <c r="D36627" s="1" t="s">
        <v>741</v>
      </c>
      <c r="E36627" s="1">
        <v>318244.0</v>
      </c>
      <c r="F36627" s="1" t="s">
        <v>18</v>
      </c>
      <c r="G36627" s="1" t="s">
        <v>25</v>
      </c>
      <c r="H36627" s="1" t="s">
        <v>64</v>
      </c>
      <c r="I36627" s="1" t="s">
        <v>95</v>
      </c>
      <c r="J36627" s="1" t="s">
        <v>95</v>
      </c>
      <c r="K36627" s="1">
        <v>1.0</v>
      </c>
      <c r="L36627" s="3">
        <v>40909.0</v>
      </c>
      <c r="M36627" s="3">
        <v>41898.0</v>
      </c>
      <c r="N36627" s="3">
        <v>41898.0</v>
      </c>
    </row>
    <row r="36628">
      <c r="A36628" s="1" t="s">
        <v>126987</v>
      </c>
      <c r="B36628" s="1" t="s">
        <v>126988</v>
      </c>
      <c r="C36628" s="2" t="s">
        <v>126989</v>
      </c>
      <c r="D36628" s="1" t="s">
        <v>655</v>
      </c>
      <c r="E36628" s="1">
        <v>1566772.48598298</v>
      </c>
      <c r="F36628" s="1" t="s">
        <v>18</v>
      </c>
      <c r="G36628" s="1" t="s">
        <v>366</v>
      </c>
      <c r="H36628" s="1">
        <v>27.0</v>
      </c>
      <c r="I36628" s="1" t="s">
        <v>5348</v>
      </c>
      <c r="J36628" s="1" t="s">
        <v>14647</v>
      </c>
      <c r="K36628" s="1">
        <v>2.0</v>
      </c>
      <c r="L36628" s="3">
        <v>41575.0</v>
      </c>
      <c r="M36628" s="3">
        <v>42180.0</v>
      </c>
      <c r="N36628" s="3">
        <v>42331.0</v>
      </c>
    </row>
    <row r="36629">
      <c r="A36629" s="1" t="s">
        <v>126990</v>
      </c>
      <c r="B36629" s="1" t="s">
        <v>126991</v>
      </c>
      <c r="C36629" s="2" t="s">
        <v>126992</v>
      </c>
      <c r="D36629" s="1" t="s">
        <v>126993</v>
      </c>
      <c r="E36629" s="1">
        <v>7.8739701E7</v>
      </c>
      <c r="F36629" s="1" t="s">
        <v>18</v>
      </c>
      <c r="K36629" s="1">
        <v>7.0</v>
      </c>
      <c r="L36629" s="3">
        <v>37455.0</v>
      </c>
      <c r="M36629" s="3">
        <v>39617.0</v>
      </c>
      <c r="N36629" s="3">
        <v>42180.0</v>
      </c>
    </row>
    <row r="36630">
      <c r="A36630" s="1" t="s">
        <v>126994</v>
      </c>
      <c r="B36630" s="1" t="s">
        <v>126995</v>
      </c>
      <c r="C36630" s="2" t="s">
        <v>126996</v>
      </c>
      <c r="D36630" s="1" t="s">
        <v>82149</v>
      </c>
      <c r="E36630" s="1">
        <v>40000.0</v>
      </c>
      <c r="F36630" s="1" t="s">
        <v>18</v>
      </c>
      <c r="K36630" s="1">
        <v>1.0</v>
      </c>
      <c r="L36630" s="3">
        <v>41671.0</v>
      </c>
      <c r="M36630" s="3">
        <v>41671.0</v>
      </c>
      <c r="N36630" s="3">
        <v>41671.0</v>
      </c>
    </row>
    <row r="36631">
      <c r="A36631" s="1" t="s">
        <v>126997</v>
      </c>
      <c r="B36631" s="1" t="s">
        <v>126998</v>
      </c>
      <c r="C36631" s="2" t="s">
        <v>126999</v>
      </c>
      <c r="D36631" s="1" t="s">
        <v>127000</v>
      </c>
      <c r="E36631" s="1">
        <v>1308000.0</v>
      </c>
      <c r="F36631" s="1" t="s">
        <v>18</v>
      </c>
      <c r="G36631" s="1" t="s">
        <v>25</v>
      </c>
      <c r="H36631" s="1" t="s">
        <v>4968</v>
      </c>
      <c r="I36631" s="1" t="s">
        <v>24889</v>
      </c>
      <c r="J36631" s="1" t="s">
        <v>43543</v>
      </c>
      <c r="K36631" s="1">
        <v>1.0</v>
      </c>
      <c r="M36631" s="3">
        <v>41961.0</v>
      </c>
      <c r="N36631" s="3">
        <v>41961.0</v>
      </c>
    </row>
    <row r="36632">
      <c r="A36632" s="1" t="s">
        <v>127001</v>
      </c>
      <c r="B36632" s="1" t="s">
        <v>127002</v>
      </c>
      <c r="C36632" s="2" t="s">
        <v>127003</v>
      </c>
      <c r="D36632" s="1" t="s">
        <v>127004</v>
      </c>
      <c r="E36632" s="1">
        <v>1.0425E7</v>
      </c>
      <c r="F36632" s="1" t="s">
        <v>18</v>
      </c>
      <c r="K36632" s="1">
        <v>4.0</v>
      </c>
      <c r="L36632" s="3">
        <v>41275.0</v>
      </c>
      <c r="M36632" s="3">
        <v>41564.0</v>
      </c>
      <c r="N36632" s="3">
        <v>42236.0</v>
      </c>
    </row>
    <row r="36633">
      <c r="A36633" s="1" t="s">
        <v>127005</v>
      </c>
      <c r="B36633" s="1" t="s">
        <v>127006</v>
      </c>
      <c r="C36633" s="2" t="s">
        <v>127007</v>
      </c>
      <c r="D36633" s="1" t="s">
        <v>127008</v>
      </c>
      <c r="E36633" s="1">
        <v>16000.0</v>
      </c>
      <c r="F36633" s="1" t="s">
        <v>18</v>
      </c>
      <c r="G36633" s="1" t="s">
        <v>25</v>
      </c>
      <c r="H36633" s="1" t="s">
        <v>286</v>
      </c>
      <c r="I36633" s="1" t="s">
        <v>874</v>
      </c>
      <c r="J36633" s="1" t="s">
        <v>874</v>
      </c>
      <c r="K36633" s="1">
        <v>1.0</v>
      </c>
      <c r="L36633" s="3">
        <v>40909.0</v>
      </c>
      <c r="M36633" s="3">
        <v>41456.0</v>
      </c>
      <c r="N36633" s="3">
        <v>41456.0</v>
      </c>
    </row>
    <row r="36634">
      <c r="A36634" s="1" t="s">
        <v>127009</v>
      </c>
      <c r="B36634" s="1" t="s">
        <v>127010</v>
      </c>
      <c r="C36634" s="2" t="s">
        <v>127011</v>
      </c>
      <c r="D36634" s="1" t="s">
        <v>89180</v>
      </c>
      <c r="E36634" s="1" t="s">
        <v>43</v>
      </c>
      <c r="F36634" s="1" t="s">
        <v>18</v>
      </c>
      <c r="G36634" s="1" t="s">
        <v>128</v>
      </c>
      <c r="H36634" s="1" t="s">
        <v>4294</v>
      </c>
      <c r="I36634" s="1" t="s">
        <v>4295</v>
      </c>
      <c r="J36634" s="1" t="s">
        <v>4295</v>
      </c>
      <c r="K36634" s="1">
        <v>2.0</v>
      </c>
      <c r="M36634" s="3">
        <v>41425.0</v>
      </c>
      <c r="N36634" s="3">
        <v>41670.0</v>
      </c>
    </row>
    <row r="36635">
      <c r="A36635" s="1" t="s">
        <v>127012</v>
      </c>
      <c r="B36635" s="1" t="s">
        <v>127013</v>
      </c>
      <c r="C36635" s="2" t="s">
        <v>127014</v>
      </c>
      <c r="D36635" s="1" t="s">
        <v>127015</v>
      </c>
      <c r="E36635" s="1">
        <v>471951.0</v>
      </c>
      <c r="F36635" s="1" t="s">
        <v>18</v>
      </c>
      <c r="G36635" s="1" t="s">
        <v>4937</v>
      </c>
      <c r="H36635" s="1">
        <v>9.0</v>
      </c>
      <c r="I36635" s="1" t="s">
        <v>7375</v>
      </c>
      <c r="J36635" s="1" t="s">
        <v>7375</v>
      </c>
      <c r="K36635" s="1">
        <v>4.0</v>
      </c>
      <c r="L36635" s="3">
        <v>40449.0</v>
      </c>
      <c r="M36635" s="3">
        <v>41183.0</v>
      </c>
      <c r="N36635" s="3">
        <v>41760.0</v>
      </c>
    </row>
    <row r="36636">
      <c r="A36636" s="1" t="s">
        <v>127016</v>
      </c>
      <c r="B36636" s="1" t="s">
        <v>127017</v>
      </c>
      <c r="C36636" s="2" t="s">
        <v>127018</v>
      </c>
      <c r="D36636" s="1" t="s">
        <v>21754</v>
      </c>
      <c r="E36636" s="1">
        <v>6482605.0</v>
      </c>
      <c r="F36636" s="1" t="s">
        <v>113</v>
      </c>
      <c r="G36636" s="1" t="s">
        <v>25</v>
      </c>
      <c r="H36636" s="1" t="s">
        <v>44</v>
      </c>
      <c r="I36636" s="1" t="s">
        <v>282</v>
      </c>
      <c r="J36636" s="1" t="s">
        <v>282</v>
      </c>
      <c r="K36636" s="1">
        <v>2.0</v>
      </c>
      <c r="L36636" s="3">
        <v>37773.0</v>
      </c>
      <c r="M36636" s="3">
        <v>39749.0</v>
      </c>
      <c r="N36636" s="3">
        <v>40525.0</v>
      </c>
    </row>
    <row r="36637">
      <c r="A36637" s="1" t="s">
        <v>127019</v>
      </c>
      <c r="B36637" s="1" t="s">
        <v>127020</v>
      </c>
      <c r="C36637" s="2" t="s">
        <v>127021</v>
      </c>
      <c r="D36637" s="1" t="s">
        <v>42</v>
      </c>
      <c r="E36637" s="1">
        <v>1.1E7</v>
      </c>
      <c r="F36637" s="1" t="s">
        <v>689</v>
      </c>
      <c r="G36637" s="1" t="s">
        <v>25</v>
      </c>
      <c r="H36637" s="1" t="s">
        <v>64</v>
      </c>
      <c r="I36637" s="1" t="s">
        <v>65</v>
      </c>
      <c r="J36637" s="1" t="s">
        <v>26996</v>
      </c>
      <c r="K36637" s="1">
        <v>1.0</v>
      </c>
      <c r="L36637" s="3">
        <v>36161.0</v>
      </c>
      <c r="M36637" s="3">
        <v>38015.0</v>
      </c>
      <c r="N36637" s="3">
        <v>38015.0</v>
      </c>
    </row>
    <row r="36638">
      <c r="A36638" s="1" t="s">
        <v>127022</v>
      </c>
      <c r="B36638" s="1" t="s">
        <v>127023</v>
      </c>
      <c r="C36638" s="2" t="s">
        <v>127024</v>
      </c>
      <c r="D36638" s="1" t="s">
        <v>21856</v>
      </c>
      <c r="E36638" s="1">
        <v>5000000.0</v>
      </c>
      <c r="F36638" s="1" t="s">
        <v>18</v>
      </c>
      <c r="G36638" s="1" t="s">
        <v>25</v>
      </c>
      <c r="H36638" s="1" t="s">
        <v>106</v>
      </c>
      <c r="I36638" s="1" t="s">
        <v>107</v>
      </c>
      <c r="J36638" s="1" t="s">
        <v>108</v>
      </c>
      <c r="K36638" s="1">
        <v>1.0</v>
      </c>
      <c r="L36638" s="3">
        <v>39448.0</v>
      </c>
      <c r="M36638" s="3">
        <v>39547.0</v>
      </c>
      <c r="N36638" s="3">
        <v>39547.0</v>
      </c>
    </row>
    <row r="36639">
      <c r="A36639" s="1" t="s">
        <v>127025</v>
      </c>
      <c r="B36639" s="1" t="s">
        <v>127026</v>
      </c>
      <c r="C36639" s="2" t="s">
        <v>127027</v>
      </c>
      <c r="D36639" s="1" t="s">
        <v>127028</v>
      </c>
      <c r="E36639" s="1">
        <v>1100000.0</v>
      </c>
      <c r="F36639" s="1" t="s">
        <v>18</v>
      </c>
      <c r="G36639" s="1" t="s">
        <v>25</v>
      </c>
      <c r="H36639" s="1" t="s">
        <v>158</v>
      </c>
      <c r="I36639" s="1" t="s">
        <v>244</v>
      </c>
      <c r="J36639" s="1" t="s">
        <v>327</v>
      </c>
      <c r="K36639" s="1">
        <v>2.0</v>
      </c>
      <c r="L36639" s="3">
        <v>41751.0</v>
      </c>
      <c r="M36639" s="3">
        <v>41944.0</v>
      </c>
      <c r="N36639" s="3">
        <v>42019.0</v>
      </c>
    </row>
    <row r="36640">
      <c r="A36640" s="1" t="s">
        <v>127029</v>
      </c>
      <c r="B36640" s="1" t="s">
        <v>127030</v>
      </c>
      <c r="C36640" s="2" t="s">
        <v>127031</v>
      </c>
      <c r="D36640" s="1" t="s">
        <v>248</v>
      </c>
      <c r="E36640" s="1">
        <v>279792.0</v>
      </c>
      <c r="F36640" s="1" t="s">
        <v>18</v>
      </c>
      <c r="G36640" s="1" t="s">
        <v>1062</v>
      </c>
      <c r="H36640" s="1">
        <v>2.0</v>
      </c>
      <c r="I36640" s="1" t="s">
        <v>1736</v>
      </c>
      <c r="J36640" s="1" t="s">
        <v>1736</v>
      </c>
      <c r="K36640" s="1">
        <v>1.0</v>
      </c>
      <c r="L36640" s="3">
        <v>40179.0</v>
      </c>
      <c r="M36640" s="3">
        <v>39814.0</v>
      </c>
      <c r="N36640" s="3">
        <v>39814.0</v>
      </c>
    </row>
    <row r="36641">
      <c r="A36641" s="1" t="s">
        <v>127032</v>
      </c>
      <c r="B36641" s="1" t="s">
        <v>127033</v>
      </c>
      <c r="C36641" s="2" t="s">
        <v>127034</v>
      </c>
      <c r="D36641" s="1" t="s">
        <v>127035</v>
      </c>
      <c r="E36641" s="1">
        <v>600000.0</v>
      </c>
      <c r="F36641" s="1" t="s">
        <v>18</v>
      </c>
      <c r="K36641" s="1">
        <v>1.0</v>
      </c>
      <c r="L36641" s="3">
        <v>41885.0</v>
      </c>
      <c r="M36641" s="3">
        <v>42125.0</v>
      </c>
      <c r="N36641" s="3">
        <v>42125.0</v>
      </c>
    </row>
    <row r="36642">
      <c r="A36642" s="1" t="s">
        <v>127036</v>
      </c>
      <c r="B36642" s="1" t="s">
        <v>127037</v>
      </c>
      <c r="C36642" s="2" t="s">
        <v>127038</v>
      </c>
      <c r="D36642" s="1" t="s">
        <v>127039</v>
      </c>
      <c r="E36642" s="1" t="s">
        <v>43</v>
      </c>
      <c r="F36642" s="1" t="s">
        <v>18</v>
      </c>
      <c r="G36642" s="1" t="s">
        <v>25</v>
      </c>
      <c r="H36642" s="1" t="s">
        <v>64</v>
      </c>
      <c r="I36642" s="1" t="s">
        <v>61701</v>
      </c>
      <c r="J36642" s="1" t="s">
        <v>61701</v>
      </c>
      <c r="K36642" s="1">
        <v>1.0</v>
      </c>
      <c r="L36642" s="3">
        <v>40909.0</v>
      </c>
      <c r="M36642" s="3">
        <v>41422.0</v>
      </c>
      <c r="N36642" s="3">
        <v>41422.0</v>
      </c>
    </row>
    <row r="36643">
      <c r="A36643" s="1" t="s">
        <v>127040</v>
      </c>
      <c r="B36643" s="1" t="s">
        <v>127041</v>
      </c>
      <c r="C36643" s="2" t="s">
        <v>127042</v>
      </c>
      <c r="D36643" s="1" t="s">
        <v>75203</v>
      </c>
      <c r="E36643" s="1">
        <v>450000.0</v>
      </c>
      <c r="F36643" s="1" t="s">
        <v>18</v>
      </c>
      <c r="G36643" s="1" t="s">
        <v>25</v>
      </c>
      <c r="H36643" s="1" t="s">
        <v>1011</v>
      </c>
      <c r="I36643" s="1" t="s">
        <v>7400</v>
      </c>
      <c r="J36643" s="1" t="s">
        <v>20447</v>
      </c>
      <c r="K36643" s="1">
        <v>1.0</v>
      </c>
      <c r="L36643" s="3">
        <v>40400.0</v>
      </c>
      <c r="M36643" s="3">
        <v>40406.0</v>
      </c>
      <c r="N36643" s="3">
        <v>40406.0</v>
      </c>
    </row>
    <row r="36644">
      <c r="A36644" s="1" t="s">
        <v>127043</v>
      </c>
      <c r="B36644" s="2" t="s">
        <v>127044</v>
      </c>
      <c r="C36644" s="2" t="s">
        <v>127045</v>
      </c>
      <c r="D36644" s="1" t="s">
        <v>544</v>
      </c>
      <c r="E36644" s="1">
        <v>500000.0</v>
      </c>
      <c r="F36644" s="1" t="s">
        <v>18</v>
      </c>
      <c r="G36644" s="1" t="s">
        <v>25</v>
      </c>
      <c r="H36644" s="1" t="s">
        <v>64</v>
      </c>
      <c r="I36644" s="1" t="s">
        <v>919</v>
      </c>
      <c r="J36644" s="1" t="s">
        <v>919</v>
      </c>
      <c r="K36644" s="1">
        <v>1.0</v>
      </c>
      <c r="L36644" s="3">
        <v>40338.0</v>
      </c>
      <c r="M36644" s="3">
        <v>41061.0</v>
      </c>
      <c r="N36644" s="3">
        <v>41061.0</v>
      </c>
    </row>
    <row r="36645">
      <c r="A36645" s="1" t="s">
        <v>127046</v>
      </c>
      <c r="B36645" s="1" t="s">
        <v>127047</v>
      </c>
      <c r="D36645" s="1" t="s">
        <v>275</v>
      </c>
      <c r="E36645" s="1">
        <v>2000.0</v>
      </c>
      <c r="F36645" s="1" t="s">
        <v>18</v>
      </c>
      <c r="G36645" s="1" t="s">
        <v>25</v>
      </c>
      <c r="H36645" s="1" t="s">
        <v>64</v>
      </c>
      <c r="I36645" s="1" t="s">
        <v>966</v>
      </c>
      <c r="J36645" s="1" t="s">
        <v>3239</v>
      </c>
      <c r="K36645" s="1">
        <v>1.0</v>
      </c>
      <c r="L36645" s="3">
        <v>41760.0</v>
      </c>
      <c r="M36645" s="3">
        <v>41779.0</v>
      </c>
      <c r="N36645" s="3">
        <v>41779.0</v>
      </c>
    </row>
    <row r="36646">
      <c r="A36646" s="1" t="s">
        <v>127048</v>
      </c>
      <c r="B36646" s="1" t="s">
        <v>127049</v>
      </c>
      <c r="D36646" s="1" t="s">
        <v>248</v>
      </c>
      <c r="E36646" s="1" t="s">
        <v>43</v>
      </c>
      <c r="F36646" s="1" t="s">
        <v>18</v>
      </c>
      <c r="G36646" s="1" t="s">
        <v>25</v>
      </c>
      <c r="H36646" s="1" t="s">
        <v>99</v>
      </c>
      <c r="I36646" s="1" t="s">
        <v>100</v>
      </c>
      <c r="J36646" s="1" t="s">
        <v>27139</v>
      </c>
      <c r="K36646" s="1">
        <v>1.0</v>
      </c>
      <c r="L36646" s="3">
        <v>40786.0</v>
      </c>
      <c r="M36646" s="3">
        <v>40931.0</v>
      </c>
      <c r="N36646" s="3">
        <v>40931.0</v>
      </c>
    </row>
    <row r="36647">
      <c r="A36647" s="1" t="s">
        <v>127050</v>
      </c>
      <c r="B36647" s="1" t="s">
        <v>127051</v>
      </c>
      <c r="C36647" s="2" t="s">
        <v>127052</v>
      </c>
      <c r="D36647" s="1" t="s">
        <v>50</v>
      </c>
      <c r="E36647" s="1">
        <v>350000.0</v>
      </c>
      <c r="F36647" s="1" t="s">
        <v>18</v>
      </c>
      <c r="G36647" s="1" t="s">
        <v>25</v>
      </c>
      <c r="H36647" s="1" t="s">
        <v>106</v>
      </c>
      <c r="I36647" s="1" t="s">
        <v>107</v>
      </c>
      <c r="J36647" s="1" t="s">
        <v>108</v>
      </c>
      <c r="K36647" s="1">
        <v>1.0</v>
      </c>
      <c r="L36647" s="3">
        <v>41640.0</v>
      </c>
      <c r="M36647" s="3">
        <v>42220.0</v>
      </c>
      <c r="N36647" s="3">
        <v>42220.0</v>
      </c>
    </row>
    <row r="36648">
      <c r="A36648" s="1" t="s">
        <v>127053</v>
      </c>
      <c r="B36648" s="1" t="s">
        <v>127054</v>
      </c>
      <c r="C36648" s="2" t="s">
        <v>127055</v>
      </c>
      <c r="D36648" s="1" t="s">
        <v>1247</v>
      </c>
      <c r="E36648" s="1" t="s">
        <v>43</v>
      </c>
      <c r="F36648" s="1" t="s">
        <v>18</v>
      </c>
      <c r="G36648" s="1" t="s">
        <v>19</v>
      </c>
      <c r="H36648" s="1">
        <v>19.0</v>
      </c>
      <c r="I36648" s="1" t="s">
        <v>474</v>
      </c>
      <c r="J36648" s="1" t="s">
        <v>474</v>
      </c>
      <c r="K36648" s="1">
        <v>1.0</v>
      </c>
      <c r="M36648" s="3">
        <v>41690.0</v>
      </c>
      <c r="N36648" s="3">
        <v>41690.0</v>
      </c>
    </row>
    <row r="36649">
      <c r="A36649" s="1" t="s">
        <v>127056</v>
      </c>
      <c r="B36649" s="1" t="s">
        <v>127057</v>
      </c>
      <c r="C36649" s="2" t="s">
        <v>127058</v>
      </c>
      <c r="D36649" s="1" t="s">
        <v>50</v>
      </c>
      <c r="E36649" s="1">
        <v>3000000.0</v>
      </c>
      <c r="F36649" s="1" t="s">
        <v>113</v>
      </c>
      <c r="G36649" s="1" t="s">
        <v>25</v>
      </c>
      <c r="H36649" s="1" t="s">
        <v>64</v>
      </c>
      <c r="I36649" s="1" t="s">
        <v>95</v>
      </c>
      <c r="J36649" s="1" t="s">
        <v>95</v>
      </c>
      <c r="K36649" s="1">
        <v>1.0</v>
      </c>
      <c r="L36649" s="3">
        <v>39083.0</v>
      </c>
      <c r="M36649" s="3">
        <v>39173.0</v>
      </c>
      <c r="N36649" s="3">
        <v>39173.0</v>
      </c>
    </row>
    <row r="36650">
      <c r="A36650" s="1" t="s">
        <v>127059</v>
      </c>
      <c r="B36650" s="1" t="s">
        <v>127060</v>
      </c>
      <c r="C36650" s="2" t="s">
        <v>127061</v>
      </c>
      <c r="D36650" s="1" t="s">
        <v>127</v>
      </c>
      <c r="E36650" s="1">
        <v>1430000.0</v>
      </c>
      <c r="F36650" s="1" t="s">
        <v>18</v>
      </c>
      <c r="G36650" s="1" t="s">
        <v>25</v>
      </c>
      <c r="H36650" s="1" t="s">
        <v>106</v>
      </c>
      <c r="I36650" s="1" t="s">
        <v>107</v>
      </c>
      <c r="J36650" s="1" t="s">
        <v>108</v>
      </c>
      <c r="K36650" s="1">
        <v>2.0</v>
      </c>
      <c r="L36650" s="3">
        <v>40909.0</v>
      </c>
      <c r="M36650" s="3">
        <v>41355.0</v>
      </c>
      <c r="N36650" s="3">
        <v>41609.0</v>
      </c>
    </row>
    <row r="36651">
      <c r="A36651" s="1" t="s">
        <v>127062</v>
      </c>
      <c r="B36651" s="1" t="s">
        <v>127063</v>
      </c>
      <c r="C36651" s="2" t="s">
        <v>127064</v>
      </c>
      <c r="D36651" s="1" t="s">
        <v>127065</v>
      </c>
      <c r="E36651" s="1">
        <v>1.12E7</v>
      </c>
      <c r="F36651" s="1" t="s">
        <v>18</v>
      </c>
      <c r="G36651" s="1" t="s">
        <v>25</v>
      </c>
      <c r="H36651" s="1" t="s">
        <v>106</v>
      </c>
      <c r="I36651" s="1" t="s">
        <v>107</v>
      </c>
      <c r="J36651" s="1" t="s">
        <v>5335</v>
      </c>
      <c r="K36651" s="1">
        <v>3.0</v>
      </c>
      <c r="L36651" s="3">
        <v>40760.0</v>
      </c>
      <c r="M36651" s="3">
        <v>41639.0</v>
      </c>
      <c r="N36651" s="3">
        <v>41936.0</v>
      </c>
    </row>
    <row r="36652">
      <c r="A36652" s="1" t="s">
        <v>127066</v>
      </c>
      <c r="B36652" s="1" t="s">
        <v>127067</v>
      </c>
      <c r="E36652" s="1" t="s">
        <v>43</v>
      </c>
      <c r="F36652" s="1" t="s">
        <v>18</v>
      </c>
      <c r="K36652" s="1">
        <v>1.0</v>
      </c>
      <c r="M36652" s="3">
        <v>40288.0</v>
      </c>
      <c r="N36652" s="3">
        <v>40288.0</v>
      </c>
    </row>
    <row r="36653">
      <c r="A36653" s="1" t="s">
        <v>127068</v>
      </c>
      <c r="B36653" s="1" t="s">
        <v>127069</v>
      </c>
      <c r="C36653" s="2" t="s">
        <v>127070</v>
      </c>
      <c r="D36653" s="1" t="s">
        <v>127071</v>
      </c>
      <c r="E36653" s="1">
        <v>470000.0</v>
      </c>
      <c r="F36653" s="1" t="s">
        <v>18</v>
      </c>
      <c r="G36653" s="1" t="s">
        <v>25</v>
      </c>
      <c r="H36653" s="1" t="s">
        <v>286</v>
      </c>
      <c r="I36653" s="1" t="s">
        <v>874</v>
      </c>
      <c r="J36653" s="1" t="s">
        <v>874</v>
      </c>
      <c r="K36653" s="1">
        <v>2.0</v>
      </c>
      <c r="L36653" s="3">
        <v>40969.0</v>
      </c>
      <c r="M36653" s="3">
        <v>41416.0</v>
      </c>
      <c r="N36653" s="3">
        <v>41445.0</v>
      </c>
    </row>
    <row r="36654">
      <c r="A36654" s="1" t="s">
        <v>127072</v>
      </c>
      <c r="B36654" s="1" t="s">
        <v>127073</v>
      </c>
      <c r="C36654" s="2" t="s">
        <v>127074</v>
      </c>
      <c r="E36654" s="1" t="s">
        <v>43</v>
      </c>
      <c r="F36654" s="1" t="s">
        <v>18</v>
      </c>
      <c r="G36654" s="1" t="s">
        <v>25</v>
      </c>
      <c r="H36654" s="1" t="s">
        <v>1234</v>
      </c>
      <c r="I36654" s="1" t="s">
        <v>10957</v>
      </c>
      <c r="J36654" s="1" t="s">
        <v>127075</v>
      </c>
      <c r="K36654" s="1">
        <v>1.0</v>
      </c>
      <c r="L36654" s="3">
        <v>9133.0</v>
      </c>
      <c r="M36654" s="3">
        <v>40513.0</v>
      </c>
      <c r="N36654" s="3">
        <v>40513.0</v>
      </c>
    </row>
    <row r="36655">
      <c r="A36655" s="1" t="s">
        <v>127076</v>
      </c>
      <c r="B36655" s="1" t="s">
        <v>127077</v>
      </c>
      <c r="C36655" s="2" t="s">
        <v>127078</v>
      </c>
      <c r="D36655" s="1" t="s">
        <v>127079</v>
      </c>
      <c r="E36655" s="1">
        <v>85000.0</v>
      </c>
      <c r="F36655" s="1" t="s">
        <v>18</v>
      </c>
      <c r="G36655" s="1" t="s">
        <v>25</v>
      </c>
      <c r="H36655" s="1" t="s">
        <v>190</v>
      </c>
      <c r="I36655" s="1" t="s">
        <v>191</v>
      </c>
      <c r="J36655" s="1" t="s">
        <v>191</v>
      </c>
      <c r="K36655" s="1">
        <v>2.0</v>
      </c>
      <c r="M36655" s="3">
        <v>41838.0</v>
      </c>
      <c r="N36655" s="3">
        <v>42350.0</v>
      </c>
    </row>
    <row r="36656">
      <c r="A36656" s="1" t="s">
        <v>127080</v>
      </c>
      <c r="B36656" s="1" t="s">
        <v>127081</v>
      </c>
      <c r="C36656" s="2" t="s">
        <v>127082</v>
      </c>
      <c r="D36656" s="1" t="s">
        <v>56</v>
      </c>
      <c r="E36656" s="1">
        <v>6.74600044E8</v>
      </c>
      <c r="F36656" s="1" t="s">
        <v>18</v>
      </c>
      <c r="G36656" s="1" t="s">
        <v>25</v>
      </c>
      <c r="H36656" s="1" t="s">
        <v>158</v>
      </c>
      <c r="I36656" s="1" t="s">
        <v>244</v>
      </c>
      <c r="J36656" s="1" t="s">
        <v>327</v>
      </c>
      <c r="K36656" s="1">
        <v>5.0</v>
      </c>
      <c r="L36656" s="3">
        <v>40179.0</v>
      </c>
      <c r="M36656" s="3">
        <v>41249.0</v>
      </c>
      <c r="N36656" s="3">
        <v>42009.0</v>
      </c>
    </row>
    <row r="36657">
      <c r="A36657" s="1" t="s">
        <v>127083</v>
      </c>
      <c r="B36657" s="1" t="s">
        <v>127084</v>
      </c>
      <c r="C36657" s="2" t="s">
        <v>127085</v>
      </c>
      <c r="D36657" s="1" t="s">
        <v>10290</v>
      </c>
      <c r="E36657" s="1">
        <v>2200000.0</v>
      </c>
      <c r="F36657" s="1" t="s">
        <v>207</v>
      </c>
      <c r="G36657" s="1" t="s">
        <v>57</v>
      </c>
      <c r="H36657" s="1" t="s">
        <v>58</v>
      </c>
      <c r="I36657" s="1" t="s">
        <v>59</v>
      </c>
      <c r="J36657" s="1" t="s">
        <v>59</v>
      </c>
      <c r="K36657" s="1">
        <v>1.0</v>
      </c>
      <c r="L36657" s="3">
        <v>41275.0</v>
      </c>
      <c r="M36657" s="3">
        <v>42270.0</v>
      </c>
      <c r="N36657" s="3">
        <v>42270.0</v>
      </c>
    </row>
    <row r="36658">
      <c r="A36658" s="1" t="s">
        <v>127086</v>
      </c>
      <c r="B36658" s="1" t="s">
        <v>127087</v>
      </c>
      <c r="C36658" s="2" t="s">
        <v>127088</v>
      </c>
      <c r="D36658" s="1" t="s">
        <v>87623</v>
      </c>
      <c r="E36658" s="1">
        <v>1.01561E8</v>
      </c>
      <c r="F36658" s="1" t="s">
        <v>18</v>
      </c>
      <c r="G36658" s="1" t="s">
        <v>25</v>
      </c>
      <c r="H36658" s="1" t="s">
        <v>89</v>
      </c>
      <c r="I36658" s="1" t="s">
        <v>1132</v>
      </c>
      <c r="J36658" s="1" t="s">
        <v>1133</v>
      </c>
      <c r="K36658" s="1">
        <v>8.0</v>
      </c>
      <c r="L36658" s="3">
        <v>40210.0</v>
      </c>
      <c r="M36658" s="3">
        <v>40199.0</v>
      </c>
      <c r="N36658" s="3">
        <v>42268.0</v>
      </c>
    </row>
    <row r="36659">
      <c r="A36659" s="1" t="s">
        <v>127089</v>
      </c>
      <c r="B36659" s="1" t="s">
        <v>127090</v>
      </c>
      <c r="C36659" s="2" t="s">
        <v>127091</v>
      </c>
      <c r="D36659" s="1" t="s">
        <v>12696</v>
      </c>
      <c r="E36659" s="1">
        <v>150000.0</v>
      </c>
      <c r="F36659" s="1" t="s">
        <v>18</v>
      </c>
      <c r="K36659" s="1">
        <v>1.0</v>
      </c>
      <c r="M36659" s="3">
        <v>42234.0</v>
      </c>
      <c r="N36659" s="3">
        <v>42234.0</v>
      </c>
    </row>
    <row r="36660">
      <c r="A36660" s="1" t="s">
        <v>127092</v>
      </c>
      <c r="B36660" s="1" t="s">
        <v>127093</v>
      </c>
      <c r="C36660" s="2" t="s">
        <v>127094</v>
      </c>
      <c r="D36660" s="1" t="s">
        <v>36</v>
      </c>
      <c r="E36660" s="1" t="s">
        <v>43</v>
      </c>
      <c r="F36660" s="1" t="s">
        <v>113</v>
      </c>
      <c r="G36660" s="1" t="s">
        <v>25</v>
      </c>
      <c r="H36660" s="1" t="s">
        <v>44</v>
      </c>
      <c r="I36660" s="1" t="s">
        <v>282</v>
      </c>
      <c r="J36660" s="1" t="s">
        <v>282</v>
      </c>
      <c r="K36660" s="1">
        <v>1.0</v>
      </c>
      <c r="L36660" s="3">
        <v>40909.0</v>
      </c>
      <c r="M36660" s="3">
        <v>41619.0</v>
      </c>
      <c r="N36660" s="3">
        <v>41619.0</v>
      </c>
    </row>
    <row r="36661">
      <c r="A36661" s="1" t="s">
        <v>127095</v>
      </c>
      <c r="B36661" s="1" t="s">
        <v>127096</v>
      </c>
      <c r="C36661" s="2" t="s">
        <v>127097</v>
      </c>
      <c r="D36661" s="1" t="s">
        <v>127098</v>
      </c>
      <c r="E36661" s="1" t="s">
        <v>43</v>
      </c>
      <c r="F36661" s="1" t="s">
        <v>18</v>
      </c>
      <c r="K36661" s="1">
        <v>1.0</v>
      </c>
      <c r="L36661" s="3">
        <v>42078.0</v>
      </c>
      <c r="M36661" s="3">
        <v>42094.0</v>
      </c>
      <c r="N36661" s="3">
        <v>42094.0</v>
      </c>
    </row>
    <row r="36662">
      <c r="A36662" s="1" t="s">
        <v>127099</v>
      </c>
      <c r="B36662" s="1" t="s">
        <v>127100</v>
      </c>
      <c r="C36662" s="2" t="s">
        <v>127101</v>
      </c>
      <c r="D36662" s="1" t="s">
        <v>42</v>
      </c>
      <c r="E36662" s="1" t="s">
        <v>43</v>
      </c>
      <c r="F36662" s="1" t="s">
        <v>18</v>
      </c>
      <c r="G36662" s="1" t="s">
        <v>25</v>
      </c>
      <c r="H36662" s="1" t="s">
        <v>1011</v>
      </c>
      <c r="I36662" s="1" t="s">
        <v>1012</v>
      </c>
      <c r="J36662" s="1" t="s">
        <v>1472</v>
      </c>
      <c r="K36662" s="1">
        <v>2.0</v>
      </c>
      <c r="L36662" s="3">
        <v>38078.0</v>
      </c>
      <c r="M36662" s="3">
        <v>38079.0</v>
      </c>
      <c r="N36662" s="3">
        <v>38869.0</v>
      </c>
    </row>
    <row r="36663">
      <c r="A36663" s="1" t="s">
        <v>127102</v>
      </c>
      <c r="B36663" s="1" t="s">
        <v>127103</v>
      </c>
      <c r="C36663" s="2" t="s">
        <v>127104</v>
      </c>
      <c r="D36663" s="1" t="s">
        <v>3270</v>
      </c>
      <c r="E36663" s="1">
        <v>1800000.0</v>
      </c>
      <c r="F36663" s="1" t="s">
        <v>113</v>
      </c>
      <c r="G36663" s="1" t="s">
        <v>25</v>
      </c>
      <c r="H36663" s="1" t="s">
        <v>64</v>
      </c>
      <c r="I36663" s="1" t="s">
        <v>65</v>
      </c>
      <c r="J36663" s="1" t="s">
        <v>13283</v>
      </c>
      <c r="K36663" s="1">
        <v>1.0</v>
      </c>
      <c r="L36663" s="3">
        <v>40544.0</v>
      </c>
      <c r="M36663" s="3">
        <v>40933.0</v>
      </c>
      <c r="N36663" s="3">
        <v>40933.0</v>
      </c>
    </row>
    <row r="36664">
      <c r="A36664" s="1" t="s">
        <v>127105</v>
      </c>
      <c r="B36664" s="1" t="s">
        <v>127106</v>
      </c>
      <c r="C36664" s="2" t="s">
        <v>127107</v>
      </c>
      <c r="D36664" s="1" t="s">
        <v>127108</v>
      </c>
      <c r="E36664" s="1">
        <v>4250000.0</v>
      </c>
      <c r="F36664" s="1" t="s">
        <v>18</v>
      </c>
      <c r="G36664" s="1" t="s">
        <v>57</v>
      </c>
      <c r="H36664" s="1" t="s">
        <v>202</v>
      </c>
      <c r="I36664" s="1" t="s">
        <v>203</v>
      </c>
      <c r="J36664" s="1" t="s">
        <v>203</v>
      </c>
      <c r="K36664" s="1">
        <v>2.0</v>
      </c>
      <c r="L36664" s="3">
        <v>39173.0</v>
      </c>
      <c r="M36664" s="3">
        <v>39173.0</v>
      </c>
      <c r="N36664" s="3">
        <v>40909.0</v>
      </c>
    </row>
    <row r="36665">
      <c r="A36665" s="1" t="s">
        <v>127109</v>
      </c>
      <c r="B36665" s="1" t="s">
        <v>127110</v>
      </c>
      <c r="C36665" s="2" t="s">
        <v>127111</v>
      </c>
      <c r="D36665" s="1" t="s">
        <v>127112</v>
      </c>
      <c r="E36665" s="1">
        <v>675000.0</v>
      </c>
      <c r="F36665" s="1" t="s">
        <v>18</v>
      </c>
      <c r="K36665" s="1">
        <v>1.0</v>
      </c>
      <c r="M36665" s="3">
        <v>42300.0</v>
      </c>
      <c r="N36665" s="3">
        <v>42300.0</v>
      </c>
    </row>
    <row r="36666">
      <c r="A36666" s="1" t="s">
        <v>127113</v>
      </c>
      <c r="B36666" s="1" t="s">
        <v>127114</v>
      </c>
      <c r="C36666" s="2" t="s">
        <v>127115</v>
      </c>
      <c r="D36666" s="1" t="s">
        <v>127116</v>
      </c>
      <c r="E36666" s="1" t="s">
        <v>43</v>
      </c>
      <c r="F36666" s="1" t="s">
        <v>18</v>
      </c>
      <c r="G36666" s="1" t="s">
        <v>25</v>
      </c>
      <c r="H36666" s="1" t="s">
        <v>64</v>
      </c>
      <c r="I36666" s="1" t="s">
        <v>65</v>
      </c>
      <c r="J36666" s="1" t="s">
        <v>71</v>
      </c>
      <c r="K36666" s="1">
        <v>1.0</v>
      </c>
      <c r="L36666" s="3">
        <v>40269.0</v>
      </c>
      <c r="M36666" s="3">
        <v>41310.0</v>
      </c>
      <c r="N36666" s="3">
        <v>41310.0</v>
      </c>
    </row>
    <row r="36667">
      <c r="A36667" s="1" t="s">
        <v>127117</v>
      </c>
      <c r="B36667" s="1" t="s">
        <v>127118</v>
      </c>
      <c r="C36667" s="2" t="s">
        <v>127119</v>
      </c>
      <c r="D36667" s="1" t="s">
        <v>127120</v>
      </c>
      <c r="E36667" s="1">
        <v>425000.0</v>
      </c>
      <c r="F36667" s="1" t="s">
        <v>18</v>
      </c>
      <c r="G36667" s="1" t="s">
        <v>25</v>
      </c>
      <c r="H36667" s="1" t="s">
        <v>158</v>
      </c>
      <c r="I36667" s="1" t="s">
        <v>244</v>
      </c>
      <c r="J36667" s="1" t="s">
        <v>327</v>
      </c>
      <c r="K36667" s="1">
        <v>1.0</v>
      </c>
      <c r="L36667" s="3">
        <v>41579.0</v>
      </c>
      <c r="M36667" s="3">
        <v>41729.0</v>
      </c>
      <c r="N36667" s="3">
        <v>41729.0</v>
      </c>
    </row>
    <row r="36668">
      <c r="A36668" s="1" t="s">
        <v>127121</v>
      </c>
      <c r="B36668" s="1" t="s">
        <v>127122</v>
      </c>
      <c r="C36668" s="2" t="s">
        <v>127123</v>
      </c>
      <c r="D36668" s="1" t="s">
        <v>3932</v>
      </c>
      <c r="E36668" s="1">
        <v>1.2155342E7</v>
      </c>
      <c r="F36668" s="1" t="s">
        <v>113</v>
      </c>
      <c r="G36668" s="1" t="s">
        <v>25</v>
      </c>
      <c r="H36668" s="1" t="s">
        <v>158</v>
      </c>
      <c r="I36668" s="1" t="s">
        <v>244</v>
      </c>
      <c r="J36668" s="1" t="s">
        <v>1118</v>
      </c>
      <c r="K36668" s="1">
        <v>3.0</v>
      </c>
      <c r="L36668" s="3">
        <v>32874.0</v>
      </c>
      <c r="M36668" s="3">
        <v>39430.0</v>
      </c>
      <c r="N36668" s="3">
        <v>40032.0</v>
      </c>
    </row>
    <row r="36669">
      <c r="A36669" s="1" t="s">
        <v>127124</v>
      </c>
      <c r="B36669" s="2" t="s">
        <v>127125</v>
      </c>
      <c r="C36669" s="2" t="s">
        <v>127126</v>
      </c>
      <c r="D36669" s="1" t="s">
        <v>127127</v>
      </c>
      <c r="E36669" s="1">
        <v>275000.0</v>
      </c>
      <c r="F36669" s="1" t="s">
        <v>18</v>
      </c>
      <c r="G36669" s="1" t="s">
        <v>165</v>
      </c>
      <c r="H36669" s="1" t="s">
        <v>166</v>
      </c>
      <c r="I36669" s="1" t="s">
        <v>167</v>
      </c>
      <c r="J36669" s="1" t="s">
        <v>167</v>
      </c>
      <c r="K36669" s="1">
        <v>1.0</v>
      </c>
      <c r="L36669" s="3">
        <v>40981.0</v>
      </c>
      <c r="M36669" s="3">
        <v>41435.0</v>
      </c>
      <c r="N36669" s="3">
        <v>41435.0</v>
      </c>
    </row>
    <row r="36670">
      <c r="A36670" s="1" t="s">
        <v>127128</v>
      </c>
      <c r="B36670" s="1" t="s">
        <v>127129</v>
      </c>
      <c r="C36670" s="2" t="s">
        <v>127130</v>
      </c>
      <c r="D36670" s="1" t="s">
        <v>127131</v>
      </c>
      <c r="E36670" s="1">
        <v>2000000.0</v>
      </c>
      <c r="F36670" s="1" t="s">
        <v>18</v>
      </c>
      <c r="G36670" s="1" t="s">
        <v>25</v>
      </c>
      <c r="H36670" s="1" t="s">
        <v>64</v>
      </c>
      <c r="I36670" s="1" t="s">
        <v>65</v>
      </c>
      <c r="J36670" s="1" t="s">
        <v>71</v>
      </c>
      <c r="K36670" s="1">
        <v>1.0</v>
      </c>
      <c r="L36670" s="3">
        <v>40909.0</v>
      </c>
      <c r="M36670" s="3">
        <v>41526.0</v>
      </c>
      <c r="N36670" s="3">
        <v>41526.0</v>
      </c>
    </row>
    <row r="36671">
      <c r="A36671" s="1" t="s">
        <v>127132</v>
      </c>
      <c r="B36671" s="1" t="s">
        <v>127133</v>
      </c>
      <c r="C36671" s="2" t="s">
        <v>127134</v>
      </c>
      <c r="D36671" s="1" t="s">
        <v>127135</v>
      </c>
      <c r="E36671" s="1" t="s">
        <v>43</v>
      </c>
      <c r="F36671" s="1" t="s">
        <v>18</v>
      </c>
      <c r="K36671" s="1">
        <v>1.0</v>
      </c>
      <c r="L36671" s="3">
        <v>42023.0</v>
      </c>
      <c r="M36671" s="3">
        <v>42059.0</v>
      </c>
      <c r="N36671" s="3">
        <v>42059.0</v>
      </c>
    </row>
    <row r="36672">
      <c r="A36672" s="1" t="s">
        <v>127136</v>
      </c>
      <c r="B36672" s="1" t="s">
        <v>127137</v>
      </c>
      <c r="C36672" s="2" t="s">
        <v>127138</v>
      </c>
      <c r="D36672" s="1" t="s">
        <v>127139</v>
      </c>
      <c r="E36672" s="1">
        <v>250000.0</v>
      </c>
      <c r="F36672" s="1" t="s">
        <v>18</v>
      </c>
      <c r="G36672" s="1" t="s">
        <v>25</v>
      </c>
      <c r="H36672" s="1" t="s">
        <v>89</v>
      </c>
      <c r="I36672" s="1" t="s">
        <v>589</v>
      </c>
      <c r="J36672" s="1" t="s">
        <v>589</v>
      </c>
      <c r="K36672" s="1">
        <v>1.0</v>
      </c>
      <c r="L36672" s="3">
        <v>38718.0</v>
      </c>
      <c r="M36672" s="3">
        <v>38718.0</v>
      </c>
      <c r="N36672" s="3">
        <v>38718.0</v>
      </c>
    </row>
    <row r="36673">
      <c r="A36673" s="1" t="s">
        <v>127140</v>
      </c>
      <c r="B36673" s="1" t="s">
        <v>127141</v>
      </c>
      <c r="C36673" s="2" t="s">
        <v>127142</v>
      </c>
      <c r="D36673" s="1" t="s">
        <v>127143</v>
      </c>
      <c r="E36673" s="1">
        <v>8050000.0</v>
      </c>
      <c r="F36673" s="1" t="s">
        <v>18</v>
      </c>
      <c r="G36673" s="1" t="s">
        <v>25</v>
      </c>
      <c r="H36673" s="1" t="s">
        <v>158</v>
      </c>
      <c r="I36673" s="1" t="s">
        <v>244</v>
      </c>
      <c r="J36673" s="1" t="s">
        <v>327</v>
      </c>
      <c r="K36673" s="1">
        <v>4.0</v>
      </c>
      <c r="L36673" s="3">
        <v>40179.0</v>
      </c>
      <c r="M36673" s="3">
        <v>40309.0</v>
      </c>
      <c r="N36673" s="3">
        <v>42284.0</v>
      </c>
    </row>
    <row r="36674">
      <c r="A36674" s="1" t="s">
        <v>127144</v>
      </c>
      <c r="B36674" s="1" t="s">
        <v>127145</v>
      </c>
      <c r="C36674" s="2" t="s">
        <v>127146</v>
      </c>
      <c r="D36674" s="1" t="s">
        <v>127147</v>
      </c>
      <c r="E36674" s="1">
        <v>2000000.0</v>
      </c>
      <c r="F36674" s="1" t="s">
        <v>18</v>
      </c>
      <c r="G36674" s="1" t="s">
        <v>25</v>
      </c>
      <c r="H36674" s="1" t="s">
        <v>286</v>
      </c>
      <c r="I36674" s="1" t="s">
        <v>874</v>
      </c>
      <c r="J36674" s="1" t="s">
        <v>2967</v>
      </c>
      <c r="K36674" s="1">
        <v>1.0</v>
      </c>
      <c r="L36674" s="3">
        <v>40374.0</v>
      </c>
      <c r="M36674" s="3">
        <v>41835.0</v>
      </c>
      <c r="N36674" s="3">
        <v>41835.0</v>
      </c>
    </row>
    <row r="36675">
      <c r="A36675" s="1" t="s">
        <v>127148</v>
      </c>
      <c r="B36675" s="1" t="s">
        <v>127149</v>
      </c>
      <c r="C36675" s="2" t="s">
        <v>127150</v>
      </c>
      <c r="D36675" s="1" t="s">
        <v>127151</v>
      </c>
      <c r="E36675" s="1">
        <v>1.3283042E7</v>
      </c>
      <c r="F36675" s="1" t="s">
        <v>18</v>
      </c>
      <c r="G36675" s="1" t="s">
        <v>25</v>
      </c>
      <c r="H36675" s="1" t="s">
        <v>64</v>
      </c>
      <c r="I36675" s="1" t="s">
        <v>65</v>
      </c>
      <c r="J36675" s="1" t="s">
        <v>606</v>
      </c>
      <c r="K36675" s="1">
        <v>3.0</v>
      </c>
      <c r="L36675" s="3">
        <v>40634.0</v>
      </c>
      <c r="M36675" s="3">
        <v>41228.0</v>
      </c>
      <c r="N36675" s="3">
        <v>42205.0</v>
      </c>
    </row>
    <row r="36676">
      <c r="A36676" s="1" t="s">
        <v>127152</v>
      </c>
      <c r="B36676" s="1" t="s">
        <v>127153</v>
      </c>
      <c r="C36676" s="2" t="s">
        <v>127154</v>
      </c>
      <c r="E36676" s="1">
        <v>3000000.0</v>
      </c>
      <c r="F36676" s="1" t="s">
        <v>18</v>
      </c>
      <c r="G36676" s="1" t="s">
        <v>25</v>
      </c>
      <c r="H36676" s="1" t="s">
        <v>64</v>
      </c>
      <c r="I36676" s="1" t="s">
        <v>65</v>
      </c>
      <c r="J36676" s="1" t="s">
        <v>71</v>
      </c>
      <c r="K36676" s="1">
        <v>1.0</v>
      </c>
      <c r="L36676" s="3">
        <v>42063.0</v>
      </c>
      <c r="M36676" s="3">
        <v>42307.0</v>
      </c>
      <c r="N36676" s="3">
        <v>42307.0</v>
      </c>
    </row>
    <row r="36677">
      <c r="A36677" s="1" t="s">
        <v>127155</v>
      </c>
      <c r="B36677" s="1" t="s">
        <v>127156</v>
      </c>
      <c r="C36677" s="2" t="s">
        <v>127157</v>
      </c>
      <c r="D36677" s="1" t="s">
        <v>127158</v>
      </c>
      <c r="E36677" s="1">
        <v>137104.0</v>
      </c>
      <c r="F36677" s="1" t="s">
        <v>18</v>
      </c>
      <c r="G36677" s="1" t="s">
        <v>2125</v>
      </c>
      <c r="H36677" s="1">
        <v>14.0</v>
      </c>
      <c r="I36677" s="1" t="s">
        <v>8837</v>
      </c>
      <c r="J36677" s="1" t="s">
        <v>127159</v>
      </c>
      <c r="K36677" s="1">
        <v>2.0</v>
      </c>
      <c r="L36677" s="3">
        <v>41407.0</v>
      </c>
      <c r="M36677" s="3">
        <v>41774.0</v>
      </c>
      <c r="N36677" s="3">
        <v>42178.0</v>
      </c>
    </row>
    <row r="36678">
      <c r="A36678" s="1" t="s">
        <v>127160</v>
      </c>
      <c r="B36678" s="1" t="s">
        <v>127161</v>
      </c>
      <c r="C36678" s="2" t="s">
        <v>127162</v>
      </c>
      <c r="D36678" s="1" t="s">
        <v>1531</v>
      </c>
      <c r="E36678" s="1">
        <v>8.5E7</v>
      </c>
      <c r="F36678" s="1" t="s">
        <v>207</v>
      </c>
      <c r="G36678" s="1" t="s">
        <v>699</v>
      </c>
      <c r="H36678" s="1">
        <v>2.0</v>
      </c>
      <c r="I36678" s="1" t="s">
        <v>700</v>
      </c>
      <c r="J36678" s="1" t="s">
        <v>22197</v>
      </c>
      <c r="K36678" s="1">
        <v>3.0</v>
      </c>
      <c r="L36678" s="3">
        <v>39083.0</v>
      </c>
      <c r="M36678" s="3">
        <v>39234.0</v>
      </c>
      <c r="N36678" s="3">
        <v>39814.0</v>
      </c>
    </row>
    <row r="36679">
      <c r="A36679" s="1" t="s">
        <v>127163</v>
      </c>
      <c r="B36679" s="1" t="s">
        <v>127164</v>
      </c>
      <c r="C36679" s="2" t="s">
        <v>127165</v>
      </c>
      <c r="D36679" s="1" t="s">
        <v>718</v>
      </c>
      <c r="E36679" s="1" t="s">
        <v>43</v>
      </c>
      <c r="F36679" s="1" t="s">
        <v>18</v>
      </c>
      <c r="G36679" s="1" t="s">
        <v>366</v>
      </c>
      <c r="H36679" s="1">
        <v>26.0</v>
      </c>
      <c r="I36679" s="1" t="s">
        <v>367</v>
      </c>
      <c r="J36679" s="1" t="s">
        <v>367</v>
      </c>
      <c r="K36679" s="1">
        <v>1.0</v>
      </c>
      <c r="L36679" s="3">
        <v>41275.0</v>
      </c>
      <c r="M36679" s="3">
        <v>42004.0</v>
      </c>
      <c r="N36679" s="3">
        <v>42004.0</v>
      </c>
    </row>
    <row r="36680">
      <c r="A36680" s="1" t="s">
        <v>127166</v>
      </c>
      <c r="B36680" s="1" t="s">
        <v>127167</v>
      </c>
      <c r="D36680" s="1" t="s">
        <v>127168</v>
      </c>
      <c r="E36680" s="1">
        <v>2000000.0</v>
      </c>
      <c r="F36680" s="1" t="s">
        <v>18</v>
      </c>
      <c r="G36680" s="1" t="s">
        <v>699</v>
      </c>
      <c r="H36680" s="1">
        <v>5.0</v>
      </c>
      <c r="I36680" s="1" t="s">
        <v>700</v>
      </c>
      <c r="J36680" s="1" t="s">
        <v>43958</v>
      </c>
      <c r="K36680" s="1">
        <v>1.0</v>
      </c>
      <c r="L36680" s="3">
        <v>39448.0</v>
      </c>
      <c r="M36680" s="3">
        <v>40288.0</v>
      </c>
      <c r="N36680" s="3">
        <v>40288.0</v>
      </c>
    </row>
    <row r="36681">
      <c r="A36681" s="1" t="s">
        <v>127169</v>
      </c>
      <c r="B36681" s="1" t="s">
        <v>127170</v>
      </c>
      <c r="C36681" s="2" t="s">
        <v>127171</v>
      </c>
      <c r="D36681" s="1" t="s">
        <v>127172</v>
      </c>
      <c r="E36681" s="1">
        <v>7575614.0</v>
      </c>
      <c r="F36681" s="1" t="s">
        <v>18</v>
      </c>
      <c r="G36681" s="1" t="s">
        <v>25</v>
      </c>
      <c r="H36681" s="1" t="s">
        <v>808</v>
      </c>
      <c r="I36681" s="1" t="s">
        <v>809</v>
      </c>
      <c r="J36681" s="1" t="s">
        <v>810</v>
      </c>
      <c r="K36681" s="1">
        <v>4.0</v>
      </c>
      <c r="L36681" s="3">
        <v>39448.0</v>
      </c>
      <c r="M36681" s="3">
        <v>40280.0</v>
      </c>
      <c r="N36681" s="3">
        <v>41957.0</v>
      </c>
    </row>
    <row r="36682">
      <c r="A36682" s="1" t="s">
        <v>127173</v>
      </c>
      <c r="B36682" s="1" t="s">
        <v>127174</v>
      </c>
      <c r="C36682" s="2" t="s">
        <v>127175</v>
      </c>
      <c r="D36682" s="1" t="s">
        <v>56</v>
      </c>
      <c r="E36682" s="1" t="s">
        <v>43</v>
      </c>
      <c r="F36682" s="1" t="s">
        <v>18</v>
      </c>
      <c r="G36682" s="1" t="s">
        <v>25</v>
      </c>
      <c r="H36682" s="1" t="s">
        <v>89</v>
      </c>
      <c r="I36682" s="1" t="s">
        <v>3569</v>
      </c>
      <c r="J36682" s="1" t="s">
        <v>3569</v>
      </c>
      <c r="K36682" s="1">
        <v>1.0</v>
      </c>
      <c r="M36682" s="3">
        <v>41319.0</v>
      </c>
      <c r="N36682" s="3">
        <v>41319.0</v>
      </c>
    </row>
    <row r="36683">
      <c r="A36683" s="1" t="s">
        <v>127176</v>
      </c>
      <c r="B36683" s="1" t="s">
        <v>127177</v>
      </c>
      <c r="C36683" s="2" t="s">
        <v>127178</v>
      </c>
      <c r="D36683" s="1" t="s">
        <v>42</v>
      </c>
      <c r="E36683" s="1">
        <v>2542026.0</v>
      </c>
      <c r="F36683" s="1" t="s">
        <v>18</v>
      </c>
      <c r="G36683" s="1" t="s">
        <v>25</v>
      </c>
      <c r="H36683" s="1" t="s">
        <v>64</v>
      </c>
      <c r="I36683" s="1" t="s">
        <v>65</v>
      </c>
      <c r="J36683" s="1" t="s">
        <v>71</v>
      </c>
      <c r="K36683" s="1">
        <v>2.0</v>
      </c>
      <c r="L36683" s="3">
        <v>40544.0</v>
      </c>
      <c r="M36683" s="3">
        <v>41865.0</v>
      </c>
      <c r="N36683" s="3">
        <v>42306.0</v>
      </c>
    </row>
    <row r="36684">
      <c r="A36684" s="1" t="s">
        <v>127179</v>
      </c>
      <c r="B36684" s="1" t="s">
        <v>127180</v>
      </c>
      <c r="C36684" s="2" t="s">
        <v>127181</v>
      </c>
      <c r="D36684" s="1" t="s">
        <v>127182</v>
      </c>
      <c r="E36684" s="1">
        <v>388349.0</v>
      </c>
      <c r="F36684" s="1" t="s">
        <v>18</v>
      </c>
      <c r="G36684" s="1" t="s">
        <v>57</v>
      </c>
      <c r="H36684" s="1" t="s">
        <v>3339</v>
      </c>
      <c r="I36684" s="1" t="s">
        <v>3340</v>
      </c>
      <c r="J36684" s="1" t="s">
        <v>3341</v>
      </c>
      <c r="K36684" s="1">
        <v>1.0</v>
      </c>
      <c r="L36684" s="3">
        <v>38718.0</v>
      </c>
      <c r="M36684" s="3">
        <v>41536.0</v>
      </c>
      <c r="N36684" s="3">
        <v>41536.0</v>
      </c>
    </row>
    <row r="36685">
      <c r="A36685" s="1" t="s">
        <v>127183</v>
      </c>
      <c r="B36685" s="1" t="s">
        <v>127184</v>
      </c>
      <c r="C36685" s="2" t="s">
        <v>127185</v>
      </c>
      <c r="D36685" s="1" t="s">
        <v>127186</v>
      </c>
      <c r="E36685" s="1">
        <v>335000.0</v>
      </c>
      <c r="F36685" s="1" t="s">
        <v>18</v>
      </c>
      <c r="G36685" s="1" t="s">
        <v>25</v>
      </c>
      <c r="H36685" s="1" t="s">
        <v>1306</v>
      </c>
      <c r="I36685" s="1" t="s">
        <v>1339</v>
      </c>
      <c r="J36685" s="1" t="s">
        <v>1339</v>
      </c>
      <c r="K36685" s="1">
        <v>1.0</v>
      </c>
      <c r="L36685" s="3">
        <v>40179.0</v>
      </c>
      <c r="M36685" s="3">
        <v>40357.0</v>
      </c>
      <c r="N36685" s="3">
        <v>40357.0</v>
      </c>
    </row>
    <row r="36686">
      <c r="A36686" s="1" t="s">
        <v>127187</v>
      </c>
      <c r="B36686" s="1" t="s">
        <v>127188</v>
      </c>
      <c r="C36686" s="2" t="s">
        <v>127189</v>
      </c>
      <c r="D36686" s="1" t="s">
        <v>127190</v>
      </c>
      <c r="E36686" s="1">
        <v>270000.0</v>
      </c>
      <c r="F36686" s="1" t="s">
        <v>113</v>
      </c>
      <c r="G36686" s="1" t="s">
        <v>25</v>
      </c>
      <c r="H36686" s="1" t="s">
        <v>208</v>
      </c>
      <c r="I36686" s="1" t="s">
        <v>6943</v>
      </c>
      <c r="J36686" s="1" t="s">
        <v>6943</v>
      </c>
      <c r="K36686" s="1">
        <v>2.0</v>
      </c>
      <c r="L36686" s="3">
        <v>40983.0</v>
      </c>
      <c r="M36686" s="3">
        <v>41092.0</v>
      </c>
      <c r="N36686" s="3">
        <v>41275.0</v>
      </c>
    </row>
    <row r="36687">
      <c r="A36687" s="1" t="s">
        <v>127191</v>
      </c>
      <c r="B36687" s="1" t="s">
        <v>127192</v>
      </c>
      <c r="C36687" s="2" t="s">
        <v>127193</v>
      </c>
      <c r="D36687" s="1" t="s">
        <v>127194</v>
      </c>
      <c r="E36687" s="1">
        <v>8450000.0</v>
      </c>
      <c r="F36687" s="1" t="s">
        <v>18</v>
      </c>
      <c r="G36687" s="1" t="s">
        <v>25</v>
      </c>
      <c r="H36687" s="1" t="s">
        <v>1352</v>
      </c>
      <c r="I36687" s="1" t="s">
        <v>1353</v>
      </c>
      <c r="J36687" s="1" t="s">
        <v>1354</v>
      </c>
      <c r="K36687" s="1">
        <v>1.0</v>
      </c>
      <c r="L36687" s="3">
        <v>35431.0</v>
      </c>
      <c r="M36687" s="3">
        <v>40909.0</v>
      </c>
      <c r="N36687" s="3">
        <v>40909.0</v>
      </c>
    </row>
    <row r="36688">
      <c r="A36688" s="1" t="s">
        <v>127195</v>
      </c>
      <c r="B36688" s="1" t="s">
        <v>127196</v>
      </c>
      <c r="C36688" s="2" t="s">
        <v>127197</v>
      </c>
      <c r="D36688" s="1" t="s">
        <v>127198</v>
      </c>
      <c r="E36688" s="1">
        <v>1.8704E7</v>
      </c>
      <c r="F36688" s="1" t="s">
        <v>113</v>
      </c>
      <c r="G36688" s="1" t="s">
        <v>25</v>
      </c>
      <c r="H36688" s="1" t="s">
        <v>44</v>
      </c>
      <c r="I36688" s="1" t="s">
        <v>282</v>
      </c>
      <c r="J36688" s="1" t="s">
        <v>31315</v>
      </c>
      <c r="K36688" s="1">
        <v>3.0</v>
      </c>
      <c r="L36688" s="3">
        <v>36161.0</v>
      </c>
      <c r="M36688" s="3">
        <v>37932.0</v>
      </c>
      <c r="N36688" s="3">
        <v>38625.0</v>
      </c>
    </row>
    <row r="36689">
      <c r="A36689" s="1" t="s">
        <v>127199</v>
      </c>
      <c r="B36689" s="1" t="s">
        <v>127200</v>
      </c>
      <c r="C36689" s="2" t="s">
        <v>127201</v>
      </c>
      <c r="D36689" s="1" t="s">
        <v>357</v>
      </c>
      <c r="E36689" s="1">
        <v>4.2206408E7</v>
      </c>
      <c r="F36689" s="1" t="s">
        <v>18</v>
      </c>
      <c r="G36689" s="1" t="s">
        <v>25</v>
      </c>
      <c r="H36689" s="1" t="s">
        <v>142</v>
      </c>
      <c r="I36689" s="1" t="s">
        <v>143</v>
      </c>
      <c r="J36689" s="1" t="s">
        <v>143</v>
      </c>
      <c r="K36689" s="1">
        <v>5.0</v>
      </c>
      <c r="L36689" s="3">
        <v>39083.0</v>
      </c>
      <c r="M36689" s="3">
        <v>39175.0</v>
      </c>
      <c r="N36689" s="3">
        <v>42241.0</v>
      </c>
    </row>
    <row r="36690">
      <c r="A36690" s="1" t="s">
        <v>127202</v>
      </c>
      <c r="B36690" s="1" t="s">
        <v>127203</v>
      </c>
      <c r="C36690" s="2" t="s">
        <v>127204</v>
      </c>
      <c r="D36690" s="1" t="s">
        <v>7824</v>
      </c>
      <c r="E36690" s="1">
        <v>1.0E7</v>
      </c>
      <c r="F36690" s="1" t="s">
        <v>18</v>
      </c>
      <c r="G36690" s="1" t="s">
        <v>25</v>
      </c>
      <c r="H36690" s="1" t="s">
        <v>527</v>
      </c>
      <c r="I36690" s="1" t="s">
        <v>528</v>
      </c>
      <c r="J36690" s="1" t="s">
        <v>529</v>
      </c>
      <c r="K36690" s="1">
        <v>1.0</v>
      </c>
      <c r="L36690" s="3">
        <v>39448.0</v>
      </c>
      <c r="M36690" s="3">
        <v>41436.0</v>
      </c>
      <c r="N36690" s="3">
        <v>41436.0</v>
      </c>
    </row>
    <row r="36691">
      <c r="A36691" s="1" t="s">
        <v>127205</v>
      </c>
      <c r="B36691" s="1" t="s">
        <v>127206</v>
      </c>
      <c r="C36691" s="2" t="s">
        <v>127207</v>
      </c>
      <c r="D36691" s="1" t="s">
        <v>70</v>
      </c>
      <c r="E36691" s="1">
        <v>520000.0</v>
      </c>
      <c r="F36691" s="1" t="s">
        <v>18</v>
      </c>
      <c r="G36691" s="1" t="s">
        <v>25</v>
      </c>
      <c r="H36691" s="1" t="s">
        <v>64</v>
      </c>
      <c r="I36691" s="1" t="s">
        <v>65</v>
      </c>
      <c r="J36691" s="1" t="s">
        <v>2604</v>
      </c>
      <c r="K36691" s="1">
        <v>1.0</v>
      </c>
      <c r="L36691" s="3">
        <v>37257.0</v>
      </c>
      <c r="M36691" s="3">
        <v>40119.0</v>
      </c>
      <c r="N36691" s="3">
        <v>40119.0</v>
      </c>
    </row>
    <row r="36692">
      <c r="A36692" s="1" t="s">
        <v>127208</v>
      </c>
      <c r="B36692" s="1" t="s">
        <v>127209</v>
      </c>
      <c r="D36692" s="1" t="s">
        <v>275</v>
      </c>
      <c r="E36692" s="1" t="s">
        <v>43</v>
      </c>
      <c r="F36692" s="1" t="s">
        <v>18</v>
      </c>
      <c r="G36692" s="1" t="s">
        <v>57</v>
      </c>
      <c r="H36692" s="1" t="s">
        <v>1644</v>
      </c>
      <c r="I36692" s="1" t="s">
        <v>1645</v>
      </c>
      <c r="J36692" s="1" t="s">
        <v>1645</v>
      </c>
      <c r="K36692" s="1">
        <v>1.0</v>
      </c>
      <c r="L36692" s="3">
        <v>41640.0</v>
      </c>
      <c r="M36692" s="3">
        <v>41639.0</v>
      </c>
      <c r="N36692" s="3">
        <v>41639.0</v>
      </c>
    </row>
    <row r="36693">
      <c r="A36693" s="1" t="s">
        <v>127210</v>
      </c>
      <c r="B36693" s="1" t="s">
        <v>127211</v>
      </c>
      <c r="C36693" s="2" t="s">
        <v>127212</v>
      </c>
      <c r="D36693" s="1" t="s">
        <v>42</v>
      </c>
      <c r="E36693" s="1" t="s">
        <v>43</v>
      </c>
      <c r="F36693" s="1" t="s">
        <v>18</v>
      </c>
      <c r="G36693" s="1" t="s">
        <v>25</v>
      </c>
      <c r="H36693" s="1" t="s">
        <v>808</v>
      </c>
      <c r="I36693" s="1" t="s">
        <v>809</v>
      </c>
      <c r="J36693" s="1" t="s">
        <v>4282</v>
      </c>
      <c r="K36693" s="1">
        <v>1.0</v>
      </c>
      <c r="L36693" s="3">
        <v>40909.0</v>
      </c>
      <c r="M36693" s="3">
        <v>41879.0</v>
      </c>
      <c r="N36693" s="3">
        <v>41879.0</v>
      </c>
    </row>
    <row r="36694">
      <c r="A36694" s="1" t="s">
        <v>127213</v>
      </c>
      <c r="B36694" s="1" t="s">
        <v>127214</v>
      </c>
      <c r="C36694" s="2" t="s">
        <v>127215</v>
      </c>
      <c r="D36694" s="1" t="s">
        <v>127216</v>
      </c>
      <c r="E36694" s="1">
        <v>79872.0</v>
      </c>
      <c r="F36694" s="1" t="s">
        <v>18</v>
      </c>
      <c r="G36694" s="1" t="s">
        <v>552</v>
      </c>
      <c r="H36694" s="1">
        <v>29.0</v>
      </c>
      <c r="I36694" s="1" t="s">
        <v>749</v>
      </c>
      <c r="J36694" s="1" t="s">
        <v>749</v>
      </c>
      <c r="K36694" s="1">
        <v>1.0</v>
      </c>
      <c r="L36694" s="3">
        <v>40969.0</v>
      </c>
      <c r="M36694" s="3">
        <v>40969.0</v>
      </c>
      <c r="N36694" s="3">
        <v>40969.0</v>
      </c>
    </row>
    <row r="36695">
      <c r="A36695" s="1" t="s">
        <v>127217</v>
      </c>
      <c r="B36695" s="1" t="s">
        <v>127218</v>
      </c>
      <c r="C36695" s="2" t="s">
        <v>127219</v>
      </c>
      <c r="D36695" s="1" t="s">
        <v>127220</v>
      </c>
      <c r="E36695" s="1" t="s">
        <v>43</v>
      </c>
      <c r="F36695" s="1" t="s">
        <v>18</v>
      </c>
      <c r="G36695" s="1" t="s">
        <v>25</v>
      </c>
      <c r="H36695" s="1" t="s">
        <v>64</v>
      </c>
      <c r="I36695" s="1" t="s">
        <v>65</v>
      </c>
      <c r="J36695" s="1" t="s">
        <v>271</v>
      </c>
      <c r="K36695" s="1">
        <v>1.0</v>
      </c>
      <c r="L36695" s="3">
        <v>41275.0</v>
      </c>
      <c r="M36695" s="3">
        <v>41671.0</v>
      </c>
      <c r="N36695" s="3">
        <v>41671.0</v>
      </c>
    </row>
    <row r="36696">
      <c r="A36696" s="1" t="s">
        <v>127221</v>
      </c>
      <c r="B36696" s="1" t="s">
        <v>127222</v>
      </c>
      <c r="C36696" s="2" t="s">
        <v>127223</v>
      </c>
      <c r="D36696" s="1" t="s">
        <v>127224</v>
      </c>
      <c r="E36696" s="1">
        <v>145000.0</v>
      </c>
      <c r="F36696" s="1" t="s">
        <v>18</v>
      </c>
      <c r="G36696" s="1" t="s">
        <v>25</v>
      </c>
      <c r="H36696" s="1" t="s">
        <v>1080</v>
      </c>
      <c r="I36696" s="1" t="s">
        <v>4260</v>
      </c>
      <c r="J36696" s="1" t="s">
        <v>4260</v>
      </c>
      <c r="K36696" s="1">
        <v>1.0</v>
      </c>
      <c r="L36696" s="3">
        <v>40909.0</v>
      </c>
      <c r="M36696" s="3">
        <v>41572.0</v>
      </c>
      <c r="N36696" s="3">
        <v>41572.0</v>
      </c>
    </row>
    <row r="36697">
      <c r="A36697" s="1" t="s">
        <v>127225</v>
      </c>
      <c r="B36697" s="1" t="s">
        <v>127226</v>
      </c>
      <c r="C36697" s="2" t="s">
        <v>127227</v>
      </c>
      <c r="D36697" s="1" t="s">
        <v>2326</v>
      </c>
      <c r="E36697" s="1">
        <v>9000000.0</v>
      </c>
      <c r="F36697" s="1" t="s">
        <v>18</v>
      </c>
      <c r="G36697" s="1" t="s">
        <v>458</v>
      </c>
      <c r="H36697" s="1">
        <v>48.0</v>
      </c>
      <c r="I36697" s="1" t="s">
        <v>459</v>
      </c>
      <c r="J36697" s="1" t="s">
        <v>459</v>
      </c>
      <c r="K36697" s="1">
        <v>2.0</v>
      </c>
      <c r="L36697" s="3">
        <v>39814.0</v>
      </c>
      <c r="M36697" s="3">
        <v>40973.0</v>
      </c>
      <c r="N36697" s="3">
        <v>41334.0</v>
      </c>
    </row>
    <row r="36698">
      <c r="A36698" s="1" t="s">
        <v>127228</v>
      </c>
      <c r="B36698" s="1" t="s">
        <v>127229</v>
      </c>
      <c r="C36698" s="2" t="s">
        <v>127230</v>
      </c>
      <c r="D36698" s="1" t="s">
        <v>127231</v>
      </c>
      <c r="E36698" s="1">
        <v>6835114.0</v>
      </c>
      <c r="F36698" s="1" t="s">
        <v>18</v>
      </c>
      <c r="G36698" s="1" t="s">
        <v>19</v>
      </c>
      <c r="H36698" s="1">
        <v>19.0</v>
      </c>
      <c r="I36698" s="1" t="s">
        <v>474</v>
      </c>
      <c r="J36698" s="1" t="s">
        <v>474</v>
      </c>
      <c r="K36698" s="1">
        <v>2.0</v>
      </c>
      <c r="L36698" s="3">
        <v>39083.0</v>
      </c>
      <c r="M36698" s="3">
        <v>42256.0</v>
      </c>
      <c r="N36698" s="3">
        <v>42261.0</v>
      </c>
    </row>
    <row r="36699">
      <c r="A36699" s="1" t="s">
        <v>127232</v>
      </c>
      <c r="B36699" s="1" t="s">
        <v>127233</v>
      </c>
      <c r="C36699" s="2" t="s">
        <v>127234</v>
      </c>
      <c r="D36699" s="1" t="s">
        <v>56</v>
      </c>
      <c r="E36699" s="1">
        <v>5534612.0</v>
      </c>
      <c r="F36699" s="1" t="s">
        <v>18</v>
      </c>
      <c r="G36699" s="1" t="s">
        <v>25</v>
      </c>
      <c r="H36699" s="1" t="s">
        <v>99</v>
      </c>
      <c r="I36699" s="1" t="s">
        <v>100</v>
      </c>
      <c r="J36699" s="1" t="s">
        <v>25070</v>
      </c>
      <c r="K36699" s="1">
        <v>1.0</v>
      </c>
      <c r="M36699" s="3">
        <v>41284.0</v>
      </c>
      <c r="N36699" s="3">
        <v>41284.0</v>
      </c>
    </row>
    <row r="36700">
      <c r="A36700" s="1" t="s">
        <v>127235</v>
      </c>
      <c r="B36700" s="1" t="s">
        <v>127236</v>
      </c>
      <c r="C36700" s="2" t="s">
        <v>127237</v>
      </c>
      <c r="D36700" s="1" t="s">
        <v>766</v>
      </c>
      <c r="E36700" s="1">
        <v>1343266.0</v>
      </c>
      <c r="F36700" s="1" t="s">
        <v>18</v>
      </c>
      <c r="G36700" s="1" t="s">
        <v>128</v>
      </c>
      <c r="H36700" s="1" t="s">
        <v>6798</v>
      </c>
      <c r="I36700" s="1" t="s">
        <v>6799</v>
      </c>
      <c r="J36700" s="1" t="s">
        <v>6799</v>
      </c>
      <c r="K36700" s="1">
        <v>2.0</v>
      </c>
      <c r="L36700" s="3">
        <v>41091.0</v>
      </c>
      <c r="M36700" s="3">
        <v>41091.0</v>
      </c>
      <c r="N36700" s="3">
        <v>42275.0</v>
      </c>
    </row>
    <row r="36701">
      <c r="A36701" s="1" t="s">
        <v>127238</v>
      </c>
      <c r="B36701" s="1" t="s">
        <v>127239</v>
      </c>
      <c r="C36701" s="2" t="s">
        <v>127240</v>
      </c>
      <c r="D36701" s="1" t="s">
        <v>50</v>
      </c>
      <c r="E36701" s="1">
        <v>1.7624255E7</v>
      </c>
      <c r="F36701" s="1" t="s">
        <v>18</v>
      </c>
      <c r="G36701" s="1" t="s">
        <v>37</v>
      </c>
      <c r="H36701" s="1">
        <v>22.0</v>
      </c>
      <c r="I36701" s="1" t="s">
        <v>38</v>
      </c>
      <c r="J36701" s="1" t="s">
        <v>38</v>
      </c>
      <c r="K36701" s="1">
        <v>2.0</v>
      </c>
      <c r="M36701" s="3">
        <v>41456.0</v>
      </c>
      <c r="N36701" s="3">
        <v>42030.0</v>
      </c>
    </row>
    <row r="36702">
      <c r="A36702" s="1" t="s">
        <v>127241</v>
      </c>
      <c r="B36702" s="1" t="s">
        <v>127242</v>
      </c>
      <c r="C36702" s="2" t="s">
        <v>127243</v>
      </c>
      <c r="D36702" s="1" t="s">
        <v>2199</v>
      </c>
      <c r="E36702" s="1">
        <v>1300000.0</v>
      </c>
      <c r="F36702" s="1" t="s">
        <v>18</v>
      </c>
      <c r="G36702" s="1" t="s">
        <v>25</v>
      </c>
      <c r="H36702" s="1" t="s">
        <v>64</v>
      </c>
      <c r="I36702" s="1" t="s">
        <v>65</v>
      </c>
      <c r="J36702" s="1" t="s">
        <v>71</v>
      </c>
      <c r="K36702" s="1">
        <v>1.0</v>
      </c>
      <c r="L36702" s="3">
        <v>41287.0</v>
      </c>
      <c r="M36702" s="3">
        <v>42258.0</v>
      </c>
      <c r="N36702" s="3">
        <v>42258.0</v>
      </c>
    </row>
    <row r="36703">
      <c r="A36703" s="1" t="s">
        <v>127244</v>
      </c>
      <c r="B36703" s="1" t="s">
        <v>127245</v>
      </c>
      <c r="C36703" s="2" t="s">
        <v>127246</v>
      </c>
      <c r="D36703" s="1" t="s">
        <v>75</v>
      </c>
      <c r="E36703" s="1" t="s">
        <v>43</v>
      </c>
      <c r="F36703" s="1" t="s">
        <v>18</v>
      </c>
      <c r="G36703" s="1" t="s">
        <v>276</v>
      </c>
      <c r="H36703" s="1">
        <v>17.0</v>
      </c>
      <c r="I36703" s="1" t="s">
        <v>464</v>
      </c>
      <c r="J36703" s="1" t="s">
        <v>464</v>
      </c>
      <c r="K36703" s="1">
        <v>1.0</v>
      </c>
      <c r="L36703" s="3">
        <v>41275.0</v>
      </c>
      <c r="M36703" s="3">
        <v>41458.0</v>
      </c>
      <c r="N36703" s="3">
        <v>41458.0</v>
      </c>
    </row>
    <row r="36704">
      <c r="A36704" s="1" t="s">
        <v>127247</v>
      </c>
      <c r="B36704" s="1" t="s">
        <v>127248</v>
      </c>
      <c r="C36704" s="2" t="s">
        <v>127249</v>
      </c>
      <c r="D36704" s="1" t="s">
        <v>2383</v>
      </c>
      <c r="E36704" s="1">
        <v>1825000.0</v>
      </c>
      <c r="F36704" s="1" t="s">
        <v>113</v>
      </c>
      <c r="G36704" s="1" t="s">
        <v>25</v>
      </c>
      <c r="H36704" s="1" t="s">
        <v>298</v>
      </c>
      <c r="I36704" s="1" t="s">
        <v>299</v>
      </c>
      <c r="J36704" s="1" t="s">
        <v>299</v>
      </c>
      <c r="K36704" s="1">
        <v>6.0</v>
      </c>
      <c r="L36704" s="3">
        <v>39326.0</v>
      </c>
      <c r="M36704" s="3">
        <v>39681.0</v>
      </c>
      <c r="N36704" s="3">
        <v>41365.0</v>
      </c>
    </row>
    <row r="36705">
      <c r="A36705" s="1" t="s">
        <v>127250</v>
      </c>
      <c r="B36705" s="1" t="s">
        <v>127251</v>
      </c>
      <c r="C36705" s="2" t="s">
        <v>127252</v>
      </c>
      <c r="D36705" s="1" t="s">
        <v>52379</v>
      </c>
      <c r="E36705" s="1">
        <v>2.49E7</v>
      </c>
      <c r="F36705" s="1" t="s">
        <v>113</v>
      </c>
      <c r="G36705" s="1" t="s">
        <v>25</v>
      </c>
      <c r="H36705" s="1" t="s">
        <v>64</v>
      </c>
      <c r="I36705" s="1" t="s">
        <v>65</v>
      </c>
      <c r="J36705" s="1" t="s">
        <v>5485</v>
      </c>
      <c r="K36705" s="1">
        <v>7.0</v>
      </c>
      <c r="L36705" s="3">
        <v>38504.0</v>
      </c>
      <c r="M36705" s="3">
        <v>38841.0</v>
      </c>
      <c r="N36705" s="3">
        <v>40235.0</v>
      </c>
    </row>
    <row r="36706">
      <c r="A36706" s="1" t="s">
        <v>127253</v>
      </c>
      <c r="B36706" s="1" t="s">
        <v>127254</v>
      </c>
      <c r="C36706" s="2" t="s">
        <v>127255</v>
      </c>
      <c r="D36706" s="1" t="s">
        <v>127256</v>
      </c>
      <c r="E36706" s="1">
        <v>500000.0</v>
      </c>
      <c r="F36706" s="1" t="s">
        <v>113</v>
      </c>
      <c r="G36706" s="1" t="s">
        <v>25</v>
      </c>
      <c r="H36706" s="1" t="s">
        <v>64</v>
      </c>
      <c r="I36706" s="1" t="s">
        <v>65</v>
      </c>
      <c r="J36706" s="1" t="s">
        <v>71</v>
      </c>
      <c r="K36706" s="1">
        <v>1.0</v>
      </c>
      <c r="L36706" s="3">
        <v>39234.0</v>
      </c>
      <c r="M36706" s="3">
        <v>39295.0</v>
      </c>
      <c r="N36706" s="3">
        <v>39295.0</v>
      </c>
    </row>
    <row r="36707">
      <c r="A36707" s="1" t="s">
        <v>127257</v>
      </c>
      <c r="B36707" s="1" t="s">
        <v>127258</v>
      </c>
      <c r="C36707" s="2" t="s">
        <v>127259</v>
      </c>
      <c r="D36707" s="1" t="s">
        <v>56</v>
      </c>
      <c r="E36707" s="1">
        <v>1500000.0</v>
      </c>
      <c r="F36707" s="1" t="s">
        <v>18</v>
      </c>
      <c r="G36707" s="1" t="s">
        <v>25</v>
      </c>
      <c r="H36707" s="1" t="s">
        <v>3993</v>
      </c>
      <c r="I36707" s="1" t="s">
        <v>3994</v>
      </c>
      <c r="J36707" s="1" t="s">
        <v>3995</v>
      </c>
      <c r="K36707" s="1">
        <v>1.0</v>
      </c>
      <c r="L36707" s="3">
        <v>38018.0</v>
      </c>
      <c r="M36707" s="3">
        <v>41547.0</v>
      </c>
      <c r="N36707" s="3">
        <v>41547.0</v>
      </c>
    </row>
    <row r="36708">
      <c r="A36708" s="1" t="s">
        <v>127260</v>
      </c>
      <c r="B36708" s="1" t="s">
        <v>127261</v>
      </c>
      <c r="C36708" s="2" t="s">
        <v>127262</v>
      </c>
      <c r="D36708" s="1" t="s">
        <v>2393</v>
      </c>
      <c r="E36708" s="1">
        <v>480000.0</v>
      </c>
      <c r="F36708" s="1" t="s">
        <v>18</v>
      </c>
      <c r="G36708" s="1" t="s">
        <v>479</v>
      </c>
      <c r="I36708" s="1" t="s">
        <v>480</v>
      </c>
      <c r="J36708" s="1" t="s">
        <v>480</v>
      </c>
      <c r="K36708" s="1">
        <v>1.0</v>
      </c>
      <c r="L36708" s="3">
        <v>40909.0</v>
      </c>
      <c r="M36708" s="3">
        <v>41325.0</v>
      </c>
      <c r="N36708" s="3">
        <v>41325.0</v>
      </c>
    </row>
    <row r="36709">
      <c r="A36709" s="1" t="s">
        <v>127263</v>
      </c>
      <c r="B36709" s="1" t="s">
        <v>127264</v>
      </c>
      <c r="C36709" s="2" t="s">
        <v>127265</v>
      </c>
      <c r="D36709" s="1" t="s">
        <v>127266</v>
      </c>
      <c r="E36709" s="1" t="s">
        <v>43</v>
      </c>
      <c r="F36709" s="1" t="s">
        <v>18</v>
      </c>
      <c r="K36709" s="1">
        <v>1.0</v>
      </c>
      <c r="L36709" s="3">
        <v>40179.0</v>
      </c>
      <c r="M36709" s="3">
        <v>40544.0</v>
      </c>
      <c r="N36709" s="3">
        <v>40544.0</v>
      </c>
    </row>
    <row r="36710">
      <c r="A36710" s="1" t="s">
        <v>127267</v>
      </c>
      <c r="B36710" s="1" t="s">
        <v>127268</v>
      </c>
      <c r="C36710" s="2" t="s">
        <v>127269</v>
      </c>
      <c r="D36710" s="1" t="s">
        <v>655</v>
      </c>
      <c r="E36710" s="1">
        <v>4.5236966E7</v>
      </c>
      <c r="F36710" s="1" t="s">
        <v>18</v>
      </c>
      <c r="G36710" s="1" t="s">
        <v>25</v>
      </c>
      <c r="H36710" s="1" t="s">
        <v>64</v>
      </c>
      <c r="I36710" s="1" t="s">
        <v>1221</v>
      </c>
      <c r="J36710" s="1" t="s">
        <v>1221</v>
      </c>
      <c r="K36710" s="1">
        <v>7.0</v>
      </c>
      <c r="L36710" s="3">
        <v>40179.0</v>
      </c>
      <c r="M36710" s="3">
        <v>40544.0</v>
      </c>
      <c r="N36710" s="3">
        <v>42223.0</v>
      </c>
    </row>
    <row r="36711">
      <c r="A36711" s="1" t="s">
        <v>127270</v>
      </c>
      <c r="B36711" s="1" t="s">
        <v>127271</v>
      </c>
      <c r="C36711" s="2" t="s">
        <v>127272</v>
      </c>
      <c r="E36711" s="1" t="s">
        <v>43</v>
      </c>
      <c r="F36711" s="1" t="s">
        <v>18</v>
      </c>
      <c r="G36711" s="1" t="s">
        <v>19</v>
      </c>
      <c r="H36711" s="1">
        <v>36.0</v>
      </c>
      <c r="I36711" s="1" t="s">
        <v>672</v>
      </c>
      <c r="J36711" s="1" t="s">
        <v>14159</v>
      </c>
      <c r="K36711" s="1">
        <v>1.0</v>
      </c>
      <c r="M36711" s="3">
        <v>42307.0</v>
      </c>
      <c r="N36711" s="3">
        <v>42307.0</v>
      </c>
    </row>
    <row r="36712">
      <c r="A36712" s="1" t="s">
        <v>127273</v>
      </c>
      <c r="B36712" s="1" t="s">
        <v>127274</v>
      </c>
      <c r="C36712" s="2" t="s">
        <v>127275</v>
      </c>
      <c r="D36712" s="1" t="s">
        <v>127276</v>
      </c>
      <c r="E36712" s="1">
        <v>1215000.0</v>
      </c>
      <c r="F36712" s="1" t="s">
        <v>207</v>
      </c>
      <c r="G36712" s="1" t="s">
        <v>25</v>
      </c>
      <c r="H36712" s="1" t="s">
        <v>106</v>
      </c>
      <c r="I36712" s="1" t="s">
        <v>107</v>
      </c>
      <c r="J36712" s="1" t="s">
        <v>108</v>
      </c>
      <c r="K36712" s="1">
        <v>3.0</v>
      </c>
      <c r="L36712" s="3">
        <v>40452.0</v>
      </c>
      <c r="M36712" s="3">
        <v>40522.0</v>
      </c>
      <c r="N36712" s="3">
        <v>41426.0</v>
      </c>
    </row>
    <row r="36713">
      <c r="A36713" s="1" t="s">
        <v>127277</v>
      </c>
      <c r="B36713" s="1" t="s">
        <v>127278</v>
      </c>
      <c r="C36713" s="2" t="s">
        <v>127279</v>
      </c>
      <c r="D36713" s="1" t="s">
        <v>75</v>
      </c>
      <c r="E36713" s="1">
        <v>800000.0</v>
      </c>
      <c r="F36713" s="1" t="s">
        <v>18</v>
      </c>
      <c r="G36713" s="1" t="s">
        <v>25</v>
      </c>
      <c r="H36713" s="1" t="s">
        <v>142</v>
      </c>
      <c r="I36713" s="1" t="s">
        <v>143</v>
      </c>
      <c r="J36713" s="1" t="s">
        <v>143</v>
      </c>
      <c r="K36713" s="1">
        <v>2.0</v>
      </c>
      <c r="M36713" s="3">
        <v>40780.0</v>
      </c>
      <c r="N36713" s="3">
        <v>40846.0</v>
      </c>
    </row>
    <row r="36714">
      <c r="A36714" s="1" t="s">
        <v>127280</v>
      </c>
      <c r="B36714" s="1" t="s">
        <v>127281</v>
      </c>
      <c r="C36714" s="2" t="s">
        <v>127282</v>
      </c>
      <c r="D36714" s="1" t="s">
        <v>127283</v>
      </c>
      <c r="E36714" s="1">
        <v>2.0E8</v>
      </c>
      <c r="F36714" s="1" t="s">
        <v>689</v>
      </c>
      <c r="G36714" s="1" t="s">
        <v>57</v>
      </c>
      <c r="H36714" s="1" t="s">
        <v>58</v>
      </c>
      <c r="I36714" s="1" t="s">
        <v>59</v>
      </c>
      <c r="J36714" s="1" t="s">
        <v>59</v>
      </c>
      <c r="K36714" s="1">
        <v>1.0</v>
      </c>
      <c r="M36714" s="3">
        <v>42249.0</v>
      </c>
      <c r="N36714" s="3">
        <v>42249.0</v>
      </c>
    </row>
    <row r="36715">
      <c r="A36715" s="1" t="s">
        <v>127284</v>
      </c>
      <c r="B36715" s="1" t="s">
        <v>127285</v>
      </c>
      <c r="C36715" s="2" t="s">
        <v>127286</v>
      </c>
      <c r="E36715" s="1">
        <v>3.0E7</v>
      </c>
      <c r="F36715" s="1" t="s">
        <v>18</v>
      </c>
      <c r="G36715" s="1" t="s">
        <v>37</v>
      </c>
      <c r="H36715" s="1">
        <v>23.0</v>
      </c>
      <c r="I36715" s="1" t="s">
        <v>182</v>
      </c>
      <c r="J36715" s="1" t="s">
        <v>182</v>
      </c>
      <c r="K36715" s="1">
        <v>1.0</v>
      </c>
      <c r="L36715" s="3">
        <v>41640.0</v>
      </c>
      <c r="M36715" s="3">
        <v>42312.0</v>
      </c>
      <c r="N36715" s="3">
        <v>42312.0</v>
      </c>
    </row>
    <row r="36716">
      <c r="A36716" s="1" t="s">
        <v>127287</v>
      </c>
      <c r="B36716" s="1" t="s">
        <v>127288</v>
      </c>
      <c r="C36716" s="2" t="s">
        <v>127289</v>
      </c>
      <c r="D36716" s="1" t="s">
        <v>127290</v>
      </c>
      <c r="E36716" s="1">
        <v>12000.0</v>
      </c>
      <c r="F36716" s="1" t="s">
        <v>18</v>
      </c>
      <c r="G36716" s="1" t="s">
        <v>25</v>
      </c>
      <c r="H36716" s="1" t="s">
        <v>158</v>
      </c>
      <c r="I36716" s="1" t="s">
        <v>244</v>
      </c>
      <c r="J36716" s="1" t="s">
        <v>327</v>
      </c>
      <c r="K36716" s="1">
        <v>1.0</v>
      </c>
      <c r="L36716" s="3">
        <v>40148.0</v>
      </c>
      <c r="M36716" s="3">
        <v>40238.0</v>
      </c>
      <c r="N36716" s="3">
        <v>40238.0</v>
      </c>
    </row>
    <row r="36717">
      <c r="A36717" s="1" t="s">
        <v>127291</v>
      </c>
      <c r="B36717" s="1" t="s">
        <v>127292</v>
      </c>
      <c r="C36717" s="2" t="s">
        <v>127293</v>
      </c>
      <c r="D36717" s="1" t="s">
        <v>127294</v>
      </c>
      <c r="E36717" s="1">
        <v>115000.0</v>
      </c>
      <c r="F36717" s="1" t="s">
        <v>207</v>
      </c>
      <c r="G36717" s="1" t="s">
        <v>25</v>
      </c>
      <c r="H36717" s="1" t="s">
        <v>64</v>
      </c>
      <c r="I36717" s="1" t="s">
        <v>65</v>
      </c>
      <c r="J36717" s="1" t="s">
        <v>71</v>
      </c>
      <c r="K36717" s="1">
        <v>1.0</v>
      </c>
      <c r="L36717" s="3">
        <v>40148.0</v>
      </c>
      <c r="M36717" s="3">
        <v>40392.0</v>
      </c>
      <c r="N36717" s="3">
        <v>40392.0</v>
      </c>
    </row>
    <row r="36718">
      <c r="A36718" s="1" t="s">
        <v>127295</v>
      </c>
      <c r="B36718" s="1" t="s">
        <v>127296</v>
      </c>
      <c r="C36718" s="2" t="s">
        <v>127297</v>
      </c>
      <c r="D36718" s="1" t="s">
        <v>127298</v>
      </c>
      <c r="E36718" s="1">
        <v>1.398821E7</v>
      </c>
      <c r="F36718" s="1" t="s">
        <v>113</v>
      </c>
      <c r="G36718" s="1" t="s">
        <v>25</v>
      </c>
      <c r="H36718" s="1" t="s">
        <v>64</v>
      </c>
      <c r="I36718" s="1" t="s">
        <v>95</v>
      </c>
      <c r="J36718" s="1" t="s">
        <v>7114</v>
      </c>
      <c r="K36718" s="1">
        <v>4.0</v>
      </c>
      <c r="L36718" s="3">
        <v>38718.0</v>
      </c>
      <c r="M36718" s="3">
        <v>39295.0</v>
      </c>
      <c r="N36718" s="3">
        <v>41003.0</v>
      </c>
    </row>
    <row r="36719">
      <c r="A36719" s="1" t="s">
        <v>127299</v>
      </c>
      <c r="B36719" s="1" t="s">
        <v>127300</v>
      </c>
      <c r="C36719" s="2" t="s">
        <v>127301</v>
      </c>
      <c r="D36719" s="1" t="s">
        <v>127302</v>
      </c>
      <c r="E36719" s="1">
        <v>4.12E8</v>
      </c>
      <c r="F36719" s="1" t="s">
        <v>18</v>
      </c>
      <c r="G36719" s="1" t="s">
        <v>37</v>
      </c>
      <c r="H36719" s="1">
        <v>2.0</v>
      </c>
      <c r="I36719" s="1" t="s">
        <v>313</v>
      </c>
      <c r="J36719" s="1" t="s">
        <v>313</v>
      </c>
      <c r="K36719" s="1">
        <v>6.0</v>
      </c>
      <c r="L36719" s="3">
        <v>40330.0</v>
      </c>
      <c r="M36719" s="3">
        <v>40575.0</v>
      </c>
      <c r="N36719" s="3">
        <v>42331.0</v>
      </c>
    </row>
    <row r="36720">
      <c r="A36720" s="1" t="s">
        <v>127303</v>
      </c>
      <c r="B36720" s="1" t="s">
        <v>127304</v>
      </c>
      <c r="C36720" s="2" t="s">
        <v>127305</v>
      </c>
      <c r="D36720" s="1" t="s">
        <v>50905</v>
      </c>
      <c r="E36720" s="1">
        <v>250000.0</v>
      </c>
      <c r="F36720" s="1" t="s">
        <v>18</v>
      </c>
      <c r="G36720" s="1" t="s">
        <v>25</v>
      </c>
      <c r="H36720" s="1" t="s">
        <v>106</v>
      </c>
      <c r="I36720" s="1" t="s">
        <v>107</v>
      </c>
      <c r="J36720" s="1" t="s">
        <v>108</v>
      </c>
      <c r="K36720" s="1">
        <v>1.0</v>
      </c>
      <c r="L36720" s="3">
        <v>40909.0</v>
      </c>
      <c r="M36720" s="3">
        <v>41190.0</v>
      </c>
      <c r="N36720" s="3">
        <v>41190.0</v>
      </c>
    </row>
    <row r="36721">
      <c r="A36721" s="1" t="s">
        <v>127306</v>
      </c>
      <c r="B36721" s="1" t="s">
        <v>127307</v>
      </c>
      <c r="C36721" s="2" t="s">
        <v>127308</v>
      </c>
      <c r="D36721" s="1" t="s">
        <v>42</v>
      </c>
      <c r="E36721" s="1">
        <v>680000.0</v>
      </c>
      <c r="F36721" s="1" t="s">
        <v>18</v>
      </c>
      <c r="G36721" s="1" t="s">
        <v>860</v>
      </c>
      <c r="H36721" s="1" t="s">
        <v>861</v>
      </c>
      <c r="I36721" s="1" t="s">
        <v>862</v>
      </c>
      <c r="J36721" s="1" t="s">
        <v>862</v>
      </c>
      <c r="K36721" s="1">
        <v>2.0</v>
      </c>
      <c r="L36721" s="3">
        <v>41214.0</v>
      </c>
      <c r="M36721" s="3">
        <v>41221.0</v>
      </c>
      <c r="N36721" s="3">
        <v>41609.0</v>
      </c>
    </row>
    <row r="36722">
      <c r="A36722" s="1" t="s">
        <v>127309</v>
      </c>
      <c r="B36722" s="1" t="s">
        <v>127310</v>
      </c>
      <c r="C36722" s="2" t="s">
        <v>127311</v>
      </c>
      <c r="D36722" s="1" t="s">
        <v>42</v>
      </c>
      <c r="E36722" s="1">
        <v>2000000.0</v>
      </c>
      <c r="F36722" s="1" t="s">
        <v>113</v>
      </c>
      <c r="G36722" s="1" t="s">
        <v>492</v>
      </c>
      <c r="H36722" s="1">
        <v>12.0</v>
      </c>
      <c r="I36722" s="1" t="s">
        <v>28378</v>
      </c>
      <c r="J36722" s="1" t="s">
        <v>28378</v>
      </c>
      <c r="K36722" s="1">
        <v>1.0</v>
      </c>
      <c r="M36722" s="3">
        <v>38541.0</v>
      </c>
      <c r="N36722" s="3">
        <v>38541.0</v>
      </c>
    </row>
    <row r="36723">
      <c r="A36723" s="1" t="s">
        <v>127312</v>
      </c>
      <c r="B36723" s="1" t="s">
        <v>127313</v>
      </c>
      <c r="C36723" s="2" t="s">
        <v>127314</v>
      </c>
      <c r="D36723" s="1" t="s">
        <v>26978</v>
      </c>
      <c r="E36723" s="1">
        <v>28000.0</v>
      </c>
      <c r="F36723" s="1" t="s">
        <v>18</v>
      </c>
      <c r="G36723" s="1" t="s">
        <v>25</v>
      </c>
      <c r="H36723" s="1" t="s">
        <v>64</v>
      </c>
      <c r="I36723" s="1" t="s">
        <v>65</v>
      </c>
      <c r="J36723" s="1" t="s">
        <v>271</v>
      </c>
      <c r="K36723" s="1">
        <v>1.0</v>
      </c>
      <c r="M36723" s="3">
        <v>41465.0</v>
      </c>
      <c r="N36723" s="3">
        <v>41465.0</v>
      </c>
    </row>
    <row r="36724">
      <c r="A36724" s="1" t="s">
        <v>127315</v>
      </c>
      <c r="B36724" s="1" t="s">
        <v>127316</v>
      </c>
      <c r="C36724" s="2" t="s">
        <v>127317</v>
      </c>
      <c r="D36724" s="1" t="s">
        <v>127318</v>
      </c>
      <c r="E36724" s="1">
        <v>5640000.0</v>
      </c>
      <c r="F36724" s="1" t="s">
        <v>18</v>
      </c>
      <c r="G36724" s="1" t="s">
        <v>406</v>
      </c>
      <c r="H36724" s="1">
        <v>40.0</v>
      </c>
      <c r="I36724" s="1" t="s">
        <v>980</v>
      </c>
      <c r="J36724" s="1" t="s">
        <v>980</v>
      </c>
      <c r="K36724" s="1">
        <v>2.0</v>
      </c>
      <c r="L36724" s="3">
        <v>41054.0</v>
      </c>
      <c r="M36724" s="3">
        <v>41416.0</v>
      </c>
      <c r="N36724" s="3">
        <v>41816.0</v>
      </c>
    </row>
    <row r="36725">
      <c r="A36725" s="1" t="s">
        <v>127319</v>
      </c>
      <c r="B36725" s="1" t="s">
        <v>127320</v>
      </c>
      <c r="C36725" s="2" t="s">
        <v>127321</v>
      </c>
      <c r="D36725" s="1" t="s">
        <v>42</v>
      </c>
      <c r="E36725" s="1">
        <v>50000.0</v>
      </c>
      <c r="F36725" s="1" t="s">
        <v>18</v>
      </c>
      <c r="G36725" s="1" t="s">
        <v>25</v>
      </c>
      <c r="H36725" s="1" t="s">
        <v>158</v>
      </c>
      <c r="I36725" s="1" t="s">
        <v>244</v>
      </c>
      <c r="J36725" s="1" t="s">
        <v>2405</v>
      </c>
      <c r="K36725" s="1">
        <v>1.0</v>
      </c>
      <c r="L36725" s="3">
        <v>37987.0</v>
      </c>
      <c r="M36725" s="3">
        <v>41088.0</v>
      </c>
      <c r="N36725" s="3">
        <v>41088.0</v>
      </c>
    </row>
    <row r="36726">
      <c r="A36726" s="1" t="s">
        <v>127322</v>
      </c>
      <c r="B36726" s="1" t="s">
        <v>127323</v>
      </c>
      <c r="C36726" s="2" t="s">
        <v>127324</v>
      </c>
      <c r="D36726" s="1" t="s">
        <v>127325</v>
      </c>
      <c r="E36726" s="1">
        <v>75000.0</v>
      </c>
      <c r="F36726" s="1" t="s">
        <v>18</v>
      </c>
      <c r="G36726" s="1" t="s">
        <v>25</v>
      </c>
      <c r="H36726" s="1" t="s">
        <v>64</v>
      </c>
      <c r="I36726" s="1" t="s">
        <v>61701</v>
      </c>
      <c r="J36726" s="1" t="s">
        <v>61701</v>
      </c>
      <c r="K36726" s="1">
        <v>1.0</v>
      </c>
      <c r="L36726" s="3">
        <v>41883.0</v>
      </c>
      <c r="M36726" s="3">
        <v>41978.0</v>
      </c>
      <c r="N36726" s="3">
        <v>41978.0</v>
      </c>
    </row>
    <row r="36727">
      <c r="A36727" s="1" t="s">
        <v>127326</v>
      </c>
      <c r="B36727" s="1" t="s">
        <v>127327</v>
      </c>
      <c r="C36727" s="2" t="s">
        <v>127328</v>
      </c>
      <c r="D36727" s="1" t="s">
        <v>127329</v>
      </c>
      <c r="E36727" s="1">
        <v>5000000.0</v>
      </c>
      <c r="F36727" s="1" t="s">
        <v>113</v>
      </c>
      <c r="G36727" s="1" t="s">
        <v>25</v>
      </c>
      <c r="H36727" s="1" t="s">
        <v>64</v>
      </c>
      <c r="I36727" s="1" t="s">
        <v>65</v>
      </c>
      <c r="J36727" s="1" t="s">
        <v>1160</v>
      </c>
      <c r="K36727" s="1">
        <v>1.0</v>
      </c>
      <c r="L36727" s="3">
        <v>40544.0</v>
      </c>
      <c r="M36727" s="3">
        <v>41596.0</v>
      </c>
      <c r="N36727" s="3">
        <v>41596.0</v>
      </c>
    </row>
    <row r="36728">
      <c r="A36728" s="1" t="s">
        <v>127330</v>
      </c>
      <c r="B36728" s="1" t="s">
        <v>127331</v>
      </c>
      <c r="C36728" s="2" t="s">
        <v>127332</v>
      </c>
      <c r="D36728" s="1" t="s">
        <v>134</v>
      </c>
      <c r="E36728" s="1">
        <v>452094.0</v>
      </c>
      <c r="F36728" s="1" t="s">
        <v>18</v>
      </c>
      <c r="K36728" s="1">
        <v>2.0</v>
      </c>
      <c r="L36728" s="3">
        <v>39934.0</v>
      </c>
      <c r="M36728" s="3">
        <v>39904.0</v>
      </c>
      <c r="N36728" s="3">
        <v>41365.0</v>
      </c>
    </row>
    <row r="36729">
      <c r="A36729" s="1" t="s">
        <v>127333</v>
      </c>
      <c r="B36729" s="1" t="s">
        <v>127334</v>
      </c>
      <c r="C36729" s="2" t="s">
        <v>127335</v>
      </c>
      <c r="D36729" s="1" t="s">
        <v>70</v>
      </c>
      <c r="E36729" s="1" t="s">
        <v>43</v>
      </c>
      <c r="F36729" s="1" t="s">
        <v>18</v>
      </c>
      <c r="G36729" s="1" t="s">
        <v>37</v>
      </c>
      <c r="H36729" s="1">
        <v>22.0</v>
      </c>
      <c r="I36729" s="1" t="s">
        <v>38</v>
      </c>
      <c r="J36729" s="1" t="s">
        <v>38</v>
      </c>
      <c r="K36729" s="1">
        <v>1.0</v>
      </c>
      <c r="M36729" s="3">
        <v>40513.0</v>
      </c>
      <c r="N36729" s="3">
        <v>40513.0</v>
      </c>
    </row>
    <row r="36730">
      <c r="A36730" s="1" t="s">
        <v>127336</v>
      </c>
      <c r="B36730" s="1" t="s">
        <v>127337</v>
      </c>
      <c r="C36730" s="2" t="s">
        <v>127338</v>
      </c>
      <c r="D36730" s="1" t="s">
        <v>127339</v>
      </c>
      <c r="E36730" s="1">
        <v>1.03E7</v>
      </c>
      <c r="F36730" s="1" t="s">
        <v>18</v>
      </c>
      <c r="G36730" s="1" t="s">
        <v>57</v>
      </c>
      <c r="H36730" s="1" t="s">
        <v>58</v>
      </c>
      <c r="I36730" s="1" t="s">
        <v>59</v>
      </c>
      <c r="J36730" s="1" t="s">
        <v>59</v>
      </c>
      <c r="K36730" s="1">
        <v>2.0</v>
      </c>
      <c r="L36730" s="3">
        <v>41194.0</v>
      </c>
      <c r="M36730" s="3">
        <v>41563.0</v>
      </c>
      <c r="N36730" s="3">
        <v>42087.0</v>
      </c>
    </row>
    <row r="36731">
      <c r="A36731" s="1" t="s">
        <v>127340</v>
      </c>
      <c r="B36731" s="1" t="s">
        <v>127341</v>
      </c>
      <c r="C36731" s="2" t="s">
        <v>127342</v>
      </c>
      <c r="D36731" s="1" t="s">
        <v>127343</v>
      </c>
      <c r="E36731" s="1">
        <v>4.5799999E7</v>
      </c>
      <c r="F36731" s="1" t="s">
        <v>18</v>
      </c>
      <c r="G36731" s="1" t="s">
        <v>25</v>
      </c>
      <c r="H36731" s="1" t="s">
        <v>106</v>
      </c>
      <c r="I36731" s="1" t="s">
        <v>107</v>
      </c>
      <c r="J36731" s="1" t="s">
        <v>108</v>
      </c>
      <c r="K36731" s="1">
        <v>6.0</v>
      </c>
      <c r="L36731" s="3">
        <v>39573.0</v>
      </c>
      <c r="M36731" s="3">
        <v>39448.0</v>
      </c>
      <c r="N36731" s="3">
        <v>41494.0</v>
      </c>
    </row>
    <row r="36732">
      <c r="A36732" s="1" t="s">
        <v>127344</v>
      </c>
      <c r="B36732" s="1" t="s">
        <v>127345</v>
      </c>
      <c r="C36732" s="2" t="s">
        <v>127346</v>
      </c>
      <c r="D36732" s="1" t="s">
        <v>127347</v>
      </c>
      <c r="E36732" s="1">
        <v>8.0E7</v>
      </c>
      <c r="F36732" s="1" t="s">
        <v>18</v>
      </c>
      <c r="G36732" s="1" t="s">
        <v>25</v>
      </c>
      <c r="H36732" s="1" t="s">
        <v>64</v>
      </c>
      <c r="I36732" s="1" t="s">
        <v>95</v>
      </c>
      <c r="J36732" s="1" t="s">
        <v>95</v>
      </c>
      <c r="K36732" s="1">
        <v>3.0</v>
      </c>
      <c r="L36732" s="3">
        <v>37987.0</v>
      </c>
      <c r="M36732" s="3">
        <v>38946.0</v>
      </c>
      <c r="N36732" s="3">
        <v>42100.0</v>
      </c>
    </row>
    <row r="36733">
      <c r="A36733" s="1" t="s">
        <v>127348</v>
      </c>
      <c r="B36733" s="1" t="s">
        <v>127349</v>
      </c>
      <c r="C36733" s="2" t="s">
        <v>127350</v>
      </c>
      <c r="D36733" s="1" t="s">
        <v>127351</v>
      </c>
      <c r="E36733" s="1" t="s">
        <v>43</v>
      </c>
      <c r="F36733" s="1" t="s">
        <v>18</v>
      </c>
      <c r="G36733" s="1" t="s">
        <v>25</v>
      </c>
      <c r="H36733" s="1" t="s">
        <v>106</v>
      </c>
      <c r="I36733" s="1" t="s">
        <v>107</v>
      </c>
      <c r="J36733" s="1" t="s">
        <v>108</v>
      </c>
      <c r="K36733" s="1">
        <v>1.0</v>
      </c>
      <c r="L36733" s="3">
        <v>41275.0</v>
      </c>
      <c r="M36733" s="3">
        <v>41640.0</v>
      </c>
      <c r="N36733" s="3">
        <v>41640.0</v>
      </c>
    </row>
    <row r="36734">
      <c r="A36734" s="1" t="s">
        <v>127352</v>
      </c>
      <c r="B36734" s="1" t="s">
        <v>127353</v>
      </c>
      <c r="C36734" s="2" t="s">
        <v>127354</v>
      </c>
      <c r="D36734" s="1" t="s">
        <v>127355</v>
      </c>
      <c r="E36734" s="1">
        <v>34468.0</v>
      </c>
      <c r="F36734" s="1" t="s">
        <v>207</v>
      </c>
      <c r="G36734" s="1" t="s">
        <v>57</v>
      </c>
      <c r="H36734" s="1" t="s">
        <v>1644</v>
      </c>
      <c r="I36734" s="1" t="s">
        <v>1645</v>
      </c>
      <c r="J36734" s="1" t="s">
        <v>1645</v>
      </c>
      <c r="K36734" s="1">
        <v>2.0</v>
      </c>
      <c r="L36734" s="3">
        <v>40274.0</v>
      </c>
      <c r="M36734" s="3">
        <v>40397.0</v>
      </c>
      <c r="N36734" s="3">
        <v>40465.0</v>
      </c>
    </row>
    <row r="36735">
      <c r="A36735" s="1" t="s">
        <v>127356</v>
      </c>
      <c r="B36735" s="1" t="s">
        <v>127357</v>
      </c>
      <c r="C36735" s="2" t="s">
        <v>127358</v>
      </c>
      <c r="D36735" s="1" t="s">
        <v>70</v>
      </c>
      <c r="E36735" s="1">
        <v>3763860.0</v>
      </c>
      <c r="F36735" s="1" t="s">
        <v>18</v>
      </c>
      <c r="G36735" s="1" t="s">
        <v>25</v>
      </c>
      <c r="H36735" s="1" t="s">
        <v>64</v>
      </c>
      <c r="I36735" s="1" t="s">
        <v>65</v>
      </c>
      <c r="J36735" s="1" t="s">
        <v>1103</v>
      </c>
      <c r="K36735" s="1">
        <v>2.0</v>
      </c>
      <c r="L36735" s="3">
        <v>38353.0</v>
      </c>
      <c r="M36735" s="3">
        <v>40163.0</v>
      </c>
      <c r="N36735" s="3">
        <v>41142.0</v>
      </c>
    </row>
    <row r="36736">
      <c r="A36736" s="1" t="s">
        <v>127359</v>
      </c>
      <c r="B36736" s="1" t="s">
        <v>127360</v>
      </c>
      <c r="C36736" s="2" t="s">
        <v>127361</v>
      </c>
      <c r="D36736" s="1" t="s">
        <v>127362</v>
      </c>
      <c r="E36736" s="1">
        <v>6457640.0</v>
      </c>
      <c r="F36736" s="1" t="s">
        <v>18</v>
      </c>
      <c r="G36736" s="1" t="s">
        <v>25</v>
      </c>
      <c r="H36736" s="1" t="s">
        <v>106</v>
      </c>
      <c r="I36736" s="1" t="s">
        <v>107</v>
      </c>
      <c r="J36736" s="1" t="s">
        <v>108</v>
      </c>
      <c r="K36736" s="1">
        <v>4.0</v>
      </c>
      <c r="L36736" s="3">
        <v>40238.0</v>
      </c>
      <c r="M36736" s="3">
        <v>40210.0</v>
      </c>
      <c r="N36736" s="3">
        <v>41354.0</v>
      </c>
    </row>
    <row r="36737">
      <c r="A36737" s="1" t="s">
        <v>127363</v>
      </c>
      <c r="B36737" s="1" t="s">
        <v>127364</v>
      </c>
      <c r="C36737" s="2" t="s">
        <v>127365</v>
      </c>
      <c r="D36737" s="1" t="s">
        <v>127366</v>
      </c>
      <c r="E36737" s="1" t="s">
        <v>43</v>
      </c>
      <c r="F36737" s="1" t="s">
        <v>18</v>
      </c>
      <c r="G36737" s="1" t="s">
        <v>25</v>
      </c>
      <c r="H36737" s="1" t="s">
        <v>121</v>
      </c>
      <c r="I36737" s="1" t="s">
        <v>122</v>
      </c>
      <c r="J36737" s="1" t="s">
        <v>122</v>
      </c>
      <c r="K36737" s="1">
        <v>1.0</v>
      </c>
      <c r="L36737" s="3">
        <v>41821.0</v>
      </c>
      <c r="M36737" s="3">
        <v>41829.0</v>
      </c>
      <c r="N36737" s="3">
        <v>41829.0</v>
      </c>
    </row>
    <row r="36738">
      <c r="A36738" s="1" t="s">
        <v>127367</v>
      </c>
      <c r="B36738" s="1" t="s">
        <v>127368</v>
      </c>
      <c r="C36738" s="2" t="s">
        <v>127369</v>
      </c>
      <c r="D36738" s="1" t="s">
        <v>127370</v>
      </c>
      <c r="E36738" s="1">
        <v>5000000.0</v>
      </c>
      <c r="F36738" s="1" t="s">
        <v>18</v>
      </c>
      <c r="G36738" s="1" t="s">
        <v>25</v>
      </c>
      <c r="H36738" s="1" t="s">
        <v>64</v>
      </c>
      <c r="I36738" s="1" t="s">
        <v>1221</v>
      </c>
      <c r="J36738" s="1" t="s">
        <v>1221</v>
      </c>
      <c r="K36738" s="1">
        <v>1.0</v>
      </c>
      <c r="L36738" s="3">
        <v>38899.0</v>
      </c>
      <c r="M36738" s="3">
        <v>39994.0</v>
      </c>
      <c r="N36738" s="3">
        <v>39994.0</v>
      </c>
    </row>
    <row r="36739">
      <c r="A36739" s="1" t="s">
        <v>127371</v>
      </c>
      <c r="B36739" s="1" t="s">
        <v>127372</v>
      </c>
      <c r="C36739" s="2" t="s">
        <v>127373</v>
      </c>
      <c r="D36739" s="1" t="s">
        <v>127374</v>
      </c>
      <c r="E36739" s="1">
        <v>350000.0</v>
      </c>
      <c r="F36739" s="1" t="s">
        <v>18</v>
      </c>
      <c r="K36739" s="1">
        <v>1.0</v>
      </c>
      <c r="L36739" s="3">
        <v>40422.0</v>
      </c>
      <c r="M36739" s="3">
        <v>40645.0</v>
      </c>
      <c r="N36739" s="3">
        <v>40645.0</v>
      </c>
    </row>
    <row r="36740">
      <c r="A36740" s="1" t="s">
        <v>127375</v>
      </c>
      <c r="B36740" s="1" t="s">
        <v>127376</v>
      </c>
      <c r="C36740" s="2" t="s">
        <v>127377</v>
      </c>
      <c r="D36740" s="1" t="s">
        <v>50566</v>
      </c>
      <c r="E36740" s="1" t="s">
        <v>43</v>
      </c>
      <c r="F36740" s="1" t="s">
        <v>18</v>
      </c>
      <c r="G36740" s="1" t="s">
        <v>2318</v>
      </c>
      <c r="H36740" s="1">
        <v>4.0</v>
      </c>
      <c r="I36740" s="1" t="s">
        <v>8862</v>
      </c>
      <c r="J36740" s="1" t="s">
        <v>8862</v>
      </c>
      <c r="K36740" s="1">
        <v>2.0</v>
      </c>
      <c r="L36740" s="3">
        <v>41821.0</v>
      </c>
      <c r="M36740" s="3">
        <v>41904.0</v>
      </c>
      <c r="N36740" s="3">
        <v>42262.0</v>
      </c>
    </row>
    <row r="36741">
      <c r="A36741" s="1" t="s">
        <v>127378</v>
      </c>
      <c r="B36741" s="1" t="s">
        <v>127379</v>
      </c>
      <c r="C36741" s="2" t="s">
        <v>127380</v>
      </c>
      <c r="D36741" s="1" t="s">
        <v>20944</v>
      </c>
      <c r="E36741" s="1">
        <v>1.04300012E8</v>
      </c>
      <c r="F36741" s="1" t="s">
        <v>18</v>
      </c>
      <c r="G36741" s="1" t="s">
        <v>25</v>
      </c>
      <c r="H36741" s="1" t="s">
        <v>64</v>
      </c>
      <c r="I36741" s="1" t="s">
        <v>65</v>
      </c>
      <c r="J36741" s="1" t="s">
        <v>1251</v>
      </c>
      <c r="K36741" s="1">
        <v>8.0</v>
      </c>
      <c r="L36741" s="3">
        <v>38353.0</v>
      </c>
      <c r="M36741" s="3">
        <v>38854.0</v>
      </c>
      <c r="N36741" s="3">
        <v>41934.0</v>
      </c>
    </row>
    <row r="36742">
      <c r="A36742" s="1" t="s">
        <v>127381</v>
      </c>
      <c r="B36742" s="1" t="s">
        <v>127382</v>
      </c>
      <c r="C36742" s="2" t="s">
        <v>127383</v>
      </c>
      <c r="D36742" s="1" t="s">
        <v>181</v>
      </c>
      <c r="E36742" s="1">
        <v>5000.0</v>
      </c>
      <c r="F36742" s="1" t="s">
        <v>18</v>
      </c>
      <c r="G36742" s="1" t="s">
        <v>25</v>
      </c>
      <c r="H36742" s="1" t="s">
        <v>158</v>
      </c>
      <c r="I36742" s="1" t="s">
        <v>244</v>
      </c>
      <c r="J36742" s="1" t="s">
        <v>21476</v>
      </c>
      <c r="K36742" s="1">
        <v>1.0</v>
      </c>
      <c r="L36742" s="3">
        <v>41579.0</v>
      </c>
      <c r="M36742" s="3">
        <v>41699.0</v>
      </c>
      <c r="N36742" s="3">
        <v>41699.0</v>
      </c>
    </row>
    <row r="36743">
      <c r="A36743" s="1" t="s">
        <v>127384</v>
      </c>
      <c r="B36743" s="2" t="s">
        <v>127385</v>
      </c>
      <c r="C36743" s="2" t="s">
        <v>127386</v>
      </c>
      <c r="D36743" s="1" t="s">
        <v>36</v>
      </c>
      <c r="E36743" s="1" t="s">
        <v>43</v>
      </c>
      <c r="F36743" s="1" t="s">
        <v>207</v>
      </c>
      <c r="G36743" s="1" t="s">
        <v>25</v>
      </c>
      <c r="H36743" s="1" t="s">
        <v>64</v>
      </c>
      <c r="I36743" s="1" t="s">
        <v>65</v>
      </c>
      <c r="J36743" s="1" t="s">
        <v>71</v>
      </c>
      <c r="K36743" s="1">
        <v>1.0</v>
      </c>
      <c r="M36743" s="3">
        <v>40603.0</v>
      </c>
      <c r="N36743" s="3">
        <v>40603.0</v>
      </c>
    </row>
    <row r="36744">
      <c r="A36744" s="1" t="s">
        <v>127387</v>
      </c>
      <c r="B36744" s="1" t="s">
        <v>127388</v>
      </c>
      <c r="C36744" s="2" t="s">
        <v>127389</v>
      </c>
      <c r="D36744" s="1" t="s">
        <v>127390</v>
      </c>
      <c r="E36744" s="1">
        <v>1.1410828E7</v>
      </c>
      <c r="F36744" s="1" t="s">
        <v>18</v>
      </c>
      <c r="G36744" s="1" t="s">
        <v>25</v>
      </c>
      <c r="H36744" s="1" t="s">
        <v>1330</v>
      </c>
      <c r="I36744" s="1" t="s">
        <v>1331</v>
      </c>
      <c r="J36744" s="1" t="s">
        <v>6853</v>
      </c>
      <c r="K36744" s="1">
        <v>2.0</v>
      </c>
      <c r="L36744" s="3">
        <v>40948.0</v>
      </c>
      <c r="M36744" s="3">
        <v>41367.0</v>
      </c>
      <c r="N36744" s="3">
        <v>42184.0</v>
      </c>
    </row>
    <row r="36745">
      <c r="A36745" s="1" t="s">
        <v>127391</v>
      </c>
      <c r="B36745" s="1" t="s">
        <v>127392</v>
      </c>
      <c r="C36745" s="2" t="s">
        <v>127393</v>
      </c>
      <c r="D36745" s="1" t="s">
        <v>127394</v>
      </c>
      <c r="E36745" s="1">
        <v>8100000.0</v>
      </c>
      <c r="F36745" s="1" t="s">
        <v>18</v>
      </c>
      <c r="G36745" s="1" t="s">
        <v>37</v>
      </c>
      <c r="H36745" s="1">
        <v>22.0</v>
      </c>
      <c r="I36745" s="1" t="s">
        <v>38</v>
      </c>
      <c r="J36745" s="1" t="s">
        <v>38</v>
      </c>
      <c r="K36745" s="1">
        <v>1.0</v>
      </c>
      <c r="M36745" s="3">
        <v>41974.0</v>
      </c>
      <c r="N36745" s="3">
        <v>41974.0</v>
      </c>
    </row>
    <row r="36746">
      <c r="A36746" s="1" t="s">
        <v>127395</v>
      </c>
      <c r="B36746" s="1" t="s">
        <v>127396</v>
      </c>
      <c r="C36746" s="2" t="s">
        <v>127397</v>
      </c>
      <c r="D36746" s="1" t="s">
        <v>70</v>
      </c>
      <c r="E36746" s="1">
        <v>8000000.0</v>
      </c>
      <c r="F36746" s="1" t="s">
        <v>18</v>
      </c>
      <c r="G36746" s="1" t="s">
        <v>37</v>
      </c>
      <c r="K36746" s="1">
        <v>2.0</v>
      </c>
      <c r="L36746" s="3">
        <v>33480.0</v>
      </c>
      <c r="M36746" s="3">
        <v>41691.0</v>
      </c>
      <c r="N36746" s="3">
        <v>42109.0</v>
      </c>
    </row>
    <row r="36747">
      <c r="A36747" s="1" t="s">
        <v>127398</v>
      </c>
      <c r="B36747" s="1" t="s">
        <v>127399</v>
      </c>
      <c r="C36747" s="2" t="s">
        <v>127400</v>
      </c>
      <c r="D36747" s="1" t="s">
        <v>127401</v>
      </c>
      <c r="E36747" s="1" t="s">
        <v>43</v>
      </c>
      <c r="F36747" s="1" t="s">
        <v>113</v>
      </c>
      <c r="K36747" s="1">
        <v>1.0</v>
      </c>
      <c r="L36747" s="3">
        <v>38959.0</v>
      </c>
      <c r="M36747" s="3">
        <v>39448.0</v>
      </c>
      <c r="N36747" s="3">
        <v>39448.0</v>
      </c>
    </row>
    <row r="36748">
      <c r="A36748" s="1" t="s">
        <v>127402</v>
      </c>
      <c r="B36748" s="1" t="s">
        <v>127403</v>
      </c>
      <c r="C36748" s="2" t="s">
        <v>127404</v>
      </c>
      <c r="D36748" s="1" t="s">
        <v>22954</v>
      </c>
      <c r="E36748" s="1">
        <v>2000000.0</v>
      </c>
      <c r="F36748" s="1" t="s">
        <v>18</v>
      </c>
      <c r="G36748" s="1" t="s">
        <v>25</v>
      </c>
      <c r="H36748" s="1" t="s">
        <v>64</v>
      </c>
      <c r="I36748" s="1" t="s">
        <v>65</v>
      </c>
      <c r="J36748" s="1" t="s">
        <v>271</v>
      </c>
      <c r="K36748" s="1">
        <v>2.0</v>
      </c>
      <c r="M36748" s="3">
        <v>40909.0</v>
      </c>
      <c r="N36748" s="3">
        <v>41508.0</v>
      </c>
    </row>
    <row r="36749">
      <c r="A36749" s="1" t="s">
        <v>127405</v>
      </c>
      <c r="B36749" s="1" t="s">
        <v>127406</v>
      </c>
      <c r="C36749" s="2" t="s">
        <v>127407</v>
      </c>
      <c r="D36749" s="1" t="s">
        <v>56</v>
      </c>
      <c r="E36749" s="1">
        <v>2.24071696E8</v>
      </c>
      <c r="F36749" s="1" t="s">
        <v>18</v>
      </c>
      <c r="G36749" s="1" t="s">
        <v>25</v>
      </c>
      <c r="H36749" s="1" t="s">
        <v>1011</v>
      </c>
      <c r="I36749" s="1" t="s">
        <v>1012</v>
      </c>
      <c r="J36749" s="1" t="s">
        <v>6313</v>
      </c>
      <c r="K36749" s="1">
        <v>5.0</v>
      </c>
      <c r="L36749" s="3">
        <v>39083.0</v>
      </c>
      <c r="M36749" s="3">
        <v>39601.0</v>
      </c>
      <c r="N36749" s="3">
        <v>41204.0</v>
      </c>
    </row>
    <row r="36750">
      <c r="A36750" s="1" t="s">
        <v>127408</v>
      </c>
      <c r="B36750" s="1" t="s">
        <v>127409</v>
      </c>
      <c r="C36750" s="2" t="s">
        <v>127410</v>
      </c>
      <c r="D36750" s="1" t="s">
        <v>127411</v>
      </c>
      <c r="E36750" s="1">
        <v>20000.0</v>
      </c>
      <c r="F36750" s="1" t="s">
        <v>18</v>
      </c>
      <c r="G36750" s="1" t="s">
        <v>650</v>
      </c>
      <c r="H36750" s="1">
        <v>20.0</v>
      </c>
      <c r="I36750" s="1" t="s">
        <v>651</v>
      </c>
      <c r="J36750" s="1" t="s">
        <v>651</v>
      </c>
      <c r="K36750" s="1">
        <v>1.0</v>
      </c>
      <c r="L36750" s="3">
        <v>41339.0</v>
      </c>
      <c r="M36750" s="3">
        <v>41275.0</v>
      </c>
      <c r="N36750" s="3">
        <v>41275.0</v>
      </c>
    </row>
    <row r="36751">
      <c r="A36751" s="1" t="s">
        <v>127412</v>
      </c>
      <c r="B36751" s="1" t="s">
        <v>127413</v>
      </c>
      <c r="C36751" s="2" t="s">
        <v>127414</v>
      </c>
      <c r="D36751" s="1" t="s">
        <v>94668</v>
      </c>
      <c r="E36751" s="1">
        <v>130000.0</v>
      </c>
      <c r="F36751" s="1" t="s">
        <v>18</v>
      </c>
      <c r="G36751" s="1" t="s">
        <v>341</v>
      </c>
      <c r="H36751" s="1">
        <v>11.0</v>
      </c>
      <c r="I36751" s="1" t="s">
        <v>497</v>
      </c>
      <c r="J36751" s="1" t="s">
        <v>497</v>
      </c>
      <c r="K36751" s="1">
        <v>1.0</v>
      </c>
      <c r="M36751" s="3">
        <v>42233.0</v>
      </c>
      <c r="N36751" s="3">
        <v>42233.0</v>
      </c>
    </row>
    <row r="36752">
      <c r="A36752" s="1" t="s">
        <v>127415</v>
      </c>
      <c r="B36752" s="2" t="s">
        <v>127416</v>
      </c>
      <c r="C36752" s="2" t="s">
        <v>127417</v>
      </c>
      <c r="D36752" s="1" t="s">
        <v>127418</v>
      </c>
      <c r="E36752" s="1">
        <v>1597440.0</v>
      </c>
      <c r="F36752" s="1" t="s">
        <v>18</v>
      </c>
      <c r="G36752" s="1" t="s">
        <v>552</v>
      </c>
      <c r="H36752" s="1">
        <v>7.0</v>
      </c>
      <c r="I36752" s="1" t="s">
        <v>32674</v>
      </c>
      <c r="J36752" s="1" t="s">
        <v>32674</v>
      </c>
      <c r="K36752" s="1">
        <v>1.0</v>
      </c>
      <c r="L36752" s="3">
        <v>40796.0</v>
      </c>
      <c r="M36752" s="3">
        <v>40969.0</v>
      </c>
      <c r="N36752" s="3">
        <v>40969.0</v>
      </c>
    </row>
    <row r="36753">
      <c r="A36753" s="1" t="s">
        <v>127419</v>
      </c>
      <c r="B36753" s="1" t="s">
        <v>127420</v>
      </c>
      <c r="C36753" s="2" t="s">
        <v>127421</v>
      </c>
      <c r="D36753" s="1" t="s">
        <v>56</v>
      </c>
      <c r="E36753" s="1">
        <v>2031932.0</v>
      </c>
      <c r="F36753" s="1" t="s">
        <v>18</v>
      </c>
      <c r="G36753" s="1" t="s">
        <v>406</v>
      </c>
      <c r="H36753" s="1">
        <v>40.0</v>
      </c>
      <c r="I36753" s="1" t="s">
        <v>980</v>
      </c>
      <c r="J36753" s="1" t="s">
        <v>980</v>
      </c>
      <c r="K36753" s="1">
        <v>5.0</v>
      </c>
      <c r="L36753" s="3">
        <v>41395.0</v>
      </c>
      <c r="M36753" s="3">
        <v>41312.0</v>
      </c>
      <c r="N36753" s="3">
        <v>41909.0</v>
      </c>
    </row>
    <row r="36754">
      <c r="A36754" s="1" t="s">
        <v>127422</v>
      </c>
      <c r="B36754" s="1" t="s">
        <v>127423</v>
      </c>
      <c r="C36754" s="2" t="s">
        <v>127424</v>
      </c>
      <c r="D36754" s="1" t="s">
        <v>357</v>
      </c>
      <c r="E36754" s="1" t="s">
        <v>43</v>
      </c>
      <c r="F36754" s="1" t="s">
        <v>18</v>
      </c>
      <c r="G36754" s="1" t="s">
        <v>25</v>
      </c>
      <c r="H36754" s="1" t="s">
        <v>64</v>
      </c>
      <c r="I36754" s="1" t="s">
        <v>2539</v>
      </c>
      <c r="J36754" s="1" t="s">
        <v>34101</v>
      </c>
      <c r="K36754" s="1">
        <v>1.0</v>
      </c>
      <c r="M36754" s="3">
        <v>39302.0</v>
      </c>
      <c r="N36754" s="3">
        <v>39302.0</v>
      </c>
    </row>
    <row r="36755">
      <c r="A36755" s="1" t="s">
        <v>127425</v>
      </c>
      <c r="B36755" s="1" t="s">
        <v>127426</v>
      </c>
      <c r="C36755" s="2" t="s">
        <v>127427</v>
      </c>
      <c r="D36755" s="1" t="s">
        <v>56</v>
      </c>
      <c r="E36755" s="1">
        <v>2.45E7</v>
      </c>
      <c r="F36755" s="1" t="s">
        <v>18</v>
      </c>
      <c r="G36755" s="1" t="s">
        <v>25</v>
      </c>
      <c r="H36755" s="1" t="s">
        <v>158</v>
      </c>
      <c r="I36755" s="1" t="s">
        <v>244</v>
      </c>
      <c r="J36755" s="1" t="s">
        <v>85428</v>
      </c>
      <c r="K36755" s="1">
        <v>2.0</v>
      </c>
      <c r="M36755" s="3">
        <v>39762.0</v>
      </c>
      <c r="N36755" s="3">
        <v>40190.0</v>
      </c>
    </row>
    <row r="36756">
      <c r="A36756" s="1" t="s">
        <v>127428</v>
      </c>
      <c r="B36756" s="1" t="s">
        <v>127429</v>
      </c>
      <c r="C36756" s="2" t="s">
        <v>127430</v>
      </c>
      <c r="D36756" s="1" t="s">
        <v>56</v>
      </c>
      <c r="E36756" s="1">
        <v>9749590.0</v>
      </c>
      <c r="F36756" s="1" t="s">
        <v>18</v>
      </c>
      <c r="G36756" s="1" t="s">
        <v>25</v>
      </c>
      <c r="H36756" s="1" t="s">
        <v>1011</v>
      </c>
      <c r="I36756" s="1" t="s">
        <v>1012</v>
      </c>
      <c r="J36756" s="1" t="s">
        <v>6313</v>
      </c>
      <c r="K36756" s="1">
        <v>5.0</v>
      </c>
      <c r="L36756" s="3">
        <v>39083.0</v>
      </c>
      <c r="M36756" s="3">
        <v>39980.0</v>
      </c>
      <c r="N36756" s="3">
        <v>41015.0</v>
      </c>
    </row>
    <row r="36757">
      <c r="A36757" s="1" t="s">
        <v>127431</v>
      </c>
      <c r="B36757" s="1" t="s">
        <v>127432</v>
      </c>
      <c r="C36757" s="2" t="s">
        <v>127433</v>
      </c>
      <c r="D36757" s="1" t="s">
        <v>3485</v>
      </c>
      <c r="E36757" s="1" t="s">
        <v>43</v>
      </c>
      <c r="F36757" s="1" t="s">
        <v>18</v>
      </c>
      <c r="G36757" s="1" t="s">
        <v>25</v>
      </c>
      <c r="H36757" s="1" t="s">
        <v>44</v>
      </c>
      <c r="I36757" s="1" t="s">
        <v>282</v>
      </c>
      <c r="J36757" s="1" t="s">
        <v>62735</v>
      </c>
      <c r="K36757" s="1">
        <v>1.0</v>
      </c>
      <c r="M36757" s="3">
        <v>38070.0</v>
      </c>
      <c r="N36757" s="3">
        <v>38070.0</v>
      </c>
    </row>
    <row r="36758">
      <c r="A36758" s="1" t="s">
        <v>127434</v>
      </c>
      <c r="B36758" s="1" t="s">
        <v>127435</v>
      </c>
      <c r="C36758" s="2" t="s">
        <v>127436</v>
      </c>
      <c r="D36758" s="1" t="s">
        <v>127437</v>
      </c>
      <c r="E36758" s="1">
        <v>2.67140633515108E7</v>
      </c>
      <c r="F36758" s="1" t="s">
        <v>18</v>
      </c>
      <c r="G36758" s="1" t="s">
        <v>1062</v>
      </c>
      <c r="H36758" s="1">
        <v>1.0</v>
      </c>
      <c r="I36758" s="1" t="s">
        <v>1063</v>
      </c>
      <c r="J36758" s="1" t="s">
        <v>7055</v>
      </c>
      <c r="K36758" s="1">
        <v>1.0</v>
      </c>
      <c r="L36758" s="3">
        <v>37987.0</v>
      </c>
      <c r="M36758" s="3">
        <v>42326.0</v>
      </c>
      <c r="N36758" s="3">
        <v>42326.0</v>
      </c>
    </row>
    <row r="36759">
      <c r="A36759" s="1" t="s">
        <v>127438</v>
      </c>
      <c r="B36759" s="1" t="s">
        <v>127439</v>
      </c>
      <c r="C36759" s="2" t="s">
        <v>127440</v>
      </c>
      <c r="D36759" s="1" t="s">
        <v>56</v>
      </c>
      <c r="E36759" s="1">
        <v>2.1935E7</v>
      </c>
      <c r="F36759" s="1" t="s">
        <v>18</v>
      </c>
      <c r="G36759" s="1" t="s">
        <v>25</v>
      </c>
      <c r="H36759" s="1" t="s">
        <v>1080</v>
      </c>
      <c r="I36759" s="1" t="s">
        <v>1081</v>
      </c>
      <c r="J36759" s="1" t="s">
        <v>1170</v>
      </c>
      <c r="K36759" s="1">
        <v>4.0</v>
      </c>
      <c r="L36759" s="3">
        <v>37622.0</v>
      </c>
      <c r="M36759" s="3">
        <v>40672.0</v>
      </c>
      <c r="N36759" s="3">
        <v>41996.0</v>
      </c>
    </row>
    <row r="36760">
      <c r="A36760" s="1" t="s">
        <v>127441</v>
      </c>
      <c r="B36760" s="1" t="s">
        <v>127442</v>
      </c>
      <c r="C36760" s="2" t="s">
        <v>127443</v>
      </c>
      <c r="D36760" s="1" t="s">
        <v>127444</v>
      </c>
      <c r="E36760" s="1">
        <v>4.431E7</v>
      </c>
      <c r="F36760" s="1" t="s">
        <v>113</v>
      </c>
      <c r="G36760" s="1" t="s">
        <v>25</v>
      </c>
      <c r="H36760" s="1" t="s">
        <v>286</v>
      </c>
      <c r="I36760" s="1" t="s">
        <v>1030</v>
      </c>
      <c r="J36760" s="1" t="s">
        <v>1030</v>
      </c>
      <c r="K36760" s="1">
        <v>4.0</v>
      </c>
      <c r="L36760" s="3">
        <v>36892.0</v>
      </c>
      <c r="M36760" s="3">
        <v>38091.0</v>
      </c>
      <c r="N36760" s="3">
        <v>41754.0</v>
      </c>
    </row>
    <row r="36761">
      <c r="A36761" s="1" t="s">
        <v>127445</v>
      </c>
      <c r="B36761" s="1" t="s">
        <v>127446</v>
      </c>
      <c r="C36761" s="2" t="s">
        <v>127447</v>
      </c>
      <c r="D36761" s="1" t="s">
        <v>72379</v>
      </c>
      <c r="E36761" s="1">
        <v>112500.0</v>
      </c>
      <c r="F36761" s="1" t="s">
        <v>18</v>
      </c>
      <c r="K36761" s="1">
        <v>2.0</v>
      </c>
      <c r="M36761" s="3">
        <v>41822.0</v>
      </c>
      <c r="N36761" s="3">
        <v>42055.0</v>
      </c>
    </row>
    <row r="36762">
      <c r="A36762" s="1" t="s">
        <v>127448</v>
      </c>
      <c r="B36762" s="1" t="s">
        <v>127449</v>
      </c>
      <c r="C36762" s="2" t="s">
        <v>127450</v>
      </c>
      <c r="D36762" s="1" t="s">
        <v>56</v>
      </c>
      <c r="E36762" s="1">
        <v>80000.0</v>
      </c>
      <c r="F36762" s="1" t="s">
        <v>18</v>
      </c>
      <c r="G36762" s="1" t="s">
        <v>25</v>
      </c>
      <c r="H36762" s="1" t="s">
        <v>64</v>
      </c>
      <c r="I36762" s="1" t="s">
        <v>919</v>
      </c>
      <c r="J36762" s="1" t="s">
        <v>5810</v>
      </c>
      <c r="K36762" s="1">
        <v>1.0</v>
      </c>
      <c r="L36762" s="3">
        <v>40756.0</v>
      </c>
      <c r="M36762" s="3">
        <v>42030.0</v>
      </c>
      <c r="N36762" s="3">
        <v>42030.0</v>
      </c>
    </row>
    <row r="36763">
      <c r="A36763" s="1" t="s">
        <v>127451</v>
      </c>
      <c r="B36763" s="1" t="s">
        <v>127452</v>
      </c>
      <c r="C36763" s="2" t="s">
        <v>127453</v>
      </c>
      <c r="D36763" s="1" t="s">
        <v>56</v>
      </c>
      <c r="E36763" s="1">
        <v>5.976E7</v>
      </c>
      <c r="F36763" s="1" t="s">
        <v>689</v>
      </c>
      <c r="G36763" s="1" t="s">
        <v>1126</v>
      </c>
      <c r="H36763" s="1">
        <v>25.0</v>
      </c>
      <c r="I36763" s="1" t="s">
        <v>1582</v>
      </c>
      <c r="J36763" s="1" t="s">
        <v>1583</v>
      </c>
      <c r="K36763" s="1">
        <v>2.0</v>
      </c>
      <c r="L36763" s="3">
        <v>37987.0</v>
      </c>
      <c r="M36763" s="3">
        <v>39308.0</v>
      </c>
      <c r="N36763" s="3">
        <v>40163.0</v>
      </c>
    </row>
    <row r="36764">
      <c r="A36764" s="1" t="s">
        <v>127454</v>
      </c>
      <c r="B36764" s="1" t="s">
        <v>127455</v>
      </c>
      <c r="C36764" s="2" t="s">
        <v>127456</v>
      </c>
      <c r="D36764" s="1" t="s">
        <v>1247</v>
      </c>
      <c r="E36764" s="1">
        <v>6533492.0</v>
      </c>
      <c r="F36764" s="1" t="s">
        <v>18</v>
      </c>
      <c r="G36764" s="1" t="s">
        <v>128</v>
      </c>
      <c r="K36764" s="1">
        <v>1.0</v>
      </c>
      <c r="L36764" s="3">
        <v>8767.0</v>
      </c>
      <c r="M36764" s="3">
        <v>41905.0</v>
      </c>
      <c r="N36764" s="3">
        <v>41905.0</v>
      </c>
    </row>
    <row r="36765">
      <c r="A36765" s="1" t="s">
        <v>127457</v>
      </c>
      <c r="B36765" s="1" t="s">
        <v>127458</v>
      </c>
      <c r="C36765" s="2" t="s">
        <v>127459</v>
      </c>
      <c r="D36765" s="1" t="s">
        <v>127460</v>
      </c>
      <c r="E36765" s="1">
        <v>6695000.0</v>
      </c>
      <c r="F36765" s="1" t="s">
        <v>18</v>
      </c>
      <c r="G36765" s="1" t="s">
        <v>25</v>
      </c>
      <c r="H36765" s="1" t="s">
        <v>380</v>
      </c>
      <c r="I36765" s="1" t="s">
        <v>381</v>
      </c>
      <c r="J36765" s="1" t="s">
        <v>381</v>
      </c>
      <c r="K36765" s="1">
        <v>7.0</v>
      </c>
      <c r="M36765" s="3">
        <v>40969.0</v>
      </c>
      <c r="N36765" s="3">
        <v>41869.0</v>
      </c>
    </row>
    <row r="36766">
      <c r="A36766" s="1" t="s">
        <v>127461</v>
      </c>
      <c r="B36766" s="1" t="s">
        <v>127462</v>
      </c>
      <c r="C36766" s="2" t="s">
        <v>127463</v>
      </c>
      <c r="D36766" s="1" t="s">
        <v>72814</v>
      </c>
      <c r="E36766" s="1">
        <v>3.3509621E7</v>
      </c>
      <c r="F36766" s="1" t="s">
        <v>18</v>
      </c>
      <c r="G36766" s="1" t="s">
        <v>25</v>
      </c>
      <c r="H36766" s="1" t="s">
        <v>286</v>
      </c>
      <c r="I36766" s="1" t="s">
        <v>1030</v>
      </c>
      <c r="J36766" s="1" t="s">
        <v>3815</v>
      </c>
      <c r="K36766" s="1">
        <v>6.0</v>
      </c>
      <c r="M36766" s="3">
        <v>39936.0</v>
      </c>
      <c r="N36766" s="3">
        <v>41897.0</v>
      </c>
    </row>
    <row r="36767">
      <c r="A36767" s="1" t="s">
        <v>127464</v>
      </c>
      <c r="B36767" s="1" t="s">
        <v>127465</v>
      </c>
      <c r="C36767" s="2" t="s">
        <v>127466</v>
      </c>
      <c r="D36767" s="1" t="s">
        <v>3797</v>
      </c>
      <c r="E36767" s="1">
        <v>500000.0</v>
      </c>
      <c r="F36767" s="1" t="s">
        <v>18</v>
      </c>
      <c r="G36767" s="1" t="s">
        <v>128</v>
      </c>
      <c r="H36767" s="1" t="s">
        <v>129</v>
      </c>
      <c r="I36767" s="1" t="s">
        <v>130</v>
      </c>
      <c r="J36767" s="1" t="s">
        <v>130</v>
      </c>
      <c r="K36767" s="1">
        <v>1.0</v>
      </c>
      <c r="M36767" s="3">
        <v>39329.0</v>
      </c>
      <c r="N36767" s="3">
        <v>39329.0</v>
      </c>
    </row>
    <row r="36768">
      <c r="A36768" s="1" t="s">
        <v>127467</v>
      </c>
      <c r="B36768" s="1" t="s">
        <v>127468</v>
      </c>
      <c r="C36768" s="2" t="s">
        <v>127469</v>
      </c>
      <c r="D36768" s="1" t="s">
        <v>633</v>
      </c>
      <c r="E36768" s="1">
        <v>8500000.0</v>
      </c>
      <c r="F36768" s="1" t="s">
        <v>18</v>
      </c>
      <c r="G36768" s="1" t="s">
        <v>25</v>
      </c>
      <c r="H36768" s="1" t="s">
        <v>135</v>
      </c>
      <c r="I36768" s="1" t="s">
        <v>136</v>
      </c>
      <c r="J36768" s="1" t="s">
        <v>1114</v>
      </c>
      <c r="K36768" s="1">
        <v>2.0</v>
      </c>
      <c r="L36768" s="3">
        <v>38353.0</v>
      </c>
      <c r="M36768" s="3">
        <v>41001.0</v>
      </c>
      <c r="N36768" s="3">
        <v>41414.0</v>
      </c>
    </row>
    <row r="36769">
      <c r="A36769" s="1" t="s">
        <v>127470</v>
      </c>
      <c r="B36769" s="1" t="s">
        <v>127471</v>
      </c>
      <c r="C36769" s="2" t="s">
        <v>127472</v>
      </c>
      <c r="D36769" s="1" t="s">
        <v>127473</v>
      </c>
      <c r="E36769" s="1">
        <v>2330000.0</v>
      </c>
      <c r="F36769" s="1" t="s">
        <v>18</v>
      </c>
      <c r="G36769" s="1" t="s">
        <v>25</v>
      </c>
      <c r="H36769" s="1" t="s">
        <v>286</v>
      </c>
      <c r="I36769" s="1" t="s">
        <v>578</v>
      </c>
      <c r="J36769" s="1" t="s">
        <v>578</v>
      </c>
      <c r="K36769" s="1">
        <v>3.0</v>
      </c>
      <c r="L36769" s="3">
        <v>40909.0</v>
      </c>
      <c r="M36769" s="3">
        <v>41145.0</v>
      </c>
      <c r="N36769" s="3">
        <v>41955.0</v>
      </c>
    </row>
    <row r="36770">
      <c r="A36770" s="1" t="s">
        <v>127474</v>
      </c>
      <c r="B36770" s="1" t="s">
        <v>127475</v>
      </c>
      <c r="C36770" s="2" t="s">
        <v>127476</v>
      </c>
      <c r="D36770" s="1" t="s">
        <v>127477</v>
      </c>
      <c r="E36770" s="1">
        <v>70000.0</v>
      </c>
      <c r="F36770" s="1" t="s">
        <v>18</v>
      </c>
      <c r="G36770" s="1" t="s">
        <v>25</v>
      </c>
      <c r="H36770" s="1" t="s">
        <v>135</v>
      </c>
      <c r="I36770" s="1" t="s">
        <v>136</v>
      </c>
      <c r="J36770" s="1" t="s">
        <v>1114</v>
      </c>
      <c r="K36770" s="1">
        <v>1.0</v>
      </c>
      <c r="L36770" s="3">
        <v>41081.0</v>
      </c>
      <c r="M36770" s="3">
        <v>41305.0</v>
      </c>
      <c r="N36770" s="3">
        <v>41305.0</v>
      </c>
    </row>
    <row r="36771">
      <c r="A36771" s="1" t="s">
        <v>127478</v>
      </c>
      <c r="B36771" s="1" t="s">
        <v>127479</v>
      </c>
      <c r="D36771" s="1" t="s">
        <v>1207</v>
      </c>
      <c r="E36771" s="1">
        <v>12500.0</v>
      </c>
      <c r="F36771" s="1" t="s">
        <v>207</v>
      </c>
      <c r="K36771" s="1">
        <v>1.0</v>
      </c>
      <c r="M36771" s="3">
        <v>42217.0</v>
      </c>
      <c r="N36771" s="3">
        <v>42217.0</v>
      </c>
    </row>
    <row r="36772">
      <c r="A36772" s="1" t="s">
        <v>127480</v>
      </c>
      <c r="B36772" s="1" t="s">
        <v>127481</v>
      </c>
      <c r="C36772" s="2" t="s">
        <v>127482</v>
      </c>
      <c r="D36772" s="1" t="s">
        <v>56</v>
      </c>
      <c r="E36772" s="1">
        <v>6182936.0</v>
      </c>
      <c r="F36772" s="1" t="s">
        <v>18</v>
      </c>
      <c r="G36772" s="1" t="s">
        <v>25</v>
      </c>
      <c r="H36772" s="1" t="s">
        <v>3477</v>
      </c>
      <c r="I36772" s="1" t="s">
        <v>8021</v>
      </c>
      <c r="J36772" s="1" t="s">
        <v>8021</v>
      </c>
      <c r="K36772" s="1">
        <v>4.0</v>
      </c>
      <c r="L36772" s="3">
        <v>40544.0</v>
      </c>
      <c r="M36772" s="3">
        <v>41212.0</v>
      </c>
      <c r="N36772" s="3">
        <v>42143.0</v>
      </c>
    </row>
    <row r="36773">
      <c r="A36773" s="1" t="s">
        <v>127483</v>
      </c>
      <c r="B36773" s="1" t="s">
        <v>127484</v>
      </c>
      <c r="C36773" s="2" t="s">
        <v>127485</v>
      </c>
      <c r="D36773" s="1" t="s">
        <v>127486</v>
      </c>
      <c r="E36773" s="1">
        <v>4000000.0</v>
      </c>
      <c r="F36773" s="1" t="s">
        <v>18</v>
      </c>
      <c r="G36773" s="1" t="s">
        <v>57</v>
      </c>
      <c r="H36773" s="1" t="s">
        <v>202</v>
      </c>
      <c r="I36773" s="1" t="s">
        <v>203</v>
      </c>
      <c r="J36773" s="1" t="s">
        <v>203</v>
      </c>
      <c r="K36773" s="1">
        <v>1.0</v>
      </c>
      <c r="M36773" s="3">
        <v>41789.0</v>
      </c>
      <c r="N36773" s="3">
        <v>41789.0</v>
      </c>
    </row>
    <row r="36774">
      <c r="A36774" s="1" t="s">
        <v>127487</v>
      </c>
      <c r="B36774" s="1" t="s">
        <v>127488</v>
      </c>
      <c r="C36774" s="2" t="s">
        <v>127489</v>
      </c>
      <c r="D36774" s="1" t="s">
        <v>56</v>
      </c>
      <c r="E36774" s="1">
        <v>1.0858541E7</v>
      </c>
      <c r="F36774" s="1" t="s">
        <v>18</v>
      </c>
      <c r="G36774" s="1" t="s">
        <v>25</v>
      </c>
      <c r="H36774" s="1" t="s">
        <v>286</v>
      </c>
      <c r="I36774" s="1" t="s">
        <v>578</v>
      </c>
      <c r="J36774" s="1" t="s">
        <v>578</v>
      </c>
      <c r="K36774" s="1">
        <v>5.0</v>
      </c>
      <c r="L36774" s="3">
        <v>38718.0</v>
      </c>
      <c r="M36774" s="3">
        <v>40613.0</v>
      </c>
      <c r="N36774" s="3">
        <v>41775.0</v>
      </c>
    </row>
    <row r="36775">
      <c r="A36775" s="1" t="s">
        <v>127490</v>
      </c>
      <c r="B36775" s="1" t="s">
        <v>127491</v>
      </c>
      <c r="C36775" s="2" t="s">
        <v>127492</v>
      </c>
      <c r="D36775" s="1" t="s">
        <v>127493</v>
      </c>
      <c r="E36775" s="1">
        <v>5.56E7</v>
      </c>
      <c r="F36775" s="1" t="s">
        <v>207</v>
      </c>
      <c r="G36775" s="1" t="s">
        <v>25</v>
      </c>
      <c r="H36775" s="1" t="s">
        <v>1272</v>
      </c>
      <c r="I36775" s="1" t="s">
        <v>1273</v>
      </c>
      <c r="J36775" s="1" t="s">
        <v>1273</v>
      </c>
      <c r="K36775" s="1">
        <v>2.0</v>
      </c>
      <c r="L36775" s="3">
        <v>39448.0</v>
      </c>
      <c r="M36775" s="3">
        <v>39083.0</v>
      </c>
      <c r="N36775" s="3">
        <v>39448.0</v>
      </c>
    </row>
    <row r="36776">
      <c r="A36776" s="1" t="s">
        <v>127494</v>
      </c>
      <c r="B36776" s="1" t="s">
        <v>127495</v>
      </c>
      <c r="C36776" s="2" t="s">
        <v>127496</v>
      </c>
      <c r="D36776" s="1" t="s">
        <v>1247</v>
      </c>
      <c r="E36776" s="1">
        <v>3114157.0</v>
      </c>
      <c r="F36776" s="1" t="s">
        <v>689</v>
      </c>
      <c r="G36776" s="1" t="s">
        <v>25</v>
      </c>
      <c r="H36776" s="1" t="s">
        <v>64</v>
      </c>
      <c r="I36776" s="1" t="s">
        <v>507</v>
      </c>
      <c r="J36776" s="1" t="s">
        <v>14786</v>
      </c>
      <c r="K36776" s="1">
        <v>1.0</v>
      </c>
      <c r="L36776" s="3">
        <v>29221.0</v>
      </c>
      <c r="M36776" s="3">
        <v>41891.0</v>
      </c>
      <c r="N36776" s="3">
        <v>41891.0</v>
      </c>
    </row>
    <row r="36777">
      <c r="A36777" s="1" t="s">
        <v>127497</v>
      </c>
      <c r="B36777" s="1" t="s">
        <v>127498</v>
      </c>
      <c r="C36777" s="2" t="s">
        <v>127499</v>
      </c>
      <c r="E36777" s="1" t="s">
        <v>43</v>
      </c>
      <c r="F36777" s="1" t="s">
        <v>18</v>
      </c>
      <c r="K36777" s="1">
        <v>2.0</v>
      </c>
      <c r="L36777" s="3">
        <v>26665.0</v>
      </c>
      <c r="M36777" s="3">
        <v>40919.0</v>
      </c>
      <c r="N36777" s="3">
        <v>41382.0</v>
      </c>
    </row>
    <row r="36778">
      <c r="A36778" s="1" t="s">
        <v>127500</v>
      </c>
      <c r="B36778" s="1" t="s">
        <v>127501</v>
      </c>
      <c r="C36778" s="2" t="s">
        <v>127502</v>
      </c>
      <c r="D36778" s="1" t="s">
        <v>127503</v>
      </c>
      <c r="E36778" s="1">
        <v>4000000.0</v>
      </c>
      <c r="F36778" s="1" t="s">
        <v>18</v>
      </c>
      <c r="G36778" s="1" t="s">
        <v>25</v>
      </c>
      <c r="H36778" s="1" t="s">
        <v>1330</v>
      </c>
      <c r="I36778" s="1" t="s">
        <v>1331</v>
      </c>
      <c r="J36778" s="1" t="s">
        <v>1331</v>
      </c>
      <c r="K36778" s="1">
        <v>3.0</v>
      </c>
      <c r="L36778" s="3">
        <v>41981.0</v>
      </c>
      <c r="M36778" s="3">
        <v>41640.0</v>
      </c>
      <c r="N36778" s="3">
        <v>42277.0</v>
      </c>
    </row>
    <row r="36779">
      <c r="A36779" s="1" t="s">
        <v>127504</v>
      </c>
      <c r="B36779" s="1" t="s">
        <v>127505</v>
      </c>
      <c r="C36779" s="2" t="s">
        <v>127506</v>
      </c>
      <c r="D36779" s="1" t="s">
        <v>115759</v>
      </c>
      <c r="E36779" s="1">
        <v>43689.0</v>
      </c>
      <c r="F36779" s="1" t="s">
        <v>18</v>
      </c>
      <c r="G36779" s="1" t="s">
        <v>57</v>
      </c>
      <c r="H36779" s="1" t="s">
        <v>3339</v>
      </c>
      <c r="I36779" s="1" t="s">
        <v>3340</v>
      </c>
      <c r="J36779" s="1" t="s">
        <v>3341</v>
      </c>
      <c r="K36779" s="1">
        <v>1.0</v>
      </c>
      <c r="L36779" s="3">
        <v>41240.0</v>
      </c>
      <c r="M36779" s="3">
        <v>41548.0</v>
      </c>
      <c r="N36779" s="3">
        <v>41548.0</v>
      </c>
    </row>
    <row r="36780">
      <c r="A36780" s="1" t="s">
        <v>127507</v>
      </c>
      <c r="B36780" s="1" t="s">
        <v>127508</v>
      </c>
      <c r="C36780" s="2" t="s">
        <v>127509</v>
      </c>
      <c r="E36780" s="1" t="s">
        <v>43</v>
      </c>
      <c r="F36780" s="1" t="s">
        <v>18</v>
      </c>
      <c r="G36780" s="1" t="s">
        <v>25</v>
      </c>
      <c r="H36780" s="1" t="s">
        <v>44</v>
      </c>
      <c r="I36780" s="1" t="s">
        <v>282</v>
      </c>
      <c r="J36780" s="1" t="s">
        <v>282</v>
      </c>
      <c r="K36780" s="1">
        <v>1.0</v>
      </c>
      <c r="L36780" s="3">
        <v>41264.0</v>
      </c>
      <c r="M36780" s="3">
        <v>41320.0</v>
      </c>
      <c r="N36780" s="3">
        <v>41320.0</v>
      </c>
    </row>
    <row r="36781">
      <c r="A36781" s="1" t="s">
        <v>127510</v>
      </c>
      <c r="B36781" s="1" t="s">
        <v>127511</v>
      </c>
      <c r="C36781" s="2" t="s">
        <v>127512</v>
      </c>
      <c r="D36781" s="1" t="s">
        <v>56</v>
      </c>
      <c r="E36781" s="1">
        <v>4596738.35876011</v>
      </c>
      <c r="F36781" s="1" t="s">
        <v>18</v>
      </c>
      <c r="G36781" s="1" t="s">
        <v>128</v>
      </c>
      <c r="H36781" s="1" t="s">
        <v>26834</v>
      </c>
      <c r="I36781" s="1" t="s">
        <v>3220</v>
      </c>
      <c r="J36781" s="1" t="s">
        <v>127513</v>
      </c>
      <c r="K36781" s="1">
        <v>1.0</v>
      </c>
      <c r="L36781" s="3">
        <v>37622.0</v>
      </c>
      <c r="M36781" s="3">
        <v>42304.0</v>
      </c>
      <c r="N36781" s="3">
        <v>42304.0</v>
      </c>
    </row>
    <row r="36782">
      <c r="A36782" s="1" t="s">
        <v>127514</v>
      </c>
      <c r="B36782" s="1" t="s">
        <v>127515</v>
      </c>
      <c r="C36782" s="2" t="s">
        <v>127516</v>
      </c>
      <c r="D36782" s="1" t="s">
        <v>127517</v>
      </c>
      <c r="E36782" s="1">
        <v>11700.0</v>
      </c>
      <c r="F36782" s="1" t="s">
        <v>18</v>
      </c>
      <c r="G36782" s="1" t="s">
        <v>479</v>
      </c>
      <c r="I36782" s="1" t="s">
        <v>480</v>
      </c>
      <c r="J36782" s="1" t="s">
        <v>480</v>
      </c>
      <c r="K36782" s="1">
        <v>1.0</v>
      </c>
      <c r="L36782" s="3">
        <v>40651.0</v>
      </c>
      <c r="M36782" s="3">
        <v>41515.0</v>
      </c>
      <c r="N36782" s="3">
        <v>41515.0</v>
      </c>
    </row>
    <row r="36783">
      <c r="A36783" s="1" t="s">
        <v>127518</v>
      </c>
      <c r="B36783" s="1" t="s">
        <v>127519</v>
      </c>
      <c r="C36783" s="2" t="s">
        <v>127520</v>
      </c>
      <c r="D36783" s="1" t="s">
        <v>60121</v>
      </c>
      <c r="E36783" s="1">
        <v>1.12E7</v>
      </c>
      <c r="F36783" s="1" t="s">
        <v>18</v>
      </c>
      <c r="G36783" s="1" t="s">
        <v>165</v>
      </c>
      <c r="H36783" s="1" t="s">
        <v>166</v>
      </c>
      <c r="I36783" s="1" t="s">
        <v>167</v>
      </c>
      <c r="J36783" s="1" t="s">
        <v>167</v>
      </c>
      <c r="K36783" s="1">
        <v>1.0</v>
      </c>
      <c r="M36783" s="3">
        <v>42173.0</v>
      </c>
      <c r="N36783" s="3">
        <v>42173.0</v>
      </c>
    </row>
    <row r="36784">
      <c r="A36784" s="1" t="s">
        <v>127521</v>
      </c>
      <c r="B36784" s="1" t="s">
        <v>127522</v>
      </c>
      <c r="C36784" s="2" t="s">
        <v>127523</v>
      </c>
      <c r="D36784" s="1" t="s">
        <v>56</v>
      </c>
      <c r="E36784" s="1">
        <v>713882.0</v>
      </c>
      <c r="F36784" s="1" t="s">
        <v>18</v>
      </c>
      <c r="G36784" s="1" t="s">
        <v>128</v>
      </c>
      <c r="H36784" s="1" t="s">
        <v>6954</v>
      </c>
      <c r="I36784" s="1" t="s">
        <v>502</v>
      </c>
      <c r="J36784" s="1" t="s">
        <v>6955</v>
      </c>
      <c r="K36784" s="1">
        <v>2.0</v>
      </c>
      <c r="L36784" s="3">
        <v>40330.0</v>
      </c>
      <c r="M36784" s="3">
        <v>40330.0</v>
      </c>
      <c r="N36784" s="3">
        <v>41177.0</v>
      </c>
    </row>
    <row r="36785">
      <c r="A36785" s="1" t="s">
        <v>127524</v>
      </c>
      <c r="B36785" s="1" t="s">
        <v>127525</v>
      </c>
      <c r="C36785" s="2" t="s">
        <v>127526</v>
      </c>
      <c r="D36785" s="1" t="s">
        <v>56</v>
      </c>
      <c r="E36785" s="1">
        <v>765800.0</v>
      </c>
      <c r="F36785" s="1" t="s">
        <v>18</v>
      </c>
      <c r="G36785" s="1" t="s">
        <v>9374</v>
      </c>
      <c r="H36785" s="1">
        <v>25.0</v>
      </c>
      <c r="I36785" s="1" t="s">
        <v>9375</v>
      </c>
      <c r="J36785" s="1" t="s">
        <v>9375</v>
      </c>
      <c r="K36785" s="1">
        <v>2.0</v>
      </c>
      <c r="L36785" s="3">
        <v>39052.0</v>
      </c>
      <c r="M36785" s="3">
        <v>40522.0</v>
      </c>
      <c r="N36785" s="3">
        <v>41386.0</v>
      </c>
    </row>
    <row r="36786">
      <c r="A36786" s="1" t="s">
        <v>127527</v>
      </c>
      <c r="B36786" s="1" t="s">
        <v>127528</v>
      </c>
      <c r="C36786" s="2" t="s">
        <v>127529</v>
      </c>
      <c r="D36786" s="1" t="s">
        <v>97400</v>
      </c>
      <c r="E36786" s="1">
        <v>120000.0</v>
      </c>
      <c r="F36786" s="1" t="s">
        <v>18</v>
      </c>
      <c r="G36786" s="1" t="s">
        <v>25</v>
      </c>
      <c r="H36786" s="1" t="s">
        <v>64</v>
      </c>
      <c r="I36786" s="1" t="s">
        <v>65</v>
      </c>
      <c r="J36786" s="1" t="s">
        <v>66</v>
      </c>
      <c r="K36786" s="1">
        <v>1.0</v>
      </c>
      <c r="L36786" s="3">
        <v>41365.0</v>
      </c>
      <c r="M36786" s="3">
        <v>41974.0</v>
      </c>
      <c r="N36786" s="3">
        <v>41974.0</v>
      </c>
    </row>
    <row r="36787">
      <c r="A36787" s="1" t="s">
        <v>127530</v>
      </c>
      <c r="B36787" s="1" t="s">
        <v>127531</v>
      </c>
      <c r="C36787" s="2" t="s">
        <v>127532</v>
      </c>
      <c r="E36787" s="1" t="s">
        <v>43</v>
      </c>
      <c r="F36787" s="1" t="s">
        <v>18</v>
      </c>
      <c r="G36787" s="1" t="s">
        <v>25</v>
      </c>
      <c r="H36787" s="1" t="s">
        <v>430</v>
      </c>
      <c r="I36787" s="1" t="s">
        <v>6338</v>
      </c>
      <c r="J36787" s="1" t="s">
        <v>6338</v>
      </c>
      <c r="K36787" s="1">
        <v>1.0</v>
      </c>
      <c r="L36787" s="3">
        <v>38838.0</v>
      </c>
      <c r="M36787" s="3">
        <v>40148.0</v>
      </c>
      <c r="N36787" s="3">
        <v>40148.0</v>
      </c>
    </row>
    <row r="36788">
      <c r="A36788" s="1" t="s">
        <v>127533</v>
      </c>
      <c r="B36788" s="2" t="s">
        <v>127534</v>
      </c>
      <c r="C36788" s="2" t="s">
        <v>127535</v>
      </c>
      <c r="D36788" s="1" t="s">
        <v>127536</v>
      </c>
      <c r="E36788" s="1">
        <v>10000.0</v>
      </c>
      <c r="F36788" s="1" t="s">
        <v>18</v>
      </c>
      <c r="G36788" s="1" t="s">
        <v>1819</v>
      </c>
      <c r="H36788" s="1">
        <v>5.0</v>
      </c>
      <c r="I36788" s="1" t="s">
        <v>1820</v>
      </c>
      <c r="J36788" s="1" t="s">
        <v>1820</v>
      </c>
      <c r="K36788" s="1">
        <v>1.0</v>
      </c>
      <c r="L36788" s="3">
        <v>41609.0</v>
      </c>
      <c r="M36788" s="3">
        <v>41609.0</v>
      </c>
      <c r="N36788" s="3">
        <v>41609.0</v>
      </c>
    </row>
    <row r="36789">
      <c r="A36789" s="1" t="s">
        <v>127537</v>
      </c>
      <c r="B36789" s="1" t="s">
        <v>127538</v>
      </c>
      <c r="C36789" s="2" t="s">
        <v>127539</v>
      </c>
      <c r="D36789" s="1" t="s">
        <v>544</v>
      </c>
      <c r="E36789" s="1">
        <v>1000000.0</v>
      </c>
      <c r="F36789" s="1" t="s">
        <v>18</v>
      </c>
      <c r="G36789" s="1" t="s">
        <v>25</v>
      </c>
      <c r="H36789" s="1" t="s">
        <v>64</v>
      </c>
      <c r="I36789" s="1" t="s">
        <v>65</v>
      </c>
      <c r="J36789" s="1" t="s">
        <v>984</v>
      </c>
      <c r="K36789" s="1">
        <v>1.0</v>
      </c>
      <c r="L36789" s="3">
        <v>39448.0</v>
      </c>
      <c r="M36789" s="3">
        <v>41098.0</v>
      </c>
      <c r="N36789" s="3">
        <v>41098.0</v>
      </c>
    </row>
    <row r="36790">
      <c r="A36790" s="1" t="s">
        <v>127540</v>
      </c>
      <c r="B36790" s="1" t="s">
        <v>127541</v>
      </c>
      <c r="C36790" s="2" t="s">
        <v>127542</v>
      </c>
      <c r="D36790" s="1" t="s">
        <v>933</v>
      </c>
      <c r="E36790" s="1">
        <v>5400000.0</v>
      </c>
      <c r="F36790" s="1" t="s">
        <v>18</v>
      </c>
      <c r="G36790" s="1" t="s">
        <v>366</v>
      </c>
      <c r="H36790" s="1">
        <v>26.0</v>
      </c>
      <c r="I36790" s="1" t="s">
        <v>367</v>
      </c>
      <c r="J36790" s="1" t="s">
        <v>367</v>
      </c>
      <c r="K36790" s="1">
        <v>1.0</v>
      </c>
      <c r="L36790" s="3">
        <v>38353.0</v>
      </c>
      <c r="M36790" s="3">
        <v>39469.0</v>
      </c>
      <c r="N36790" s="3">
        <v>39469.0</v>
      </c>
    </row>
    <row r="36791">
      <c r="A36791" s="1" t="s">
        <v>127543</v>
      </c>
      <c r="B36791" s="1" t="s">
        <v>127544</v>
      </c>
      <c r="C36791" s="2" t="s">
        <v>127545</v>
      </c>
      <c r="D36791" s="1" t="s">
        <v>127546</v>
      </c>
      <c r="E36791" s="1">
        <v>450000.0</v>
      </c>
      <c r="F36791" s="1" t="s">
        <v>18</v>
      </c>
      <c r="K36791" s="1">
        <v>1.0</v>
      </c>
      <c r="L36791" s="3">
        <v>40909.0</v>
      </c>
      <c r="M36791" s="3">
        <v>41214.0</v>
      </c>
      <c r="N36791" s="3">
        <v>41214.0</v>
      </c>
    </row>
    <row r="36792">
      <c r="A36792" s="1" t="s">
        <v>127547</v>
      </c>
      <c r="B36792" s="1" t="s">
        <v>127548</v>
      </c>
      <c r="C36792" s="2" t="s">
        <v>127549</v>
      </c>
      <c r="D36792" s="1" t="s">
        <v>1247</v>
      </c>
      <c r="E36792" s="1">
        <v>5000000.0</v>
      </c>
      <c r="F36792" s="1" t="s">
        <v>207</v>
      </c>
      <c r="G36792" s="1" t="s">
        <v>25</v>
      </c>
      <c r="H36792" s="1" t="s">
        <v>158</v>
      </c>
      <c r="I36792" s="1" t="s">
        <v>244</v>
      </c>
      <c r="J36792" s="1" t="s">
        <v>327</v>
      </c>
      <c r="K36792" s="1">
        <v>1.0</v>
      </c>
      <c r="L36792" s="3">
        <v>39814.0</v>
      </c>
      <c r="M36792" s="3">
        <v>40743.0</v>
      </c>
      <c r="N36792" s="3">
        <v>40743.0</v>
      </c>
    </row>
    <row r="36793">
      <c r="A36793" s="1" t="s">
        <v>127550</v>
      </c>
      <c r="B36793" s="1" t="s">
        <v>127551</v>
      </c>
      <c r="C36793" s="2" t="s">
        <v>127552</v>
      </c>
      <c r="D36793" s="1" t="s">
        <v>127553</v>
      </c>
      <c r="E36793" s="1">
        <v>3326424.0</v>
      </c>
      <c r="F36793" s="1" t="s">
        <v>18</v>
      </c>
      <c r="G36793" s="1" t="s">
        <v>25</v>
      </c>
      <c r="H36793" s="1" t="s">
        <v>142</v>
      </c>
      <c r="I36793" s="1" t="s">
        <v>143</v>
      </c>
      <c r="J36793" s="1" t="s">
        <v>143</v>
      </c>
      <c r="K36793" s="1">
        <v>2.0</v>
      </c>
      <c r="L36793" s="3">
        <v>41640.0</v>
      </c>
      <c r="M36793" s="3">
        <v>41891.0</v>
      </c>
      <c r="N36793" s="3">
        <v>42186.0</v>
      </c>
    </row>
    <row r="36794">
      <c r="A36794" s="1" t="s">
        <v>127554</v>
      </c>
      <c r="B36794" s="2" t="s">
        <v>127555</v>
      </c>
      <c r="C36794" s="2" t="s">
        <v>127556</v>
      </c>
      <c r="D36794" s="1" t="s">
        <v>127557</v>
      </c>
      <c r="E36794" s="1">
        <v>3150000.0</v>
      </c>
      <c r="F36794" s="1" t="s">
        <v>113</v>
      </c>
      <c r="G36794" s="1" t="s">
        <v>25</v>
      </c>
      <c r="H36794" s="1" t="s">
        <v>106</v>
      </c>
      <c r="I36794" s="1" t="s">
        <v>107</v>
      </c>
      <c r="J36794" s="1" t="s">
        <v>108</v>
      </c>
      <c r="K36794" s="1">
        <v>2.0</v>
      </c>
      <c r="L36794" s="3">
        <v>40942.0</v>
      </c>
      <c r="M36794" s="3">
        <v>41044.0</v>
      </c>
      <c r="N36794" s="3">
        <v>41806.0</v>
      </c>
    </row>
    <row r="36795">
      <c r="A36795" s="1" t="s">
        <v>127558</v>
      </c>
      <c r="B36795" s="1" t="s">
        <v>127559</v>
      </c>
      <c r="C36795" s="2" t="s">
        <v>127560</v>
      </c>
      <c r="D36795" s="1" t="s">
        <v>56</v>
      </c>
      <c r="E36795" s="1">
        <v>3.95E7</v>
      </c>
      <c r="F36795" s="1" t="s">
        <v>689</v>
      </c>
      <c r="G36795" s="1" t="s">
        <v>25</v>
      </c>
      <c r="H36795" s="1" t="s">
        <v>158</v>
      </c>
      <c r="I36795" s="1" t="s">
        <v>244</v>
      </c>
      <c r="J36795" s="1" t="s">
        <v>327</v>
      </c>
      <c r="K36795" s="1">
        <v>2.0</v>
      </c>
      <c r="L36795" s="3">
        <v>36892.0</v>
      </c>
      <c r="M36795" s="3">
        <v>37762.0</v>
      </c>
      <c r="N36795" s="3">
        <v>38048.0</v>
      </c>
    </row>
    <row r="36796">
      <c r="A36796" s="1" t="s">
        <v>127561</v>
      </c>
      <c r="B36796" s="1" t="s">
        <v>127562</v>
      </c>
      <c r="C36796" s="2" t="s">
        <v>127563</v>
      </c>
      <c r="D36796" s="1" t="s">
        <v>127564</v>
      </c>
      <c r="E36796" s="1" t="s">
        <v>43</v>
      </c>
      <c r="F36796" s="1" t="s">
        <v>18</v>
      </c>
      <c r="G36796" s="1" t="s">
        <v>37</v>
      </c>
      <c r="H36796" s="1">
        <v>22.0</v>
      </c>
      <c r="I36796" s="1" t="s">
        <v>38</v>
      </c>
      <c r="J36796" s="1" t="s">
        <v>38</v>
      </c>
      <c r="K36796" s="1">
        <v>1.0</v>
      </c>
      <c r="L36796" s="3">
        <v>41275.0</v>
      </c>
      <c r="M36796" s="3">
        <v>41900.0</v>
      </c>
      <c r="N36796" s="3">
        <v>41900.0</v>
      </c>
    </row>
    <row r="36797">
      <c r="A36797" s="1" t="s">
        <v>127565</v>
      </c>
      <c r="B36797" s="1" t="s">
        <v>127566</v>
      </c>
      <c r="C36797" s="2" t="s">
        <v>127567</v>
      </c>
      <c r="D36797" s="1" t="s">
        <v>127568</v>
      </c>
      <c r="E36797" s="1">
        <v>74036.0</v>
      </c>
      <c r="F36797" s="1" t="s">
        <v>18</v>
      </c>
      <c r="G36797" s="1" t="s">
        <v>1025</v>
      </c>
      <c r="H36797" s="1">
        <v>88.0</v>
      </c>
      <c r="I36797" s="1" t="s">
        <v>24482</v>
      </c>
      <c r="J36797" s="1" t="s">
        <v>127569</v>
      </c>
      <c r="K36797" s="1">
        <v>3.0</v>
      </c>
      <c r="L36797" s="3">
        <v>41482.0</v>
      </c>
      <c r="M36797" s="3">
        <v>41482.0</v>
      </c>
      <c r="N36797" s="3">
        <v>41885.0</v>
      </c>
    </row>
    <row r="36798">
      <c r="A36798" s="1" t="s">
        <v>127570</v>
      </c>
      <c r="B36798" s="1" t="s">
        <v>127571</v>
      </c>
      <c r="C36798" s="2" t="s">
        <v>127572</v>
      </c>
      <c r="D36798" s="1" t="s">
        <v>127573</v>
      </c>
      <c r="E36798" s="1">
        <v>1.1237305E7</v>
      </c>
      <c r="F36798" s="1" t="s">
        <v>18</v>
      </c>
      <c r="G36798" s="1" t="s">
        <v>25</v>
      </c>
      <c r="H36798" s="1" t="s">
        <v>64</v>
      </c>
      <c r="I36798" s="1" t="s">
        <v>95</v>
      </c>
      <c r="J36798" s="1" t="s">
        <v>376</v>
      </c>
      <c r="K36798" s="1">
        <v>4.0</v>
      </c>
      <c r="L36798" s="3">
        <v>40269.0</v>
      </c>
      <c r="M36798" s="3">
        <v>40735.0</v>
      </c>
      <c r="N36798" s="3">
        <v>42277.0</v>
      </c>
    </row>
    <row r="36799">
      <c r="A36799" s="1" t="s">
        <v>127574</v>
      </c>
      <c r="B36799" s="1" t="s">
        <v>127575</v>
      </c>
      <c r="C36799" s="2" t="s">
        <v>127576</v>
      </c>
      <c r="D36799" s="1" t="s">
        <v>127577</v>
      </c>
      <c r="E36799" s="1" t="s">
        <v>43</v>
      </c>
      <c r="F36799" s="1" t="s">
        <v>18</v>
      </c>
      <c r="G36799" s="1" t="s">
        <v>25</v>
      </c>
      <c r="H36799" s="1" t="s">
        <v>64</v>
      </c>
      <c r="I36799" s="1" t="s">
        <v>65</v>
      </c>
      <c r="J36799" s="1" t="s">
        <v>71</v>
      </c>
      <c r="K36799" s="1">
        <v>1.0</v>
      </c>
      <c r="L36799" s="3">
        <v>41456.0</v>
      </c>
      <c r="M36799" s="3">
        <v>41275.0</v>
      </c>
      <c r="N36799" s="3">
        <v>41275.0</v>
      </c>
    </row>
    <row r="36800">
      <c r="A36800" s="1" t="s">
        <v>127578</v>
      </c>
      <c r="B36800" s="2" t="s">
        <v>127579</v>
      </c>
      <c r="C36800" s="2" t="s">
        <v>127580</v>
      </c>
      <c r="D36800" s="1" t="s">
        <v>1903</v>
      </c>
      <c r="E36800" s="1">
        <v>300000.0</v>
      </c>
      <c r="F36800" s="1" t="s">
        <v>18</v>
      </c>
      <c r="G36800" s="1" t="s">
        <v>699</v>
      </c>
      <c r="H36800" s="1">
        <v>5.0</v>
      </c>
      <c r="I36800" s="1" t="s">
        <v>700</v>
      </c>
      <c r="J36800" s="1" t="s">
        <v>700</v>
      </c>
      <c r="K36800" s="1">
        <v>1.0</v>
      </c>
      <c r="L36800" s="3">
        <v>40909.0</v>
      </c>
      <c r="M36800" s="3">
        <v>41275.0</v>
      </c>
      <c r="N36800" s="3">
        <v>41275.0</v>
      </c>
    </row>
    <row r="36801">
      <c r="A36801" s="1" t="s">
        <v>127581</v>
      </c>
      <c r="B36801" s="1" t="s">
        <v>127582</v>
      </c>
      <c r="C36801" s="2" t="s">
        <v>127583</v>
      </c>
      <c r="D36801" s="1" t="s">
        <v>56</v>
      </c>
      <c r="E36801" s="1">
        <v>357060.0</v>
      </c>
      <c r="F36801" s="1" t="s">
        <v>18</v>
      </c>
      <c r="G36801" s="1" t="s">
        <v>128</v>
      </c>
      <c r="H36801" s="1" t="s">
        <v>10572</v>
      </c>
      <c r="I36801" s="1" t="s">
        <v>130</v>
      </c>
      <c r="J36801" s="1" t="s">
        <v>5495</v>
      </c>
      <c r="K36801" s="1">
        <v>1.0</v>
      </c>
      <c r="M36801" s="3">
        <v>40812.0</v>
      </c>
      <c r="N36801" s="3">
        <v>40812.0</v>
      </c>
    </row>
    <row r="36802">
      <c r="A36802" s="1" t="s">
        <v>127584</v>
      </c>
      <c r="B36802" s="1" t="s">
        <v>127585</v>
      </c>
      <c r="C36802" s="2" t="s">
        <v>127586</v>
      </c>
      <c r="D36802" s="1" t="s">
        <v>61175</v>
      </c>
      <c r="E36802" s="1">
        <v>2927450.0</v>
      </c>
      <c r="F36802" s="1" t="s">
        <v>18</v>
      </c>
      <c r="G36802" s="1" t="s">
        <v>25</v>
      </c>
      <c r="H36802" s="1" t="s">
        <v>1011</v>
      </c>
      <c r="I36802" s="1" t="s">
        <v>1012</v>
      </c>
      <c r="J36802" s="1" t="s">
        <v>1472</v>
      </c>
      <c r="K36802" s="1">
        <v>3.0</v>
      </c>
      <c r="L36802" s="3">
        <v>39814.0</v>
      </c>
      <c r="M36802" s="3">
        <v>40672.0</v>
      </c>
      <c r="N36802" s="3">
        <v>42195.0</v>
      </c>
    </row>
    <row r="36803">
      <c r="A36803" s="1" t="s">
        <v>127587</v>
      </c>
      <c r="B36803" s="1" t="s">
        <v>127588</v>
      </c>
      <c r="C36803" s="2" t="s">
        <v>127589</v>
      </c>
      <c r="D36803" s="1" t="s">
        <v>766</v>
      </c>
      <c r="E36803" s="1">
        <v>3150000.0</v>
      </c>
      <c r="F36803" s="1" t="s">
        <v>18</v>
      </c>
      <c r="G36803" s="1" t="s">
        <v>492</v>
      </c>
      <c r="H36803" s="1">
        <v>2.0</v>
      </c>
      <c r="K36803" s="1">
        <v>1.0</v>
      </c>
      <c r="M36803" s="3">
        <v>39517.0</v>
      </c>
      <c r="N36803" s="3">
        <v>39517.0</v>
      </c>
    </row>
    <row r="36804">
      <c r="A36804" s="1" t="s">
        <v>127590</v>
      </c>
      <c r="B36804" s="1" t="s">
        <v>127591</v>
      </c>
      <c r="C36804" s="2" t="s">
        <v>127592</v>
      </c>
      <c r="D36804" s="1" t="s">
        <v>127593</v>
      </c>
      <c r="E36804" s="1">
        <v>3.0E7</v>
      </c>
      <c r="F36804" s="1" t="s">
        <v>18</v>
      </c>
      <c r="G36804" s="1" t="s">
        <v>25</v>
      </c>
      <c r="H36804" s="1" t="s">
        <v>89</v>
      </c>
      <c r="I36804" s="1" t="s">
        <v>1132</v>
      </c>
      <c r="J36804" s="1" t="s">
        <v>1133</v>
      </c>
      <c r="K36804" s="1">
        <v>1.0</v>
      </c>
      <c r="L36804" s="3">
        <v>42005.0</v>
      </c>
      <c r="M36804" s="3">
        <v>42017.0</v>
      </c>
      <c r="N36804" s="3">
        <v>42017.0</v>
      </c>
    </row>
    <row r="36805">
      <c r="A36805" s="1" t="s">
        <v>127594</v>
      </c>
      <c r="B36805" s="1" t="s">
        <v>127595</v>
      </c>
      <c r="C36805" s="2" t="s">
        <v>127596</v>
      </c>
      <c r="D36805" s="1" t="s">
        <v>127597</v>
      </c>
      <c r="E36805" s="1" t="s">
        <v>43</v>
      </c>
      <c r="F36805" s="1" t="s">
        <v>18</v>
      </c>
      <c r="G36805" s="1" t="s">
        <v>25</v>
      </c>
      <c r="H36805" s="1" t="s">
        <v>64</v>
      </c>
      <c r="I36805" s="1" t="s">
        <v>65</v>
      </c>
      <c r="J36805" s="1" t="s">
        <v>71</v>
      </c>
      <c r="K36805" s="1">
        <v>1.0</v>
      </c>
      <c r="L36805" s="3">
        <v>40179.0</v>
      </c>
      <c r="M36805" s="3">
        <v>41241.0</v>
      </c>
      <c r="N36805" s="3">
        <v>41241.0</v>
      </c>
    </row>
    <row r="36806">
      <c r="A36806" s="1" t="s">
        <v>127598</v>
      </c>
      <c r="B36806" s="1" t="s">
        <v>127599</v>
      </c>
      <c r="C36806" s="2" t="s">
        <v>127600</v>
      </c>
      <c r="E36806" s="1" t="s">
        <v>43</v>
      </c>
      <c r="F36806" s="1" t="s">
        <v>18</v>
      </c>
      <c r="G36806" s="1" t="s">
        <v>25</v>
      </c>
      <c r="H36806" s="1" t="s">
        <v>265</v>
      </c>
      <c r="I36806" s="1" t="s">
        <v>5428</v>
      </c>
      <c r="J36806" s="1" t="s">
        <v>5428</v>
      </c>
      <c r="K36806" s="1">
        <v>1.0</v>
      </c>
      <c r="M36806" s="3">
        <v>41620.0</v>
      </c>
      <c r="N36806" s="3">
        <v>41620.0</v>
      </c>
    </row>
    <row r="36807">
      <c r="A36807" s="1" t="s">
        <v>127601</v>
      </c>
      <c r="B36807" s="1" t="s">
        <v>127602</v>
      </c>
      <c r="C36807" s="2" t="s">
        <v>127603</v>
      </c>
      <c r="D36807" s="1" t="s">
        <v>127604</v>
      </c>
      <c r="E36807" s="1">
        <v>1500000.0</v>
      </c>
      <c r="F36807" s="1" t="s">
        <v>18</v>
      </c>
      <c r="G36807" s="1" t="s">
        <v>19</v>
      </c>
      <c r="H36807" s="1">
        <v>2.0</v>
      </c>
      <c r="I36807" s="1" t="s">
        <v>80426</v>
      </c>
      <c r="J36807" s="1" t="s">
        <v>80426</v>
      </c>
      <c r="K36807" s="1">
        <v>1.0</v>
      </c>
      <c r="L36807" s="3">
        <v>41731.0</v>
      </c>
      <c r="M36807" s="3">
        <v>39087.0</v>
      </c>
      <c r="N36807" s="3">
        <v>39087.0</v>
      </c>
    </row>
    <row r="36808">
      <c r="A36808" s="1" t="s">
        <v>127605</v>
      </c>
      <c r="B36808" s="1" t="s">
        <v>127606</v>
      </c>
      <c r="C36808" s="2" t="s">
        <v>127607</v>
      </c>
      <c r="D36808" s="1" t="s">
        <v>544</v>
      </c>
      <c r="E36808" s="1">
        <v>2850000.0</v>
      </c>
      <c r="F36808" s="1" t="s">
        <v>18</v>
      </c>
      <c r="G36808" s="1" t="s">
        <v>25</v>
      </c>
      <c r="H36808" s="1" t="s">
        <v>106</v>
      </c>
      <c r="I36808" s="1" t="s">
        <v>107</v>
      </c>
      <c r="J36808" s="1" t="s">
        <v>108</v>
      </c>
      <c r="K36808" s="1">
        <v>3.0</v>
      </c>
      <c r="L36808" s="3">
        <v>41365.0</v>
      </c>
      <c r="M36808" s="3">
        <v>40940.0</v>
      </c>
      <c r="N36808" s="3">
        <v>42083.0</v>
      </c>
    </row>
    <row r="36809">
      <c r="A36809" s="1" t="s">
        <v>127608</v>
      </c>
      <c r="B36809" s="1" t="s">
        <v>127609</v>
      </c>
      <c r="C36809" s="2" t="s">
        <v>127610</v>
      </c>
      <c r="D36809" s="1" t="s">
        <v>127611</v>
      </c>
      <c r="E36809" s="1" t="s">
        <v>43</v>
      </c>
      <c r="F36809" s="1" t="s">
        <v>18</v>
      </c>
      <c r="G36809" s="1" t="s">
        <v>25</v>
      </c>
      <c r="H36809" s="1" t="s">
        <v>106</v>
      </c>
      <c r="I36809" s="1" t="s">
        <v>107</v>
      </c>
      <c r="J36809" s="1" t="s">
        <v>108</v>
      </c>
      <c r="K36809" s="1">
        <v>1.0</v>
      </c>
      <c r="L36809" s="3">
        <v>41306.0</v>
      </c>
      <c r="M36809" s="3">
        <v>41275.0</v>
      </c>
      <c r="N36809" s="3">
        <v>41275.0</v>
      </c>
    </row>
    <row r="36810">
      <c r="A36810" s="1" t="s">
        <v>127612</v>
      </c>
      <c r="B36810" s="1" t="s">
        <v>127613</v>
      </c>
      <c r="C36810" s="2" t="s">
        <v>127614</v>
      </c>
      <c r="D36810" s="1" t="s">
        <v>127615</v>
      </c>
      <c r="E36810" s="1">
        <v>1.025E8</v>
      </c>
      <c r="F36810" s="1" t="s">
        <v>18</v>
      </c>
      <c r="G36810" s="1" t="s">
        <v>37</v>
      </c>
      <c r="H36810" s="1">
        <v>22.0</v>
      </c>
      <c r="I36810" s="1" t="s">
        <v>38</v>
      </c>
      <c r="J36810" s="1" t="s">
        <v>38</v>
      </c>
      <c r="K36810" s="1">
        <v>3.0</v>
      </c>
      <c r="L36810" s="3">
        <v>40756.0</v>
      </c>
      <c r="M36810" s="3">
        <v>40756.0</v>
      </c>
      <c r="N36810" s="3">
        <v>41944.0</v>
      </c>
    </row>
    <row r="36811">
      <c r="A36811" s="1" t="s">
        <v>127616</v>
      </c>
      <c r="B36811" s="1" t="s">
        <v>127617</v>
      </c>
      <c r="C36811" s="2" t="s">
        <v>127618</v>
      </c>
      <c r="D36811" s="1" t="s">
        <v>127619</v>
      </c>
      <c r="E36811" s="1">
        <v>480000.0</v>
      </c>
      <c r="F36811" s="1" t="s">
        <v>207</v>
      </c>
      <c r="G36811" s="1" t="s">
        <v>25</v>
      </c>
      <c r="H36811" s="1" t="s">
        <v>64</v>
      </c>
      <c r="I36811" s="1" t="s">
        <v>65</v>
      </c>
      <c r="J36811" s="1" t="s">
        <v>723</v>
      </c>
      <c r="K36811" s="1">
        <v>1.0</v>
      </c>
      <c r="L36811" s="3">
        <v>39932.0</v>
      </c>
      <c r="M36811" s="3">
        <v>40178.0</v>
      </c>
      <c r="N36811" s="3">
        <v>40178.0</v>
      </c>
    </row>
    <row r="36812">
      <c r="A36812" s="1" t="s">
        <v>127620</v>
      </c>
      <c r="B36812" s="1" t="s">
        <v>127621</v>
      </c>
      <c r="C36812" s="2" t="s">
        <v>127622</v>
      </c>
      <c r="D36812" s="1" t="s">
        <v>127623</v>
      </c>
      <c r="E36812" s="1">
        <v>1200000.0</v>
      </c>
      <c r="F36812" s="1" t="s">
        <v>18</v>
      </c>
      <c r="G36812" s="1" t="s">
        <v>19</v>
      </c>
      <c r="H36812" s="1">
        <v>19.0</v>
      </c>
      <c r="I36812" s="1" t="s">
        <v>474</v>
      </c>
      <c r="J36812" s="1" t="s">
        <v>474</v>
      </c>
      <c r="K36812" s="1">
        <v>2.0</v>
      </c>
      <c r="L36812" s="3">
        <v>41640.0</v>
      </c>
      <c r="M36812" s="3">
        <v>41932.0</v>
      </c>
      <c r="N36812" s="3">
        <v>42062.0</v>
      </c>
    </row>
    <row r="36813">
      <c r="A36813" s="1" t="s">
        <v>127624</v>
      </c>
      <c r="B36813" s="1" t="s">
        <v>127625</v>
      </c>
      <c r="C36813" s="2" t="s">
        <v>127626</v>
      </c>
      <c r="D36813" s="1" t="s">
        <v>7015</v>
      </c>
      <c r="E36813" s="1">
        <v>8371002.0</v>
      </c>
      <c r="F36813" s="1" t="s">
        <v>113</v>
      </c>
      <c r="G36813" s="1" t="s">
        <v>276</v>
      </c>
      <c r="H36813" s="1">
        <v>17.0</v>
      </c>
      <c r="I36813" s="1" t="s">
        <v>464</v>
      </c>
      <c r="J36813" s="1" t="s">
        <v>464</v>
      </c>
      <c r="K36813" s="1">
        <v>2.0</v>
      </c>
      <c r="L36813" s="3">
        <v>38961.0</v>
      </c>
      <c r="M36813" s="3">
        <v>40631.0</v>
      </c>
      <c r="N36813" s="3">
        <v>41795.0</v>
      </c>
    </row>
    <row r="36814">
      <c r="A36814" s="1" t="s">
        <v>127627</v>
      </c>
      <c r="B36814" s="1" t="s">
        <v>127628</v>
      </c>
      <c r="C36814" s="2" t="s">
        <v>127629</v>
      </c>
      <c r="D36814" s="1" t="s">
        <v>127630</v>
      </c>
      <c r="E36814" s="1">
        <v>1.51959528E8</v>
      </c>
      <c r="F36814" s="1" t="s">
        <v>18</v>
      </c>
      <c r="G36814" s="1" t="s">
        <v>128</v>
      </c>
      <c r="H36814" s="1" t="s">
        <v>129</v>
      </c>
      <c r="I36814" s="1" t="s">
        <v>130</v>
      </c>
      <c r="J36814" s="1" t="s">
        <v>130</v>
      </c>
      <c r="K36814" s="1">
        <v>3.0</v>
      </c>
      <c r="L36814" s="3">
        <v>35339.0</v>
      </c>
      <c r="M36814" s="3">
        <v>41794.0</v>
      </c>
      <c r="N36814" s="3">
        <v>42254.0</v>
      </c>
    </row>
    <row r="36815">
      <c r="A36815" s="1" t="s">
        <v>127631</v>
      </c>
      <c r="B36815" s="1" t="s">
        <v>127632</v>
      </c>
      <c r="C36815" s="2" t="s">
        <v>127633</v>
      </c>
      <c r="D36815" s="1" t="s">
        <v>75</v>
      </c>
      <c r="E36815" s="1" t="s">
        <v>43</v>
      </c>
      <c r="F36815" s="1" t="s">
        <v>18</v>
      </c>
      <c r="K36815" s="1">
        <v>1.0</v>
      </c>
      <c r="L36815" s="3">
        <v>38718.0</v>
      </c>
      <c r="M36815" s="3">
        <v>40514.0</v>
      </c>
      <c r="N36815" s="3">
        <v>40514.0</v>
      </c>
    </row>
    <row r="36816">
      <c r="A36816" s="1" t="s">
        <v>127634</v>
      </c>
      <c r="B36816" s="1" t="s">
        <v>127635</v>
      </c>
      <c r="C36816" s="2" t="s">
        <v>127636</v>
      </c>
      <c r="D36816" s="1" t="s">
        <v>127637</v>
      </c>
      <c r="E36816" s="1">
        <v>2000000.0</v>
      </c>
      <c r="F36816" s="1" t="s">
        <v>18</v>
      </c>
      <c r="G36816" s="1" t="s">
        <v>2271</v>
      </c>
      <c r="H36816" s="1">
        <v>34.0</v>
      </c>
      <c r="I36816" s="1" t="s">
        <v>2272</v>
      </c>
      <c r="J36816" s="1" t="s">
        <v>2272</v>
      </c>
      <c r="K36816" s="1">
        <v>1.0</v>
      </c>
      <c r="L36816" s="3">
        <v>41280.0</v>
      </c>
      <c r="M36816" s="3">
        <v>41428.0</v>
      </c>
      <c r="N36816" s="3">
        <v>41428.0</v>
      </c>
    </row>
    <row r="36817">
      <c r="A36817" s="1" t="s">
        <v>127638</v>
      </c>
      <c r="B36817" s="1" t="s">
        <v>127639</v>
      </c>
      <c r="C36817" s="2" t="s">
        <v>127640</v>
      </c>
      <c r="D36817" s="1" t="s">
        <v>127641</v>
      </c>
      <c r="E36817" s="1">
        <v>165000.0</v>
      </c>
      <c r="F36817" s="1" t="s">
        <v>18</v>
      </c>
      <c r="G36817" s="1" t="s">
        <v>25</v>
      </c>
      <c r="H36817" s="1" t="s">
        <v>106</v>
      </c>
      <c r="I36817" s="1" t="s">
        <v>107</v>
      </c>
      <c r="J36817" s="1" t="s">
        <v>108</v>
      </c>
      <c r="K36817" s="1">
        <v>1.0</v>
      </c>
      <c r="M36817" s="3">
        <v>41470.0</v>
      </c>
      <c r="N36817" s="3">
        <v>41470.0</v>
      </c>
    </row>
    <row r="36818">
      <c r="A36818" s="1" t="s">
        <v>127642</v>
      </c>
      <c r="B36818" s="1" t="s">
        <v>127643</v>
      </c>
      <c r="C36818" s="2" t="s">
        <v>127644</v>
      </c>
      <c r="D36818" s="1" t="s">
        <v>127645</v>
      </c>
      <c r="E36818" s="1">
        <v>500000.0</v>
      </c>
      <c r="F36818" s="1" t="s">
        <v>18</v>
      </c>
      <c r="G36818" s="1" t="s">
        <v>25</v>
      </c>
      <c r="H36818" s="1" t="s">
        <v>64</v>
      </c>
      <c r="I36818" s="1" t="s">
        <v>65</v>
      </c>
      <c r="J36818" s="1" t="s">
        <v>71</v>
      </c>
      <c r="K36818" s="1">
        <v>1.0</v>
      </c>
      <c r="L36818" s="3">
        <v>42065.0</v>
      </c>
      <c r="M36818" s="3">
        <v>42156.0</v>
      </c>
      <c r="N36818" s="3">
        <v>42156.0</v>
      </c>
    </row>
    <row r="36819">
      <c r="A36819" s="1" t="s">
        <v>127646</v>
      </c>
      <c r="B36819" s="2" t="s">
        <v>127647</v>
      </c>
      <c r="C36819" s="2" t="s">
        <v>127648</v>
      </c>
      <c r="D36819" s="1" t="s">
        <v>127649</v>
      </c>
      <c r="E36819" s="1">
        <v>425000.0</v>
      </c>
      <c r="F36819" s="1" t="s">
        <v>18</v>
      </c>
      <c r="G36819" s="1" t="s">
        <v>25</v>
      </c>
      <c r="H36819" s="1" t="s">
        <v>64</v>
      </c>
      <c r="I36819" s="1" t="s">
        <v>65</v>
      </c>
      <c r="J36819" s="1" t="s">
        <v>271</v>
      </c>
      <c r="K36819" s="1">
        <v>3.0</v>
      </c>
      <c r="L36819" s="3">
        <v>40688.0</v>
      </c>
      <c r="M36819" s="3">
        <v>41025.0</v>
      </c>
      <c r="N36819" s="3">
        <v>41699.0</v>
      </c>
    </row>
    <row r="36820">
      <c r="A36820" s="1" t="s">
        <v>127650</v>
      </c>
      <c r="B36820" s="1" t="s">
        <v>127651</v>
      </c>
      <c r="C36820" s="2" t="s">
        <v>127652</v>
      </c>
      <c r="E36820" s="1" t="s">
        <v>43</v>
      </c>
      <c r="F36820" s="1" t="s">
        <v>18</v>
      </c>
      <c r="G36820" s="1" t="s">
        <v>222</v>
      </c>
      <c r="H36820" s="1">
        <v>8.0</v>
      </c>
      <c r="K36820" s="1">
        <v>1.0</v>
      </c>
      <c r="L36820" s="3">
        <v>41640.0</v>
      </c>
      <c r="M36820" s="3">
        <v>42310.0</v>
      </c>
      <c r="N36820" s="3">
        <v>42310.0</v>
      </c>
    </row>
    <row r="36821">
      <c r="A36821" s="1" t="s">
        <v>127653</v>
      </c>
      <c r="B36821" s="1" t="s">
        <v>127654</v>
      </c>
      <c r="C36821" s="2" t="s">
        <v>127655</v>
      </c>
      <c r="D36821" s="1" t="s">
        <v>127656</v>
      </c>
      <c r="E36821" s="1">
        <v>250000.0</v>
      </c>
      <c r="F36821" s="1" t="s">
        <v>18</v>
      </c>
      <c r="G36821" s="1" t="s">
        <v>57</v>
      </c>
      <c r="H36821" s="1" t="s">
        <v>202</v>
      </c>
      <c r="I36821" s="1" t="s">
        <v>203</v>
      </c>
      <c r="J36821" s="1" t="s">
        <v>203</v>
      </c>
      <c r="K36821" s="1">
        <v>1.0</v>
      </c>
      <c r="L36821" s="3">
        <v>41883.0</v>
      </c>
      <c r="M36821" s="3">
        <v>41791.0</v>
      </c>
      <c r="N36821" s="3">
        <v>41791.0</v>
      </c>
    </row>
    <row r="36822">
      <c r="A36822" s="1" t="s">
        <v>127657</v>
      </c>
      <c r="B36822" s="1" t="s">
        <v>127658</v>
      </c>
      <c r="C36822" s="2" t="s">
        <v>127659</v>
      </c>
      <c r="D36822" s="1" t="s">
        <v>933</v>
      </c>
      <c r="E36822" s="1">
        <v>657000.0</v>
      </c>
      <c r="F36822" s="1" t="s">
        <v>18</v>
      </c>
      <c r="G36822" s="1" t="s">
        <v>75199</v>
      </c>
      <c r="K36822" s="1">
        <v>1.0</v>
      </c>
      <c r="L36822" s="3">
        <v>33604.0</v>
      </c>
      <c r="M36822" s="3">
        <v>39252.0</v>
      </c>
      <c r="N36822" s="3">
        <v>39252.0</v>
      </c>
    </row>
    <row r="36823">
      <c r="A36823" s="1" t="s">
        <v>127660</v>
      </c>
      <c r="B36823" s="1" t="s">
        <v>127661</v>
      </c>
      <c r="C36823" s="2" t="s">
        <v>127662</v>
      </c>
      <c r="D36823" s="1" t="s">
        <v>127663</v>
      </c>
      <c r="E36823" s="1">
        <v>1840000.0</v>
      </c>
      <c r="F36823" s="1" t="s">
        <v>18</v>
      </c>
      <c r="G36823" s="1" t="s">
        <v>25</v>
      </c>
      <c r="H36823" s="1" t="s">
        <v>106</v>
      </c>
      <c r="I36823" s="1" t="s">
        <v>107</v>
      </c>
      <c r="J36823" s="1" t="s">
        <v>108</v>
      </c>
      <c r="K36823" s="1">
        <v>2.0</v>
      </c>
      <c r="L36823" s="3">
        <v>40787.0</v>
      </c>
      <c r="M36823" s="3">
        <v>41281.0</v>
      </c>
      <c r="N36823" s="3">
        <v>41456.0</v>
      </c>
    </row>
    <row r="36824">
      <c r="A36824" s="1" t="s">
        <v>127664</v>
      </c>
      <c r="B36824" s="1" t="s">
        <v>127665</v>
      </c>
      <c r="C36824" s="2" t="s">
        <v>127666</v>
      </c>
      <c r="D36824" s="1" t="s">
        <v>42</v>
      </c>
      <c r="E36824" s="1">
        <v>5500000.0</v>
      </c>
      <c r="F36824" s="1" t="s">
        <v>18</v>
      </c>
      <c r="G36824" s="1" t="s">
        <v>19</v>
      </c>
      <c r="H36824" s="1">
        <v>16.0</v>
      </c>
      <c r="I36824" s="1" t="s">
        <v>20</v>
      </c>
      <c r="J36824" s="1" t="s">
        <v>20</v>
      </c>
      <c r="K36824" s="1">
        <v>1.0</v>
      </c>
      <c r="L36824" s="3">
        <v>30682.0</v>
      </c>
      <c r="M36824" s="3">
        <v>40449.0</v>
      </c>
      <c r="N36824" s="3">
        <v>40449.0</v>
      </c>
    </row>
    <row r="36825">
      <c r="A36825" s="1" t="s">
        <v>127667</v>
      </c>
      <c r="B36825" s="1" t="s">
        <v>127668</v>
      </c>
      <c r="C36825" s="2" t="s">
        <v>127669</v>
      </c>
      <c r="D36825" s="1" t="s">
        <v>42</v>
      </c>
      <c r="E36825" s="1">
        <v>760489.0</v>
      </c>
      <c r="F36825" s="1" t="s">
        <v>18</v>
      </c>
      <c r="G36825" s="1" t="s">
        <v>25</v>
      </c>
      <c r="H36825" s="1" t="s">
        <v>208</v>
      </c>
      <c r="I36825" s="1" t="s">
        <v>209</v>
      </c>
      <c r="J36825" s="1" t="s">
        <v>209</v>
      </c>
      <c r="K36825" s="1">
        <v>1.0</v>
      </c>
      <c r="L36825" s="3">
        <v>38486.0</v>
      </c>
      <c r="M36825" s="3">
        <v>40998.0</v>
      </c>
      <c r="N36825" s="3">
        <v>40998.0</v>
      </c>
    </row>
    <row r="36826">
      <c r="A36826" s="1" t="s">
        <v>127670</v>
      </c>
      <c r="B36826" s="1" t="s">
        <v>127671</v>
      </c>
      <c r="C36826" s="2" t="s">
        <v>127672</v>
      </c>
      <c r="D36826" s="1" t="s">
        <v>94</v>
      </c>
      <c r="E36826" s="1" t="s">
        <v>43</v>
      </c>
      <c r="F36826" s="1" t="s">
        <v>18</v>
      </c>
      <c r="G36826" s="1" t="s">
        <v>25</v>
      </c>
      <c r="H36826" s="1" t="s">
        <v>1330</v>
      </c>
      <c r="I36826" s="1" t="s">
        <v>1331</v>
      </c>
      <c r="J36826" s="1" t="s">
        <v>9749</v>
      </c>
      <c r="K36826" s="1">
        <v>1.0</v>
      </c>
      <c r="L36826" s="3">
        <v>38353.0</v>
      </c>
      <c r="M36826" s="3">
        <v>39465.0</v>
      </c>
      <c r="N36826" s="3">
        <v>39465.0</v>
      </c>
    </row>
    <row r="36827">
      <c r="A36827" s="1" t="s">
        <v>127673</v>
      </c>
      <c r="B36827" s="1" t="s">
        <v>127674</v>
      </c>
      <c r="C36827" s="2" t="s">
        <v>127675</v>
      </c>
      <c r="D36827" s="1" t="s">
        <v>127676</v>
      </c>
      <c r="E36827" s="1">
        <v>1330451.0</v>
      </c>
      <c r="F36827" s="1" t="s">
        <v>18</v>
      </c>
      <c r="K36827" s="1">
        <v>2.0</v>
      </c>
      <c r="M36827" s="3">
        <v>40585.0</v>
      </c>
      <c r="N36827" s="3">
        <v>41255.0</v>
      </c>
    </row>
    <row r="36828">
      <c r="A36828" s="1" t="s">
        <v>127677</v>
      </c>
      <c r="B36828" s="1" t="s">
        <v>127678</v>
      </c>
      <c r="C36828" s="2" t="s">
        <v>127679</v>
      </c>
      <c r="D36828" s="1" t="s">
        <v>54790</v>
      </c>
      <c r="E36828" s="1" t="s">
        <v>43</v>
      </c>
      <c r="F36828" s="1" t="s">
        <v>18</v>
      </c>
      <c r="G36828" s="1" t="s">
        <v>25</v>
      </c>
      <c r="H36828" s="1" t="s">
        <v>208</v>
      </c>
      <c r="I36828" s="1" t="s">
        <v>843</v>
      </c>
      <c r="J36828" s="1" t="s">
        <v>34675</v>
      </c>
      <c r="K36828" s="1">
        <v>1.0</v>
      </c>
      <c r="L36828" s="3">
        <v>40544.0</v>
      </c>
      <c r="M36828" s="3">
        <v>40927.0</v>
      </c>
      <c r="N36828" s="3">
        <v>40927.0</v>
      </c>
    </row>
    <row r="36829">
      <c r="A36829" s="1" t="s">
        <v>127680</v>
      </c>
      <c r="B36829" s="1" t="s">
        <v>127681</v>
      </c>
      <c r="C36829" s="2" t="s">
        <v>127682</v>
      </c>
      <c r="D36829" s="1" t="s">
        <v>1919</v>
      </c>
      <c r="E36829" s="1">
        <v>45039.0</v>
      </c>
      <c r="F36829" s="1" t="s">
        <v>18</v>
      </c>
      <c r="G36829" s="1" t="s">
        <v>341</v>
      </c>
      <c r="H36829" s="1">
        <v>11.0</v>
      </c>
      <c r="I36829" s="1" t="s">
        <v>497</v>
      </c>
      <c r="J36829" s="1" t="s">
        <v>497</v>
      </c>
      <c r="K36829" s="1">
        <v>1.0</v>
      </c>
      <c r="L36829" s="3">
        <v>41518.0</v>
      </c>
      <c r="M36829" s="3">
        <v>41518.0</v>
      </c>
      <c r="N36829" s="3">
        <v>41518.0</v>
      </c>
    </row>
    <row r="36830">
      <c r="A36830" s="1" t="s">
        <v>127683</v>
      </c>
      <c r="B36830" s="1" t="s">
        <v>127684</v>
      </c>
      <c r="C36830" s="2" t="s">
        <v>127685</v>
      </c>
      <c r="E36830" s="1">
        <v>5000000.0</v>
      </c>
      <c r="F36830" s="1" t="s">
        <v>18</v>
      </c>
      <c r="K36830" s="1">
        <v>1.0</v>
      </c>
      <c r="M36830" s="3">
        <v>42307.0</v>
      </c>
      <c r="N36830" s="3">
        <v>42307.0</v>
      </c>
    </row>
    <row r="36831">
      <c r="A36831" s="1" t="s">
        <v>127686</v>
      </c>
      <c r="B36831" s="2" t="s">
        <v>127687</v>
      </c>
      <c r="C36831" s="2" t="s">
        <v>127688</v>
      </c>
      <c r="D36831" s="1" t="s">
        <v>127689</v>
      </c>
      <c r="E36831" s="1" t="s">
        <v>43</v>
      </c>
      <c r="F36831" s="1" t="s">
        <v>18</v>
      </c>
      <c r="G36831" s="1" t="s">
        <v>165</v>
      </c>
      <c r="H36831" s="1" t="s">
        <v>166</v>
      </c>
      <c r="I36831" s="1" t="s">
        <v>2858</v>
      </c>
      <c r="J36831" s="1" t="s">
        <v>2858</v>
      </c>
      <c r="K36831" s="1">
        <v>2.0</v>
      </c>
      <c r="L36831" s="3">
        <v>38953.0</v>
      </c>
      <c r="M36831" s="3">
        <v>39022.0</v>
      </c>
      <c r="N36831" s="3">
        <v>39568.0</v>
      </c>
    </row>
    <row r="36832">
      <c r="A36832" s="1" t="s">
        <v>127690</v>
      </c>
      <c r="B36832" s="1" t="s">
        <v>127691</v>
      </c>
      <c r="C36832" s="2" t="s">
        <v>127692</v>
      </c>
      <c r="D36832" s="1" t="s">
        <v>285</v>
      </c>
      <c r="E36832" s="1" t="s">
        <v>43</v>
      </c>
      <c r="F36832" s="1" t="s">
        <v>18</v>
      </c>
      <c r="G36832" s="1" t="s">
        <v>25</v>
      </c>
      <c r="H36832" s="1" t="s">
        <v>64</v>
      </c>
      <c r="I36832" s="1" t="s">
        <v>966</v>
      </c>
      <c r="J36832" s="1" t="s">
        <v>967</v>
      </c>
      <c r="K36832" s="1">
        <v>1.0</v>
      </c>
      <c r="L36832" s="3">
        <v>36526.0</v>
      </c>
      <c r="M36832" s="3">
        <v>41806.0</v>
      </c>
      <c r="N36832" s="3">
        <v>41806.0</v>
      </c>
    </row>
    <row r="36833">
      <c r="A36833" s="1" t="s">
        <v>127693</v>
      </c>
      <c r="B36833" s="1" t="s">
        <v>127694</v>
      </c>
      <c r="C36833" s="2" t="s">
        <v>127695</v>
      </c>
      <c r="D36833" s="1" t="s">
        <v>127696</v>
      </c>
      <c r="E36833" s="1">
        <v>234615.0</v>
      </c>
      <c r="F36833" s="1" t="s">
        <v>207</v>
      </c>
      <c r="G36833" s="1" t="s">
        <v>552</v>
      </c>
      <c r="H36833" s="1">
        <v>56.0</v>
      </c>
      <c r="I36833" s="1" t="s">
        <v>2552</v>
      </c>
      <c r="J36833" s="1" t="s">
        <v>2552</v>
      </c>
      <c r="K36833" s="1">
        <v>1.0</v>
      </c>
      <c r="L36833" s="3">
        <v>41987.0</v>
      </c>
      <c r="M36833" s="3">
        <v>42019.0</v>
      </c>
      <c r="N36833" s="3">
        <v>42019.0</v>
      </c>
    </row>
    <row r="36834">
      <c r="A36834" s="1" t="s">
        <v>127697</v>
      </c>
      <c r="B36834" s="2" t="s">
        <v>127698</v>
      </c>
      <c r="C36834" s="2" t="s">
        <v>127699</v>
      </c>
      <c r="D36834" s="1" t="s">
        <v>127700</v>
      </c>
      <c r="E36834" s="1">
        <v>2378808.0</v>
      </c>
      <c r="F36834" s="1" t="s">
        <v>18</v>
      </c>
      <c r="K36834" s="1">
        <v>1.0</v>
      </c>
      <c r="M36834" s="3">
        <v>42033.0</v>
      </c>
      <c r="N36834" s="3">
        <v>42033.0</v>
      </c>
    </row>
    <row r="36835">
      <c r="A36835" s="1" t="s">
        <v>127701</v>
      </c>
      <c r="B36835" s="1" t="s">
        <v>127702</v>
      </c>
      <c r="C36835" s="2" t="s">
        <v>127703</v>
      </c>
      <c r="D36835" s="1" t="s">
        <v>42</v>
      </c>
      <c r="E36835" s="1">
        <v>699000.0</v>
      </c>
      <c r="F36835" s="1" t="s">
        <v>18</v>
      </c>
      <c r="G36835" s="1" t="s">
        <v>165</v>
      </c>
      <c r="H36835" s="1" t="s">
        <v>166</v>
      </c>
      <c r="I36835" s="1" t="s">
        <v>167</v>
      </c>
      <c r="J36835" s="1" t="s">
        <v>167</v>
      </c>
      <c r="K36835" s="1">
        <v>1.0</v>
      </c>
      <c r="L36835" s="3">
        <v>36161.0</v>
      </c>
      <c r="M36835" s="3">
        <v>38898.0</v>
      </c>
      <c r="N36835" s="3">
        <v>38898.0</v>
      </c>
    </row>
    <row r="36836">
      <c r="A36836" s="1" t="s">
        <v>127704</v>
      </c>
      <c r="B36836" s="1" t="s">
        <v>127705</v>
      </c>
      <c r="C36836" s="2" t="s">
        <v>127706</v>
      </c>
      <c r="D36836" s="1" t="s">
        <v>127707</v>
      </c>
      <c r="E36836" s="1">
        <v>135668.0</v>
      </c>
      <c r="F36836" s="1" t="s">
        <v>207</v>
      </c>
      <c r="G36836" s="1" t="s">
        <v>165</v>
      </c>
      <c r="H36836" s="1" t="s">
        <v>166</v>
      </c>
      <c r="I36836" s="1" t="s">
        <v>1229</v>
      </c>
      <c r="J36836" s="1" t="s">
        <v>127708</v>
      </c>
      <c r="K36836" s="1">
        <v>2.0</v>
      </c>
      <c r="L36836" s="3">
        <v>40101.0</v>
      </c>
      <c r="M36836" s="3">
        <v>40098.0</v>
      </c>
      <c r="N36836" s="3">
        <v>41360.0</v>
      </c>
    </row>
    <row r="36837">
      <c r="A36837" s="1" t="s">
        <v>127709</v>
      </c>
      <c r="B36837" s="1" t="s">
        <v>127710</v>
      </c>
      <c r="C36837" s="2" t="s">
        <v>127711</v>
      </c>
      <c r="D36837" s="1" t="s">
        <v>127712</v>
      </c>
      <c r="E36837" s="1">
        <v>16335.0</v>
      </c>
      <c r="F36837" s="1" t="s">
        <v>18</v>
      </c>
      <c r="G36837" s="1" t="s">
        <v>25</v>
      </c>
      <c r="H36837" s="1" t="s">
        <v>106</v>
      </c>
      <c r="I36837" s="1" t="s">
        <v>107</v>
      </c>
      <c r="J36837" s="1" t="s">
        <v>108</v>
      </c>
      <c r="K36837" s="1">
        <v>1.0</v>
      </c>
      <c r="L36837" s="3">
        <v>40544.0</v>
      </c>
      <c r="M36837" s="3">
        <v>41948.0</v>
      </c>
      <c r="N36837" s="3">
        <v>41948.0</v>
      </c>
    </row>
    <row r="36838">
      <c r="A36838" s="1" t="s">
        <v>127713</v>
      </c>
      <c r="B36838" s="1" t="s">
        <v>127714</v>
      </c>
      <c r="C36838" s="2" t="s">
        <v>127715</v>
      </c>
      <c r="D36838" s="1" t="s">
        <v>718</v>
      </c>
      <c r="E36838" s="1">
        <v>3143047.0</v>
      </c>
      <c r="F36838" s="1" t="s">
        <v>18</v>
      </c>
      <c r="G36838" s="1" t="s">
        <v>128</v>
      </c>
      <c r="H36838" s="1" t="s">
        <v>129</v>
      </c>
      <c r="I36838" s="1" t="s">
        <v>130</v>
      </c>
      <c r="J36838" s="1" t="s">
        <v>130</v>
      </c>
      <c r="K36838" s="1">
        <v>1.0</v>
      </c>
      <c r="L36838" s="3">
        <v>42005.0</v>
      </c>
      <c r="M36838" s="3">
        <v>42185.0</v>
      </c>
      <c r="N36838" s="3">
        <v>42185.0</v>
      </c>
    </row>
    <row r="36839">
      <c r="A36839" s="1" t="s">
        <v>127716</v>
      </c>
      <c r="B36839" s="1" t="s">
        <v>127717</v>
      </c>
      <c r="C36839" s="2" t="s">
        <v>127718</v>
      </c>
      <c r="D36839" s="1" t="s">
        <v>127719</v>
      </c>
      <c r="E36839" s="1">
        <v>56059.0</v>
      </c>
      <c r="F36839" s="1" t="s">
        <v>207</v>
      </c>
      <c r="G36839" s="1" t="s">
        <v>650</v>
      </c>
      <c r="H36839" s="1">
        <v>5.0</v>
      </c>
      <c r="I36839" s="1" t="s">
        <v>37220</v>
      </c>
      <c r="J36839" s="1" t="s">
        <v>37220</v>
      </c>
      <c r="K36839" s="1">
        <v>1.0</v>
      </c>
      <c r="L36839" s="3">
        <v>42068.0</v>
      </c>
      <c r="M36839" s="3">
        <v>41974.0</v>
      </c>
      <c r="N36839" s="3">
        <v>41974.0</v>
      </c>
    </row>
    <row r="36840">
      <c r="A36840" s="1" t="s">
        <v>127720</v>
      </c>
      <c r="B36840" s="1" t="s">
        <v>127721</v>
      </c>
      <c r="C36840" s="2" t="s">
        <v>127722</v>
      </c>
      <c r="D36840" s="1" t="s">
        <v>127723</v>
      </c>
      <c r="E36840" s="1">
        <v>850000.0</v>
      </c>
      <c r="F36840" s="1" t="s">
        <v>18</v>
      </c>
      <c r="G36840" s="1" t="s">
        <v>25</v>
      </c>
      <c r="H36840" s="1" t="s">
        <v>26</v>
      </c>
      <c r="I36840" s="1" t="s">
        <v>7745</v>
      </c>
      <c r="J36840" s="1" t="s">
        <v>100</v>
      </c>
      <c r="K36840" s="1">
        <v>2.0</v>
      </c>
      <c r="L36840" s="3">
        <v>41593.0</v>
      </c>
      <c r="M36840" s="3">
        <v>41654.0</v>
      </c>
      <c r="N36840" s="3">
        <v>41713.0</v>
      </c>
    </row>
    <row r="36841">
      <c r="A36841" s="1" t="s">
        <v>127724</v>
      </c>
      <c r="B36841" s="1" t="s">
        <v>127725</v>
      </c>
      <c r="C36841" s="2" t="s">
        <v>127726</v>
      </c>
      <c r="E36841" s="1" t="s">
        <v>43</v>
      </c>
      <c r="F36841" s="1" t="s">
        <v>18</v>
      </c>
      <c r="K36841" s="1">
        <v>1.0</v>
      </c>
      <c r="L36841" s="3">
        <v>39814.0</v>
      </c>
      <c r="M36841" s="3">
        <v>40841.0</v>
      </c>
      <c r="N36841" s="3">
        <v>40841.0</v>
      </c>
    </row>
    <row r="36842">
      <c r="A36842" s="1" t="s">
        <v>127727</v>
      </c>
      <c r="B36842" s="1" t="s">
        <v>127728</v>
      </c>
      <c r="C36842" s="2" t="s">
        <v>127729</v>
      </c>
      <c r="D36842" s="1" t="s">
        <v>127730</v>
      </c>
      <c r="E36842" s="1">
        <v>612329.0</v>
      </c>
      <c r="F36842" s="1" t="s">
        <v>18</v>
      </c>
      <c r="G36842" s="1" t="s">
        <v>165</v>
      </c>
      <c r="H36842" s="1" t="s">
        <v>166</v>
      </c>
      <c r="I36842" s="1" t="s">
        <v>167</v>
      </c>
      <c r="J36842" s="1" t="s">
        <v>167</v>
      </c>
      <c r="K36842" s="1">
        <v>2.0</v>
      </c>
      <c r="L36842" s="3">
        <v>41444.0</v>
      </c>
      <c r="M36842" s="3">
        <v>41306.0</v>
      </c>
      <c r="N36842" s="3">
        <v>41579.0</v>
      </c>
    </row>
    <row r="36843">
      <c r="A36843" s="1" t="s">
        <v>127731</v>
      </c>
      <c r="B36843" s="1" t="s">
        <v>127732</v>
      </c>
      <c r="C36843" s="2" t="s">
        <v>127733</v>
      </c>
      <c r="D36843" s="1" t="s">
        <v>127734</v>
      </c>
      <c r="E36843" s="1">
        <v>440000.0</v>
      </c>
      <c r="F36843" s="1" t="s">
        <v>18</v>
      </c>
      <c r="G36843" s="1" t="s">
        <v>6544</v>
      </c>
      <c r="I36843" s="1" t="s">
        <v>6545</v>
      </c>
      <c r="J36843" s="1" t="s">
        <v>6545</v>
      </c>
      <c r="K36843" s="1">
        <v>2.0</v>
      </c>
      <c r="L36843" s="3">
        <v>41372.0</v>
      </c>
      <c r="M36843" s="3">
        <v>41465.0</v>
      </c>
      <c r="N36843" s="3">
        <v>41734.0</v>
      </c>
    </row>
    <row r="36844">
      <c r="A36844" s="1" t="s">
        <v>127735</v>
      </c>
      <c r="B36844" s="1" t="s">
        <v>127736</v>
      </c>
      <c r="C36844" s="2" t="s">
        <v>127737</v>
      </c>
      <c r="D36844" s="1" t="s">
        <v>127738</v>
      </c>
      <c r="E36844" s="1">
        <v>1300000.0</v>
      </c>
      <c r="F36844" s="1" t="s">
        <v>18</v>
      </c>
      <c r="G36844" s="1" t="s">
        <v>25</v>
      </c>
      <c r="H36844" s="1" t="s">
        <v>106</v>
      </c>
      <c r="I36844" s="1" t="s">
        <v>107</v>
      </c>
      <c r="J36844" s="1" t="s">
        <v>108</v>
      </c>
      <c r="K36844" s="1">
        <v>1.0</v>
      </c>
      <c r="L36844" s="3">
        <v>41963.0</v>
      </c>
      <c r="M36844" s="3">
        <v>42058.0</v>
      </c>
      <c r="N36844" s="3">
        <v>42058.0</v>
      </c>
    </row>
    <row r="36845">
      <c r="A36845" s="1" t="s">
        <v>127739</v>
      </c>
      <c r="B36845" s="1" t="s">
        <v>127740</v>
      </c>
      <c r="C36845" s="2" t="s">
        <v>127741</v>
      </c>
      <c r="D36845" s="1" t="s">
        <v>42</v>
      </c>
      <c r="E36845" s="1" t="s">
        <v>43</v>
      </c>
      <c r="F36845" s="1" t="s">
        <v>18</v>
      </c>
      <c r="G36845" s="1" t="s">
        <v>25</v>
      </c>
      <c r="H36845" s="1" t="s">
        <v>64</v>
      </c>
      <c r="I36845" s="1" t="s">
        <v>65</v>
      </c>
      <c r="J36845" s="1" t="s">
        <v>271</v>
      </c>
      <c r="K36845" s="1">
        <v>1.0</v>
      </c>
      <c r="L36845" s="3">
        <v>41640.0</v>
      </c>
      <c r="M36845" s="3">
        <v>41654.0</v>
      </c>
      <c r="N36845" s="3">
        <v>41654.0</v>
      </c>
    </row>
    <row r="36846">
      <c r="A36846" s="1" t="s">
        <v>127742</v>
      </c>
      <c r="B36846" s="1" t="s">
        <v>127743</v>
      </c>
      <c r="C36846" s="2" t="s">
        <v>127744</v>
      </c>
      <c r="D36846" s="1" t="s">
        <v>45189</v>
      </c>
      <c r="E36846" s="1">
        <v>1800000.0</v>
      </c>
      <c r="F36846" s="1" t="s">
        <v>18</v>
      </c>
      <c r="G36846" s="1" t="s">
        <v>128</v>
      </c>
      <c r="H36846" s="1" t="s">
        <v>129</v>
      </c>
      <c r="I36846" s="1" t="s">
        <v>130</v>
      </c>
      <c r="J36846" s="1" t="s">
        <v>130</v>
      </c>
      <c r="K36846" s="1">
        <v>1.0</v>
      </c>
      <c r="L36846" s="3">
        <v>41548.0</v>
      </c>
      <c r="M36846" s="3">
        <v>42151.0</v>
      </c>
      <c r="N36846" s="3">
        <v>42151.0</v>
      </c>
    </row>
    <row r="36847">
      <c r="A36847" s="1" t="s">
        <v>127745</v>
      </c>
      <c r="B36847" s="1" t="s">
        <v>127746</v>
      </c>
      <c r="C36847" s="2" t="s">
        <v>127747</v>
      </c>
      <c r="D36847" s="1" t="s">
        <v>2770</v>
      </c>
      <c r="E36847" s="1">
        <v>3.2E7</v>
      </c>
      <c r="F36847" s="1" t="s">
        <v>18</v>
      </c>
      <c r="G36847" s="1" t="s">
        <v>25</v>
      </c>
      <c r="H36847" s="1" t="s">
        <v>142</v>
      </c>
      <c r="I36847" s="1" t="s">
        <v>143</v>
      </c>
      <c r="J36847" s="1" t="s">
        <v>469</v>
      </c>
      <c r="K36847" s="1">
        <v>1.0</v>
      </c>
      <c r="M36847" s="3">
        <v>37326.0</v>
      </c>
      <c r="N36847" s="3">
        <v>37326.0</v>
      </c>
    </row>
    <row r="36848">
      <c r="A36848" s="1" t="s">
        <v>127748</v>
      </c>
      <c r="B36848" s="1" t="s">
        <v>127749</v>
      </c>
      <c r="C36848" s="2" t="s">
        <v>127750</v>
      </c>
      <c r="D36848" s="1" t="s">
        <v>36</v>
      </c>
      <c r="E36848" s="1" t="s">
        <v>43</v>
      </c>
      <c r="F36848" s="1" t="s">
        <v>18</v>
      </c>
      <c r="G36848" s="1" t="s">
        <v>25</v>
      </c>
      <c r="H36848" s="1" t="s">
        <v>64</v>
      </c>
      <c r="I36848" s="1" t="s">
        <v>95</v>
      </c>
      <c r="J36848" s="1" t="s">
        <v>95</v>
      </c>
      <c r="K36848" s="1">
        <v>1.0</v>
      </c>
      <c r="L36848" s="3">
        <v>37257.0</v>
      </c>
      <c r="M36848" s="3">
        <v>41430.0</v>
      </c>
      <c r="N36848" s="3">
        <v>41430.0</v>
      </c>
    </row>
    <row r="36849">
      <c r="A36849" s="1" t="s">
        <v>127751</v>
      </c>
      <c r="B36849" s="1" t="s">
        <v>127752</v>
      </c>
      <c r="C36849" s="2" t="s">
        <v>127753</v>
      </c>
      <c r="E36849" s="1">
        <v>10000.0</v>
      </c>
      <c r="F36849" s="1" t="s">
        <v>207</v>
      </c>
      <c r="K36849" s="1">
        <v>1.0</v>
      </c>
      <c r="L36849" s="3">
        <v>42234.0</v>
      </c>
      <c r="M36849" s="3">
        <v>42326.0</v>
      </c>
      <c r="N36849" s="3">
        <v>42326.0</v>
      </c>
    </row>
    <row r="36850">
      <c r="A36850" s="1" t="s">
        <v>127754</v>
      </c>
      <c r="B36850" s="1" t="s">
        <v>127755</v>
      </c>
      <c r="C36850" s="2" t="s">
        <v>127756</v>
      </c>
      <c r="D36850" s="1" t="s">
        <v>127757</v>
      </c>
      <c r="E36850" s="1">
        <v>4.804754E7</v>
      </c>
      <c r="F36850" s="1" t="s">
        <v>18</v>
      </c>
      <c r="G36850" s="1" t="s">
        <v>25</v>
      </c>
      <c r="H36850" s="1" t="s">
        <v>1011</v>
      </c>
      <c r="I36850" s="1" t="s">
        <v>1012</v>
      </c>
      <c r="J36850" s="1" t="s">
        <v>1012</v>
      </c>
      <c r="K36850" s="1">
        <v>7.0</v>
      </c>
      <c r="L36850" s="3">
        <v>39508.0</v>
      </c>
      <c r="M36850" s="3">
        <v>39448.0</v>
      </c>
      <c r="N36850" s="3">
        <v>41613.0</v>
      </c>
    </row>
    <row r="36851">
      <c r="A36851" s="1" t="s">
        <v>127758</v>
      </c>
      <c r="B36851" s="1" t="s">
        <v>127759</v>
      </c>
      <c r="C36851" s="2" t="s">
        <v>127760</v>
      </c>
      <c r="D36851" s="1" t="s">
        <v>70</v>
      </c>
      <c r="E36851" s="1" t="s">
        <v>43</v>
      </c>
      <c r="F36851" s="1" t="s">
        <v>18</v>
      </c>
      <c r="G36851" s="1" t="s">
        <v>128</v>
      </c>
      <c r="H36851" s="1" t="s">
        <v>129</v>
      </c>
      <c r="I36851" s="1" t="s">
        <v>130</v>
      </c>
      <c r="J36851" s="1" t="s">
        <v>130</v>
      </c>
      <c r="K36851" s="1">
        <v>1.0</v>
      </c>
      <c r="M36851" s="3">
        <v>41897.0</v>
      </c>
      <c r="N36851" s="3">
        <v>41897.0</v>
      </c>
    </row>
    <row r="36852">
      <c r="A36852" s="1" t="s">
        <v>127761</v>
      </c>
      <c r="B36852" s="1" t="s">
        <v>127762</v>
      </c>
      <c r="C36852" s="2" t="s">
        <v>127763</v>
      </c>
      <c r="D36852" s="1" t="s">
        <v>127764</v>
      </c>
      <c r="E36852" s="1">
        <v>300000.0</v>
      </c>
      <c r="F36852" s="1" t="s">
        <v>18</v>
      </c>
      <c r="G36852" s="1" t="s">
        <v>25</v>
      </c>
      <c r="H36852" s="1" t="s">
        <v>64</v>
      </c>
      <c r="I36852" s="1" t="s">
        <v>65</v>
      </c>
      <c r="J36852" s="1" t="s">
        <v>66</v>
      </c>
      <c r="K36852" s="1">
        <v>2.0</v>
      </c>
      <c r="L36852" s="3">
        <v>41275.0</v>
      </c>
      <c r="M36852" s="3">
        <v>41669.0</v>
      </c>
      <c r="N36852" s="3">
        <v>41760.0</v>
      </c>
    </row>
    <row r="36853">
      <c r="A36853" s="1" t="s">
        <v>127765</v>
      </c>
      <c r="B36853" s="1" t="s">
        <v>127766</v>
      </c>
      <c r="C36853" s="2" t="s">
        <v>127767</v>
      </c>
      <c r="D36853" s="1" t="s">
        <v>42</v>
      </c>
      <c r="E36853" s="1">
        <v>1000000.0</v>
      </c>
      <c r="F36853" s="1" t="s">
        <v>18</v>
      </c>
      <c r="G36853" s="1" t="s">
        <v>57</v>
      </c>
      <c r="H36853" s="1" t="s">
        <v>58</v>
      </c>
      <c r="I36853" s="1" t="s">
        <v>59</v>
      </c>
      <c r="J36853" s="1" t="s">
        <v>59</v>
      </c>
      <c r="K36853" s="1">
        <v>2.0</v>
      </c>
      <c r="L36853" s="3">
        <v>35796.0</v>
      </c>
      <c r="M36853" s="3">
        <v>40035.0</v>
      </c>
      <c r="N36853" s="3">
        <v>41617.0</v>
      </c>
    </row>
    <row r="36854">
      <c r="A36854" s="1" t="s">
        <v>127768</v>
      </c>
      <c r="B36854" s="1" t="s">
        <v>127769</v>
      </c>
      <c r="C36854" s="2" t="s">
        <v>127770</v>
      </c>
      <c r="D36854" s="1" t="s">
        <v>84646</v>
      </c>
      <c r="E36854" s="1">
        <v>500000.0</v>
      </c>
      <c r="F36854" s="1" t="s">
        <v>18</v>
      </c>
      <c r="G36854" s="1" t="s">
        <v>51</v>
      </c>
      <c r="I36854" s="1" t="s">
        <v>52</v>
      </c>
      <c r="J36854" s="1" t="s">
        <v>52</v>
      </c>
      <c r="K36854" s="1">
        <v>1.0</v>
      </c>
      <c r="L36854" s="3">
        <v>41844.0</v>
      </c>
      <c r="M36854" s="3">
        <v>41974.0</v>
      </c>
      <c r="N36854" s="3">
        <v>41974.0</v>
      </c>
    </row>
    <row r="36855">
      <c r="A36855" s="1" t="s">
        <v>127771</v>
      </c>
      <c r="B36855" s="1" t="s">
        <v>127772</v>
      </c>
      <c r="C36855" s="2" t="s">
        <v>127773</v>
      </c>
      <c r="D36855" s="1" t="s">
        <v>127774</v>
      </c>
      <c r="E36855" s="1">
        <v>7791178.0</v>
      </c>
      <c r="F36855" s="1" t="s">
        <v>18</v>
      </c>
      <c r="G36855" s="1" t="s">
        <v>128</v>
      </c>
      <c r="H36855" s="1" t="s">
        <v>2005</v>
      </c>
      <c r="I36855" s="1" t="s">
        <v>2006</v>
      </c>
      <c r="J36855" s="1" t="s">
        <v>2006</v>
      </c>
      <c r="K36855" s="1">
        <v>2.0</v>
      </c>
      <c r="L36855" s="3">
        <v>39448.0</v>
      </c>
      <c r="M36855" s="3">
        <v>41606.0</v>
      </c>
      <c r="N36855" s="3">
        <v>42030.0</v>
      </c>
    </row>
    <row r="36856">
      <c r="A36856" s="1" t="s">
        <v>127775</v>
      </c>
      <c r="B36856" s="1" t="s">
        <v>127776</v>
      </c>
      <c r="C36856" s="2" t="s">
        <v>127777</v>
      </c>
      <c r="D36856" s="1" t="s">
        <v>42</v>
      </c>
      <c r="E36856" s="1">
        <v>3.09E7</v>
      </c>
      <c r="F36856" s="1" t="s">
        <v>18</v>
      </c>
      <c r="G36856" s="1" t="s">
        <v>406</v>
      </c>
      <c r="H36856" s="1">
        <v>40.0</v>
      </c>
      <c r="I36856" s="1" t="s">
        <v>980</v>
      </c>
      <c r="J36856" s="1" t="s">
        <v>980</v>
      </c>
      <c r="K36856" s="1">
        <v>3.0</v>
      </c>
      <c r="L36856" s="3">
        <v>40909.0</v>
      </c>
      <c r="M36856" s="3">
        <v>41574.0</v>
      </c>
      <c r="N36856" s="3">
        <v>42299.0</v>
      </c>
    </row>
    <row r="36857">
      <c r="A36857" s="1" t="s">
        <v>127778</v>
      </c>
      <c r="B36857" s="1" t="s">
        <v>127779</v>
      </c>
      <c r="C36857" s="2" t="s">
        <v>127780</v>
      </c>
      <c r="D36857" s="1" t="s">
        <v>2479</v>
      </c>
      <c r="E36857" s="1" t="s">
        <v>43</v>
      </c>
      <c r="F36857" s="1" t="s">
        <v>113</v>
      </c>
      <c r="G36857" s="1" t="s">
        <v>25</v>
      </c>
      <c r="H36857" s="1" t="s">
        <v>64</v>
      </c>
      <c r="I36857" s="1" t="s">
        <v>966</v>
      </c>
      <c r="J36857" s="1" t="s">
        <v>127781</v>
      </c>
      <c r="K36857" s="1">
        <v>1.0</v>
      </c>
      <c r="M36857" s="3">
        <v>42030.0</v>
      </c>
      <c r="N36857" s="3">
        <v>42030.0</v>
      </c>
    </row>
    <row r="36858">
      <c r="A36858" s="1" t="s">
        <v>127782</v>
      </c>
      <c r="B36858" s="1" t="s">
        <v>127783</v>
      </c>
      <c r="C36858" s="2" t="s">
        <v>127784</v>
      </c>
      <c r="D36858" s="1" t="s">
        <v>3110</v>
      </c>
      <c r="E36858" s="1">
        <v>1991592.0</v>
      </c>
      <c r="F36858" s="1" t="s">
        <v>18</v>
      </c>
      <c r="G36858" s="1" t="s">
        <v>128</v>
      </c>
      <c r="H36858" s="1" t="s">
        <v>326</v>
      </c>
      <c r="I36858" s="1" t="s">
        <v>130</v>
      </c>
      <c r="J36858" s="1" t="s">
        <v>327</v>
      </c>
      <c r="K36858" s="1">
        <v>3.0</v>
      </c>
      <c r="L36858" s="3">
        <v>41597.0</v>
      </c>
      <c r="M36858" s="3">
        <v>41712.0</v>
      </c>
      <c r="N36858" s="3">
        <v>42207.0</v>
      </c>
    </row>
    <row r="36859">
      <c r="A36859" s="1" t="s">
        <v>127785</v>
      </c>
      <c r="B36859" s="1" t="s">
        <v>127786</v>
      </c>
      <c r="C36859" s="2" t="s">
        <v>127787</v>
      </c>
      <c r="D36859" s="1" t="s">
        <v>6612</v>
      </c>
      <c r="E36859" s="1">
        <v>1.0E7</v>
      </c>
      <c r="F36859" s="1" t="s">
        <v>18</v>
      </c>
      <c r="G36859" s="1" t="s">
        <v>19</v>
      </c>
      <c r="H36859" s="1">
        <v>16.0</v>
      </c>
      <c r="I36859" s="1" t="s">
        <v>20</v>
      </c>
      <c r="J36859" s="1" t="s">
        <v>20</v>
      </c>
      <c r="K36859" s="1">
        <v>1.0</v>
      </c>
      <c r="L36859" s="3">
        <v>40179.0</v>
      </c>
      <c r="M36859" s="3">
        <v>41533.0</v>
      </c>
      <c r="N36859" s="3">
        <v>41533.0</v>
      </c>
    </row>
    <row r="36860">
      <c r="A36860" s="1" t="s">
        <v>127788</v>
      </c>
      <c r="B36860" s="1" t="s">
        <v>127789</v>
      </c>
      <c r="C36860" s="2" t="s">
        <v>127790</v>
      </c>
      <c r="D36860" s="1" t="s">
        <v>127791</v>
      </c>
      <c r="E36860" s="1">
        <v>144439.0</v>
      </c>
      <c r="F36860" s="1" t="s">
        <v>18</v>
      </c>
      <c r="G36860" s="1" t="s">
        <v>128</v>
      </c>
      <c r="H36860" s="1" t="s">
        <v>3855</v>
      </c>
      <c r="I36860" s="1" t="s">
        <v>127792</v>
      </c>
      <c r="J36860" s="1" t="s">
        <v>127792</v>
      </c>
      <c r="K36860" s="1">
        <v>2.0</v>
      </c>
      <c r="L36860" s="3">
        <v>40603.0</v>
      </c>
      <c r="M36860" s="3">
        <v>40603.0</v>
      </c>
      <c r="N36860" s="3">
        <v>40848.0</v>
      </c>
    </row>
    <row r="36861">
      <c r="A36861" s="1" t="s">
        <v>127793</v>
      </c>
      <c r="B36861" s="1" t="s">
        <v>127794</v>
      </c>
      <c r="E36861" s="1" t="s">
        <v>43</v>
      </c>
      <c r="F36861" s="1" t="s">
        <v>18</v>
      </c>
      <c r="G36861" s="1" t="s">
        <v>2811</v>
      </c>
      <c r="H36861" s="1">
        <v>3.0</v>
      </c>
      <c r="I36861" s="1" t="s">
        <v>17367</v>
      </c>
      <c r="J36861" s="1" t="s">
        <v>17367</v>
      </c>
      <c r="K36861" s="1">
        <v>1.0</v>
      </c>
      <c r="M36861" s="3">
        <v>41901.0</v>
      </c>
      <c r="N36861" s="3">
        <v>41901.0</v>
      </c>
    </row>
    <row r="36862">
      <c r="A36862" s="1" t="s">
        <v>127795</v>
      </c>
      <c r="B36862" s="1" t="s">
        <v>127796</v>
      </c>
      <c r="C36862" s="2" t="s">
        <v>127797</v>
      </c>
      <c r="D36862" s="1" t="s">
        <v>718</v>
      </c>
      <c r="E36862" s="1" t="s">
        <v>43</v>
      </c>
      <c r="F36862" s="1" t="s">
        <v>18</v>
      </c>
      <c r="G36862" s="1" t="s">
        <v>19</v>
      </c>
      <c r="H36862" s="1">
        <v>25.0</v>
      </c>
      <c r="I36862" s="1" t="s">
        <v>151</v>
      </c>
      <c r="J36862" s="1" t="s">
        <v>151</v>
      </c>
      <c r="K36862" s="1">
        <v>1.0</v>
      </c>
      <c r="L36862" s="3">
        <v>40725.0</v>
      </c>
      <c r="M36862" s="3">
        <v>41204.0</v>
      </c>
      <c r="N36862" s="3">
        <v>41204.0</v>
      </c>
    </row>
    <row r="36863">
      <c r="A36863" s="1" t="s">
        <v>127798</v>
      </c>
      <c r="B36863" s="1" t="s">
        <v>127799</v>
      </c>
      <c r="C36863" s="2" t="s">
        <v>127800</v>
      </c>
      <c r="D36863" s="1" t="s">
        <v>285</v>
      </c>
      <c r="E36863" s="1">
        <v>1.13E8</v>
      </c>
      <c r="F36863" s="1" t="s">
        <v>18</v>
      </c>
      <c r="G36863" s="1" t="s">
        <v>25</v>
      </c>
      <c r="H36863" s="1" t="s">
        <v>64</v>
      </c>
      <c r="I36863" s="1" t="s">
        <v>507</v>
      </c>
      <c r="J36863" s="1" t="s">
        <v>19101</v>
      </c>
      <c r="K36863" s="1">
        <v>3.0</v>
      </c>
      <c r="L36863" s="3">
        <v>40179.0</v>
      </c>
      <c r="M36863" s="3">
        <v>41640.0</v>
      </c>
      <c r="N36863" s="3">
        <v>42108.0</v>
      </c>
    </row>
    <row r="36864">
      <c r="A36864" s="1" t="s">
        <v>127801</v>
      </c>
      <c r="B36864" s="1" t="s">
        <v>127802</v>
      </c>
      <c r="C36864" s="2" t="s">
        <v>127803</v>
      </c>
      <c r="D36864" s="1" t="s">
        <v>127804</v>
      </c>
      <c r="E36864" s="1">
        <v>1314060.0</v>
      </c>
      <c r="F36864" s="1" t="s">
        <v>18</v>
      </c>
      <c r="K36864" s="1">
        <v>1.0</v>
      </c>
      <c r="M36864" s="3">
        <v>42217.0</v>
      </c>
      <c r="N36864" s="3">
        <v>42217.0</v>
      </c>
    </row>
    <row r="36865">
      <c r="A36865" s="1" t="s">
        <v>127805</v>
      </c>
      <c r="B36865" s="2" t="s">
        <v>127806</v>
      </c>
      <c r="C36865" s="2" t="s">
        <v>127807</v>
      </c>
      <c r="D36865" s="1" t="s">
        <v>127808</v>
      </c>
      <c r="E36865" s="1">
        <v>1500.0</v>
      </c>
      <c r="F36865" s="1" t="s">
        <v>18</v>
      </c>
      <c r="G36865" s="1" t="s">
        <v>23106</v>
      </c>
      <c r="H36865" s="1">
        <v>81.0</v>
      </c>
      <c r="I36865" s="1" t="s">
        <v>23107</v>
      </c>
      <c r="J36865" s="1" t="s">
        <v>23107</v>
      </c>
      <c r="K36865" s="1">
        <v>1.0</v>
      </c>
      <c r="L36865" s="3">
        <v>40502.0</v>
      </c>
      <c r="M36865" s="3">
        <v>40544.0</v>
      </c>
      <c r="N36865" s="3">
        <v>40544.0</v>
      </c>
    </row>
    <row r="36866">
      <c r="A36866" s="1" t="s">
        <v>127809</v>
      </c>
      <c r="B36866" s="1" t="s">
        <v>127810</v>
      </c>
      <c r="C36866" s="2" t="s">
        <v>127811</v>
      </c>
      <c r="D36866" s="1" t="s">
        <v>31768</v>
      </c>
      <c r="E36866" s="1">
        <v>1500000.0</v>
      </c>
      <c r="F36866" s="1" t="s">
        <v>18</v>
      </c>
      <c r="G36866" s="1" t="s">
        <v>222</v>
      </c>
      <c r="H36866" s="1">
        <v>2.0</v>
      </c>
      <c r="I36866" s="1" t="s">
        <v>223</v>
      </c>
      <c r="J36866" s="1" t="s">
        <v>39614</v>
      </c>
      <c r="K36866" s="1">
        <v>1.0</v>
      </c>
      <c r="L36866" s="3">
        <v>40544.0</v>
      </c>
      <c r="M36866" s="3">
        <v>42250.0</v>
      </c>
      <c r="N36866" s="3">
        <v>42250.0</v>
      </c>
    </row>
    <row r="36867">
      <c r="A36867" s="1" t="s">
        <v>127812</v>
      </c>
      <c r="B36867" s="1" t="s">
        <v>127813</v>
      </c>
      <c r="C36867" s="2" t="s">
        <v>127814</v>
      </c>
      <c r="D36867" s="1" t="s">
        <v>445</v>
      </c>
      <c r="E36867" s="1">
        <v>5.0E7</v>
      </c>
      <c r="F36867" s="1" t="s">
        <v>18</v>
      </c>
      <c r="G36867" s="1" t="s">
        <v>25</v>
      </c>
      <c r="H36867" s="1" t="s">
        <v>1330</v>
      </c>
      <c r="I36867" s="1" t="s">
        <v>1331</v>
      </c>
      <c r="J36867" s="1" t="s">
        <v>3423</v>
      </c>
      <c r="K36867" s="1">
        <v>2.0</v>
      </c>
      <c r="L36867" s="3">
        <v>40238.0</v>
      </c>
      <c r="M36867" s="3">
        <v>41946.0</v>
      </c>
      <c r="N36867" s="3">
        <v>42123.0</v>
      </c>
    </row>
    <row r="36868">
      <c r="A36868" s="1" t="s">
        <v>127815</v>
      </c>
      <c r="B36868" s="1" t="s">
        <v>127816</v>
      </c>
      <c r="C36868" s="2" t="s">
        <v>127817</v>
      </c>
      <c r="D36868" s="1" t="s">
        <v>718</v>
      </c>
      <c r="E36868" s="1">
        <v>4.9673284E7</v>
      </c>
      <c r="F36868" s="1" t="s">
        <v>18</v>
      </c>
      <c r="G36868" s="1" t="s">
        <v>128</v>
      </c>
      <c r="H36868" s="1" t="s">
        <v>17600</v>
      </c>
      <c r="I36868" s="1" t="s">
        <v>102410</v>
      </c>
      <c r="J36868" s="1" t="s">
        <v>102410</v>
      </c>
      <c r="K36868" s="1">
        <v>1.0</v>
      </c>
      <c r="M36868" s="3">
        <v>39538.0</v>
      </c>
      <c r="N36868" s="3">
        <v>39538.0</v>
      </c>
    </row>
    <row r="36869">
      <c r="A36869" s="1" t="s">
        <v>127818</v>
      </c>
      <c r="B36869" s="1" t="s">
        <v>127819</v>
      </c>
      <c r="C36869" s="2" t="s">
        <v>127820</v>
      </c>
      <c r="D36869" s="1" t="s">
        <v>7105</v>
      </c>
      <c r="E36869" s="1">
        <v>2.28065263474125E7</v>
      </c>
      <c r="F36869" s="1" t="s">
        <v>18</v>
      </c>
      <c r="G36869" s="1" t="s">
        <v>650</v>
      </c>
      <c r="H36869" s="1">
        <v>9.0</v>
      </c>
      <c r="I36869" s="1" t="s">
        <v>2072</v>
      </c>
      <c r="J36869" s="1" t="s">
        <v>2072</v>
      </c>
      <c r="K36869" s="1">
        <v>4.0</v>
      </c>
      <c r="L36869" s="3">
        <v>40603.0</v>
      </c>
      <c r="M36869" s="3">
        <v>40603.0</v>
      </c>
      <c r="N36869" s="3">
        <v>42317.0</v>
      </c>
    </row>
    <row r="36870">
      <c r="A36870" s="1" t="s">
        <v>127821</v>
      </c>
      <c r="B36870" s="1" t="s">
        <v>127822</v>
      </c>
      <c r="C36870" s="2" t="s">
        <v>127823</v>
      </c>
      <c r="D36870" s="1" t="s">
        <v>127824</v>
      </c>
      <c r="E36870" s="1">
        <v>16249.0</v>
      </c>
      <c r="F36870" s="1" t="s">
        <v>18</v>
      </c>
      <c r="G36870" s="1" t="s">
        <v>1062</v>
      </c>
      <c r="H36870" s="1">
        <v>2.0</v>
      </c>
      <c r="I36870" s="1" t="s">
        <v>1736</v>
      </c>
      <c r="J36870" s="1" t="s">
        <v>1736</v>
      </c>
      <c r="K36870" s="1">
        <v>1.0</v>
      </c>
      <c r="L36870" s="3">
        <v>41982.0</v>
      </c>
      <c r="M36870" s="3">
        <v>42204.0</v>
      </c>
      <c r="N36870" s="3">
        <v>42204.0</v>
      </c>
    </row>
    <row r="36871">
      <c r="A36871" s="1" t="s">
        <v>127825</v>
      </c>
      <c r="B36871" s="2" t="s">
        <v>127826</v>
      </c>
      <c r="C36871" s="2" t="s">
        <v>127827</v>
      </c>
      <c r="D36871" s="1" t="s">
        <v>75</v>
      </c>
      <c r="E36871" s="1">
        <v>3000000.0</v>
      </c>
      <c r="F36871" s="1" t="s">
        <v>18</v>
      </c>
      <c r="G36871" s="1" t="s">
        <v>51</v>
      </c>
      <c r="I36871" s="1" t="s">
        <v>23662</v>
      </c>
      <c r="J36871" s="1" t="s">
        <v>23662</v>
      </c>
      <c r="K36871" s="1">
        <v>1.0</v>
      </c>
      <c r="L36871" s="3">
        <v>41214.0</v>
      </c>
      <c r="M36871" s="3">
        <v>41687.0</v>
      </c>
      <c r="N36871" s="3">
        <v>41687.0</v>
      </c>
    </row>
    <row r="36872">
      <c r="A36872" s="1" t="s">
        <v>127828</v>
      </c>
      <c r="B36872" s="1" t="s">
        <v>127829</v>
      </c>
      <c r="C36872" s="2" t="s">
        <v>127830</v>
      </c>
      <c r="D36872" s="1" t="s">
        <v>40396</v>
      </c>
      <c r="E36872" s="1">
        <v>265000.0</v>
      </c>
      <c r="F36872" s="1" t="s">
        <v>18</v>
      </c>
      <c r="G36872" s="1" t="s">
        <v>165</v>
      </c>
      <c r="H36872" s="1" t="s">
        <v>166</v>
      </c>
      <c r="I36872" s="1" t="s">
        <v>167</v>
      </c>
      <c r="J36872" s="1" t="s">
        <v>167</v>
      </c>
      <c r="K36872" s="1">
        <v>1.0</v>
      </c>
      <c r="L36872" s="3">
        <v>41156.0</v>
      </c>
      <c r="M36872" s="3">
        <v>41197.0</v>
      </c>
      <c r="N36872" s="3">
        <v>41197.0</v>
      </c>
    </row>
    <row r="36873">
      <c r="A36873" s="1" t="s">
        <v>127831</v>
      </c>
      <c r="B36873" s="1" t="s">
        <v>127832</v>
      </c>
      <c r="C36873" s="2" t="s">
        <v>127833</v>
      </c>
      <c r="D36873" s="1" t="s">
        <v>3110</v>
      </c>
      <c r="E36873" s="1" t="s">
        <v>43</v>
      </c>
      <c r="F36873" s="1" t="s">
        <v>18</v>
      </c>
      <c r="G36873" s="1" t="s">
        <v>25</v>
      </c>
      <c r="H36873" s="1" t="s">
        <v>106</v>
      </c>
      <c r="I36873" s="1" t="s">
        <v>107</v>
      </c>
      <c r="J36873" s="1" t="s">
        <v>108</v>
      </c>
      <c r="K36873" s="1">
        <v>1.0</v>
      </c>
      <c r="M36873" s="3">
        <v>41526.0</v>
      </c>
      <c r="N36873" s="3">
        <v>41526.0</v>
      </c>
    </row>
    <row r="36874">
      <c r="A36874" s="1" t="s">
        <v>127834</v>
      </c>
      <c r="B36874" s="1" t="s">
        <v>127835</v>
      </c>
      <c r="C36874" s="2" t="s">
        <v>127836</v>
      </c>
      <c r="D36874" s="1" t="s">
        <v>75</v>
      </c>
      <c r="E36874" s="1" t="s">
        <v>43</v>
      </c>
      <c r="F36874" s="1" t="s">
        <v>18</v>
      </c>
      <c r="G36874" s="1" t="s">
        <v>458</v>
      </c>
      <c r="H36874" s="1">
        <v>48.0</v>
      </c>
      <c r="I36874" s="1" t="s">
        <v>459</v>
      </c>
      <c r="J36874" s="1" t="s">
        <v>459</v>
      </c>
      <c r="K36874" s="1">
        <v>1.0</v>
      </c>
      <c r="L36874" s="3">
        <v>37987.0</v>
      </c>
      <c r="M36874" s="3">
        <v>38169.0</v>
      </c>
      <c r="N36874" s="3">
        <v>38169.0</v>
      </c>
    </row>
    <row r="36875">
      <c r="A36875" s="1" t="s">
        <v>127837</v>
      </c>
      <c r="B36875" s="1" t="s">
        <v>127838</v>
      </c>
      <c r="C36875" s="2" t="s">
        <v>127839</v>
      </c>
      <c r="D36875" s="1" t="s">
        <v>718</v>
      </c>
      <c r="E36875" s="1">
        <v>9000000.0</v>
      </c>
      <c r="F36875" s="1" t="s">
        <v>18</v>
      </c>
      <c r="G36875" s="1" t="s">
        <v>458</v>
      </c>
      <c r="H36875" s="1">
        <v>48.0</v>
      </c>
      <c r="I36875" s="1" t="s">
        <v>459</v>
      </c>
      <c r="J36875" s="1" t="s">
        <v>459</v>
      </c>
      <c r="K36875" s="1">
        <v>2.0</v>
      </c>
      <c r="L36875" s="3">
        <v>40544.0</v>
      </c>
      <c r="M36875" s="3">
        <v>41535.0</v>
      </c>
      <c r="N36875" s="3">
        <v>42149.0</v>
      </c>
    </row>
    <row r="36876">
      <c r="A36876" s="1" t="s">
        <v>127840</v>
      </c>
      <c r="B36876" s="1" t="s">
        <v>127841</v>
      </c>
      <c r="C36876" s="2" t="s">
        <v>127842</v>
      </c>
      <c r="E36876" s="1">
        <v>1000000.0</v>
      </c>
      <c r="F36876" s="1" t="s">
        <v>18</v>
      </c>
      <c r="G36876" s="1" t="s">
        <v>458</v>
      </c>
      <c r="H36876" s="1">
        <v>48.0</v>
      </c>
      <c r="I36876" s="1" t="s">
        <v>459</v>
      </c>
      <c r="J36876" s="1" t="s">
        <v>459</v>
      </c>
      <c r="K36876" s="1">
        <v>1.0</v>
      </c>
      <c r="L36876" s="3">
        <v>40179.0</v>
      </c>
      <c r="M36876" s="3">
        <v>41997.0</v>
      </c>
      <c r="N36876" s="3">
        <v>41997.0</v>
      </c>
    </row>
    <row r="36877">
      <c r="A36877" s="1" t="s">
        <v>127843</v>
      </c>
      <c r="B36877" s="1" t="s">
        <v>127844</v>
      </c>
      <c r="C36877" s="2" t="s">
        <v>127845</v>
      </c>
      <c r="D36877" s="1" t="s">
        <v>10028</v>
      </c>
      <c r="E36877" s="1">
        <v>1731783.0</v>
      </c>
      <c r="F36877" s="1" t="s">
        <v>18</v>
      </c>
      <c r="G36877" s="1" t="s">
        <v>1062</v>
      </c>
      <c r="H36877" s="1">
        <v>7.0</v>
      </c>
      <c r="I36877" s="1" t="s">
        <v>10875</v>
      </c>
      <c r="J36877" s="1" t="s">
        <v>11656</v>
      </c>
      <c r="K36877" s="1">
        <v>3.0</v>
      </c>
      <c r="L36877" s="3">
        <v>41214.0</v>
      </c>
      <c r="M36877" s="3">
        <v>40909.0</v>
      </c>
      <c r="N36877" s="3">
        <v>41866.0</v>
      </c>
    </row>
    <row r="36878">
      <c r="A36878" s="1" t="s">
        <v>127846</v>
      </c>
      <c r="B36878" s="1" t="s">
        <v>127847</v>
      </c>
      <c r="C36878" s="2" t="s">
        <v>127848</v>
      </c>
      <c r="D36878" s="1" t="s">
        <v>127849</v>
      </c>
      <c r="E36878" s="1">
        <v>300000.0</v>
      </c>
      <c r="F36878" s="1" t="s">
        <v>18</v>
      </c>
      <c r="G36878" s="1" t="s">
        <v>4937</v>
      </c>
      <c r="H36878" s="1">
        <v>4.0</v>
      </c>
      <c r="I36878" s="1" t="s">
        <v>4938</v>
      </c>
      <c r="J36878" s="1" t="s">
        <v>127850</v>
      </c>
      <c r="K36878" s="1">
        <v>1.0</v>
      </c>
      <c r="L36878" s="3">
        <v>40452.0</v>
      </c>
      <c r="M36878" s="3">
        <v>40695.0</v>
      </c>
      <c r="N36878" s="3">
        <v>40695.0</v>
      </c>
    </row>
    <row r="36879">
      <c r="A36879" s="1" t="s">
        <v>127851</v>
      </c>
      <c r="B36879" s="1" t="s">
        <v>127852</v>
      </c>
      <c r="C36879" s="2" t="s">
        <v>127853</v>
      </c>
      <c r="D36879" s="1" t="s">
        <v>1957</v>
      </c>
      <c r="E36879" s="1" t="s">
        <v>43</v>
      </c>
      <c r="F36879" s="1" t="s">
        <v>18</v>
      </c>
      <c r="K36879" s="1">
        <v>1.0</v>
      </c>
      <c r="M36879" s="3">
        <v>41992.0</v>
      </c>
      <c r="N36879" s="3">
        <v>41992.0</v>
      </c>
    </row>
    <row r="36880">
      <c r="A36880" s="1" t="s">
        <v>127854</v>
      </c>
      <c r="B36880" s="1" t="s">
        <v>127855</v>
      </c>
      <c r="C36880" s="2" t="s">
        <v>127856</v>
      </c>
      <c r="D36880" s="1" t="s">
        <v>44207</v>
      </c>
      <c r="E36880" s="1" t="s">
        <v>43</v>
      </c>
      <c r="F36880" s="1" t="s">
        <v>18</v>
      </c>
      <c r="G36880" s="1" t="s">
        <v>165</v>
      </c>
      <c r="H36880" s="1" t="s">
        <v>166</v>
      </c>
      <c r="I36880" s="1" t="s">
        <v>167</v>
      </c>
      <c r="J36880" s="1" t="s">
        <v>167</v>
      </c>
      <c r="K36880" s="1">
        <v>1.0</v>
      </c>
      <c r="L36880" s="3">
        <v>41579.0</v>
      </c>
      <c r="M36880" s="3">
        <v>41259.0</v>
      </c>
      <c r="N36880" s="3">
        <v>41259.0</v>
      </c>
    </row>
    <row r="36881">
      <c r="A36881" s="1" t="s">
        <v>127857</v>
      </c>
      <c r="B36881" s="1" t="s">
        <v>127858</v>
      </c>
      <c r="C36881" s="2" t="s">
        <v>127859</v>
      </c>
      <c r="D36881" s="1" t="s">
        <v>70</v>
      </c>
      <c r="E36881" s="1">
        <v>650000.0</v>
      </c>
      <c r="F36881" s="1" t="s">
        <v>113</v>
      </c>
      <c r="G36881" s="1" t="s">
        <v>25</v>
      </c>
      <c r="H36881" s="1" t="s">
        <v>1330</v>
      </c>
      <c r="I36881" s="1" t="s">
        <v>1331</v>
      </c>
      <c r="J36881" s="1" t="s">
        <v>3423</v>
      </c>
      <c r="K36881" s="1">
        <v>1.0</v>
      </c>
      <c r="M36881" s="3">
        <v>40918.0</v>
      </c>
      <c r="N36881" s="3">
        <v>40918.0</v>
      </c>
    </row>
    <row r="36882">
      <c r="A36882" s="1" t="s">
        <v>127860</v>
      </c>
      <c r="B36882" s="1" t="s">
        <v>127861</v>
      </c>
      <c r="C36882" s="2" t="s">
        <v>127862</v>
      </c>
      <c r="D36882" s="1" t="s">
        <v>127863</v>
      </c>
      <c r="E36882" s="1">
        <v>3637012.0</v>
      </c>
      <c r="F36882" s="1" t="s">
        <v>18</v>
      </c>
      <c r="G36882" s="1" t="s">
        <v>2906</v>
      </c>
      <c r="K36882" s="1">
        <v>3.0</v>
      </c>
      <c r="L36882" s="3">
        <v>41821.0</v>
      </c>
      <c r="M36882" s="3">
        <v>41640.0</v>
      </c>
      <c r="N36882" s="3">
        <v>41877.0</v>
      </c>
    </row>
    <row r="36883">
      <c r="A36883" s="1" t="s">
        <v>127864</v>
      </c>
      <c r="B36883" s="1" t="s">
        <v>127865</v>
      </c>
      <c r="C36883" s="2" t="s">
        <v>127866</v>
      </c>
      <c r="D36883" s="1" t="s">
        <v>26032</v>
      </c>
      <c r="E36883" s="1">
        <v>2000000.0</v>
      </c>
      <c r="F36883" s="1" t="s">
        <v>18</v>
      </c>
      <c r="G36883" s="1" t="s">
        <v>479</v>
      </c>
      <c r="I36883" s="1" t="s">
        <v>480</v>
      </c>
      <c r="J36883" s="1" t="s">
        <v>480</v>
      </c>
      <c r="K36883" s="1">
        <v>1.0</v>
      </c>
      <c r="L36883" s="3">
        <v>40544.0</v>
      </c>
      <c r="M36883" s="3">
        <v>42283.0</v>
      </c>
      <c r="N36883" s="3">
        <v>42283.0</v>
      </c>
    </row>
    <row r="36884">
      <c r="A36884" s="1" t="s">
        <v>127867</v>
      </c>
      <c r="B36884" s="1" t="s">
        <v>127868</v>
      </c>
      <c r="C36884" s="2" t="s">
        <v>127869</v>
      </c>
      <c r="D36884" s="1" t="s">
        <v>42</v>
      </c>
      <c r="E36884" s="1">
        <v>1396524.0</v>
      </c>
      <c r="F36884" s="1" t="s">
        <v>18</v>
      </c>
      <c r="G36884" s="1" t="s">
        <v>128</v>
      </c>
      <c r="H36884" s="1" t="s">
        <v>3855</v>
      </c>
      <c r="I36884" s="1" t="s">
        <v>3220</v>
      </c>
      <c r="J36884" s="1" t="s">
        <v>127870</v>
      </c>
      <c r="K36884" s="1">
        <v>1.0</v>
      </c>
      <c r="L36884" s="3">
        <v>36526.0</v>
      </c>
      <c r="M36884" s="3">
        <v>41855.0</v>
      </c>
      <c r="N36884" s="3">
        <v>41855.0</v>
      </c>
    </row>
    <row r="36885">
      <c r="A36885" s="1" t="s">
        <v>127871</v>
      </c>
      <c r="B36885" s="1" t="s">
        <v>127872</v>
      </c>
      <c r="C36885" s="2" t="s">
        <v>127873</v>
      </c>
      <c r="D36885" s="1" t="s">
        <v>52589</v>
      </c>
      <c r="E36885" s="1">
        <v>183687.0</v>
      </c>
      <c r="F36885" s="1" t="s">
        <v>18</v>
      </c>
      <c r="G36885" s="1" t="s">
        <v>128</v>
      </c>
      <c r="H36885" s="1" t="s">
        <v>129</v>
      </c>
      <c r="I36885" s="1" t="s">
        <v>130</v>
      </c>
      <c r="J36885" s="1" t="s">
        <v>130</v>
      </c>
      <c r="K36885" s="1">
        <v>1.0</v>
      </c>
      <c r="L36885" s="3">
        <v>38899.0</v>
      </c>
      <c r="M36885" s="3">
        <v>38899.0</v>
      </c>
      <c r="N36885" s="3">
        <v>38899.0</v>
      </c>
    </row>
    <row r="36886">
      <c r="A36886" s="1" t="s">
        <v>127874</v>
      </c>
      <c r="B36886" s="1" t="s">
        <v>127875</v>
      </c>
      <c r="C36886" s="2" t="s">
        <v>127876</v>
      </c>
      <c r="D36886" s="1" t="s">
        <v>127877</v>
      </c>
      <c r="E36886" s="1">
        <v>3700000.0</v>
      </c>
      <c r="F36886" s="1" t="s">
        <v>18</v>
      </c>
      <c r="G36886" s="1" t="s">
        <v>25</v>
      </c>
      <c r="H36886" s="1" t="s">
        <v>64</v>
      </c>
      <c r="I36886" s="1" t="s">
        <v>65</v>
      </c>
      <c r="J36886" s="1" t="s">
        <v>4127</v>
      </c>
      <c r="K36886" s="1">
        <v>2.0</v>
      </c>
      <c r="L36886" s="3">
        <v>41214.0</v>
      </c>
      <c r="M36886" s="3">
        <v>42110.0</v>
      </c>
      <c r="N36886" s="3">
        <v>42242.0</v>
      </c>
    </row>
    <row r="36887">
      <c r="A36887" s="1" t="s">
        <v>127878</v>
      </c>
      <c r="B36887" s="1" t="s">
        <v>127879</v>
      </c>
      <c r="C36887" s="2" t="s">
        <v>127880</v>
      </c>
      <c r="D36887" s="1" t="s">
        <v>127881</v>
      </c>
      <c r="E36887" s="1">
        <v>100000.0</v>
      </c>
      <c r="F36887" s="1" t="s">
        <v>18</v>
      </c>
      <c r="G36887" s="1" t="s">
        <v>25</v>
      </c>
      <c r="H36887" s="1" t="s">
        <v>44</v>
      </c>
      <c r="I36887" s="1" t="s">
        <v>282</v>
      </c>
      <c r="J36887" s="1" t="s">
        <v>282</v>
      </c>
      <c r="K36887" s="1">
        <v>1.0</v>
      </c>
      <c r="L36887" s="3">
        <v>39722.0</v>
      </c>
      <c r="M36887" s="3">
        <v>41577.0</v>
      </c>
      <c r="N36887" s="3">
        <v>41577.0</v>
      </c>
    </row>
    <row r="36888">
      <c r="A36888" s="1" t="s">
        <v>127882</v>
      </c>
      <c r="B36888" s="1" t="s">
        <v>127883</v>
      </c>
      <c r="C36888" s="2" t="s">
        <v>127884</v>
      </c>
      <c r="D36888" s="1" t="s">
        <v>127885</v>
      </c>
      <c r="E36888" s="1" t="s">
        <v>43</v>
      </c>
      <c r="F36888" s="1" t="s">
        <v>18</v>
      </c>
      <c r="G36888" s="1" t="s">
        <v>165</v>
      </c>
      <c r="H36888" s="1" t="s">
        <v>166</v>
      </c>
      <c r="I36888" s="1" t="s">
        <v>167</v>
      </c>
      <c r="J36888" s="1" t="s">
        <v>167</v>
      </c>
      <c r="K36888" s="1">
        <v>1.0</v>
      </c>
      <c r="L36888" s="3">
        <v>42086.0</v>
      </c>
      <c r="M36888" s="3">
        <v>42236.0</v>
      </c>
      <c r="N36888" s="3">
        <v>42236.0</v>
      </c>
    </row>
    <row r="36889">
      <c r="A36889" s="1" t="s">
        <v>127886</v>
      </c>
      <c r="B36889" s="1" t="s">
        <v>127887</v>
      </c>
      <c r="C36889" s="2" t="s">
        <v>127888</v>
      </c>
      <c r="D36889" s="1" t="s">
        <v>127889</v>
      </c>
      <c r="E36889" s="1">
        <v>1600000.0</v>
      </c>
      <c r="F36889" s="1" t="s">
        <v>207</v>
      </c>
      <c r="G36889" s="1" t="s">
        <v>406</v>
      </c>
      <c r="H36889" s="1">
        <v>40.0</v>
      </c>
      <c r="I36889" s="1" t="s">
        <v>980</v>
      </c>
      <c r="J36889" s="1" t="s">
        <v>980</v>
      </c>
      <c r="K36889" s="1">
        <v>2.0</v>
      </c>
      <c r="L36889" s="3">
        <v>41022.0</v>
      </c>
      <c r="M36889" s="3">
        <v>41591.0</v>
      </c>
      <c r="N36889" s="3">
        <v>42299.0</v>
      </c>
    </row>
    <row r="36890">
      <c r="A36890" s="1" t="s">
        <v>127890</v>
      </c>
      <c r="B36890" s="1" t="s">
        <v>127891</v>
      </c>
      <c r="C36890" s="2" t="s">
        <v>127892</v>
      </c>
      <c r="D36890" s="1" t="s">
        <v>127893</v>
      </c>
      <c r="E36890" s="1">
        <v>1400000.0</v>
      </c>
      <c r="F36890" s="1" t="s">
        <v>18</v>
      </c>
      <c r="G36890" s="1" t="s">
        <v>4627</v>
      </c>
      <c r="H36890" s="1">
        <v>12.0</v>
      </c>
      <c r="I36890" s="1" t="s">
        <v>4628</v>
      </c>
      <c r="J36890" s="1" t="s">
        <v>21726</v>
      </c>
      <c r="K36890" s="1">
        <v>2.0</v>
      </c>
      <c r="L36890" s="3">
        <v>41297.0</v>
      </c>
      <c r="M36890" s="3">
        <v>41275.0</v>
      </c>
      <c r="N36890" s="3">
        <v>42156.0</v>
      </c>
    </row>
    <row r="36891">
      <c r="A36891" s="1" t="s">
        <v>127894</v>
      </c>
      <c r="B36891" s="1" t="s">
        <v>127895</v>
      </c>
      <c r="C36891" s="2" t="s">
        <v>127896</v>
      </c>
      <c r="D36891" s="1" t="s">
        <v>127897</v>
      </c>
      <c r="E36891" s="1">
        <v>1286600.0</v>
      </c>
      <c r="F36891" s="1" t="s">
        <v>18</v>
      </c>
      <c r="G36891" s="1" t="s">
        <v>638</v>
      </c>
      <c r="H36891" s="1">
        <v>20.0</v>
      </c>
      <c r="I36891" s="1" t="s">
        <v>639</v>
      </c>
      <c r="J36891" s="1" t="s">
        <v>127898</v>
      </c>
      <c r="K36891" s="1">
        <v>1.0</v>
      </c>
      <c r="L36891" s="3">
        <v>40725.0</v>
      </c>
      <c r="M36891" s="3">
        <v>41491.0</v>
      </c>
      <c r="N36891" s="3">
        <v>41491.0</v>
      </c>
    </row>
    <row r="36892">
      <c r="A36892" s="1" t="s">
        <v>127899</v>
      </c>
      <c r="B36892" s="1" t="s">
        <v>127900</v>
      </c>
      <c r="C36892" s="2" t="s">
        <v>127901</v>
      </c>
      <c r="D36892" s="1" t="s">
        <v>127902</v>
      </c>
      <c r="E36892" s="1">
        <v>3.111E8</v>
      </c>
      <c r="F36892" s="1" t="s">
        <v>18</v>
      </c>
      <c r="G36892" s="1" t="s">
        <v>25</v>
      </c>
      <c r="H36892" s="1" t="s">
        <v>106</v>
      </c>
      <c r="I36892" s="1" t="s">
        <v>107</v>
      </c>
      <c r="J36892" s="1" t="s">
        <v>108</v>
      </c>
      <c r="K36892" s="1">
        <v>8.0</v>
      </c>
      <c r="L36892" s="3">
        <v>39387.0</v>
      </c>
      <c r="M36892" s="3">
        <v>39650.0</v>
      </c>
      <c r="N36892" s="3">
        <v>42013.0</v>
      </c>
    </row>
    <row r="36893">
      <c r="A36893" s="1" t="s">
        <v>127903</v>
      </c>
      <c r="B36893" s="1" t="s">
        <v>127904</v>
      </c>
      <c r="C36893" s="2" t="s">
        <v>127905</v>
      </c>
      <c r="D36893" s="1" t="s">
        <v>127906</v>
      </c>
      <c r="E36893" s="1">
        <v>6417000.0</v>
      </c>
      <c r="F36893" s="1" t="s">
        <v>113</v>
      </c>
      <c r="G36893" s="1" t="s">
        <v>25</v>
      </c>
      <c r="H36893" s="1" t="s">
        <v>64</v>
      </c>
      <c r="I36893" s="1" t="s">
        <v>65</v>
      </c>
      <c r="J36893" s="1" t="s">
        <v>66</v>
      </c>
      <c r="K36893" s="1">
        <v>2.0</v>
      </c>
      <c r="L36893" s="3">
        <v>40544.0</v>
      </c>
      <c r="M36893" s="3">
        <v>40718.0</v>
      </c>
      <c r="N36893" s="3">
        <v>41201.0</v>
      </c>
    </row>
    <row r="36894">
      <c r="A36894" s="1" t="s">
        <v>127907</v>
      </c>
      <c r="B36894" s="1" t="s">
        <v>127908</v>
      </c>
      <c r="C36894" s="2" t="s">
        <v>127909</v>
      </c>
      <c r="D36894" s="1" t="s">
        <v>127910</v>
      </c>
      <c r="E36894" s="1">
        <v>30000.0</v>
      </c>
      <c r="F36894" s="1" t="s">
        <v>18</v>
      </c>
      <c r="G36894" s="1" t="s">
        <v>25</v>
      </c>
      <c r="H36894" s="1" t="s">
        <v>1011</v>
      </c>
      <c r="I36894" s="1" t="s">
        <v>1012</v>
      </c>
      <c r="J36894" s="1" t="s">
        <v>17985</v>
      </c>
      <c r="K36894" s="1">
        <v>2.0</v>
      </c>
      <c r="L36894" s="3">
        <v>41821.0</v>
      </c>
      <c r="M36894" s="3">
        <v>41821.0</v>
      </c>
      <c r="N36894" s="3">
        <v>41877.0</v>
      </c>
    </row>
    <row r="36895">
      <c r="A36895" s="1" t="s">
        <v>127911</v>
      </c>
      <c r="B36895" s="1" t="s">
        <v>127912</v>
      </c>
      <c r="C36895" s="2" t="s">
        <v>127913</v>
      </c>
      <c r="D36895" s="1" t="s">
        <v>36190</v>
      </c>
      <c r="E36895" s="1">
        <v>998000.0</v>
      </c>
      <c r="F36895" s="1" t="s">
        <v>18</v>
      </c>
      <c r="K36895" s="1">
        <v>2.0</v>
      </c>
      <c r="M36895" s="3">
        <v>41426.0</v>
      </c>
      <c r="N36895" s="3">
        <v>41883.0</v>
      </c>
    </row>
    <row r="36896">
      <c r="A36896" s="1" t="s">
        <v>127914</v>
      </c>
      <c r="B36896" s="1" t="s">
        <v>127912</v>
      </c>
      <c r="C36896" s="2" t="s">
        <v>127915</v>
      </c>
      <c r="D36896" s="1" t="s">
        <v>3110</v>
      </c>
      <c r="E36896" s="1">
        <v>1450000.0</v>
      </c>
      <c r="F36896" s="1" t="s">
        <v>18</v>
      </c>
      <c r="G36896" s="1" t="s">
        <v>128</v>
      </c>
      <c r="H36896" s="1" t="s">
        <v>129</v>
      </c>
      <c r="I36896" s="1" t="s">
        <v>130</v>
      </c>
      <c r="J36896" s="1" t="s">
        <v>130</v>
      </c>
      <c r="K36896" s="1">
        <v>1.0</v>
      </c>
      <c r="L36896" s="3">
        <v>41640.0</v>
      </c>
      <c r="M36896" s="3">
        <v>42342.0</v>
      </c>
      <c r="N36896" s="3">
        <v>42342.0</v>
      </c>
    </row>
    <row r="36897">
      <c r="A36897" s="1" t="s">
        <v>127916</v>
      </c>
      <c r="B36897" s="1" t="s">
        <v>127917</v>
      </c>
      <c r="C36897" s="2" t="s">
        <v>127918</v>
      </c>
      <c r="D36897" s="1" t="s">
        <v>5261</v>
      </c>
      <c r="E36897" s="1">
        <v>1450000.0</v>
      </c>
      <c r="F36897" s="1" t="s">
        <v>18</v>
      </c>
      <c r="G36897" s="1" t="s">
        <v>128</v>
      </c>
      <c r="H36897" s="1" t="s">
        <v>129</v>
      </c>
      <c r="I36897" s="1" t="s">
        <v>130</v>
      </c>
      <c r="J36897" s="1" t="s">
        <v>130</v>
      </c>
      <c r="K36897" s="1">
        <v>1.0</v>
      </c>
      <c r="L36897" s="3">
        <v>41859.0</v>
      </c>
      <c r="M36897" s="3">
        <v>42319.0</v>
      </c>
      <c r="N36897" s="3">
        <v>42319.0</v>
      </c>
    </row>
    <row r="36898">
      <c r="A36898" s="1" t="s">
        <v>127919</v>
      </c>
      <c r="B36898" s="1" t="s">
        <v>127920</v>
      </c>
      <c r="C36898" s="2" t="s">
        <v>127921</v>
      </c>
      <c r="D36898" s="1" t="s">
        <v>127922</v>
      </c>
      <c r="E36898" s="1">
        <v>5120000.0</v>
      </c>
      <c r="F36898" s="1" t="s">
        <v>18</v>
      </c>
      <c r="G36898" s="1" t="s">
        <v>128</v>
      </c>
      <c r="H36898" s="1" t="s">
        <v>129</v>
      </c>
      <c r="I36898" s="1" t="s">
        <v>130</v>
      </c>
      <c r="J36898" s="1" t="s">
        <v>130</v>
      </c>
      <c r="K36898" s="1">
        <v>3.0</v>
      </c>
      <c r="L36898" s="3">
        <v>41275.0</v>
      </c>
      <c r="M36898" s="3">
        <v>41426.0</v>
      </c>
      <c r="N36898" s="3">
        <v>41913.0</v>
      </c>
    </row>
    <row r="36899">
      <c r="A36899" s="1" t="s">
        <v>127923</v>
      </c>
      <c r="B36899" s="1" t="s">
        <v>127924</v>
      </c>
      <c r="C36899" s="2" t="s">
        <v>127925</v>
      </c>
      <c r="D36899" s="1" t="s">
        <v>248</v>
      </c>
      <c r="E36899" s="1">
        <v>1265469.0</v>
      </c>
      <c r="F36899" s="1" t="s">
        <v>18</v>
      </c>
      <c r="K36899" s="1">
        <v>1.0</v>
      </c>
      <c r="L36899" s="3">
        <v>41275.0</v>
      </c>
      <c r="M36899" s="3">
        <v>42223.0</v>
      </c>
      <c r="N36899" s="3">
        <v>42223.0</v>
      </c>
    </row>
    <row r="36900">
      <c r="A36900" s="1" t="s">
        <v>127926</v>
      </c>
      <c r="B36900" s="1" t="s">
        <v>127927</v>
      </c>
      <c r="C36900" s="2" t="s">
        <v>127928</v>
      </c>
      <c r="D36900" s="1" t="s">
        <v>127929</v>
      </c>
      <c r="E36900" s="1">
        <v>3000000.0</v>
      </c>
      <c r="F36900" s="1" t="s">
        <v>18</v>
      </c>
      <c r="G36900" s="1" t="s">
        <v>128</v>
      </c>
      <c r="H36900" s="1" t="s">
        <v>3397</v>
      </c>
      <c r="I36900" s="1" t="s">
        <v>3398</v>
      </c>
      <c r="J36900" s="1" t="s">
        <v>3398</v>
      </c>
      <c r="K36900" s="1">
        <v>1.0</v>
      </c>
      <c r="L36900" s="3">
        <v>38473.0</v>
      </c>
      <c r="M36900" s="3">
        <v>42039.0</v>
      </c>
      <c r="N36900" s="3">
        <v>42039.0</v>
      </c>
    </row>
    <row r="36901">
      <c r="A36901" s="1" t="s">
        <v>127930</v>
      </c>
      <c r="B36901" s="1" t="s">
        <v>127931</v>
      </c>
      <c r="C36901" s="2" t="s">
        <v>127932</v>
      </c>
      <c r="E36901" s="1">
        <v>200000.0</v>
      </c>
      <c r="F36901" s="1" t="s">
        <v>207</v>
      </c>
      <c r="G36901" s="1" t="s">
        <v>128</v>
      </c>
      <c r="H36901" s="1" t="s">
        <v>3894</v>
      </c>
      <c r="K36901" s="1">
        <v>1.0</v>
      </c>
      <c r="L36901" s="3">
        <v>41821.0</v>
      </c>
      <c r="M36901" s="3">
        <v>42186.0</v>
      </c>
      <c r="N36901" s="3">
        <v>42186.0</v>
      </c>
    </row>
    <row r="36902">
      <c r="A36902" s="1" t="s">
        <v>127933</v>
      </c>
      <c r="B36902" s="1" t="s">
        <v>127934</v>
      </c>
      <c r="C36902" s="2" t="s">
        <v>127935</v>
      </c>
      <c r="D36902" s="1" t="s">
        <v>75</v>
      </c>
      <c r="E36902" s="1" t="s">
        <v>43</v>
      </c>
      <c r="F36902" s="1" t="s">
        <v>18</v>
      </c>
      <c r="G36902" s="1" t="s">
        <v>25</v>
      </c>
      <c r="H36902" s="1" t="s">
        <v>286</v>
      </c>
      <c r="I36902" s="1" t="s">
        <v>1030</v>
      </c>
      <c r="J36902" s="1" t="s">
        <v>1030</v>
      </c>
      <c r="K36902" s="1">
        <v>1.0</v>
      </c>
      <c r="L36902" s="3">
        <v>40544.0</v>
      </c>
      <c r="M36902" s="3">
        <v>41263.0</v>
      </c>
      <c r="N36902" s="3">
        <v>41263.0</v>
      </c>
    </row>
    <row r="36903">
      <c r="A36903" s="1" t="s">
        <v>127936</v>
      </c>
      <c r="B36903" s="1" t="s">
        <v>127937</v>
      </c>
      <c r="C36903" s="2" t="s">
        <v>127938</v>
      </c>
      <c r="E36903" s="1" t="s">
        <v>43</v>
      </c>
      <c r="F36903" s="1" t="s">
        <v>113</v>
      </c>
      <c r="G36903" s="1" t="s">
        <v>25</v>
      </c>
      <c r="H36903" s="1" t="s">
        <v>106</v>
      </c>
      <c r="I36903" s="1" t="s">
        <v>107</v>
      </c>
      <c r="J36903" s="1" t="s">
        <v>108</v>
      </c>
      <c r="K36903" s="1">
        <v>1.0</v>
      </c>
      <c r="M36903" s="3">
        <v>35796.0</v>
      </c>
      <c r="N36903" s="3">
        <v>35796.0</v>
      </c>
    </row>
    <row r="36904">
      <c r="A36904" s="1" t="s">
        <v>127939</v>
      </c>
      <c r="B36904" s="1" t="s">
        <v>127940</v>
      </c>
      <c r="C36904" s="2" t="s">
        <v>127941</v>
      </c>
      <c r="D36904" s="1" t="s">
        <v>70</v>
      </c>
      <c r="E36904" s="1">
        <v>2.32329416E8</v>
      </c>
      <c r="F36904" s="1" t="s">
        <v>689</v>
      </c>
      <c r="G36904" s="1" t="s">
        <v>128</v>
      </c>
      <c r="H36904" s="1" t="s">
        <v>129</v>
      </c>
      <c r="I36904" s="1" t="s">
        <v>130</v>
      </c>
      <c r="J36904" s="1" t="s">
        <v>130</v>
      </c>
      <c r="K36904" s="1">
        <v>4.0</v>
      </c>
      <c r="L36904" s="3">
        <v>37622.0</v>
      </c>
      <c r="M36904" s="3">
        <v>40372.0</v>
      </c>
      <c r="N36904" s="3">
        <v>41970.0</v>
      </c>
    </row>
    <row r="36905">
      <c r="A36905" s="1" t="s">
        <v>127942</v>
      </c>
      <c r="B36905" s="1" t="s">
        <v>127943</v>
      </c>
      <c r="C36905" s="2" t="s">
        <v>127944</v>
      </c>
      <c r="D36905" s="1" t="s">
        <v>19872</v>
      </c>
      <c r="E36905" s="1">
        <v>40000.0</v>
      </c>
      <c r="F36905" s="1" t="s">
        <v>18</v>
      </c>
      <c r="G36905" s="1" t="s">
        <v>76</v>
      </c>
      <c r="H36905" s="1">
        <v>12.0</v>
      </c>
      <c r="I36905" s="1" t="s">
        <v>77</v>
      </c>
      <c r="J36905" s="1" t="s">
        <v>77</v>
      </c>
      <c r="K36905" s="1">
        <v>1.0</v>
      </c>
      <c r="L36905" s="3">
        <v>41275.0</v>
      </c>
      <c r="M36905" s="3">
        <v>41791.0</v>
      </c>
      <c r="N36905" s="3">
        <v>41791.0</v>
      </c>
    </row>
    <row r="36906">
      <c r="A36906" s="1" t="s">
        <v>127945</v>
      </c>
      <c r="B36906" s="1" t="s">
        <v>127946</v>
      </c>
      <c r="C36906" s="2" t="s">
        <v>127947</v>
      </c>
      <c r="D36906" s="1" t="s">
        <v>42</v>
      </c>
      <c r="E36906" s="1">
        <v>65000.0</v>
      </c>
      <c r="F36906" s="1" t="s">
        <v>18</v>
      </c>
      <c r="G36906" s="1" t="s">
        <v>638</v>
      </c>
      <c r="H36906" s="1">
        <v>7.0</v>
      </c>
      <c r="I36906" s="1" t="s">
        <v>929</v>
      </c>
      <c r="J36906" s="1" t="s">
        <v>929</v>
      </c>
      <c r="K36906" s="1">
        <v>2.0</v>
      </c>
      <c r="L36906" s="3">
        <v>40909.0</v>
      </c>
      <c r="M36906" s="3">
        <v>41362.0</v>
      </c>
      <c r="N36906" s="3">
        <v>41547.0</v>
      </c>
    </row>
    <row r="36907">
      <c r="A36907" s="1" t="s">
        <v>127948</v>
      </c>
      <c r="B36907" s="1" t="s">
        <v>127949</v>
      </c>
      <c r="C36907" s="2" t="s">
        <v>127950</v>
      </c>
      <c r="D36907" s="1" t="s">
        <v>90528</v>
      </c>
      <c r="E36907" s="1">
        <v>100000.0</v>
      </c>
      <c r="F36907" s="1" t="s">
        <v>18</v>
      </c>
      <c r="G36907" s="1" t="s">
        <v>25</v>
      </c>
      <c r="H36907" s="1" t="s">
        <v>808</v>
      </c>
      <c r="I36907" s="1" t="s">
        <v>809</v>
      </c>
      <c r="J36907" s="1" t="s">
        <v>809</v>
      </c>
      <c r="K36907" s="1">
        <v>1.0</v>
      </c>
      <c r="L36907" s="3">
        <v>40644.0</v>
      </c>
      <c r="M36907" s="3">
        <v>41614.0</v>
      </c>
      <c r="N36907" s="3">
        <v>41614.0</v>
      </c>
    </row>
    <row r="36908">
      <c r="A36908" s="1" t="s">
        <v>127951</v>
      </c>
      <c r="B36908" s="1" t="s">
        <v>127952</v>
      </c>
      <c r="C36908" s="2" t="s">
        <v>127953</v>
      </c>
      <c r="D36908" s="1" t="s">
        <v>36</v>
      </c>
      <c r="E36908" s="1">
        <v>1.6E7</v>
      </c>
      <c r="F36908" s="1" t="s">
        <v>18</v>
      </c>
      <c r="G36908" s="1" t="s">
        <v>25</v>
      </c>
      <c r="H36908" s="1" t="s">
        <v>106</v>
      </c>
      <c r="I36908" s="1" t="s">
        <v>107</v>
      </c>
      <c r="J36908" s="1" t="s">
        <v>108</v>
      </c>
      <c r="K36908" s="1">
        <v>2.0</v>
      </c>
      <c r="M36908" s="3">
        <v>38967.0</v>
      </c>
      <c r="N36908" s="3">
        <v>39022.0</v>
      </c>
    </row>
    <row r="36909">
      <c r="A36909" s="1" t="s">
        <v>127954</v>
      </c>
      <c r="B36909" s="1" t="s">
        <v>127955</v>
      </c>
      <c r="C36909" s="2" t="s">
        <v>127956</v>
      </c>
      <c r="D36909" s="1" t="s">
        <v>544</v>
      </c>
      <c r="E36909" s="1">
        <v>3850000.0</v>
      </c>
      <c r="F36909" s="1" t="s">
        <v>18</v>
      </c>
      <c r="G36909" s="1" t="s">
        <v>222</v>
      </c>
      <c r="H36909" s="1">
        <v>7.0</v>
      </c>
      <c r="I36909" s="1" t="s">
        <v>293</v>
      </c>
      <c r="J36909" s="1" t="s">
        <v>293</v>
      </c>
      <c r="K36909" s="1">
        <v>1.0</v>
      </c>
      <c r="M36909" s="3">
        <v>39506.0</v>
      </c>
      <c r="N36909" s="3">
        <v>39506.0</v>
      </c>
    </row>
    <row r="36910">
      <c r="A36910" s="1" t="s">
        <v>127957</v>
      </c>
      <c r="B36910" s="1" t="s">
        <v>127958</v>
      </c>
      <c r="C36910" s="2" t="s">
        <v>127959</v>
      </c>
      <c r="D36910" s="1" t="s">
        <v>12686</v>
      </c>
      <c r="E36910" s="1">
        <v>35000.0</v>
      </c>
      <c r="F36910" s="1" t="s">
        <v>18</v>
      </c>
      <c r="G36910" s="1" t="s">
        <v>25</v>
      </c>
      <c r="H36910" s="1" t="s">
        <v>208</v>
      </c>
      <c r="I36910" s="1" t="s">
        <v>843</v>
      </c>
      <c r="J36910" s="1" t="s">
        <v>844</v>
      </c>
      <c r="K36910" s="1">
        <v>1.0</v>
      </c>
      <c r="L36910" s="3">
        <v>37591.0</v>
      </c>
      <c r="M36910" s="3">
        <v>41852.0</v>
      </c>
      <c r="N36910" s="3">
        <v>41852.0</v>
      </c>
    </row>
    <row r="36911">
      <c r="A36911" s="1" t="s">
        <v>127960</v>
      </c>
      <c r="B36911" s="1" t="s">
        <v>127961</v>
      </c>
      <c r="C36911" s="2" t="s">
        <v>127962</v>
      </c>
      <c r="D36911" s="1" t="s">
        <v>71857</v>
      </c>
      <c r="E36911" s="1" t="s">
        <v>43</v>
      </c>
      <c r="F36911" s="1" t="s">
        <v>207</v>
      </c>
      <c r="G36911" s="1" t="s">
        <v>25</v>
      </c>
      <c r="H36911" s="1" t="s">
        <v>158</v>
      </c>
      <c r="I36911" s="1" t="s">
        <v>244</v>
      </c>
      <c r="J36911" s="1" t="s">
        <v>127963</v>
      </c>
      <c r="K36911" s="1">
        <v>1.0</v>
      </c>
      <c r="M36911" s="3">
        <v>40238.0</v>
      </c>
      <c r="N36911" s="3">
        <v>40238.0</v>
      </c>
    </row>
    <row r="36912">
      <c r="A36912" s="1" t="s">
        <v>127964</v>
      </c>
      <c r="B36912" s="1" t="s">
        <v>127965</v>
      </c>
      <c r="C36912" s="2" t="s">
        <v>127966</v>
      </c>
      <c r="D36912" s="1" t="s">
        <v>50</v>
      </c>
      <c r="E36912" s="1" t="s">
        <v>43</v>
      </c>
      <c r="F36912" s="1" t="s">
        <v>18</v>
      </c>
      <c r="K36912" s="1">
        <v>1.0</v>
      </c>
      <c r="M36912" s="3">
        <v>40087.0</v>
      </c>
      <c r="N36912" s="3">
        <v>40087.0</v>
      </c>
    </row>
    <row r="36913">
      <c r="A36913" s="1" t="s">
        <v>127967</v>
      </c>
      <c r="B36913" s="1" t="s">
        <v>127968</v>
      </c>
      <c r="C36913" s="2" t="s">
        <v>127969</v>
      </c>
      <c r="D36913" s="1" t="s">
        <v>50</v>
      </c>
      <c r="E36913" s="1">
        <v>40000.0</v>
      </c>
      <c r="F36913" s="1" t="s">
        <v>18</v>
      </c>
      <c r="G36913" s="1" t="s">
        <v>76</v>
      </c>
      <c r="H36913" s="1">
        <v>12.0</v>
      </c>
      <c r="I36913" s="1" t="s">
        <v>77</v>
      </c>
      <c r="J36913" s="1" t="s">
        <v>77</v>
      </c>
      <c r="K36913" s="1">
        <v>1.0</v>
      </c>
      <c r="L36913" s="3">
        <v>40544.0</v>
      </c>
      <c r="M36913" s="3">
        <v>40945.0</v>
      </c>
      <c r="N36913" s="3">
        <v>40945.0</v>
      </c>
    </row>
    <row r="36914">
      <c r="A36914" s="1" t="s">
        <v>127970</v>
      </c>
      <c r="B36914" s="1" t="s">
        <v>127971</v>
      </c>
      <c r="C36914" s="2" t="s">
        <v>127972</v>
      </c>
      <c r="E36914" s="1" t="s">
        <v>43</v>
      </c>
      <c r="F36914" s="1" t="s">
        <v>18</v>
      </c>
      <c r="G36914" s="1" t="s">
        <v>1062</v>
      </c>
      <c r="H36914" s="1">
        <v>13.0</v>
      </c>
      <c r="I36914" s="1" t="s">
        <v>13182</v>
      </c>
      <c r="J36914" s="1" t="s">
        <v>13182</v>
      </c>
      <c r="K36914" s="1">
        <v>1.0</v>
      </c>
      <c r="L36914" s="3">
        <v>41395.0</v>
      </c>
      <c r="M36914" s="3">
        <v>41626.0</v>
      </c>
      <c r="N36914" s="3">
        <v>41626.0</v>
      </c>
    </row>
    <row r="36915">
      <c r="A36915" s="1" t="s">
        <v>127973</v>
      </c>
      <c r="B36915" s="1" t="s">
        <v>127974</v>
      </c>
      <c r="C36915" s="2" t="s">
        <v>127975</v>
      </c>
      <c r="D36915" s="1" t="s">
        <v>127976</v>
      </c>
      <c r="E36915" s="1">
        <v>79248.0</v>
      </c>
      <c r="F36915" s="1" t="s">
        <v>18</v>
      </c>
      <c r="G36915" s="1" t="s">
        <v>128</v>
      </c>
      <c r="H36915" s="1" t="s">
        <v>3010</v>
      </c>
      <c r="I36915" s="1" t="s">
        <v>10976</v>
      </c>
      <c r="J36915" s="1" t="s">
        <v>10976</v>
      </c>
      <c r="K36915" s="1">
        <v>1.0</v>
      </c>
      <c r="L36915" s="3">
        <v>41019.0</v>
      </c>
      <c r="M36915" s="3">
        <v>41153.0</v>
      </c>
      <c r="N36915" s="3">
        <v>41153.0</v>
      </c>
    </row>
    <row r="36916">
      <c r="A36916" s="1" t="s">
        <v>127977</v>
      </c>
      <c r="B36916" s="1" t="s">
        <v>127978</v>
      </c>
      <c r="C36916" s="2" t="s">
        <v>127979</v>
      </c>
      <c r="D36916" s="1" t="s">
        <v>127980</v>
      </c>
      <c r="E36916" s="1">
        <v>675000.0</v>
      </c>
      <c r="F36916" s="1" t="s">
        <v>18</v>
      </c>
      <c r="G36916" s="1" t="s">
        <v>25</v>
      </c>
      <c r="H36916" s="1" t="s">
        <v>64</v>
      </c>
      <c r="I36916" s="1" t="s">
        <v>65</v>
      </c>
      <c r="J36916" s="1" t="s">
        <v>71</v>
      </c>
      <c r="K36916" s="1">
        <v>3.0</v>
      </c>
      <c r="L36916" s="3">
        <v>41588.0</v>
      </c>
      <c r="M36916" s="3">
        <v>41831.0</v>
      </c>
      <c r="N36916" s="3">
        <v>42234.0</v>
      </c>
    </row>
    <row r="36917">
      <c r="A36917" s="1" t="s">
        <v>127981</v>
      </c>
      <c r="B36917" s="1" t="s">
        <v>127982</v>
      </c>
      <c r="C36917" s="2" t="s">
        <v>127983</v>
      </c>
      <c r="D36917" s="1" t="s">
        <v>50</v>
      </c>
      <c r="E36917" s="1">
        <v>1000000.0</v>
      </c>
      <c r="F36917" s="1" t="s">
        <v>18</v>
      </c>
      <c r="G36917" s="1" t="s">
        <v>25</v>
      </c>
      <c r="H36917" s="1" t="s">
        <v>430</v>
      </c>
      <c r="I36917" s="1" t="s">
        <v>528</v>
      </c>
      <c r="J36917" s="1" t="s">
        <v>43359</v>
      </c>
      <c r="K36917" s="1">
        <v>1.0</v>
      </c>
      <c r="M36917" s="3">
        <v>39448.0</v>
      </c>
      <c r="N36917" s="3">
        <v>39448.0</v>
      </c>
    </row>
    <row r="36918">
      <c r="A36918" s="1" t="s">
        <v>127984</v>
      </c>
      <c r="B36918" s="1" t="s">
        <v>127985</v>
      </c>
      <c r="C36918" s="2" t="s">
        <v>127986</v>
      </c>
      <c r="D36918" s="1" t="s">
        <v>127987</v>
      </c>
      <c r="E36918" s="1">
        <v>2000000.0</v>
      </c>
      <c r="F36918" s="1" t="s">
        <v>18</v>
      </c>
      <c r="G36918" s="1" t="s">
        <v>25</v>
      </c>
      <c r="H36918" s="1" t="s">
        <v>64</v>
      </c>
      <c r="I36918" s="1" t="s">
        <v>65</v>
      </c>
      <c r="J36918" s="1" t="s">
        <v>71</v>
      </c>
      <c r="K36918" s="1">
        <v>3.0</v>
      </c>
      <c r="L36918" s="3">
        <v>41640.0</v>
      </c>
      <c r="M36918" s="3">
        <v>41852.0</v>
      </c>
      <c r="N36918" s="3">
        <v>42094.0</v>
      </c>
    </row>
    <row r="36919">
      <c r="A36919" s="1" t="s">
        <v>127988</v>
      </c>
      <c r="B36919" s="1" t="s">
        <v>127989</v>
      </c>
      <c r="C36919" s="2" t="s">
        <v>127990</v>
      </c>
      <c r="D36919" s="1" t="s">
        <v>3270</v>
      </c>
      <c r="E36919" s="1">
        <v>4616139.0</v>
      </c>
      <c r="F36919" s="1" t="s">
        <v>113</v>
      </c>
      <c r="K36919" s="1">
        <v>1.0</v>
      </c>
      <c r="M36919" s="3">
        <v>40724.0</v>
      </c>
      <c r="N36919" s="3">
        <v>40724.0</v>
      </c>
    </row>
    <row r="36920">
      <c r="A36920" s="1" t="s">
        <v>127991</v>
      </c>
      <c r="B36920" s="1" t="s">
        <v>127992</v>
      </c>
      <c r="C36920" s="2" t="s">
        <v>127993</v>
      </c>
      <c r="D36920" s="1" t="s">
        <v>70</v>
      </c>
      <c r="E36920" s="1">
        <v>1.060676E7</v>
      </c>
      <c r="F36920" s="1" t="s">
        <v>18</v>
      </c>
      <c r="G36920" s="1" t="s">
        <v>128</v>
      </c>
      <c r="H36920" s="1" t="s">
        <v>4294</v>
      </c>
      <c r="I36920" s="1" t="s">
        <v>4295</v>
      </c>
      <c r="J36920" s="1" t="s">
        <v>4295</v>
      </c>
      <c r="K36920" s="1">
        <v>1.0</v>
      </c>
      <c r="L36920" s="3">
        <v>35431.0</v>
      </c>
      <c r="M36920" s="3">
        <v>41698.0</v>
      </c>
      <c r="N36920" s="3">
        <v>41698.0</v>
      </c>
    </row>
    <row r="36921">
      <c r="A36921" s="1" t="s">
        <v>127994</v>
      </c>
      <c r="B36921" s="1" t="s">
        <v>127995</v>
      </c>
      <c r="C36921" s="2" t="s">
        <v>127996</v>
      </c>
      <c r="D36921" s="1" t="s">
        <v>117583</v>
      </c>
      <c r="E36921" s="1">
        <v>1168000.0</v>
      </c>
      <c r="F36921" s="1" t="s">
        <v>18</v>
      </c>
      <c r="G36921" s="1" t="s">
        <v>406</v>
      </c>
      <c r="H36921" s="1">
        <v>40.0</v>
      </c>
      <c r="I36921" s="1" t="s">
        <v>980</v>
      </c>
      <c r="J36921" s="1" t="s">
        <v>980</v>
      </c>
      <c r="K36921" s="1">
        <v>6.0</v>
      </c>
      <c r="L36921" s="3">
        <v>40308.0</v>
      </c>
      <c r="M36921" s="3">
        <v>40416.0</v>
      </c>
      <c r="N36921" s="3">
        <v>41530.0</v>
      </c>
    </row>
    <row r="36922">
      <c r="A36922" s="1" t="s">
        <v>127997</v>
      </c>
      <c r="B36922" s="1" t="s">
        <v>127998</v>
      </c>
      <c r="C36922" s="2" t="s">
        <v>70271</v>
      </c>
      <c r="D36922" s="1" t="s">
        <v>127999</v>
      </c>
      <c r="E36922" s="1">
        <v>1240000.0</v>
      </c>
      <c r="F36922" s="1" t="s">
        <v>207</v>
      </c>
      <c r="G36922" s="1" t="s">
        <v>25</v>
      </c>
      <c r="H36922" s="1" t="s">
        <v>64</v>
      </c>
      <c r="I36922" s="1" t="s">
        <v>65</v>
      </c>
      <c r="J36922" s="1" t="s">
        <v>66</v>
      </c>
      <c r="K36922" s="1">
        <v>2.0</v>
      </c>
      <c r="L36922" s="3">
        <v>40909.0</v>
      </c>
      <c r="M36922" s="3">
        <v>41152.0</v>
      </c>
      <c r="N36922" s="3">
        <v>41215.0</v>
      </c>
    </row>
    <row r="36923">
      <c r="A36923" s="1" t="s">
        <v>128000</v>
      </c>
      <c r="B36923" s="1" t="s">
        <v>128001</v>
      </c>
      <c r="C36923" s="2" t="s">
        <v>128002</v>
      </c>
      <c r="D36923" s="1" t="s">
        <v>128003</v>
      </c>
      <c r="E36923" s="1">
        <v>968000.0</v>
      </c>
      <c r="F36923" s="1" t="s">
        <v>18</v>
      </c>
      <c r="G36923" s="1" t="s">
        <v>25</v>
      </c>
      <c r="H36923" s="1" t="s">
        <v>64</v>
      </c>
      <c r="I36923" s="1" t="s">
        <v>65</v>
      </c>
      <c r="J36923" s="1" t="s">
        <v>5485</v>
      </c>
      <c r="K36923" s="1">
        <v>3.0</v>
      </c>
      <c r="L36923" s="3">
        <v>41609.0</v>
      </c>
      <c r="M36923" s="3">
        <v>41654.0</v>
      </c>
      <c r="N36923" s="3">
        <v>42061.0</v>
      </c>
    </row>
    <row r="36924">
      <c r="A36924" s="1" t="s">
        <v>128004</v>
      </c>
      <c r="B36924" s="1" t="s">
        <v>128005</v>
      </c>
      <c r="C36924" s="2" t="s">
        <v>128006</v>
      </c>
      <c r="D36924" s="1" t="s">
        <v>128007</v>
      </c>
      <c r="E36924" s="1">
        <v>25000.0</v>
      </c>
      <c r="F36924" s="1" t="s">
        <v>18</v>
      </c>
      <c r="G36924" s="1" t="s">
        <v>552</v>
      </c>
      <c r="H36924" s="1">
        <v>56.0</v>
      </c>
      <c r="I36924" s="1" t="s">
        <v>2552</v>
      </c>
      <c r="J36924" s="1" t="s">
        <v>2552</v>
      </c>
      <c r="K36924" s="1">
        <v>1.0</v>
      </c>
      <c r="M36924" s="3">
        <v>41699.0</v>
      </c>
      <c r="N36924" s="3">
        <v>41699.0</v>
      </c>
    </row>
    <row r="36925">
      <c r="A36925" s="1" t="s">
        <v>128008</v>
      </c>
      <c r="B36925" s="1" t="s">
        <v>128009</v>
      </c>
      <c r="C36925" s="2" t="s">
        <v>128010</v>
      </c>
      <c r="D36925" s="1" t="s">
        <v>106114</v>
      </c>
      <c r="E36925" s="1">
        <v>18584.0</v>
      </c>
      <c r="F36925" s="1" t="s">
        <v>18</v>
      </c>
      <c r="G36925" s="1" t="s">
        <v>347</v>
      </c>
      <c r="H36925" s="1">
        <v>7.0</v>
      </c>
      <c r="I36925" s="1" t="s">
        <v>762</v>
      </c>
      <c r="J36925" s="1" t="s">
        <v>762</v>
      </c>
      <c r="K36925" s="1">
        <v>1.0</v>
      </c>
      <c r="M36925" s="3">
        <v>41061.0</v>
      </c>
      <c r="N36925" s="3">
        <v>41061.0</v>
      </c>
    </row>
    <row r="36926">
      <c r="A36926" s="1" t="s">
        <v>128011</v>
      </c>
      <c r="B36926" s="1" t="s">
        <v>128012</v>
      </c>
      <c r="C36926" s="2" t="s">
        <v>128013</v>
      </c>
      <c r="D36926" s="1" t="s">
        <v>1384</v>
      </c>
      <c r="E36926" s="1">
        <v>3200000.0</v>
      </c>
      <c r="F36926" s="1" t="s">
        <v>18</v>
      </c>
      <c r="K36926" s="1">
        <v>1.0</v>
      </c>
      <c r="L36926" s="3">
        <v>41275.0</v>
      </c>
      <c r="M36926" s="3">
        <v>41569.0</v>
      </c>
      <c r="N36926" s="3">
        <v>41569.0</v>
      </c>
    </row>
    <row r="36927">
      <c r="A36927" s="1" t="s">
        <v>128014</v>
      </c>
      <c r="B36927" s="1" t="s">
        <v>128015</v>
      </c>
      <c r="C36927" s="2" t="s">
        <v>128016</v>
      </c>
      <c r="D36927" s="1" t="s">
        <v>1384</v>
      </c>
      <c r="E36927" s="1">
        <v>1.67E7</v>
      </c>
      <c r="F36927" s="1" t="s">
        <v>689</v>
      </c>
      <c r="G36927" s="1" t="s">
        <v>25</v>
      </c>
      <c r="H36927" s="1" t="s">
        <v>64</v>
      </c>
      <c r="I36927" s="1" t="s">
        <v>65</v>
      </c>
      <c r="J36927" s="1" t="s">
        <v>606</v>
      </c>
      <c r="K36927" s="1">
        <v>1.0</v>
      </c>
      <c r="M36927" s="3">
        <v>37512.0</v>
      </c>
      <c r="N36927" s="3">
        <v>37512.0</v>
      </c>
    </row>
    <row r="36928">
      <c r="A36928" s="1" t="s">
        <v>128017</v>
      </c>
      <c r="B36928" s="1" t="s">
        <v>128018</v>
      </c>
      <c r="C36928" s="2" t="s">
        <v>128019</v>
      </c>
      <c r="D36928" s="1" t="s">
        <v>15564</v>
      </c>
      <c r="E36928" s="1">
        <v>2105100.0</v>
      </c>
      <c r="F36928" s="1" t="s">
        <v>18</v>
      </c>
      <c r="G36928" s="1" t="s">
        <v>25</v>
      </c>
      <c r="H36928" s="1" t="s">
        <v>64</v>
      </c>
      <c r="I36928" s="1" t="s">
        <v>966</v>
      </c>
      <c r="J36928" s="1" t="s">
        <v>13070</v>
      </c>
      <c r="K36928" s="1">
        <v>1.0</v>
      </c>
      <c r="M36928" s="3">
        <v>42173.0</v>
      </c>
      <c r="N36928" s="3">
        <v>42173.0</v>
      </c>
    </row>
    <row r="36929">
      <c r="A36929" s="1" t="s">
        <v>128020</v>
      </c>
      <c r="B36929" s="1" t="s">
        <v>128021</v>
      </c>
      <c r="C36929" s="2" t="s">
        <v>128022</v>
      </c>
      <c r="D36929" s="1" t="s">
        <v>9492</v>
      </c>
      <c r="E36929" s="1">
        <v>1237853.0</v>
      </c>
      <c r="F36929" s="1" t="s">
        <v>18</v>
      </c>
      <c r="K36929" s="1">
        <v>2.0</v>
      </c>
      <c r="L36929" s="3">
        <v>40544.0</v>
      </c>
      <c r="M36929" s="3">
        <v>41142.0</v>
      </c>
      <c r="N36929" s="3">
        <v>41326.0</v>
      </c>
    </row>
    <row r="36930">
      <c r="A36930" s="1" t="s">
        <v>128023</v>
      </c>
      <c r="B36930" s="1" t="s">
        <v>128024</v>
      </c>
      <c r="D36930" s="1" t="s">
        <v>1401</v>
      </c>
      <c r="E36930" s="1">
        <v>2.825E7</v>
      </c>
      <c r="F36930" s="1" t="s">
        <v>113</v>
      </c>
      <c r="K36930" s="1">
        <v>3.0</v>
      </c>
      <c r="M36930" s="3">
        <v>37937.0</v>
      </c>
      <c r="N36930" s="3">
        <v>39015.0</v>
      </c>
    </row>
    <row r="36931">
      <c r="A36931" s="1" t="s">
        <v>128025</v>
      </c>
      <c r="B36931" s="1" t="s">
        <v>128026</v>
      </c>
      <c r="C36931" s="2" t="s">
        <v>128027</v>
      </c>
      <c r="D36931" s="1" t="s">
        <v>2491</v>
      </c>
      <c r="E36931" s="1">
        <v>319647.0</v>
      </c>
      <c r="F36931" s="1" t="s">
        <v>689</v>
      </c>
      <c r="G36931" s="1" t="s">
        <v>25</v>
      </c>
      <c r="H36931" s="1" t="s">
        <v>158</v>
      </c>
      <c r="I36931" s="1" t="s">
        <v>244</v>
      </c>
      <c r="J36931" s="1" t="s">
        <v>2277</v>
      </c>
      <c r="K36931" s="1">
        <v>1.0</v>
      </c>
      <c r="M36931" s="3">
        <v>40532.0</v>
      </c>
      <c r="N36931" s="3">
        <v>40532.0</v>
      </c>
    </row>
    <row r="36932">
      <c r="A36932" s="1" t="s">
        <v>128028</v>
      </c>
      <c r="B36932" s="1" t="s">
        <v>128029</v>
      </c>
      <c r="C36932" s="2" t="s">
        <v>128030</v>
      </c>
      <c r="D36932" s="1" t="s">
        <v>23338</v>
      </c>
      <c r="E36932" s="1">
        <v>3.4E7</v>
      </c>
      <c r="F36932" s="1" t="s">
        <v>18</v>
      </c>
      <c r="G36932" s="1" t="s">
        <v>25</v>
      </c>
      <c r="H36932" s="1" t="s">
        <v>44</v>
      </c>
      <c r="I36932" s="1" t="s">
        <v>282</v>
      </c>
      <c r="J36932" s="1" t="s">
        <v>282</v>
      </c>
      <c r="K36932" s="1">
        <v>2.0</v>
      </c>
      <c r="L36932" s="3">
        <v>37987.0</v>
      </c>
      <c r="M36932" s="3">
        <v>41953.0</v>
      </c>
      <c r="N36932" s="3">
        <v>42278.0</v>
      </c>
    </row>
    <row r="36933">
      <c r="A36933" s="1" t="s">
        <v>128031</v>
      </c>
      <c r="B36933" s="1" t="s">
        <v>128032</v>
      </c>
      <c r="C36933" s="2" t="s">
        <v>128033</v>
      </c>
      <c r="D36933" s="1" t="s">
        <v>1247</v>
      </c>
      <c r="E36933" s="1">
        <v>1800000.0</v>
      </c>
      <c r="F36933" s="1" t="s">
        <v>207</v>
      </c>
      <c r="G36933" s="1" t="s">
        <v>25</v>
      </c>
      <c r="H36933" s="1" t="s">
        <v>790</v>
      </c>
      <c r="I36933" s="1" t="s">
        <v>791</v>
      </c>
      <c r="J36933" s="1" t="s">
        <v>4532</v>
      </c>
      <c r="K36933" s="1">
        <v>1.0</v>
      </c>
      <c r="M36933" s="3">
        <v>41753.0</v>
      </c>
      <c r="N36933" s="3">
        <v>41753.0</v>
      </c>
    </row>
    <row r="36934">
      <c r="A36934" s="1" t="s">
        <v>128034</v>
      </c>
      <c r="B36934" s="1" t="s">
        <v>128035</v>
      </c>
      <c r="C36934" s="2" t="s">
        <v>128036</v>
      </c>
      <c r="D36934" s="1" t="s">
        <v>42</v>
      </c>
      <c r="E36934" s="1">
        <v>2049999.0</v>
      </c>
      <c r="F36934" s="1" t="s">
        <v>18</v>
      </c>
      <c r="G36934" s="1" t="s">
        <v>25</v>
      </c>
      <c r="H36934" s="1" t="s">
        <v>3477</v>
      </c>
      <c r="I36934" s="1" t="s">
        <v>8021</v>
      </c>
      <c r="J36934" s="1" t="s">
        <v>8021</v>
      </c>
      <c r="K36934" s="1">
        <v>1.0</v>
      </c>
      <c r="L36934" s="3">
        <v>39814.0</v>
      </c>
      <c r="M36934" s="3">
        <v>41771.0</v>
      </c>
      <c r="N36934" s="3">
        <v>41771.0</v>
      </c>
    </row>
    <row r="36935">
      <c r="A36935" s="1" t="s">
        <v>128037</v>
      </c>
      <c r="B36935" s="1" t="s">
        <v>128038</v>
      </c>
      <c r="C36935" s="2" t="s">
        <v>128039</v>
      </c>
      <c r="D36935" s="1" t="s">
        <v>741</v>
      </c>
      <c r="E36935" s="1">
        <v>2000000.0</v>
      </c>
      <c r="F36935" s="1" t="s">
        <v>18</v>
      </c>
      <c r="G36935" s="1" t="s">
        <v>25</v>
      </c>
      <c r="H36935" s="1" t="s">
        <v>644</v>
      </c>
      <c r="I36935" s="1" t="s">
        <v>645</v>
      </c>
      <c r="J36935" s="1" t="s">
        <v>645</v>
      </c>
      <c r="K36935" s="1">
        <v>1.0</v>
      </c>
      <c r="L36935" s="3">
        <v>40909.0</v>
      </c>
      <c r="M36935" s="3">
        <v>41922.0</v>
      </c>
      <c r="N36935" s="3">
        <v>41922.0</v>
      </c>
    </row>
    <row r="36936">
      <c r="A36936" s="1" t="s">
        <v>128040</v>
      </c>
      <c r="B36936" s="1" t="s">
        <v>128041</v>
      </c>
      <c r="C36936" s="2" t="s">
        <v>128042</v>
      </c>
      <c r="D36936" s="1" t="s">
        <v>21730</v>
      </c>
      <c r="E36936" s="1">
        <v>159790.0</v>
      </c>
      <c r="F36936" s="1" t="s">
        <v>18</v>
      </c>
      <c r="G36936" s="1" t="s">
        <v>128</v>
      </c>
      <c r="H36936" s="1" t="s">
        <v>129</v>
      </c>
      <c r="I36936" s="1" t="s">
        <v>130</v>
      </c>
      <c r="J36936" s="1" t="s">
        <v>130</v>
      </c>
      <c r="K36936" s="1">
        <v>1.0</v>
      </c>
      <c r="L36936" s="3">
        <v>40179.0</v>
      </c>
      <c r="M36936" s="3">
        <v>41821.0</v>
      </c>
      <c r="N36936" s="3">
        <v>41821.0</v>
      </c>
    </row>
    <row r="36937">
      <c r="A36937" s="1" t="s">
        <v>128043</v>
      </c>
      <c r="B36937" s="1" t="s">
        <v>128044</v>
      </c>
      <c r="C36937" s="2" t="s">
        <v>128045</v>
      </c>
      <c r="D36937" s="1" t="s">
        <v>128046</v>
      </c>
      <c r="E36937" s="1">
        <v>3049999.0</v>
      </c>
      <c r="F36937" s="1" t="s">
        <v>113</v>
      </c>
      <c r="G36937" s="1" t="s">
        <v>25</v>
      </c>
      <c r="H36937" s="1" t="s">
        <v>135</v>
      </c>
      <c r="I36937" s="1" t="s">
        <v>136</v>
      </c>
      <c r="J36937" s="1" t="s">
        <v>1114</v>
      </c>
      <c r="K36937" s="1">
        <v>1.0</v>
      </c>
      <c r="L36937" s="3">
        <v>35796.0</v>
      </c>
      <c r="M36937" s="3">
        <v>41277.0</v>
      </c>
      <c r="N36937" s="3">
        <v>41277.0</v>
      </c>
    </row>
    <row r="36938">
      <c r="A36938" s="1" t="s">
        <v>128047</v>
      </c>
      <c r="B36938" s="1" t="s">
        <v>128048</v>
      </c>
      <c r="C36938" s="2" t="s">
        <v>128049</v>
      </c>
      <c r="D36938" s="1" t="s">
        <v>128050</v>
      </c>
      <c r="E36938" s="1">
        <v>1174745.0</v>
      </c>
      <c r="F36938" s="1" t="s">
        <v>18</v>
      </c>
      <c r="G36938" s="1" t="s">
        <v>406</v>
      </c>
      <c r="H36938" s="1">
        <v>40.0</v>
      </c>
      <c r="I36938" s="1" t="s">
        <v>980</v>
      </c>
      <c r="J36938" s="1" t="s">
        <v>980</v>
      </c>
      <c r="K36938" s="1">
        <v>1.0</v>
      </c>
      <c r="M36938" s="3">
        <v>41859.0</v>
      </c>
      <c r="N36938" s="3">
        <v>41859.0</v>
      </c>
    </row>
    <row r="36939">
      <c r="A36939" s="1" t="s">
        <v>128051</v>
      </c>
      <c r="B36939" s="1" t="s">
        <v>128052</v>
      </c>
      <c r="C36939" s="2" t="s">
        <v>128053</v>
      </c>
      <c r="D36939" s="1" t="s">
        <v>63</v>
      </c>
      <c r="E36939" s="1">
        <v>1.0E7</v>
      </c>
      <c r="F36939" s="1" t="s">
        <v>18</v>
      </c>
      <c r="G36939" s="1" t="s">
        <v>25</v>
      </c>
      <c r="H36939" s="1" t="s">
        <v>64</v>
      </c>
      <c r="I36939" s="1" t="s">
        <v>4405</v>
      </c>
      <c r="J36939" s="1" t="s">
        <v>46639</v>
      </c>
      <c r="K36939" s="1">
        <v>1.0</v>
      </c>
      <c r="L36939" s="3">
        <v>40787.0</v>
      </c>
      <c r="M36939" s="3">
        <v>40567.0</v>
      </c>
      <c r="N36939" s="3">
        <v>40567.0</v>
      </c>
    </row>
    <row r="36940">
      <c r="A36940" s="1" t="s">
        <v>128054</v>
      </c>
      <c r="B36940" s="1" t="s">
        <v>128055</v>
      </c>
      <c r="C36940" s="2" t="s">
        <v>128056</v>
      </c>
      <c r="D36940" s="1" t="s">
        <v>9492</v>
      </c>
      <c r="E36940" s="1">
        <v>7200000.0</v>
      </c>
      <c r="F36940" s="1" t="s">
        <v>18</v>
      </c>
      <c r="K36940" s="1">
        <v>1.0</v>
      </c>
      <c r="M36940" s="3">
        <v>41660.0</v>
      </c>
      <c r="N36940" s="3">
        <v>41660.0</v>
      </c>
    </row>
    <row r="36941">
      <c r="A36941" s="1" t="s">
        <v>128057</v>
      </c>
      <c r="B36941" s="1" t="s">
        <v>128058</v>
      </c>
      <c r="D36941" s="1" t="s">
        <v>128059</v>
      </c>
      <c r="E36941" s="1">
        <v>2000000.0</v>
      </c>
      <c r="F36941" s="1" t="s">
        <v>207</v>
      </c>
      <c r="K36941" s="1">
        <v>2.0</v>
      </c>
      <c r="L36941" s="3">
        <v>40559.0</v>
      </c>
      <c r="M36941" s="3">
        <v>40588.0</v>
      </c>
      <c r="N36941" s="3">
        <v>40700.0</v>
      </c>
    </row>
    <row r="36942">
      <c r="A36942" s="1" t="s">
        <v>128060</v>
      </c>
      <c r="B36942" s="1" t="s">
        <v>128061</v>
      </c>
      <c r="C36942" s="2" t="s">
        <v>128062</v>
      </c>
      <c r="D36942" s="1" t="s">
        <v>128063</v>
      </c>
      <c r="E36942" s="1">
        <v>460000.0</v>
      </c>
      <c r="F36942" s="1" t="s">
        <v>207</v>
      </c>
      <c r="G36942" s="1" t="s">
        <v>25</v>
      </c>
      <c r="H36942" s="1" t="s">
        <v>286</v>
      </c>
      <c r="I36942" s="1" t="s">
        <v>578</v>
      </c>
      <c r="J36942" s="1" t="s">
        <v>50942</v>
      </c>
      <c r="K36942" s="1">
        <v>2.0</v>
      </c>
      <c r="M36942" s="3">
        <v>40087.0</v>
      </c>
      <c r="N36942" s="3">
        <v>40695.0</v>
      </c>
    </row>
    <row r="36943">
      <c r="A36943" s="1" t="s">
        <v>128064</v>
      </c>
      <c r="B36943" s="1" t="s">
        <v>128065</v>
      </c>
      <c r="C36943" s="2" t="s">
        <v>128066</v>
      </c>
      <c r="D36943" s="1" t="s">
        <v>50</v>
      </c>
      <c r="E36943" s="1">
        <v>400000.0</v>
      </c>
      <c r="F36943" s="1" t="s">
        <v>18</v>
      </c>
      <c r="G36943" s="1" t="s">
        <v>25</v>
      </c>
      <c r="H36943" s="1" t="s">
        <v>286</v>
      </c>
      <c r="I36943" s="1" t="s">
        <v>1030</v>
      </c>
      <c r="J36943" s="1" t="s">
        <v>1030</v>
      </c>
      <c r="K36943" s="1">
        <v>2.0</v>
      </c>
      <c r="L36943" s="3">
        <v>39814.0</v>
      </c>
      <c r="M36943" s="3">
        <v>40168.0</v>
      </c>
      <c r="N36943" s="3">
        <v>40751.0</v>
      </c>
    </row>
    <row r="36944">
      <c r="A36944" s="1" t="s">
        <v>128067</v>
      </c>
      <c r="B36944" s="1" t="s">
        <v>128068</v>
      </c>
      <c r="C36944" s="2" t="s">
        <v>128069</v>
      </c>
      <c r="D36944" s="1" t="s">
        <v>128070</v>
      </c>
      <c r="E36944" s="1">
        <v>999984.0</v>
      </c>
      <c r="F36944" s="1" t="s">
        <v>18</v>
      </c>
      <c r="G36944" s="1" t="s">
        <v>25</v>
      </c>
      <c r="H36944" s="1" t="s">
        <v>1011</v>
      </c>
      <c r="I36944" s="1" t="s">
        <v>1012</v>
      </c>
      <c r="J36944" s="1" t="s">
        <v>1012</v>
      </c>
      <c r="K36944" s="1">
        <v>1.0</v>
      </c>
      <c r="L36944" s="3">
        <v>40179.0</v>
      </c>
      <c r="M36944" s="3">
        <v>41012.0</v>
      </c>
      <c r="N36944" s="3">
        <v>41012.0</v>
      </c>
    </row>
    <row r="36945">
      <c r="A36945" s="1" t="s">
        <v>128071</v>
      </c>
      <c r="B36945" s="1" t="s">
        <v>128072</v>
      </c>
      <c r="C36945" s="2" t="s">
        <v>128073</v>
      </c>
      <c r="D36945" s="1" t="s">
        <v>42</v>
      </c>
      <c r="E36945" s="1" t="s">
        <v>43</v>
      </c>
      <c r="F36945" s="1" t="s">
        <v>18</v>
      </c>
      <c r="G36945" s="1" t="s">
        <v>25</v>
      </c>
      <c r="H36945" s="1" t="s">
        <v>64</v>
      </c>
      <c r="I36945" s="1" t="s">
        <v>65</v>
      </c>
      <c r="J36945" s="1" t="s">
        <v>1103</v>
      </c>
      <c r="K36945" s="1">
        <v>1.0</v>
      </c>
      <c r="L36945" s="3">
        <v>41153.0</v>
      </c>
      <c r="M36945" s="3">
        <v>41153.0</v>
      </c>
      <c r="N36945" s="3">
        <v>41153.0</v>
      </c>
    </row>
    <row r="36946">
      <c r="A36946" s="1" t="s">
        <v>128074</v>
      </c>
      <c r="B36946" s="1" t="s">
        <v>128075</v>
      </c>
      <c r="C36946" s="2" t="s">
        <v>128076</v>
      </c>
      <c r="D36946" s="1" t="s">
        <v>264</v>
      </c>
      <c r="E36946" s="1">
        <v>1.47E7</v>
      </c>
      <c r="F36946" s="1" t="s">
        <v>18</v>
      </c>
      <c r="G36946" s="1" t="s">
        <v>25</v>
      </c>
      <c r="H36946" s="1" t="s">
        <v>190</v>
      </c>
      <c r="I36946" s="1" t="s">
        <v>2188</v>
      </c>
      <c r="J36946" s="1" t="s">
        <v>62916</v>
      </c>
      <c r="K36946" s="1">
        <v>3.0</v>
      </c>
      <c r="L36946" s="3">
        <v>39083.0</v>
      </c>
      <c r="M36946" s="3">
        <v>40431.0</v>
      </c>
      <c r="N36946" s="3">
        <v>41795.0</v>
      </c>
    </row>
    <row r="36947">
      <c r="A36947" s="1" t="s">
        <v>128077</v>
      </c>
      <c r="B36947" s="1" t="s">
        <v>128078</v>
      </c>
      <c r="C36947" s="2" t="s">
        <v>128079</v>
      </c>
      <c r="D36947" s="1" t="s">
        <v>1384</v>
      </c>
      <c r="E36947" s="1">
        <v>2.193E7</v>
      </c>
      <c r="F36947" s="1" t="s">
        <v>689</v>
      </c>
      <c r="G36947" s="1" t="s">
        <v>37</v>
      </c>
      <c r="H36947" s="1">
        <v>23.0</v>
      </c>
      <c r="I36947" s="1" t="s">
        <v>182</v>
      </c>
      <c r="J36947" s="1" t="s">
        <v>182</v>
      </c>
      <c r="K36947" s="1">
        <v>7.0</v>
      </c>
      <c r="L36947" s="3">
        <v>37987.0</v>
      </c>
      <c r="M36947" s="3">
        <v>38869.0</v>
      </c>
      <c r="N36947" s="3">
        <v>40330.0</v>
      </c>
    </row>
    <row r="36948">
      <c r="A36948" s="1" t="s">
        <v>128080</v>
      </c>
      <c r="B36948" s="1" t="s">
        <v>128081</v>
      </c>
      <c r="C36948" s="2" t="s">
        <v>128082</v>
      </c>
      <c r="D36948" s="1" t="s">
        <v>128083</v>
      </c>
      <c r="E36948" s="1">
        <v>437500.0</v>
      </c>
      <c r="F36948" s="1" t="s">
        <v>18</v>
      </c>
      <c r="G36948" s="1" t="s">
        <v>25</v>
      </c>
      <c r="H36948" s="1" t="s">
        <v>106</v>
      </c>
      <c r="I36948" s="1" t="s">
        <v>107</v>
      </c>
      <c r="J36948" s="1" t="s">
        <v>5335</v>
      </c>
      <c r="K36948" s="1">
        <v>1.0</v>
      </c>
      <c r="L36948" s="3">
        <v>40544.0</v>
      </c>
      <c r="M36948" s="3">
        <v>41253.0</v>
      </c>
      <c r="N36948" s="3">
        <v>41253.0</v>
      </c>
    </row>
    <row r="36949">
      <c r="A36949" s="1" t="s">
        <v>128084</v>
      </c>
      <c r="B36949" s="1" t="s">
        <v>128085</v>
      </c>
      <c r="D36949" s="1" t="s">
        <v>1384</v>
      </c>
      <c r="E36949" s="1">
        <v>2.63E7</v>
      </c>
      <c r="F36949" s="1" t="s">
        <v>113</v>
      </c>
      <c r="G36949" s="1" t="s">
        <v>25</v>
      </c>
      <c r="H36949" s="1" t="s">
        <v>64</v>
      </c>
      <c r="I36949" s="1" t="s">
        <v>65</v>
      </c>
      <c r="J36949" s="1" t="s">
        <v>1402</v>
      </c>
      <c r="K36949" s="1">
        <v>1.0</v>
      </c>
      <c r="M36949" s="3">
        <v>38800.0</v>
      </c>
      <c r="N36949" s="3">
        <v>38800.0</v>
      </c>
    </row>
    <row r="36950">
      <c r="A36950" s="1" t="s">
        <v>128086</v>
      </c>
      <c r="B36950" s="1" t="s">
        <v>128087</v>
      </c>
      <c r="C36950" s="2" t="s">
        <v>128088</v>
      </c>
      <c r="D36950" s="1" t="s">
        <v>42</v>
      </c>
      <c r="E36950" s="1">
        <v>2.4766667E7</v>
      </c>
      <c r="F36950" s="1" t="s">
        <v>113</v>
      </c>
      <c r="G36950" s="1" t="s">
        <v>25</v>
      </c>
      <c r="H36950" s="1" t="s">
        <v>64</v>
      </c>
      <c r="I36950" s="1" t="s">
        <v>65</v>
      </c>
      <c r="J36950" s="1" t="s">
        <v>1402</v>
      </c>
      <c r="K36950" s="1">
        <v>2.0</v>
      </c>
      <c r="M36950" s="3">
        <v>39056.0</v>
      </c>
      <c r="N36950" s="3">
        <v>40036.0</v>
      </c>
    </row>
    <row r="36951">
      <c r="A36951" s="1" t="s">
        <v>128089</v>
      </c>
      <c r="B36951" s="1" t="s">
        <v>128090</v>
      </c>
      <c r="C36951" s="2" t="s">
        <v>128091</v>
      </c>
      <c r="D36951" s="1" t="s">
        <v>128092</v>
      </c>
      <c r="E36951" s="1">
        <v>7000000.0</v>
      </c>
      <c r="F36951" s="1" t="s">
        <v>207</v>
      </c>
      <c r="K36951" s="1">
        <v>1.0</v>
      </c>
      <c r="M36951" s="3">
        <v>39643.0</v>
      </c>
      <c r="N36951" s="3">
        <v>39643.0</v>
      </c>
    </row>
    <row r="36952">
      <c r="A36952" s="1" t="s">
        <v>128093</v>
      </c>
      <c r="B36952" s="1" t="s">
        <v>128094</v>
      </c>
      <c r="C36952" s="2" t="s">
        <v>128095</v>
      </c>
      <c r="D36952" s="1" t="s">
        <v>128096</v>
      </c>
      <c r="E36952" s="1">
        <v>3500000.0</v>
      </c>
      <c r="F36952" s="1" t="s">
        <v>18</v>
      </c>
      <c r="G36952" s="1" t="s">
        <v>25</v>
      </c>
      <c r="H36952" s="1" t="s">
        <v>106</v>
      </c>
      <c r="I36952" s="1" t="s">
        <v>107</v>
      </c>
      <c r="J36952" s="1" t="s">
        <v>38588</v>
      </c>
      <c r="K36952" s="1">
        <v>1.0</v>
      </c>
      <c r="M36952" s="3">
        <v>41956.0</v>
      </c>
      <c r="N36952" s="3">
        <v>41956.0</v>
      </c>
    </row>
    <row r="36953">
      <c r="A36953" s="1" t="s">
        <v>128097</v>
      </c>
      <c r="B36953" s="1" t="s">
        <v>128098</v>
      </c>
      <c r="D36953" s="1" t="s">
        <v>42</v>
      </c>
      <c r="E36953" s="1">
        <v>3.52E7</v>
      </c>
      <c r="F36953" s="1" t="s">
        <v>113</v>
      </c>
      <c r="G36953" s="1" t="s">
        <v>25</v>
      </c>
      <c r="H36953" s="1" t="s">
        <v>64</v>
      </c>
      <c r="I36953" s="1" t="s">
        <v>65</v>
      </c>
      <c r="J36953" s="1" t="s">
        <v>66</v>
      </c>
      <c r="K36953" s="1">
        <v>2.0</v>
      </c>
      <c r="L36953" s="3">
        <v>35431.0</v>
      </c>
      <c r="M36953" s="3">
        <v>36868.0</v>
      </c>
      <c r="N36953" s="3">
        <v>37832.0</v>
      </c>
    </row>
    <row r="36954">
      <c r="A36954" s="1" t="s">
        <v>128099</v>
      </c>
      <c r="B36954" s="1" t="s">
        <v>128100</v>
      </c>
      <c r="C36954" s="2" t="s">
        <v>128101</v>
      </c>
      <c r="D36954" s="1" t="s">
        <v>5471</v>
      </c>
      <c r="E36954" s="1">
        <v>7.746846E7</v>
      </c>
      <c r="F36954" s="1" t="s">
        <v>18</v>
      </c>
      <c r="G36954" s="1" t="s">
        <v>25</v>
      </c>
      <c r="H36954" s="1" t="s">
        <v>1234</v>
      </c>
      <c r="I36954" s="1" t="s">
        <v>1235</v>
      </c>
      <c r="J36954" s="1" t="s">
        <v>1442</v>
      </c>
      <c r="K36954" s="1">
        <v>9.0</v>
      </c>
      <c r="L36954" s="3">
        <v>36161.0</v>
      </c>
      <c r="M36954" s="3">
        <v>40077.0</v>
      </c>
      <c r="N36954" s="3">
        <v>41956.0</v>
      </c>
    </row>
    <row r="36955">
      <c r="A36955" s="1" t="s">
        <v>128102</v>
      </c>
      <c r="B36955" s="1" t="s">
        <v>128103</v>
      </c>
      <c r="C36955" s="2" t="s">
        <v>128104</v>
      </c>
      <c r="D36955" s="1" t="s">
        <v>50</v>
      </c>
      <c r="E36955" s="1">
        <v>1826030.05848369</v>
      </c>
      <c r="F36955" s="1" t="s">
        <v>18</v>
      </c>
      <c r="G36955" s="1" t="s">
        <v>128</v>
      </c>
      <c r="H36955" s="1" t="s">
        <v>129</v>
      </c>
      <c r="I36955" s="1" t="s">
        <v>130</v>
      </c>
      <c r="J36955" s="1" t="s">
        <v>130</v>
      </c>
      <c r="K36955" s="1">
        <v>1.0</v>
      </c>
      <c r="L36955" s="3">
        <v>37622.0</v>
      </c>
      <c r="M36955" s="3">
        <v>42284.0</v>
      </c>
      <c r="N36955" s="3">
        <v>42284.0</v>
      </c>
    </row>
    <row r="36956">
      <c r="A36956" s="1" t="s">
        <v>128105</v>
      </c>
      <c r="B36956" s="1" t="s">
        <v>128106</v>
      </c>
      <c r="C36956" s="2" t="s">
        <v>128107</v>
      </c>
      <c r="D36956" s="1" t="s">
        <v>127</v>
      </c>
      <c r="E36956" s="1">
        <v>1000000.0</v>
      </c>
      <c r="F36956" s="1" t="s">
        <v>18</v>
      </c>
      <c r="G36956" s="1" t="s">
        <v>25</v>
      </c>
      <c r="H36956" s="1" t="s">
        <v>9047</v>
      </c>
      <c r="I36956" s="1" t="s">
        <v>23843</v>
      </c>
      <c r="J36956" s="1" t="s">
        <v>23843</v>
      </c>
      <c r="K36956" s="1">
        <v>2.0</v>
      </c>
      <c r="L36956" s="3">
        <v>38718.0</v>
      </c>
      <c r="M36956" s="3">
        <v>41883.0</v>
      </c>
      <c r="N36956" s="3">
        <v>42205.0</v>
      </c>
    </row>
    <row r="36957">
      <c r="A36957" s="1" t="s">
        <v>128108</v>
      </c>
      <c r="B36957" s="1" t="s">
        <v>128109</v>
      </c>
      <c r="D36957" s="1" t="s">
        <v>718</v>
      </c>
      <c r="E36957" s="1" t="s">
        <v>43</v>
      </c>
      <c r="F36957" s="1" t="s">
        <v>18</v>
      </c>
      <c r="G36957" s="1" t="s">
        <v>57</v>
      </c>
      <c r="H36957" s="1" t="s">
        <v>202</v>
      </c>
      <c r="I36957" s="1" t="s">
        <v>203</v>
      </c>
      <c r="J36957" s="1" t="s">
        <v>35845</v>
      </c>
      <c r="K36957" s="1">
        <v>1.0</v>
      </c>
      <c r="L36957" s="3">
        <v>37773.0</v>
      </c>
      <c r="M36957" s="3">
        <v>41381.0</v>
      </c>
      <c r="N36957" s="3">
        <v>41381.0</v>
      </c>
    </row>
    <row r="36958">
      <c r="A36958" s="1" t="s">
        <v>128110</v>
      </c>
      <c r="B36958" s="1" t="s">
        <v>128111</v>
      </c>
      <c r="C36958" s="2" t="s">
        <v>128112</v>
      </c>
      <c r="D36958" s="1" t="s">
        <v>36</v>
      </c>
      <c r="E36958" s="1">
        <v>1000000.0</v>
      </c>
      <c r="F36958" s="1" t="s">
        <v>207</v>
      </c>
      <c r="G36958" s="1" t="s">
        <v>25</v>
      </c>
      <c r="H36958" s="1" t="s">
        <v>44</v>
      </c>
      <c r="I36958" s="1" t="s">
        <v>282</v>
      </c>
      <c r="J36958" s="1" t="s">
        <v>282</v>
      </c>
      <c r="K36958" s="1">
        <v>1.0</v>
      </c>
      <c r="L36958" s="3">
        <v>40909.0</v>
      </c>
      <c r="M36958" s="3">
        <v>40969.0</v>
      </c>
      <c r="N36958" s="3">
        <v>40969.0</v>
      </c>
    </row>
    <row r="36959">
      <c r="A36959" s="1" t="s">
        <v>128113</v>
      </c>
      <c r="B36959" s="1" t="s">
        <v>128114</v>
      </c>
      <c r="C36959" s="2" t="s">
        <v>128115</v>
      </c>
      <c r="D36959" s="1" t="s">
        <v>36</v>
      </c>
      <c r="E36959" s="1" t="s">
        <v>43</v>
      </c>
      <c r="F36959" s="1" t="s">
        <v>18</v>
      </c>
      <c r="G36959" s="1" t="s">
        <v>25</v>
      </c>
      <c r="H36959" s="1" t="s">
        <v>430</v>
      </c>
      <c r="I36959" s="1" t="s">
        <v>528</v>
      </c>
      <c r="J36959" s="1" t="s">
        <v>2487</v>
      </c>
      <c r="K36959" s="1">
        <v>2.0</v>
      </c>
      <c r="L36959" s="3">
        <v>40634.0</v>
      </c>
      <c r="M36959" s="3">
        <v>40707.0</v>
      </c>
      <c r="N36959" s="3">
        <v>40975.0</v>
      </c>
    </row>
    <row r="36960">
      <c r="A36960" s="1" t="s">
        <v>128116</v>
      </c>
      <c r="B36960" s="1" t="s">
        <v>128117</v>
      </c>
      <c r="C36960" s="2" t="s">
        <v>128118</v>
      </c>
      <c r="D36960" s="1" t="s">
        <v>128119</v>
      </c>
      <c r="E36960" s="1">
        <v>827500.0</v>
      </c>
      <c r="F36960" s="1" t="s">
        <v>18</v>
      </c>
      <c r="G36960" s="1" t="s">
        <v>25</v>
      </c>
      <c r="H36960" s="1" t="s">
        <v>64</v>
      </c>
      <c r="I36960" s="1" t="s">
        <v>1221</v>
      </c>
      <c r="J36960" s="1" t="s">
        <v>1221</v>
      </c>
      <c r="K36960" s="1">
        <v>1.0</v>
      </c>
      <c r="L36960" s="3">
        <v>40544.0</v>
      </c>
      <c r="M36960" s="3">
        <v>40841.0</v>
      </c>
      <c r="N36960" s="3">
        <v>40841.0</v>
      </c>
    </row>
    <row r="36961">
      <c r="A36961" s="1" t="s">
        <v>128120</v>
      </c>
      <c r="B36961" s="1" t="s">
        <v>128121</v>
      </c>
      <c r="C36961" s="2" t="s">
        <v>128122</v>
      </c>
      <c r="D36961" s="1" t="s">
        <v>2326</v>
      </c>
      <c r="E36961" s="1" t="s">
        <v>43</v>
      </c>
      <c r="F36961" s="1" t="s">
        <v>18</v>
      </c>
      <c r="G36961" s="1" t="s">
        <v>25</v>
      </c>
      <c r="H36961" s="1" t="s">
        <v>89</v>
      </c>
      <c r="I36961" s="1" t="s">
        <v>1655</v>
      </c>
      <c r="J36961" s="1" t="s">
        <v>1656</v>
      </c>
      <c r="K36961" s="1">
        <v>1.0</v>
      </c>
      <c r="L36961" s="3">
        <v>41814.0</v>
      </c>
      <c r="M36961" s="3">
        <v>42032.0</v>
      </c>
      <c r="N36961" s="3">
        <v>42032.0</v>
      </c>
    </row>
    <row r="36962">
      <c r="A36962" s="1" t="s">
        <v>128123</v>
      </c>
      <c r="B36962" s="1" t="s">
        <v>128124</v>
      </c>
      <c r="C36962" s="2" t="s">
        <v>128125</v>
      </c>
      <c r="D36962" s="1" t="s">
        <v>42</v>
      </c>
      <c r="E36962" s="1">
        <v>200000.0</v>
      </c>
      <c r="F36962" s="1" t="s">
        <v>18</v>
      </c>
      <c r="G36962" s="1" t="s">
        <v>25</v>
      </c>
      <c r="H36962" s="1" t="s">
        <v>135</v>
      </c>
      <c r="I36962" s="1" t="s">
        <v>12134</v>
      </c>
      <c r="J36962" s="1" t="s">
        <v>16954</v>
      </c>
      <c r="K36962" s="1">
        <v>1.0</v>
      </c>
      <c r="L36962" s="3">
        <v>40179.0</v>
      </c>
      <c r="M36962" s="3">
        <v>40767.0</v>
      </c>
      <c r="N36962" s="3">
        <v>40767.0</v>
      </c>
    </row>
    <row r="36963">
      <c r="A36963" s="1" t="s">
        <v>128126</v>
      </c>
      <c r="B36963" s="1" t="s">
        <v>128127</v>
      </c>
      <c r="C36963" s="2" t="s">
        <v>128128</v>
      </c>
      <c r="D36963" s="1" t="s">
        <v>128129</v>
      </c>
      <c r="E36963" s="1">
        <v>16854.0</v>
      </c>
      <c r="F36963" s="1" t="s">
        <v>207</v>
      </c>
      <c r="K36963" s="1">
        <v>1.0</v>
      </c>
      <c r="L36963" s="3">
        <v>42125.0</v>
      </c>
      <c r="M36963" s="3">
        <v>42248.0</v>
      </c>
      <c r="N36963" s="3">
        <v>42248.0</v>
      </c>
    </row>
    <row r="36964">
      <c r="A36964" s="1" t="s">
        <v>128130</v>
      </c>
      <c r="B36964" s="1" t="s">
        <v>128131</v>
      </c>
      <c r="C36964" s="2" t="s">
        <v>128132</v>
      </c>
      <c r="D36964" s="1" t="s">
        <v>50</v>
      </c>
      <c r="E36964" s="1">
        <v>3250000.0</v>
      </c>
      <c r="F36964" s="1" t="s">
        <v>207</v>
      </c>
      <c r="G36964" s="1" t="s">
        <v>128</v>
      </c>
      <c r="H36964" s="1" t="s">
        <v>3397</v>
      </c>
      <c r="I36964" s="1" t="s">
        <v>3398</v>
      </c>
      <c r="J36964" s="1" t="s">
        <v>3398</v>
      </c>
      <c r="K36964" s="1">
        <v>1.0</v>
      </c>
      <c r="L36964" s="3">
        <v>38353.0</v>
      </c>
      <c r="M36964" s="3">
        <v>40162.0</v>
      </c>
      <c r="N36964" s="3">
        <v>40162.0</v>
      </c>
    </row>
    <row r="36965">
      <c r="A36965" s="1" t="s">
        <v>128133</v>
      </c>
      <c r="B36965" s="1" t="s">
        <v>128134</v>
      </c>
      <c r="C36965" s="2" t="s">
        <v>128135</v>
      </c>
      <c r="D36965" s="1" t="s">
        <v>128136</v>
      </c>
      <c r="E36965" s="1">
        <v>447883.0</v>
      </c>
      <c r="F36965" s="1" t="s">
        <v>18</v>
      </c>
      <c r="G36965" s="1" t="s">
        <v>347</v>
      </c>
      <c r="H36965" s="1">
        <v>11.0</v>
      </c>
      <c r="I36965" s="1" t="s">
        <v>15346</v>
      </c>
      <c r="J36965" s="1" t="s">
        <v>15346</v>
      </c>
      <c r="K36965" s="1">
        <v>1.0</v>
      </c>
      <c r="L36965" s="3">
        <v>41640.0</v>
      </c>
      <c r="M36965" s="3">
        <v>42256.0</v>
      </c>
      <c r="N36965" s="3">
        <v>42256.0</v>
      </c>
    </row>
    <row r="36966">
      <c r="A36966" s="1" t="s">
        <v>128137</v>
      </c>
      <c r="B36966" s="2" t="s">
        <v>128138</v>
      </c>
      <c r="C36966" s="2" t="s">
        <v>128139</v>
      </c>
      <c r="D36966" s="1" t="s">
        <v>128140</v>
      </c>
      <c r="E36966" s="1">
        <v>9717821.0</v>
      </c>
      <c r="F36966" s="1" t="s">
        <v>18</v>
      </c>
      <c r="G36966" s="1" t="s">
        <v>128</v>
      </c>
      <c r="H36966" s="1" t="s">
        <v>129</v>
      </c>
      <c r="I36966" s="1" t="s">
        <v>130</v>
      </c>
      <c r="J36966" s="1" t="s">
        <v>130</v>
      </c>
      <c r="K36966" s="1">
        <v>2.0</v>
      </c>
      <c r="L36966" s="3">
        <v>37987.0</v>
      </c>
      <c r="M36966" s="3">
        <v>38808.0</v>
      </c>
      <c r="N36966" s="3">
        <v>42184.0</v>
      </c>
    </row>
    <row r="36967">
      <c r="A36967" s="1" t="s">
        <v>128141</v>
      </c>
      <c r="B36967" s="1" t="s">
        <v>128142</v>
      </c>
      <c r="C36967" s="2" t="s">
        <v>128143</v>
      </c>
      <c r="D36967" s="1" t="s">
        <v>357</v>
      </c>
      <c r="E36967" s="1">
        <v>5.2E7</v>
      </c>
      <c r="F36967" s="1" t="s">
        <v>207</v>
      </c>
      <c r="G36967" s="1" t="s">
        <v>25</v>
      </c>
      <c r="H36967" s="1" t="s">
        <v>158</v>
      </c>
      <c r="I36967" s="1" t="s">
        <v>3348</v>
      </c>
      <c r="J36967" s="1" t="s">
        <v>48430</v>
      </c>
      <c r="K36967" s="1">
        <v>3.0</v>
      </c>
      <c r="M36967" s="3">
        <v>39275.0</v>
      </c>
      <c r="N36967" s="3">
        <v>40501.0</v>
      </c>
    </row>
    <row r="36968">
      <c r="A36968" s="1" t="s">
        <v>128144</v>
      </c>
      <c r="B36968" s="1" t="s">
        <v>128145</v>
      </c>
      <c r="C36968" s="2" t="s">
        <v>128146</v>
      </c>
      <c r="D36968" s="1" t="s">
        <v>66279</v>
      </c>
      <c r="E36968" s="1">
        <v>20000.0</v>
      </c>
      <c r="F36968" s="1" t="s">
        <v>18</v>
      </c>
      <c r="K36968" s="1">
        <v>1.0</v>
      </c>
      <c r="L36968" s="3">
        <v>40338.0</v>
      </c>
      <c r="M36968" s="3">
        <v>39965.0</v>
      </c>
      <c r="N36968" s="3">
        <v>39965.0</v>
      </c>
    </row>
    <row r="36969">
      <c r="A36969" s="1" t="s">
        <v>128147</v>
      </c>
      <c r="B36969" s="1" t="s">
        <v>128148</v>
      </c>
      <c r="C36969" s="2" t="s">
        <v>128149</v>
      </c>
      <c r="D36969" s="1" t="s">
        <v>128150</v>
      </c>
      <c r="E36969" s="1" t="s">
        <v>43</v>
      </c>
      <c r="F36969" s="1" t="s">
        <v>18</v>
      </c>
      <c r="K36969" s="1">
        <v>1.0</v>
      </c>
      <c r="L36969" s="3">
        <v>42278.0</v>
      </c>
      <c r="M36969" s="3">
        <v>42164.0</v>
      </c>
      <c r="N36969" s="3">
        <v>42164.0</v>
      </c>
    </row>
    <row r="36970">
      <c r="A36970" s="1" t="s">
        <v>128151</v>
      </c>
      <c r="B36970" s="1" t="s">
        <v>128152</v>
      </c>
      <c r="C36970" s="2" t="s">
        <v>128153</v>
      </c>
      <c r="D36970" s="1" t="s">
        <v>128154</v>
      </c>
      <c r="E36970" s="1">
        <v>167450.0</v>
      </c>
      <c r="F36970" s="1" t="s">
        <v>18</v>
      </c>
      <c r="G36970" s="1" t="s">
        <v>57</v>
      </c>
      <c r="H36970" s="1" t="s">
        <v>202</v>
      </c>
      <c r="I36970" s="1" t="s">
        <v>203</v>
      </c>
      <c r="J36970" s="1" t="s">
        <v>203</v>
      </c>
      <c r="K36970" s="1">
        <v>1.0</v>
      </c>
      <c r="L36970" s="3">
        <v>41897.0</v>
      </c>
      <c r="M36970" s="3">
        <v>42087.0</v>
      </c>
      <c r="N36970" s="3">
        <v>42087.0</v>
      </c>
    </row>
    <row r="36971">
      <c r="A36971" s="1" t="s">
        <v>128155</v>
      </c>
      <c r="B36971" s="1" t="s">
        <v>128156</v>
      </c>
      <c r="C36971" s="2" t="s">
        <v>128157</v>
      </c>
      <c r="D36971" s="1" t="s">
        <v>127</v>
      </c>
      <c r="E36971" s="1">
        <v>1.0591238E7</v>
      </c>
      <c r="F36971" s="1" t="s">
        <v>113</v>
      </c>
      <c r="G36971" s="1" t="s">
        <v>25</v>
      </c>
      <c r="H36971" s="1" t="s">
        <v>121</v>
      </c>
      <c r="I36971" s="1" t="s">
        <v>122</v>
      </c>
      <c r="J36971" s="1" t="s">
        <v>122</v>
      </c>
      <c r="K36971" s="1">
        <v>3.0</v>
      </c>
      <c r="L36971" s="3">
        <v>38596.0</v>
      </c>
      <c r="M36971" s="3">
        <v>40218.0</v>
      </c>
      <c r="N36971" s="3">
        <v>40701.0</v>
      </c>
    </row>
    <row r="36972">
      <c r="A36972" s="1" t="s">
        <v>128158</v>
      </c>
      <c r="B36972" s="1" t="s">
        <v>128159</v>
      </c>
      <c r="C36972" s="2" t="s">
        <v>128160</v>
      </c>
      <c r="D36972" s="1" t="s">
        <v>128161</v>
      </c>
      <c r="E36972" s="1">
        <v>31205.0</v>
      </c>
      <c r="F36972" s="1" t="s">
        <v>18</v>
      </c>
      <c r="G36972" s="1" t="s">
        <v>128</v>
      </c>
      <c r="H36972" s="1" t="s">
        <v>129</v>
      </c>
      <c r="I36972" s="1" t="s">
        <v>130</v>
      </c>
      <c r="J36972" s="1" t="s">
        <v>130</v>
      </c>
      <c r="K36972" s="1">
        <v>1.0</v>
      </c>
      <c r="L36972" s="3">
        <v>41801.0</v>
      </c>
      <c r="M36972" s="3">
        <v>42229.0</v>
      </c>
      <c r="N36972" s="3">
        <v>42229.0</v>
      </c>
    </row>
    <row r="36973">
      <c r="A36973" s="1" t="s">
        <v>128162</v>
      </c>
      <c r="B36973" s="1" t="s">
        <v>128163</v>
      </c>
      <c r="C36973" s="2" t="s">
        <v>128164</v>
      </c>
      <c r="D36973" s="1" t="s">
        <v>23305</v>
      </c>
      <c r="E36973" s="1">
        <v>472422.0</v>
      </c>
      <c r="F36973" s="1" t="s">
        <v>18</v>
      </c>
      <c r="G36973" s="1" t="s">
        <v>3319</v>
      </c>
      <c r="H36973" s="1">
        <v>22.0</v>
      </c>
      <c r="I36973" s="1" t="s">
        <v>3320</v>
      </c>
      <c r="J36973" s="1" t="s">
        <v>128165</v>
      </c>
      <c r="K36973" s="1">
        <v>1.0</v>
      </c>
      <c r="M36973" s="3">
        <v>41932.0</v>
      </c>
      <c r="N36973" s="3">
        <v>41932.0</v>
      </c>
    </row>
    <row r="36974">
      <c r="A36974" s="1" t="s">
        <v>128166</v>
      </c>
      <c r="B36974" s="1" t="s">
        <v>128167</v>
      </c>
      <c r="C36974" s="2" t="s">
        <v>128168</v>
      </c>
      <c r="D36974" s="1" t="s">
        <v>128169</v>
      </c>
      <c r="E36974" s="1">
        <v>187000.0</v>
      </c>
      <c r="F36974" s="1" t="s">
        <v>18</v>
      </c>
      <c r="G36974" s="1" t="s">
        <v>25</v>
      </c>
      <c r="H36974" s="1" t="s">
        <v>158</v>
      </c>
      <c r="I36974" s="1" t="s">
        <v>244</v>
      </c>
      <c r="J36974" s="1" t="s">
        <v>327</v>
      </c>
      <c r="K36974" s="1">
        <v>1.0</v>
      </c>
      <c r="L36974" s="3">
        <v>41214.0</v>
      </c>
      <c r="M36974" s="3">
        <v>41493.0</v>
      </c>
      <c r="N36974" s="3">
        <v>41493.0</v>
      </c>
    </row>
    <row r="36975">
      <c r="A36975" s="1" t="s">
        <v>128170</v>
      </c>
      <c r="B36975" s="1" t="s">
        <v>128171</v>
      </c>
      <c r="C36975" s="2" t="s">
        <v>128172</v>
      </c>
      <c r="D36975" s="1" t="s">
        <v>544</v>
      </c>
      <c r="E36975" s="1">
        <v>100000.0</v>
      </c>
      <c r="F36975" s="1" t="s">
        <v>18</v>
      </c>
      <c r="G36975" s="1" t="s">
        <v>25</v>
      </c>
      <c r="H36975" s="1" t="s">
        <v>3477</v>
      </c>
      <c r="I36975" s="1" t="s">
        <v>3478</v>
      </c>
      <c r="J36975" s="1" t="s">
        <v>3478</v>
      </c>
      <c r="K36975" s="1">
        <v>1.0</v>
      </c>
      <c r="L36975" s="3">
        <v>40909.0</v>
      </c>
      <c r="M36975" s="3">
        <v>41492.0</v>
      </c>
      <c r="N36975" s="3">
        <v>41492.0</v>
      </c>
    </row>
    <row r="36976">
      <c r="A36976" s="1" t="s">
        <v>128173</v>
      </c>
      <c r="B36976" s="1" t="s">
        <v>128174</v>
      </c>
      <c r="C36976" s="2" t="s">
        <v>128175</v>
      </c>
      <c r="D36976" s="1" t="s">
        <v>128176</v>
      </c>
      <c r="E36976" s="1">
        <v>20000.0</v>
      </c>
      <c r="F36976" s="1" t="s">
        <v>18</v>
      </c>
      <c r="G36976" s="1" t="s">
        <v>222</v>
      </c>
      <c r="H36976" s="1">
        <v>7.0</v>
      </c>
      <c r="I36976" s="1" t="s">
        <v>293</v>
      </c>
      <c r="J36976" s="1" t="s">
        <v>293</v>
      </c>
      <c r="K36976" s="1">
        <v>1.0</v>
      </c>
      <c r="L36976" s="3">
        <v>41374.0</v>
      </c>
      <c r="M36976" s="3">
        <v>41791.0</v>
      </c>
      <c r="N36976" s="3">
        <v>41791.0</v>
      </c>
    </row>
    <row r="36977">
      <c r="A36977" s="1" t="s">
        <v>128177</v>
      </c>
      <c r="B36977" s="1" t="s">
        <v>128178</v>
      </c>
      <c r="C36977" s="2" t="s">
        <v>128179</v>
      </c>
      <c r="D36977" s="1" t="s">
        <v>58765</v>
      </c>
      <c r="E36977" s="1">
        <v>10000.0</v>
      </c>
      <c r="F36977" s="1" t="s">
        <v>18</v>
      </c>
      <c r="K36977" s="1">
        <v>1.0</v>
      </c>
      <c r="L36977" s="3">
        <v>41699.0</v>
      </c>
      <c r="M36977" s="3">
        <v>41851.0</v>
      </c>
      <c r="N36977" s="3">
        <v>41851.0</v>
      </c>
    </row>
    <row r="36978">
      <c r="A36978" s="1" t="s">
        <v>128180</v>
      </c>
      <c r="B36978" s="1" t="s">
        <v>128181</v>
      </c>
      <c r="C36978" s="2" t="s">
        <v>128182</v>
      </c>
      <c r="D36978" s="1" t="s">
        <v>128183</v>
      </c>
      <c r="E36978" s="1">
        <v>572283.0</v>
      </c>
      <c r="F36978" s="1" t="s">
        <v>18</v>
      </c>
      <c r="G36978" s="1" t="s">
        <v>552</v>
      </c>
      <c r="H36978" s="1">
        <v>51.0</v>
      </c>
      <c r="I36978" s="1" t="s">
        <v>20541</v>
      </c>
      <c r="J36978" s="1" t="s">
        <v>128184</v>
      </c>
      <c r="K36978" s="1">
        <v>1.0</v>
      </c>
      <c r="L36978" s="3">
        <v>40544.0</v>
      </c>
      <c r="M36978" s="3">
        <v>41227.0</v>
      </c>
      <c r="N36978" s="3">
        <v>41227.0</v>
      </c>
    </row>
    <row r="36979">
      <c r="A36979" s="1" t="s">
        <v>128185</v>
      </c>
      <c r="B36979" s="1" t="s">
        <v>128186</v>
      </c>
      <c r="C36979" s="2" t="s">
        <v>128187</v>
      </c>
      <c r="D36979" s="1" t="s">
        <v>128188</v>
      </c>
      <c r="E36979" s="1">
        <v>100000.0</v>
      </c>
      <c r="F36979" s="1" t="s">
        <v>18</v>
      </c>
      <c r="G36979" s="1" t="s">
        <v>25</v>
      </c>
      <c r="H36979" s="1" t="s">
        <v>106</v>
      </c>
      <c r="I36979" s="1" t="s">
        <v>107</v>
      </c>
      <c r="J36979" s="1" t="s">
        <v>108</v>
      </c>
      <c r="K36979" s="1">
        <v>1.0</v>
      </c>
      <c r="L36979" s="3">
        <v>39561.0</v>
      </c>
      <c r="M36979" s="3">
        <v>39448.0</v>
      </c>
      <c r="N36979" s="3">
        <v>39448.0</v>
      </c>
    </row>
    <row r="36980">
      <c r="A36980" s="1" t="s">
        <v>128189</v>
      </c>
      <c r="B36980" s="1" t="s">
        <v>128190</v>
      </c>
      <c r="C36980" s="2" t="s">
        <v>128191</v>
      </c>
      <c r="D36980" s="1" t="s">
        <v>128192</v>
      </c>
      <c r="E36980" s="1">
        <v>2.13E7</v>
      </c>
      <c r="F36980" s="1" t="s">
        <v>18</v>
      </c>
      <c r="G36980" s="1" t="s">
        <v>25</v>
      </c>
      <c r="H36980" s="1" t="s">
        <v>64</v>
      </c>
      <c r="I36980" s="1" t="s">
        <v>65</v>
      </c>
      <c r="J36980" s="1" t="s">
        <v>71</v>
      </c>
      <c r="K36980" s="1">
        <v>2.0</v>
      </c>
      <c r="L36980" s="3">
        <v>40544.0</v>
      </c>
      <c r="M36980" s="3">
        <v>41423.0</v>
      </c>
      <c r="N36980" s="3">
        <v>41933.0</v>
      </c>
    </row>
    <row r="36981">
      <c r="A36981" s="1" t="s">
        <v>128193</v>
      </c>
      <c r="B36981" s="1" t="s">
        <v>128194</v>
      </c>
      <c r="D36981" s="1" t="s">
        <v>248</v>
      </c>
      <c r="E36981" s="1" t="s">
        <v>43</v>
      </c>
      <c r="F36981" s="1" t="s">
        <v>18</v>
      </c>
      <c r="G36981" s="1" t="s">
        <v>25</v>
      </c>
      <c r="H36981" s="1" t="s">
        <v>99</v>
      </c>
      <c r="I36981" s="1" t="s">
        <v>100</v>
      </c>
      <c r="J36981" s="1" t="s">
        <v>33242</v>
      </c>
      <c r="K36981" s="1">
        <v>1.0</v>
      </c>
      <c r="L36981" s="3">
        <v>40725.0</v>
      </c>
      <c r="M36981" s="3">
        <v>40739.0</v>
      </c>
      <c r="N36981" s="3">
        <v>40739.0</v>
      </c>
    </row>
    <row r="36982">
      <c r="A36982" s="1" t="s">
        <v>128195</v>
      </c>
      <c r="B36982" s="1" t="s">
        <v>128196</v>
      </c>
      <c r="C36982" s="2" t="s">
        <v>128197</v>
      </c>
      <c r="D36982" s="1" t="s">
        <v>3110</v>
      </c>
      <c r="E36982" s="1" t="s">
        <v>43</v>
      </c>
      <c r="F36982" s="1" t="s">
        <v>18</v>
      </c>
      <c r="G36982" s="1" t="s">
        <v>479</v>
      </c>
      <c r="I36982" s="1" t="s">
        <v>480</v>
      </c>
      <c r="J36982" s="1" t="s">
        <v>480</v>
      </c>
      <c r="K36982" s="1">
        <v>1.0</v>
      </c>
      <c r="L36982" s="3">
        <v>41275.0</v>
      </c>
      <c r="M36982" s="3">
        <v>42082.0</v>
      </c>
      <c r="N36982" s="3">
        <v>42082.0</v>
      </c>
    </row>
    <row r="36983">
      <c r="A36983" s="1" t="s">
        <v>128198</v>
      </c>
      <c r="B36983" s="1" t="s">
        <v>128199</v>
      </c>
      <c r="C36983" s="2" t="s">
        <v>128200</v>
      </c>
      <c r="D36983" s="1" t="s">
        <v>128201</v>
      </c>
      <c r="E36983" s="1" t="s">
        <v>43</v>
      </c>
      <c r="F36983" s="1" t="s">
        <v>18</v>
      </c>
      <c r="G36983" s="1" t="s">
        <v>699</v>
      </c>
      <c r="H36983" s="1">
        <v>5.0</v>
      </c>
      <c r="I36983" s="1" t="s">
        <v>700</v>
      </c>
      <c r="J36983" s="1" t="s">
        <v>700</v>
      </c>
      <c r="K36983" s="1">
        <v>1.0</v>
      </c>
      <c r="L36983" s="3">
        <v>40909.0</v>
      </c>
      <c r="M36983" s="3">
        <v>40909.0</v>
      </c>
      <c r="N36983" s="3">
        <v>40909.0</v>
      </c>
    </row>
    <row r="36984">
      <c r="A36984" s="1" t="s">
        <v>128202</v>
      </c>
      <c r="B36984" s="1" t="s">
        <v>128203</v>
      </c>
      <c r="D36984" s="1" t="s">
        <v>3939</v>
      </c>
      <c r="E36984" s="1">
        <v>5.0</v>
      </c>
      <c r="F36984" s="1" t="s">
        <v>18</v>
      </c>
      <c r="G36984" s="1" t="s">
        <v>57</v>
      </c>
      <c r="H36984" s="1" t="s">
        <v>1644</v>
      </c>
      <c r="I36984" s="1" t="s">
        <v>87749</v>
      </c>
      <c r="J36984" s="1" t="s">
        <v>128204</v>
      </c>
      <c r="K36984" s="1">
        <v>1.0</v>
      </c>
      <c r="L36984" s="3">
        <v>42030.0</v>
      </c>
      <c r="M36984" s="3">
        <v>42030.0</v>
      </c>
      <c r="N36984" s="3">
        <v>42030.0</v>
      </c>
    </row>
    <row r="36985">
      <c r="A36985" s="1" t="s">
        <v>128205</v>
      </c>
      <c r="B36985" s="1" t="s">
        <v>128206</v>
      </c>
      <c r="C36985" s="2" t="s">
        <v>128207</v>
      </c>
      <c r="D36985" s="1" t="s">
        <v>128208</v>
      </c>
      <c r="E36985" s="1">
        <v>3.15E7</v>
      </c>
      <c r="F36985" s="1" t="s">
        <v>18</v>
      </c>
      <c r="G36985" s="1" t="s">
        <v>25</v>
      </c>
      <c r="H36985" s="1" t="s">
        <v>64</v>
      </c>
      <c r="I36985" s="1" t="s">
        <v>4405</v>
      </c>
      <c r="J36985" s="1" t="s">
        <v>8428</v>
      </c>
      <c r="K36985" s="1">
        <v>3.0</v>
      </c>
      <c r="L36985" s="3">
        <v>40391.0</v>
      </c>
      <c r="M36985" s="3">
        <v>40422.0</v>
      </c>
      <c r="N36985" s="3">
        <v>41883.0</v>
      </c>
    </row>
    <row r="36986">
      <c r="A36986" s="1" t="s">
        <v>128209</v>
      </c>
      <c r="B36986" s="1" t="s">
        <v>128210</v>
      </c>
      <c r="C36986" s="2" t="s">
        <v>128211</v>
      </c>
      <c r="D36986" s="1" t="s">
        <v>128212</v>
      </c>
      <c r="E36986" s="1">
        <v>37539.0</v>
      </c>
      <c r="F36986" s="1" t="s">
        <v>18</v>
      </c>
      <c r="G36986" s="1" t="s">
        <v>492</v>
      </c>
      <c r="H36986" s="1">
        <v>16.0</v>
      </c>
      <c r="I36986" s="1" t="s">
        <v>4552</v>
      </c>
      <c r="J36986" s="1" t="s">
        <v>4552</v>
      </c>
      <c r="K36986" s="1">
        <v>3.0</v>
      </c>
      <c r="L36986" s="3">
        <v>41620.0</v>
      </c>
      <c r="M36986" s="3">
        <v>41301.0</v>
      </c>
      <c r="N36986" s="3">
        <v>42132.0</v>
      </c>
    </row>
    <row r="36987">
      <c r="A36987" s="1" t="s">
        <v>128213</v>
      </c>
      <c r="B36987" s="1" t="s">
        <v>128214</v>
      </c>
      <c r="C36987" s="2" t="s">
        <v>128215</v>
      </c>
      <c r="D36987" s="1" t="s">
        <v>128216</v>
      </c>
      <c r="E36987" s="1">
        <v>2.0E7</v>
      </c>
      <c r="F36987" s="1" t="s">
        <v>18</v>
      </c>
      <c r="G36987" s="1" t="s">
        <v>37</v>
      </c>
      <c r="H36987" s="1">
        <v>23.0</v>
      </c>
      <c r="I36987" s="1" t="s">
        <v>182</v>
      </c>
      <c r="J36987" s="1" t="s">
        <v>182</v>
      </c>
      <c r="K36987" s="1">
        <v>1.0</v>
      </c>
      <c r="L36987" s="3">
        <v>39083.0</v>
      </c>
      <c r="M36987" s="3">
        <v>40358.0</v>
      </c>
      <c r="N36987" s="3">
        <v>40358.0</v>
      </c>
    </row>
    <row r="36988">
      <c r="A36988" s="1" t="s">
        <v>128217</v>
      </c>
      <c r="B36988" s="1" t="s">
        <v>128218</v>
      </c>
      <c r="C36988" s="2" t="s">
        <v>128219</v>
      </c>
      <c r="D36988" s="1" t="s">
        <v>85090</v>
      </c>
      <c r="E36988" s="1" t="s">
        <v>43</v>
      </c>
      <c r="F36988" s="1" t="s">
        <v>18</v>
      </c>
      <c r="G36988" s="1" t="s">
        <v>25</v>
      </c>
      <c r="H36988" s="1" t="s">
        <v>1239</v>
      </c>
      <c r="I36988" s="1" t="s">
        <v>2107</v>
      </c>
      <c r="J36988" s="1" t="s">
        <v>4618</v>
      </c>
      <c r="K36988" s="1">
        <v>1.0</v>
      </c>
      <c r="L36988" s="3">
        <v>41030.0</v>
      </c>
      <c r="M36988" s="3">
        <v>41136.0</v>
      </c>
      <c r="N36988" s="3">
        <v>41136.0</v>
      </c>
    </row>
    <row r="36989">
      <c r="A36989" s="1" t="s">
        <v>128220</v>
      </c>
      <c r="B36989" s="1" t="s">
        <v>128221</v>
      </c>
      <c r="C36989" s="2" t="s">
        <v>128222</v>
      </c>
      <c r="D36989" s="1" t="s">
        <v>50</v>
      </c>
      <c r="E36989" s="1">
        <v>6000000.0</v>
      </c>
      <c r="F36989" s="1" t="s">
        <v>207</v>
      </c>
      <c r="K36989" s="1">
        <v>1.0</v>
      </c>
      <c r="M36989" s="3">
        <v>39083.0</v>
      </c>
      <c r="N36989" s="3">
        <v>39083.0</v>
      </c>
    </row>
    <row r="36990">
      <c r="A36990" s="1" t="s">
        <v>128223</v>
      </c>
      <c r="B36990" s="1" t="s">
        <v>128224</v>
      </c>
      <c r="C36990" s="2" t="s">
        <v>128225</v>
      </c>
      <c r="D36990" s="1" t="s">
        <v>1450</v>
      </c>
      <c r="E36990" s="1">
        <v>1.5E7</v>
      </c>
      <c r="F36990" s="1" t="s">
        <v>18</v>
      </c>
      <c r="G36990" s="1" t="s">
        <v>19</v>
      </c>
      <c r="H36990" s="1">
        <v>19.0</v>
      </c>
      <c r="I36990" s="1" t="s">
        <v>474</v>
      </c>
      <c r="J36990" s="1" t="s">
        <v>474</v>
      </c>
      <c r="K36990" s="1">
        <v>1.0</v>
      </c>
      <c r="L36990" s="3">
        <v>41559.0</v>
      </c>
      <c r="M36990" s="3">
        <v>42074.0</v>
      </c>
      <c r="N36990" s="3">
        <v>42074.0</v>
      </c>
    </row>
    <row r="36991">
      <c r="A36991" s="1" t="s">
        <v>128226</v>
      </c>
      <c r="B36991" s="1" t="s">
        <v>128227</v>
      </c>
      <c r="C36991" s="2" t="s">
        <v>128228</v>
      </c>
      <c r="D36991" s="1" t="s">
        <v>9492</v>
      </c>
      <c r="E36991" s="1">
        <v>2250000.0</v>
      </c>
      <c r="F36991" s="1" t="s">
        <v>113</v>
      </c>
      <c r="G36991" s="1" t="s">
        <v>128</v>
      </c>
      <c r="H36991" s="1" t="s">
        <v>129</v>
      </c>
      <c r="I36991" s="1" t="s">
        <v>130</v>
      </c>
      <c r="J36991" s="1" t="s">
        <v>130</v>
      </c>
      <c r="K36991" s="1">
        <v>2.0</v>
      </c>
      <c r="L36991" s="3">
        <v>36526.0</v>
      </c>
      <c r="M36991" s="3">
        <v>40414.0</v>
      </c>
      <c r="N36991" s="3">
        <v>40603.0</v>
      </c>
    </row>
    <row r="36992">
      <c r="A36992" s="1" t="s">
        <v>128229</v>
      </c>
      <c r="B36992" s="1" t="s">
        <v>128230</v>
      </c>
      <c r="C36992" s="2" t="s">
        <v>128231</v>
      </c>
      <c r="D36992" s="1" t="s">
        <v>128232</v>
      </c>
      <c r="E36992" s="1">
        <v>4000000.0</v>
      </c>
      <c r="F36992" s="1" t="s">
        <v>18</v>
      </c>
      <c r="G36992" s="1" t="s">
        <v>25</v>
      </c>
      <c r="H36992" s="1" t="s">
        <v>106</v>
      </c>
      <c r="I36992" s="1" t="s">
        <v>107</v>
      </c>
      <c r="J36992" s="1" t="s">
        <v>108</v>
      </c>
      <c r="K36992" s="1">
        <v>3.0</v>
      </c>
      <c r="L36992" s="3">
        <v>40057.0</v>
      </c>
      <c r="M36992" s="3">
        <v>41639.0</v>
      </c>
      <c r="N36992" s="3">
        <v>41967.0</v>
      </c>
    </row>
    <row r="36993">
      <c r="A36993" s="1" t="s">
        <v>128233</v>
      </c>
      <c r="B36993" s="1" t="s">
        <v>128234</v>
      </c>
      <c r="C36993" s="2" t="s">
        <v>128235</v>
      </c>
      <c r="D36993" s="1" t="s">
        <v>128236</v>
      </c>
      <c r="E36993" s="1">
        <v>250000.0</v>
      </c>
      <c r="F36993" s="1" t="s">
        <v>18</v>
      </c>
      <c r="K36993" s="1">
        <v>1.0</v>
      </c>
      <c r="L36993" s="3">
        <v>39485.0</v>
      </c>
      <c r="M36993" s="3">
        <v>39457.0</v>
      </c>
      <c r="N36993" s="3">
        <v>39457.0</v>
      </c>
    </row>
    <row r="36994">
      <c r="A36994" s="1" t="s">
        <v>128237</v>
      </c>
      <c r="B36994" s="1" t="s">
        <v>128238</v>
      </c>
      <c r="C36994" s="2" t="s">
        <v>128239</v>
      </c>
      <c r="D36994" s="1" t="s">
        <v>128240</v>
      </c>
      <c r="E36994" s="1">
        <v>1900000.0</v>
      </c>
      <c r="F36994" s="1" t="s">
        <v>18</v>
      </c>
      <c r="G36994" s="1" t="s">
        <v>25</v>
      </c>
      <c r="H36994" s="1" t="s">
        <v>430</v>
      </c>
      <c r="I36994" s="1" t="s">
        <v>528</v>
      </c>
      <c r="J36994" s="1" t="s">
        <v>5344</v>
      </c>
      <c r="K36994" s="1">
        <v>2.0</v>
      </c>
      <c r="L36994" s="3">
        <v>41926.0</v>
      </c>
      <c r="M36994" s="3">
        <v>41791.0</v>
      </c>
      <c r="N36994" s="3">
        <v>42167.0</v>
      </c>
    </row>
    <row r="36995">
      <c r="A36995" s="1" t="s">
        <v>128241</v>
      </c>
      <c r="B36995" s="1" t="s">
        <v>128238</v>
      </c>
      <c r="C36995" s="2" t="s">
        <v>128242</v>
      </c>
      <c r="E36995" s="1" t="s">
        <v>43</v>
      </c>
      <c r="F36995" s="1" t="s">
        <v>207</v>
      </c>
      <c r="K36995" s="1">
        <v>1.0</v>
      </c>
      <c r="M36995" s="3">
        <v>41791.0</v>
      </c>
      <c r="N36995" s="3">
        <v>41791.0</v>
      </c>
    </row>
    <row r="36996">
      <c r="A36996" s="1" t="s">
        <v>128243</v>
      </c>
      <c r="B36996" s="1" t="s">
        <v>128244</v>
      </c>
      <c r="C36996" s="2" t="s">
        <v>128245</v>
      </c>
      <c r="E36996" s="1" t="s">
        <v>43</v>
      </c>
      <c r="F36996" s="1" t="s">
        <v>18</v>
      </c>
      <c r="K36996" s="1">
        <v>1.0</v>
      </c>
      <c r="M36996" s="3">
        <v>41974.0</v>
      </c>
      <c r="N36996" s="3">
        <v>41974.0</v>
      </c>
    </row>
    <row r="36997">
      <c r="A36997" s="1" t="s">
        <v>128246</v>
      </c>
      <c r="B36997" s="1" t="s">
        <v>128247</v>
      </c>
      <c r="C36997" s="2" t="s">
        <v>128248</v>
      </c>
      <c r="D36997" s="1" t="s">
        <v>933</v>
      </c>
      <c r="E36997" s="1">
        <v>1000000.0</v>
      </c>
      <c r="F36997" s="1" t="s">
        <v>18</v>
      </c>
      <c r="G36997" s="1" t="s">
        <v>25</v>
      </c>
      <c r="H36997" s="1" t="s">
        <v>44</v>
      </c>
      <c r="I36997" s="1" t="s">
        <v>282</v>
      </c>
      <c r="J36997" s="1" t="s">
        <v>282</v>
      </c>
      <c r="K36997" s="1">
        <v>4.0</v>
      </c>
      <c r="L36997" s="3">
        <v>39083.0</v>
      </c>
      <c r="M36997" s="3">
        <v>40156.0</v>
      </c>
      <c r="N36997" s="3">
        <v>40806.0</v>
      </c>
    </row>
    <row r="36998">
      <c r="A36998" s="1" t="s">
        <v>128249</v>
      </c>
      <c r="B36998" s="1" t="s">
        <v>128250</v>
      </c>
      <c r="C36998" s="2" t="s">
        <v>128251</v>
      </c>
      <c r="D36998" s="1" t="s">
        <v>128252</v>
      </c>
      <c r="E36998" s="1">
        <v>525000.0</v>
      </c>
      <c r="F36998" s="1" t="s">
        <v>18</v>
      </c>
      <c r="K36998" s="1">
        <v>1.0</v>
      </c>
      <c r="L36998" s="3">
        <v>40179.0</v>
      </c>
      <c r="M36998" s="3">
        <v>42137.0</v>
      </c>
      <c r="N36998" s="3">
        <v>42137.0</v>
      </c>
    </row>
    <row r="36999">
      <c r="A36999" s="1" t="s">
        <v>128253</v>
      </c>
      <c r="B36999" s="1" t="s">
        <v>128254</v>
      </c>
      <c r="C36999" s="2" t="s">
        <v>128255</v>
      </c>
      <c r="D36999" s="1" t="s">
        <v>36</v>
      </c>
      <c r="E36999" s="1">
        <v>6760000.0</v>
      </c>
      <c r="F36999" s="1" t="s">
        <v>207</v>
      </c>
      <c r="G36999" s="1" t="s">
        <v>25</v>
      </c>
      <c r="H36999" s="1" t="s">
        <v>64</v>
      </c>
      <c r="I36999" s="1" t="s">
        <v>65</v>
      </c>
      <c r="J36999" s="1" t="s">
        <v>271</v>
      </c>
      <c r="K36999" s="1">
        <v>2.0</v>
      </c>
      <c r="L36999" s="3">
        <v>39083.0</v>
      </c>
      <c r="M36999" s="3">
        <v>40227.0</v>
      </c>
      <c r="N36999" s="3">
        <v>41000.0</v>
      </c>
    </row>
    <row r="37000">
      <c r="A37000" s="1" t="s">
        <v>128256</v>
      </c>
      <c r="B37000" s="1" t="s">
        <v>128257</v>
      </c>
      <c r="C37000" s="2" t="s">
        <v>128258</v>
      </c>
      <c r="D37000" s="1" t="s">
        <v>128259</v>
      </c>
      <c r="E37000" s="1">
        <v>1.7998631E7</v>
      </c>
      <c r="F37000" s="1" t="s">
        <v>18</v>
      </c>
      <c r="G37000" s="1" t="s">
        <v>25</v>
      </c>
      <c r="H37000" s="1" t="s">
        <v>64</v>
      </c>
      <c r="I37000" s="1" t="s">
        <v>65</v>
      </c>
      <c r="J37000" s="1" t="s">
        <v>71</v>
      </c>
      <c r="K37000" s="1">
        <v>5.0</v>
      </c>
      <c r="L37000" s="3">
        <v>39479.0</v>
      </c>
      <c r="M37000" s="3">
        <v>39981.0</v>
      </c>
      <c r="N37000" s="3">
        <v>41787.0</v>
      </c>
    </row>
    <row r="37001">
      <c r="A37001" s="1" t="s">
        <v>128260</v>
      </c>
      <c r="B37001" s="1" t="s">
        <v>128261</v>
      </c>
      <c r="C37001" s="2" t="s">
        <v>128262</v>
      </c>
      <c r="D37001" s="1" t="s">
        <v>128263</v>
      </c>
      <c r="E37001" s="1">
        <v>1585623.67864693</v>
      </c>
      <c r="F37001" s="1" t="s">
        <v>18</v>
      </c>
      <c r="K37001" s="1">
        <v>1.0</v>
      </c>
      <c r="L37001" s="3">
        <v>40782.0</v>
      </c>
      <c r="M37001" s="3">
        <v>40991.0</v>
      </c>
      <c r="N37001" s="3">
        <v>40991.0</v>
      </c>
    </row>
    <row r="37002">
      <c r="A37002" s="1" t="s">
        <v>128264</v>
      </c>
      <c r="B37002" s="1" t="s">
        <v>128265</v>
      </c>
      <c r="C37002" s="2" t="s">
        <v>128266</v>
      </c>
      <c r="D37002" s="1" t="s">
        <v>128267</v>
      </c>
      <c r="E37002" s="1">
        <v>70000.0</v>
      </c>
      <c r="F37002" s="1" t="s">
        <v>207</v>
      </c>
      <c r="G37002" s="1" t="s">
        <v>458</v>
      </c>
      <c r="H37002" s="1">
        <v>48.0</v>
      </c>
      <c r="I37002" s="1" t="s">
        <v>459</v>
      </c>
      <c r="J37002" s="1" t="s">
        <v>459</v>
      </c>
      <c r="K37002" s="1">
        <v>1.0</v>
      </c>
      <c r="L37002" s="3">
        <v>40909.0</v>
      </c>
      <c r="M37002" s="3">
        <v>41183.0</v>
      </c>
      <c r="N37002" s="3">
        <v>41183.0</v>
      </c>
    </row>
    <row r="37003">
      <c r="A37003" s="1" t="s">
        <v>128268</v>
      </c>
      <c r="B37003" s="1" t="s">
        <v>128269</v>
      </c>
      <c r="C37003" s="2" t="s">
        <v>128270</v>
      </c>
      <c r="D37003" s="1" t="s">
        <v>75</v>
      </c>
      <c r="E37003" s="1" t="s">
        <v>43</v>
      </c>
      <c r="F37003" s="1" t="s">
        <v>18</v>
      </c>
      <c r="G37003" s="1" t="s">
        <v>25</v>
      </c>
      <c r="H37003" s="1" t="s">
        <v>1080</v>
      </c>
      <c r="I37003" s="1" t="s">
        <v>1081</v>
      </c>
      <c r="J37003" s="1" t="s">
        <v>128271</v>
      </c>
      <c r="K37003" s="1">
        <v>1.0</v>
      </c>
      <c r="L37003" s="3">
        <v>33604.0</v>
      </c>
      <c r="M37003" s="3">
        <v>40162.0</v>
      </c>
      <c r="N37003" s="3">
        <v>40162.0</v>
      </c>
    </row>
    <row r="37004">
      <c r="A37004" s="1" t="s">
        <v>128272</v>
      </c>
      <c r="B37004" s="1" t="s">
        <v>128273</v>
      </c>
      <c r="C37004" s="2" t="s">
        <v>128274</v>
      </c>
      <c r="D37004" s="1" t="s">
        <v>2479</v>
      </c>
      <c r="E37004" s="1">
        <v>1.5E7</v>
      </c>
      <c r="F37004" s="1" t="s">
        <v>18</v>
      </c>
      <c r="K37004" s="1">
        <v>1.0</v>
      </c>
      <c r="M37004" s="3">
        <v>40827.0</v>
      </c>
      <c r="N37004" s="3">
        <v>40827.0</v>
      </c>
    </row>
    <row r="37005">
      <c r="A37005" s="1" t="s">
        <v>128275</v>
      </c>
      <c r="B37005" s="1" t="s">
        <v>128276</v>
      </c>
      <c r="C37005" s="2" t="s">
        <v>128277</v>
      </c>
      <c r="D37005" s="1" t="s">
        <v>128278</v>
      </c>
      <c r="E37005" s="1">
        <v>4000000.0</v>
      </c>
      <c r="F37005" s="1" t="s">
        <v>18</v>
      </c>
      <c r="G37005" s="1" t="s">
        <v>25</v>
      </c>
      <c r="H37005" s="1" t="s">
        <v>64</v>
      </c>
      <c r="I37005" s="1" t="s">
        <v>65</v>
      </c>
      <c r="J37005" s="1" t="s">
        <v>66</v>
      </c>
      <c r="K37005" s="1">
        <v>2.0</v>
      </c>
      <c r="L37005" s="3">
        <v>41640.0</v>
      </c>
      <c r="M37005" s="3">
        <v>41712.0</v>
      </c>
      <c r="N37005" s="3">
        <v>41934.0</v>
      </c>
    </row>
    <row r="37006">
      <c r="A37006" s="1" t="s">
        <v>128279</v>
      </c>
      <c r="B37006" s="1" t="s">
        <v>128280</v>
      </c>
      <c r="C37006" s="2" t="s">
        <v>128281</v>
      </c>
      <c r="D37006" s="1" t="s">
        <v>128282</v>
      </c>
      <c r="E37006" s="1">
        <v>67567.0</v>
      </c>
      <c r="F37006" s="1" t="s">
        <v>207</v>
      </c>
      <c r="K37006" s="1">
        <v>1.0</v>
      </c>
      <c r="L37006" s="3">
        <v>41711.0</v>
      </c>
      <c r="M37006" s="3">
        <v>41456.0</v>
      </c>
      <c r="N37006" s="3">
        <v>41456.0</v>
      </c>
    </row>
    <row r="37007">
      <c r="A37007" s="1" t="s">
        <v>128283</v>
      </c>
      <c r="B37007" s="1" t="s">
        <v>128284</v>
      </c>
      <c r="C37007" s="2" t="s">
        <v>128285</v>
      </c>
      <c r="D37007" s="1" t="s">
        <v>128286</v>
      </c>
      <c r="E37007" s="1">
        <v>60000.0</v>
      </c>
      <c r="F37007" s="1" t="s">
        <v>18</v>
      </c>
      <c r="G37007" s="1" t="s">
        <v>650</v>
      </c>
      <c r="H37007" s="1">
        <v>7.0</v>
      </c>
      <c r="I37007" s="1" t="s">
        <v>9547</v>
      </c>
      <c r="J37007" s="1" t="s">
        <v>16024</v>
      </c>
      <c r="K37007" s="1">
        <v>1.0</v>
      </c>
      <c r="L37007" s="3">
        <v>42055.0</v>
      </c>
      <c r="M37007" s="3">
        <v>42030.0</v>
      </c>
      <c r="N37007" s="3">
        <v>42030.0</v>
      </c>
    </row>
    <row r="37008">
      <c r="A37008" s="1" t="s">
        <v>128287</v>
      </c>
      <c r="B37008" s="1" t="s">
        <v>128288</v>
      </c>
      <c r="C37008" s="2" t="s">
        <v>128289</v>
      </c>
      <c r="D37008" s="1" t="s">
        <v>128290</v>
      </c>
      <c r="E37008" s="1">
        <v>400000.0</v>
      </c>
      <c r="F37008" s="1" t="s">
        <v>18</v>
      </c>
      <c r="G37008" s="1" t="s">
        <v>1138</v>
      </c>
      <c r="H37008" s="1">
        <v>26.0</v>
      </c>
      <c r="I37008" s="1" t="s">
        <v>19999</v>
      </c>
      <c r="J37008" s="1" t="s">
        <v>20000</v>
      </c>
      <c r="K37008" s="1">
        <v>1.0</v>
      </c>
      <c r="L37008" s="3">
        <v>40909.0</v>
      </c>
      <c r="M37008" s="3">
        <v>41275.0</v>
      </c>
      <c r="N37008" s="3">
        <v>41275.0</v>
      </c>
    </row>
    <row r="37009">
      <c r="A37009" s="1" t="s">
        <v>128291</v>
      </c>
      <c r="B37009" s="1" t="s">
        <v>128292</v>
      </c>
      <c r="C37009" s="2" t="s">
        <v>128293</v>
      </c>
      <c r="E37009" s="1" t="s">
        <v>43</v>
      </c>
      <c r="F37009" s="1" t="s">
        <v>207</v>
      </c>
      <c r="G37009" s="1" t="s">
        <v>165</v>
      </c>
      <c r="H37009" s="1" t="s">
        <v>166</v>
      </c>
      <c r="I37009" s="1" t="s">
        <v>1229</v>
      </c>
      <c r="J37009" s="1" t="s">
        <v>128294</v>
      </c>
      <c r="K37009" s="1">
        <v>2.0</v>
      </c>
      <c r="M37009" s="3">
        <v>41381.0</v>
      </c>
      <c r="N37009" s="3">
        <v>41834.0</v>
      </c>
    </row>
    <row r="37010">
      <c r="A37010" s="1" t="s">
        <v>128295</v>
      </c>
      <c r="B37010" s="1" t="s">
        <v>128296</v>
      </c>
      <c r="C37010" s="2" t="s">
        <v>128297</v>
      </c>
      <c r="D37010" s="1" t="s">
        <v>128298</v>
      </c>
      <c r="E37010" s="1">
        <v>8.15E7</v>
      </c>
      <c r="F37010" s="1" t="s">
        <v>18</v>
      </c>
      <c r="G37010" s="1" t="s">
        <v>699</v>
      </c>
      <c r="H37010" s="1">
        <v>2.0</v>
      </c>
      <c r="I37010" s="1" t="s">
        <v>700</v>
      </c>
      <c r="J37010" s="1" t="s">
        <v>6301</v>
      </c>
      <c r="K37010" s="1">
        <v>4.0</v>
      </c>
      <c r="L37010" s="3">
        <v>40817.0</v>
      </c>
      <c r="M37010" s="3">
        <v>41000.0</v>
      </c>
      <c r="N37010" s="3">
        <v>42311.0</v>
      </c>
    </row>
    <row r="37011">
      <c r="A37011" s="1" t="s">
        <v>128299</v>
      </c>
      <c r="B37011" s="1" t="s">
        <v>128300</v>
      </c>
      <c r="C37011" s="2" t="s">
        <v>128301</v>
      </c>
      <c r="D37011" s="1" t="s">
        <v>128302</v>
      </c>
      <c r="E37011" s="1">
        <v>1318679.0</v>
      </c>
      <c r="F37011" s="1" t="s">
        <v>18</v>
      </c>
      <c r="G37011" s="1" t="s">
        <v>623</v>
      </c>
      <c r="H37011" s="1">
        <v>12.0</v>
      </c>
      <c r="I37011" s="1" t="s">
        <v>883</v>
      </c>
      <c r="J37011" s="1" t="s">
        <v>112792</v>
      </c>
      <c r="K37011" s="1">
        <v>3.0</v>
      </c>
      <c r="L37011" s="3">
        <v>41188.0</v>
      </c>
      <c r="M37011" s="3">
        <v>41325.0</v>
      </c>
      <c r="N37011" s="3">
        <v>41973.0</v>
      </c>
    </row>
    <row r="37012">
      <c r="A37012" s="1" t="s">
        <v>128303</v>
      </c>
      <c r="B37012" s="1" t="s">
        <v>128304</v>
      </c>
      <c r="C37012" s="2" t="s">
        <v>128305</v>
      </c>
      <c r="D37012" s="1" t="s">
        <v>993</v>
      </c>
      <c r="E37012" s="1" t="s">
        <v>43</v>
      </c>
      <c r="F37012" s="1" t="s">
        <v>18</v>
      </c>
      <c r="G37012" s="1" t="s">
        <v>19</v>
      </c>
      <c r="H37012" s="1">
        <v>7.0</v>
      </c>
      <c r="I37012" s="1" t="s">
        <v>672</v>
      </c>
      <c r="J37012" s="1" t="s">
        <v>672</v>
      </c>
      <c r="K37012" s="1">
        <v>1.0</v>
      </c>
      <c r="L37012" s="3">
        <v>41640.0</v>
      </c>
      <c r="M37012" s="3">
        <v>42172.0</v>
      </c>
      <c r="N37012" s="3">
        <v>42172.0</v>
      </c>
    </row>
    <row r="37013">
      <c r="A37013" s="1" t="s">
        <v>128306</v>
      </c>
      <c r="B37013" s="1" t="s">
        <v>128307</v>
      </c>
      <c r="C37013" s="2" t="s">
        <v>128308</v>
      </c>
      <c r="D37013" s="1" t="s">
        <v>128309</v>
      </c>
      <c r="E37013" s="1" t="s">
        <v>43</v>
      </c>
      <c r="F37013" s="1" t="s">
        <v>18</v>
      </c>
      <c r="G37013" s="1" t="s">
        <v>25</v>
      </c>
      <c r="H37013" s="1" t="s">
        <v>64</v>
      </c>
      <c r="I37013" s="1" t="s">
        <v>65</v>
      </c>
      <c r="J37013" s="1" t="s">
        <v>71</v>
      </c>
      <c r="K37013" s="1">
        <v>2.0</v>
      </c>
      <c r="L37013" s="3">
        <v>41275.0</v>
      </c>
      <c r="M37013" s="3">
        <v>41527.0</v>
      </c>
      <c r="N37013" s="3">
        <v>41758.0</v>
      </c>
    </row>
    <row r="37014">
      <c r="A37014" s="1" t="s">
        <v>128310</v>
      </c>
      <c r="B37014" s="1" t="s">
        <v>128311</v>
      </c>
      <c r="C37014" s="2" t="s">
        <v>128312</v>
      </c>
      <c r="D37014" s="1" t="s">
        <v>14357</v>
      </c>
      <c r="E37014" s="1">
        <v>1.67E7</v>
      </c>
      <c r="F37014" s="1" t="s">
        <v>18</v>
      </c>
      <c r="G37014" s="1" t="s">
        <v>25</v>
      </c>
      <c r="H37014" s="1" t="s">
        <v>64</v>
      </c>
      <c r="I37014" s="1" t="s">
        <v>65</v>
      </c>
      <c r="J37014" s="1" t="s">
        <v>71</v>
      </c>
      <c r="K37014" s="1">
        <v>2.0</v>
      </c>
      <c r="L37014" s="3">
        <v>40179.0</v>
      </c>
      <c r="M37014" s="3">
        <v>39814.0</v>
      </c>
      <c r="N37014" s="3">
        <v>41361.0</v>
      </c>
    </row>
    <row r="37015">
      <c r="A37015" s="1" t="s">
        <v>128313</v>
      </c>
      <c r="B37015" s="1" t="s">
        <v>128314</v>
      </c>
      <c r="C37015" s="2" t="s">
        <v>128315</v>
      </c>
      <c r="E37015" s="1" t="s">
        <v>43</v>
      </c>
      <c r="F37015" s="1" t="s">
        <v>207</v>
      </c>
      <c r="K37015" s="1">
        <v>1.0</v>
      </c>
      <c r="L37015" s="3">
        <v>41913.0</v>
      </c>
      <c r="M37015" s="3">
        <v>42175.0</v>
      </c>
      <c r="N37015" s="3">
        <v>42175.0</v>
      </c>
    </row>
    <row r="37016">
      <c r="A37016" s="1" t="s">
        <v>128316</v>
      </c>
      <c r="B37016" s="1" t="s">
        <v>128317</v>
      </c>
      <c r="C37016" s="2" t="s">
        <v>128318</v>
      </c>
      <c r="D37016" s="1" t="s">
        <v>4666</v>
      </c>
      <c r="E37016" s="1">
        <v>109018.0</v>
      </c>
      <c r="F37016" s="1" t="s">
        <v>18</v>
      </c>
      <c r="G37016" s="1" t="s">
        <v>1062</v>
      </c>
      <c r="H37016" s="1">
        <v>2.0</v>
      </c>
      <c r="I37016" s="1" t="s">
        <v>1736</v>
      </c>
      <c r="J37016" s="1" t="s">
        <v>1736</v>
      </c>
      <c r="K37016" s="1">
        <v>1.0</v>
      </c>
      <c r="L37016" s="3">
        <v>39539.0</v>
      </c>
      <c r="M37016" s="3">
        <v>39661.0</v>
      </c>
      <c r="N37016" s="3">
        <v>39661.0</v>
      </c>
    </row>
    <row r="37017">
      <c r="A37017" s="1" t="s">
        <v>128319</v>
      </c>
      <c r="B37017" s="1" t="s">
        <v>128320</v>
      </c>
      <c r="C37017" s="2" t="s">
        <v>128321</v>
      </c>
      <c r="D37017" s="1" t="s">
        <v>50</v>
      </c>
      <c r="E37017" s="1">
        <v>41250.0</v>
      </c>
      <c r="F37017" s="1" t="s">
        <v>18</v>
      </c>
      <c r="K37017" s="1">
        <v>1.0</v>
      </c>
      <c r="L37017" s="3">
        <v>41609.0</v>
      </c>
      <c r="M37017" s="3">
        <v>41974.0</v>
      </c>
      <c r="N37017" s="3">
        <v>41974.0</v>
      </c>
    </row>
    <row r="37018">
      <c r="A37018" s="1" t="s">
        <v>128322</v>
      </c>
      <c r="B37018" s="1" t="s">
        <v>128323</v>
      </c>
      <c r="C37018" s="2" t="s">
        <v>128324</v>
      </c>
      <c r="D37018" s="1" t="s">
        <v>10267</v>
      </c>
      <c r="E37018" s="1">
        <v>2250000.0</v>
      </c>
      <c r="F37018" s="1" t="s">
        <v>18</v>
      </c>
      <c r="G37018" s="1" t="s">
        <v>57</v>
      </c>
      <c r="H37018" s="1" t="s">
        <v>202</v>
      </c>
      <c r="I37018" s="1" t="s">
        <v>203</v>
      </c>
      <c r="J37018" s="1" t="s">
        <v>203</v>
      </c>
      <c r="K37018" s="1">
        <v>1.0</v>
      </c>
      <c r="L37018" s="3">
        <v>41123.0</v>
      </c>
      <c r="M37018" s="3">
        <v>41323.0</v>
      </c>
      <c r="N37018" s="3">
        <v>41323.0</v>
      </c>
    </row>
    <row r="37019">
      <c r="A37019" s="1" t="s">
        <v>128325</v>
      </c>
      <c r="B37019" s="1" t="s">
        <v>128326</v>
      </c>
      <c r="C37019" s="2" t="s">
        <v>128327</v>
      </c>
      <c r="D37019" s="1" t="s">
        <v>128328</v>
      </c>
      <c r="E37019" s="1">
        <v>430855.0</v>
      </c>
      <c r="F37019" s="1" t="s">
        <v>207</v>
      </c>
      <c r="G37019" s="1" t="s">
        <v>128</v>
      </c>
      <c r="H37019" s="1" t="s">
        <v>129</v>
      </c>
      <c r="I37019" s="1" t="s">
        <v>130</v>
      </c>
      <c r="J37019" s="1" t="s">
        <v>130</v>
      </c>
      <c r="K37019" s="1">
        <v>2.0</v>
      </c>
      <c r="L37019" s="3">
        <v>40483.0</v>
      </c>
      <c r="M37019" s="3">
        <v>40179.0</v>
      </c>
      <c r="N37019" s="3">
        <v>40634.0</v>
      </c>
    </row>
    <row r="37020">
      <c r="A37020" s="1" t="s">
        <v>128329</v>
      </c>
      <c r="B37020" s="1" t="s">
        <v>128330</v>
      </c>
      <c r="C37020" s="2" t="s">
        <v>128331</v>
      </c>
      <c r="D37020" s="1" t="s">
        <v>38519</v>
      </c>
      <c r="E37020" s="1">
        <v>1000000.0</v>
      </c>
      <c r="F37020" s="1" t="s">
        <v>113</v>
      </c>
      <c r="K37020" s="1">
        <v>1.0</v>
      </c>
      <c r="M37020" s="3">
        <v>41080.0</v>
      </c>
      <c r="N37020" s="3">
        <v>41080.0</v>
      </c>
    </row>
    <row r="37021">
      <c r="A37021" s="1" t="s">
        <v>128332</v>
      </c>
      <c r="B37021" s="1" t="s">
        <v>128333</v>
      </c>
      <c r="C37021" s="2" t="s">
        <v>128334</v>
      </c>
      <c r="D37021" s="1" t="s">
        <v>741</v>
      </c>
      <c r="E37021" s="1">
        <v>1000000.0</v>
      </c>
      <c r="F37021" s="1" t="s">
        <v>113</v>
      </c>
      <c r="G37021" s="1" t="s">
        <v>25</v>
      </c>
      <c r="H37021" s="1" t="s">
        <v>64</v>
      </c>
      <c r="I37021" s="1" t="s">
        <v>507</v>
      </c>
      <c r="J37021" s="1" t="s">
        <v>11038</v>
      </c>
      <c r="K37021" s="1">
        <v>2.0</v>
      </c>
      <c r="L37021" s="3">
        <v>38496.0</v>
      </c>
      <c r="M37021" s="3">
        <v>38930.0</v>
      </c>
      <c r="N37021" s="3">
        <v>40392.0</v>
      </c>
    </row>
    <row r="37022">
      <c r="A37022" s="1" t="s">
        <v>128335</v>
      </c>
      <c r="B37022" s="1" t="s">
        <v>128336</v>
      </c>
      <c r="C37022" s="2" t="s">
        <v>128337</v>
      </c>
      <c r="D37022" s="1" t="s">
        <v>307</v>
      </c>
      <c r="E37022" s="1">
        <v>16645.0</v>
      </c>
      <c r="F37022" s="1" t="s">
        <v>18</v>
      </c>
      <c r="G37022" s="1" t="s">
        <v>128</v>
      </c>
      <c r="H37022" s="1" t="s">
        <v>129</v>
      </c>
      <c r="I37022" s="1" t="s">
        <v>130</v>
      </c>
      <c r="J37022" s="1" t="s">
        <v>130</v>
      </c>
      <c r="K37022" s="1">
        <v>1.0</v>
      </c>
      <c r="L37022" s="3">
        <v>41730.0</v>
      </c>
      <c r="M37022" s="3">
        <v>41730.0</v>
      </c>
      <c r="N37022" s="3">
        <v>41730.0</v>
      </c>
    </row>
    <row r="37023">
      <c r="A37023" s="1" t="s">
        <v>128338</v>
      </c>
      <c r="B37023" s="1" t="s">
        <v>128339</v>
      </c>
      <c r="C37023" s="2" t="s">
        <v>128340</v>
      </c>
      <c r="D37023" s="1" t="s">
        <v>128341</v>
      </c>
      <c r="E37023" s="1">
        <v>68000.0</v>
      </c>
      <c r="F37023" s="1" t="s">
        <v>18</v>
      </c>
      <c r="G37023" s="1" t="s">
        <v>25</v>
      </c>
      <c r="H37023" s="1" t="s">
        <v>64</v>
      </c>
      <c r="I37023" s="1" t="s">
        <v>95</v>
      </c>
      <c r="J37023" s="1" t="s">
        <v>95</v>
      </c>
      <c r="K37023" s="1">
        <v>2.0</v>
      </c>
      <c r="L37023" s="3">
        <v>40544.0</v>
      </c>
      <c r="M37023" s="3">
        <v>40817.0</v>
      </c>
      <c r="N37023" s="3">
        <v>40928.0</v>
      </c>
    </row>
    <row r="37024">
      <c r="A37024" s="1" t="s">
        <v>128342</v>
      </c>
      <c r="B37024" s="1" t="s">
        <v>128343</v>
      </c>
      <c r="C37024" s="2" t="s">
        <v>128344</v>
      </c>
      <c r="D37024" s="1" t="s">
        <v>70</v>
      </c>
      <c r="E37024" s="1">
        <v>6059507.04782396</v>
      </c>
      <c r="F37024" s="1" t="s">
        <v>689</v>
      </c>
      <c r="G37024" s="1" t="s">
        <v>128</v>
      </c>
      <c r="H37024" s="1" t="s">
        <v>129</v>
      </c>
      <c r="I37024" s="1" t="s">
        <v>130</v>
      </c>
      <c r="J37024" s="1" t="s">
        <v>130</v>
      </c>
      <c r="K37024" s="1">
        <v>3.0</v>
      </c>
      <c r="L37024" s="3">
        <v>40969.0</v>
      </c>
      <c r="M37024" s="3">
        <v>41151.0</v>
      </c>
      <c r="N37024" s="3">
        <v>41516.0</v>
      </c>
    </row>
    <row r="37025">
      <c r="A37025" s="1" t="s">
        <v>128345</v>
      </c>
      <c r="B37025" s="2" t="s">
        <v>128346</v>
      </c>
      <c r="C37025" s="2" t="s">
        <v>128347</v>
      </c>
      <c r="D37025" s="1" t="s">
        <v>128348</v>
      </c>
      <c r="E37025" s="1">
        <v>374157.957825345</v>
      </c>
      <c r="F37025" s="1" t="s">
        <v>207</v>
      </c>
      <c r="G37025" s="1" t="s">
        <v>2125</v>
      </c>
      <c r="H37025" s="1">
        <v>13.0</v>
      </c>
      <c r="I37025" s="1" t="s">
        <v>2126</v>
      </c>
      <c r="J37025" s="1" t="s">
        <v>2126</v>
      </c>
      <c r="K37025" s="1">
        <v>2.0</v>
      </c>
      <c r="L37025" s="3">
        <v>42011.0</v>
      </c>
      <c r="M37025" s="3">
        <v>42165.0</v>
      </c>
      <c r="N37025" s="3">
        <v>42254.0</v>
      </c>
    </row>
    <row r="37026">
      <c r="A37026" s="1" t="s">
        <v>128349</v>
      </c>
      <c r="B37026" s="1" t="s">
        <v>128350</v>
      </c>
      <c r="C37026" s="2" t="s">
        <v>128351</v>
      </c>
      <c r="D37026" s="1" t="s">
        <v>264</v>
      </c>
      <c r="E37026" s="1">
        <v>2238055.0</v>
      </c>
      <c r="F37026" s="1" t="s">
        <v>207</v>
      </c>
      <c r="G37026" s="1" t="s">
        <v>25</v>
      </c>
      <c r="H37026" s="1" t="s">
        <v>142</v>
      </c>
      <c r="I37026" s="1" t="s">
        <v>143</v>
      </c>
      <c r="J37026" s="1" t="s">
        <v>143</v>
      </c>
      <c r="K37026" s="1">
        <v>2.0</v>
      </c>
      <c r="L37026" s="3">
        <v>40179.0</v>
      </c>
      <c r="M37026" s="3">
        <v>40732.0</v>
      </c>
      <c r="N37026" s="3">
        <v>40823.0</v>
      </c>
    </row>
    <row r="37027">
      <c r="A37027" s="1" t="s">
        <v>128352</v>
      </c>
      <c r="B37027" s="1" t="s">
        <v>128353</v>
      </c>
      <c r="C37027" s="2" t="s">
        <v>128354</v>
      </c>
      <c r="D37027" s="1" t="s">
        <v>89127</v>
      </c>
      <c r="E37027" s="1">
        <v>1.85E7</v>
      </c>
      <c r="F37027" s="1" t="s">
        <v>113</v>
      </c>
      <c r="G37027" s="1" t="s">
        <v>25</v>
      </c>
      <c r="H37027" s="1" t="s">
        <v>64</v>
      </c>
      <c r="I37027" s="1" t="s">
        <v>65</v>
      </c>
      <c r="J37027" s="1" t="s">
        <v>71</v>
      </c>
      <c r="K37027" s="1">
        <v>4.0</v>
      </c>
      <c r="L37027" s="3">
        <v>40430.0</v>
      </c>
      <c r="M37027" s="3">
        <v>40422.0</v>
      </c>
      <c r="N37027" s="3">
        <v>41172.0</v>
      </c>
    </row>
    <row r="37028">
      <c r="A37028" s="1" t="s">
        <v>128355</v>
      </c>
      <c r="B37028" s="1" t="s">
        <v>128356</v>
      </c>
      <c r="C37028" s="2" t="s">
        <v>128357</v>
      </c>
      <c r="D37028" s="1" t="s">
        <v>42</v>
      </c>
      <c r="E37028" s="1">
        <v>2203000.0</v>
      </c>
      <c r="F37028" s="1" t="s">
        <v>18</v>
      </c>
      <c r="G37028" s="1" t="s">
        <v>25</v>
      </c>
      <c r="H37028" s="1" t="s">
        <v>106</v>
      </c>
      <c r="I37028" s="1" t="s">
        <v>107</v>
      </c>
      <c r="J37028" s="1" t="s">
        <v>108</v>
      </c>
      <c r="K37028" s="1">
        <v>2.0</v>
      </c>
      <c r="L37028" s="3">
        <v>39814.0</v>
      </c>
      <c r="M37028" s="3">
        <v>40563.0</v>
      </c>
      <c r="N37028" s="3">
        <v>40563.0</v>
      </c>
    </row>
    <row r="37029">
      <c r="A37029" s="1" t="s">
        <v>128358</v>
      </c>
      <c r="B37029" s="1" t="s">
        <v>128359</v>
      </c>
      <c r="C37029" s="2" t="s">
        <v>128360</v>
      </c>
      <c r="D37029" s="1" t="s">
        <v>128361</v>
      </c>
      <c r="E37029" s="1">
        <v>45958.0</v>
      </c>
      <c r="F37029" s="1" t="s">
        <v>18</v>
      </c>
      <c r="G37029" s="1" t="s">
        <v>638</v>
      </c>
      <c r="H37029" s="1">
        <v>7.0</v>
      </c>
      <c r="I37029" s="1" t="s">
        <v>929</v>
      </c>
      <c r="J37029" s="1" t="s">
        <v>929</v>
      </c>
      <c r="K37029" s="1">
        <v>1.0</v>
      </c>
      <c r="L37029" s="3">
        <v>39083.0</v>
      </c>
      <c r="M37029" s="3">
        <v>41885.0</v>
      </c>
      <c r="N37029" s="3">
        <v>41885.0</v>
      </c>
    </row>
    <row r="37030">
      <c r="A37030" s="1" t="s">
        <v>128362</v>
      </c>
      <c r="B37030" s="2" t="s">
        <v>128363</v>
      </c>
      <c r="C37030" s="2" t="s">
        <v>128364</v>
      </c>
      <c r="D37030" s="1" t="s">
        <v>13814</v>
      </c>
      <c r="E37030" s="1" t="s">
        <v>43</v>
      </c>
      <c r="F37030" s="1" t="s">
        <v>18</v>
      </c>
      <c r="G37030" s="1" t="s">
        <v>25</v>
      </c>
      <c r="H37030" s="1" t="s">
        <v>527</v>
      </c>
      <c r="I37030" s="1" t="s">
        <v>528</v>
      </c>
      <c r="J37030" s="1" t="s">
        <v>529</v>
      </c>
      <c r="K37030" s="1">
        <v>1.0</v>
      </c>
      <c r="L37030" s="3">
        <v>40544.0</v>
      </c>
      <c r="M37030" s="3">
        <v>41248.0</v>
      </c>
      <c r="N37030" s="3">
        <v>41248.0</v>
      </c>
    </row>
    <row r="37031">
      <c r="A37031" s="1" t="s">
        <v>128365</v>
      </c>
      <c r="B37031" s="1" t="s">
        <v>128366</v>
      </c>
      <c r="C37031" s="2" t="s">
        <v>128367</v>
      </c>
      <c r="D37031" s="1" t="s">
        <v>3932</v>
      </c>
      <c r="E37031" s="1">
        <v>120000.0</v>
      </c>
      <c r="F37031" s="1" t="s">
        <v>18</v>
      </c>
      <c r="G37031" s="1" t="s">
        <v>25</v>
      </c>
      <c r="H37031" s="1" t="s">
        <v>6144</v>
      </c>
      <c r="I37031" s="1" t="s">
        <v>6452</v>
      </c>
      <c r="J37031" s="1" t="s">
        <v>128368</v>
      </c>
      <c r="K37031" s="1">
        <v>1.0</v>
      </c>
      <c r="M37031" s="3">
        <v>39905.0</v>
      </c>
      <c r="N37031" s="3">
        <v>39905.0</v>
      </c>
    </row>
    <row r="37032">
      <c r="A37032" s="1" t="s">
        <v>128369</v>
      </c>
      <c r="B37032" s="1" t="s">
        <v>128370</v>
      </c>
      <c r="C37032" s="2" t="s">
        <v>128371</v>
      </c>
      <c r="D37032" s="1" t="s">
        <v>128372</v>
      </c>
      <c r="E37032" s="1">
        <v>100000.0</v>
      </c>
      <c r="F37032" s="1" t="s">
        <v>18</v>
      </c>
      <c r="G37032" s="1" t="s">
        <v>25</v>
      </c>
      <c r="H37032" s="1" t="s">
        <v>430</v>
      </c>
      <c r="I37032" s="1" t="s">
        <v>528</v>
      </c>
      <c r="J37032" s="1" t="s">
        <v>5114</v>
      </c>
      <c r="K37032" s="1">
        <v>1.0</v>
      </c>
      <c r="L37032" s="3">
        <v>30906.0</v>
      </c>
      <c r="M37032" s="3">
        <v>30682.0</v>
      </c>
      <c r="N37032" s="3">
        <v>30682.0</v>
      </c>
    </row>
    <row r="37033">
      <c r="A37033" s="1" t="s">
        <v>128373</v>
      </c>
      <c r="B37033" s="2" t="s">
        <v>128374</v>
      </c>
      <c r="E37033" s="1">
        <v>4.3E7</v>
      </c>
      <c r="F37033" s="1" t="s">
        <v>18</v>
      </c>
      <c r="K37033" s="1">
        <v>1.0</v>
      </c>
      <c r="M37033" s="3">
        <v>36473.0</v>
      </c>
      <c r="N37033" s="3">
        <v>36473.0</v>
      </c>
    </row>
    <row r="37034">
      <c r="A37034" s="1" t="s">
        <v>128375</v>
      </c>
      <c r="B37034" s="1" t="s">
        <v>128376</v>
      </c>
      <c r="C37034" s="2" t="s">
        <v>128377</v>
      </c>
      <c r="D37034" s="1" t="s">
        <v>357</v>
      </c>
      <c r="E37034" s="1">
        <v>1.5E7</v>
      </c>
      <c r="F37034" s="1" t="s">
        <v>18</v>
      </c>
      <c r="G37034" s="1" t="s">
        <v>3985</v>
      </c>
      <c r="K37034" s="1">
        <v>2.0</v>
      </c>
      <c r="M37034" s="3">
        <v>41609.0</v>
      </c>
      <c r="N37034" s="3">
        <v>42081.0</v>
      </c>
    </row>
    <row r="37035">
      <c r="A37035" s="1" t="s">
        <v>128378</v>
      </c>
      <c r="B37035" s="1" t="s">
        <v>128379</v>
      </c>
      <c r="C37035" s="2" t="s">
        <v>128380</v>
      </c>
      <c r="D37035" s="1" t="s">
        <v>72379</v>
      </c>
      <c r="E37035" s="1">
        <v>3410000.0</v>
      </c>
      <c r="F37035" s="1" t="s">
        <v>18</v>
      </c>
      <c r="G37035" s="1" t="s">
        <v>25</v>
      </c>
      <c r="H37035" s="1" t="s">
        <v>64</v>
      </c>
      <c r="I37035" s="1" t="s">
        <v>65</v>
      </c>
      <c r="J37035" s="1" t="s">
        <v>4841</v>
      </c>
      <c r="K37035" s="1">
        <v>2.0</v>
      </c>
      <c r="L37035" s="3">
        <v>41275.0</v>
      </c>
      <c r="M37035" s="3">
        <v>42096.0</v>
      </c>
      <c r="N37035" s="3">
        <v>42126.0</v>
      </c>
    </row>
    <row r="37036">
      <c r="A37036" s="1" t="s">
        <v>128381</v>
      </c>
      <c r="B37036" s="1" t="s">
        <v>128382</v>
      </c>
      <c r="C37036" s="2" t="s">
        <v>128383</v>
      </c>
      <c r="D37036" s="1" t="s">
        <v>6078</v>
      </c>
      <c r="E37036" s="1">
        <v>1.7E7</v>
      </c>
      <c r="F37036" s="1" t="s">
        <v>18</v>
      </c>
      <c r="G37036" s="1" t="s">
        <v>128</v>
      </c>
      <c r="H37036" s="1" t="s">
        <v>129</v>
      </c>
      <c r="I37036" s="1" t="s">
        <v>130</v>
      </c>
      <c r="J37036" s="1" t="s">
        <v>130</v>
      </c>
      <c r="K37036" s="1">
        <v>1.0</v>
      </c>
      <c r="L37036" s="3">
        <v>37257.0</v>
      </c>
      <c r="M37036" s="3">
        <v>42276.0</v>
      </c>
      <c r="N37036" s="3">
        <v>42276.0</v>
      </c>
    </row>
    <row r="37037">
      <c r="A37037" s="1" t="s">
        <v>128384</v>
      </c>
      <c r="B37037" s="1" t="s">
        <v>128385</v>
      </c>
      <c r="C37037" s="2" t="s">
        <v>128386</v>
      </c>
      <c r="D37037" s="1" t="s">
        <v>128387</v>
      </c>
      <c r="E37037" s="1">
        <v>225000.0</v>
      </c>
      <c r="F37037" s="1" t="s">
        <v>18</v>
      </c>
      <c r="G37037" s="1" t="s">
        <v>25</v>
      </c>
      <c r="H37037" s="1" t="s">
        <v>64</v>
      </c>
      <c r="I37037" s="1" t="s">
        <v>95</v>
      </c>
      <c r="J37037" s="1" t="s">
        <v>95</v>
      </c>
      <c r="K37037" s="1">
        <v>1.0</v>
      </c>
      <c r="L37037" s="3">
        <v>41000.0</v>
      </c>
      <c r="M37037" s="3">
        <v>41878.0</v>
      </c>
      <c r="N37037" s="3">
        <v>41878.0</v>
      </c>
    </row>
    <row r="37038">
      <c r="A37038" s="1" t="s">
        <v>128388</v>
      </c>
      <c r="B37038" s="1" t="s">
        <v>128389</v>
      </c>
      <c r="C37038" s="2" t="s">
        <v>128390</v>
      </c>
      <c r="D37038" s="1" t="s">
        <v>42</v>
      </c>
      <c r="E37038" s="1">
        <v>2.0E7</v>
      </c>
      <c r="F37038" s="1" t="s">
        <v>18</v>
      </c>
      <c r="G37038" s="1" t="s">
        <v>57</v>
      </c>
      <c r="H37038" s="1" t="s">
        <v>202</v>
      </c>
      <c r="I37038" s="1" t="s">
        <v>203</v>
      </c>
      <c r="J37038" s="1" t="s">
        <v>249</v>
      </c>
      <c r="K37038" s="1">
        <v>2.0</v>
      </c>
      <c r="L37038" s="3">
        <v>39083.0</v>
      </c>
      <c r="M37038" s="3">
        <v>39295.0</v>
      </c>
      <c r="N37038" s="3">
        <v>40387.0</v>
      </c>
    </row>
    <row r="37039">
      <c r="A37039" s="1" t="s">
        <v>128391</v>
      </c>
      <c r="B37039" s="1" t="s">
        <v>128392</v>
      </c>
      <c r="C37039" s="2" t="s">
        <v>128393</v>
      </c>
      <c r="D37039" s="1" t="s">
        <v>128394</v>
      </c>
      <c r="E37039" s="1" t="s">
        <v>43</v>
      </c>
      <c r="F37039" s="1" t="s">
        <v>18</v>
      </c>
      <c r="K37039" s="1">
        <v>1.0</v>
      </c>
      <c r="M37039" s="3">
        <v>40371.0</v>
      </c>
      <c r="N37039" s="3">
        <v>40371.0</v>
      </c>
    </row>
    <row r="37040">
      <c r="A37040" s="1" t="s">
        <v>128395</v>
      </c>
      <c r="B37040" s="2" t="s">
        <v>128396</v>
      </c>
      <c r="C37040" s="2" t="s">
        <v>128397</v>
      </c>
      <c r="D37040" s="1" t="s">
        <v>75</v>
      </c>
      <c r="E37040" s="1" t="s">
        <v>43</v>
      </c>
      <c r="F37040" s="1" t="s">
        <v>18</v>
      </c>
      <c r="G37040" s="1" t="s">
        <v>2906</v>
      </c>
      <c r="H37040" s="1">
        <v>77.0</v>
      </c>
      <c r="I37040" s="1" t="s">
        <v>9693</v>
      </c>
      <c r="J37040" s="1" t="s">
        <v>9694</v>
      </c>
      <c r="K37040" s="1">
        <v>1.0</v>
      </c>
      <c r="L37040" s="3">
        <v>39583.0</v>
      </c>
      <c r="M37040" s="3">
        <v>40544.0</v>
      </c>
      <c r="N37040" s="3">
        <v>40544.0</v>
      </c>
    </row>
    <row r="37041">
      <c r="A37041" s="1" t="s">
        <v>128398</v>
      </c>
      <c r="B37041" s="1" t="s">
        <v>128399</v>
      </c>
      <c r="C37041" s="2" t="s">
        <v>128400</v>
      </c>
      <c r="D37041" s="1" t="s">
        <v>718</v>
      </c>
      <c r="E37041" s="1">
        <v>4125000.0</v>
      </c>
      <c r="F37041" s="1" t="s">
        <v>113</v>
      </c>
      <c r="G37041" s="1" t="s">
        <v>25</v>
      </c>
      <c r="H37041" s="1" t="s">
        <v>158</v>
      </c>
      <c r="I37041" s="1" t="s">
        <v>244</v>
      </c>
      <c r="J37041" s="1" t="s">
        <v>6959</v>
      </c>
      <c r="K37041" s="1">
        <v>1.0</v>
      </c>
      <c r="L37041" s="3">
        <v>36892.0</v>
      </c>
      <c r="M37041" s="3">
        <v>38532.0</v>
      </c>
      <c r="N37041" s="3">
        <v>38532.0</v>
      </c>
    </row>
    <row r="37042">
      <c r="A37042" s="1" t="s">
        <v>128401</v>
      </c>
      <c r="B37042" s="2" t="s">
        <v>128402</v>
      </c>
      <c r="C37042" s="2" t="s">
        <v>128403</v>
      </c>
      <c r="D37042" s="1" t="s">
        <v>128404</v>
      </c>
      <c r="E37042" s="1">
        <v>2.1E7</v>
      </c>
      <c r="F37042" s="1" t="s">
        <v>18</v>
      </c>
      <c r="G37042" s="1" t="s">
        <v>25</v>
      </c>
      <c r="H37042" s="1" t="s">
        <v>430</v>
      </c>
      <c r="I37042" s="1" t="s">
        <v>528</v>
      </c>
      <c r="J37042" s="1" t="s">
        <v>3661</v>
      </c>
      <c r="K37042" s="1">
        <v>1.0</v>
      </c>
      <c r="L37042" s="3">
        <v>35796.0</v>
      </c>
      <c r="M37042" s="3">
        <v>36689.0</v>
      </c>
      <c r="N37042" s="3">
        <v>36689.0</v>
      </c>
    </row>
    <row r="37043">
      <c r="A37043" s="1" t="s">
        <v>128405</v>
      </c>
      <c r="B37043" s="1" t="s">
        <v>128406</v>
      </c>
      <c r="C37043" s="2" t="s">
        <v>128407</v>
      </c>
      <c r="D37043" s="1" t="s">
        <v>128408</v>
      </c>
      <c r="E37043" s="1">
        <v>20000.0</v>
      </c>
      <c r="F37043" s="1" t="s">
        <v>18</v>
      </c>
      <c r="G37043" s="1" t="s">
        <v>4627</v>
      </c>
      <c r="H37043" s="1">
        <v>13.0</v>
      </c>
      <c r="I37043" s="1" t="s">
        <v>4628</v>
      </c>
      <c r="J37043" s="1" t="s">
        <v>4628</v>
      </c>
      <c r="K37043" s="1">
        <v>1.0</v>
      </c>
      <c r="L37043" s="3">
        <v>41774.0</v>
      </c>
      <c r="M37043" s="3">
        <v>42107.0</v>
      </c>
      <c r="N37043" s="3">
        <v>42107.0</v>
      </c>
    </row>
    <row r="37044">
      <c r="A37044" s="1" t="s">
        <v>128409</v>
      </c>
      <c r="B37044" s="1" t="s">
        <v>128410</v>
      </c>
      <c r="C37044" s="2" t="s">
        <v>128411</v>
      </c>
      <c r="D37044" s="1" t="s">
        <v>181</v>
      </c>
      <c r="E37044" s="1">
        <v>8000000.0</v>
      </c>
      <c r="F37044" s="1" t="s">
        <v>18</v>
      </c>
      <c r="G37044" s="1" t="s">
        <v>25</v>
      </c>
      <c r="H37044" s="1" t="s">
        <v>1234</v>
      </c>
      <c r="I37044" s="1" t="s">
        <v>6196</v>
      </c>
      <c r="J37044" s="1" t="s">
        <v>128412</v>
      </c>
      <c r="K37044" s="1">
        <v>1.0</v>
      </c>
      <c r="M37044" s="3">
        <v>41646.0</v>
      </c>
      <c r="N37044" s="3">
        <v>41646.0</v>
      </c>
    </row>
    <row r="37045">
      <c r="A37045" s="1" t="s">
        <v>128413</v>
      </c>
      <c r="B37045" s="1" t="s">
        <v>128414</v>
      </c>
      <c r="C37045" s="2" t="s">
        <v>128415</v>
      </c>
      <c r="D37045" s="1" t="s">
        <v>128416</v>
      </c>
      <c r="E37045" s="1">
        <v>55100.0</v>
      </c>
      <c r="F37045" s="1" t="s">
        <v>207</v>
      </c>
      <c r="K37045" s="1">
        <v>1.0</v>
      </c>
      <c r="L37045" s="3">
        <v>40544.0</v>
      </c>
      <c r="M37045" s="3">
        <v>42125.0</v>
      </c>
      <c r="N37045" s="3">
        <v>42125.0</v>
      </c>
    </row>
    <row r="37046">
      <c r="A37046" s="1" t="s">
        <v>128417</v>
      </c>
      <c r="B37046" s="1" t="s">
        <v>128418</v>
      </c>
      <c r="C37046" s="2" t="s">
        <v>128419</v>
      </c>
      <c r="D37046" s="1" t="s">
        <v>766</v>
      </c>
      <c r="E37046" s="1">
        <v>930000.0</v>
      </c>
      <c r="F37046" s="1" t="s">
        <v>207</v>
      </c>
      <c r="G37046" s="1" t="s">
        <v>128</v>
      </c>
      <c r="H37046" s="1" t="s">
        <v>3855</v>
      </c>
      <c r="K37046" s="1">
        <v>1.0</v>
      </c>
      <c r="L37046" s="3">
        <v>37257.0</v>
      </c>
      <c r="M37046" s="3">
        <v>39599.0</v>
      </c>
      <c r="N37046" s="3">
        <v>39599.0</v>
      </c>
    </row>
    <row r="37047">
      <c r="A37047" s="1" t="s">
        <v>128420</v>
      </c>
      <c r="B37047" s="1" t="s">
        <v>128421</v>
      </c>
      <c r="C37047" s="2" t="s">
        <v>128422</v>
      </c>
      <c r="D37047" s="1" t="s">
        <v>766</v>
      </c>
      <c r="E37047" s="1">
        <v>3.82E7</v>
      </c>
      <c r="F37047" s="1" t="s">
        <v>18</v>
      </c>
      <c r="G37047" s="1" t="s">
        <v>57</v>
      </c>
      <c r="H37047" s="1" t="s">
        <v>202</v>
      </c>
      <c r="I37047" s="1" t="s">
        <v>203</v>
      </c>
      <c r="J37047" s="1" t="s">
        <v>203</v>
      </c>
      <c r="K37047" s="1">
        <v>4.0</v>
      </c>
      <c r="L37047" s="3">
        <v>39083.0</v>
      </c>
      <c r="M37047" s="3">
        <v>40092.0</v>
      </c>
      <c r="N37047" s="3">
        <v>40876.0</v>
      </c>
    </row>
    <row r="37048">
      <c r="A37048" s="1" t="s">
        <v>128423</v>
      </c>
      <c r="B37048" s="1" t="s">
        <v>128424</v>
      </c>
      <c r="C37048" s="2" t="s">
        <v>128425</v>
      </c>
      <c r="D37048" s="1" t="s">
        <v>2326</v>
      </c>
      <c r="E37048" s="1">
        <v>4822000.0</v>
      </c>
      <c r="F37048" s="1" t="s">
        <v>18</v>
      </c>
      <c r="G37048" s="1" t="s">
        <v>25</v>
      </c>
      <c r="H37048" s="1" t="s">
        <v>430</v>
      </c>
      <c r="I37048" s="1" t="s">
        <v>528</v>
      </c>
      <c r="J37048" s="1" t="s">
        <v>8303</v>
      </c>
      <c r="K37048" s="1">
        <v>1.0</v>
      </c>
      <c r="L37048" s="3">
        <v>35796.0</v>
      </c>
      <c r="M37048" s="3">
        <v>41746.0</v>
      </c>
      <c r="N37048" s="3">
        <v>41746.0</v>
      </c>
    </row>
    <row r="37049">
      <c r="A37049" s="1" t="s">
        <v>128426</v>
      </c>
      <c r="B37049" s="1" t="s">
        <v>128427</v>
      </c>
      <c r="C37049" s="2" t="s">
        <v>128428</v>
      </c>
      <c r="D37049" s="1" t="s">
        <v>6962</v>
      </c>
      <c r="E37049" s="1" t="s">
        <v>43</v>
      </c>
      <c r="F37049" s="1" t="s">
        <v>18</v>
      </c>
      <c r="G37049" s="1" t="s">
        <v>25</v>
      </c>
      <c r="H37049" s="1" t="s">
        <v>89</v>
      </c>
      <c r="I37049" s="1" t="s">
        <v>3569</v>
      </c>
      <c r="J37049" s="1" t="s">
        <v>128429</v>
      </c>
      <c r="K37049" s="1">
        <v>1.0</v>
      </c>
      <c r="L37049" s="3">
        <v>39264.0</v>
      </c>
      <c r="M37049" s="3">
        <v>41997.0</v>
      </c>
      <c r="N37049" s="3">
        <v>41997.0</v>
      </c>
    </row>
    <row r="37050">
      <c r="A37050" s="1" t="s">
        <v>128430</v>
      </c>
      <c r="B37050" s="1" t="s">
        <v>128431</v>
      </c>
      <c r="C37050" s="2" t="s">
        <v>128432</v>
      </c>
      <c r="D37050" s="1" t="s">
        <v>128433</v>
      </c>
      <c r="E37050" s="1">
        <v>1000000.0</v>
      </c>
      <c r="F37050" s="1" t="s">
        <v>18</v>
      </c>
      <c r="G37050" s="1" t="s">
        <v>2906</v>
      </c>
      <c r="H37050" s="1">
        <v>82.0</v>
      </c>
      <c r="I37050" s="1" t="s">
        <v>50295</v>
      </c>
      <c r="J37050" s="1" t="s">
        <v>50295</v>
      </c>
      <c r="K37050" s="1">
        <v>1.0</v>
      </c>
      <c r="L37050" s="3">
        <v>39479.0</v>
      </c>
      <c r="M37050" s="3">
        <v>40591.0</v>
      </c>
      <c r="N37050" s="3">
        <v>40591.0</v>
      </c>
    </row>
    <row r="37051">
      <c r="A37051" s="1" t="s">
        <v>128434</v>
      </c>
      <c r="B37051" s="1" t="s">
        <v>128435</v>
      </c>
      <c r="C37051" s="2" t="s">
        <v>128436</v>
      </c>
      <c r="D37051" s="1" t="s">
        <v>128437</v>
      </c>
      <c r="E37051" s="1">
        <v>2000000.0</v>
      </c>
      <c r="F37051" s="1" t="s">
        <v>207</v>
      </c>
      <c r="G37051" s="1" t="s">
        <v>25</v>
      </c>
      <c r="H37051" s="1" t="s">
        <v>208</v>
      </c>
      <c r="I37051" s="1" t="s">
        <v>2182</v>
      </c>
      <c r="J37051" s="1" t="s">
        <v>64995</v>
      </c>
      <c r="K37051" s="1">
        <v>1.0</v>
      </c>
      <c r="M37051" s="3">
        <v>39625.0</v>
      </c>
      <c r="N37051" s="3">
        <v>39625.0</v>
      </c>
    </row>
    <row r="37052">
      <c r="A37052" s="1" t="s">
        <v>128438</v>
      </c>
      <c r="B37052" s="1" t="s">
        <v>128439</v>
      </c>
      <c r="C37052" s="2" t="s">
        <v>128440</v>
      </c>
      <c r="D37052" s="1" t="s">
        <v>357</v>
      </c>
      <c r="E37052" s="1">
        <v>68897.0</v>
      </c>
      <c r="F37052" s="1" t="s">
        <v>18</v>
      </c>
      <c r="G37052" s="1" t="s">
        <v>1062</v>
      </c>
      <c r="H37052" s="1">
        <v>16.0</v>
      </c>
      <c r="I37052" s="1" t="s">
        <v>1704</v>
      </c>
      <c r="J37052" s="1" t="s">
        <v>1704</v>
      </c>
      <c r="K37052" s="1">
        <v>1.0</v>
      </c>
      <c r="M37052" s="3">
        <v>41704.0</v>
      </c>
      <c r="N37052" s="3">
        <v>41704.0</v>
      </c>
    </row>
    <row r="37053">
      <c r="A37053" s="1" t="s">
        <v>128441</v>
      </c>
      <c r="B37053" s="1" t="s">
        <v>128442</v>
      </c>
      <c r="C37053" s="2" t="s">
        <v>128443</v>
      </c>
      <c r="D37053" s="1" t="s">
        <v>50</v>
      </c>
      <c r="E37053" s="1">
        <v>8246289.0</v>
      </c>
      <c r="F37053" s="1" t="s">
        <v>18</v>
      </c>
      <c r="G37053" s="1" t="s">
        <v>37</v>
      </c>
      <c r="H37053" s="1">
        <v>23.0</v>
      </c>
      <c r="I37053" s="1" t="s">
        <v>182</v>
      </c>
      <c r="J37053" s="1" t="s">
        <v>182</v>
      </c>
      <c r="K37053" s="1">
        <v>2.0</v>
      </c>
      <c r="L37053" s="3">
        <v>41426.0</v>
      </c>
      <c r="M37053" s="3">
        <v>41426.0</v>
      </c>
      <c r="N37053" s="3">
        <v>41647.0</v>
      </c>
    </row>
    <row r="37054">
      <c r="A37054" s="1" t="s">
        <v>128444</v>
      </c>
      <c r="B37054" s="1" t="s">
        <v>128445</v>
      </c>
      <c r="C37054" s="2" t="s">
        <v>128446</v>
      </c>
      <c r="E37054" s="1" t="s">
        <v>43</v>
      </c>
      <c r="F37054" s="1" t="s">
        <v>18</v>
      </c>
      <c r="G37054" s="1" t="s">
        <v>165</v>
      </c>
      <c r="H37054" s="1" t="s">
        <v>166</v>
      </c>
      <c r="I37054" s="1" t="s">
        <v>167</v>
      </c>
      <c r="J37054" s="1" t="s">
        <v>167</v>
      </c>
      <c r="K37054" s="1">
        <v>3.0</v>
      </c>
      <c r="M37054" s="3">
        <v>41101.0</v>
      </c>
      <c r="N37054" s="3">
        <v>41940.0</v>
      </c>
    </row>
    <row r="37055">
      <c r="A37055" s="1" t="s">
        <v>128447</v>
      </c>
      <c r="B37055" s="1" t="s">
        <v>128448</v>
      </c>
      <c r="C37055" s="2" t="s">
        <v>128449</v>
      </c>
      <c r="D37055" s="1" t="s">
        <v>128450</v>
      </c>
      <c r="E37055" s="1">
        <v>1100000.0</v>
      </c>
      <c r="F37055" s="1" t="s">
        <v>18</v>
      </c>
      <c r="G37055" s="1" t="s">
        <v>25</v>
      </c>
      <c r="H37055" s="1" t="s">
        <v>106</v>
      </c>
      <c r="I37055" s="1" t="s">
        <v>107</v>
      </c>
      <c r="J37055" s="1" t="s">
        <v>108</v>
      </c>
      <c r="K37055" s="1">
        <v>1.0</v>
      </c>
      <c r="L37055" s="3">
        <v>39448.0</v>
      </c>
      <c r="M37055" s="3">
        <v>41638.0</v>
      </c>
      <c r="N37055" s="3">
        <v>41638.0</v>
      </c>
    </row>
    <row r="37056">
      <c r="A37056" s="1" t="s">
        <v>128451</v>
      </c>
      <c r="B37056" s="1" t="s">
        <v>128452</v>
      </c>
      <c r="C37056" s="2" t="s">
        <v>128453</v>
      </c>
      <c r="D37056" s="1" t="s">
        <v>128454</v>
      </c>
      <c r="E37056" s="1">
        <v>9.1E7</v>
      </c>
      <c r="F37056" s="1" t="s">
        <v>689</v>
      </c>
      <c r="G37056" s="1" t="s">
        <v>25</v>
      </c>
      <c r="H37056" s="1" t="s">
        <v>44</v>
      </c>
      <c r="I37056" s="1" t="s">
        <v>282</v>
      </c>
      <c r="J37056" s="1" t="s">
        <v>282</v>
      </c>
      <c r="K37056" s="1">
        <v>1.0</v>
      </c>
      <c r="L37056" s="3">
        <v>30682.0</v>
      </c>
      <c r="M37056" s="3">
        <v>36350.0</v>
      </c>
      <c r="N37056" s="3">
        <v>36350.0</v>
      </c>
    </row>
    <row r="37057">
      <c r="A37057" s="1" t="s">
        <v>128455</v>
      </c>
      <c r="B37057" s="1" t="s">
        <v>128456</v>
      </c>
      <c r="C37057" s="2" t="s">
        <v>128457</v>
      </c>
      <c r="D37057" s="1" t="s">
        <v>42</v>
      </c>
      <c r="E37057" s="1" t="s">
        <v>43</v>
      </c>
      <c r="F37057" s="1" t="s">
        <v>18</v>
      </c>
      <c r="G37057" s="1" t="s">
        <v>25</v>
      </c>
      <c r="H37057" s="1" t="s">
        <v>790</v>
      </c>
      <c r="I37057" s="1" t="s">
        <v>791</v>
      </c>
      <c r="J37057" s="1" t="s">
        <v>791</v>
      </c>
      <c r="K37057" s="1">
        <v>1.0</v>
      </c>
      <c r="L37057" s="3">
        <v>40492.0</v>
      </c>
      <c r="M37057" s="3">
        <v>41583.0</v>
      </c>
      <c r="N37057" s="3">
        <v>41583.0</v>
      </c>
    </row>
    <row r="37058">
      <c r="A37058" s="1" t="s">
        <v>128458</v>
      </c>
      <c r="B37058" s="1" t="s">
        <v>128459</v>
      </c>
      <c r="C37058" s="2" t="s">
        <v>128460</v>
      </c>
      <c r="D37058" s="1" t="s">
        <v>128461</v>
      </c>
      <c r="E37058" s="1">
        <v>2.275E7</v>
      </c>
      <c r="F37058" s="1" t="s">
        <v>18</v>
      </c>
      <c r="G37058" s="1" t="s">
        <v>25</v>
      </c>
      <c r="H37058" s="1" t="s">
        <v>64</v>
      </c>
      <c r="I37058" s="1" t="s">
        <v>95</v>
      </c>
      <c r="J37058" s="1" t="s">
        <v>1428</v>
      </c>
      <c r="K37058" s="1">
        <v>6.0</v>
      </c>
      <c r="L37058" s="3">
        <v>39304.0</v>
      </c>
      <c r="M37058" s="3">
        <v>39534.0</v>
      </c>
      <c r="N37058" s="3">
        <v>42314.0</v>
      </c>
    </row>
    <row r="37059">
      <c r="A37059" s="1" t="s">
        <v>128462</v>
      </c>
      <c r="B37059" s="1" t="s">
        <v>128463</v>
      </c>
      <c r="C37059" s="2" t="s">
        <v>128464</v>
      </c>
      <c r="D37059" s="1" t="s">
        <v>128465</v>
      </c>
      <c r="E37059" s="1">
        <v>20000.0</v>
      </c>
      <c r="F37059" s="1" t="s">
        <v>18</v>
      </c>
      <c r="G37059" s="1" t="s">
        <v>25</v>
      </c>
      <c r="H37059" s="1" t="s">
        <v>208</v>
      </c>
      <c r="I37059" s="1" t="s">
        <v>843</v>
      </c>
      <c r="J37059" s="1" t="s">
        <v>844</v>
      </c>
      <c r="K37059" s="1">
        <v>2.0</v>
      </c>
      <c r="L37059" s="3">
        <v>40909.0</v>
      </c>
      <c r="M37059" s="3">
        <v>40909.0</v>
      </c>
      <c r="N37059" s="3">
        <v>41009.0</v>
      </c>
    </row>
    <row r="37060">
      <c r="A37060" s="1" t="s">
        <v>128466</v>
      </c>
      <c r="B37060" s="1" t="s">
        <v>128467</v>
      </c>
      <c r="C37060" s="2" t="s">
        <v>128468</v>
      </c>
      <c r="D37060" s="1" t="s">
        <v>128469</v>
      </c>
      <c r="E37060" s="1" t="s">
        <v>43</v>
      </c>
      <c r="F37060" s="1" t="s">
        <v>18</v>
      </c>
      <c r="G37060" s="1" t="s">
        <v>25</v>
      </c>
      <c r="H37060" s="1" t="s">
        <v>64</v>
      </c>
      <c r="I37060" s="1" t="s">
        <v>65</v>
      </c>
      <c r="J37060" s="1" t="s">
        <v>71</v>
      </c>
      <c r="K37060" s="1">
        <v>1.0</v>
      </c>
      <c r="M37060" s="3">
        <v>41450.0</v>
      </c>
      <c r="N37060" s="3">
        <v>41450.0</v>
      </c>
    </row>
    <row r="37061">
      <c r="A37061" s="1" t="s">
        <v>128470</v>
      </c>
      <c r="B37061" s="1" t="s">
        <v>128471</v>
      </c>
      <c r="C37061" s="2" t="s">
        <v>128472</v>
      </c>
      <c r="D37061" s="1" t="s">
        <v>52288</v>
      </c>
      <c r="E37061" s="1">
        <v>1.0E7</v>
      </c>
      <c r="F37061" s="1" t="s">
        <v>18</v>
      </c>
      <c r="G37061" s="1" t="s">
        <v>25</v>
      </c>
      <c r="H37061" s="1" t="s">
        <v>208</v>
      </c>
      <c r="I37061" s="1" t="s">
        <v>6943</v>
      </c>
      <c r="J37061" s="1" t="s">
        <v>6943</v>
      </c>
      <c r="K37061" s="1">
        <v>1.0</v>
      </c>
      <c r="L37061" s="3">
        <v>42066.0</v>
      </c>
      <c r="M37061" s="3">
        <v>42268.0</v>
      </c>
      <c r="N37061" s="3">
        <v>42268.0</v>
      </c>
    </row>
    <row r="37062">
      <c r="A37062" s="1" t="s">
        <v>128473</v>
      </c>
      <c r="B37062" s="1" t="s">
        <v>128474</v>
      </c>
      <c r="C37062" s="2" t="s">
        <v>128475</v>
      </c>
      <c r="D37062" s="1" t="s">
        <v>42</v>
      </c>
      <c r="E37062" s="1">
        <v>7000000.0</v>
      </c>
      <c r="F37062" s="1" t="s">
        <v>18</v>
      </c>
      <c r="G37062" s="1" t="s">
        <v>699</v>
      </c>
      <c r="K37062" s="1">
        <v>1.0</v>
      </c>
      <c r="L37062" s="3">
        <v>41640.0</v>
      </c>
      <c r="M37062" s="3">
        <v>42283.0</v>
      </c>
      <c r="N37062" s="3">
        <v>42283.0</v>
      </c>
    </row>
    <row r="37063">
      <c r="A37063" s="1" t="s">
        <v>128476</v>
      </c>
      <c r="B37063" s="1" t="s">
        <v>128477</v>
      </c>
      <c r="C37063" s="2" t="s">
        <v>128478</v>
      </c>
      <c r="D37063" s="1" t="s">
        <v>1384</v>
      </c>
      <c r="E37063" s="1">
        <v>1.154E7</v>
      </c>
      <c r="F37063" s="1" t="s">
        <v>689</v>
      </c>
      <c r="G37063" s="1" t="s">
        <v>25</v>
      </c>
      <c r="H37063" s="1" t="s">
        <v>64</v>
      </c>
      <c r="I37063" s="1" t="s">
        <v>966</v>
      </c>
      <c r="J37063" s="1" t="s">
        <v>967</v>
      </c>
      <c r="K37063" s="1">
        <v>2.0</v>
      </c>
      <c r="L37063" s="3">
        <v>36526.0</v>
      </c>
      <c r="M37063" s="3">
        <v>38460.0</v>
      </c>
      <c r="N37063" s="3">
        <v>39502.0</v>
      </c>
    </row>
    <row r="37064">
      <c r="A37064" s="1" t="s">
        <v>128479</v>
      </c>
      <c r="B37064" s="1" t="s">
        <v>128480</v>
      </c>
      <c r="D37064" s="1" t="s">
        <v>58270</v>
      </c>
      <c r="E37064" s="1">
        <v>25000.0</v>
      </c>
      <c r="F37064" s="1" t="s">
        <v>18</v>
      </c>
      <c r="K37064" s="1">
        <v>1.0</v>
      </c>
      <c r="M37064" s="3">
        <v>42048.0</v>
      </c>
      <c r="N37064" s="3">
        <v>42048.0</v>
      </c>
    </row>
    <row r="37065">
      <c r="A37065" s="1" t="s">
        <v>128481</v>
      </c>
      <c r="B37065" s="1" t="s">
        <v>128482</v>
      </c>
      <c r="C37065" s="2" t="s">
        <v>128483</v>
      </c>
      <c r="D37065" s="1" t="s">
        <v>633</v>
      </c>
      <c r="E37065" s="1">
        <v>1.26E8</v>
      </c>
      <c r="F37065" s="1" t="s">
        <v>689</v>
      </c>
      <c r="G37065" s="1" t="s">
        <v>1062</v>
      </c>
      <c r="H37065" s="1">
        <v>13.0</v>
      </c>
      <c r="I37065" s="1" t="s">
        <v>1698</v>
      </c>
      <c r="J37065" s="1" t="s">
        <v>8080</v>
      </c>
      <c r="K37065" s="1">
        <v>1.0</v>
      </c>
      <c r="L37065" s="3">
        <v>33604.0</v>
      </c>
      <c r="M37065" s="3">
        <v>41536.0</v>
      </c>
      <c r="N37065" s="3">
        <v>41536.0</v>
      </c>
    </row>
    <row r="37066">
      <c r="A37066" s="1" t="s">
        <v>128484</v>
      </c>
      <c r="B37066" s="1" t="s">
        <v>128485</v>
      </c>
      <c r="C37066" s="2" t="s">
        <v>128486</v>
      </c>
      <c r="D37066" s="1" t="s">
        <v>128487</v>
      </c>
      <c r="E37066" s="1">
        <v>2.6E7</v>
      </c>
      <c r="F37066" s="1" t="s">
        <v>18</v>
      </c>
      <c r="G37066" s="1" t="s">
        <v>25</v>
      </c>
      <c r="H37066" s="1" t="s">
        <v>1011</v>
      </c>
      <c r="I37066" s="1" t="s">
        <v>1012</v>
      </c>
      <c r="J37066" s="1" t="s">
        <v>10522</v>
      </c>
      <c r="K37066" s="1">
        <v>1.0</v>
      </c>
      <c r="M37066" s="3">
        <v>38037.0</v>
      </c>
      <c r="N37066" s="3">
        <v>38037.0</v>
      </c>
    </row>
    <row r="37067">
      <c r="A37067" s="1" t="s">
        <v>128488</v>
      </c>
      <c r="B37067" s="1" t="s">
        <v>128489</v>
      </c>
      <c r="C37067" s="2" t="s">
        <v>128490</v>
      </c>
      <c r="D37067" s="1" t="s">
        <v>68321</v>
      </c>
      <c r="E37067" s="1">
        <v>1920000.0</v>
      </c>
      <c r="F37067" s="1" t="s">
        <v>18</v>
      </c>
      <c r="G37067" s="1" t="s">
        <v>25</v>
      </c>
      <c r="H37067" s="1" t="s">
        <v>106</v>
      </c>
      <c r="I37067" s="1" t="s">
        <v>107</v>
      </c>
      <c r="J37067" s="1" t="s">
        <v>108</v>
      </c>
      <c r="K37067" s="1">
        <v>2.0</v>
      </c>
      <c r="L37067" s="3">
        <v>41821.0</v>
      </c>
      <c r="M37067" s="3">
        <v>41913.0</v>
      </c>
      <c r="N37067" s="3">
        <v>42205.0</v>
      </c>
    </row>
    <row r="37068">
      <c r="A37068" s="1" t="s">
        <v>128491</v>
      </c>
      <c r="B37068" s="1" t="s">
        <v>128492</v>
      </c>
      <c r="C37068" s="2" t="s">
        <v>128493</v>
      </c>
      <c r="D37068" s="1" t="s">
        <v>56</v>
      </c>
      <c r="E37068" s="1">
        <v>2434000.0</v>
      </c>
      <c r="F37068" s="1" t="s">
        <v>18</v>
      </c>
      <c r="G37068" s="1" t="s">
        <v>128</v>
      </c>
      <c r="H37068" s="1" t="s">
        <v>129</v>
      </c>
      <c r="I37068" s="1" t="s">
        <v>130</v>
      </c>
      <c r="J37068" s="1" t="s">
        <v>130</v>
      </c>
      <c r="K37068" s="1">
        <v>2.0</v>
      </c>
      <c r="M37068" s="3">
        <v>41255.0</v>
      </c>
      <c r="N37068" s="3">
        <v>41306.0</v>
      </c>
    </row>
    <row r="37069">
      <c r="A37069" s="1" t="s">
        <v>128494</v>
      </c>
      <c r="B37069" s="1" t="s">
        <v>128495</v>
      </c>
      <c r="D37069" s="1" t="s">
        <v>993</v>
      </c>
      <c r="E37069" s="1" t="s">
        <v>43</v>
      </c>
      <c r="F37069" s="1" t="s">
        <v>18</v>
      </c>
      <c r="G37069" s="1" t="s">
        <v>25</v>
      </c>
      <c r="H37069" s="1" t="s">
        <v>380</v>
      </c>
      <c r="I37069" s="1" t="s">
        <v>4559</v>
      </c>
      <c r="J37069" s="1" t="s">
        <v>4559</v>
      </c>
      <c r="K37069" s="1">
        <v>1.0</v>
      </c>
      <c r="L37069" s="3">
        <v>40817.0</v>
      </c>
      <c r="M37069" s="3">
        <v>40746.0</v>
      </c>
      <c r="N37069" s="3">
        <v>40746.0</v>
      </c>
    </row>
    <row r="37070">
      <c r="A37070" s="1" t="s">
        <v>128496</v>
      </c>
      <c r="B37070" s="1" t="s">
        <v>128497</v>
      </c>
      <c r="C37070" s="2" t="s">
        <v>128498</v>
      </c>
      <c r="D37070" s="1" t="s">
        <v>56</v>
      </c>
      <c r="E37070" s="1">
        <v>1175735.0</v>
      </c>
      <c r="F37070" s="1" t="s">
        <v>18</v>
      </c>
      <c r="G37070" s="1" t="s">
        <v>25</v>
      </c>
      <c r="H37070" s="1" t="s">
        <v>790</v>
      </c>
      <c r="I37070" s="1" t="s">
        <v>791</v>
      </c>
      <c r="J37070" s="1" t="s">
        <v>4532</v>
      </c>
      <c r="K37070" s="1">
        <v>1.0</v>
      </c>
      <c r="M37070" s="3">
        <v>40091.0</v>
      </c>
      <c r="N37070" s="3">
        <v>40091.0</v>
      </c>
    </row>
    <row r="37071">
      <c r="A37071" s="1" t="s">
        <v>128499</v>
      </c>
      <c r="B37071" s="1" t="s">
        <v>128500</v>
      </c>
      <c r="C37071" s="2" t="s">
        <v>128501</v>
      </c>
      <c r="D37071" s="1" t="s">
        <v>42</v>
      </c>
      <c r="E37071" s="1">
        <v>300000.0</v>
      </c>
      <c r="F37071" s="1" t="s">
        <v>18</v>
      </c>
      <c r="G37071" s="1" t="s">
        <v>25</v>
      </c>
      <c r="H37071" s="1" t="s">
        <v>106</v>
      </c>
      <c r="I37071" s="1" t="s">
        <v>107</v>
      </c>
      <c r="J37071" s="1" t="s">
        <v>108</v>
      </c>
      <c r="K37071" s="1">
        <v>1.0</v>
      </c>
      <c r="L37071" s="3">
        <v>40179.0</v>
      </c>
      <c r="M37071" s="3">
        <v>42096.0</v>
      </c>
      <c r="N37071" s="3">
        <v>42096.0</v>
      </c>
    </row>
    <row r="37072">
      <c r="A37072" s="1" t="s">
        <v>128502</v>
      </c>
      <c r="B37072" s="1" t="s">
        <v>128503</v>
      </c>
      <c r="C37072" s="2" t="s">
        <v>128504</v>
      </c>
      <c r="D37072" s="1" t="s">
        <v>128505</v>
      </c>
      <c r="E37072" s="1">
        <v>800000.0</v>
      </c>
      <c r="F37072" s="1" t="s">
        <v>18</v>
      </c>
      <c r="G37072" s="1" t="s">
        <v>25</v>
      </c>
      <c r="H37072" s="1" t="s">
        <v>44</v>
      </c>
      <c r="I37072" s="1" t="s">
        <v>282</v>
      </c>
      <c r="J37072" s="1" t="s">
        <v>282</v>
      </c>
      <c r="K37072" s="1">
        <v>1.0</v>
      </c>
      <c r="L37072" s="3">
        <v>41275.0</v>
      </c>
      <c r="M37072" s="3">
        <v>41919.0</v>
      </c>
      <c r="N37072" s="3">
        <v>41919.0</v>
      </c>
    </row>
    <row r="37073">
      <c r="A37073" s="1" t="s">
        <v>128506</v>
      </c>
      <c r="B37073" s="1" t="s">
        <v>128507</v>
      </c>
      <c r="C37073" s="2" t="s">
        <v>128508</v>
      </c>
      <c r="D37073" s="1" t="s">
        <v>1503</v>
      </c>
      <c r="E37073" s="1">
        <v>1000000.0</v>
      </c>
      <c r="F37073" s="1" t="s">
        <v>113</v>
      </c>
      <c r="G37073" s="1" t="s">
        <v>25</v>
      </c>
      <c r="H37073" s="1" t="s">
        <v>64</v>
      </c>
      <c r="I37073" s="1" t="s">
        <v>65</v>
      </c>
      <c r="J37073" s="1" t="s">
        <v>271</v>
      </c>
      <c r="K37073" s="1">
        <v>1.0</v>
      </c>
      <c r="M37073" s="3">
        <v>41318.0</v>
      </c>
      <c r="N37073" s="3">
        <v>41318.0</v>
      </c>
    </row>
    <row r="37074">
      <c r="A37074" s="1" t="s">
        <v>128509</v>
      </c>
      <c r="B37074" s="1" t="s">
        <v>128510</v>
      </c>
      <c r="C37074" s="2" t="s">
        <v>128511</v>
      </c>
      <c r="D37074" s="1" t="s">
        <v>128512</v>
      </c>
      <c r="E37074" s="1">
        <v>3150000.0</v>
      </c>
      <c r="F37074" s="1" t="s">
        <v>113</v>
      </c>
      <c r="G37074" s="1" t="s">
        <v>25</v>
      </c>
      <c r="H37074" s="1" t="s">
        <v>106</v>
      </c>
      <c r="I37074" s="1" t="s">
        <v>107</v>
      </c>
      <c r="J37074" s="1" t="s">
        <v>108</v>
      </c>
      <c r="K37074" s="1">
        <v>4.0</v>
      </c>
      <c r="L37074" s="3">
        <v>40756.0</v>
      </c>
      <c r="M37074" s="3">
        <v>40932.0</v>
      </c>
      <c r="N37074" s="3">
        <v>41634.0</v>
      </c>
    </row>
    <row r="37075">
      <c r="A37075" s="1" t="s">
        <v>128513</v>
      </c>
      <c r="B37075" s="2" t="s">
        <v>128514</v>
      </c>
      <c r="C37075" s="2" t="s">
        <v>128515</v>
      </c>
      <c r="D37075" s="1" t="s">
        <v>128516</v>
      </c>
      <c r="E37075" s="1">
        <v>250000.0</v>
      </c>
      <c r="F37075" s="1" t="s">
        <v>18</v>
      </c>
      <c r="G37075" s="1" t="s">
        <v>25</v>
      </c>
      <c r="H37075" s="1" t="s">
        <v>208</v>
      </c>
      <c r="I37075" s="1" t="s">
        <v>6943</v>
      </c>
      <c r="J37075" s="1" t="s">
        <v>6943</v>
      </c>
      <c r="K37075" s="1">
        <v>2.0</v>
      </c>
      <c r="L37075" s="3">
        <v>41456.0</v>
      </c>
      <c r="M37075" s="3">
        <v>41456.0</v>
      </c>
      <c r="N37075" s="3">
        <v>42075.0</v>
      </c>
    </row>
    <row r="37076">
      <c r="A37076" s="1" t="s">
        <v>128517</v>
      </c>
      <c r="B37076" s="1" t="s">
        <v>128518</v>
      </c>
      <c r="C37076" s="2" t="s">
        <v>128519</v>
      </c>
      <c r="D37076" s="1" t="s">
        <v>128520</v>
      </c>
      <c r="E37076" s="1">
        <v>1750000.0</v>
      </c>
      <c r="F37076" s="1" t="s">
        <v>113</v>
      </c>
      <c r="G37076" s="1" t="s">
        <v>25</v>
      </c>
      <c r="H37076" s="1" t="s">
        <v>82</v>
      </c>
      <c r="I37076" s="1" t="s">
        <v>3879</v>
      </c>
      <c r="J37076" s="1" t="s">
        <v>3879</v>
      </c>
      <c r="K37076" s="1">
        <v>1.0</v>
      </c>
      <c r="M37076" s="3">
        <v>37214.0</v>
      </c>
      <c r="N37076" s="3">
        <v>37214.0</v>
      </c>
    </row>
    <row r="37077">
      <c r="A37077" s="1" t="s">
        <v>128521</v>
      </c>
      <c r="B37077" s="1" t="s">
        <v>128522</v>
      </c>
      <c r="C37077" s="2" t="s">
        <v>128523</v>
      </c>
      <c r="D37077" s="1" t="s">
        <v>56</v>
      </c>
      <c r="E37077" s="1">
        <v>3300000.0</v>
      </c>
      <c r="F37077" s="1" t="s">
        <v>18</v>
      </c>
      <c r="G37077" s="1" t="s">
        <v>128</v>
      </c>
      <c r="H37077" s="1" t="s">
        <v>98859</v>
      </c>
      <c r="I37077" s="1" t="s">
        <v>3220</v>
      </c>
      <c r="J37077" s="1" t="s">
        <v>128524</v>
      </c>
      <c r="K37077" s="1">
        <v>1.0</v>
      </c>
      <c r="L37077" s="3">
        <v>37987.0</v>
      </c>
      <c r="M37077" s="3">
        <v>40220.0</v>
      </c>
      <c r="N37077" s="3">
        <v>40220.0</v>
      </c>
    </row>
    <row r="37078">
      <c r="A37078" s="1" t="s">
        <v>128525</v>
      </c>
      <c r="B37078" s="1" t="s">
        <v>128526</v>
      </c>
      <c r="C37078" s="2" t="s">
        <v>128527</v>
      </c>
      <c r="D37078" s="1" t="s">
        <v>128528</v>
      </c>
      <c r="E37078" s="1">
        <v>1000000.0</v>
      </c>
      <c r="F37078" s="1" t="s">
        <v>18</v>
      </c>
      <c r="G37078" s="1" t="s">
        <v>25</v>
      </c>
      <c r="H37078" s="1" t="s">
        <v>121</v>
      </c>
      <c r="I37078" s="1" t="s">
        <v>122</v>
      </c>
      <c r="J37078" s="1" t="s">
        <v>2585</v>
      </c>
      <c r="K37078" s="1">
        <v>1.0</v>
      </c>
      <c r="L37078" s="3">
        <v>39814.0</v>
      </c>
      <c r="M37078" s="3">
        <v>40366.0</v>
      </c>
      <c r="N37078" s="3">
        <v>40366.0</v>
      </c>
    </row>
    <row r="37079">
      <c r="A37079" s="1" t="s">
        <v>128529</v>
      </c>
      <c r="B37079" s="1" t="s">
        <v>128530</v>
      </c>
      <c r="C37079" s="2" t="s">
        <v>128531</v>
      </c>
      <c r="D37079" s="1" t="s">
        <v>128532</v>
      </c>
      <c r="E37079" s="1">
        <v>291375.0</v>
      </c>
      <c r="F37079" s="1" t="s">
        <v>18</v>
      </c>
      <c r="G37079" s="1" t="s">
        <v>552</v>
      </c>
      <c r="H37079" s="1">
        <v>60.0</v>
      </c>
      <c r="I37079" s="1" t="s">
        <v>20541</v>
      </c>
      <c r="J37079" s="1" t="s">
        <v>128533</v>
      </c>
      <c r="K37079" s="1">
        <v>1.0</v>
      </c>
      <c r="L37079" s="3">
        <v>36527.0</v>
      </c>
      <c r="M37079" s="3">
        <v>37791.0</v>
      </c>
      <c r="N37079" s="3">
        <v>37791.0</v>
      </c>
    </row>
    <row r="37080">
      <c r="A37080" s="1" t="s">
        <v>128534</v>
      </c>
      <c r="B37080" s="1" t="s">
        <v>128535</v>
      </c>
      <c r="C37080" s="2" t="s">
        <v>128536</v>
      </c>
      <c r="D37080" s="1" t="s">
        <v>56</v>
      </c>
      <c r="E37080" s="1">
        <v>3274000.0</v>
      </c>
      <c r="F37080" s="1" t="s">
        <v>207</v>
      </c>
      <c r="G37080" s="1" t="s">
        <v>25</v>
      </c>
      <c r="H37080" s="1" t="s">
        <v>808</v>
      </c>
      <c r="I37080" s="1" t="s">
        <v>809</v>
      </c>
      <c r="J37080" s="1" t="s">
        <v>810</v>
      </c>
      <c r="K37080" s="1">
        <v>2.0</v>
      </c>
      <c r="M37080" s="3">
        <v>40855.0</v>
      </c>
      <c r="N37080" s="3">
        <v>41680.0</v>
      </c>
    </row>
    <row r="37081">
      <c r="A37081" s="1" t="s">
        <v>128537</v>
      </c>
      <c r="B37081" s="1" t="s">
        <v>128538</v>
      </c>
      <c r="D37081" s="1" t="s">
        <v>285</v>
      </c>
      <c r="E37081" s="1" t="s">
        <v>43</v>
      </c>
      <c r="F37081" s="1" t="s">
        <v>18</v>
      </c>
      <c r="G37081" s="1" t="s">
        <v>25</v>
      </c>
      <c r="H37081" s="1" t="s">
        <v>106</v>
      </c>
      <c r="I37081" s="1" t="s">
        <v>17324</v>
      </c>
      <c r="J37081" s="1" t="s">
        <v>17324</v>
      </c>
      <c r="K37081" s="1">
        <v>1.0</v>
      </c>
      <c r="M37081" s="3">
        <v>41543.0</v>
      </c>
      <c r="N37081" s="3">
        <v>41543.0</v>
      </c>
    </row>
    <row r="37082">
      <c r="A37082" s="1" t="s">
        <v>128539</v>
      </c>
      <c r="B37082" s="1" t="s">
        <v>128540</v>
      </c>
      <c r="C37082" s="2" t="s">
        <v>128541</v>
      </c>
      <c r="D37082" s="1" t="s">
        <v>128542</v>
      </c>
      <c r="E37082" s="1">
        <v>82803.0</v>
      </c>
      <c r="F37082" s="1" t="s">
        <v>18</v>
      </c>
      <c r="K37082" s="1">
        <v>1.0</v>
      </c>
      <c r="L37082" s="3">
        <v>41791.0</v>
      </c>
      <c r="M37082" s="3">
        <v>42125.0</v>
      </c>
      <c r="N37082" s="3">
        <v>42125.0</v>
      </c>
    </row>
    <row r="37083">
      <c r="A37083" s="1" t="s">
        <v>128543</v>
      </c>
      <c r="B37083" s="1" t="s">
        <v>128544</v>
      </c>
      <c r="C37083" s="2" t="s">
        <v>128545</v>
      </c>
      <c r="D37083" s="1" t="s">
        <v>128546</v>
      </c>
      <c r="E37083" s="1">
        <v>1542844.0</v>
      </c>
      <c r="F37083" s="1" t="s">
        <v>207</v>
      </c>
      <c r="G37083" s="1" t="s">
        <v>25</v>
      </c>
      <c r="H37083" s="1" t="s">
        <v>545</v>
      </c>
      <c r="I37083" s="1" t="s">
        <v>546</v>
      </c>
      <c r="J37083" s="1" t="s">
        <v>8880</v>
      </c>
      <c r="K37083" s="1">
        <v>3.0</v>
      </c>
      <c r="L37083" s="3">
        <v>40609.0</v>
      </c>
      <c r="M37083" s="3">
        <v>40934.0</v>
      </c>
      <c r="N37083" s="3">
        <v>41653.0</v>
      </c>
    </row>
    <row r="37084">
      <c r="A37084" s="1" t="s">
        <v>128547</v>
      </c>
      <c r="B37084" s="1" t="s">
        <v>128548</v>
      </c>
      <c r="C37084" s="2" t="s">
        <v>128549</v>
      </c>
      <c r="D37084" s="1" t="s">
        <v>28604</v>
      </c>
      <c r="E37084" s="1">
        <v>1000000.0</v>
      </c>
      <c r="F37084" s="1" t="s">
        <v>18</v>
      </c>
      <c r="G37084" s="1" t="s">
        <v>19</v>
      </c>
      <c r="H37084" s="1">
        <v>16.0</v>
      </c>
      <c r="I37084" s="1" t="s">
        <v>20</v>
      </c>
      <c r="J37084" s="1" t="s">
        <v>20</v>
      </c>
      <c r="K37084" s="1">
        <v>2.0</v>
      </c>
      <c r="L37084" s="3">
        <v>39448.0</v>
      </c>
      <c r="M37084" s="3">
        <v>41275.0</v>
      </c>
      <c r="N37084" s="3">
        <v>42086.0</v>
      </c>
    </row>
    <row r="37085">
      <c r="A37085" s="1" t="s">
        <v>128550</v>
      </c>
      <c r="B37085" s="1" t="s">
        <v>128551</v>
      </c>
      <c r="C37085" s="2" t="s">
        <v>128552</v>
      </c>
      <c r="D37085" s="1" t="s">
        <v>128553</v>
      </c>
      <c r="E37085" s="1">
        <v>90000.0</v>
      </c>
      <c r="F37085" s="1" t="s">
        <v>18</v>
      </c>
      <c r="G37085" s="1" t="s">
        <v>96721</v>
      </c>
      <c r="H37085" s="1">
        <v>19.0</v>
      </c>
      <c r="I37085" s="1" t="s">
        <v>96722</v>
      </c>
      <c r="J37085" s="1" t="s">
        <v>96722</v>
      </c>
      <c r="K37085" s="1">
        <v>2.0</v>
      </c>
      <c r="L37085" s="3">
        <v>42064.0</v>
      </c>
      <c r="M37085" s="3">
        <v>42064.0</v>
      </c>
      <c r="N37085" s="3">
        <v>42309.0</v>
      </c>
    </row>
    <row r="37086">
      <c r="A37086" s="1" t="s">
        <v>128554</v>
      </c>
      <c r="B37086" s="1" t="s">
        <v>118660</v>
      </c>
      <c r="C37086" s="2" t="s">
        <v>128555</v>
      </c>
      <c r="D37086" s="1" t="s">
        <v>1755</v>
      </c>
      <c r="E37086" s="1">
        <v>1000000.0</v>
      </c>
      <c r="F37086" s="1" t="s">
        <v>18</v>
      </c>
      <c r="G37086" s="1" t="s">
        <v>25</v>
      </c>
      <c r="H37086" s="1" t="s">
        <v>616</v>
      </c>
      <c r="I37086" s="1" t="s">
        <v>617</v>
      </c>
      <c r="J37086" s="1" t="s">
        <v>128556</v>
      </c>
      <c r="K37086" s="1">
        <v>1.0</v>
      </c>
      <c r="L37086" s="3">
        <v>35065.0</v>
      </c>
      <c r="M37086" s="3">
        <v>41817.0</v>
      </c>
      <c r="N37086" s="3">
        <v>41817.0</v>
      </c>
    </row>
    <row r="37087">
      <c r="A37087" s="1" t="s">
        <v>128557</v>
      </c>
      <c r="B37087" s="1" t="s">
        <v>128558</v>
      </c>
      <c r="D37087" s="1" t="s">
        <v>42</v>
      </c>
      <c r="E37087" s="1">
        <v>50000.0</v>
      </c>
      <c r="F37087" s="1" t="s">
        <v>18</v>
      </c>
      <c r="K37087" s="1">
        <v>1.0</v>
      </c>
      <c r="M37087" s="3">
        <v>40878.0</v>
      </c>
      <c r="N37087" s="3">
        <v>40878.0</v>
      </c>
    </row>
    <row r="37088">
      <c r="A37088" s="1" t="s">
        <v>128559</v>
      </c>
      <c r="B37088" s="1" t="s">
        <v>128560</v>
      </c>
      <c r="C37088" s="2" t="s">
        <v>128561</v>
      </c>
      <c r="D37088" s="1" t="s">
        <v>128562</v>
      </c>
      <c r="E37088" s="1">
        <v>6814196.0</v>
      </c>
      <c r="F37088" s="1" t="s">
        <v>18</v>
      </c>
      <c r="G37088" s="1" t="s">
        <v>37</v>
      </c>
      <c r="H37088" s="1">
        <v>23.0</v>
      </c>
      <c r="K37088" s="1">
        <v>2.0</v>
      </c>
      <c r="L37088" s="3">
        <v>41640.0</v>
      </c>
      <c r="M37088" s="3">
        <v>41912.0</v>
      </c>
      <c r="N37088" s="3">
        <v>42248.0</v>
      </c>
    </row>
    <row r="37089">
      <c r="A37089" s="1" t="s">
        <v>128563</v>
      </c>
      <c r="B37089" s="1" t="s">
        <v>128564</v>
      </c>
      <c r="C37089" s="2" t="s">
        <v>128565</v>
      </c>
      <c r="D37089" s="1" t="s">
        <v>36109</v>
      </c>
      <c r="E37089" s="1">
        <v>5700000.0</v>
      </c>
      <c r="F37089" s="1" t="s">
        <v>18</v>
      </c>
      <c r="G37089" s="1" t="s">
        <v>25</v>
      </c>
      <c r="H37089" s="1" t="s">
        <v>142</v>
      </c>
      <c r="I37089" s="1" t="s">
        <v>143</v>
      </c>
      <c r="J37089" s="1" t="s">
        <v>143</v>
      </c>
      <c r="K37089" s="1">
        <v>3.0</v>
      </c>
      <c r="L37089" s="3">
        <v>39814.0</v>
      </c>
      <c r="M37089" s="3">
        <v>40249.0</v>
      </c>
      <c r="N37089" s="3">
        <v>40750.0</v>
      </c>
    </row>
    <row r="37090">
      <c r="A37090" s="1" t="s">
        <v>128566</v>
      </c>
      <c r="B37090" s="1" t="s">
        <v>128567</v>
      </c>
      <c r="C37090" s="2" t="s">
        <v>128568</v>
      </c>
      <c r="D37090" s="1" t="s">
        <v>766</v>
      </c>
      <c r="E37090" s="1">
        <v>9.25E7</v>
      </c>
      <c r="F37090" s="1" t="s">
        <v>18</v>
      </c>
      <c r="G37090" s="1" t="s">
        <v>19</v>
      </c>
      <c r="H37090" s="1">
        <v>7.0</v>
      </c>
      <c r="I37090" s="1" t="s">
        <v>672</v>
      </c>
      <c r="J37090" s="1" t="s">
        <v>672</v>
      </c>
      <c r="K37090" s="1">
        <v>1.0</v>
      </c>
      <c r="M37090" s="3">
        <v>39695.0</v>
      </c>
      <c r="N37090" s="3">
        <v>39695.0</v>
      </c>
    </row>
    <row r="37091">
      <c r="A37091" s="1" t="s">
        <v>128569</v>
      </c>
      <c r="B37091" s="1" t="s">
        <v>128570</v>
      </c>
      <c r="C37091" s="2" t="s">
        <v>128571</v>
      </c>
      <c r="D37091" s="1" t="s">
        <v>128572</v>
      </c>
      <c r="E37091" s="1">
        <v>60000.0</v>
      </c>
      <c r="F37091" s="1" t="s">
        <v>18</v>
      </c>
      <c r="G37091" s="1" t="s">
        <v>4937</v>
      </c>
      <c r="H37091" s="1">
        <v>15.0</v>
      </c>
      <c r="K37091" s="1">
        <v>1.0</v>
      </c>
      <c r="M37091" s="3">
        <v>41192.0</v>
      </c>
      <c r="N37091" s="3">
        <v>41192.0</v>
      </c>
    </row>
    <row r="37092">
      <c r="A37092" s="1" t="s">
        <v>128573</v>
      </c>
      <c r="B37092" s="1" t="s">
        <v>128574</v>
      </c>
      <c r="C37092" s="2" t="s">
        <v>128575</v>
      </c>
      <c r="D37092" s="1" t="s">
        <v>128576</v>
      </c>
      <c r="E37092" s="1">
        <v>35000.0</v>
      </c>
      <c r="F37092" s="1" t="s">
        <v>18</v>
      </c>
      <c r="G37092" s="1" t="s">
        <v>25</v>
      </c>
      <c r="H37092" s="1" t="s">
        <v>89</v>
      </c>
      <c r="I37092" s="1" t="s">
        <v>10630</v>
      </c>
      <c r="J37092" s="1" t="s">
        <v>10630</v>
      </c>
      <c r="K37092" s="1">
        <v>1.0</v>
      </c>
      <c r="L37092" s="3">
        <v>42036.0</v>
      </c>
      <c r="M37092" s="3">
        <v>42125.0</v>
      </c>
      <c r="N37092" s="3">
        <v>42125.0</v>
      </c>
    </row>
    <row r="37093">
      <c r="A37093" s="1" t="s">
        <v>128577</v>
      </c>
      <c r="B37093" s="1" t="s">
        <v>128578</v>
      </c>
      <c r="C37093" s="2" t="s">
        <v>128579</v>
      </c>
      <c r="D37093" s="1" t="s">
        <v>128580</v>
      </c>
      <c r="E37093" s="1" t="s">
        <v>43</v>
      </c>
      <c r="F37093" s="1" t="s">
        <v>18</v>
      </c>
      <c r="G37093" s="1" t="s">
        <v>25</v>
      </c>
      <c r="H37093" s="1" t="s">
        <v>89</v>
      </c>
      <c r="I37093" s="1" t="s">
        <v>589</v>
      </c>
      <c r="J37093" s="1" t="s">
        <v>589</v>
      </c>
      <c r="K37093" s="1">
        <v>1.0</v>
      </c>
      <c r="L37093" s="3">
        <v>42188.0</v>
      </c>
      <c r="M37093" s="3">
        <v>42330.0</v>
      </c>
      <c r="N37093" s="3">
        <v>42330.0</v>
      </c>
    </row>
    <row r="37094">
      <c r="A37094" s="1" t="s">
        <v>128581</v>
      </c>
      <c r="B37094" s="1" t="s">
        <v>128582</v>
      </c>
      <c r="C37094" s="2" t="s">
        <v>128583</v>
      </c>
      <c r="D37094" s="1" t="s">
        <v>128584</v>
      </c>
      <c r="E37094" s="1">
        <v>1.4688086E7</v>
      </c>
      <c r="F37094" s="1" t="s">
        <v>18</v>
      </c>
      <c r="G37094" s="1" t="s">
        <v>37</v>
      </c>
      <c r="H37094" s="1">
        <v>30.0</v>
      </c>
      <c r="I37094" s="1" t="s">
        <v>2714</v>
      </c>
      <c r="J37094" s="1" t="s">
        <v>2714</v>
      </c>
      <c r="K37094" s="1">
        <v>3.0</v>
      </c>
      <c r="L37094" s="3">
        <v>40308.0</v>
      </c>
      <c r="M37094" s="3">
        <v>39600.0</v>
      </c>
      <c r="N37094" s="3">
        <v>40391.0</v>
      </c>
    </row>
    <row r="37095">
      <c r="A37095" s="1" t="s">
        <v>128585</v>
      </c>
      <c r="B37095" s="1" t="s">
        <v>128586</v>
      </c>
      <c r="C37095" s="2" t="s">
        <v>128587</v>
      </c>
      <c r="D37095" s="1" t="s">
        <v>357</v>
      </c>
      <c r="E37095" s="1">
        <v>1500000.0</v>
      </c>
      <c r="F37095" s="1" t="s">
        <v>207</v>
      </c>
      <c r="G37095" s="1" t="s">
        <v>25</v>
      </c>
      <c r="H37095" s="1" t="s">
        <v>808</v>
      </c>
      <c r="I37095" s="1" t="s">
        <v>809</v>
      </c>
      <c r="J37095" s="1" t="s">
        <v>11751</v>
      </c>
      <c r="K37095" s="1">
        <v>1.0</v>
      </c>
      <c r="L37095" s="3">
        <v>40179.0</v>
      </c>
      <c r="M37095" s="3">
        <v>40939.0</v>
      </c>
      <c r="N37095" s="3">
        <v>40939.0</v>
      </c>
    </row>
    <row r="37096">
      <c r="A37096" s="1" t="s">
        <v>128588</v>
      </c>
      <c r="B37096" s="1" t="s">
        <v>128589</v>
      </c>
      <c r="C37096" s="2" t="s">
        <v>128590</v>
      </c>
      <c r="E37096" s="1" t="s">
        <v>43</v>
      </c>
      <c r="F37096" s="1" t="s">
        <v>18</v>
      </c>
      <c r="G37096" s="1" t="s">
        <v>25</v>
      </c>
      <c r="H37096" s="1" t="s">
        <v>286</v>
      </c>
      <c r="I37096" s="1" t="s">
        <v>874</v>
      </c>
      <c r="J37096" s="1" t="s">
        <v>874</v>
      </c>
      <c r="K37096" s="1">
        <v>1.0</v>
      </c>
      <c r="L37096" s="3">
        <v>42265.0</v>
      </c>
      <c r="M37096" s="3">
        <v>42257.0</v>
      </c>
      <c r="N37096" s="3">
        <v>42257.0</v>
      </c>
    </row>
    <row r="37097">
      <c r="A37097" s="1" t="s">
        <v>128591</v>
      </c>
      <c r="B37097" s="1" t="s">
        <v>128592</v>
      </c>
      <c r="C37097" s="2" t="s">
        <v>128593</v>
      </c>
      <c r="D37097" s="1" t="s">
        <v>14026</v>
      </c>
      <c r="E37097" s="1" t="s">
        <v>43</v>
      </c>
      <c r="F37097" s="1" t="s">
        <v>113</v>
      </c>
      <c r="G37097" s="1" t="s">
        <v>25</v>
      </c>
      <c r="H37097" s="1" t="s">
        <v>286</v>
      </c>
      <c r="I37097" s="1" t="s">
        <v>3709</v>
      </c>
      <c r="J37097" s="1" t="s">
        <v>3709</v>
      </c>
      <c r="K37097" s="1">
        <v>1.0</v>
      </c>
      <c r="M37097" s="3">
        <v>39162.0</v>
      </c>
      <c r="N37097" s="3">
        <v>39162.0</v>
      </c>
    </row>
    <row r="37098">
      <c r="A37098" s="1" t="s">
        <v>128594</v>
      </c>
      <c r="B37098" s="1" t="s">
        <v>128595</v>
      </c>
      <c r="C37098" s="2" t="s">
        <v>128596</v>
      </c>
      <c r="D37098" s="1" t="s">
        <v>128597</v>
      </c>
      <c r="E37098" s="1">
        <v>1.1440911E7</v>
      </c>
      <c r="F37098" s="1" t="s">
        <v>18</v>
      </c>
      <c r="G37098" s="1" t="s">
        <v>25</v>
      </c>
      <c r="H37098" s="1" t="s">
        <v>142</v>
      </c>
      <c r="I37098" s="1" t="s">
        <v>143</v>
      </c>
      <c r="J37098" s="1" t="s">
        <v>143</v>
      </c>
      <c r="K37098" s="1">
        <v>5.0</v>
      </c>
      <c r="L37098" s="3">
        <v>39845.0</v>
      </c>
      <c r="M37098" s="3">
        <v>40520.0</v>
      </c>
      <c r="N37098" s="3">
        <v>41296.0</v>
      </c>
    </row>
    <row r="37099">
      <c r="A37099" s="1" t="s">
        <v>128598</v>
      </c>
      <c r="B37099" s="1" t="s">
        <v>128599</v>
      </c>
      <c r="C37099" s="2" t="s">
        <v>128600</v>
      </c>
      <c r="D37099" s="1" t="s">
        <v>63</v>
      </c>
      <c r="E37099" s="1">
        <v>500000.0</v>
      </c>
      <c r="F37099" s="1" t="s">
        <v>18</v>
      </c>
      <c r="G37099" s="1" t="s">
        <v>25</v>
      </c>
      <c r="H37099" s="1" t="s">
        <v>106</v>
      </c>
      <c r="I37099" s="1" t="s">
        <v>107</v>
      </c>
      <c r="J37099" s="1" t="s">
        <v>108</v>
      </c>
      <c r="K37099" s="1">
        <v>1.0</v>
      </c>
      <c r="L37099" s="3">
        <v>41699.0</v>
      </c>
      <c r="M37099" s="3">
        <v>41699.0</v>
      </c>
      <c r="N37099" s="3">
        <v>41699.0</v>
      </c>
    </row>
    <row r="37100">
      <c r="A37100" s="1" t="s">
        <v>128601</v>
      </c>
      <c r="B37100" s="1" t="s">
        <v>128602</v>
      </c>
      <c r="C37100" s="2" t="s">
        <v>128603</v>
      </c>
      <c r="E37100" s="1" t="s">
        <v>43</v>
      </c>
      <c r="F37100" s="1" t="s">
        <v>207</v>
      </c>
      <c r="K37100" s="1">
        <v>1.0</v>
      </c>
      <c r="L37100" s="3">
        <v>41275.0</v>
      </c>
      <c r="M37100" s="3">
        <v>42019.0</v>
      </c>
      <c r="N37100" s="3">
        <v>42019.0</v>
      </c>
    </row>
    <row r="37101">
      <c r="A37101" s="1" t="s">
        <v>128604</v>
      </c>
      <c r="B37101" s="1" t="s">
        <v>128605</v>
      </c>
      <c r="C37101" s="2" t="s">
        <v>126377</v>
      </c>
      <c r="D37101" s="1" t="s">
        <v>7141</v>
      </c>
      <c r="E37101" s="1" t="s">
        <v>43</v>
      </c>
      <c r="F37101" s="1" t="s">
        <v>18</v>
      </c>
      <c r="G37101" s="1" t="s">
        <v>366</v>
      </c>
      <c r="H37101" s="1">
        <v>26.0</v>
      </c>
      <c r="I37101" s="1" t="s">
        <v>367</v>
      </c>
      <c r="J37101" s="1" t="s">
        <v>367</v>
      </c>
      <c r="K37101" s="1">
        <v>2.0</v>
      </c>
      <c r="L37101" s="3">
        <v>38292.0</v>
      </c>
      <c r="M37101" s="3">
        <v>39083.0</v>
      </c>
      <c r="N37101" s="3">
        <v>40058.0</v>
      </c>
    </row>
    <row r="37102">
      <c r="A37102" s="1" t="s">
        <v>128606</v>
      </c>
      <c r="B37102" s="1" t="s">
        <v>128607</v>
      </c>
      <c r="D37102" s="1" t="s">
        <v>128608</v>
      </c>
      <c r="E37102" s="1">
        <v>9500000.0</v>
      </c>
      <c r="F37102" s="1" t="s">
        <v>18</v>
      </c>
      <c r="G37102" s="1" t="s">
        <v>25</v>
      </c>
      <c r="H37102" s="1" t="s">
        <v>64</v>
      </c>
      <c r="I37102" s="1" t="s">
        <v>95</v>
      </c>
      <c r="J37102" s="1" t="s">
        <v>7114</v>
      </c>
      <c r="K37102" s="1">
        <v>3.0</v>
      </c>
      <c r="L37102" s="3">
        <v>39479.0</v>
      </c>
      <c r="M37102" s="3">
        <v>39560.0</v>
      </c>
      <c r="N37102" s="3">
        <v>40725.0</v>
      </c>
    </row>
    <row r="37103">
      <c r="A37103" s="1" t="s">
        <v>128609</v>
      </c>
      <c r="B37103" s="1" t="s">
        <v>128610</v>
      </c>
      <c r="C37103" s="2" t="s">
        <v>128611</v>
      </c>
      <c r="D37103" s="1" t="s">
        <v>1531</v>
      </c>
      <c r="E37103" s="1">
        <v>1999999.0</v>
      </c>
      <c r="F37103" s="1" t="s">
        <v>113</v>
      </c>
      <c r="G37103" s="1" t="s">
        <v>25</v>
      </c>
      <c r="H37103" s="1" t="s">
        <v>64</v>
      </c>
      <c r="I37103" s="1" t="s">
        <v>65</v>
      </c>
      <c r="J37103" s="1" t="s">
        <v>71</v>
      </c>
      <c r="K37103" s="1">
        <v>2.0</v>
      </c>
      <c r="M37103" s="3">
        <v>39981.0</v>
      </c>
      <c r="N37103" s="3">
        <v>40274.0</v>
      </c>
    </row>
    <row r="37104">
      <c r="A37104" s="1" t="s">
        <v>128612</v>
      </c>
      <c r="B37104" s="1" t="s">
        <v>128613</v>
      </c>
      <c r="C37104" s="2" t="s">
        <v>128614</v>
      </c>
      <c r="D37104" s="1" t="s">
        <v>128615</v>
      </c>
      <c r="E37104" s="1">
        <v>3450000.0</v>
      </c>
      <c r="F37104" s="1" t="s">
        <v>18</v>
      </c>
      <c r="G37104" s="1" t="s">
        <v>25</v>
      </c>
      <c r="H37104" s="1" t="s">
        <v>64</v>
      </c>
      <c r="I37104" s="1" t="s">
        <v>65</v>
      </c>
      <c r="J37104" s="1" t="s">
        <v>271</v>
      </c>
      <c r="K37104" s="1">
        <v>3.0</v>
      </c>
      <c r="L37104" s="3">
        <v>40452.0</v>
      </c>
      <c r="M37104" s="3">
        <v>40648.0</v>
      </c>
      <c r="N37104" s="3">
        <v>41290.0</v>
      </c>
    </row>
    <row r="37105">
      <c r="A37105" s="1" t="s">
        <v>128616</v>
      </c>
      <c r="B37105" s="1" t="s">
        <v>128617</v>
      </c>
      <c r="C37105" s="2" t="s">
        <v>128618</v>
      </c>
      <c r="D37105" s="1" t="s">
        <v>56</v>
      </c>
      <c r="E37105" s="1">
        <v>2870000.0</v>
      </c>
      <c r="F37105" s="1" t="s">
        <v>18</v>
      </c>
      <c r="G37105" s="1" t="s">
        <v>25</v>
      </c>
      <c r="H37105" s="1" t="s">
        <v>106</v>
      </c>
      <c r="I37105" s="1" t="s">
        <v>107</v>
      </c>
      <c r="J37105" s="1" t="s">
        <v>108</v>
      </c>
      <c r="K37105" s="1">
        <v>2.0</v>
      </c>
      <c r="M37105" s="3">
        <v>38778.0</v>
      </c>
      <c r="N37105" s="3">
        <v>39177.0</v>
      </c>
    </row>
    <row r="37106">
      <c r="A37106" s="1" t="s">
        <v>128619</v>
      </c>
      <c r="B37106" s="1" t="s">
        <v>128620</v>
      </c>
      <c r="C37106" s="2" t="s">
        <v>128621</v>
      </c>
      <c r="D37106" s="1" t="s">
        <v>128622</v>
      </c>
      <c r="E37106" s="1">
        <v>1.265E8</v>
      </c>
      <c r="F37106" s="1" t="s">
        <v>18</v>
      </c>
      <c r="G37106" s="1" t="s">
        <v>25</v>
      </c>
      <c r="H37106" s="1" t="s">
        <v>64</v>
      </c>
      <c r="I37106" s="1" t="s">
        <v>65</v>
      </c>
      <c r="J37106" s="1" t="s">
        <v>1160</v>
      </c>
      <c r="K37106" s="1">
        <v>6.0</v>
      </c>
      <c r="L37106" s="3">
        <v>40330.0</v>
      </c>
      <c r="M37106" s="3">
        <v>40731.0</v>
      </c>
      <c r="N37106" s="3">
        <v>42024.0</v>
      </c>
    </row>
    <row r="37107">
      <c r="A37107" s="1" t="s">
        <v>128623</v>
      </c>
      <c r="B37107" s="1" t="s">
        <v>128624</v>
      </c>
      <c r="C37107" s="2" t="s">
        <v>128625</v>
      </c>
      <c r="D37107" s="1" t="s">
        <v>128626</v>
      </c>
      <c r="E37107" s="1">
        <v>20000.0</v>
      </c>
      <c r="F37107" s="1" t="s">
        <v>18</v>
      </c>
      <c r="G37107" s="1" t="s">
        <v>4627</v>
      </c>
      <c r="H37107" s="1">
        <v>12.0</v>
      </c>
      <c r="I37107" s="1" t="s">
        <v>4628</v>
      </c>
      <c r="J37107" s="1" t="s">
        <v>21726</v>
      </c>
      <c r="K37107" s="1">
        <v>1.0</v>
      </c>
      <c r="L37107" s="3">
        <v>41176.0</v>
      </c>
      <c r="M37107" s="3">
        <v>41176.0</v>
      </c>
      <c r="N37107" s="3">
        <v>41176.0</v>
      </c>
    </row>
    <row r="37108">
      <c r="A37108" s="1" t="s">
        <v>128627</v>
      </c>
      <c r="B37108" s="1" t="s">
        <v>128628</v>
      </c>
      <c r="C37108" s="2" t="s">
        <v>128629</v>
      </c>
      <c r="D37108" s="1" t="s">
        <v>50</v>
      </c>
      <c r="E37108" s="1">
        <v>2.25E7</v>
      </c>
      <c r="F37108" s="1" t="s">
        <v>18</v>
      </c>
      <c r="G37108" s="1" t="s">
        <v>25</v>
      </c>
      <c r="H37108" s="1" t="s">
        <v>142</v>
      </c>
      <c r="I37108" s="1" t="s">
        <v>143</v>
      </c>
      <c r="J37108" s="1" t="s">
        <v>438</v>
      </c>
      <c r="K37108" s="1">
        <v>3.0</v>
      </c>
      <c r="L37108" s="3">
        <v>40391.0</v>
      </c>
      <c r="M37108" s="3">
        <v>41115.0</v>
      </c>
      <c r="N37108" s="3">
        <v>41835.0</v>
      </c>
    </row>
    <row r="37109">
      <c r="A37109" s="1" t="s">
        <v>128630</v>
      </c>
      <c r="B37109" s="1" t="s">
        <v>128631</v>
      </c>
      <c r="C37109" s="2" t="s">
        <v>128632</v>
      </c>
      <c r="D37109" s="1" t="s">
        <v>128633</v>
      </c>
      <c r="E37109" s="1">
        <v>646551.0</v>
      </c>
      <c r="F37109" s="1" t="s">
        <v>18</v>
      </c>
      <c r="G37109" s="1" t="s">
        <v>276</v>
      </c>
      <c r="H37109" s="1">
        <v>17.0</v>
      </c>
      <c r="I37109" s="1" t="s">
        <v>464</v>
      </c>
      <c r="J37109" s="1" t="s">
        <v>464</v>
      </c>
      <c r="K37109" s="1">
        <v>2.0</v>
      </c>
      <c r="L37109" s="3">
        <v>40544.0</v>
      </c>
      <c r="M37109" s="3">
        <v>40797.0</v>
      </c>
      <c r="N37109" s="3">
        <v>41725.0</v>
      </c>
    </row>
    <row r="37110">
      <c r="A37110" s="1" t="s">
        <v>128634</v>
      </c>
      <c r="B37110" s="1" t="s">
        <v>128635</v>
      </c>
      <c r="C37110" s="2" t="s">
        <v>128636</v>
      </c>
      <c r="D37110" s="1" t="s">
        <v>128637</v>
      </c>
      <c r="E37110" s="1">
        <v>5800000.0</v>
      </c>
      <c r="F37110" s="1" t="s">
        <v>18</v>
      </c>
      <c r="G37110" s="1" t="s">
        <v>128</v>
      </c>
      <c r="H37110" s="1" t="s">
        <v>129</v>
      </c>
      <c r="I37110" s="1" t="s">
        <v>130</v>
      </c>
      <c r="J37110" s="1" t="s">
        <v>130</v>
      </c>
      <c r="K37110" s="1">
        <v>2.0</v>
      </c>
      <c r="L37110" s="3">
        <v>40544.0</v>
      </c>
      <c r="M37110" s="3">
        <v>41275.0</v>
      </c>
      <c r="N37110" s="3">
        <v>41640.0</v>
      </c>
    </row>
    <row r="37111">
      <c r="A37111" s="1" t="s">
        <v>128638</v>
      </c>
      <c r="B37111" s="1" t="s">
        <v>128639</v>
      </c>
      <c r="C37111" s="2" t="s">
        <v>128640</v>
      </c>
      <c r="E37111" s="1" t="s">
        <v>43</v>
      </c>
      <c r="F37111" s="1" t="s">
        <v>18</v>
      </c>
      <c r="K37111" s="1">
        <v>1.0</v>
      </c>
      <c r="L37111" s="3">
        <v>41852.0</v>
      </c>
      <c r="M37111" s="3">
        <v>42291.0</v>
      </c>
      <c r="N37111" s="3">
        <v>42291.0</v>
      </c>
    </row>
    <row r="37112">
      <c r="A37112" s="1" t="s">
        <v>128641</v>
      </c>
      <c r="B37112" s="1" t="s">
        <v>128642</v>
      </c>
      <c r="C37112" s="2" t="s">
        <v>128643</v>
      </c>
      <c r="D37112" s="1" t="s">
        <v>42</v>
      </c>
      <c r="E37112" s="1">
        <v>4.7799995E7</v>
      </c>
      <c r="F37112" s="1" t="s">
        <v>113</v>
      </c>
      <c r="G37112" s="1" t="s">
        <v>25</v>
      </c>
      <c r="H37112" s="1" t="s">
        <v>286</v>
      </c>
      <c r="I37112" s="1" t="s">
        <v>1030</v>
      </c>
      <c r="J37112" s="1" t="s">
        <v>1030</v>
      </c>
      <c r="K37112" s="1">
        <v>4.0</v>
      </c>
      <c r="L37112" s="3">
        <v>36892.0</v>
      </c>
      <c r="M37112" s="3">
        <v>37932.0</v>
      </c>
      <c r="N37112" s="3">
        <v>40177.0</v>
      </c>
    </row>
    <row r="37113">
      <c r="A37113" s="1" t="s">
        <v>128644</v>
      </c>
      <c r="B37113" s="1" t="s">
        <v>128645</v>
      </c>
      <c r="C37113" s="2" t="s">
        <v>128646</v>
      </c>
      <c r="D37113" s="1" t="s">
        <v>42</v>
      </c>
      <c r="E37113" s="1" t="s">
        <v>43</v>
      </c>
      <c r="F37113" s="1" t="s">
        <v>18</v>
      </c>
      <c r="G37113" s="1" t="s">
        <v>25</v>
      </c>
      <c r="H37113" s="1" t="s">
        <v>64</v>
      </c>
      <c r="I37113" s="1" t="s">
        <v>95</v>
      </c>
      <c r="J37113" s="1" t="s">
        <v>8359</v>
      </c>
      <c r="K37113" s="1">
        <v>1.0</v>
      </c>
      <c r="L37113" s="3">
        <v>40848.0</v>
      </c>
      <c r="M37113" s="3">
        <v>41173.0</v>
      </c>
      <c r="N37113" s="3">
        <v>41173.0</v>
      </c>
    </row>
    <row r="37114">
      <c r="A37114" s="1" t="s">
        <v>128647</v>
      </c>
      <c r="B37114" s="1" t="s">
        <v>128648</v>
      </c>
      <c r="C37114" s="2" t="s">
        <v>128649</v>
      </c>
      <c r="D37114" s="1" t="s">
        <v>128650</v>
      </c>
      <c r="E37114" s="1">
        <v>160000.0</v>
      </c>
      <c r="F37114" s="1" t="s">
        <v>18</v>
      </c>
      <c r="G37114" s="1" t="s">
        <v>76</v>
      </c>
      <c r="H37114" s="1">
        <v>12.0</v>
      </c>
      <c r="I37114" s="1" t="s">
        <v>77</v>
      </c>
      <c r="J37114" s="1" t="s">
        <v>77</v>
      </c>
      <c r="K37114" s="1">
        <v>2.0</v>
      </c>
      <c r="L37114" s="3">
        <v>40439.0</v>
      </c>
      <c r="M37114" s="3">
        <v>40858.0</v>
      </c>
      <c r="N37114" s="3">
        <v>41100.0</v>
      </c>
    </row>
    <row r="37115">
      <c r="A37115" s="1" t="s">
        <v>128651</v>
      </c>
      <c r="B37115" s="1" t="s">
        <v>128652</v>
      </c>
      <c r="C37115" s="2" t="s">
        <v>128653</v>
      </c>
      <c r="D37115" s="1" t="s">
        <v>357</v>
      </c>
      <c r="E37115" s="1">
        <v>1000000.0</v>
      </c>
      <c r="F37115" s="1" t="s">
        <v>18</v>
      </c>
      <c r="G37115" s="1" t="s">
        <v>57</v>
      </c>
      <c r="H37115" s="1" t="s">
        <v>3339</v>
      </c>
      <c r="I37115" s="1" t="s">
        <v>3340</v>
      </c>
      <c r="J37115" s="1" t="s">
        <v>3341</v>
      </c>
      <c r="K37115" s="1">
        <v>1.0</v>
      </c>
      <c r="L37115" s="3">
        <v>41275.0</v>
      </c>
      <c r="M37115" s="3">
        <v>41659.0</v>
      </c>
      <c r="N37115" s="3">
        <v>41659.0</v>
      </c>
    </row>
    <row r="37116">
      <c r="A37116" s="1" t="s">
        <v>128654</v>
      </c>
      <c r="B37116" s="1" t="s">
        <v>128655</v>
      </c>
      <c r="C37116" s="2" t="s">
        <v>128656</v>
      </c>
      <c r="D37116" s="1" t="s">
        <v>128657</v>
      </c>
      <c r="E37116" s="1">
        <v>136726.583293835</v>
      </c>
      <c r="F37116" s="1" t="s">
        <v>207</v>
      </c>
      <c r="K37116" s="1">
        <v>1.0</v>
      </c>
      <c r="L37116" s="3">
        <v>41821.0</v>
      </c>
      <c r="M37116" s="3">
        <v>41821.0</v>
      </c>
      <c r="N37116" s="3">
        <v>41821.0</v>
      </c>
    </row>
    <row r="37117">
      <c r="A37117" s="1" t="s">
        <v>128658</v>
      </c>
      <c r="B37117" s="1" t="s">
        <v>128659</v>
      </c>
      <c r="C37117" s="2" t="s">
        <v>128660</v>
      </c>
      <c r="D37117" s="1" t="s">
        <v>128661</v>
      </c>
      <c r="E37117" s="1">
        <v>17000.0</v>
      </c>
      <c r="F37117" s="1" t="s">
        <v>18</v>
      </c>
      <c r="G37117" s="1" t="s">
        <v>25</v>
      </c>
      <c r="H37117" s="1" t="s">
        <v>121</v>
      </c>
      <c r="I37117" s="1" t="s">
        <v>528</v>
      </c>
      <c r="J37117" s="1" t="s">
        <v>4694</v>
      </c>
      <c r="K37117" s="1">
        <v>1.0</v>
      </c>
      <c r="L37117" s="3">
        <v>41197.0</v>
      </c>
      <c r="M37117" s="3">
        <v>41320.0</v>
      </c>
      <c r="N37117" s="3">
        <v>41320.0</v>
      </c>
    </row>
    <row r="37118">
      <c r="A37118" s="1" t="s">
        <v>128662</v>
      </c>
      <c r="B37118" s="1" t="s">
        <v>128663</v>
      </c>
      <c r="C37118" s="2" t="s">
        <v>128664</v>
      </c>
      <c r="D37118" s="1" t="s">
        <v>128665</v>
      </c>
      <c r="E37118" s="1">
        <v>500000.0</v>
      </c>
      <c r="F37118" s="1" t="s">
        <v>18</v>
      </c>
      <c r="G37118" s="1" t="s">
        <v>25</v>
      </c>
      <c r="H37118" s="1" t="s">
        <v>64</v>
      </c>
      <c r="I37118" s="1" t="s">
        <v>65</v>
      </c>
      <c r="J37118" s="1" t="s">
        <v>71</v>
      </c>
      <c r="K37118" s="1">
        <v>3.0</v>
      </c>
      <c r="L37118" s="3">
        <v>40416.0</v>
      </c>
      <c r="M37118" s="3">
        <v>40625.0</v>
      </c>
      <c r="N37118" s="3">
        <v>41518.0</v>
      </c>
    </row>
    <row r="37119">
      <c r="A37119" s="1" t="s">
        <v>128666</v>
      </c>
      <c r="B37119" s="1" t="s">
        <v>128667</v>
      </c>
      <c r="C37119" s="2" t="s">
        <v>128668</v>
      </c>
      <c r="D37119" s="1" t="s">
        <v>128669</v>
      </c>
      <c r="E37119" s="1" t="s">
        <v>43</v>
      </c>
      <c r="F37119" s="1" t="s">
        <v>18</v>
      </c>
      <c r="G37119" s="1" t="s">
        <v>57</v>
      </c>
      <c r="H37119" s="1" t="s">
        <v>58</v>
      </c>
      <c r="I37119" s="1" t="s">
        <v>59</v>
      </c>
      <c r="J37119" s="1" t="s">
        <v>59</v>
      </c>
      <c r="K37119" s="1">
        <v>1.0</v>
      </c>
      <c r="L37119" s="3">
        <v>36161.0</v>
      </c>
      <c r="M37119" s="3">
        <v>42024.0</v>
      </c>
      <c r="N37119" s="3">
        <v>42024.0</v>
      </c>
    </row>
    <row r="37120">
      <c r="A37120" s="1" t="s">
        <v>128670</v>
      </c>
      <c r="B37120" s="1" t="s">
        <v>128671</v>
      </c>
      <c r="D37120" s="1" t="s">
        <v>128672</v>
      </c>
      <c r="E37120" s="1">
        <v>3.0736562E7</v>
      </c>
      <c r="F37120" s="1" t="s">
        <v>207</v>
      </c>
      <c r="K37120" s="1">
        <v>1.0</v>
      </c>
      <c r="L37120" s="3">
        <v>34700.0</v>
      </c>
      <c r="M37120" s="3">
        <v>42193.0</v>
      </c>
      <c r="N37120" s="3">
        <v>42193.0</v>
      </c>
    </row>
    <row r="37121">
      <c r="A37121" s="1" t="s">
        <v>128673</v>
      </c>
      <c r="B37121" s="1" t="s">
        <v>128674</v>
      </c>
      <c r="C37121" s="2" t="s">
        <v>128675</v>
      </c>
      <c r="E37121" s="1" t="s">
        <v>43</v>
      </c>
      <c r="F37121" s="1" t="s">
        <v>18</v>
      </c>
      <c r="G37121" s="1" t="s">
        <v>25</v>
      </c>
      <c r="H37121" s="1" t="s">
        <v>158</v>
      </c>
      <c r="I37121" s="1" t="s">
        <v>244</v>
      </c>
      <c r="J37121" s="1" t="s">
        <v>244</v>
      </c>
      <c r="K37121" s="1">
        <v>1.0</v>
      </c>
      <c r="M37121" s="3">
        <v>35950.0</v>
      </c>
      <c r="N37121" s="3">
        <v>35950.0</v>
      </c>
    </row>
    <row r="37122">
      <c r="A37122" s="1" t="s">
        <v>128676</v>
      </c>
      <c r="B37122" s="1" t="s">
        <v>128677</v>
      </c>
      <c r="C37122" s="2" t="s">
        <v>128678</v>
      </c>
      <c r="D37122" s="1" t="s">
        <v>69644</v>
      </c>
      <c r="E37122" s="1" t="s">
        <v>43</v>
      </c>
      <c r="F37122" s="1" t="s">
        <v>18</v>
      </c>
      <c r="G37122" s="1" t="s">
        <v>25</v>
      </c>
      <c r="H37122" s="1" t="s">
        <v>64</v>
      </c>
      <c r="I37122" s="1" t="s">
        <v>966</v>
      </c>
      <c r="J37122" s="1" t="s">
        <v>12621</v>
      </c>
      <c r="K37122" s="1">
        <v>1.0</v>
      </c>
      <c r="L37122" s="3">
        <v>20455.0</v>
      </c>
      <c r="M37122" s="3">
        <v>42067.0</v>
      </c>
      <c r="N37122" s="3">
        <v>42067.0</v>
      </c>
    </row>
    <row r="37123">
      <c r="A37123" s="1" t="s">
        <v>128679</v>
      </c>
      <c r="B37123" s="1" t="s">
        <v>128680</v>
      </c>
      <c r="C37123" s="2" t="s">
        <v>128681</v>
      </c>
      <c r="D37123" s="1" t="s">
        <v>128682</v>
      </c>
      <c r="E37123" s="1">
        <v>50000.0</v>
      </c>
      <c r="F37123" s="1" t="s">
        <v>18</v>
      </c>
      <c r="G37123" s="1" t="s">
        <v>25</v>
      </c>
      <c r="H37123" s="1" t="s">
        <v>106</v>
      </c>
      <c r="I37123" s="1" t="s">
        <v>107</v>
      </c>
      <c r="J37123" s="1" t="s">
        <v>108</v>
      </c>
      <c r="K37123" s="1">
        <v>1.0</v>
      </c>
      <c r="L37123" s="3">
        <v>40206.0</v>
      </c>
      <c r="M37123" s="3">
        <v>41737.0</v>
      </c>
      <c r="N37123" s="3">
        <v>41737.0</v>
      </c>
    </row>
    <row r="37124">
      <c r="A37124" s="1" t="s">
        <v>128683</v>
      </c>
      <c r="B37124" s="1" t="s">
        <v>128684</v>
      </c>
      <c r="C37124" s="2" t="s">
        <v>128685</v>
      </c>
      <c r="D37124" s="1" t="s">
        <v>2479</v>
      </c>
      <c r="E37124" s="1">
        <v>1.57E7</v>
      </c>
      <c r="F37124" s="1" t="s">
        <v>18</v>
      </c>
      <c r="G37124" s="1" t="s">
        <v>406</v>
      </c>
      <c r="H37124" s="1">
        <v>40.0</v>
      </c>
      <c r="I37124" s="1" t="s">
        <v>980</v>
      </c>
      <c r="J37124" s="1" t="s">
        <v>980</v>
      </c>
      <c r="K37124" s="1">
        <v>1.0</v>
      </c>
      <c r="L37124" s="3">
        <v>35846.0</v>
      </c>
      <c r="M37124" s="3">
        <v>39624.0</v>
      </c>
      <c r="N37124" s="3">
        <v>39624.0</v>
      </c>
    </row>
    <row r="37125">
      <c r="A37125" s="1" t="s">
        <v>128686</v>
      </c>
      <c r="B37125" s="1" t="s">
        <v>128687</v>
      </c>
      <c r="C37125" s="2" t="s">
        <v>128688</v>
      </c>
      <c r="D37125" s="1" t="s">
        <v>128689</v>
      </c>
      <c r="E37125" s="1">
        <v>1.72E7</v>
      </c>
      <c r="F37125" s="1" t="s">
        <v>113</v>
      </c>
      <c r="G37125" s="1" t="s">
        <v>25</v>
      </c>
      <c r="H37125" s="1" t="s">
        <v>106</v>
      </c>
      <c r="I37125" s="1" t="s">
        <v>107</v>
      </c>
      <c r="J37125" s="1" t="s">
        <v>108</v>
      </c>
      <c r="K37125" s="1">
        <v>3.0</v>
      </c>
      <c r="L37125" s="3">
        <v>38718.0</v>
      </c>
      <c r="M37125" s="3">
        <v>38961.0</v>
      </c>
      <c r="N37125" s="3">
        <v>39827.0</v>
      </c>
    </row>
    <row r="37126">
      <c r="A37126" s="1" t="s">
        <v>128690</v>
      </c>
      <c r="B37126" s="1" t="s">
        <v>128691</v>
      </c>
      <c r="C37126" s="2" t="s">
        <v>128692</v>
      </c>
      <c r="D37126" s="1" t="s">
        <v>128693</v>
      </c>
      <c r="E37126" s="1" t="s">
        <v>43</v>
      </c>
      <c r="F37126" s="1" t="s">
        <v>18</v>
      </c>
      <c r="G37126" s="1" t="s">
        <v>25</v>
      </c>
      <c r="H37126" s="1" t="s">
        <v>64</v>
      </c>
      <c r="I37126" s="1" t="s">
        <v>65</v>
      </c>
      <c r="J37126" s="1" t="s">
        <v>13283</v>
      </c>
      <c r="K37126" s="1">
        <v>3.0</v>
      </c>
      <c r="L37126" s="3">
        <v>38353.0</v>
      </c>
      <c r="M37126" s="3">
        <v>39173.0</v>
      </c>
      <c r="N37126" s="3">
        <v>41841.0</v>
      </c>
    </row>
    <row r="37127">
      <c r="A37127" s="1" t="s">
        <v>128694</v>
      </c>
      <c r="B37127" s="1" t="s">
        <v>128695</v>
      </c>
      <c r="C37127" s="2" t="s">
        <v>128696</v>
      </c>
      <c r="D37127" s="1" t="s">
        <v>128697</v>
      </c>
      <c r="E37127" s="1" t="s">
        <v>43</v>
      </c>
      <c r="F37127" s="1" t="s">
        <v>18</v>
      </c>
      <c r="G37127" s="1" t="s">
        <v>479</v>
      </c>
      <c r="I37127" s="1" t="s">
        <v>480</v>
      </c>
      <c r="J37127" s="1" t="s">
        <v>480</v>
      </c>
      <c r="K37127" s="1">
        <v>1.0</v>
      </c>
      <c r="L37127" s="3">
        <v>40179.0</v>
      </c>
      <c r="M37127" s="3">
        <v>42247.0</v>
      </c>
      <c r="N37127" s="3">
        <v>42247.0</v>
      </c>
    </row>
    <row r="37128">
      <c r="A37128" s="1" t="s">
        <v>128698</v>
      </c>
      <c r="B37128" s="1" t="s">
        <v>128699</v>
      </c>
      <c r="C37128" s="2" t="s">
        <v>128700</v>
      </c>
      <c r="D37128" s="1" t="s">
        <v>786</v>
      </c>
      <c r="E37128" s="1" t="s">
        <v>43</v>
      </c>
      <c r="F37128" s="1" t="s">
        <v>18</v>
      </c>
      <c r="K37128" s="1">
        <v>1.0</v>
      </c>
      <c r="M37128" s="3">
        <v>39814.0</v>
      </c>
      <c r="N37128" s="3">
        <v>39814.0</v>
      </c>
    </row>
    <row r="37129">
      <c r="A37129" s="1" t="s">
        <v>128701</v>
      </c>
      <c r="B37129" s="1" t="s">
        <v>128702</v>
      </c>
      <c r="C37129" s="2" t="s">
        <v>128703</v>
      </c>
      <c r="D37129" s="1" t="s">
        <v>42</v>
      </c>
      <c r="E37129" s="1" t="s">
        <v>43</v>
      </c>
      <c r="F37129" s="1" t="s">
        <v>18</v>
      </c>
      <c r="G37129" s="1" t="s">
        <v>1062</v>
      </c>
      <c r="H37129" s="1">
        <v>2.0</v>
      </c>
      <c r="I37129" s="1" t="s">
        <v>1736</v>
      </c>
      <c r="J37129" s="1" t="s">
        <v>29977</v>
      </c>
      <c r="K37129" s="1">
        <v>1.0</v>
      </c>
      <c r="M37129" s="3">
        <v>40620.0</v>
      </c>
      <c r="N37129" s="3">
        <v>40620.0</v>
      </c>
    </row>
    <row r="37130">
      <c r="A37130" s="1" t="s">
        <v>128704</v>
      </c>
      <c r="B37130" s="1" t="s">
        <v>128705</v>
      </c>
      <c r="C37130" s="2" t="s">
        <v>128706</v>
      </c>
      <c r="D37130" s="1" t="s">
        <v>128707</v>
      </c>
      <c r="E37130" s="1" t="s">
        <v>43</v>
      </c>
      <c r="F37130" s="1" t="s">
        <v>18</v>
      </c>
      <c r="G37130" s="1" t="s">
        <v>25</v>
      </c>
      <c r="H37130" s="1" t="s">
        <v>64</v>
      </c>
      <c r="I37130" s="1" t="s">
        <v>65</v>
      </c>
      <c r="J37130" s="1" t="s">
        <v>71</v>
      </c>
      <c r="K37130" s="1">
        <v>1.0</v>
      </c>
      <c r="L37130" s="3">
        <v>40360.0</v>
      </c>
      <c r="M37130" s="3">
        <v>40422.0</v>
      </c>
      <c r="N37130" s="3">
        <v>40422.0</v>
      </c>
    </row>
    <row r="37131">
      <c r="A37131" s="1" t="s">
        <v>128708</v>
      </c>
      <c r="B37131" s="1" t="s">
        <v>128709</v>
      </c>
      <c r="C37131" s="2" t="s">
        <v>128710</v>
      </c>
      <c r="D37131" s="1" t="s">
        <v>23562</v>
      </c>
      <c r="E37131" s="1">
        <v>150000.0</v>
      </c>
      <c r="F37131" s="1" t="s">
        <v>207</v>
      </c>
      <c r="G37131" s="1" t="s">
        <v>128</v>
      </c>
      <c r="H37131" s="1" t="s">
        <v>129</v>
      </c>
      <c r="I37131" s="1" t="s">
        <v>130</v>
      </c>
      <c r="J37131" s="1" t="s">
        <v>130</v>
      </c>
      <c r="K37131" s="1">
        <v>2.0</v>
      </c>
      <c r="L37131" s="3">
        <v>41541.0</v>
      </c>
      <c r="N37131" s="3">
        <v>41883.0</v>
      </c>
    </row>
    <row r="37132">
      <c r="A37132" s="1" t="s">
        <v>128711</v>
      </c>
      <c r="B37132" s="1" t="s">
        <v>128712</v>
      </c>
      <c r="C37132" s="2" t="s">
        <v>128713</v>
      </c>
      <c r="D37132" s="1" t="s">
        <v>128714</v>
      </c>
      <c r="E37132" s="1">
        <v>8000000.0</v>
      </c>
      <c r="F37132" s="1" t="s">
        <v>18</v>
      </c>
      <c r="G37132" s="1" t="s">
        <v>25</v>
      </c>
      <c r="H37132" s="1" t="s">
        <v>89</v>
      </c>
      <c r="I37132" s="1" t="s">
        <v>1260</v>
      </c>
      <c r="J37132" s="1" t="s">
        <v>1783</v>
      </c>
      <c r="K37132" s="1">
        <v>1.0</v>
      </c>
      <c r="L37132" s="3">
        <v>36526.0</v>
      </c>
      <c r="M37132" s="3">
        <v>41942.0</v>
      </c>
      <c r="N37132" s="3">
        <v>41942.0</v>
      </c>
    </row>
    <row r="37133">
      <c r="A37133" s="1" t="s">
        <v>128715</v>
      </c>
      <c r="B37133" s="1" t="s">
        <v>128716</v>
      </c>
      <c r="C37133" s="2" t="s">
        <v>128717</v>
      </c>
      <c r="D37133" s="1" t="s">
        <v>128718</v>
      </c>
      <c r="E37133" s="1">
        <v>500000.0</v>
      </c>
      <c r="F37133" s="1" t="s">
        <v>18</v>
      </c>
      <c r="G37133" s="1" t="s">
        <v>25</v>
      </c>
      <c r="H37133" s="1" t="s">
        <v>106</v>
      </c>
      <c r="I37133" s="1" t="s">
        <v>777</v>
      </c>
      <c r="J37133" s="1" t="s">
        <v>778</v>
      </c>
      <c r="K37133" s="1">
        <v>5.0</v>
      </c>
      <c r="L37133" s="3">
        <v>41456.0</v>
      </c>
      <c r="M37133" s="3">
        <v>41660.0</v>
      </c>
      <c r="N37133" s="3">
        <v>42114.0</v>
      </c>
    </row>
    <row r="37134">
      <c r="A37134" s="1" t="s">
        <v>128719</v>
      </c>
      <c r="B37134" s="1" t="s">
        <v>128720</v>
      </c>
      <c r="C37134" s="2" t="s">
        <v>128721</v>
      </c>
      <c r="D37134" s="1" t="s">
        <v>42</v>
      </c>
      <c r="E37134" s="1">
        <v>2.1799976E7</v>
      </c>
      <c r="F37134" s="1" t="s">
        <v>18</v>
      </c>
      <c r="G37134" s="1" t="s">
        <v>25</v>
      </c>
      <c r="H37134" s="1" t="s">
        <v>121</v>
      </c>
      <c r="I37134" s="1" t="s">
        <v>528</v>
      </c>
      <c r="J37134" s="1" t="s">
        <v>634</v>
      </c>
      <c r="K37134" s="1">
        <v>5.0</v>
      </c>
      <c r="L37134" s="3">
        <v>31048.0</v>
      </c>
      <c r="M37134" s="3">
        <v>40424.0</v>
      </c>
      <c r="N37134" s="3">
        <v>41927.0</v>
      </c>
    </row>
    <row r="37135">
      <c r="A37135" s="1" t="s">
        <v>128722</v>
      </c>
      <c r="B37135" s="1" t="s">
        <v>128723</v>
      </c>
      <c r="C37135" s="2" t="s">
        <v>128724</v>
      </c>
      <c r="D37135" s="1" t="s">
        <v>128725</v>
      </c>
      <c r="E37135" s="1">
        <v>1.18E7</v>
      </c>
      <c r="F37135" s="1" t="s">
        <v>18</v>
      </c>
      <c r="G37135" s="1" t="s">
        <v>25</v>
      </c>
      <c r="H37135" s="1" t="s">
        <v>64</v>
      </c>
      <c r="I37135" s="1" t="s">
        <v>65</v>
      </c>
      <c r="J37135" s="1" t="s">
        <v>71</v>
      </c>
      <c r="K37135" s="1">
        <v>2.0</v>
      </c>
      <c r="L37135" s="3">
        <v>39083.0</v>
      </c>
      <c r="M37135" s="3">
        <v>40645.0</v>
      </c>
      <c r="N37135" s="3">
        <v>41973.0</v>
      </c>
    </row>
    <row r="37136">
      <c r="A37136" s="1" t="s">
        <v>128726</v>
      </c>
      <c r="B37136" s="1" t="s">
        <v>128727</v>
      </c>
      <c r="C37136" s="2" t="s">
        <v>128728</v>
      </c>
      <c r="D37136" s="1" t="s">
        <v>23562</v>
      </c>
      <c r="E37136" s="1">
        <v>1220000.0</v>
      </c>
      <c r="F37136" s="1" t="s">
        <v>18</v>
      </c>
      <c r="G37136" s="1" t="s">
        <v>25</v>
      </c>
      <c r="H37136" s="1" t="s">
        <v>64</v>
      </c>
      <c r="I37136" s="1" t="s">
        <v>65</v>
      </c>
      <c r="J37136" s="1" t="s">
        <v>71</v>
      </c>
      <c r="K37136" s="1">
        <v>2.0</v>
      </c>
      <c r="L37136" s="3">
        <v>41275.0</v>
      </c>
      <c r="M37136" s="3">
        <v>41710.0</v>
      </c>
      <c r="N37136" s="3">
        <v>42034.0</v>
      </c>
    </row>
    <row r="37137">
      <c r="A37137" s="1" t="s">
        <v>128729</v>
      </c>
      <c r="B37137" s="1" t="s">
        <v>128730</v>
      </c>
      <c r="C37137" s="2" t="s">
        <v>128731</v>
      </c>
      <c r="D37137" s="1" t="s">
        <v>264</v>
      </c>
      <c r="E37137" s="1">
        <v>3450000.0</v>
      </c>
      <c r="F37137" s="1" t="s">
        <v>18</v>
      </c>
      <c r="G37137" s="1" t="s">
        <v>25</v>
      </c>
      <c r="H37137" s="1" t="s">
        <v>89</v>
      </c>
      <c r="I37137" s="1" t="s">
        <v>3569</v>
      </c>
      <c r="J37137" s="1" t="s">
        <v>3569</v>
      </c>
      <c r="K37137" s="1">
        <v>3.0</v>
      </c>
      <c r="L37137" s="3">
        <v>36161.0</v>
      </c>
      <c r="M37137" s="3">
        <v>38366.0</v>
      </c>
      <c r="N37137" s="3">
        <v>40633.0</v>
      </c>
    </row>
    <row r="37138">
      <c r="A37138" s="1" t="s">
        <v>128732</v>
      </c>
      <c r="B37138" s="1" t="s">
        <v>128733</v>
      </c>
      <c r="C37138" s="2" t="s">
        <v>128734</v>
      </c>
      <c r="D37138" s="1" t="s">
        <v>42</v>
      </c>
      <c r="E37138" s="1">
        <v>6000.0</v>
      </c>
      <c r="F37138" s="1" t="s">
        <v>18</v>
      </c>
      <c r="G37138" s="1" t="s">
        <v>2906</v>
      </c>
      <c r="H37138" s="1">
        <v>78.0</v>
      </c>
      <c r="I37138" s="1" t="s">
        <v>2907</v>
      </c>
      <c r="J37138" s="1" t="s">
        <v>2907</v>
      </c>
      <c r="K37138" s="1">
        <v>1.0</v>
      </c>
      <c r="M37138" s="3">
        <v>40452.0</v>
      </c>
      <c r="N37138" s="3">
        <v>40452.0</v>
      </c>
    </row>
    <row r="37139">
      <c r="A37139" s="1" t="s">
        <v>128735</v>
      </c>
      <c r="B37139" s="1" t="s">
        <v>128736</v>
      </c>
      <c r="C37139" s="2" t="s">
        <v>128737</v>
      </c>
      <c r="D37139" s="1" t="s">
        <v>2326</v>
      </c>
      <c r="E37139" s="1" t="s">
        <v>43</v>
      </c>
      <c r="F37139" s="1" t="s">
        <v>18</v>
      </c>
      <c r="G37139" s="1" t="s">
        <v>25</v>
      </c>
      <c r="H37139" s="1" t="s">
        <v>286</v>
      </c>
      <c r="I37139" s="1" t="s">
        <v>287</v>
      </c>
      <c r="J37139" s="1" t="s">
        <v>83279</v>
      </c>
      <c r="K37139" s="1">
        <v>1.0</v>
      </c>
      <c r="L37139" s="3">
        <v>41470.0</v>
      </c>
      <c r="M37139" s="3">
        <v>41745.0</v>
      </c>
      <c r="N37139" s="3">
        <v>41745.0</v>
      </c>
    </row>
    <row r="37140">
      <c r="A37140" s="1" t="s">
        <v>128738</v>
      </c>
      <c r="B37140" s="1" t="s">
        <v>128739</v>
      </c>
      <c r="C37140" s="2" t="s">
        <v>128740</v>
      </c>
      <c r="D37140" s="1" t="s">
        <v>128741</v>
      </c>
      <c r="E37140" s="1">
        <v>1.5652E7</v>
      </c>
      <c r="F37140" s="1" t="s">
        <v>18</v>
      </c>
      <c r="G37140" s="1" t="s">
        <v>25</v>
      </c>
      <c r="H37140" s="1" t="s">
        <v>64</v>
      </c>
      <c r="I37140" s="1" t="s">
        <v>65</v>
      </c>
      <c r="J37140" s="1" t="s">
        <v>4841</v>
      </c>
      <c r="K37140" s="1">
        <v>3.0</v>
      </c>
      <c r="L37140" s="3">
        <v>39814.0</v>
      </c>
      <c r="M37140" s="3">
        <v>40374.0</v>
      </c>
      <c r="N37140" s="3">
        <v>42152.0</v>
      </c>
    </row>
    <row r="37141">
      <c r="A37141" s="1" t="s">
        <v>128742</v>
      </c>
      <c r="B37141" s="1" t="s">
        <v>128743</v>
      </c>
      <c r="C37141" s="2" t="s">
        <v>128744</v>
      </c>
      <c r="D37141" s="1" t="s">
        <v>2491</v>
      </c>
      <c r="E37141" s="1">
        <v>3750000.0</v>
      </c>
      <c r="F37141" s="1" t="s">
        <v>18</v>
      </c>
      <c r="G37141" s="1" t="s">
        <v>25</v>
      </c>
      <c r="H37141" s="1" t="s">
        <v>64</v>
      </c>
      <c r="I37141" s="1" t="s">
        <v>65</v>
      </c>
      <c r="J37141" s="1" t="s">
        <v>271</v>
      </c>
      <c r="K37141" s="1">
        <v>3.0</v>
      </c>
      <c r="L37141" s="3">
        <v>40387.0</v>
      </c>
      <c r="M37141" s="3">
        <v>40634.0</v>
      </c>
      <c r="N37141" s="3">
        <v>41425.0</v>
      </c>
    </row>
    <row r="37142">
      <c r="A37142" s="1" t="s">
        <v>128745</v>
      </c>
      <c r="B37142" s="1" t="s">
        <v>128746</v>
      </c>
      <c r="C37142" s="2" t="s">
        <v>128747</v>
      </c>
      <c r="D37142" s="1" t="s">
        <v>42</v>
      </c>
      <c r="E37142" s="1" t="s">
        <v>43</v>
      </c>
      <c r="F37142" s="1" t="s">
        <v>18</v>
      </c>
      <c r="G37142" s="1" t="s">
        <v>25</v>
      </c>
      <c r="H37142" s="1" t="s">
        <v>286</v>
      </c>
      <c r="I37142" s="1" t="s">
        <v>874</v>
      </c>
      <c r="J37142" s="1" t="s">
        <v>5304</v>
      </c>
      <c r="K37142" s="1">
        <v>1.0</v>
      </c>
      <c r="M37142" s="3">
        <v>40808.0</v>
      </c>
      <c r="N37142" s="3">
        <v>40808.0</v>
      </c>
    </row>
    <row r="37143">
      <c r="A37143" s="1" t="s">
        <v>128748</v>
      </c>
      <c r="B37143" s="1" t="s">
        <v>128749</v>
      </c>
      <c r="C37143" s="2" t="s">
        <v>128750</v>
      </c>
      <c r="D37143" s="1" t="s">
        <v>424</v>
      </c>
      <c r="E37143" s="1" t="s">
        <v>43</v>
      </c>
      <c r="F37143" s="1" t="s">
        <v>18</v>
      </c>
      <c r="G37143" s="1" t="s">
        <v>1819</v>
      </c>
      <c r="H37143" s="1">
        <v>11.0</v>
      </c>
      <c r="I37143" s="1" t="s">
        <v>14163</v>
      </c>
      <c r="J37143" s="1" t="s">
        <v>14163</v>
      </c>
      <c r="K37143" s="1">
        <v>1.0</v>
      </c>
      <c r="L37143" s="3">
        <v>40697.0</v>
      </c>
      <c r="M37143" s="3">
        <v>41833.0</v>
      </c>
      <c r="N37143" s="3">
        <v>41833.0</v>
      </c>
    </row>
    <row r="37144">
      <c r="A37144" s="1" t="s">
        <v>128751</v>
      </c>
      <c r="B37144" s="1" t="s">
        <v>128752</v>
      </c>
      <c r="C37144" s="2" t="s">
        <v>128753</v>
      </c>
      <c r="D37144" s="1" t="s">
        <v>275</v>
      </c>
      <c r="E37144" s="1">
        <v>600000.0</v>
      </c>
      <c r="F37144" s="1" t="s">
        <v>18</v>
      </c>
      <c r="G37144" s="1" t="s">
        <v>25</v>
      </c>
      <c r="H37144" s="1" t="s">
        <v>3993</v>
      </c>
      <c r="I37144" s="1" t="s">
        <v>3994</v>
      </c>
      <c r="J37144" s="1" t="s">
        <v>3995</v>
      </c>
      <c r="K37144" s="1">
        <v>1.0</v>
      </c>
      <c r="M37144" s="3">
        <v>41668.0</v>
      </c>
      <c r="N37144" s="3">
        <v>41668.0</v>
      </c>
    </row>
    <row r="37145">
      <c r="A37145" s="1" t="s">
        <v>128754</v>
      </c>
      <c r="B37145" s="1" t="s">
        <v>128755</v>
      </c>
      <c r="C37145" s="2" t="s">
        <v>128756</v>
      </c>
      <c r="D37145" s="1" t="s">
        <v>107782</v>
      </c>
      <c r="E37145" s="1">
        <v>650100.0</v>
      </c>
      <c r="F37145" s="1" t="s">
        <v>18</v>
      </c>
      <c r="G37145" s="1" t="s">
        <v>552</v>
      </c>
      <c r="H37145" s="1">
        <v>56.0</v>
      </c>
      <c r="I37145" s="1" t="s">
        <v>128757</v>
      </c>
      <c r="J37145" s="1" t="s">
        <v>128757</v>
      </c>
      <c r="K37145" s="1">
        <v>1.0</v>
      </c>
      <c r="M37145" s="3">
        <v>41189.0</v>
      </c>
      <c r="N37145" s="3">
        <v>41189.0</v>
      </c>
    </row>
    <row r="37146">
      <c r="A37146" s="1" t="s">
        <v>128758</v>
      </c>
      <c r="B37146" s="1" t="s">
        <v>128759</v>
      </c>
      <c r="C37146" s="2" t="s">
        <v>128760</v>
      </c>
      <c r="D37146" s="1" t="s">
        <v>128761</v>
      </c>
      <c r="E37146" s="1" t="s">
        <v>43</v>
      </c>
      <c r="F37146" s="1" t="s">
        <v>18</v>
      </c>
      <c r="G37146" s="1" t="s">
        <v>25</v>
      </c>
      <c r="H37146" s="1" t="s">
        <v>644</v>
      </c>
      <c r="I37146" s="1" t="s">
        <v>645</v>
      </c>
      <c r="J37146" s="1" t="s">
        <v>7576</v>
      </c>
      <c r="K37146" s="1">
        <v>1.0</v>
      </c>
      <c r="L37146" s="3">
        <v>40599.0</v>
      </c>
      <c r="M37146" s="3">
        <v>41778.0</v>
      </c>
      <c r="N37146" s="3">
        <v>41778.0</v>
      </c>
    </row>
    <row r="37147">
      <c r="A37147" s="1" t="s">
        <v>128762</v>
      </c>
      <c r="B37147" s="1" t="s">
        <v>128763</v>
      </c>
      <c r="C37147" s="2" t="s">
        <v>128764</v>
      </c>
      <c r="D37147" s="1" t="s">
        <v>70</v>
      </c>
      <c r="E37147" s="1">
        <v>1.5E7</v>
      </c>
      <c r="F37147" s="1" t="s">
        <v>18</v>
      </c>
      <c r="G37147" s="1" t="s">
        <v>25</v>
      </c>
      <c r="H37147" s="1" t="s">
        <v>64</v>
      </c>
      <c r="I37147" s="1" t="s">
        <v>95</v>
      </c>
      <c r="J37147" s="1" t="s">
        <v>95</v>
      </c>
      <c r="K37147" s="1">
        <v>1.0</v>
      </c>
      <c r="M37147" s="3">
        <v>40665.0</v>
      </c>
      <c r="N37147" s="3">
        <v>40665.0</v>
      </c>
    </row>
    <row r="37148">
      <c r="A37148" s="1" t="s">
        <v>128765</v>
      </c>
      <c r="B37148" s="1" t="s">
        <v>128766</v>
      </c>
      <c r="C37148" s="2" t="s">
        <v>128767</v>
      </c>
      <c r="D37148" s="1" t="s">
        <v>128768</v>
      </c>
      <c r="E37148" s="1">
        <v>55187.0</v>
      </c>
      <c r="F37148" s="1" t="s">
        <v>18</v>
      </c>
      <c r="G37148" s="1" t="s">
        <v>19</v>
      </c>
      <c r="H37148" s="1">
        <v>19.0</v>
      </c>
      <c r="I37148" s="1" t="s">
        <v>474</v>
      </c>
      <c r="J37148" s="1" t="s">
        <v>474</v>
      </c>
      <c r="K37148" s="1">
        <v>1.0</v>
      </c>
      <c r="L37148" s="3">
        <v>41020.0</v>
      </c>
      <c r="M37148" s="3">
        <v>42200.0</v>
      </c>
      <c r="N37148" s="3">
        <v>42200.0</v>
      </c>
    </row>
    <row r="37149">
      <c r="A37149" s="1" t="s">
        <v>128769</v>
      </c>
      <c r="B37149" s="1" t="s">
        <v>128770</v>
      </c>
      <c r="C37149" s="2" t="s">
        <v>128771</v>
      </c>
      <c r="D37149" s="1" t="s">
        <v>1289</v>
      </c>
      <c r="E37149" s="1" t="s">
        <v>43</v>
      </c>
      <c r="F37149" s="1" t="s">
        <v>18</v>
      </c>
      <c r="G37149" s="1" t="s">
        <v>25</v>
      </c>
      <c r="H37149" s="1" t="s">
        <v>64</v>
      </c>
      <c r="I37149" s="1" t="s">
        <v>95</v>
      </c>
      <c r="J37149" s="1" t="s">
        <v>9467</v>
      </c>
      <c r="K37149" s="1">
        <v>1.0</v>
      </c>
      <c r="L37149" s="3">
        <v>38353.0</v>
      </c>
      <c r="M37149" s="3">
        <v>42263.0</v>
      </c>
      <c r="N37149" s="3">
        <v>42263.0</v>
      </c>
    </row>
    <row r="37150">
      <c r="A37150" s="1" t="s">
        <v>128772</v>
      </c>
      <c r="B37150" s="1" t="s">
        <v>128773</v>
      </c>
      <c r="D37150" s="1" t="s">
        <v>75</v>
      </c>
      <c r="E37150" s="1">
        <v>5000000.0</v>
      </c>
      <c r="F37150" s="1" t="s">
        <v>18</v>
      </c>
      <c r="G37150" s="1" t="s">
        <v>37</v>
      </c>
      <c r="H37150" s="1">
        <v>23.0</v>
      </c>
      <c r="I37150" s="1" t="s">
        <v>182</v>
      </c>
      <c r="J37150" s="1" t="s">
        <v>182</v>
      </c>
      <c r="K37150" s="1">
        <v>2.0</v>
      </c>
      <c r="L37150" s="3">
        <v>39203.0</v>
      </c>
      <c r="M37150" s="3">
        <v>39417.0</v>
      </c>
      <c r="N37150" s="3">
        <v>40787.0</v>
      </c>
    </row>
    <row r="37151">
      <c r="A37151" s="1" t="s">
        <v>128774</v>
      </c>
      <c r="B37151" s="1" t="s">
        <v>128775</v>
      </c>
      <c r="C37151" s="2" t="s">
        <v>128776</v>
      </c>
      <c r="D37151" s="1" t="s">
        <v>128777</v>
      </c>
      <c r="E37151" s="1">
        <v>160000.0</v>
      </c>
      <c r="F37151" s="1" t="s">
        <v>18</v>
      </c>
      <c r="G37151" s="1" t="s">
        <v>25</v>
      </c>
      <c r="H37151" s="1" t="s">
        <v>64</v>
      </c>
      <c r="I37151" s="1" t="s">
        <v>95</v>
      </c>
      <c r="J37151" s="1" t="s">
        <v>6966</v>
      </c>
      <c r="K37151" s="1">
        <v>1.0</v>
      </c>
      <c r="L37151" s="3">
        <v>39083.0</v>
      </c>
      <c r="M37151" s="3">
        <v>39417.0</v>
      </c>
      <c r="N37151" s="3">
        <v>39417.0</v>
      </c>
    </row>
    <row r="37152">
      <c r="A37152" s="1" t="s">
        <v>128778</v>
      </c>
      <c r="B37152" s="1" t="s">
        <v>128779</v>
      </c>
      <c r="C37152" s="2" t="s">
        <v>128780</v>
      </c>
      <c r="D37152" s="1" t="s">
        <v>1289</v>
      </c>
      <c r="E37152" s="1" t="s">
        <v>43</v>
      </c>
      <c r="F37152" s="1" t="s">
        <v>18</v>
      </c>
      <c r="G37152" s="1" t="s">
        <v>25</v>
      </c>
      <c r="H37152" s="1" t="s">
        <v>790</v>
      </c>
      <c r="K37152" s="1">
        <v>1.0</v>
      </c>
      <c r="M37152" s="3">
        <v>40165.0</v>
      </c>
      <c r="N37152" s="3">
        <v>40165.0</v>
      </c>
    </row>
    <row r="37153">
      <c r="A37153" s="1" t="s">
        <v>128781</v>
      </c>
      <c r="B37153" s="2" t="s">
        <v>128782</v>
      </c>
      <c r="C37153" s="2" t="s">
        <v>128783</v>
      </c>
      <c r="D37153" s="1" t="s">
        <v>128784</v>
      </c>
      <c r="E37153" s="1">
        <v>842786.0</v>
      </c>
      <c r="F37153" s="1" t="s">
        <v>18</v>
      </c>
      <c r="G37153" s="1" t="s">
        <v>128</v>
      </c>
      <c r="H37153" s="1" t="s">
        <v>22505</v>
      </c>
      <c r="I37153" s="1" t="s">
        <v>128785</v>
      </c>
      <c r="J37153" s="1" t="s">
        <v>128785</v>
      </c>
      <c r="K37153" s="1">
        <v>1.0</v>
      </c>
      <c r="M37153" s="3">
        <v>41858.0</v>
      </c>
      <c r="N37153" s="3">
        <v>41858.0</v>
      </c>
    </row>
    <row r="37154">
      <c r="A37154" s="1" t="s">
        <v>128786</v>
      </c>
      <c r="B37154" s="1" t="s">
        <v>128787</v>
      </c>
      <c r="C37154" s="2" t="s">
        <v>128788</v>
      </c>
      <c r="D37154" s="1" t="s">
        <v>1289</v>
      </c>
      <c r="E37154" s="1">
        <v>25000.0</v>
      </c>
      <c r="F37154" s="1" t="s">
        <v>18</v>
      </c>
      <c r="G37154" s="1" t="s">
        <v>3403</v>
      </c>
      <c r="H37154" s="1">
        <v>7.0</v>
      </c>
      <c r="I37154" s="1" t="s">
        <v>3404</v>
      </c>
      <c r="J37154" s="1" t="s">
        <v>3404</v>
      </c>
      <c r="K37154" s="1">
        <v>1.0</v>
      </c>
      <c r="L37154" s="3">
        <v>40544.0</v>
      </c>
      <c r="M37154" s="3">
        <v>42157.0</v>
      </c>
      <c r="N37154" s="3">
        <v>42157.0</v>
      </c>
    </row>
    <row r="37155">
      <c r="A37155" s="1" t="s">
        <v>128789</v>
      </c>
      <c r="B37155" s="1" t="s">
        <v>128790</v>
      </c>
      <c r="C37155" s="2" t="s">
        <v>128791</v>
      </c>
      <c r="D37155" s="1" t="s">
        <v>20208</v>
      </c>
      <c r="E37155" s="1">
        <v>1.0E9</v>
      </c>
      <c r="F37155" s="1" t="s">
        <v>113</v>
      </c>
      <c r="G37155" s="1" t="s">
        <v>25</v>
      </c>
      <c r="H37155" s="1" t="s">
        <v>44</v>
      </c>
      <c r="I37155" s="1" t="s">
        <v>282</v>
      </c>
      <c r="J37155" s="1" t="s">
        <v>934</v>
      </c>
      <c r="K37155" s="1">
        <v>1.0</v>
      </c>
      <c r="L37155" s="3">
        <v>10228.0</v>
      </c>
      <c r="M37155" s="3">
        <v>42221.0</v>
      </c>
      <c r="N37155" s="3">
        <v>42221.0</v>
      </c>
    </row>
    <row r="37156">
      <c r="A37156" s="1" t="s">
        <v>128792</v>
      </c>
      <c r="B37156" s="1" t="s">
        <v>128793</v>
      </c>
      <c r="C37156" s="2" t="s">
        <v>128794</v>
      </c>
      <c r="D37156" s="1" t="s">
        <v>128795</v>
      </c>
      <c r="E37156" s="1">
        <v>118000.0</v>
      </c>
      <c r="F37156" s="1" t="s">
        <v>18</v>
      </c>
      <c r="G37156" s="1" t="s">
        <v>25</v>
      </c>
      <c r="H37156" s="1" t="s">
        <v>64</v>
      </c>
      <c r="I37156" s="1" t="s">
        <v>65</v>
      </c>
      <c r="J37156" s="1" t="s">
        <v>1402</v>
      </c>
      <c r="K37156" s="1">
        <v>1.0</v>
      </c>
      <c r="L37156" s="3">
        <v>41487.0</v>
      </c>
      <c r="M37156" s="3">
        <v>42164.0</v>
      </c>
      <c r="N37156" s="3">
        <v>42164.0</v>
      </c>
    </row>
    <row r="37157">
      <c r="A37157" s="1" t="s">
        <v>128796</v>
      </c>
      <c r="B37157" s="1" t="s">
        <v>128797</v>
      </c>
      <c r="C37157" s="2" t="s">
        <v>128798</v>
      </c>
      <c r="D37157" s="1" t="s">
        <v>1289</v>
      </c>
      <c r="E37157" s="1">
        <v>40000.0</v>
      </c>
      <c r="F37157" s="1" t="s">
        <v>18</v>
      </c>
      <c r="G37157" s="1" t="s">
        <v>19</v>
      </c>
      <c r="H37157" s="1">
        <v>7.0</v>
      </c>
      <c r="I37157" s="1" t="s">
        <v>672</v>
      </c>
      <c r="J37157" s="1" t="s">
        <v>672</v>
      </c>
      <c r="K37157" s="1">
        <v>1.0</v>
      </c>
      <c r="L37157" s="3">
        <v>41487.0</v>
      </c>
      <c r="M37157" s="3">
        <v>41509.0</v>
      </c>
      <c r="N37157" s="3">
        <v>41509.0</v>
      </c>
    </row>
    <row r="37158">
      <c r="A37158" s="1" t="s">
        <v>128799</v>
      </c>
      <c r="B37158" s="2" t="s">
        <v>128800</v>
      </c>
      <c r="C37158" s="2" t="s">
        <v>128801</v>
      </c>
      <c r="E37158" s="1" t="s">
        <v>43</v>
      </c>
      <c r="F37158" s="1" t="s">
        <v>18</v>
      </c>
      <c r="K37158" s="1">
        <v>1.0</v>
      </c>
      <c r="L37158" s="3">
        <v>41640.0</v>
      </c>
      <c r="M37158" s="3">
        <v>41677.0</v>
      </c>
      <c r="N37158" s="3">
        <v>41677.0</v>
      </c>
    </row>
    <row r="37159">
      <c r="A37159" s="1" t="s">
        <v>128802</v>
      </c>
      <c r="B37159" s="1" t="s">
        <v>128803</v>
      </c>
      <c r="C37159" s="2" t="s">
        <v>128804</v>
      </c>
      <c r="D37159" s="1" t="s">
        <v>70</v>
      </c>
      <c r="E37159" s="1">
        <v>150000.0</v>
      </c>
      <c r="F37159" s="1" t="s">
        <v>18</v>
      </c>
      <c r="G37159" s="1" t="s">
        <v>128</v>
      </c>
      <c r="H37159" s="1" t="s">
        <v>5574</v>
      </c>
      <c r="I37159" s="1" t="s">
        <v>5575</v>
      </c>
      <c r="J37159" s="1" t="s">
        <v>5575</v>
      </c>
      <c r="K37159" s="1">
        <v>2.0</v>
      </c>
      <c r="L37159" s="3">
        <v>41153.0</v>
      </c>
      <c r="M37159" s="3">
        <v>41426.0</v>
      </c>
      <c r="N37159" s="3">
        <v>41510.0</v>
      </c>
    </row>
    <row r="37160">
      <c r="A37160" s="1" t="s">
        <v>128805</v>
      </c>
      <c r="B37160" s="1" t="s">
        <v>128806</v>
      </c>
      <c r="C37160" s="2" t="s">
        <v>128807</v>
      </c>
      <c r="D37160" s="1" t="s">
        <v>128808</v>
      </c>
      <c r="E37160" s="1">
        <v>500000.0</v>
      </c>
      <c r="F37160" s="1" t="s">
        <v>18</v>
      </c>
      <c r="G37160" s="1" t="s">
        <v>623</v>
      </c>
      <c r="H37160" s="1">
        <v>12.0</v>
      </c>
      <c r="I37160" s="1" t="s">
        <v>883</v>
      </c>
      <c r="J37160" s="1" t="s">
        <v>35849</v>
      </c>
      <c r="K37160" s="1">
        <v>1.0</v>
      </c>
      <c r="L37160" s="3">
        <v>41192.0</v>
      </c>
      <c r="M37160" s="3">
        <v>41993.0</v>
      </c>
      <c r="N37160" s="3">
        <v>41993.0</v>
      </c>
    </row>
    <row r="37161">
      <c r="A37161" s="1" t="s">
        <v>128809</v>
      </c>
      <c r="B37161" s="1" t="s">
        <v>128810</v>
      </c>
      <c r="C37161" s="2" t="s">
        <v>128811</v>
      </c>
      <c r="D37161" s="1" t="s">
        <v>128812</v>
      </c>
      <c r="E37161" s="1">
        <v>150000.0</v>
      </c>
      <c r="F37161" s="1" t="s">
        <v>18</v>
      </c>
      <c r="G37161" s="1" t="s">
        <v>25</v>
      </c>
      <c r="H37161" s="1" t="s">
        <v>64</v>
      </c>
      <c r="I37161" s="1" t="s">
        <v>65</v>
      </c>
      <c r="J37161" s="1" t="s">
        <v>1251</v>
      </c>
      <c r="K37161" s="1">
        <v>1.0</v>
      </c>
      <c r="L37161" s="3">
        <v>37501.0</v>
      </c>
      <c r="M37161" s="3">
        <v>38353.0</v>
      </c>
      <c r="N37161" s="3">
        <v>38353.0</v>
      </c>
    </row>
    <row r="37162">
      <c r="A37162" s="1" t="s">
        <v>128813</v>
      </c>
      <c r="B37162" s="1" t="s">
        <v>128814</v>
      </c>
      <c r="C37162" s="2" t="s">
        <v>128815</v>
      </c>
      <c r="D37162" s="1" t="s">
        <v>4221</v>
      </c>
      <c r="E37162" s="1" t="s">
        <v>43</v>
      </c>
      <c r="F37162" s="1" t="s">
        <v>113</v>
      </c>
      <c r="G37162" s="1" t="s">
        <v>4881</v>
      </c>
      <c r="I37162" s="1" t="s">
        <v>4882</v>
      </c>
      <c r="J37162" s="1" t="s">
        <v>4882</v>
      </c>
      <c r="K37162" s="1">
        <v>1.0</v>
      </c>
      <c r="L37162" s="3">
        <v>40391.0</v>
      </c>
      <c r="M37162" s="3">
        <v>40179.0</v>
      </c>
      <c r="N37162" s="3">
        <v>40179.0</v>
      </c>
    </row>
    <row r="37163">
      <c r="A37163" s="1" t="s">
        <v>128816</v>
      </c>
      <c r="B37163" s="1" t="s">
        <v>128817</v>
      </c>
      <c r="C37163" s="2" t="s">
        <v>128818</v>
      </c>
      <c r="D37163" s="1" t="s">
        <v>42</v>
      </c>
      <c r="E37163" s="1">
        <v>2329837.0</v>
      </c>
      <c r="F37163" s="1" t="s">
        <v>18</v>
      </c>
      <c r="G37163" s="1" t="s">
        <v>25</v>
      </c>
      <c r="H37163" s="1" t="s">
        <v>158</v>
      </c>
      <c r="I37163" s="1" t="s">
        <v>244</v>
      </c>
      <c r="J37163" s="1" t="s">
        <v>327</v>
      </c>
      <c r="K37163" s="1">
        <v>2.0</v>
      </c>
      <c r="L37163" s="3">
        <v>37257.0</v>
      </c>
      <c r="M37163" s="3">
        <v>37463.0</v>
      </c>
      <c r="N37163" s="3">
        <v>40007.0</v>
      </c>
    </row>
    <row r="37164">
      <c r="A37164" s="1" t="s">
        <v>128819</v>
      </c>
      <c r="B37164" s="1" t="s">
        <v>128820</v>
      </c>
      <c r="C37164" s="2" t="s">
        <v>128821</v>
      </c>
      <c r="D37164" s="1" t="s">
        <v>3110</v>
      </c>
      <c r="E37164" s="1">
        <v>3.088093E7</v>
      </c>
      <c r="F37164" s="1" t="s">
        <v>18</v>
      </c>
      <c r="K37164" s="1">
        <v>2.0</v>
      </c>
      <c r="L37164" s="3">
        <v>41456.0</v>
      </c>
      <c r="M37164" s="3">
        <v>41944.0</v>
      </c>
      <c r="N37164" s="3">
        <v>42164.0</v>
      </c>
    </row>
    <row r="37165">
      <c r="A37165" s="1" t="s">
        <v>128822</v>
      </c>
      <c r="B37165" s="1" t="s">
        <v>128823</v>
      </c>
      <c r="C37165" s="2" t="s">
        <v>128824</v>
      </c>
      <c r="D37165" s="1" t="s">
        <v>4784</v>
      </c>
      <c r="E37165" s="1" t="s">
        <v>43</v>
      </c>
      <c r="F37165" s="1" t="s">
        <v>18</v>
      </c>
      <c r="G37165" s="1" t="s">
        <v>25</v>
      </c>
      <c r="H37165" s="1" t="s">
        <v>644</v>
      </c>
      <c r="I37165" s="1" t="s">
        <v>58734</v>
      </c>
      <c r="J37165" s="1" t="s">
        <v>128825</v>
      </c>
      <c r="K37165" s="1">
        <v>1.0</v>
      </c>
      <c r="L37165" s="3">
        <v>41530.0</v>
      </c>
      <c r="M37165" s="3">
        <v>41827.0</v>
      </c>
      <c r="N37165" s="3">
        <v>41827.0</v>
      </c>
    </row>
    <row r="37166">
      <c r="A37166" s="1" t="s">
        <v>128826</v>
      </c>
      <c r="B37166" s="1" t="s">
        <v>128827</v>
      </c>
      <c r="C37166" s="2" t="s">
        <v>128828</v>
      </c>
      <c r="D37166" s="1" t="s">
        <v>42</v>
      </c>
      <c r="E37166" s="1">
        <v>1350000.0</v>
      </c>
      <c r="F37166" s="1" t="s">
        <v>18</v>
      </c>
      <c r="G37166" s="1" t="s">
        <v>25</v>
      </c>
      <c r="H37166" s="1" t="s">
        <v>1080</v>
      </c>
      <c r="I37166" s="1" t="s">
        <v>1081</v>
      </c>
      <c r="J37166" s="1" t="s">
        <v>49324</v>
      </c>
      <c r="K37166" s="1">
        <v>1.0</v>
      </c>
      <c r="L37166" s="3">
        <v>39814.0</v>
      </c>
      <c r="M37166" s="3">
        <v>40102.0</v>
      </c>
      <c r="N37166" s="3">
        <v>40102.0</v>
      </c>
    </row>
    <row r="37167">
      <c r="A37167" s="1" t="s">
        <v>128829</v>
      </c>
      <c r="B37167" s="1" t="s">
        <v>128830</v>
      </c>
      <c r="C37167" s="2" t="s">
        <v>128831</v>
      </c>
      <c r="D37167" s="1" t="s">
        <v>127</v>
      </c>
      <c r="E37167" s="1">
        <v>7090000.0</v>
      </c>
      <c r="F37167" s="1" t="s">
        <v>18</v>
      </c>
      <c r="G37167" s="1" t="s">
        <v>25</v>
      </c>
      <c r="H37167" s="1" t="s">
        <v>14404</v>
      </c>
      <c r="I37167" s="1" t="s">
        <v>14405</v>
      </c>
      <c r="J37167" s="1" t="s">
        <v>128832</v>
      </c>
      <c r="K37167" s="1">
        <v>2.0</v>
      </c>
      <c r="L37167" s="3">
        <v>23262.0</v>
      </c>
      <c r="M37167" s="3">
        <v>41432.0</v>
      </c>
      <c r="N37167" s="3">
        <v>41536.0</v>
      </c>
    </row>
    <row r="37168">
      <c r="A37168" s="1" t="s">
        <v>128833</v>
      </c>
      <c r="B37168" s="1" t="s">
        <v>128834</v>
      </c>
      <c r="C37168" s="2" t="s">
        <v>128835</v>
      </c>
      <c r="D37168" s="1" t="s">
        <v>1503</v>
      </c>
      <c r="E37168" s="1" t="s">
        <v>43</v>
      </c>
      <c r="F37168" s="1" t="s">
        <v>18</v>
      </c>
      <c r="G37168" s="1" t="s">
        <v>25</v>
      </c>
      <c r="H37168" s="1" t="s">
        <v>2676</v>
      </c>
      <c r="I37168" s="1" t="s">
        <v>23891</v>
      </c>
      <c r="J37168" s="1" t="s">
        <v>128836</v>
      </c>
      <c r="K37168" s="1">
        <v>1.0</v>
      </c>
      <c r="L37168" s="3">
        <v>18994.0</v>
      </c>
      <c r="M37168" s="3">
        <v>41333.0</v>
      </c>
      <c r="N37168" s="3">
        <v>41333.0</v>
      </c>
    </row>
    <row r="37169">
      <c r="A37169" s="1" t="s">
        <v>128837</v>
      </c>
      <c r="B37169" s="1" t="s">
        <v>128838</v>
      </c>
      <c r="C37169" s="2" t="s">
        <v>128839</v>
      </c>
      <c r="D37169" s="1" t="s">
        <v>128840</v>
      </c>
      <c r="E37169" s="1">
        <v>25000.0</v>
      </c>
      <c r="F37169" s="1" t="s">
        <v>18</v>
      </c>
      <c r="G37169" s="1" t="s">
        <v>25</v>
      </c>
      <c r="H37169" s="1" t="s">
        <v>808</v>
      </c>
      <c r="I37169" s="1" t="s">
        <v>8234</v>
      </c>
      <c r="J37169" s="1" t="s">
        <v>22084</v>
      </c>
      <c r="K37169" s="1">
        <v>1.0</v>
      </c>
      <c r="L37169" s="3">
        <v>41609.0</v>
      </c>
      <c r="M37169" s="3">
        <v>42036.0</v>
      </c>
      <c r="N37169" s="3">
        <v>42036.0</v>
      </c>
    </row>
    <row r="37170">
      <c r="A37170" s="1" t="s">
        <v>128841</v>
      </c>
      <c r="B37170" s="1" t="s">
        <v>128842</v>
      </c>
      <c r="C37170" s="2" t="s">
        <v>128843</v>
      </c>
      <c r="D37170" s="1" t="s">
        <v>1450</v>
      </c>
      <c r="E37170" s="1" t="s">
        <v>43</v>
      </c>
      <c r="F37170" s="1" t="s">
        <v>18</v>
      </c>
      <c r="G37170" s="1" t="s">
        <v>25</v>
      </c>
      <c r="H37170" s="1" t="s">
        <v>135</v>
      </c>
      <c r="I37170" s="1" t="s">
        <v>136</v>
      </c>
      <c r="J37170" s="1" t="s">
        <v>1114</v>
      </c>
      <c r="K37170" s="1">
        <v>1.0</v>
      </c>
      <c r="L37170" s="3">
        <v>40909.0</v>
      </c>
      <c r="M37170" s="3">
        <v>41885.0</v>
      </c>
      <c r="N37170" s="3">
        <v>41885.0</v>
      </c>
    </row>
    <row r="37171">
      <c r="A37171" s="1" t="s">
        <v>128844</v>
      </c>
      <c r="B37171" s="1" t="s">
        <v>128845</v>
      </c>
      <c r="C37171" s="2" t="s">
        <v>128846</v>
      </c>
      <c r="D37171" s="1" t="s">
        <v>42</v>
      </c>
      <c r="E37171" s="1">
        <v>3000000.0</v>
      </c>
      <c r="F37171" s="1" t="s">
        <v>18</v>
      </c>
      <c r="G37171" s="1" t="s">
        <v>25</v>
      </c>
      <c r="H37171" s="1" t="s">
        <v>64</v>
      </c>
      <c r="I37171" s="1" t="s">
        <v>65</v>
      </c>
      <c r="J37171" s="1" t="s">
        <v>66</v>
      </c>
      <c r="K37171" s="1">
        <v>2.0</v>
      </c>
      <c r="L37171" s="3">
        <v>36526.0</v>
      </c>
      <c r="M37171" s="3">
        <v>37245.0</v>
      </c>
      <c r="N37171" s="3">
        <v>37713.0</v>
      </c>
    </row>
    <row r="37172">
      <c r="A37172" s="1" t="s">
        <v>128847</v>
      </c>
      <c r="B37172" s="1" t="s">
        <v>128848</v>
      </c>
      <c r="C37172" s="2" t="s">
        <v>128849</v>
      </c>
      <c r="D37172" s="1" t="s">
        <v>2387</v>
      </c>
      <c r="E37172" s="1" t="s">
        <v>43</v>
      </c>
      <c r="F37172" s="1" t="s">
        <v>18</v>
      </c>
      <c r="G37172" s="1" t="s">
        <v>25</v>
      </c>
      <c r="H37172" s="1" t="s">
        <v>64</v>
      </c>
      <c r="I37172" s="1" t="s">
        <v>65</v>
      </c>
      <c r="J37172" s="1" t="s">
        <v>66</v>
      </c>
      <c r="K37172" s="1">
        <v>1.0</v>
      </c>
      <c r="L37172" s="3">
        <v>27068.0</v>
      </c>
      <c r="M37172" s="3">
        <v>30886.0</v>
      </c>
      <c r="N37172" s="3">
        <v>30886.0</v>
      </c>
    </row>
    <row r="37173">
      <c r="A37173" s="1" t="s">
        <v>128850</v>
      </c>
      <c r="B37173" s="1" t="s">
        <v>128851</v>
      </c>
      <c r="C37173" s="2" t="s">
        <v>128852</v>
      </c>
      <c r="D37173" s="1" t="s">
        <v>94</v>
      </c>
      <c r="E37173" s="1">
        <v>4.0E7</v>
      </c>
      <c r="F37173" s="1" t="s">
        <v>18</v>
      </c>
      <c r="G37173" s="1" t="s">
        <v>25</v>
      </c>
      <c r="H37173" s="1" t="s">
        <v>1352</v>
      </c>
      <c r="I37173" s="1" t="s">
        <v>1353</v>
      </c>
      <c r="J37173" s="1" t="s">
        <v>1354</v>
      </c>
      <c r="K37173" s="1">
        <v>1.0</v>
      </c>
      <c r="L37173" s="3">
        <v>33239.0</v>
      </c>
      <c r="M37173" s="3">
        <v>41682.0</v>
      </c>
      <c r="N37173" s="3">
        <v>41682.0</v>
      </c>
    </row>
    <row r="37174">
      <c r="A37174" s="1" t="s">
        <v>128853</v>
      </c>
      <c r="B37174" s="1" t="s">
        <v>128854</v>
      </c>
      <c r="C37174" s="2" t="s">
        <v>128855</v>
      </c>
      <c r="E37174" s="1">
        <v>6.5E7</v>
      </c>
      <c r="F37174" s="1" t="s">
        <v>207</v>
      </c>
      <c r="G37174" s="1" t="s">
        <v>25</v>
      </c>
      <c r="H37174" s="1" t="s">
        <v>808</v>
      </c>
      <c r="I37174" s="1" t="s">
        <v>809</v>
      </c>
      <c r="J37174" s="1" t="s">
        <v>809</v>
      </c>
      <c r="K37174" s="1">
        <v>1.0</v>
      </c>
      <c r="M37174" s="3">
        <v>39393.0</v>
      </c>
      <c r="N37174" s="3">
        <v>39393.0</v>
      </c>
    </row>
    <row r="37175">
      <c r="A37175" s="1" t="s">
        <v>128856</v>
      </c>
      <c r="B37175" s="1" t="s">
        <v>128857</v>
      </c>
      <c r="C37175" s="2" t="s">
        <v>128858</v>
      </c>
      <c r="D37175" s="1" t="s">
        <v>75</v>
      </c>
      <c r="E37175" s="1">
        <v>100000.0</v>
      </c>
      <c r="F37175" s="1" t="s">
        <v>18</v>
      </c>
      <c r="G37175" s="1" t="s">
        <v>25</v>
      </c>
      <c r="H37175" s="1" t="s">
        <v>64</v>
      </c>
      <c r="I37175" s="1" t="s">
        <v>65</v>
      </c>
      <c r="J37175" s="1" t="s">
        <v>71</v>
      </c>
      <c r="K37175" s="1">
        <v>1.0</v>
      </c>
      <c r="M37175" s="3">
        <v>41944.0</v>
      </c>
      <c r="N37175" s="3">
        <v>41944.0</v>
      </c>
    </row>
    <row r="37176">
      <c r="A37176" s="1" t="s">
        <v>128859</v>
      </c>
      <c r="B37176" s="1" t="s">
        <v>128860</v>
      </c>
      <c r="C37176" s="2" t="s">
        <v>128861</v>
      </c>
      <c r="D37176" s="1" t="s">
        <v>128862</v>
      </c>
      <c r="E37176" s="1">
        <v>1000000.0</v>
      </c>
      <c r="F37176" s="1" t="s">
        <v>18</v>
      </c>
      <c r="G37176" s="1" t="s">
        <v>1284</v>
      </c>
      <c r="H37176" s="1">
        <v>61.0</v>
      </c>
      <c r="I37176" s="1" t="s">
        <v>1285</v>
      </c>
      <c r="J37176" s="1" t="s">
        <v>1285</v>
      </c>
      <c r="K37176" s="1">
        <v>1.0</v>
      </c>
      <c r="L37176" s="3">
        <v>39479.0</v>
      </c>
      <c r="M37176" s="3">
        <v>40513.0</v>
      </c>
      <c r="N37176" s="3">
        <v>40513.0</v>
      </c>
    </row>
    <row r="37177">
      <c r="A37177" s="1" t="s">
        <v>128863</v>
      </c>
      <c r="B37177" s="1" t="s">
        <v>128864</v>
      </c>
      <c r="C37177" s="2" t="s">
        <v>128865</v>
      </c>
      <c r="D37177" s="1" t="s">
        <v>128866</v>
      </c>
      <c r="E37177" s="1" t="s">
        <v>43</v>
      </c>
      <c r="F37177" s="1" t="s">
        <v>18</v>
      </c>
      <c r="G37177" s="1" t="s">
        <v>25</v>
      </c>
      <c r="H37177" s="1" t="s">
        <v>44</v>
      </c>
      <c r="I37177" s="1" t="s">
        <v>282</v>
      </c>
      <c r="J37177" s="1" t="s">
        <v>282</v>
      </c>
      <c r="K37177" s="1">
        <v>1.0</v>
      </c>
      <c r="L37177" s="3">
        <v>40544.0</v>
      </c>
      <c r="M37177" s="3">
        <v>41922.0</v>
      </c>
      <c r="N37177" s="3">
        <v>41922.0</v>
      </c>
    </row>
    <row r="37178">
      <c r="A37178" s="1" t="s">
        <v>128867</v>
      </c>
      <c r="B37178" s="1" t="s">
        <v>128868</v>
      </c>
      <c r="C37178" s="2" t="s">
        <v>128869</v>
      </c>
      <c r="D37178" s="1" t="s">
        <v>56</v>
      </c>
      <c r="E37178" s="1">
        <v>2.9940004E7</v>
      </c>
      <c r="F37178" s="1" t="s">
        <v>18</v>
      </c>
      <c r="G37178" s="1" t="s">
        <v>25</v>
      </c>
      <c r="H37178" s="1" t="s">
        <v>64</v>
      </c>
      <c r="I37178" s="1" t="s">
        <v>65</v>
      </c>
      <c r="J37178" s="1" t="s">
        <v>1160</v>
      </c>
      <c r="K37178" s="1">
        <v>3.0</v>
      </c>
      <c r="L37178" s="3">
        <v>41275.0</v>
      </c>
      <c r="M37178" s="3" t="s">
        <v>128870</v>
      </c>
      <c r="N37178" s="3">
        <v>42164.0</v>
      </c>
    </row>
    <row r="37179">
      <c r="A37179" s="1" t="s">
        <v>128871</v>
      </c>
      <c r="B37179" s="1" t="s">
        <v>128872</v>
      </c>
      <c r="C37179" s="2" t="s">
        <v>128873</v>
      </c>
      <c r="D37179" s="1" t="s">
        <v>128874</v>
      </c>
      <c r="E37179" s="1">
        <v>8411685.0</v>
      </c>
      <c r="F37179" s="1" t="s">
        <v>18</v>
      </c>
      <c r="G37179" s="1" t="s">
        <v>25</v>
      </c>
      <c r="H37179" s="1" t="s">
        <v>106</v>
      </c>
      <c r="I37179" s="1" t="s">
        <v>107</v>
      </c>
      <c r="J37179" s="1" t="s">
        <v>5335</v>
      </c>
      <c r="K37179" s="1">
        <v>4.0</v>
      </c>
      <c r="L37179" s="3">
        <v>40179.0</v>
      </c>
      <c r="M37179" s="3">
        <v>40909.0</v>
      </c>
      <c r="N37179" s="3">
        <v>42297.0</v>
      </c>
    </row>
    <row r="37180">
      <c r="A37180" s="1" t="s">
        <v>128875</v>
      </c>
      <c r="B37180" s="1" t="s">
        <v>128876</v>
      </c>
      <c r="D37180" s="1" t="s">
        <v>357</v>
      </c>
      <c r="E37180" s="1">
        <v>25000.0</v>
      </c>
      <c r="F37180" s="1" t="s">
        <v>18</v>
      </c>
      <c r="G37180" s="1" t="s">
        <v>25</v>
      </c>
      <c r="H37180" s="1" t="s">
        <v>121</v>
      </c>
      <c r="I37180" s="1" t="s">
        <v>122</v>
      </c>
      <c r="J37180" s="1" t="s">
        <v>122</v>
      </c>
      <c r="K37180" s="1">
        <v>1.0</v>
      </c>
      <c r="M37180" s="3">
        <v>40793.0</v>
      </c>
      <c r="N37180" s="3">
        <v>40793.0</v>
      </c>
    </row>
    <row r="37181">
      <c r="A37181" s="1" t="s">
        <v>128877</v>
      </c>
      <c r="B37181" s="1" t="s">
        <v>128878</v>
      </c>
      <c r="C37181" s="2" t="s">
        <v>128879</v>
      </c>
      <c r="D37181" s="1" t="s">
        <v>9129</v>
      </c>
      <c r="E37181" s="1" t="s">
        <v>43</v>
      </c>
      <c r="F37181" s="1" t="s">
        <v>18</v>
      </c>
      <c r="K37181" s="1">
        <v>1.0</v>
      </c>
      <c r="L37181" s="3">
        <v>41609.0</v>
      </c>
      <c r="M37181" s="3">
        <v>41743.0</v>
      </c>
      <c r="N37181" s="3">
        <v>41743.0</v>
      </c>
    </row>
    <row r="37182">
      <c r="A37182" s="1" t="s">
        <v>128880</v>
      </c>
      <c r="B37182" s="1" t="s">
        <v>128881</v>
      </c>
      <c r="C37182" s="2" t="s">
        <v>128882</v>
      </c>
      <c r="D37182" s="1" t="s">
        <v>17791</v>
      </c>
      <c r="E37182" s="1">
        <v>2045000.0</v>
      </c>
      <c r="F37182" s="1" t="s">
        <v>18</v>
      </c>
      <c r="G37182" s="1" t="s">
        <v>25</v>
      </c>
      <c r="H37182" s="1" t="s">
        <v>208</v>
      </c>
      <c r="I37182" s="1" t="s">
        <v>209</v>
      </c>
      <c r="J37182" s="1" t="s">
        <v>128883</v>
      </c>
      <c r="K37182" s="1">
        <v>2.0</v>
      </c>
      <c r="L37182" s="3">
        <v>40544.0</v>
      </c>
      <c r="M37182" s="3">
        <v>40588.0</v>
      </c>
      <c r="N37182" s="3">
        <v>41429.0</v>
      </c>
    </row>
    <row r="37183">
      <c r="A37183" s="1" t="s">
        <v>128884</v>
      </c>
      <c r="B37183" s="1" t="s">
        <v>128885</v>
      </c>
      <c r="C37183" s="2" t="s">
        <v>128886</v>
      </c>
      <c r="D37183" s="1" t="s">
        <v>128887</v>
      </c>
      <c r="E37183" s="1">
        <v>9290000.0</v>
      </c>
      <c r="F37183" s="1" t="s">
        <v>18</v>
      </c>
      <c r="G37183" s="1" t="s">
        <v>25</v>
      </c>
      <c r="H37183" s="1" t="s">
        <v>106</v>
      </c>
      <c r="I37183" s="1" t="s">
        <v>107</v>
      </c>
      <c r="J37183" s="1" t="s">
        <v>108</v>
      </c>
      <c r="K37183" s="1">
        <v>3.0</v>
      </c>
      <c r="L37183" s="3">
        <v>40452.0</v>
      </c>
      <c r="M37183" s="3">
        <v>40575.0</v>
      </c>
      <c r="N37183" s="3">
        <v>41402.0</v>
      </c>
    </row>
    <row r="37184">
      <c r="A37184" s="1" t="s">
        <v>128888</v>
      </c>
      <c r="B37184" s="1" t="s">
        <v>128889</v>
      </c>
      <c r="C37184" s="2" t="s">
        <v>128890</v>
      </c>
      <c r="D37184" s="1" t="s">
        <v>20489</v>
      </c>
      <c r="E37184" s="1">
        <v>1.03025817887628E7</v>
      </c>
      <c r="F37184" s="1" t="s">
        <v>18</v>
      </c>
      <c r="G37184" s="1" t="s">
        <v>1062</v>
      </c>
      <c r="H37184" s="1">
        <v>16.0</v>
      </c>
      <c r="I37184" s="1" t="s">
        <v>1704</v>
      </c>
      <c r="J37184" s="1" t="s">
        <v>1704</v>
      </c>
      <c r="K37184" s="1">
        <v>2.0</v>
      </c>
      <c r="L37184" s="3">
        <v>42005.0</v>
      </c>
      <c r="M37184" s="3">
        <v>42217.0</v>
      </c>
      <c r="N37184" s="3">
        <v>42331.0</v>
      </c>
    </row>
    <row r="37185">
      <c r="A37185" s="1" t="s">
        <v>128891</v>
      </c>
      <c r="B37185" s="1" t="s">
        <v>128892</v>
      </c>
      <c r="C37185" s="2" t="s">
        <v>128893</v>
      </c>
      <c r="D37185" s="1" t="s">
        <v>42</v>
      </c>
      <c r="E37185" s="1">
        <v>2.4E7</v>
      </c>
      <c r="F37185" s="1" t="s">
        <v>113</v>
      </c>
      <c r="G37185" s="1" t="s">
        <v>25</v>
      </c>
      <c r="H37185" s="1" t="s">
        <v>64</v>
      </c>
      <c r="I37185" s="1" t="s">
        <v>65</v>
      </c>
      <c r="J37185" s="1" t="s">
        <v>606</v>
      </c>
      <c r="K37185" s="1">
        <v>3.0</v>
      </c>
      <c r="L37185" s="3">
        <v>35796.0</v>
      </c>
      <c r="M37185" s="3">
        <v>37550.0</v>
      </c>
      <c r="N37185" s="3">
        <v>38944.0</v>
      </c>
    </row>
    <row r="37186">
      <c r="A37186" s="1" t="s">
        <v>128894</v>
      </c>
      <c r="B37186" s="1" t="s">
        <v>128895</v>
      </c>
      <c r="C37186" s="2" t="s">
        <v>128896</v>
      </c>
      <c r="D37186" s="1" t="s">
        <v>128897</v>
      </c>
      <c r="E37186" s="1">
        <v>150000.0</v>
      </c>
      <c r="F37186" s="1" t="s">
        <v>18</v>
      </c>
      <c r="G37186" s="1" t="s">
        <v>25</v>
      </c>
      <c r="H37186" s="1" t="s">
        <v>64</v>
      </c>
      <c r="I37186" s="1" t="s">
        <v>65</v>
      </c>
      <c r="J37186" s="1" t="s">
        <v>2951</v>
      </c>
      <c r="K37186" s="1">
        <v>1.0</v>
      </c>
      <c r="L37186" s="3">
        <v>41275.0</v>
      </c>
      <c r="M37186" s="3">
        <v>41275.0</v>
      </c>
      <c r="N37186" s="3">
        <v>41275.0</v>
      </c>
    </row>
    <row r="37187">
      <c r="A37187" s="1" t="s">
        <v>128898</v>
      </c>
      <c r="B37187" s="1" t="s">
        <v>128899</v>
      </c>
      <c r="C37187" s="2" t="s">
        <v>128900</v>
      </c>
      <c r="D37187" s="1" t="s">
        <v>70</v>
      </c>
      <c r="E37187" s="1">
        <v>500000.0</v>
      </c>
      <c r="F37187" s="1" t="s">
        <v>113</v>
      </c>
      <c r="G37187" s="1" t="s">
        <v>25</v>
      </c>
      <c r="H37187" s="1" t="s">
        <v>142</v>
      </c>
      <c r="I37187" s="1" t="s">
        <v>143</v>
      </c>
      <c r="J37187" s="1" t="s">
        <v>143</v>
      </c>
      <c r="K37187" s="1">
        <v>1.0</v>
      </c>
      <c r="L37187" s="3">
        <v>38749.0</v>
      </c>
      <c r="M37187" s="3">
        <v>39083.0</v>
      </c>
      <c r="N37187" s="3">
        <v>39083.0</v>
      </c>
    </row>
    <row r="37188">
      <c r="A37188" s="1" t="s">
        <v>128901</v>
      </c>
      <c r="B37188" s="1" t="s">
        <v>128902</v>
      </c>
      <c r="D37188" s="1" t="s">
        <v>1401</v>
      </c>
      <c r="E37188" s="1">
        <v>2.0E7</v>
      </c>
      <c r="F37188" s="1" t="s">
        <v>18</v>
      </c>
      <c r="G37188" s="1" t="s">
        <v>25</v>
      </c>
      <c r="H37188" s="1" t="s">
        <v>644</v>
      </c>
      <c r="I37188" s="1" t="s">
        <v>645</v>
      </c>
      <c r="J37188" s="1" t="s">
        <v>7304</v>
      </c>
      <c r="K37188" s="1">
        <v>1.0</v>
      </c>
      <c r="L37188" s="3">
        <v>36526.0</v>
      </c>
      <c r="M37188" s="3">
        <v>38743.0</v>
      </c>
      <c r="N37188" s="3">
        <v>38743.0</v>
      </c>
    </row>
    <row r="37189">
      <c r="A37189" s="1" t="s">
        <v>128903</v>
      </c>
      <c r="B37189" s="1" t="s">
        <v>128904</v>
      </c>
      <c r="C37189" s="2" t="s">
        <v>128905</v>
      </c>
      <c r="D37189" s="1" t="s">
        <v>128906</v>
      </c>
      <c r="E37189" s="1">
        <v>2.6224193E7</v>
      </c>
      <c r="F37189" s="1" t="s">
        <v>18</v>
      </c>
      <c r="G37189" s="1" t="s">
        <v>128</v>
      </c>
      <c r="H37189" s="1" t="s">
        <v>129</v>
      </c>
      <c r="I37189" s="1" t="s">
        <v>130</v>
      </c>
      <c r="J37189" s="1" t="s">
        <v>130</v>
      </c>
      <c r="K37189" s="1">
        <v>4.0</v>
      </c>
      <c r="L37189" s="3">
        <v>40787.0</v>
      </c>
      <c r="M37189" s="3">
        <v>41091.0</v>
      </c>
      <c r="N37189" s="3">
        <v>42284.0</v>
      </c>
    </row>
    <row r="37190">
      <c r="A37190" s="1" t="s">
        <v>128907</v>
      </c>
      <c r="B37190" s="1" t="s">
        <v>128908</v>
      </c>
      <c r="C37190" s="2" t="s">
        <v>128909</v>
      </c>
      <c r="D37190" s="1" t="s">
        <v>41643</v>
      </c>
      <c r="E37190" s="1" t="s">
        <v>43</v>
      </c>
      <c r="F37190" s="1" t="s">
        <v>18</v>
      </c>
      <c r="G37190" s="1" t="s">
        <v>25</v>
      </c>
      <c r="H37190" s="1" t="s">
        <v>485</v>
      </c>
      <c r="I37190" s="1" t="s">
        <v>905</v>
      </c>
      <c r="J37190" s="1" t="s">
        <v>3500</v>
      </c>
      <c r="K37190" s="1">
        <v>1.0</v>
      </c>
      <c r="L37190" s="3">
        <v>41456.0</v>
      </c>
      <c r="M37190" s="3">
        <v>41872.0</v>
      </c>
      <c r="N37190" s="3">
        <v>41872.0</v>
      </c>
    </row>
    <row r="37191">
      <c r="A37191" s="1" t="s">
        <v>128910</v>
      </c>
      <c r="B37191" s="1" t="s">
        <v>128911</v>
      </c>
      <c r="C37191" s="2" t="s">
        <v>128912</v>
      </c>
      <c r="D37191" s="1" t="s">
        <v>128913</v>
      </c>
      <c r="E37191" s="1">
        <v>2.18E7</v>
      </c>
      <c r="F37191" s="1" t="s">
        <v>18</v>
      </c>
      <c r="G37191" s="1" t="s">
        <v>25</v>
      </c>
      <c r="H37191" s="1" t="s">
        <v>64</v>
      </c>
      <c r="I37191" s="1" t="s">
        <v>65</v>
      </c>
      <c r="J37191" s="1" t="s">
        <v>71</v>
      </c>
      <c r="K37191" s="1">
        <v>3.0</v>
      </c>
      <c r="L37191" s="3">
        <v>41275.0</v>
      </c>
      <c r="M37191" s="3">
        <v>41799.0</v>
      </c>
      <c r="N37191" s="3">
        <v>42217.0</v>
      </c>
    </row>
    <row r="37192">
      <c r="A37192" s="1" t="s">
        <v>128914</v>
      </c>
      <c r="B37192" s="1" t="s">
        <v>128915</v>
      </c>
      <c r="C37192" s="2" t="s">
        <v>128916</v>
      </c>
      <c r="D37192" s="1" t="s">
        <v>741</v>
      </c>
      <c r="E37192" s="1">
        <v>2.94685802362892E7</v>
      </c>
      <c r="F37192" s="1" t="s">
        <v>113</v>
      </c>
      <c r="G37192" s="1" t="s">
        <v>165</v>
      </c>
      <c r="H37192" s="1" t="s">
        <v>5601</v>
      </c>
      <c r="I37192" s="1" t="s">
        <v>24294</v>
      </c>
      <c r="J37192" s="1" t="s">
        <v>24294</v>
      </c>
      <c r="K37192" s="1">
        <v>3.0</v>
      </c>
      <c r="L37192" s="3">
        <v>32509.0</v>
      </c>
      <c r="M37192" s="3">
        <v>39417.0</v>
      </c>
      <c r="N37192" s="3">
        <v>41122.0</v>
      </c>
    </row>
    <row r="37193">
      <c r="A37193" s="1" t="s">
        <v>128917</v>
      </c>
      <c r="B37193" s="1" t="s">
        <v>128918</v>
      </c>
      <c r="C37193" s="2" t="s">
        <v>128919</v>
      </c>
      <c r="D37193" s="1" t="s">
        <v>128920</v>
      </c>
      <c r="E37193" s="1">
        <v>350000.0</v>
      </c>
      <c r="F37193" s="1" t="s">
        <v>207</v>
      </c>
      <c r="G37193" s="1" t="s">
        <v>25</v>
      </c>
      <c r="H37193" s="1" t="s">
        <v>298</v>
      </c>
      <c r="I37193" s="1" t="s">
        <v>299</v>
      </c>
      <c r="J37193" s="1" t="s">
        <v>299</v>
      </c>
      <c r="K37193" s="1">
        <v>2.0</v>
      </c>
      <c r="L37193" s="3">
        <v>40179.0</v>
      </c>
      <c r="M37193" s="3">
        <v>39814.0</v>
      </c>
      <c r="N37193" s="3">
        <v>41000.0</v>
      </c>
    </row>
    <row r="37194">
      <c r="A37194" s="1" t="s">
        <v>128921</v>
      </c>
      <c r="B37194" s="1" t="s">
        <v>128922</v>
      </c>
      <c r="C37194" s="2" t="s">
        <v>128923</v>
      </c>
      <c r="D37194" s="1" t="s">
        <v>317</v>
      </c>
      <c r="E37194" s="1">
        <v>1509636.0</v>
      </c>
      <c r="F37194" s="1" t="s">
        <v>18</v>
      </c>
      <c r="G37194" s="1" t="s">
        <v>128</v>
      </c>
      <c r="H37194" s="1" t="s">
        <v>129</v>
      </c>
      <c r="I37194" s="1" t="s">
        <v>130</v>
      </c>
      <c r="J37194" s="1" t="s">
        <v>130</v>
      </c>
      <c r="K37194" s="1">
        <v>1.0</v>
      </c>
      <c r="L37194" s="3">
        <v>41395.0</v>
      </c>
      <c r="M37194" s="3">
        <v>41796.0</v>
      </c>
      <c r="N37194" s="3">
        <v>41796.0</v>
      </c>
    </row>
    <row r="37195">
      <c r="A37195" s="1" t="s">
        <v>128924</v>
      </c>
      <c r="B37195" s="1" t="s">
        <v>128925</v>
      </c>
      <c r="C37195" s="2" t="s">
        <v>128926</v>
      </c>
      <c r="D37195" s="1" t="s">
        <v>36</v>
      </c>
      <c r="E37195" s="1">
        <v>20000.0</v>
      </c>
      <c r="F37195" s="1" t="s">
        <v>18</v>
      </c>
      <c r="G37195" s="1" t="s">
        <v>25</v>
      </c>
      <c r="H37195" s="1" t="s">
        <v>208</v>
      </c>
      <c r="I37195" s="1" t="s">
        <v>843</v>
      </c>
      <c r="J37195" s="1" t="s">
        <v>844</v>
      </c>
      <c r="K37195" s="1">
        <v>1.0</v>
      </c>
      <c r="L37195" s="3">
        <v>41215.0</v>
      </c>
      <c r="M37195" s="3">
        <v>41533.0</v>
      </c>
      <c r="N37195" s="3">
        <v>41533.0</v>
      </c>
    </row>
    <row r="37196">
      <c r="A37196" s="1" t="s">
        <v>128927</v>
      </c>
      <c r="B37196" s="1" t="s">
        <v>128928</v>
      </c>
      <c r="C37196" s="2" t="s">
        <v>128929</v>
      </c>
      <c r="D37196" s="1" t="s">
        <v>424</v>
      </c>
      <c r="E37196" s="1">
        <v>288160.0</v>
      </c>
      <c r="F37196" s="1" t="s">
        <v>18</v>
      </c>
      <c r="G37196" s="1" t="s">
        <v>552</v>
      </c>
      <c r="H37196" s="1">
        <v>29.0</v>
      </c>
      <c r="I37196" s="1" t="s">
        <v>749</v>
      </c>
      <c r="J37196" s="1" t="s">
        <v>749</v>
      </c>
      <c r="K37196" s="1">
        <v>1.0</v>
      </c>
      <c r="L37196" s="3">
        <v>40714.0</v>
      </c>
      <c r="M37196" s="3">
        <v>40695.0</v>
      </c>
      <c r="N37196" s="3">
        <v>40695.0</v>
      </c>
    </row>
    <row r="37197">
      <c r="A37197" s="1" t="s">
        <v>128930</v>
      </c>
      <c r="B37197" s="1" t="s">
        <v>128931</v>
      </c>
      <c r="C37197" s="2" t="s">
        <v>128932</v>
      </c>
      <c r="D37197" s="1" t="s">
        <v>42</v>
      </c>
      <c r="E37197" s="1">
        <v>4000000.0</v>
      </c>
      <c r="F37197" s="1" t="s">
        <v>18</v>
      </c>
      <c r="G37197" s="1" t="s">
        <v>19</v>
      </c>
      <c r="H37197" s="1">
        <v>19.0</v>
      </c>
      <c r="I37197" s="1" t="s">
        <v>474</v>
      </c>
      <c r="J37197" s="1" t="s">
        <v>474</v>
      </c>
      <c r="K37197" s="1">
        <v>2.0</v>
      </c>
      <c r="L37197" s="3">
        <v>39814.0</v>
      </c>
      <c r="M37197" s="3">
        <v>41858.0</v>
      </c>
      <c r="N37197" s="3">
        <v>42200.0</v>
      </c>
    </row>
    <row r="37198">
      <c r="A37198" s="1" t="s">
        <v>128933</v>
      </c>
      <c r="B37198" s="1" t="s">
        <v>128934</v>
      </c>
      <c r="C37198" s="2" t="s">
        <v>128935</v>
      </c>
      <c r="D37198" s="1" t="s">
        <v>128936</v>
      </c>
      <c r="E37198" s="1">
        <v>4750000.0</v>
      </c>
      <c r="F37198" s="1" t="s">
        <v>18</v>
      </c>
      <c r="G37198" s="1" t="s">
        <v>25</v>
      </c>
      <c r="H37198" s="1" t="s">
        <v>972</v>
      </c>
      <c r="I37198" s="1" t="s">
        <v>973</v>
      </c>
      <c r="J37198" s="1" t="s">
        <v>973</v>
      </c>
      <c r="K37198" s="1">
        <v>7.0</v>
      </c>
      <c r="L37198" s="3">
        <v>40894.0</v>
      </c>
      <c r="M37198" s="3">
        <v>40899.0</v>
      </c>
      <c r="N37198" s="3">
        <v>41949.0</v>
      </c>
    </row>
    <row r="37199">
      <c r="A37199" s="1" t="s">
        <v>128937</v>
      </c>
      <c r="B37199" s="1" t="s">
        <v>128938</v>
      </c>
      <c r="C37199" s="2" t="s">
        <v>128939</v>
      </c>
      <c r="D37199" s="1" t="s">
        <v>128940</v>
      </c>
      <c r="E37199" s="1">
        <v>500000.0</v>
      </c>
      <c r="F37199" s="1" t="s">
        <v>18</v>
      </c>
      <c r="G37199" s="1" t="s">
        <v>128</v>
      </c>
      <c r="H37199" s="1" t="s">
        <v>129</v>
      </c>
      <c r="I37199" s="1" t="s">
        <v>130</v>
      </c>
      <c r="J37199" s="1" t="s">
        <v>130</v>
      </c>
      <c r="K37199" s="1">
        <v>2.0</v>
      </c>
      <c r="L37199" s="3">
        <v>40179.0</v>
      </c>
      <c r="M37199" s="3">
        <v>40817.0</v>
      </c>
      <c r="N37199" s="3">
        <v>41530.0</v>
      </c>
    </row>
    <row r="37200">
      <c r="A37200" s="1" t="s">
        <v>128941</v>
      </c>
      <c r="B37200" s="1" t="s">
        <v>128942</v>
      </c>
      <c r="C37200" s="2" t="s">
        <v>128943</v>
      </c>
      <c r="D37200" s="1" t="s">
        <v>127</v>
      </c>
      <c r="E37200" s="1" t="s">
        <v>43</v>
      </c>
      <c r="F37200" s="1" t="s">
        <v>18</v>
      </c>
      <c r="G37200" s="1" t="s">
        <v>25</v>
      </c>
      <c r="H37200" s="1" t="s">
        <v>286</v>
      </c>
      <c r="I37200" s="1" t="s">
        <v>874</v>
      </c>
      <c r="J37200" s="1" t="s">
        <v>4105</v>
      </c>
      <c r="K37200" s="1">
        <v>1.0</v>
      </c>
      <c r="L37200" s="3">
        <v>41852.0</v>
      </c>
      <c r="M37200" s="3">
        <v>41921.0</v>
      </c>
      <c r="N37200" s="3">
        <v>41921.0</v>
      </c>
    </row>
    <row r="37201">
      <c r="A37201" s="1" t="s">
        <v>128944</v>
      </c>
      <c r="B37201" s="1" t="s">
        <v>128945</v>
      </c>
      <c r="C37201" s="2" t="s">
        <v>128946</v>
      </c>
      <c r="D37201" s="1" t="s">
        <v>128947</v>
      </c>
      <c r="E37201" s="1">
        <v>8127390.0</v>
      </c>
      <c r="F37201" s="1" t="s">
        <v>18</v>
      </c>
      <c r="G37201" s="1" t="s">
        <v>25</v>
      </c>
      <c r="H37201" s="1" t="s">
        <v>1330</v>
      </c>
      <c r="I37201" s="1" t="s">
        <v>1331</v>
      </c>
      <c r="J37201" s="1" t="s">
        <v>6853</v>
      </c>
      <c r="K37201" s="1">
        <v>2.0</v>
      </c>
      <c r="L37201" s="3">
        <v>41275.0</v>
      </c>
      <c r="M37201" s="3">
        <v>41900.0</v>
      </c>
      <c r="N37201" s="3">
        <v>42299.0</v>
      </c>
    </row>
    <row r="37202">
      <c r="A37202" s="1" t="s">
        <v>128948</v>
      </c>
      <c r="B37202" s="1" t="s">
        <v>128949</v>
      </c>
      <c r="C37202" s="2" t="s">
        <v>128950</v>
      </c>
      <c r="D37202" s="1" t="s">
        <v>128951</v>
      </c>
      <c r="E37202" s="1">
        <v>2.441E7</v>
      </c>
      <c r="F37202" s="1" t="s">
        <v>18</v>
      </c>
      <c r="G37202" s="1" t="s">
        <v>25</v>
      </c>
      <c r="H37202" s="1" t="s">
        <v>106</v>
      </c>
      <c r="I37202" s="1" t="s">
        <v>107</v>
      </c>
      <c r="J37202" s="1" t="s">
        <v>108</v>
      </c>
      <c r="K37202" s="1">
        <v>4.0</v>
      </c>
      <c r="L37202" s="3">
        <v>40634.0</v>
      </c>
      <c r="M37202" s="3">
        <v>41132.0</v>
      </c>
      <c r="N37202" s="3">
        <v>42290.0</v>
      </c>
    </row>
    <row r="37203">
      <c r="A37203" s="1" t="s">
        <v>128952</v>
      </c>
      <c r="B37203" s="1" t="s">
        <v>128953</v>
      </c>
      <c r="C37203" s="2" t="s">
        <v>128954</v>
      </c>
      <c r="D37203" s="1" t="s">
        <v>128955</v>
      </c>
      <c r="E37203" s="1">
        <v>1.02083349E8</v>
      </c>
      <c r="F37203" s="1" t="s">
        <v>113</v>
      </c>
      <c r="G37203" s="1" t="s">
        <v>25</v>
      </c>
      <c r="H37203" s="1" t="s">
        <v>64</v>
      </c>
      <c r="I37203" s="1" t="s">
        <v>966</v>
      </c>
      <c r="J37203" s="1" t="s">
        <v>967</v>
      </c>
      <c r="K37203" s="1">
        <v>6.0</v>
      </c>
      <c r="M37203" s="3">
        <v>39120.0</v>
      </c>
      <c r="N37203" s="3">
        <v>40324.0</v>
      </c>
    </row>
    <row r="37204">
      <c r="A37204" s="1" t="s">
        <v>128956</v>
      </c>
      <c r="B37204" s="1" t="s">
        <v>128957</v>
      </c>
      <c r="C37204" s="2" t="s">
        <v>128958</v>
      </c>
      <c r="D37204" s="1" t="s">
        <v>128959</v>
      </c>
      <c r="E37204" s="1">
        <v>1040000.0</v>
      </c>
      <c r="F37204" s="1" t="s">
        <v>18</v>
      </c>
      <c r="G37204" s="1" t="s">
        <v>57</v>
      </c>
      <c r="H37204" s="1" t="s">
        <v>4487</v>
      </c>
      <c r="I37204" s="1" t="s">
        <v>7212</v>
      </c>
      <c r="J37204" s="1" t="s">
        <v>7212</v>
      </c>
      <c r="K37204" s="1">
        <v>5.0</v>
      </c>
      <c r="L37204" s="3">
        <v>40909.0</v>
      </c>
      <c r="M37204" s="3">
        <v>40749.0</v>
      </c>
      <c r="N37204" s="3">
        <v>41662.0</v>
      </c>
    </row>
    <row r="37205">
      <c r="A37205" s="1" t="s">
        <v>128960</v>
      </c>
      <c r="B37205" s="1" t="s">
        <v>128961</v>
      </c>
      <c r="C37205" s="2" t="s">
        <v>128962</v>
      </c>
      <c r="D37205" s="1" t="s">
        <v>128963</v>
      </c>
      <c r="E37205" s="1">
        <v>2150000.0</v>
      </c>
      <c r="F37205" s="1" t="s">
        <v>207</v>
      </c>
      <c r="G37205" s="1" t="s">
        <v>25</v>
      </c>
      <c r="H37205" s="1" t="s">
        <v>286</v>
      </c>
      <c r="I37205" s="1" t="s">
        <v>874</v>
      </c>
      <c r="J37205" s="1" t="s">
        <v>66129</v>
      </c>
      <c r="K37205" s="1">
        <v>1.0</v>
      </c>
      <c r="L37205" s="3">
        <v>40210.0</v>
      </c>
      <c r="M37205" s="3">
        <v>40179.0</v>
      </c>
      <c r="N37205" s="3">
        <v>40179.0</v>
      </c>
    </row>
    <row r="37206">
      <c r="A37206" s="1" t="s">
        <v>128964</v>
      </c>
      <c r="B37206" s="1" t="s">
        <v>128965</v>
      </c>
      <c r="C37206" s="2" t="s">
        <v>128966</v>
      </c>
      <c r="D37206" s="1" t="s">
        <v>264</v>
      </c>
      <c r="E37206" s="1">
        <v>5000000.0</v>
      </c>
      <c r="F37206" s="1" t="s">
        <v>18</v>
      </c>
      <c r="G37206" s="1" t="s">
        <v>25</v>
      </c>
      <c r="H37206" s="1" t="s">
        <v>208</v>
      </c>
      <c r="I37206" s="1" t="s">
        <v>843</v>
      </c>
      <c r="J37206" s="1" t="s">
        <v>844</v>
      </c>
      <c r="K37206" s="1">
        <v>1.0</v>
      </c>
      <c r="L37206" s="3">
        <v>37987.0</v>
      </c>
      <c r="M37206" s="3">
        <v>38987.0</v>
      </c>
      <c r="N37206" s="3">
        <v>38987.0</v>
      </c>
    </row>
    <row r="37207">
      <c r="A37207" s="1" t="s">
        <v>128967</v>
      </c>
      <c r="B37207" s="1" t="s">
        <v>128968</v>
      </c>
      <c r="C37207" s="2" t="s">
        <v>128969</v>
      </c>
      <c r="D37207" s="1" t="s">
        <v>264</v>
      </c>
      <c r="E37207" s="1">
        <v>5992316.0</v>
      </c>
      <c r="F37207" s="1" t="s">
        <v>207</v>
      </c>
      <c r="G37207" s="1" t="s">
        <v>25</v>
      </c>
      <c r="H37207" s="1" t="s">
        <v>286</v>
      </c>
      <c r="I37207" s="1" t="s">
        <v>1030</v>
      </c>
      <c r="J37207" s="1" t="s">
        <v>1030</v>
      </c>
      <c r="K37207" s="1">
        <v>2.0</v>
      </c>
      <c r="L37207" s="3">
        <v>37622.0</v>
      </c>
      <c r="M37207" s="3">
        <v>39247.0</v>
      </c>
      <c r="N37207" s="3">
        <v>40260.0</v>
      </c>
    </row>
    <row r="37208">
      <c r="A37208" s="1" t="s">
        <v>128970</v>
      </c>
      <c r="B37208" s="2" t="s">
        <v>128971</v>
      </c>
      <c r="C37208" s="2" t="s">
        <v>128972</v>
      </c>
      <c r="D37208" s="1" t="s">
        <v>128973</v>
      </c>
      <c r="E37208" s="1">
        <v>1050000.0</v>
      </c>
      <c r="F37208" s="1" t="s">
        <v>18</v>
      </c>
      <c r="G37208" s="1" t="s">
        <v>25</v>
      </c>
      <c r="H37208" s="1" t="s">
        <v>106</v>
      </c>
      <c r="I37208" s="1" t="s">
        <v>693</v>
      </c>
      <c r="J37208" s="1" t="s">
        <v>73132</v>
      </c>
      <c r="K37208" s="1">
        <v>1.0</v>
      </c>
      <c r="L37208" s="3">
        <v>40422.0</v>
      </c>
      <c r="M37208" s="3">
        <v>40815.0</v>
      </c>
      <c r="N37208" s="3">
        <v>40815.0</v>
      </c>
    </row>
    <row r="37209">
      <c r="A37209" s="1" t="s">
        <v>128974</v>
      </c>
      <c r="B37209" s="1" t="s">
        <v>128975</v>
      </c>
      <c r="C37209" s="2" t="s">
        <v>128976</v>
      </c>
      <c r="D37209" s="1" t="s">
        <v>56</v>
      </c>
      <c r="E37209" s="1">
        <v>1.912294E8</v>
      </c>
      <c r="F37209" s="1" t="s">
        <v>113</v>
      </c>
      <c r="G37209" s="1" t="s">
        <v>623</v>
      </c>
      <c r="H37209" s="1">
        <v>1.0</v>
      </c>
      <c r="I37209" s="1" t="s">
        <v>624</v>
      </c>
      <c r="J37209" s="1" t="s">
        <v>128977</v>
      </c>
      <c r="K37209" s="1">
        <v>2.0</v>
      </c>
      <c r="L37209" s="3">
        <v>38718.0</v>
      </c>
      <c r="M37209" s="3">
        <v>39090.0</v>
      </c>
      <c r="N37209" s="3">
        <v>40150.0</v>
      </c>
    </row>
    <row r="37210">
      <c r="A37210" s="1" t="s">
        <v>128978</v>
      </c>
      <c r="B37210" s="1" t="s">
        <v>128979</v>
      </c>
      <c r="C37210" s="2" t="s">
        <v>128980</v>
      </c>
      <c r="D37210" s="1" t="s">
        <v>94</v>
      </c>
      <c r="E37210" s="1" t="s">
        <v>43</v>
      </c>
      <c r="F37210" s="1" t="s">
        <v>18</v>
      </c>
      <c r="K37210" s="1">
        <v>1.0</v>
      </c>
      <c r="M37210" s="3">
        <v>42060.0</v>
      </c>
      <c r="N37210" s="3">
        <v>42060.0</v>
      </c>
    </row>
    <row r="37211">
      <c r="A37211" s="1" t="s">
        <v>128981</v>
      </c>
      <c r="B37211" s="1" t="s">
        <v>128982</v>
      </c>
      <c r="C37211" s="2" t="s">
        <v>128983</v>
      </c>
      <c r="D37211" s="1" t="s">
        <v>128984</v>
      </c>
      <c r="E37211" s="1">
        <v>700754.0</v>
      </c>
      <c r="F37211" s="1" t="s">
        <v>18</v>
      </c>
      <c r="G37211" s="1" t="s">
        <v>25</v>
      </c>
      <c r="H37211" s="1" t="s">
        <v>265</v>
      </c>
      <c r="I37211" s="1" t="s">
        <v>5428</v>
      </c>
      <c r="J37211" s="1" t="s">
        <v>5428</v>
      </c>
      <c r="K37211" s="1">
        <v>1.0</v>
      </c>
      <c r="M37211" s="3">
        <v>41838.0</v>
      </c>
      <c r="N37211" s="3">
        <v>41838.0</v>
      </c>
    </row>
    <row r="37212">
      <c r="A37212" s="1" t="s">
        <v>128985</v>
      </c>
      <c r="B37212" s="1" t="s">
        <v>128986</v>
      </c>
      <c r="E37212" s="1">
        <v>4.0E7</v>
      </c>
      <c r="F37212" s="1" t="s">
        <v>207</v>
      </c>
      <c r="K37212" s="1">
        <v>1.0</v>
      </c>
      <c r="L37212" s="3">
        <v>38353.0</v>
      </c>
      <c r="M37212" s="3">
        <v>39316.0</v>
      </c>
      <c r="N37212" s="3">
        <v>39316.0</v>
      </c>
    </row>
    <row r="37213">
      <c r="A37213" s="1" t="s">
        <v>128987</v>
      </c>
      <c r="B37213" s="1" t="s">
        <v>128988</v>
      </c>
      <c r="C37213" s="2" t="s">
        <v>128989</v>
      </c>
      <c r="D37213" s="1" t="s">
        <v>128990</v>
      </c>
      <c r="E37213" s="1">
        <v>1562000.0</v>
      </c>
      <c r="F37213" s="1" t="s">
        <v>18</v>
      </c>
      <c r="G37213" s="1" t="s">
        <v>128</v>
      </c>
      <c r="H37213" s="1" t="s">
        <v>129</v>
      </c>
      <c r="I37213" s="1" t="s">
        <v>130</v>
      </c>
      <c r="J37213" s="1" t="s">
        <v>130</v>
      </c>
      <c r="K37213" s="1">
        <v>2.0</v>
      </c>
      <c r="L37213" s="3">
        <v>41660.0</v>
      </c>
      <c r="M37213" s="3">
        <v>42101.0</v>
      </c>
      <c r="N37213" s="3">
        <v>42328.0</v>
      </c>
    </row>
    <row r="37214">
      <c r="A37214" s="1" t="s">
        <v>128991</v>
      </c>
      <c r="B37214" s="1" t="s">
        <v>128992</v>
      </c>
      <c r="C37214" s="2" t="s">
        <v>128993</v>
      </c>
      <c r="D37214" s="1" t="s">
        <v>128994</v>
      </c>
      <c r="E37214" s="1">
        <v>8.65E7</v>
      </c>
      <c r="F37214" s="1" t="s">
        <v>18</v>
      </c>
      <c r="G37214" s="1" t="s">
        <v>25</v>
      </c>
      <c r="H37214" s="1" t="s">
        <v>64</v>
      </c>
      <c r="I37214" s="1" t="s">
        <v>65</v>
      </c>
      <c r="J37214" s="1" t="s">
        <v>1160</v>
      </c>
      <c r="K37214" s="1">
        <v>5.0</v>
      </c>
      <c r="L37214" s="3">
        <v>38718.0</v>
      </c>
      <c r="M37214" s="3">
        <v>39738.0</v>
      </c>
      <c r="N37214" s="3">
        <v>42108.0</v>
      </c>
    </row>
    <row r="37215">
      <c r="A37215" s="1" t="s">
        <v>128995</v>
      </c>
      <c r="B37215" s="1" t="s">
        <v>128996</v>
      </c>
      <c r="C37215" s="2" t="s">
        <v>128997</v>
      </c>
      <c r="D37215" s="1" t="s">
        <v>42</v>
      </c>
      <c r="E37215" s="1">
        <v>40000.0</v>
      </c>
      <c r="F37215" s="1" t="s">
        <v>18</v>
      </c>
      <c r="G37215" s="1" t="s">
        <v>1138</v>
      </c>
      <c r="H37215" s="1">
        <v>29.0</v>
      </c>
      <c r="I37215" s="1" t="s">
        <v>28790</v>
      </c>
      <c r="J37215" s="1" t="s">
        <v>28790</v>
      </c>
      <c r="K37215" s="1">
        <v>1.0</v>
      </c>
      <c r="M37215" s="3">
        <v>40526.0</v>
      </c>
      <c r="N37215" s="3">
        <v>40526.0</v>
      </c>
    </row>
    <row r="37216">
      <c r="A37216" s="1" t="s">
        <v>128998</v>
      </c>
      <c r="B37216" s="2" t="s">
        <v>128999</v>
      </c>
      <c r="C37216" s="2" t="s">
        <v>129000</v>
      </c>
      <c r="D37216" s="1" t="s">
        <v>50</v>
      </c>
      <c r="E37216" s="1">
        <v>811057.0</v>
      </c>
      <c r="F37216" s="1" t="s">
        <v>18</v>
      </c>
      <c r="G37216" s="1" t="s">
        <v>128</v>
      </c>
      <c r="H37216" s="1" t="s">
        <v>6461</v>
      </c>
      <c r="I37216" s="1" t="s">
        <v>3220</v>
      </c>
      <c r="J37216" s="1" t="s">
        <v>129001</v>
      </c>
      <c r="K37216" s="1">
        <v>1.0</v>
      </c>
      <c r="L37216" s="3">
        <v>39083.0</v>
      </c>
      <c r="M37216" s="3">
        <v>40179.0</v>
      </c>
      <c r="N37216" s="3">
        <v>40179.0</v>
      </c>
    </row>
    <row r="37217">
      <c r="A37217" s="1" t="s">
        <v>129002</v>
      </c>
      <c r="B37217" s="1" t="s">
        <v>129003</v>
      </c>
      <c r="C37217" s="2" t="s">
        <v>129004</v>
      </c>
      <c r="D37217" s="1" t="s">
        <v>129005</v>
      </c>
      <c r="E37217" s="1">
        <v>750000.0</v>
      </c>
      <c r="F37217" s="1" t="s">
        <v>18</v>
      </c>
      <c r="G37217" s="1" t="s">
        <v>25</v>
      </c>
      <c r="H37217" s="1" t="s">
        <v>64</v>
      </c>
      <c r="I37217" s="1" t="s">
        <v>65</v>
      </c>
      <c r="J37217" s="1" t="s">
        <v>71</v>
      </c>
      <c r="K37217" s="1">
        <v>2.0</v>
      </c>
      <c r="L37217" s="3">
        <v>41015.0</v>
      </c>
      <c r="M37217" s="3">
        <v>41592.0</v>
      </c>
      <c r="N37217" s="3">
        <v>41758.0</v>
      </c>
    </row>
    <row r="37218">
      <c r="A37218" s="1" t="s">
        <v>129006</v>
      </c>
      <c r="B37218" s="1" t="s">
        <v>129007</v>
      </c>
      <c r="C37218" s="2" t="s">
        <v>129008</v>
      </c>
      <c r="E37218" s="1" t="s">
        <v>43</v>
      </c>
      <c r="F37218" s="1" t="s">
        <v>18</v>
      </c>
      <c r="G37218" s="1" t="s">
        <v>25</v>
      </c>
      <c r="H37218" s="1" t="s">
        <v>89</v>
      </c>
      <c r="I37218" s="1" t="s">
        <v>1260</v>
      </c>
      <c r="J37218" s="1" t="s">
        <v>2736</v>
      </c>
      <c r="K37218" s="1">
        <v>2.0</v>
      </c>
      <c r="L37218" s="3">
        <v>31048.0</v>
      </c>
      <c r="M37218" s="3">
        <v>41201.0</v>
      </c>
      <c r="N37218" s="3">
        <v>41501.0</v>
      </c>
    </row>
    <row r="37219">
      <c r="A37219" s="1" t="s">
        <v>129009</v>
      </c>
      <c r="B37219" s="1" t="s">
        <v>129010</v>
      </c>
      <c r="C37219" s="2" t="s">
        <v>129011</v>
      </c>
      <c r="D37219" s="1" t="s">
        <v>117</v>
      </c>
      <c r="E37219" s="1">
        <v>3700000.0</v>
      </c>
      <c r="F37219" s="1" t="s">
        <v>18</v>
      </c>
      <c r="G37219" s="1" t="s">
        <v>25</v>
      </c>
      <c r="H37219" s="1" t="s">
        <v>106</v>
      </c>
      <c r="I37219" s="1" t="s">
        <v>107</v>
      </c>
      <c r="J37219" s="1" t="s">
        <v>108</v>
      </c>
      <c r="K37219" s="1">
        <v>2.0</v>
      </c>
      <c r="L37219" s="3">
        <v>40575.0</v>
      </c>
      <c r="M37219" s="3">
        <v>40597.0</v>
      </c>
      <c r="N37219" s="3">
        <v>41908.0</v>
      </c>
    </row>
    <row r="37220">
      <c r="A37220" s="1" t="s">
        <v>129012</v>
      </c>
      <c r="B37220" s="1" t="s">
        <v>129013</v>
      </c>
      <c r="C37220" s="2" t="s">
        <v>129014</v>
      </c>
      <c r="D37220" s="1" t="s">
        <v>129015</v>
      </c>
      <c r="E37220" s="1">
        <v>3.0E7</v>
      </c>
      <c r="F37220" s="1" t="s">
        <v>18</v>
      </c>
      <c r="G37220" s="1" t="s">
        <v>25</v>
      </c>
      <c r="H37220" s="1" t="s">
        <v>64</v>
      </c>
      <c r="I37220" s="1" t="s">
        <v>95</v>
      </c>
      <c r="J37220" s="1" t="s">
        <v>7114</v>
      </c>
      <c r="K37220" s="1">
        <v>3.0</v>
      </c>
      <c r="L37220" s="3">
        <v>41091.0</v>
      </c>
      <c r="M37220" s="3">
        <v>41039.0</v>
      </c>
      <c r="N37220" s="3">
        <v>42262.0</v>
      </c>
    </row>
    <row r="37221">
      <c r="A37221" s="1" t="s">
        <v>129016</v>
      </c>
      <c r="B37221" s="1" t="s">
        <v>129017</v>
      </c>
      <c r="C37221" s="2" t="s">
        <v>129018</v>
      </c>
      <c r="D37221" s="1" t="s">
        <v>36</v>
      </c>
      <c r="E37221" s="1">
        <v>6500000.0</v>
      </c>
      <c r="F37221" s="1" t="s">
        <v>207</v>
      </c>
      <c r="G37221" s="1" t="s">
        <v>57</v>
      </c>
      <c r="H37221" s="1" t="s">
        <v>58</v>
      </c>
      <c r="I37221" s="1" t="s">
        <v>59</v>
      </c>
      <c r="J37221" s="1" t="s">
        <v>59</v>
      </c>
      <c r="K37221" s="1">
        <v>2.0</v>
      </c>
      <c r="L37221" s="3">
        <v>39083.0</v>
      </c>
      <c r="M37221" s="3">
        <v>39609.0</v>
      </c>
      <c r="N37221" s="3">
        <v>39653.0</v>
      </c>
    </row>
    <row r="37222">
      <c r="A37222" s="1" t="s">
        <v>129019</v>
      </c>
      <c r="B37222" s="1" t="s">
        <v>129020</v>
      </c>
      <c r="C37222" s="2" t="s">
        <v>129021</v>
      </c>
      <c r="D37222" s="1" t="s">
        <v>129022</v>
      </c>
      <c r="E37222" s="1">
        <v>5500559.0</v>
      </c>
      <c r="F37222" s="1" t="s">
        <v>18</v>
      </c>
      <c r="G37222" s="1" t="s">
        <v>128</v>
      </c>
      <c r="H37222" s="1" t="s">
        <v>326</v>
      </c>
      <c r="I37222" s="1" t="s">
        <v>130</v>
      </c>
      <c r="J37222" s="1" t="s">
        <v>327</v>
      </c>
      <c r="K37222" s="1">
        <v>3.0</v>
      </c>
      <c r="L37222" s="3">
        <v>38504.0</v>
      </c>
      <c r="M37222" s="3">
        <v>38504.0</v>
      </c>
      <c r="N37222" s="3">
        <v>39722.0</v>
      </c>
    </row>
    <row r="37223">
      <c r="A37223" s="1" t="s">
        <v>129023</v>
      </c>
      <c r="B37223" s="1" t="s">
        <v>129024</v>
      </c>
      <c r="C37223" s="2" t="s">
        <v>129025</v>
      </c>
      <c r="D37223" s="1" t="s">
        <v>129026</v>
      </c>
      <c r="E37223" s="1">
        <v>50000.0</v>
      </c>
      <c r="F37223" s="1" t="s">
        <v>18</v>
      </c>
      <c r="G37223" s="1" t="s">
        <v>25</v>
      </c>
      <c r="H37223" s="1" t="s">
        <v>64</v>
      </c>
      <c r="I37223" s="1" t="s">
        <v>65</v>
      </c>
      <c r="J37223" s="1" t="s">
        <v>71</v>
      </c>
      <c r="K37223" s="1">
        <v>1.0</v>
      </c>
      <c r="L37223" s="3">
        <v>41275.0</v>
      </c>
      <c r="M37223" s="3">
        <v>41323.0</v>
      </c>
      <c r="N37223" s="3">
        <v>41323.0</v>
      </c>
    </row>
    <row r="37224">
      <c r="A37224" s="1" t="s">
        <v>129027</v>
      </c>
      <c r="B37224" s="1" t="s">
        <v>129028</v>
      </c>
      <c r="C37224" s="2" t="s">
        <v>129029</v>
      </c>
      <c r="D37224" s="1" t="s">
        <v>70</v>
      </c>
      <c r="E37224" s="1">
        <v>4.4E7</v>
      </c>
      <c r="F37224" s="1" t="s">
        <v>18</v>
      </c>
      <c r="G37224" s="1" t="s">
        <v>25</v>
      </c>
      <c r="H37224" s="1" t="s">
        <v>158</v>
      </c>
      <c r="I37224" s="1" t="s">
        <v>244</v>
      </c>
      <c r="J37224" s="1" t="s">
        <v>3871</v>
      </c>
      <c r="K37224" s="1">
        <v>4.0</v>
      </c>
      <c r="L37224" s="3">
        <v>38718.0</v>
      </c>
      <c r="M37224" s="3">
        <v>39479.0</v>
      </c>
      <c r="N37224" s="3">
        <v>40633.0</v>
      </c>
    </row>
    <row r="37225">
      <c r="A37225" s="1" t="s">
        <v>129030</v>
      </c>
      <c r="B37225" s="1" t="s">
        <v>129031</v>
      </c>
      <c r="C37225" s="2" t="s">
        <v>129032</v>
      </c>
      <c r="D37225" s="1" t="s">
        <v>129033</v>
      </c>
      <c r="E37225" s="1">
        <v>9.6E7</v>
      </c>
      <c r="F37225" s="1" t="s">
        <v>18</v>
      </c>
      <c r="G37225" s="1" t="s">
        <v>1138</v>
      </c>
      <c r="H37225" s="1">
        <v>2.0</v>
      </c>
      <c r="I37225" s="1" t="s">
        <v>1745</v>
      </c>
      <c r="J37225" s="1" t="s">
        <v>1746</v>
      </c>
      <c r="K37225" s="1">
        <v>5.0</v>
      </c>
      <c r="L37225" s="3">
        <v>35796.0</v>
      </c>
      <c r="M37225" s="3">
        <v>36526.0</v>
      </c>
      <c r="N37225" s="3">
        <v>42111.0</v>
      </c>
    </row>
    <row r="37226">
      <c r="A37226" s="1" t="s">
        <v>129034</v>
      </c>
      <c r="B37226" s="2" t="s">
        <v>129035</v>
      </c>
      <c r="C37226" s="2" t="s">
        <v>129036</v>
      </c>
      <c r="D37226" s="1" t="s">
        <v>129037</v>
      </c>
      <c r="E37226" s="1" t="s">
        <v>43</v>
      </c>
      <c r="F37226" s="1" t="s">
        <v>207</v>
      </c>
      <c r="G37226" s="1" t="s">
        <v>552</v>
      </c>
      <c r="H37226" s="1">
        <v>29.0</v>
      </c>
      <c r="I37226" s="1" t="s">
        <v>749</v>
      </c>
      <c r="J37226" s="1" t="s">
        <v>37389</v>
      </c>
      <c r="K37226" s="1">
        <v>1.0</v>
      </c>
      <c r="L37226" s="3">
        <v>40179.0</v>
      </c>
      <c r="M37226" s="3">
        <v>40148.0</v>
      </c>
      <c r="N37226" s="3">
        <v>40148.0</v>
      </c>
    </row>
    <row r="37227">
      <c r="A37227" s="1" t="s">
        <v>129038</v>
      </c>
      <c r="B37227" s="1" t="s">
        <v>129039</v>
      </c>
      <c r="C37227" s="2" t="s">
        <v>129040</v>
      </c>
      <c r="D37227" s="1" t="s">
        <v>1289</v>
      </c>
      <c r="E37227" s="1">
        <v>9600000.0</v>
      </c>
      <c r="F37227" s="1" t="s">
        <v>18</v>
      </c>
      <c r="G37227" s="1" t="s">
        <v>25</v>
      </c>
      <c r="H37227" s="1" t="s">
        <v>1080</v>
      </c>
      <c r="I37227" s="1" t="s">
        <v>1081</v>
      </c>
      <c r="J37227" s="1" t="s">
        <v>1442</v>
      </c>
      <c r="K37227" s="1">
        <v>2.0</v>
      </c>
      <c r="L37227" s="3">
        <v>37622.0</v>
      </c>
      <c r="M37227" s="3">
        <v>38769.0</v>
      </c>
      <c r="N37227" s="3">
        <v>39247.0</v>
      </c>
    </row>
    <row r="37228">
      <c r="A37228" s="1" t="s">
        <v>129041</v>
      </c>
      <c r="B37228" s="1" t="s">
        <v>129042</v>
      </c>
      <c r="C37228" s="2" t="s">
        <v>129043</v>
      </c>
      <c r="D37228" s="1" t="s">
        <v>36</v>
      </c>
      <c r="E37228" s="1">
        <v>129517.0</v>
      </c>
      <c r="F37228" s="1" t="s">
        <v>18</v>
      </c>
      <c r="G37228" s="1" t="s">
        <v>1062</v>
      </c>
      <c r="H37228" s="1">
        <v>16.0</v>
      </c>
      <c r="I37228" s="1" t="s">
        <v>1704</v>
      </c>
      <c r="J37228" s="1" t="s">
        <v>1704</v>
      </c>
      <c r="K37228" s="1">
        <v>1.0</v>
      </c>
      <c r="L37228" s="3">
        <v>41000.0</v>
      </c>
      <c r="M37228" s="3">
        <v>41214.0</v>
      </c>
      <c r="N37228" s="3">
        <v>41214.0</v>
      </c>
    </row>
    <row r="37229">
      <c r="A37229" s="1" t="s">
        <v>129044</v>
      </c>
      <c r="B37229" s="1" t="s">
        <v>129045</v>
      </c>
      <c r="C37229" s="2" t="s">
        <v>129046</v>
      </c>
      <c r="D37229" s="1" t="s">
        <v>71126</v>
      </c>
      <c r="E37229" s="1">
        <v>115000.0</v>
      </c>
      <c r="F37229" s="1" t="s">
        <v>18</v>
      </c>
      <c r="G37229" s="1" t="s">
        <v>25</v>
      </c>
      <c r="H37229" s="1" t="s">
        <v>64</v>
      </c>
      <c r="I37229" s="1" t="s">
        <v>95</v>
      </c>
      <c r="J37229" s="1" t="s">
        <v>6966</v>
      </c>
      <c r="K37229" s="1">
        <v>4.0</v>
      </c>
      <c r="L37229" s="3">
        <v>41548.0</v>
      </c>
      <c r="M37229" s="3">
        <v>41395.0</v>
      </c>
      <c r="N37229" s="3">
        <v>42040.0</v>
      </c>
    </row>
    <row r="37230">
      <c r="A37230" s="1" t="s">
        <v>129047</v>
      </c>
      <c r="B37230" s="1" t="s">
        <v>129048</v>
      </c>
      <c r="C37230" s="2" t="s">
        <v>129049</v>
      </c>
      <c r="D37230" s="1" t="s">
        <v>42</v>
      </c>
      <c r="E37230" s="1">
        <v>1300000.0</v>
      </c>
      <c r="F37230" s="1" t="s">
        <v>18</v>
      </c>
      <c r="G37230" s="1" t="s">
        <v>25</v>
      </c>
      <c r="H37230" s="1" t="s">
        <v>972</v>
      </c>
      <c r="I37230" s="1" t="s">
        <v>973</v>
      </c>
      <c r="J37230" s="1" t="s">
        <v>973</v>
      </c>
      <c r="K37230" s="1">
        <v>1.0</v>
      </c>
      <c r="L37230" s="3">
        <v>41199.0</v>
      </c>
      <c r="M37230" s="3">
        <v>42304.0</v>
      </c>
      <c r="N37230" s="3">
        <v>42304.0</v>
      </c>
    </row>
    <row r="37231">
      <c r="A37231" s="1" t="s">
        <v>129050</v>
      </c>
      <c r="B37231" s="1" t="s">
        <v>129051</v>
      </c>
      <c r="C37231" s="2" t="s">
        <v>129052</v>
      </c>
      <c r="D37231" s="1" t="s">
        <v>134</v>
      </c>
      <c r="E37231" s="1">
        <v>3450000.0</v>
      </c>
      <c r="F37231" s="1" t="s">
        <v>18</v>
      </c>
      <c r="G37231" s="1" t="s">
        <v>25</v>
      </c>
      <c r="H37231" s="1" t="s">
        <v>3993</v>
      </c>
      <c r="I37231" s="1" t="s">
        <v>3994</v>
      </c>
      <c r="J37231" s="1" t="s">
        <v>3995</v>
      </c>
      <c r="K37231" s="1">
        <v>2.0</v>
      </c>
      <c r="L37231" s="3">
        <v>38718.0</v>
      </c>
      <c r="M37231" s="3">
        <v>41306.0</v>
      </c>
      <c r="N37231" s="3">
        <v>41537.0</v>
      </c>
    </row>
    <row r="37232">
      <c r="A37232" s="1" t="s">
        <v>129053</v>
      </c>
      <c r="B37232" s="1" t="s">
        <v>129054</v>
      </c>
      <c r="C37232" s="2" t="s">
        <v>129055</v>
      </c>
      <c r="D37232" s="1" t="s">
        <v>129056</v>
      </c>
      <c r="E37232" s="1">
        <v>412000.0</v>
      </c>
      <c r="F37232" s="1" t="s">
        <v>207</v>
      </c>
      <c r="G37232" s="1" t="s">
        <v>25</v>
      </c>
      <c r="H37232" s="1" t="s">
        <v>142</v>
      </c>
      <c r="I37232" s="1" t="s">
        <v>143</v>
      </c>
      <c r="J37232" s="1" t="s">
        <v>143</v>
      </c>
      <c r="K37232" s="1">
        <v>2.0</v>
      </c>
      <c r="L37232" s="3">
        <v>40904.0</v>
      </c>
      <c r="M37232" s="3">
        <v>41340.0</v>
      </c>
      <c r="N37232" s="3">
        <v>41772.0</v>
      </c>
    </row>
    <row r="37233">
      <c r="A37233" s="1" t="s">
        <v>129057</v>
      </c>
      <c r="B37233" s="1" t="s">
        <v>129058</v>
      </c>
      <c r="C37233" s="2" t="s">
        <v>129059</v>
      </c>
      <c r="D37233" s="1" t="s">
        <v>75</v>
      </c>
      <c r="E37233" s="1">
        <v>6819163.36442367</v>
      </c>
      <c r="F37233" s="1" t="s">
        <v>18</v>
      </c>
      <c r="G37233" s="1" t="s">
        <v>1062</v>
      </c>
      <c r="H37233" s="1">
        <v>16.0</v>
      </c>
      <c r="I37233" s="1" t="s">
        <v>1704</v>
      </c>
      <c r="J37233" s="1" t="s">
        <v>1704</v>
      </c>
      <c r="K37233" s="1">
        <v>1.0</v>
      </c>
      <c r="M37233" s="3">
        <v>42243.0</v>
      </c>
      <c r="N37233" s="3">
        <v>42243.0</v>
      </c>
    </row>
    <row r="37234">
      <c r="A37234" s="1" t="s">
        <v>129060</v>
      </c>
      <c r="B37234" s="1" t="s">
        <v>129061</v>
      </c>
      <c r="D37234" s="1" t="s">
        <v>42</v>
      </c>
      <c r="E37234" s="1">
        <v>1500000.0</v>
      </c>
      <c r="F37234" s="1" t="s">
        <v>18</v>
      </c>
      <c r="G37234" s="1" t="s">
        <v>25</v>
      </c>
      <c r="H37234" s="1" t="s">
        <v>158</v>
      </c>
      <c r="I37234" s="1" t="s">
        <v>244</v>
      </c>
      <c r="J37234" s="1" t="s">
        <v>327</v>
      </c>
      <c r="K37234" s="1">
        <v>1.0</v>
      </c>
      <c r="L37234" s="3">
        <v>39083.0</v>
      </c>
      <c r="M37234" s="3">
        <v>39156.0</v>
      </c>
      <c r="N37234" s="3">
        <v>39156.0</v>
      </c>
    </row>
    <row r="37235">
      <c r="A37235" s="1" t="s">
        <v>129062</v>
      </c>
      <c r="B37235" s="1" t="s">
        <v>129063</v>
      </c>
      <c r="C37235" s="2" t="s">
        <v>129064</v>
      </c>
      <c r="D37235" s="1" t="s">
        <v>50</v>
      </c>
      <c r="E37235" s="1">
        <v>489703.0</v>
      </c>
      <c r="F37235" s="1" t="s">
        <v>18</v>
      </c>
      <c r="G37235" s="1" t="s">
        <v>366</v>
      </c>
      <c r="H37235" s="1">
        <v>26.0</v>
      </c>
      <c r="I37235" s="1" t="s">
        <v>367</v>
      </c>
      <c r="J37235" s="1" t="s">
        <v>1587</v>
      </c>
      <c r="K37235" s="1">
        <v>1.0</v>
      </c>
      <c r="L37235" s="3">
        <v>39142.0</v>
      </c>
      <c r="M37235" s="3">
        <v>40474.0</v>
      </c>
      <c r="N37235" s="3">
        <v>40474.0</v>
      </c>
    </row>
    <row r="37236">
      <c r="A37236" s="1" t="s">
        <v>129065</v>
      </c>
      <c r="B37236" s="1" t="s">
        <v>129066</v>
      </c>
      <c r="C37236" s="2" t="s">
        <v>129067</v>
      </c>
      <c r="D37236" s="1" t="s">
        <v>1072</v>
      </c>
      <c r="E37236" s="1">
        <v>950000.0</v>
      </c>
      <c r="F37236" s="1" t="s">
        <v>18</v>
      </c>
      <c r="G37236" s="1" t="s">
        <v>25</v>
      </c>
      <c r="H37236" s="1" t="s">
        <v>64</v>
      </c>
      <c r="I37236" s="1" t="s">
        <v>966</v>
      </c>
      <c r="J37236" s="1" t="s">
        <v>2237</v>
      </c>
      <c r="K37236" s="1">
        <v>1.0</v>
      </c>
      <c r="L37236" s="3">
        <v>40909.0</v>
      </c>
      <c r="M37236" s="3">
        <v>41198.0</v>
      </c>
      <c r="N37236" s="3">
        <v>41198.0</v>
      </c>
    </row>
    <row r="37237">
      <c r="A37237" s="1" t="s">
        <v>129068</v>
      </c>
      <c r="B37237" s="1" t="s">
        <v>129069</v>
      </c>
      <c r="C37237" s="2" t="s">
        <v>129070</v>
      </c>
      <c r="D37237" s="1" t="s">
        <v>129071</v>
      </c>
      <c r="E37237" s="1">
        <v>5500000.0</v>
      </c>
      <c r="F37237" s="1" t="s">
        <v>113</v>
      </c>
      <c r="G37237" s="1" t="s">
        <v>128</v>
      </c>
      <c r="H37237" s="1" t="s">
        <v>129</v>
      </c>
      <c r="I37237" s="1" t="s">
        <v>130</v>
      </c>
      <c r="J37237" s="1" t="s">
        <v>130</v>
      </c>
      <c r="K37237" s="1">
        <v>1.0</v>
      </c>
      <c r="L37237" s="3">
        <v>39448.0</v>
      </c>
      <c r="M37237" s="3">
        <v>40493.0</v>
      </c>
      <c r="N37237" s="3">
        <v>40493.0</v>
      </c>
    </row>
    <row r="37238">
      <c r="A37238" s="1" t="s">
        <v>129072</v>
      </c>
      <c r="B37238" s="1" t="s">
        <v>129073</v>
      </c>
      <c r="C37238" s="2" t="s">
        <v>129074</v>
      </c>
      <c r="D37238" s="1" t="s">
        <v>2222</v>
      </c>
      <c r="E37238" s="1">
        <v>1923669.0</v>
      </c>
      <c r="F37238" s="1" t="s">
        <v>18</v>
      </c>
      <c r="G37238" s="1" t="s">
        <v>25</v>
      </c>
      <c r="H37238" s="1" t="s">
        <v>1396</v>
      </c>
      <c r="I37238" s="1" t="s">
        <v>1397</v>
      </c>
      <c r="J37238" s="1" t="s">
        <v>23492</v>
      </c>
      <c r="K37238" s="1">
        <v>6.0</v>
      </c>
      <c r="L37238" s="3">
        <v>39722.0</v>
      </c>
      <c r="M37238" s="3">
        <v>39976.0</v>
      </c>
      <c r="N37238" s="3">
        <v>42198.0</v>
      </c>
    </row>
    <row r="37239">
      <c r="A37239" s="1" t="s">
        <v>129075</v>
      </c>
      <c r="B37239" s="1" t="s">
        <v>129076</v>
      </c>
      <c r="C37239" s="2" t="s">
        <v>129077</v>
      </c>
      <c r="D37239" s="1" t="s">
        <v>70</v>
      </c>
      <c r="E37239" s="1">
        <v>3000000.0</v>
      </c>
      <c r="F37239" s="1" t="s">
        <v>18</v>
      </c>
      <c r="G37239" s="1" t="s">
        <v>25</v>
      </c>
      <c r="H37239" s="1" t="s">
        <v>1011</v>
      </c>
      <c r="I37239" s="1" t="s">
        <v>1012</v>
      </c>
      <c r="J37239" s="1" t="s">
        <v>31548</v>
      </c>
      <c r="K37239" s="1">
        <v>1.0</v>
      </c>
      <c r="M37239" s="3">
        <v>40380.0</v>
      </c>
      <c r="N37239" s="3">
        <v>40380.0</v>
      </c>
    </row>
    <row r="37240">
      <c r="A37240" s="1" t="s">
        <v>129078</v>
      </c>
      <c r="B37240" s="1" t="s">
        <v>129079</v>
      </c>
      <c r="C37240" s="2" t="s">
        <v>129080</v>
      </c>
      <c r="D37240" s="1" t="s">
        <v>36</v>
      </c>
      <c r="E37240" s="1">
        <v>1300000.0</v>
      </c>
      <c r="F37240" s="1" t="s">
        <v>113</v>
      </c>
      <c r="G37240" s="1" t="s">
        <v>25</v>
      </c>
      <c r="H37240" s="1" t="s">
        <v>64</v>
      </c>
      <c r="I37240" s="1" t="s">
        <v>65</v>
      </c>
      <c r="J37240" s="1" t="s">
        <v>71</v>
      </c>
      <c r="K37240" s="1">
        <v>1.0</v>
      </c>
      <c r="L37240" s="3">
        <v>40148.0</v>
      </c>
      <c r="M37240" s="3">
        <v>40439.0</v>
      </c>
      <c r="N37240" s="3">
        <v>40439.0</v>
      </c>
    </row>
    <row r="37241">
      <c r="A37241" s="1" t="s">
        <v>129081</v>
      </c>
      <c r="B37241" s="1" t="s">
        <v>129082</v>
      </c>
      <c r="C37241" s="2" t="s">
        <v>129083</v>
      </c>
      <c r="D37241" s="1" t="s">
        <v>70</v>
      </c>
      <c r="E37241" s="1">
        <v>3.972846E7</v>
      </c>
      <c r="F37241" s="1" t="s">
        <v>18</v>
      </c>
      <c r="G37241" s="1" t="s">
        <v>25</v>
      </c>
      <c r="H37241" s="1" t="s">
        <v>644</v>
      </c>
      <c r="I37241" s="1" t="s">
        <v>645</v>
      </c>
      <c r="J37241" s="1" t="s">
        <v>645</v>
      </c>
      <c r="K37241" s="1">
        <v>2.0</v>
      </c>
      <c r="L37241" s="3">
        <v>36161.0</v>
      </c>
      <c r="M37241" s="3">
        <v>41439.0</v>
      </c>
      <c r="N37241" s="3">
        <v>41814.0</v>
      </c>
    </row>
    <row r="37242">
      <c r="A37242" s="1" t="s">
        <v>129084</v>
      </c>
      <c r="B37242" s="1" t="s">
        <v>129085</v>
      </c>
      <c r="C37242" s="2" t="s">
        <v>129086</v>
      </c>
      <c r="D37242" s="1" t="s">
        <v>129087</v>
      </c>
      <c r="E37242" s="1" t="s">
        <v>43</v>
      </c>
      <c r="F37242" s="1" t="s">
        <v>18</v>
      </c>
      <c r="G37242" s="1" t="s">
        <v>25</v>
      </c>
      <c r="H37242" s="1" t="s">
        <v>644</v>
      </c>
      <c r="I37242" s="1" t="s">
        <v>645</v>
      </c>
      <c r="J37242" s="1" t="s">
        <v>645</v>
      </c>
      <c r="K37242" s="1">
        <v>1.0</v>
      </c>
      <c r="L37242" s="3">
        <v>40416.0</v>
      </c>
      <c r="M37242" s="3">
        <v>40909.0</v>
      </c>
      <c r="N37242" s="3">
        <v>40909.0</v>
      </c>
    </row>
    <row r="37243">
      <c r="A37243" s="1" t="s">
        <v>129088</v>
      </c>
      <c r="B37243" s="1" t="s">
        <v>129089</v>
      </c>
      <c r="C37243" s="2" t="s">
        <v>129090</v>
      </c>
      <c r="D37243" s="1" t="s">
        <v>129091</v>
      </c>
      <c r="E37243" s="1">
        <v>1500000.0</v>
      </c>
      <c r="F37243" s="1" t="s">
        <v>18</v>
      </c>
      <c r="G37243" s="1" t="s">
        <v>699</v>
      </c>
      <c r="H37243" s="1">
        <v>5.0</v>
      </c>
      <c r="I37243" s="1" t="s">
        <v>700</v>
      </c>
      <c r="J37243" s="1" t="s">
        <v>3447</v>
      </c>
      <c r="K37243" s="1">
        <v>1.0</v>
      </c>
      <c r="L37243" s="3">
        <v>40544.0</v>
      </c>
      <c r="M37243" s="3">
        <v>40544.0</v>
      </c>
      <c r="N37243" s="3">
        <v>40544.0</v>
      </c>
    </row>
    <row r="37244">
      <c r="A37244" s="1" t="s">
        <v>129092</v>
      </c>
      <c r="B37244" s="2" t="s">
        <v>129093</v>
      </c>
      <c r="C37244" s="2" t="s">
        <v>129094</v>
      </c>
      <c r="D37244" s="1" t="s">
        <v>424</v>
      </c>
      <c r="E37244" s="1" t="s">
        <v>43</v>
      </c>
      <c r="F37244" s="1" t="s">
        <v>207</v>
      </c>
      <c r="G37244" s="1" t="s">
        <v>650</v>
      </c>
      <c r="H37244" s="1">
        <v>9.0</v>
      </c>
      <c r="I37244" s="1" t="s">
        <v>2072</v>
      </c>
      <c r="J37244" s="1" t="s">
        <v>2072</v>
      </c>
      <c r="K37244" s="1">
        <v>2.0</v>
      </c>
      <c r="L37244" s="3">
        <v>39114.0</v>
      </c>
      <c r="M37244" s="3">
        <v>39114.0</v>
      </c>
      <c r="N37244" s="3">
        <v>40238.0</v>
      </c>
    </row>
    <row r="37245">
      <c r="A37245" s="1" t="s">
        <v>129095</v>
      </c>
      <c r="B37245" s="1" t="s">
        <v>129096</v>
      </c>
      <c r="C37245" s="2" t="s">
        <v>129097</v>
      </c>
      <c r="D37245" s="1" t="s">
        <v>129098</v>
      </c>
      <c r="E37245" s="1">
        <v>308420.0</v>
      </c>
      <c r="F37245" s="1" t="s">
        <v>18</v>
      </c>
      <c r="G37245" s="1" t="s">
        <v>552</v>
      </c>
      <c r="H37245" s="1">
        <v>29.0</v>
      </c>
      <c r="I37245" s="1" t="s">
        <v>749</v>
      </c>
      <c r="J37245" s="1" t="s">
        <v>749</v>
      </c>
      <c r="K37245" s="1">
        <v>3.0</v>
      </c>
      <c r="L37245" s="3">
        <v>40909.0</v>
      </c>
      <c r="M37245" s="3">
        <v>41395.0</v>
      </c>
      <c r="N37245" s="3">
        <v>42036.0</v>
      </c>
    </row>
    <row r="37246">
      <c r="A37246" s="1" t="s">
        <v>129099</v>
      </c>
      <c r="B37246" s="1" t="s">
        <v>129100</v>
      </c>
      <c r="C37246" s="2" t="s">
        <v>129101</v>
      </c>
      <c r="D37246" s="1" t="s">
        <v>2479</v>
      </c>
      <c r="E37246" s="1" t="s">
        <v>43</v>
      </c>
      <c r="F37246" s="1" t="s">
        <v>113</v>
      </c>
      <c r="G37246" s="1" t="s">
        <v>25</v>
      </c>
      <c r="H37246" s="1" t="s">
        <v>64</v>
      </c>
      <c r="I37246" s="1" t="s">
        <v>95</v>
      </c>
      <c r="J37246" s="1" t="s">
        <v>376</v>
      </c>
      <c r="K37246" s="1">
        <v>1.0</v>
      </c>
      <c r="L37246" s="3">
        <v>38930.0</v>
      </c>
      <c r="M37246" s="3">
        <v>39751.0</v>
      </c>
      <c r="N37246" s="3">
        <v>39751.0</v>
      </c>
    </row>
    <row r="37247">
      <c r="A37247" s="1" t="s">
        <v>129102</v>
      </c>
      <c r="B37247" s="1" t="s">
        <v>129103</v>
      </c>
      <c r="C37247" s="2" t="s">
        <v>129104</v>
      </c>
      <c r="D37247" s="1" t="s">
        <v>129105</v>
      </c>
      <c r="E37247" s="1">
        <v>300000.0</v>
      </c>
      <c r="F37247" s="1" t="s">
        <v>18</v>
      </c>
      <c r="G37247" s="1" t="s">
        <v>25</v>
      </c>
      <c r="H37247" s="1" t="s">
        <v>26</v>
      </c>
      <c r="I37247" s="1" t="s">
        <v>7745</v>
      </c>
      <c r="J37247" s="1" t="s">
        <v>2729</v>
      </c>
      <c r="K37247" s="1">
        <v>1.0</v>
      </c>
      <c r="L37247" s="3">
        <v>41640.0</v>
      </c>
      <c r="M37247" s="3">
        <v>41640.0</v>
      </c>
      <c r="N37247" s="3">
        <v>41640.0</v>
      </c>
    </row>
    <row r="37248">
      <c r="A37248" s="1" t="s">
        <v>129106</v>
      </c>
      <c r="B37248" s="1" t="s">
        <v>129107</v>
      </c>
      <c r="C37248" s="2" t="s">
        <v>129108</v>
      </c>
      <c r="D37248" s="1" t="s">
        <v>129109</v>
      </c>
      <c r="E37248" s="1" t="s">
        <v>43</v>
      </c>
      <c r="F37248" s="1" t="s">
        <v>18</v>
      </c>
      <c r="G37248" s="1" t="s">
        <v>19</v>
      </c>
      <c r="H37248" s="1">
        <v>2.0</v>
      </c>
      <c r="I37248" s="1" t="s">
        <v>3554</v>
      </c>
      <c r="J37248" s="1" t="s">
        <v>3554</v>
      </c>
      <c r="K37248" s="1">
        <v>1.0</v>
      </c>
      <c r="L37248" s="3">
        <v>40672.0</v>
      </c>
      <c r="M37248" s="3">
        <v>40999.0</v>
      </c>
      <c r="N37248" s="3">
        <v>40999.0</v>
      </c>
    </row>
    <row r="37249">
      <c r="A37249" s="1" t="s">
        <v>129110</v>
      </c>
      <c r="B37249" s="1" t="s">
        <v>129111</v>
      </c>
      <c r="C37249" s="2" t="s">
        <v>129112</v>
      </c>
      <c r="D37249" s="1" t="s">
        <v>129113</v>
      </c>
      <c r="E37249" s="1">
        <v>125000.0</v>
      </c>
      <c r="F37249" s="1" t="s">
        <v>18</v>
      </c>
      <c r="G37249" s="1" t="s">
        <v>25</v>
      </c>
      <c r="H37249" s="1" t="s">
        <v>142</v>
      </c>
      <c r="I37249" s="1" t="s">
        <v>143</v>
      </c>
      <c r="J37249" s="1" t="s">
        <v>143</v>
      </c>
      <c r="K37249" s="1">
        <v>3.0</v>
      </c>
      <c r="L37249" s="3">
        <v>41730.0</v>
      </c>
      <c r="M37249" s="3">
        <v>41730.0</v>
      </c>
      <c r="N37249" s="3">
        <v>42266.0</v>
      </c>
    </row>
    <row r="37250">
      <c r="A37250" s="1" t="s">
        <v>129114</v>
      </c>
      <c r="B37250" s="1" t="s">
        <v>129115</v>
      </c>
      <c r="C37250" s="2" t="s">
        <v>129116</v>
      </c>
      <c r="D37250" s="1" t="s">
        <v>129117</v>
      </c>
      <c r="E37250" s="1">
        <v>550000.0</v>
      </c>
      <c r="F37250" s="1" t="s">
        <v>18</v>
      </c>
      <c r="G37250" s="1" t="s">
        <v>25</v>
      </c>
      <c r="H37250" s="1" t="s">
        <v>644</v>
      </c>
      <c r="I37250" s="1" t="s">
        <v>645</v>
      </c>
      <c r="J37250" s="1" t="s">
        <v>645</v>
      </c>
      <c r="K37250" s="1">
        <v>1.0</v>
      </c>
      <c r="L37250" s="3">
        <v>40452.0</v>
      </c>
      <c r="M37250" s="3">
        <v>40913.0</v>
      </c>
      <c r="N37250" s="3">
        <v>40913.0</v>
      </c>
    </row>
    <row r="37251">
      <c r="A37251" s="1" t="s">
        <v>129118</v>
      </c>
      <c r="B37251" s="1" t="s">
        <v>129119</v>
      </c>
      <c r="C37251" s="2" t="s">
        <v>129120</v>
      </c>
      <c r="D37251" s="1" t="s">
        <v>50</v>
      </c>
      <c r="E37251" s="1">
        <v>757625.0</v>
      </c>
      <c r="F37251" s="1" t="s">
        <v>18</v>
      </c>
      <c r="G37251" s="1" t="s">
        <v>128</v>
      </c>
      <c r="H37251" s="1" t="s">
        <v>8088</v>
      </c>
      <c r="I37251" s="1" t="s">
        <v>3220</v>
      </c>
      <c r="J37251" s="1" t="s">
        <v>129121</v>
      </c>
      <c r="K37251" s="1">
        <v>1.0</v>
      </c>
      <c r="L37251" s="3">
        <v>37987.0</v>
      </c>
      <c r="M37251" s="3">
        <v>41543.0</v>
      </c>
      <c r="N37251" s="3">
        <v>41543.0</v>
      </c>
    </row>
    <row r="37252">
      <c r="A37252" s="1" t="s">
        <v>129122</v>
      </c>
      <c r="B37252" s="1" t="s">
        <v>129123</v>
      </c>
      <c r="C37252" s="2" t="s">
        <v>129124</v>
      </c>
      <c r="D37252" s="1" t="s">
        <v>1247</v>
      </c>
      <c r="E37252" s="1">
        <v>100000.0</v>
      </c>
      <c r="F37252" s="1" t="s">
        <v>18</v>
      </c>
      <c r="G37252" s="1" t="s">
        <v>25</v>
      </c>
      <c r="H37252" s="1" t="s">
        <v>190</v>
      </c>
      <c r="I37252" s="1" t="s">
        <v>191</v>
      </c>
      <c r="J37252" s="1" t="s">
        <v>191</v>
      </c>
      <c r="K37252" s="1">
        <v>1.0</v>
      </c>
      <c r="M37252" s="3">
        <v>41183.0</v>
      </c>
      <c r="N37252" s="3">
        <v>41183.0</v>
      </c>
    </row>
    <row r="37253">
      <c r="A37253" s="1" t="s">
        <v>129125</v>
      </c>
      <c r="B37253" s="1" t="s">
        <v>129126</v>
      </c>
      <c r="C37253" s="2" t="s">
        <v>129127</v>
      </c>
      <c r="D37253" s="1" t="s">
        <v>129128</v>
      </c>
      <c r="E37253" s="1">
        <v>1885539.0</v>
      </c>
      <c r="F37253" s="1" t="s">
        <v>113</v>
      </c>
      <c r="G37253" s="1" t="s">
        <v>25</v>
      </c>
      <c r="H37253" s="1" t="s">
        <v>44</v>
      </c>
      <c r="I37253" s="1" t="s">
        <v>282</v>
      </c>
      <c r="J37253" s="1" t="s">
        <v>44056</v>
      </c>
      <c r="K37253" s="1">
        <v>3.0</v>
      </c>
      <c r="L37253" s="3">
        <v>40544.0</v>
      </c>
      <c r="M37253" s="3">
        <v>41061.0</v>
      </c>
      <c r="N37253" s="3">
        <v>41865.0</v>
      </c>
    </row>
    <row r="37254">
      <c r="A37254" s="1" t="s">
        <v>129129</v>
      </c>
      <c r="B37254" s="1" t="s">
        <v>129130</v>
      </c>
      <c r="C37254" s="2" t="s">
        <v>129131</v>
      </c>
      <c r="D37254" s="1" t="s">
        <v>129132</v>
      </c>
      <c r="E37254" s="1">
        <v>3.5E7</v>
      </c>
      <c r="F37254" s="1" t="s">
        <v>18</v>
      </c>
      <c r="G37254" s="1" t="s">
        <v>25</v>
      </c>
      <c r="H37254" s="1" t="s">
        <v>64</v>
      </c>
      <c r="I37254" s="1" t="s">
        <v>65</v>
      </c>
      <c r="J37254" s="1" t="s">
        <v>5540</v>
      </c>
      <c r="K37254" s="1">
        <v>3.0</v>
      </c>
      <c r="L37254" s="3">
        <v>38718.0</v>
      </c>
      <c r="M37254" s="3">
        <v>39148.0</v>
      </c>
      <c r="N37254" s="3">
        <v>41894.0</v>
      </c>
    </row>
    <row r="37255">
      <c r="A37255" s="1" t="s">
        <v>129133</v>
      </c>
      <c r="B37255" s="1" t="s">
        <v>129134</v>
      </c>
      <c r="C37255" s="2" t="s">
        <v>129135</v>
      </c>
      <c r="D37255" s="1" t="s">
        <v>129136</v>
      </c>
      <c r="E37255" s="1">
        <v>300000.0</v>
      </c>
      <c r="F37255" s="1" t="s">
        <v>207</v>
      </c>
      <c r="K37255" s="1">
        <v>1.0</v>
      </c>
      <c r="L37255" s="3">
        <v>41653.0</v>
      </c>
      <c r="M37255" s="3">
        <v>41897.0</v>
      </c>
      <c r="N37255" s="3">
        <v>41897.0</v>
      </c>
    </row>
    <row r="37256">
      <c r="A37256" s="1" t="s">
        <v>129137</v>
      </c>
      <c r="B37256" s="1" t="s">
        <v>129138</v>
      </c>
      <c r="C37256" s="2" t="s">
        <v>129139</v>
      </c>
      <c r="D37256" s="1" t="s">
        <v>56</v>
      </c>
      <c r="E37256" s="1">
        <v>8.0607656E7</v>
      </c>
      <c r="F37256" s="1" t="s">
        <v>18</v>
      </c>
      <c r="G37256" s="1" t="s">
        <v>25</v>
      </c>
      <c r="H37256" s="1" t="s">
        <v>64</v>
      </c>
      <c r="I37256" s="1" t="s">
        <v>65</v>
      </c>
      <c r="J37256" s="1" t="s">
        <v>4149</v>
      </c>
      <c r="K37256" s="1">
        <v>3.0</v>
      </c>
      <c r="L37256" s="3">
        <v>38718.0</v>
      </c>
      <c r="M37256" s="3">
        <v>40882.0</v>
      </c>
      <c r="N37256" s="3">
        <v>42131.0</v>
      </c>
    </row>
    <row r="37257">
      <c r="A37257" s="1" t="s">
        <v>129140</v>
      </c>
      <c r="B37257" s="2" t="s">
        <v>129141</v>
      </c>
      <c r="C37257" s="2" t="s">
        <v>129142</v>
      </c>
      <c r="D37257" s="1" t="s">
        <v>70</v>
      </c>
      <c r="E37257" s="1">
        <v>4118616.0</v>
      </c>
      <c r="F37257" s="1" t="s">
        <v>18</v>
      </c>
      <c r="G37257" s="1" t="s">
        <v>37</v>
      </c>
      <c r="H37257" s="1">
        <v>22.0</v>
      </c>
      <c r="I37257" s="1" t="s">
        <v>38</v>
      </c>
      <c r="J37257" s="1" t="s">
        <v>38</v>
      </c>
      <c r="K37257" s="1">
        <v>1.0</v>
      </c>
      <c r="M37257" s="3">
        <v>41671.0</v>
      </c>
      <c r="N37257" s="3">
        <v>41671.0</v>
      </c>
    </row>
    <row r="37258">
      <c r="A37258" s="1" t="s">
        <v>129143</v>
      </c>
      <c r="B37258" s="1" t="s">
        <v>129144</v>
      </c>
      <c r="C37258" s="2" t="s">
        <v>129145</v>
      </c>
      <c r="D37258" s="1" t="s">
        <v>77145</v>
      </c>
      <c r="E37258" s="1">
        <v>4700000.0</v>
      </c>
      <c r="F37258" s="1" t="s">
        <v>207</v>
      </c>
      <c r="G37258" s="1" t="s">
        <v>25</v>
      </c>
      <c r="H37258" s="1" t="s">
        <v>64</v>
      </c>
      <c r="I37258" s="1" t="s">
        <v>65</v>
      </c>
      <c r="J37258" s="1" t="s">
        <v>271</v>
      </c>
      <c r="K37258" s="1">
        <v>2.0</v>
      </c>
      <c r="M37258" s="3">
        <v>39626.0</v>
      </c>
      <c r="N37258" s="3">
        <v>40371.0</v>
      </c>
    </row>
    <row r="37259">
      <c r="A37259" s="1" t="s">
        <v>129146</v>
      </c>
      <c r="B37259" s="1" t="s">
        <v>129147</v>
      </c>
      <c r="C37259" s="2" t="s">
        <v>129148</v>
      </c>
      <c r="D37259" s="1" t="s">
        <v>70</v>
      </c>
      <c r="E37259" s="1">
        <v>2.0E7</v>
      </c>
      <c r="F37259" s="1" t="s">
        <v>18</v>
      </c>
      <c r="G37259" s="1" t="s">
        <v>25</v>
      </c>
      <c r="H37259" s="1" t="s">
        <v>64</v>
      </c>
      <c r="I37259" s="1" t="s">
        <v>65</v>
      </c>
      <c r="J37259" s="1" t="s">
        <v>4127</v>
      </c>
      <c r="K37259" s="1">
        <v>2.0</v>
      </c>
      <c r="L37259" s="3">
        <v>40909.0</v>
      </c>
      <c r="M37259" s="3">
        <v>41541.0</v>
      </c>
      <c r="N37259" s="3">
        <v>42045.0</v>
      </c>
    </row>
    <row r="37260">
      <c r="A37260" s="1" t="s">
        <v>129149</v>
      </c>
      <c r="B37260" s="1" t="s">
        <v>129150</v>
      </c>
      <c r="C37260" s="2" t="s">
        <v>129151</v>
      </c>
      <c r="D37260" s="1" t="s">
        <v>129152</v>
      </c>
      <c r="E37260" s="1" t="s">
        <v>43</v>
      </c>
      <c r="F37260" s="1" t="s">
        <v>18</v>
      </c>
      <c r="G37260" s="1" t="s">
        <v>25</v>
      </c>
      <c r="H37260" s="1" t="s">
        <v>64</v>
      </c>
      <c r="I37260" s="1" t="s">
        <v>65</v>
      </c>
      <c r="J37260" s="1" t="s">
        <v>71</v>
      </c>
      <c r="K37260" s="1">
        <v>1.0</v>
      </c>
      <c r="L37260" s="3">
        <v>41852.0</v>
      </c>
      <c r="M37260" s="3">
        <v>42170.0</v>
      </c>
      <c r="N37260" s="3">
        <v>42170.0</v>
      </c>
    </row>
    <row r="37261">
      <c r="A37261" s="1" t="s">
        <v>129153</v>
      </c>
      <c r="B37261" s="1" t="s">
        <v>129154</v>
      </c>
      <c r="C37261" s="2" t="s">
        <v>129155</v>
      </c>
      <c r="D37261" s="1" t="s">
        <v>129156</v>
      </c>
      <c r="E37261" s="1">
        <v>10000.0</v>
      </c>
      <c r="F37261" s="1" t="s">
        <v>207</v>
      </c>
      <c r="G37261" s="1" t="s">
        <v>458</v>
      </c>
      <c r="H37261" s="1">
        <v>48.0</v>
      </c>
      <c r="I37261" s="1" t="s">
        <v>459</v>
      </c>
      <c r="J37261" s="1" t="s">
        <v>459</v>
      </c>
      <c r="K37261" s="1">
        <v>1.0</v>
      </c>
      <c r="L37261" s="3">
        <v>40969.0</v>
      </c>
      <c r="M37261" s="3">
        <v>41030.0</v>
      </c>
      <c r="N37261" s="3">
        <v>41030.0</v>
      </c>
    </row>
    <row r="37262">
      <c r="A37262" s="1" t="s">
        <v>129157</v>
      </c>
      <c r="B37262" s="1" t="s">
        <v>129158</v>
      </c>
      <c r="C37262" s="2" t="s">
        <v>129159</v>
      </c>
      <c r="D37262" s="1" t="s">
        <v>129160</v>
      </c>
      <c r="E37262" s="1">
        <v>25000.0</v>
      </c>
      <c r="F37262" s="1" t="s">
        <v>207</v>
      </c>
      <c r="G37262" s="1" t="s">
        <v>458</v>
      </c>
      <c r="H37262" s="1">
        <v>48.0</v>
      </c>
      <c r="I37262" s="1" t="s">
        <v>459</v>
      </c>
      <c r="J37262" s="1" t="s">
        <v>459</v>
      </c>
      <c r="K37262" s="1">
        <v>1.0</v>
      </c>
      <c r="L37262" s="3">
        <v>40909.0</v>
      </c>
      <c r="M37262" s="3">
        <v>41609.0</v>
      </c>
      <c r="N37262" s="3">
        <v>41609.0</v>
      </c>
    </row>
    <row r="37263">
      <c r="A37263" s="1" t="s">
        <v>129161</v>
      </c>
      <c r="B37263" s="1" t="s">
        <v>129162</v>
      </c>
      <c r="C37263" s="2" t="s">
        <v>129163</v>
      </c>
      <c r="D37263" s="1" t="s">
        <v>129164</v>
      </c>
      <c r="E37263" s="1">
        <v>1.925E7</v>
      </c>
      <c r="F37263" s="1" t="s">
        <v>18</v>
      </c>
      <c r="G37263" s="1" t="s">
        <v>25</v>
      </c>
      <c r="H37263" s="1" t="s">
        <v>142</v>
      </c>
      <c r="I37263" s="1" t="s">
        <v>143</v>
      </c>
      <c r="J37263" s="1" t="s">
        <v>143</v>
      </c>
      <c r="K37263" s="1">
        <v>2.0</v>
      </c>
      <c r="L37263" s="3">
        <v>37257.0</v>
      </c>
      <c r="M37263" s="3">
        <v>39326.0</v>
      </c>
      <c r="N37263" s="3">
        <v>41030.0</v>
      </c>
    </row>
    <row r="37264">
      <c r="A37264" s="1" t="s">
        <v>129165</v>
      </c>
      <c r="B37264" s="1" t="s">
        <v>129166</v>
      </c>
      <c r="C37264" s="2" t="s">
        <v>129167</v>
      </c>
      <c r="D37264" s="1" t="s">
        <v>75</v>
      </c>
      <c r="E37264" s="1">
        <v>40000.0</v>
      </c>
      <c r="F37264" s="1" t="s">
        <v>18</v>
      </c>
      <c r="K37264" s="1">
        <v>1.0</v>
      </c>
      <c r="M37264" s="3">
        <v>40949.0</v>
      </c>
      <c r="N37264" s="3">
        <v>40949.0</v>
      </c>
    </row>
    <row r="37265">
      <c r="A37265" s="1" t="s">
        <v>129168</v>
      </c>
      <c r="B37265" s="1" t="s">
        <v>129166</v>
      </c>
      <c r="C37265" s="2" t="s">
        <v>129169</v>
      </c>
      <c r="D37265" s="1" t="s">
        <v>317</v>
      </c>
      <c r="E37265" s="1">
        <v>60000.0</v>
      </c>
      <c r="F37265" s="1" t="s">
        <v>207</v>
      </c>
      <c r="G37265" s="1" t="s">
        <v>4937</v>
      </c>
      <c r="H37265" s="1">
        <v>9.0</v>
      </c>
      <c r="I37265" s="1" t="s">
        <v>7375</v>
      </c>
      <c r="J37265" s="1" t="s">
        <v>7375</v>
      </c>
      <c r="K37265" s="1">
        <v>2.0</v>
      </c>
      <c r="M37265" s="3">
        <v>41944.0</v>
      </c>
      <c r="N37265" s="3">
        <v>41992.0</v>
      </c>
    </row>
    <row r="37266">
      <c r="A37266" s="1" t="s">
        <v>129170</v>
      </c>
      <c r="B37266" s="1" t="s">
        <v>129171</v>
      </c>
      <c r="C37266" s="2" t="s">
        <v>129172</v>
      </c>
      <c r="D37266" s="1" t="s">
        <v>129173</v>
      </c>
      <c r="E37266" s="1">
        <v>500000.0</v>
      </c>
      <c r="F37266" s="1" t="s">
        <v>207</v>
      </c>
      <c r="G37266" s="1" t="s">
        <v>2318</v>
      </c>
      <c r="K37266" s="1">
        <v>1.0</v>
      </c>
      <c r="L37266" s="3">
        <v>40544.0</v>
      </c>
      <c r="M37266" s="3">
        <v>41007.0</v>
      </c>
      <c r="N37266" s="3">
        <v>41007.0</v>
      </c>
    </row>
    <row r="37267">
      <c r="A37267" s="1" t="s">
        <v>129174</v>
      </c>
      <c r="B37267" s="1" t="s">
        <v>129175</v>
      </c>
      <c r="C37267" s="2" t="s">
        <v>129176</v>
      </c>
      <c r="D37267" s="1" t="s">
        <v>128669</v>
      </c>
      <c r="E37267" s="1">
        <v>1750000.0</v>
      </c>
      <c r="F37267" s="1" t="s">
        <v>18</v>
      </c>
      <c r="G37267" s="1" t="s">
        <v>222</v>
      </c>
      <c r="H37267" s="1">
        <v>7.0</v>
      </c>
      <c r="I37267" s="1" t="s">
        <v>293</v>
      </c>
      <c r="J37267" s="1" t="s">
        <v>293</v>
      </c>
      <c r="K37267" s="1">
        <v>1.0</v>
      </c>
      <c r="M37267" s="3">
        <v>42307.0</v>
      </c>
      <c r="N37267" s="3">
        <v>42307.0</v>
      </c>
    </row>
    <row r="37268">
      <c r="A37268" s="1" t="s">
        <v>129177</v>
      </c>
      <c r="B37268" s="1" t="s">
        <v>129178</v>
      </c>
      <c r="C37268" s="2" t="s">
        <v>129179</v>
      </c>
      <c r="D37268" s="1" t="s">
        <v>57734</v>
      </c>
      <c r="E37268" s="1">
        <v>2.72E7</v>
      </c>
      <c r="F37268" s="1" t="s">
        <v>18</v>
      </c>
      <c r="G37268" s="1" t="s">
        <v>4881</v>
      </c>
      <c r="I37268" s="1" t="s">
        <v>13787</v>
      </c>
      <c r="J37268" s="1" t="s">
        <v>129180</v>
      </c>
      <c r="K37268" s="1">
        <v>1.0</v>
      </c>
      <c r="M37268" s="3">
        <v>41834.0</v>
      </c>
      <c r="N37268" s="3">
        <v>41834.0</v>
      </c>
    </row>
    <row r="37269">
      <c r="A37269" s="1" t="s">
        <v>129181</v>
      </c>
      <c r="B37269" s="1" t="s">
        <v>129182</v>
      </c>
      <c r="C37269" s="2" t="s">
        <v>129183</v>
      </c>
      <c r="D37269" s="1" t="s">
        <v>129184</v>
      </c>
      <c r="E37269" s="1" t="s">
        <v>43</v>
      </c>
      <c r="F37269" s="1" t="s">
        <v>18</v>
      </c>
      <c r="G37269" s="1" t="s">
        <v>479</v>
      </c>
      <c r="I37269" s="1" t="s">
        <v>480</v>
      </c>
      <c r="J37269" s="1" t="s">
        <v>480</v>
      </c>
      <c r="K37269" s="1">
        <v>1.0</v>
      </c>
      <c r="L37269" s="3">
        <v>39527.0</v>
      </c>
      <c r="M37269" s="3">
        <v>40163.0</v>
      </c>
      <c r="N37269" s="3">
        <v>40163.0</v>
      </c>
    </row>
    <row r="37270">
      <c r="A37270" s="1" t="s">
        <v>129185</v>
      </c>
      <c r="B37270" s="1" t="s">
        <v>129186</v>
      </c>
      <c r="C37270" s="2" t="s">
        <v>129187</v>
      </c>
      <c r="D37270" s="1" t="s">
        <v>77852</v>
      </c>
      <c r="E37270" s="1">
        <v>1500000.0</v>
      </c>
      <c r="F37270" s="1" t="s">
        <v>18</v>
      </c>
      <c r="G37270" s="1" t="s">
        <v>25</v>
      </c>
      <c r="H37270" s="1" t="s">
        <v>1330</v>
      </c>
      <c r="I37270" s="1" t="s">
        <v>1331</v>
      </c>
      <c r="J37270" s="1" t="s">
        <v>18030</v>
      </c>
      <c r="K37270" s="1">
        <v>2.0</v>
      </c>
      <c r="L37270" s="3">
        <v>39398.0</v>
      </c>
      <c r="M37270" s="3">
        <v>39934.0</v>
      </c>
      <c r="N37270" s="3">
        <v>40414.0</v>
      </c>
    </row>
    <row r="37271">
      <c r="A37271" s="1" t="s">
        <v>129188</v>
      </c>
      <c r="B37271" s="1" t="s">
        <v>129189</v>
      </c>
      <c r="C37271" s="2" t="s">
        <v>129190</v>
      </c>
      <c r="D37271" s="1" t="s">
        <v>129191</v>
      </c>
      <c r="E37271" s="1">
        <v>2.2299999E7</v>
      </c>
      <c r="F37271" s="1" t="s">
        <v>18</v>
      </c>
      <c r="G37271" s="1" t="s">
        <v>25</v>
      </c>
      <c r="H37271" s="1" t="s">
        <v>64</v>
      </c>
      <c r="I37271" s="1" t="s">
        <v>65</v>
      </c>
      <c r="J37271" s="1" t="s">
        <v>271</v>
      </c>
      <c r="K37271" s="1">
        <v>3.0</v>
      </c>
      <c r="L37271" s="3">
        <v>38506.0</v>
      </c>
      <c r="M37271" s="3">
        <v>39135.0</v>
      </c>
      <c r="N37271" s="3">
        <v>40414.0</v>
      </c>
    </row>
    <row r="37272">
      <c r="A37272" s="1" t="s">
        <v>129192</v>
      </c>
      <c r="B37272" s="1" t="s">
        <v>129193</v>
      </c>
      <c r="C37272" s="2" t="s">
        <v>129194</v>
      </c>
      <c r="D37272" s="1" t="s">
        <v>63465</v>
      </c>
      <c r="E37272" s="1">
        <v>3.07161792E8</v>
      </c>
      <c r="F37272" s="1" t="s">
        <v>18</v>
      </c>
      <c r="G37272" s="1" t="s">
        <v>25</v>
      </c>
      <c r="H37272" s="1" t="s">
        <v>286</v>
      </c>
      <c r="I37272" s="1" t="s">
        <v>1030</v>
      </c>
      <c r="J37272" s="1" t="s">
        <v>1030</v>
      </c>
      <c r="K37272" s="1">
        <v>4.0</v>
      </c>
      <c r="L37272" s="3">
        <v>39448.0</v>
      </c>
      <c r="M37272" s="3">
        <v>40616.0</v>
      </c>
      <c r="N37272" s="3">
        <v>41934.0</v>
      </c>
    </row>
    <row r="37273">
      <c r="A37273" s="1" t="s">
        <v>129195</v>
      </c>
      <c r="B37273" s="1" t="s">
        <v>129196</v>
      </c>
      <c r="C37273" s="2" t="s">
        <v>129197</v>
      </c>
      <c r="D37273" s="1" t="s">
        <v>129198</v>
      </c>
      <c r="E37273" s="1">
        <v>2300000.0</v>
      </c>
      <c r="F37273" s="1" t="s">
        <v>18</v>
      </c>
      <c r="G37273" s="1" t="s">
        <v>25</v>
      </c>
      <c r="H37273" s="1" t="s">
        <v>64</v>
      </c>
      <c r="I37273" s="1" t="s">
        <v>65</v>
      </c>
      <c r="J37273" s="1" t="s">
        <v>66</v>
      </c>
      <c r="K37273" s="1">
        <v>2.0</v>
      </c>
      <c r="L37273" s="3">
        <v>35827.0</v>
      </c>
      <c r="M37273" s="3">
        <v>37817.0</v>
      </c>
      <c r="N37273" s="3">
        <v>38353.0</v>
      </c>
    </row>
    <row r="37274">
      <c r="A37274" s="1" t="s">
        <v>129199</v>
      </c>
      <c r="B37274" s="1" t="s">
        <v>129200</v>
      </c>
      <c r="C37274" s="2" t="s">
        <v>129201</v>
      </c>
      <c r="D37274" s="1" t="s">
        <v>129202</v>
      </c>
      <c r="E37274" s="1">
        <v>750000.0</v>
      </c>
      <c r="F37274" s="1" t="s">
        <v>18</v>
      </c>
      <c r="G37274" s="1" t="s">
        <v>25</v>
      </c>
      <c r="H37274" s="1" t="s">
        <v>64</v>
      </c>
      <c r="I37274" s="1" t="s">
        <v>65</v>
      </c>
      <c r="J37274" s="1" t="s">
        <v>71</v>
      </c>
      <c r="K37274" s="1">
        <v>3.0</v>
      </c>
      <c r="L37274" s="3">
        <v>40544.0</v>
      </c>
      <c r="M37274" s="3">
        <v>41061.0</v>
      </c>
      <c r="N37274" s="3">
        <v>41773.0</v>
      </c>
    </row>
    <row r="37275">
      <c r="A37275" s="1" t="s">
        <v>129203</v>
      </c>
      <c r="B37275" s="1" t="s">
        <v>129204</v>
      </c>
      <c r="C37275" s="2" t="s">
        <v>129205</v>
      </c>
      <c r="D37275" s="1" t="s">
        <v>129206</v>
      </c>
      <c r="E37275" s="1">
        <v>1000000.0</v>
      </c>
      <c r="F37275" s="1" t="s">
        <v>18</v>
      </c>
      <c r="G37275" s="1" t="s">
        <v>25</v>
      </c>
      <c r="H37275" s="1" t="s">
        <v>64</v>
      </c>
      <c r="I37275" s="1" t="s">
        <v>65</v>
      </c>
      <c r="J37275" s="1" t="s">
        <v>71</v>
      </c>
      <c r="K37275" s="1">
        <v>1.0</v>
      </c>
      <c r="L37275" s="3">
        <v>41275.0</v>
      </c>
      <c r="M37275" s="3">
        <v>41423.0</v>
      </c>
      <c r="N37275" s="3">
        <v>41423.0</v>
      </c>
    </row>
    <row r="37276">
      <c r="A37276" s="1" t="s">
        <v>129207</v>
      </c>
      <c r="B37276" s="1" t="s">
        <v>129208</v>
      </c>
      <c r="C37276" s="2" t="s">
        <v>129209</v>
      </c>
      <c r="D37276" s="1" t="s">
        <v>129210</v>
      </c>
      <c r="E37276" s="1">
        <v>1800000.0</v>
      </c>
      <c r="F37276" s="1" t="s">
        <v>18</v>
      </c>
      <c r="G37276" s="1" t="s">
        <v>128</v>
      </c>
      <c r="H37276" s="1" t="s">
        <v>129</v>
      </c>
      <c r="I37276" s="1" t="s">
        <v>130</v>
      </c>
      <c r="J37276" s="1" t="s">
        <v>130</v>
      </c>
      <c r="K37276" s="1">
        <v>1.0</v>
      </c>
      <c r="L37276" s="3">
        <v>40330.0</v>
      </c>
      <c r="M37276" s="3">
        <v>40725.0</v>
      </c>
      <c r="N37276" s="3">
        <v>40725.0</v>
      </c>
    </row>
    <row r="37277">
      <c r="A37277" s="1" t="s">
        <v>129211</v>
      </c>
      <c r="B37277" s="1" t="s">
        <v>129212</v>
      </c>
      <c r="C37277" s="2" t="s">
        <v>129213</v>
      </c>
      <c r="D37277" s="1" t="s">
        <v>129214</v>
      </c>
      <c r="E37277" s="1">
        <v>1900000.0</v>
      </c>
      <c r="F37277" s="1" t="s">
        <v>113</v>
      </c>
      <c r="G37277" s="1" t="s">
        <v>25</v>
      </c>
      <c r="H37277" s="1" t="s">
        <v>1330</v>
      </c>
      <c r="I37277" s="1" t="s">
        <v>1331</v>
      </c>
      <c r="J37277" s="1" t="s">
        <v>129215</v>
      </c>
      <c r="K37277" s="1">
        <v>1.0</v>
      </c>
      <c r="L37277" s="3">
        <v>38353.0</v>
      </c>
      <c r="M37277" s="3">
        <v>38473.0</v>
      </c>
      <c r="N37277" s="3">
        <v>38473.0</v>
      </c>
    </row>
    <row r="37278">
      <c r="A37278" s="1" t="s">
        <v>129216</v>
      </c>
      <c r="B37278" s="1" t="s">
        <v>129217</v>
      </c>
      <c r="C37278" s="2" t="s">
        <v>129218</v>
      </c>
      <c r="D37278" s="1" t="s">
        <v>129219</v>
      </c>
      <c r="E37278" s="1" t="s">
        <v>43</v>
      </c>
      <c r="F37278" s="1" t="s">
        <v>18</v>
      </c>
      <c r="G37278" s="1" t="s">
        <v>25</v>
      </c>
      <c r="H37278" s="1" t="s">
        <v>106</v>
      </c>
      <c r="I37278" s="1" t="s">
        <v>17324</v>
      </c>
      <c r="J37278" s="1" t="s">
        <v>17324</v>
      </c>
      <c r="K37278" s="1">
        <v>1.0</v>
      </c>
      <c r="L37278" s="3">
        <v>40865.0</v>
      </c>
      <c r="M37278" s="3">
        <v>41395.0</v>
      </c>
      <c r="N37278" s="3">
        <v>41395.0</v>
      </c>
    </row>
    <row r="37279">
      <c r="A37279" s="1" t="s">
        <v>129220</v>
      </c>
      <c r="B37279" s="1" t="s">
        <v>129221</v>
      </c>
      <c r="C37279" s="2" t="s">
        <v>129222</v>
      </c>
      <c r="D37279" s="1" t="s">
        <v>129223</v>
      </c>
      <c r="E37279" s="1">
        <v>8805000.0</v>
      </c>
      <c r="F37279" s="1" t="s">
        <v>18</v>
      </c>
      <c r="G37279" s="1" t="s">
        <v>25</v>
      </c>
      <c r="H37279" s="1" t="s">
        <v>106</v>
      </c>
      <c r="I37279" s="1" t="s">
        <v>107</v>
      </c>
      <c r="J37279" s="1" t="s">
        <v>108</v>
      </c>
      <c r="K37279" s="1">
        <v>3.0</v>
      </c>
      <c r="L37279" s="3">
        <v>41275.0</v>
      </c>
      <c r="M37279" s="3">
        <v>41562.0</v>
      </c>
      <c r="N37279" s="3">
        <v>42187.0</v>
      </c>
    </row>
    <row r="37280">
      <c r="A37280" s="1" t="s">
        <v>129224</v>
      </c>
      <c r="B37280" s="1" t="s">
        <v>129225</v>
      </c>
      <c r="C37280" s="2" t="s">
        <v>129226</v>
      </c>
      <c r="D37280" s="1" t="s">
        <v>75</v>
      </c>
      <c r="E37280" s="1">
        <v>32680.0</v>
      </c>
      <c r="F37280" s="1" t="s">
        <v>18</v>
      </c>
      <c r="K37280" s="1">
        <v>1.0</v>
      </c>
      <c r="M37280" s="3">
        <v>41395.0</v>
      </c>
      <c r="N37280" s="3">
        <v>41395.0</v>
      </c>
    </row>
    <row r="37281">
      <c r="A37281" s="1" t="s">
        <v>129227</v>
      </c>
      <c r="B37281" s="1" t="s">
        <v>129228</v>
      </c>
      <c r="C37281" s="2" t="s">
        <v>129229</v>
      </c>
      <c r="D37281" s="1" t="s">
        <v>42</v>
      </c>
      <c r="E37281" s="1">
        <v>9164123.0</v>
      </c>
      <c r="F37281" s="1" t="s">
        <v>207</v>
      </c>
      <c r="G37281" s="1" t="s">
        <v>25</v>
      </c>
      <c r="H37281" s="1" t="s">
        <v>1234</v>
      </c>
      <c r="I37281" s="1" t="s">
        <v>1235</v>
      </c>
      <c r="J37281" s="1" t="s">
        <v>1235</v>
      </c>
      <c r="K37281" s="1">
        <v>4.0</v>
      </c>
      <c r="L37281" s="3">
        <v>37987.0</v>
      </c>
      <c r="M37281" s="3">
        <v>39692.0</v>
      </c>
      <c r="N37281" s="3">
        <v>41170.0</v>
      </c>
    </row>
    <row r="37282">
      <c r="A37282" s="1" t="s">
        <v>129230</v>
      </c>
      <c r="B37282" s="1" t="s">
        <v>129231</v>
      </c>
      <c r="C37282" s="2" t="s">
        <v>129232</v>
      </c>
      <c r="D37282" s="1" t="s">
        <v>129233</v>
      </c>
      <c r="E37282" s="1" t="s">
        <v>43</v>
      </c>
      <c r="F37282" s="1" t="s">
        <v>113</v>
      </c>
      <c r="G37282" s="1" t="s">
        <v>25</v>
      </c>
      <c r="H37282" s="1" t="s">
        <v>44</v>
      </c>
      <c r="I37282" s="1" t="s">
        <v>282</v>
      </c>
      <c r="J37282" s="1" t="s">
        <v>282</v>
      </c>
      <c r="K37282" s="1">
        <v>1.0</v>
      </c>
      <c r="L37282" s="3">
        <v>39234.0</v>
      </c>
      <c r="M37282" s="3">
        <v>39549.0</v>
      </c>
      <c r="N37282" s="3">
        <v>39549.0</v>
      </c>
    </row>
    <row r="37283">
      <c r="A37283" s="1" t="s">
        <v>129234</v>
      </c>
      <c r="B37283" s="1" t="s">
        <v>129235</v>
      </c>
      <c r="C37283" s="2" t="s">
        <v>129236</v>
      </c>
      <c r="D37283" s="1" t="s">
        <v>56</v>
      </c>
      <c r="E37283" s="1">
        <v>3.2E7</v>
      </c>
      <c r="F37283" s="1" t="s">
        <v>207</v>
      </c>
      <c r="G37283" s="1" t="s">
        <v>25</v>
      </c>
      <c r="H37283" s="1" t="s">
        <v>64</v>
      </c>
      <c r="I37283" s="1" t="s">
        <v>1221</v>
      </c>
      <c r="J37283" s="1" t="s">
        <v>1221</v>
      </c>
      <c r="K37283" s="1">
        <v>1.0</v>
      </c>
      <c r="M37283" s="3">
        <v>38573.0</v>
      </c>
      <c r="N37283" s="3">
        <v>38573.0</v>
      </c>
    </row>
    <row r="37284">
      <c r="A37284" s="1" t="s">
        <v>129237</v>
      </c>
      <c r="B37284" s="2" t="s">
        <v>129238</v>
      </c>
      <c r="C37284" s="2" t="s">
        <v>129239</v>
      </c>
      <c r="D37284" s="1" t="s">
        <v>30497</v>
      </c>
      <c r="E37284" s="1">
        <v>10000.0</v>
      </c>
      <c r="F37284" s="1" t="s">
        <v>18</v>
      </c>
      <c r="G37284" s="1" t="s">
        <v>25</v>
      </c>
      <c r="H37284" s="1" t="s">
        <v>99</v>
      </c>
      <c r="I37284" s="1" t="s">
        <v>100</v>
      </c>
      <c r="J37284" s="1" t="s">
        <v>129240</v>
      </c>
      <c r="K37284" s="1">
        <v>1.0</v>
      </c>
      <c r="L37284" s="3">
        <v>39234.0</v>
      </c>
      <c r="M37284" s="3">
        <v>39234.0</v>
      </c>
      <c r="N37284" s="3">
        <v>39234.0</v>
      </c>
    </row>
    <row r="37285">
      <c r="A37285" s="1" t="s">
        <v>129241</v>
      </c>
      <c r="B37285" s="1" t="s">
        <v>129242</v>
      </c>
      <c r="C37285" s="2" t="s">
        <v>129243</v>
      </c>
      <c r="D37285" s="1" t="s">
        <v>3485</v>
      </c>
      <c r="E37285" s="1" t="s">
        <v>43</v>
      </c>
      <c r="F37285" s="1" t="s">
        <v>18</v>
      </c>
      <c r="G37285" s="1" t="s">
        <v>699</v>
      </c>
      <c r="H37285" s="1">
        <v>5.0</v>
      </c>
      <c r="I37285" s="1" t="s">
        <v>700</v>
      </c>
      <c r="J37285" s="1" t="s">
        <v>11458</v>
      </c>
      <c r="K37285" s="1">
        <v>1.0</v>
      </c>
      <c r="L37285" s="3">
        <v>41275.0</v>
      </c>
      <c r="M37285" s="3">
        <v>41028.0</v>
      </c>
      <c r="N37285" s="3">
        <v>41028.0</v>
      </c>
    </row>
    <row r="37286">
      <c r="A37286" s="1" t="s">
        <v>129244</v>
      </c>
      <c r="B37286" s="1" t="s">
        <v>129245</v>
      </c>
      <c r="C37286" s="2" t="s">
        <v>129246</v>
      </c>
      <c r="D37286" s="1" t="s">
        <v>70</v>
      </c>
      <c r="E37286" s="1">
        <v>2457500.0</v>
      </c>
      <c r="F37286" s="1" t="s">
        <v>18</v>
      </c>
      <c r="G37286" s="1" t="s">
        <v>25</v>
      </c>
      <c r="H37286" s="1" t="s">
        <v>82</v>
      </c>
      <c r="I37286" s="1" t="s">
        <v>83</v>
      </c>
      <c r="J37286" s="1" t="s">
        <v>112857</v>
      </c>
      <c r="K37286" s="1">
        <v>2.0</v>
      </c>
      <c r="L37286" s="3">
        <v>40179.0</v>
      </c>
      <c r="M37286" s="3">
        <v>40969.0</v>
      </c>
      <c r="N37286" s="3">
        <v>41480.0</v>
      </c>
    </row>
    <row r="37287">
      <c r="A37287" s="1" t="s">
        <v>129247</v>
      </c>
      <c r="B37287" s="1" t="s">
        <v>129248</v>
      </c>
      <c r="C37287" s="2" t="s">
        <v>129249</v>
      </c>
      <c r="D37287" s="1" t="s">
        <v>3451</v>
      </c>
      <c r="E37287" s="1">
        <v>2000000.0</v>
      </c>
      <c r="F37287" s="1" t="s">
        <v>18</v>
      </c>
      <c r="G37287" s="1" t="s">
        <v>25</v>
      </c>
      <c r="H37287" s="1" t="s">
        <v>142</v>
      </c>
      <c r="I37287" s="1" t="s">
        <v>143</v>
      </c>
      <c r="J37287" s="1" t="s">
        <v>438</v>
      </c>
      <c r="K37287" s="1">
        <v>2.0</v>
      </c>
      <c r="L37287" s="3">
        <v>41733.0</v>
      </c>
      <c r="M37287" s="3">
        <v>42116.0</v>
      </c>
      <c r="N37287" s="3">
        <v>42318.0</v>
      </c>
    </row>
    <row r="37288">
      <c r="A37288" s="1" t="s">
        <v>129250</v>
      </c>
      <c r="B37288" s="1" t="s">
        <v>129251</v>
      </c>
      <c r="C37288" s="2" t="s">
        <v>129252</v>
      </c>
      <c r="D37288" s="1" t="s">
        <v>129253</v>
      </c>
      <c r="E37288" s="1">
        <v>1750000.0</v>
      </c>
      <c r="F37288" s="1" t="s">
        <v>18</v>
      </c>
      <c r="G37288" s="1" t="s">
        <v>25</v>
      </c>
      <c r="H37288" s="1" t="s">
        <v>190</v>
      </c>
      <c r="I37288" s="1" t="s">
        <v>2188</v>
      </c>
      <c r="J37288" s="1" t="s">
        <v>2188</v>
      </c>
      <c r="K37288" s="1">
        <v>1.0</v>
      </c>
      <c r="L37288" s="3">
        <v>40179.0</v>
      </c>
      <c r="M37288" s="3">
        <v>42032.0</v>
      </c>
      <c r="N37288" s="3">
        <v>42032.0</v>
      </c>
    </row>
    <row r="37289">
      <c r="A37289" s="1" t="s">
        <v>129254</v>
      </c>
      <c r="B37289" s="2" t="s">
        <v>129255</v>
      </c>
      <c r="C37289" s="2" t="s">
        <v>129256</v>
      </c>
      <c r="D37289" s="1" t="s">
        <v>75</v>
      </c>
      <c r="E37289" s="1" t="s">
        <v>43</v>
      </c>
      <c r="F37289" s="1" t="s">
        <v>18</v>
      </c>
      <c r="K37289" s="1">
        <v>1.0</v>
      </c>
      <c r="L37289" s="3">
        <v>38139.0</v>
      </c>
      <c r="M37289" s="3">
        <v>41640.0</v>
      </c>
      <c r="N37289" s="3">
        <v>41640.0</v>
      </c>
    </row>
    <row r="37290">
      <c r="A37290" s="1" t="s">
        <v>129257</v>
      </c>
      <c r="B37290" s="1" t="s">
        <v>129258</v>
      </c>
      <c r="C37290" s="2" t="s">
        <v>129259</v>
      </c>
      <c r="D37290" s="1" t="s">
        <v>129260</v>
      </c>
      <c r="E37290" s="1">
        <v>1200000.0</v>
      </c>
      <c r="F37290" s="1" t="s">
        <v>18</v>
      </c>
      <c r="G37290" s="1" t="s">
        <v>25</v>
      </c>
      <c r="H37290" s="1" t="s">
        <v>106</v>
      </c>
      <c r="I37290" s="1" t="s">
        <v>107</v>
      </c>
      <c r="J37290" s="1" t="s">
        <v>108</v>
      </c>
      <c r="K37290" s="1">
        <v>2.0</v>
      </c>
      <c r="L37290" s="3">
        <v>41904.0</v>
      </c>
      <c r="M37290" s="3">
        <v>41904.0</v>
      </c>
      <c r="N37290" s="3">
        <v>42005.0</v>
      </c>
    </row>
    <row r="37291">
      <c r="A37291" s="1" t="s">
        <v>129261</v>
      </c>
      <c r="B37291" s="1" t="s">
        <v>129262</v>
      </c>
      <c r="C37291" s="2" t="s">
        <v>129263</v>
      </c>
      <c r="D37291" s="1" t="s">
        <v>129264</v>
      </c>
      <c r="E37291" s="1">
        <v>200000.0</v>
      </c>
      <c r="F37291" s="1" t="s">
        <v>18</v>
      </c>
      <c r="G37291" s="1" t="s">
        <v>222</v>
      </c>
      <c r="H37291" s="1">
        <v>2.0</v>
      </c>
      <c r="I37291" s="1" t="s">
        <v>223</v>
      </c>
      <c r="J37291" s="1" t="s">
        <v>129265</v>
      </c>
      <c r="K37291" s="1">
        <v>1.0</v>
      </c>
      <c r="L37291" s="3">
        <v>40725.0</v>
      </c>
      <c r="M37291" s="3">
        <v>40787.0</v>
      </c>
      <c r="N37291" s="3">
        <v>40787.0</v>
      </c>
    </row>
    <row r="37292">
      <c r="A37292" s="1" t="s">
        <v>129266</v>
      </c>
      <c r="B37292" s="1" t="s">
        <v>129267</v>
      </c>
      <c r="C37292" s="2" t="s">
        <v>129268</v>
      </c>
      <c r="D37292" s="1" t="s">
        <v>70</v>
      </c>
      <c r="E37292" s="1">
        <v>4000000.0</v>
      </c>
      <c r="F37292" s="1" t="s">
        <v>113</v>
      </c>
      <c r="G37292" s="1" t="s">
        <v>25</v>
      </c>
      <c r="H37292" s="1" t="s">
        <v>430</v>
      </c>
      <c r="I37292" s="1" t="s">
        <v>528</v>
      </c>
      <c r="J37292" s="1" t="s">
        <v>8303</v>
      </c>
      <c r="K37292" s="1">
        <v>1.0</v>
      </c>
      <c r="L37292" s="3">
        <v>36526.0</v>
      </c>
      <c r="M37292" s="3">
        <v>38621.0</v>
      </c>
      <c r="N37292" s="3">
        <v>38621.0</v>
      </c>
    </row>
    <row r="37293">
      <c r="A37293" s="1" t="s">
        <v>129269</v>
      </c>
      <c r="B37293" s="1" t="s">
        <v>129270</v>
      </c>
      <c r="C37293" s="2" t="s">
        <v>129271</v>
      </c>
      <c r="D37293" s="1" t="s">
        <v>129272</v>
      </c>
      <c r="E37293" s="1">
        <v>3750000.0</v>
      </c>
      <c r="F37293" s="1" t="s">
        <v>207</v>
      </c>
      <c r="G37293" s="1" t="s">
        <v>699</v>
      </c>
      <c r="H37293" s="1">
        <v>5.0</v>
      </c>
      <c r="I37293" s="1" t="s">
        <v>700</v>
      </c>
      <c r="J37293" s="1" t="s">
        <v>11458</v>
      </c>
      <c r="K37293" s="1">
        <v>5.0</v>
      </c>
      <c r="L37293" s="3">
        <v>38991.0</v>
      </c>
      <c r="M37293" s="3">
        <v>39013.0</v>
      </c>
      <c r="N37293" s="3">
        <v>39578.0</v>
      </c>
    </row>
    <row r="37294">
      <c r="A37294" s="1" t="s">
        <v>129273</v>
      </c>
      <c r="B37294" s="2" t="s">
        <v>129274</v>
      </c>
      <c r="C37294" s="2" t="s">
        <v>129275</v>
      </c>
      <c r="D37294" s="1" t="s">
        <v>129276</v>
      </c>
      <c r="E37294" s="1">
        <v>3.6E7</v>
      </c>
      <c r="F37294" s="1" t="s">
        <v>113</v>
      </c>
      <c r="G37294" s="1" t="s">
        <v>25</v>
      </c>
      <c r="H37294" s="1" t="s">
        <v>64</v>
      </c>
      <c r="I37294" s="1" t="s">
        <v>65</v>
      </c>
      <c r="J37294" s="1" t="s">
        <v>71</v>
      </c>
      <c r="K37294" s="1">
        <v>1.0</v>
      </c>
      <c r="L37294" s="3">
        <v>34912.0</v>
      </c>
      <c r="M37294" s="3">
        <v>36915.0</v>
      </c>
      <c r="N37294" s="3">
        <v>36915.0</v>
      </c>
    </row>
    <row r="37295">
      <c r="A37295" s="1" t="s">
        <v>129277</v>
      </c>
      <c r="B37295" s="1" t="s">
        <v>129278</v>
      </c>
      <c r="C37295" s="2" t="s">
        <v>129279</v>
      </c>
      <c r="D37295" s="1" t="s">
        <v>718</v>
      </c>
      <c r="E37295" s="1">
        <v>4000000.0</v>
      </c>
      <c r="F37295" s="1" t="s">
        <v>18</v>
      </c>
      <c r="G37295" s="1" t="s">
        <v>25</v>
      </c>
      <c r="H37295" s="1" t="s">
        <v>527</v>
      </c>
      <c r="I37295" s="1" t="s">
        <v>528</v>
      </c>
      <c r="J37295" s="1" t="s">
        <v>529</v>
      </c>
      <c r="K37295" s="1">
        <v>1.0</v>
      </c>
      <c r="L37295" s="3">
        <v>41640.0</v>
      </c>
      <c r="M37295" s="3">
        <v>42284.0</v>
      </c>
      <c r="N37295" s="3">
        <v>42284.0</v>
      </c>
    </row>
    <row r="37296">
      <c r="A37296" s="1" t="s">
        <v>129280</v>
      </c>
      <c r="B37296" s="1" t="s">
        <v>129281</v>
      </c>
      <c r="C37296" s="2" t="s">
        <v>129282</v>
      </c>
      <c r="D37296" s="1" t="s">
        <v>70</v>
      </c>
      <c r="E37296" s="1">
        <v>5000000.0</v>
      </c>
      <c r="F37296" s="1" t="s">
        <v>207</v>
      </c>
      <c r="G37296" s="1" t="s">
        <v>25</v>
      </c>
      <c r="H37296" s="1" t="s">
        <v>286</v>
      </c>
      <c r="I37296" s="1" t="s">
        <v>1030</v>
      </c>
      <c r="J37296" s="1" t="s">
        <v>1030</v>
      </c>
      <c r="K37296" s="1">
        <v>1.0</v>
      </c>
      <c r="L37296" s="3">
        <v>38353.0</v>
      </c>
      <c r="M37296" s="3">
        <v>40114.0</v>
      </c>
      <c r="N37296" s="3">
        <v>40114.0</v>
      </c>
    </row>
    <row r="37297">
      <c r="A37297" s="1" t="s">
        <v>129283</v>
      </c>
      <c r="B37297" s="1" t="s">
        <v>129284</v>
      </c>
      <c r="C37297" s="2" t="s">
        <v>129285</v>
      </c>
      <c r="D37297" s="1" t="s">
        <v>129286</v>
      </c>
      <c r="E37297" s="1">
        <v>150000.0</v>
      </c>
      <c r="F37297" s="1" t="s">
        <v>18</v>
      </c>
      <c r="K37297" s="1">
        <v>1.0</v>
      </c>
      <c r="L37297" s="3">
        <v>40544.0</v>
      </c>
      <c r="M37297" s="3">
        <v>41359.0</v>
      </c>
      <c r="N37297" s="3">
        <v>41359.0</v>
      </c>
    </row>
    <row r="37298">
      <c r="A37298" s="1" t="s">
        <v>129287</v>
      </c>
      <c r="B37298" s="1" t="s">
        <v>129288</v>
      </c>
      <c r="D37298" s="1" t="s">
        <v>129289</v>
      </c>
      <c r="E37298" s="1">
        <v>85000.0</v>
      </c>
      <c r="F37298" s="1" t="s">
        <v>207</v>
      </c>
      <c r="K37298" s="1">
        <v>2.0</v>
      </c>
      <c r="L37298" s="3">
        <v>40909.0</v>
      </c>
      <c r="M37298" s="3">
        <v>40972.0</v>
      </c>
      <c r="N37298" s="3">
        <v>41368.0</v>
      </c>
    </row>
    <row r="37299">
      <c r="A37299" s="1" t="s">
        <v>129290</v>
      </c>
      <c r="B37299" s="1" t="s">
        <v>129291</v>
      </c>
      <c r="C37299" s="2" t="s">
        <v>129292</v>
      </c>
      <c r="D37299" s="1" t="s">
        <v>4666</v>
      </c>
      <c r="E37299" s="1">
        <v>3710000.0</v>
      </c>
      <c r="F37299" s="1" t="s">
        <v>18</v>
      </c>
      <c r="G37299" s="1" t="s">
        <v>638</v>
      </c>
      <c r="H37299" s="1">
        <v>4.0</v>
      </c>
      <c r="I37299" s="1" t="s">
        <v>3256</v>
      </c>
      <c r="J37299" s="1" t="s">
        <v>3256</v>
      </c>
      <c r="K37299" s="1">
        <v>2.0</v>
      </c>
      <c r="L37299" s="3">
        <v>38353.0</v>
      </c>
      <c r="M37299" s="3">
        <v>40113.0</v>
      </c>
      <c r="N37299" s="3">
        <v>41789.0</v>
      </c>
    </row>
    <row r="37300">
      <c r="A37300" s="1" t="s">
        <v>129293</v>
      </c>
      <c r="B37300" s="1" t="s">
        <v>129294</v>
      </c>
      <c r="C37300" s="2" t="s">
        <v>129295</v>
      </c>
      <c r="D37300" s="1" t="s">
        <v>129296</v>
      </c>
      <c r="E37300" s="1">
        <v>1700000.0</v>
      </c>
      <c r="F37300" s="1" t="s">
        <v>18</v>
      </c>
      <c r="G37300" s="1" t="s">
        <v>25</v>
      </c>
      <c r="H37300" s="1" t="s">
        <v>64</v>
      </c>
      <c r="I37300" s="1" t="s">
        <v>95</v>
      </c>
      <c r="J37300" s="1" t="s">
        <v>16598</v>
      </c>
      <c r="K37300" s="1">
        <v>1.0</v>
      </c>
      <c r="L37300" s="3">
        <v>41913.0</v>
      </c>
      <c r="M37300" s="3">
        <v>42220.0</v>
      </c>
      <c r="N37300" s="3">
        <v>42220.0</v>
      </c>
    </row>
    <row r="37301">
      <c r="A37301" s="1" t="s">
        <v>129297</v>
      </c>
      <c r="B37301" s="1" t="s">
        <v>129298</v>
      </c>
      <c r="C37301" s="2" t="s">
        <v>129299</v>
      </c>
      <c r="D37301" s="1" t="s">
        <v>181</v>
      </c>
      <c r="E37301" s="1">
        <v>200000.0</v>
      </c>
      <c r="F37301" s="1" t="s">
        <v>18</v>
      </c>
      <c r="G37301" s="1" t="s">
        <v>25</v>
      </c>
      <c r="H37301" s="1" t="s">
        <v>64</v>
      </c>
      <c r="I37301" s="1" t="s">
        <v>65</v>
      </c>
      <c r="J37301" s="1" t="s">
        <v>1419</v>
      </c>
      <c r="K37301" s="1">
        <v>1.0</v>
      </c>
      <c r="L37301" s="3">
        <v>39600.0</v>
      </c>
      <c r="M37301" s="3">
        <v>41686.0</v>
      </c>
      <c r="N37301" s="3">
        <v>41686.0</v>
      </c>
    </row>
    <row r="37302">
      <c r="A37302" s="1" t="s">
        <v>129300</v>
      </c>
      <c r="B37302" s="1" t="s">
        <v>129301</v>
      </c>
      <c r="C37302" s="2" t="s">
        <v>129302</v>
      </c>
      <c r="D37302" s="1" t="s">
        <v>5293</v>
      </c>
      <c r="E37302" s="1">
        <v>1.4E7</v>
      </c>
      <c r="F37302" s="1" t="s">
        <v>18</v>
      </c>
      <c r="G37302" s="1" t="s">
        <v>25</v>
      </c>
      <c r="H37302" s="1" t="s">
        <v>286</v>
      </c>
      <c r="I37302" s="1" t="s">
        <v>1030</v>
      </c>
      <c r="J37302" s="1" t="s">
        <v>1030</v>
      </c>
      <c r="K37302" s="1">
        <v>1.0</v>
      </c>
      <c r="M37302" s="3">
        <v>38805.0</v>
      </c>
      <c r="N37302" s="3">
        <v>38805.0</v>
      </c>
    </row>
    <row r="37303">
      <c r="A37303" s="1" t="s">
        <v>129303</v>
      </c>
      <c r="B37303" s="1" t="s">
        <v>129304</v>
      </c>
      <c r="C37303" s="2" t="s">
        <v>129305</v>
      </c>
      <c r="D37303" s="1" t="s">
        <v>129306</v>
      </c>
      <c r="E37303" s="1" t="s">
        <v>43</v>
      </c>
      <c r="F37303" s="1" t="s">
        <v>18</v>
      </c>
      <c r="G37303" s="1" t="s">
        <v>19</v>
      </c>
      <c r="H37303" s="1">
        <v>10.0</v>
      </c>
      <c r="I37303" s="1" t="s">
        <v>672</v>
      </c>
      <c r="J37303" s="1" t="s">
        <v>673</v>
      </c>
      <c r="K37303" s="1">
        <v>1.0</v>
      </c>
      <c r="L37303" s="3">
        <v>41821.0</v>
      </c>
      <c r="M37303" s="3">
        <v>41852.0</v>
      </c>
      <c r="N37303" s="3">
        <v>41852.0</v>
      </c>
    </row>
    <row r="37304">
      <c r="A37304" s="1" t="s">
        <v>129307</v>
      </c>
      <c r="B37304" s="1" t="s">
        <v>129308</v>
      </c>
      <c r="C37304" s="2" t="s">
        <v>129309</v>
      </c>
      <c r="D37304" s="1" t="s">
        <v>129310</v>
      </c>
      <c r="E37304" s="1" t="s">
        <v>43</v>
      </c>
      <c r="F37304" s="1" t="s">
        <v>18</v>
      </c>
      <c r="G37304" s="1" t="s">
        <v>1062</v>
      </c>
      <c r="H37304" s="1">
        <v>16.0</v>
      </c>
      <c r="I37304" s="1" t="s">
        <v>1704</v>
      </c>
      <c r="J37304" s="1" t="s">
        <v>1704</v>
      </c>
      <c r="K37304" s="1">
        <v>1.0</v>
      </c>
      <c r="L37304" s="3">
        <v>41640.0</v>
      </c>
      <c r="M37304" s="3">
        <v>41699.0</v>
      </c>
      <c r="N37304" s="3">
        <v>41699.0</v>
      </c>
    </row>
    <row r="37305">
      <c r="A37305" s="1" t="s">
        <v>129311</v>
      </c>
      <c r="B37305" s="1" t="s">
        <v>129312</v>
      </c>
      <c r="C37305" s="2" t="s">
        <v>129313</v>
      </c>
      <c r="D37305" s="1" t="s">
        <v>129314</v>
      </c>
      <c r="E37305" s="1">
        <v>650000.0</v>
      </c>
      <c r="F37305" s="1" t="s">
        <v>18</v>
      </c>
      <c r="G37305" s="1" t="s">
        <v>165</v>
      </c>
      <c r="H37305" s="1" t="s">
        <v>166</v>
      </c>
      <c r="I37305" s="1" t="s">
        <v>167</v>
      </c>
      <c r="J37305" s="1" t="s">
        <v>167</v>
      </c>
      <c r="K37305" s="1">
        <v>1.0</v>
      </c>
      <c r="L37305" s="3">
        <v>41640.0</v>
      </c>
      <c r="M37305" s="3">
        <v>42198.0</v>
      </c>
      <c r="N37305" s="3">
        <v>42198.0</v>
      </c>
    </row>
    <row r="37306">
      <c r="A37306" s="1" t="s">
        <v>129315</v>
      </c>
      <c r="B37306" s="1" t="s">
        <v>129316</v>
      </c>
      <c r="C37306" s="2" t="s">
        <v>129317</v>
      </c>
      <c r="D37306" s="1" t="s">
        <v>70</v>
      </c>
      <c r="E37306" s="1">
        <v>4797338.0</v>
      </c>
      <c r="F37306" s="1" t="s">
        <v>18</v>
      </c>
      <c r="G37306" s="1" t="s">
        <v>25</v>
      </c>
      <c r="H37306" s="1" t="s">
        <v>64</v>
      </c>
      <c r="I37306" s="1" t="s">
        <v>65</v>
      </c>
      <c r="J37306" s="1" t="s">
        <v>1160</v>
      </c>
      <c r="K37306" s="1">
        <v>1.0</v>
      </c>
      <c r="L37306" s="3">
        <v>40299.0</v>
      </c>
      <c r="M37306" s="3">
        <v>40758.0</v>
      </c>
      <c r="N37306" s="3">
        <v>40758.0</v>
      </c>
    </row>
    <row r="37307">
      <c r="A37307" s="1" t="s">
        <v>129318</v>
      </c>
      <c r="B37307" s="1" t="s">
        <v>129319</v>
      </c>
      <c r="C37307" s="2" t="s">
        <v>129320</v>
      </c>
      <c r="D37307" s="1" t="s">
        <v>129321</v>
      </c>
      <c r="E37307" s="1" t="s">
        <v>43</v>
      </c>
      <c r="F37307" s="1" t="s">
        <v>18</v>
      </c>
      <c r="K37307" s="1">
        <v>1.0</v>
      </c>
      <c r="L37307" s="3">
        <v>41787.0</v>
      </c>
      <c r="M37307" s="3">
        <v>42050.0</v>
      </c>
      <c r="N37307" s="3">
        <v>42050.0</v>
      </c>
    </row>
    <row r="37308">
      <c r="A37308" s="1" t="s">
        <v>129322</v>
      </c>
      <c r="B37308" s="1" t="s">
        <v>129323</v>
      </c>
      <c r="C37308" s="2" t="s">
        <v>129324</v>
      </c>
      <c r="D37308" s="1" t="s">
        <v>1384</v>
      </c>
      <c r="E37308" s="1" t="s">
        <v>43</v>
      </c>
      <c r="F37308" s="1" t="s">
        <v>18</v>
      </c>
      <c r="G37308" s="1" t="s">
        <v>25</v>
      </c>
      <c r="H37308" s="1" t="s">
        <v>1352</v>
      </c>
      <c r="I37308" s="1" t="s">
        <v>1353</v>
      </c>
      <c r="J37308" s="1" t="s">
        <v>47117</v>
      </c>
      <c r="K37308" s="1">
        <v>1.0</v>
      </c>
      <c r="L37308" s="3">
        <v>41513.0</v>
      </c>
      <c r="M37308" s="3">
        <v>41526.0</v>
      </c>
      <c r="N37308" s="3">
        <v>41526.0</v>
      </c>
    </row>
    <row r="37309">
      <c r="A37309" s="1" t="s">
        <v>129325</v>
      </c>
      <c r="B37309" s="1" t="s">
        <v>129326</v>
      </c>
      <c r="C37309" s="2" t="s">
        <v>129327</v>
      </c>
      <c r="D37309" s="1" t="s">
        <v>129328</v>
      </c>
      <c r="E37309" s="1">
        <v>700000.0</v>
      </c>
      <c r="F37309" s="1" t="s">
        <v>18</v>
      </c>
      <c r="G37309" s="1" t="s">
        <v>3403</v>
      </c>
      <c r="H37309" s="1">
        <v>7.0</v>
      </c>
      <c r="I37309" s="1" t="s">
        <v>3404</v>
      </c>
      <c r="J37309" s="1" t="s">
        <v>3404</v>
      </c>
      <c r="K37309" s="1">
        <v>2.0</v>
      </c>
      <c r="L37309" s="3">
        <v>41275.0</v>
      </c>
      <c r="M37309" s="3">
        <v>41487.0</v>
      </c>
      <c r="N37309" s="3">
        <v>42064.0</v>
      </c>
    </row>
    <row r="37310">
      <c r="A37310" s="1" t="s">
        <v>129329</v>
      </c>
      <c r="B37310" s="1" t="s">
        <v>129330</v>
      </c>
      <c r="C37310" s="2" t="s">
        <v>129331</v>
      </c>
      <c r="E37310" s="1" t="s">
        <v>43</v>
      </c>
      <c r="F37310" s="1" t="s">
        <v>18</v>
      </c>
      <c r="G37310" s="1" t="s">
        <v>1062</v>
      </c>
      <c r="H37310" s="1">
        <v>13.0</v>
      </c>
      <c r="I37310" s="1" t="s">
        <v>21786</v>
      </c>
      <c r="J37310" s="1" t="s">
        <v>21786</v>
      </c>
      <c r="K37310" s="1">
        <v>1.0</v>
      </c>
      <c r="L37310" s="3">
        <v>41275.0</v>
      </c>
      <c r="M37310" s="3">
        <v>41565.0</v>
      </c>
      <c r="N37310" s="3">
        <v>41565.0</v>
      </c>
    </row>
    <row r="37311">
      <c r="A37311" s="1" t="s">
        <v>129332</v>
      </c>
      <c r="B37311" s="1" t="s">
        <v>129333</v>
      </c>
      <c r="C37311" s="2" t="s">
        <v>129334</v>
      </c>
      <c r="D37311" s="1" t="s">
        <v>129335</v>
      </c>
      <c r="E37311" s="1">
        <v>1.51E7</v>
      </c>
      <c r="F37311" s="1" t="s">
        <v>113</v>
      </c>
      <c r="G37311" s="1" t="s">
        <v>25</v>
      </c>
      <c r="H37311" s="1" t="s">
        <v>106</v>
      </c>
      <c r="I37311" s="1" t="s">
        <v>107</v>
      </c>
      <c r="J37311" s="1" t="s">
        <v>108</v>
      </c>
      <c r="K37311" s="1">
        <v>2.0</v>
      </c>
      <c r="L37311" s="3">
        <v>37257.0</v>
      </c>
      <c r="M37311" s="3">
        <v>37530.0</v>
      </c>
      <c r="N37311" s="3">
        <v>39845.0</v>
      </c>
    </row>
    <row r="37312">
      <c r="A37312" s="1" t="s">
        <v>129336</v>
      </c>
      <c r="B37312" s="1" t="s">
        <v>129337</v>
      </c>
      <c r="C37312" s="2" t="s">
        <v>129338</v>
      </c>
      <c r="D37312" s="1" t="s">
        <v>94</v>
      </c>
      <c r="E37312" s="1">
        <v>150000.0</v>
      </c>
      <c r="F37312" s="1" t="s">
        <v>18</v>
      </c>
      <c r="G37312" s="1" t="s">
        <v>25</v>
      </c>
      <c r="H37312" s="1" t="s">
        <v>286</v>
      </c>
      <c r="I37312" s="1" t="s">
        <v>3709</v>
      </c>
      <c r="J37312" s="1" t="s">
        <v>3709</v>
      </c>
      <c r="K37312" s="1">
        <v>1.0</v>
      </c>
      <c r="L37312" s="3">
        <v>42005.0</v>
      </c>
      <c r="M37312" s="3">
        <v>41862.0</v>
      </c>
      <c r="N37312" s="3">
        <v>41862.0</v>
      </c>
    </row>
    <row r="37313">
      <c r="A37313" s="1" t="s">
        <v>129339</v>
      </c>
      <c r="B37313" s="1" t="s">
        <v>129340</v>
      </c>
      <c r="C37313" s="2" t="s">
        <v>129341</v>
      </c>
      <c r="D37313" s="1" t="s">
        <v>129342</v>
      </c>
      <c r="E37313" s="1">
        <v>3.63E8</v>
      </c>
      <c r="F37313" s="1" t="s">
        <v>689</v>
      </c>
      <c r="G37313" s="1" t="s">
        <v>25</v>
      </c>
      <c r="H37313" s="1" t="s">
        <v>286</v>
      </c>
      <c r="I37313" s="1" t="s">
        <v>578</v>
      </c>
      <c r="J37313" s="1" t="s">
        <v>578</v>
      </c>
      <c r="K37313" s="1">
        <v>1.0</v>
      </c>
      <c r="L37313" s="3">
        <v>7672.0</v>
      </c>
      <c r="M37313" s="3">
        <v>42143.0</v>
      </c>
      <c r="N37313" s="3">
        <v>42143.0</v>
      </c>
    </row>
    <row r="37314">
      <c r="A37314" s="1" t="s">
        <v>129343</v>
      </c>
      <c r="B37314" s="1" t="s">
        <v>129344</v>
      </c>
      <c r="C37314" s="2" t="s">
        <v>129345</v>
      </c>
      <c r="D37314" s="1" t="s">
        <v>42</v>
      </c>
      <c r="E37314" s="1">
        <v>6000000.0</v>
      </c>
      <c r="F37314" s="1" t="s">
        <v>18</v>
      </c>
      <c r="G37314" s="1" t="s">
        <v>25</v>
      </c>
      <c r="H37314" s="1" t="s">
        <v>64</v>
      </c>
      <c r="I37314" s="1" t="s">
        <v>95</v>
      </c>
      <c r="J37314" s="1" t="s">
        <v>45394</v>
      </c>
      <c r="K37314" s="1">
        <v>1.0</v>
      </c>
      <c r="L37314" s="3">
        <v>41275.0</v>
      </c>
      <c r="M37314" s="3">
        <v>42206.0</v>
      </c>
      <c r="N37314" s="3">
        <v>42206.0</v>
      </c>
    </row>
    <row r="37315">
      <c r="A37315" s="1" t="s">
        <v>129346</v>
      </c>
      <c r="B37315" s="1" t="s">
        <v>129347</v>
      </c>
      <c r="C37315" s="2" t="s">
        <v>129348</v>
      </c>
      <c r="D37315" s="1" t="s">
        <v>1247</v>
      </c>
      <c r="E37315" s="1">
        <v>3.0527571E7</v>
      </c>
      <c r="F37315" s="1" t="s">
        <v>18</v>
      </c>
      <c r="G37315" s="1" t="s">
        <v>25</v>
      </c>
      <c r="H37315" s="1" t="s">
        <v>380</v>
      </c>
      <c r="I37315" s="1" t="s">
        <v>4559</v>
      </c>
      <c r="J37315" s="1" t="s">
        <v>4559</v>
      </c>
      <c r="K37315" s="1">
        <v>5.0</v>
      </c>
      <c r="L37315" s="3">
        <v>35796.0</v>
      </c>
      <c r="M37315" s="3">
        <v>40123.0</v>
      </c>
      <c r="N37315" s="3">
        <v>41996.0</v>
      </c>
    </row>
    <row r="37316">
      <c r="A37316" s="1" t="s">
        <v>129349</v>
      </c>
      <c r="B37316" s="1" t="s">
        <v>129350</v>
      </c>
      <c r="C37316" s="2" t="s">
        <v>129351</v>
      </c>
      <c r="D37316" s="1" t="s">
        <v>20938</v>
      </c>
      <c r="E37316" s="1" t="s">
        <v>43</v>
      </c>
      <c r="F37316" s="1" t="s">
        <v>18</v>
      </c>
      <c r="G37316" s="1" t="s">
        <v>25</v>
      </c>
      <c r="H37316" s="1" t="s">
        <v>44</v>
      </c>
      <c r="I37316" s="1" t="s">
        <v>282</v>
      </c>
      <c r="J37316" s="1" t="s">
        <v>82686</v>
      </c>
      <c r="K37316" s="1">
        <v>1.0</v>
      </c>
      <c r="L37316" s="3">
        <v>34335.0</v>
      </c>
      <c r="M37316" s="3">
        <v>41600.0</v>
      </c>
      <c r="N37316" s="3">
        <v>41600.0</v>
      </c>
    </row>
    <row r="37317">
      <c r="A37317" s="1" t="s">
        <v>129352</v>
      </c>
      <c r="B37317" s="1" t="s">
        <v>129353</v>
      </c>
      <c r="C37317" s="2" t="s">
        <v>129354</v>
      </c>
      <c r="D37317" s="1" t="s">
        <v>1247</v>
      </c>
      <c r="E37317" s="1" t="s">
        <v>43</v>
      </c>
      <c r="F37317" s="1" t="s">
        <v>18</v>
      </c>
      <c r="G37317" s="1" t="s">
        <v>25</v>
      </c>
      <c r="H37317" s="1" t="s">
        <v>1011</v>
      </c>
      <c r="I37317" s="1" t="s">
        <v>1012</v>
      </c>
      <c r="J37317" s="1" t="s">
        <v>16820</v>
      </c>
      <c r="K37317" s="1">
        <v>1.0</v>
      </c>
      <c r="L37317" s="3">
        <v>37257.0</v>
      </c>
      <c r="M37317" s="3">
        <v>41911.0</v>
      </c>
      <c r="N37317" s="3">
        <v>41911.0</v>
      </c>
    </row>
    <row r="37318">
      <c r="A37318" s="1" t="s">
        <v>129355</v>
      </c>
      <c r="B37318" s="1" t="s">
        <v>129356</v>
      </c>
      <c r="C37318" s="2" t="s">
        <v>129357</v>
      </c>
      <c r="D37318" s="1" t="s">
        <v>357</v>
      </c>
      <c r="E37318" s="1" t="s">
        <v>43</v>
      </c>
      <c r="F37318" s="1" t="s">
        <v>18</v>
      </c>
      <c r="K37318" s="1">
        <v>1.0</v>
      </c>
      <c r="L37318" s="3">
        <v>41691.0</v>
      </c>
      <c r="M37318" s="3">
        <v>42125.0</v>
      </c>
      <c r="N37318" s="3">
        <v>42125.0</v>
      </c>
    </row>
    <row r="37319">
      <c r="A37319" s="1" t="s">
        <v>129358</v>
      </c>
      <c r="B37319" s="2" t="s">
        <v>129359</v>
      </c>
      <c r="C37319" s="2" t="s">
        <v>129360</v>
      </c>
      <c r="D37319" s="1" t="s">
        <v>317</v>
      </c>
      <c r="E37319" s="1">
        <v>351000.0</v>
      </c>
      <c r="F37319" s="1" t="s">
        <v>18</v>
      </c>
      <c r="G37319" s="1" t="s">
        <v>2811</v>
      </c>
      <c r="H37319" s="1">
        <v>3.0</v>
      </c>
      <c r="I37319" s="1" t="s">
        <v>17367</v>
      </c>
      <c r="J37319" s="1" t="s">
        <v>17367</v>
      </c>
      <c r="K37319" s="1">
        <v>1.0</v>
      </c>
      <c r="L37319" s="3">
        <v>41275.0</v>
      </c>
      <c r="M37319" s="3">
        <v>42227.0</v>
      </c>
      <c r="N37319" s="3">
        <v>42227.0</v>
      </c>
    </row>
    <row r="37320">
      <c r="A37320" s="1" t="s">
        <v>129361</v>
      </c>
      <c r="B37320" s="1" t="s">
        <v>129362</v>
      </c>
      <c r="C37320" s="2" t="s">
        <v>129363</v>
      </c>
      <c r="D37320" s="1" t="s">
        <v>317</v>
      </c>
      <c r="E37320" s="1" t="s">
        <v>43</v>
      </c>
      <c r="F37320" s="1" t="s">
        <v>18</v>
      </c>
      <c r="G37320" s="1" t="s">
        <v>25</v>
      </c>
      <c r="H37320" s="1" t="s">
        <v>644</v>
      </c>
      <c r="I37320" s="1" t="s">
        <v>645</v>
      </c>
      <c r="J37320" s="1" t="s">
        <v>9136</v>
      </c>
      <c r="K37320" s="1">
        <v>1.0</v>
      </c>
      <c r="M37320" s="3">
        <v>36952.0</v>
      </c>
      <c r="N37320" s="3">
        <v>36952.0</v>
      </c>
    </row>
    <row r="37321">
      <c r="A37321" s="1" t="s">
        <v>129364</v>
      </c>
      <c r="B37321" s="1" t="s">
        <v>129365</v>
      </c>
      <c r="C37321" s="2" t="s">
        <v>129366</v>
      </c>
      <c r="D37321" s="1" t="s">
        <v>94</v>
      </c>
      <c r="E37321" s="1">
        <v>8375000.0</v>
      </c>
      <c r="F37321" s="1" t="s">
        <v>18</v>
      </c>
      <c r="G37321" s="1" t="s">
        <v>25</v>
      </c>
      <c r="H37321" s="1" t="s">
        <v>208</v>
      </c>
      <c r="I37321" s="1" t="s">
        <v>843</v>
      </c>
      <c r="J37321" s="1" t="s">
        <v>844</v>
      </c>
      <c r="K37321" s="1">
        <v>3.0</v>
      </c>
      <c r="L37321" s="3">
        <v>39448.0</v>
      </c>
      <c r="M37321" s="3">
        <v>40115.0</v>
      </c>
      <c r="N37321" s="3">
        <v>40367.0</v>
      </c>
    </row>
    <row r="37322">
      <c r="A37322" s="1" t="s">
        <v>129367</v>
      </c>
      <c r="B37322" s="1" t="s">
        <v>129368</v>
      </c>
      <c r="C37322" s="2" t="s">
        <v>129369</v>
      </c>
      <c r="D37322" s="1" t="s">
        <v>129370</v>
      </c>
      <c r="E37322" s="1" t="s">
        <v>43</v>
      </c>
      <c r="F37322" s="1" t="s">
        <v>18</v>
      </c>
      <c r="G37322" s="1" t="s">
        <v>25</v>
      </c>
      <c r="H37322" s="1" t="s">
        <v>106</v>
      </c>
      <c r="I37322" s="1" t="s">
        <v>107</v>
      </c>
      <c r="J37322" s="1" t="s">
        <v>108</v>
      </c>
      <c r="K37322" s="1">
        <v>1.0</v>
      </c>
      <c r="M37322" s="3">
        <v>42185.0</v>
      </c>
      <c r="N37322" s="3">
        <v>42185.0</v>
      </c>
    </row>
    <row r="37323">
      <c r="A37323" s="1" t="s">
        <v>129371</v>
      </c>
      <c r="B37323" s="1" t="s">
        <v>129372</v>
      </c>
      <c r="C37323" s="2" t="s">
        <v>129373</v>
      </c>
      <c r="D37323" s="1" t="s">
        <v>45066</v>
      </c>
      <c r="E37323" s="1" t="s">
        <v>43</v>
      </c>
      <c r="F37323" s="1" t="s">
        <v>18</v>
      </c>
      <c r="G37323" s="1" t="s">
        <v>25</v>
      </c>
      <c r="H37323" s="1" t="s">
        <v>430</v>
      </c>
      <c r="I37323" s="1" t="s">
        <v>6338</v>
      </c>
      <c r="J37323" s="1" t="s">
        <v>6338</v>
      </c>
      <c r="K37323" s="1">
        <v>1.0</v>
      </c>
      <c r="M37323" s="3">
        <v>41671.0</v>
      </c>
      <c r="N37323" s="3">
        <v>41671.0</v>
      </c>
    </row>
    <row r="37324">
      <c r="A37324" s="1" t="s">
        <v>129374</v>
      </c>
      <c r="B37324" s="1" t="s">
        <v>129375</v>
      </c>
      <c r="C37324" s="2" t="s">
        <v>129376</v>
      </c>
      <c r="D37324" s="1" t="s">
        <v>127</v>
      </c>
      <c r="E37324" s="1">
        <v>10000.0</v>
      </c>
      <c r="F37324" s="1" t="s">
        <v>18</v>
      </c>
      <c r="G37324" s="1" t="s">
        <v>25</v>
      </c>
      <c r="H37324" s="1" t="s">
        <v>582</v>
      </c>
      <c r="I37324" s="1" t="s">
        <v>23900</v>
      </c>
      <c r="J37324" s="1" t="s">
        <v>23900</v>
      </c>
      <c r="K37324" s="1">
        <v>1.0</v>
      </c>
      <c r="L37324" s="3">
        <v>40909.0</v>
      </c>
      <c r="M37324" s="3">
        <v>41234.0</v>
      </c>
      <c r="N37324" s="3">
        <v>41234.0</v>
      </c>
    </row>
    <row r="37325">
      <c r="A37325" s="1" t="s">
        <v>129377</v>
      </c>
      <c r="B37325" s="1" t="s">
        <v>129378</v>
      </c>
      <c r="C37325" s="2" t="s">
        <v>129379</v>
      </c>
      <c r="D37325" s="1" t="s">
        <v>4344</v>
      </c>
      <c r="E37325" s="1">
        <v>100000.0</v>
      </c>
      <c r="F37325" s="1" t="s">
        <v>18</v>
      </c>
      <c r="G37325" s="1" t="s">
        <v>25</v>
      </c>
      <c r="H37325" s="1" t="s">
        <v>99</v>
      </c>
      <c r="K37325" s="1">
        <v>1.0</v>
      </c>
      <c r="L37325" s="3">
        <v>41275.0</v>
      </c>
      <c r="M37325" s="3">
        <v>41227.0</v>
      </c>
      <c r="N37325" s="3">
        <v>41227.0</v>
      </c>
    </row>
    <row r="37326">
      <c r="A37326" s="1" t="s">
        <v>129380</v>
      </c>
      <c r="B37326" s="2" t="s">
        <v>129381</v>
      </c>
      <c r="C37326" s="2" t="s">
        <v>129382</v>
      </c>
      <c r="D37326" s="1" t="s">
        <v>129383</v>
      </c>
      <c r="E37326" s="1">
        <v>4400000.0</v>
      </c>
      <c r="F37326" s="1" t="s">
        <v>113</v>
      </c>
      <c r="G37326" s="1" t="s">
        <v>25</v>
      </c>
      <c r="H37326" s="1" t="s">
        <v>44</v>
      </c>
      <c r="I37326" s="1" t="s">
        <v>282</v>
      </c>
      <c r="J37326" s="1" t="s">
        <v>282</v>
      </c>
      <c r="K37326" s="1">
        <v>2.0</v>
      </c>
      <c r="L37326" s="3">
        <v>35065.0</v>
      </c>
      <c r="M37326" s="3">
        <v>38260.0</v>
      </c>
      <c r="N37326" s="3">
        <v>39294.0</v>
      </c>
    </row>
    <row r="37327">
      <c r="A37327" s="1" t="s">
        <v>129384</v>
      </c>
      <c r="B37327" s="1" t="s">
        <v>129385</v>
      </c>
      <c r="C37327" s="2" t="s">
        <v>129386</v>
      </c>
      <c r="D37327" s="1" t="s">
        <v>70</v>
      </c>
      <c r="E37327" s="1">
        <v>124143.0</v>
      </c>
      <c r="F37327" s="1" t="s">
        <v>18</v>
      </c>
      <c r="G37327" s="1" t="s">
        <v>128</v>
      </c>
      <c r="H37327" s="1" t="s">
        <v>16397</v>
      </c>
      <c r="I37327" s="1" t="s">
        <v>3220</v>
      </c>
      <c r="J37327" s="1" t="s">
        <v>81560</v>
      </c>
      <c r="K37327" s="1">
        <v>1.0</v>
      </c>
      <c r="L37327" s="3">
        <v>40909.0</v>
      </c>
      <c r="M37327" s="3">
        <v>40909.0</v>
      </c>
      <c r="N37327" s="3">
        <v>40909.0</v>
      </c>
    </row>
    <row r="37328">
      <c r="A37328" s="1" t="s">
        <v>129387</v>
      </c>
      <c r="B37328" s="1" t="s">
        <v>129388</v>
      </c>
      <c r="C37328" s="2" t="s">
        <v>129389</v>
      </c>
      <c r="D37328" s="1" t="s">
        <v>766</v>
      </c>
      <c r="E37328" s="1" t="s">
        <v>43</v>
      </c>
      <c r="F37328" s="1" t="s">
        <v>18</v>
      </c>
      <c r="G37328" s="1" t="s">
        <v>1062</v>
      </c>
      <c r="H37328" s="1">
        <v>13.0</v>
      </c>
      <c r="I37328" s="1" t="s">
        <v>13182</v>
      </c>
      <c r="J37328" s="1" t="s">
        <v>13182</v>
      </c>
      <c r="K37328" s="1">
        <v>4.0</v>
      </c>
      <c r="L37328" s="3">
        <v>40525.0</v>
      </c>
      <c r="M37328" s="3">
        <v>40948.0</v>
      </c>
      <c r="N37328" s="3">
        <v>42221.0</v>
      </c>
    </row>
    <row r="37329">
      <c r="A37329" s="1" t="s">
        <v>129390</v>
      </c>
      <c r="B37329" s="1" t="s">
        <v>129391</v>
      </c>
      <c r="C37329" s="2" t="s">
        <v>129392</v>
      </c>
      <c r="D37329" s="1" t="s">
        <v>63565</v>
      </c>
      <c r="E37329" s="1">
        <v>77000.0</v>
      </c>
      <c r="F37329" s="1" t="s">
        <v>18</v>
      </c>
      <c r="G37329" s="1" t="s">
        <v>19</v>
      </c>
      <c r="H37329" s="1">
        <v>7.0</v>
      </c>
      <c r="I37329" s="1" t="s">
        <v>672</v>
      </c>
      <c r="J37329" s="1" t="s">
        <v>672</v>
      </c>
      <c r="K37329" s="1">
        <v>1.0</v>
      </c>
      <c r="M37329" s="3">
        <v>42293.0</v>
      </c>
      <c r="N37329" s="3">
        <v>42293.0</v>
      </c>
    </row>
    <row r="37330">
      <c r="A37330" s="1" t="s">
        <v>129393</v>
      </c>
      <c r="B37330" s="1" t="s">
        <v>129394</v>
      </c>
      <c r="C37330" s="2" t="s">
        <v>129395</v>
      </c>
      <c r="D37330" s="1" t="s">
        <v>741</v>
      </c>
      <c r="E37330" s="1" t="s">
        <v>43</v>
      </c>
      <c r="F37330" s="1" t="s">
        <v>18</v>
      </c>
      <c r="G37330" s="1" t="s">
        <v>25</v>
      </c>
      <c r="H37330" s="1" t="s">
        <v>89</v>
      </c>
      <c r="I37330" s="1" t="s">
        <v>1132</v>
      </c>
      <c r="J37330" s="1" t="s">
        <v>1133</v>
      </c>
      <c r="K37330" s="1">
        <v>1.0</v>
      </c>
      <c r="M37330" s="3">
        <v>41701.0</v>
      </c>
      <c r="N37330" s="3">
        <v>41701.0</v>
      </c>
    </row>
    <row r="37331">
      <c r="A37331" s="1" t="s">
        <v>129396</v>
      </c>
      <c r="B37331" s="1" t="s">
        <v>129397</v>
      </c>
      <c r="D37331" s="1" t="s">
        <v>56</v>
      </c>
      <c r="E37331" s="1">
        <v>1.8400033E7</v>
      </c>
      <c r="F37331" s="1" t="s">
        <v>18</v>
      </c>
      <c r="G37331" s="1" t="s">
        <v>57</v>
      </c>
      <c r="H37331" s="1" t="s">
        <v>58</v>
      </c>
      <c r="I37331" s="1" t="s">
        <v>6757</v>
      </c>
      <c r="J37331" s="1" t="s">
        <v>6757</v>
      </c>
      <c r="K37331" s="1">
        <v>2.0</v>
      </c>
      <c r="L37331" s="3">
        <v>39083.0</v>
      </c>
      <c r="M37331" s="3">
        <v>40815.0</v>
      </c>
      <c r="N37331" s="3">
        <v>42087.0</v>
      </c>
    </row>
    <row r="37332">
      <c r="A37332" s="1" t="s">
        <v>129398</v>
      </c>
      <c r="B37332" s="1" t="s">
        <v>129399</v>
      </c>
      <c r="C37332" s="2" t="s">
        <v>129400</v>
      </c>
      <c r="D37332" s="1" t="s">
        <v>1503</v>
      </c>
      <c r="E37332" s="1">
        <v>70000.0</v>
      </c>
      <c r="F37332" s="1" t="s">
        <v>18</v>
      </c>
      <c r="G37332" s="1" t="s">
        <v>25</v>
      </c>
      <c r="H37332" s="1" t="s">
        <v>430</v>
      </c>
      <c r="I37332" s="1" t="s">
        <v>528</v>
      </c>
      <c r="J37332" s="1" t="s">
        <v>8303</v>
      </c>
      <c r="K37332" s="1">
        <v>1.0</v>
      </c>
      <c r="L37332" s="3">
        <v>40544.0</v>
      </c>
      <c r="M37332" s="3">
        <v>41316.0</v>
      </c>
      <c r="N37332" s="3">
        <v>41316.0</v>
      </c>
    </row>
    <row r="37333">
      <c r="A37333" s="1" t="s">
        <v>129401</v>
      </c>
      <c r="B37333" s="1" t="s">
        <v>129402</v>
      </c>
      <c r="C37333" s="2" t="s">
        <v>129403</v>
      </c>
      <c r="D37333" s="1" t="s">
        <v>36</v>
      </c>
      <c r="E37333" s="1" t="s">
        <v>43</v>
      </c>
      <c r="F37333" s="1" t="s">
        <v>18</v>
      </c>
      <c r="G37333" s="1" t="s">
        <v>25</v>
      </c>
      <c r="H37333" s="1" t="s">
        <v>64</v>
      </c>
      <c r="I37333" s="1" t="s">
        <v>65</v>
      </c>
      <c r="J37333" s="1" t="s">
        <v>1402</v>
      </c>
      <c r="K37333" s="1">
        <v>1.0</v>
      </c>
      <c r="M37333" s="3">
        <v>39629.0</v>
      </c>
      <c r="N37333" s="3">
        <v>39629.0</v>
      </c>
    </row>
    <row r="37334">
      <c r="A37334" s="1" t="s">
        <v>129404</v>
      </c>
      <c r="B37334" s="1" t="s">
        <v>129405</v>
      </c>
      <c r="C37334" s="2" t="s">
        <v>129406</v>
      </c>
      <c r="D37334" s="1" t="s">
        <v>70</v>
      </c>
      <c r="E37334" s="1">
        <v>1201000.0</v>
      </c>
      <c r="F37334" s="1" t="s">
        <v>113</v>
      </c>
      <c r="G37334" s="1" t="s">
        <v>25</v>
      </c>
      <c r="H37334" s="1" t="s">
        <v>142</v>
      </c>
      <c r="I37334" s="1" t="s">
        <v>143</v>
      </c>
      <c r="J37334" s="1" t="s">
        <v>143</v>
      </c>
      <c r="K37334" s="1">
        <v>2.0</v>
      </c>
      <c r="L37334" s="3">
        <v>40179.0</v>
      </c>
      <c r="M37334" s="3">
        <v>40396.0</v>
      </c>
      <c r="N37334" s="3">
        <v>41451.0</v>
      </c>
    </row>
    <row r="37335">
      <c r="A37335" s="1" t="s">
        <v>129407</v>
      </c>
      <c r="B37335" s="1" t="s">
        <v>129408</v>
      </c>
      <c r="C37335" s="2" t="s">
        <v>129409</v>
      </c>
      <c r="D37335" s="1" t="s">
        <v>75</v>
      </c>
      <c r="E37335" s="1" t="s">
        <v>43</v>
      </c>
      <c r="F37335" s="1" t="s">
        <v>18</v>
      </c>
      <c r="G37335" s="1" t="s">
        <v>19</v>
      </c>
      <c r="H37335" s="1">
        <v>7.0</v>
      </c>
      <c r="I37335" s="1" t="s">
        <v>14083</v>
      </c>
      <c r="J37335" s="1" t="s">
        <v>14083</v>
      </c>
      <c r="K37335" s="1">
        <v>1.0</v>
      </c>
      <c r="L37335" s="3">
        <v>41640.0</v>
      </c>
      <c r="M37335" s="3">
        <v>42233.0</v>
      </c>
      <c r="N37335" s="3">
        <v>42233.0</v>
      </c>
    </row>
    <row r="37336">
      <c r="A37336" s="1" t="s">
        <v>129410</v>
      </c>
      <c r="B37336" s="1" t="s">
        <v>129411</v>
      </c>
      <c r="C37336" s="2" t="s">
        <v>129412</v>
      </c>
      <c r="D37336" s="1" t="s">
        <v>56</v>
      </c>
      <c r="E37336" s="1">
        <v>250000.0</v>
      </c>
      <c r="F37336" s="1" t="s">
        <v>18</v>
      </c>
      <c r="G37336" s="1" t="s">
        <v>25</v>
      </c>
      <c r="H37336" s="1" t="s">
        <v>158</v>
      </c>
      <c r="I37336" s="1" t="s">
        <v>244</v>
      </c>
      <c r="J37336" s="1" t="s">
        <v>2277</v>
      </c>
      <c r="K37336" s="1">
        <v>1.0</v>
      </c>
      <c r="M37336" s="3">
        <v>41207.0</v>
      </c>
      <c r="N37336" s="3">
        <v>41207.0</v>
      </c>
    </row>
    <row r="37337">
      <c r="A37337" s="1" t="s">
        <v>129413</v>
      </c>
      <c r="B37337" s="1" t="s">
        <v>129414</v>
      </c>
      <c r="C37337" s="2" t="s">
        <v>129415</v>
      </c>
      <c r="D37337" s="1" t="s">
        <v>2479</v>
      </c>
      <c r="E37337" s="1">
        <v>5000000.0</v>
      </c>
      <c r="F37337" s="1" t="s">
        <v>113</v>
      </c>
      <c r="G37337" s="1" t="s">
        <v>25</v>
      </c>
      <c r="H37337" s="1" t="s">
        <v>808</v>
      </c>
      <c r="I37337" s="1" t="s">
        <v>809</v>
      </c>
      <c r="J37337" s="1" t="s">
        <v>809</v>
      </c>
      <c r="K37337" s="1">
        <v>1.0</v>
      </c>
      <c r="L37337" s="3">
        <v>38504.0</v>
      </c>
      <c r="M37337" s="3">
        <v>38869.0</v>
      </c>
      <c r="N37337" s="3">
        <v>38869.0</v>
      </c>
    </row>
    <row r="37338">
      <c r="A37338" s="1" t="s">
        <v>129416</v>
      </c>
      <c r="B37338" s="1" t="s">
        <v>129417</v>
      </c>
      <c r="C37338" s="2" t="s">
        <v>129418</v>
      </c>
      <c r="D37338" s="1" t="s">
        <v>36</v>
      </c>
      <c r="E37338" s="1">
        <v>1496950.0</v>
      </c>
      <c r="F37338" s="1" t="s">
        <v>113</v>
      </c>
      <c r="G37338" s="1" t="s">
        <v>25</v>
      </c>
      <c r="H37338" s="1" t="s">
        <v>1011</v>
      </c>
      <c r="I37338" s="1" t="s">
        <v>1035</v>
      </c>
      <c r="J37338" s="1" t="s">
        <v>1035</v>
      </c>
      <c r="K37338" s="1">
        <v>1.0</v>
      </c>
      <c r="L37338" s="3">
        <v>38869.0</v>
      </c>
      <c r="M37338" s="3">
        <v>39994.0</v>
      </c>
      <c r="N37338" s="3">
        <v>39994.0</v>
      </c>
    </row>
    <row r="37339">
      <c r="A37339" s="1" t="s">
        <v>129419</v>
      </c>
      <c r="B37339" s="1" t="s">
        <v>129420</v>
      </c>
      <c r="C37339" s="2" t="s">
        <v>129421</v>
      </c>
      <c r="D37339" s="1" t="s">
        <v>1377</v>
      </c>
      <c r="E37339" s="1">
        <v>2330000.0</v>
      </c>
      <c r="F37339" s="1" t="s">
        <v>113</v>
      </c>
      <c r="G37339" s="1" t="s">
        <v>25</v>
      </c>
      <c r="H37339" s="1" t="s">
        <v>64</v>
      </c>
      <c r="I37339" s="1" t="s">
        <v>65</v>
      </c>
      <c r="J37339" s="1" t="s">
        <v>271</v>
      </c>
      <c r="K37339" s="1">
        <v>1.0</v>
      </c>
      <c r="L37339" s="3">
        <v>37987.0</v>
      </c>
      <c r="M37339" s="3">
        <v>38565.0</v>
      </c>
      <c r="N37339" s="3">
        <v>38565.0</v>
      </c>
    </row>
    <row r="37340">
      <c r="A37340" s="1" t="s">
        <v>129422</v>
      </c>
      <c r="B37340" s="1" t="s">
        <v>129423</v>
      </c>
      <c r="C37340" s="2" t="s">
        <v>129424</v>
      </c>
      <c r="D37340" s="1" t="s">
        <v>129425</v>
      </c>
      <c r="E37340" s="1">
        <v>57166.0</v>
      </c>
      <c r="F37340" s="1" t="s">
        <v>18</v>
      </c>
      <c r="G37340" s="1" t="s">
        <v>552</v>
      </c>
      <c r="H37340" s="1">
        <v>29.0</v>
      </c>
      <c r="I37340" s="1" t="s">
        <v>749</v>
      </c>
      <c r="J37340" s="1" t="s">
        <v>749</v>
      </c>
      <c r="K37340" s="1">
        <v>1.0</v>
      </c>
      <c r="L37340" s="3">
        <v>40035.0</v>
      </c>
      <c r="M37340" s="3">
        <v>40450.0</v>
      </c>
      <c r="N37340" s="3">
        <v>40450.0</v>
      </c>
    </row>
    <row r="37341">
      <c r="A37341" s="1" t="s">
        <v>129426</v>
      </c>
      <c r="B37341" s="1" t="s">
        <v>129427</v>
      </c>
      <c r="C37341" s="2" t="s">
        <v>129428</v>
      </c>
      <c r="D37341" s="1" t="s">
        <v>129429</v>
      </c>
      <c r="E37341" s="1">
        <v>1.35E7</v>
      </c>
      <c r="F37341" s="1" t="s">
        <v>18</v>
      </c>
      <c r="G37341" s="1" t="s">
        <v>699</v>
      </c>
      <c r="H37341" s="1">
        <v>3.0</v>
      </c>
      <c r="I37341" s="1" t="s">
        <v>4680</v>
      </c>
      <c r="J37341" s="1" t="s">
        <v>37169</v>
      </c>
      <c r="K37341" s="1">
        <v>2.0</v>
      </c>
      <c r="L37341" s="3">
        <v>38353.0</v>
      </c>
      <c r="M37341" s="3">
        <v>41669.0</v>
      </c>
      <c r="N37341" s="3">
        <v>42186.0</v>
      </c>
    </row>
    <row r="37342">
      <c r="A37342" s="1" t="s">
        <v>129430</v>
      </c>
      <c r="B37342" s="1" t="s">
        <v>129431</v>
      </c>
      <c r="C37342" s="2" t="s">
        <v>129432</v>
      </c>
      <c r="D37342" s="1" t="s">
        <v>1384</v>
      </c>
      <c r="E37342" s="1">
        <v>1.6E7</v>
      </c>
      <c r="F37342" s="1" t="s">
        <v>18</v>
      </c>
      <c r="K37342" s="1">
        <v>1.0</v>
      </c>
      <c r="L37342" s="3">
        <v>35796.0</v>
      </c>
      <c r="M37342" s="3">
        <v>40170.0</v>
      </c>
      <c r="N37342" s="3">
        <v>40170.0</v>
      </c>
    </row>
    <row r="37343">
      <c r="A37343" s="1" t="s">
        <v>129433</v>
      </c>
      <c r="B37343" s="1" t="s">
        <v>129434</v>
      </c>
      <c r="D37343" s="1" t="s">
        <v>23588</v>
      </c>
      <c r="E37343" s="1" t="s">
        <v>43</v>
      </c>
      <c r="F37343" s="1" t="s">
        <v>18</v>
      </c>
      <c r="G37343" s="1" t="s">
        <v>25</v>
      </c>
      <c r="H37343" s="1" t="s">
        <v>64</v>
      </c>
      <c r="I37343" s="1" t="s">
        <v>95</v>
      </c>
      <c r="J37343" s="1" t="s">
        <v>30671</v>
      </c>
      <c r="K37343" s="1">
        <v>1.0</v>
      </c>
      <c r="L37343" s="3">
        <v>39645.0</v>
      </c>
      <c r="M37343" s="3">
        <v>42200.0</v>
      </c>
      <c r="N37343" s="3">
        <v>42200.0</v>
      </c>
    </row>
    <row r="37344">
      <c r="A37344" s="1" t="s">
        <v>129435</v>
      </c>
      <c r="B37344" s="1" t="s">
        <v>129436</v>
      </c>
      <c r="C37344" s="2" t="s">
        <v>129437</v>
      </c>
      <c r="D37344" s="1" t="s">
        <v>129438</v>
      </c>
      <c r="E37344" s="1">
        <v>300000.0</v>
      </c>
      <c r="F37344" s="1" t="s">
        <v>18</v>
      </c>
      <c r="G37344" s="1" t="s">
        <v>458</v>
      </c>
      <c r="H37344" s="1">
        <v>48.0</v>
      </c>
      <c r="I37344" s="1" t="s">
        <v>459</v>
      </c>
      <c r="J37344" s="1" t="s">
        <v>459</v>
      </c>
      <c r="K37344" s="1">
        <v>1.0</v>
      </c>
      <c r="L37344" s="3">
        <v>40544.0</v>
      </c>
      <c r="M37344" s="3">
        <v>41362.0</v>
      </c>
      <c r="N37344" s="3">
        <v>41362.0</v>
      </c>
    </row>
    <row r="37345">
      <c r="A37345" s="1" t="s">
        <v>129439</v>
      </c>
      <c r="B37345" s="1" t="s">
        <v>129440</v>
      </c>
      <c r="C37345" s="2" t="s">
        <v>129441</v>
      </c>
      <c r="D37345" s="1" t="s">
        <v>3110</v>
      </c>
      <c r="E37345" s="1">
        <v>2.5E7</v>
      </c>
      <c r="F37345" s="1" t="s">
        <v>18</v>
      </c>
      <c r="G37345" s="1" t="s">
        <v>19</v>
      </c>
      <c r="H37345" s="1">
        <v>16.0</v>
      </c>
      <c r="I37345" s="1" t="s">
        <v>20</v>
      </c>
      <c r="J37345" s="1" t="s">
        <v>20</v>
      </c>
      <c r="K37345" s="1">
        <v>3.0</v>
      </c>
      <c r="L37345" s="3">
        <v>40603.0</v>
      </c>
      <c r="M37345" s="3">
        <v>41284.0</v>
      </c>
      <c r="N37345" s="3">
        <v>42207.0</v>
      </c>
    </row>
    <row r="37346">
      <c r="A37346" s="1" t="s">
        <v>129442</v>
      </c>
      <c r="B37346" s="1" t="s">
        <v>129443</v>
      </c>
      <c r="C37346" s="2" t="s">
        <v>129444</v>
      </c>
      <c r="D37346" s="1" t="s">
        <v>36</v>
      </c>
      <c r="E37346" s="1">
        <v>3.2E7</v>
      </c>
      <c r="F37346" s="1" t="s">
        <v>18</v>
      </c>
      <c r="G37346" s="1" t="s">
        <v>128</v>
      </c>
      <c r="H37346" s="1" t="s">
        <v>27575</v>
      </c>
      <c r="I37346" s="1" t="s">
        <v>27576</v>
      </c>
      <c r="J37346" s="1" t="s">
        <v>27576</v>
      </c>
      <c r="K37346" s="1">
        <v>1.0</v>
      </c>
      <c r="M37346" s="3">
        <v>39700.0</v>
      </c>
      <c r="N37346" s="3">
        <v>39700.0</v>
      </c>
    </row>
    <row r="37347">
      <c r="A37347" s="1" t="s">
        <v>129445</v>
      </c>
      <c r="B37347" s="1" t="s">
        <v>129446</v>
      </c>
      <c r="C37347" s="2" t="s">
        <v>129447</v>
      </c>
      <c r="D37347" s="1" t="s">
        <v>129448</v>
      </c>
      <c r="E37347" s="1">
        <v>5500.0</v>
      </c>
      <c r="F37347" s="1" t="s">
        <v>18</v>
      </c>
      <c r="G37347" s="1" t="s">
        <v>14337</v>
      </c>
      <c r="H37347" s="1">
        <v>5.0</v>
      </c>
      <c r="I37347" s="1" t="s">
        <v>60460</v>
      </c>
      <c r="J37347" s="1" t="s">
        <v>60460</v>
      </c>
      <c r="K37347" s="1">
        <v>1.0</v>
      </c>
      <c r="L37347" s="3">
        <v>41699.0</v>
      </c>
      <c r="M37347" s="3">
        <v>41673.0</v>
      </c>
      <c r="N37347" s="3">
        <v>41673.0</v>
      </c>
    </row>
    <row r="37348">
      <c r="A37348" s="1" t="s">
        <v>129449</v>
      </c>
      <c r="B37348" s="1" t="s">
        <v>129450</v>
      </c>
      <c r="C37348" s="2" t="s">
        <v>129451</v>
      </c>
      <c r="D37348" s="1" t="s">
        <v>129452</v>
      </c>
      <c r="E37348" s="1">
        <v>2120000.0</v>
      </c>
      <c r="F37348" s="1" t="s">
        <v>18</v>
      </c>
      <c r="K37348" s="1">
        <v>2.0</v>
      </c>
      <c r="M37348" s="3">
        <v>41836.0</v>
      </c>
      <c r="N37348" s="3">
        <v>41935.0</v>
      </c>
    </row>
    <row r="37349">
      <c r="A37349" s="1" t="s">
        <v>129453</v>
      </c>
      <c r="B37349" s="1" t="s">
        <v>129454</v>
      </c>
      <c r="C37349" s="2" t="s">
        <v>129455</v>
      </c>
      <c r="D37349" s="1" t="s">
        <v>129456</v>
      </c>
      <c r="E37349" s="1">
        <v>1839281.0</v>
      </c>
      <c r="F37349" s="1" t="s">
        <v>18</v>
      </c>
      <c r="G37349" s="1" t="s">
        <v>12312</v>
      </c>
      <c r="H37349" s="1">
        <v>1.0</v>
      </c>
      <c r="I37349" s="1" t="s">
        <v>12313</v>
      </c>
      <c r="J37349" s="1" t="s">
        <v>12313</v>
      </c>
      <c r="K37349" s="1">
        <v>2.0</v>
      </c>
      <c r="L37349" s="3">
        <v>41409.0</v>
      </c>
      <c r="M37349" s="3">
        <v>41752.0</v>
      </c>
      <c r="N37349" s="3">
        <v>41991.0</v>
      </c>
    </row>
    <row r="37350">
      <c r="A37350" s="1" t="s">
        <v>129457</v>
      </c>
      <c r="B37350" s="1" t="s">
        <v>129458</v>
      </c>
      <c r="D37350" s="1" t="s">
        <v>129459</v>
      </c>
      <c r="E37350" s="1">
        <v>1.3234657E7</v>
      </c>
      <c r="F37350" s="1" t="s">
        <v>113</v>
      </c>
      <c r="G37350" s="1" t="s">
        <v>128</v>
      </c>
      <c r="H37350" s="1" t="s">
        <v>2005</v>
      </c>
      <c r="I37350" s="1" t="s">
        <v>2006</v>
      </c>
      <c r="J37350" s="1" t="s">
        <v>2006</v>
      </c>
      <c r="K37350" s="1">
        <v>1.0</v>
      </c>
      <c r="M37350" s="3">
        <v>38246.0</v>
      </c>
      <c r="N37350" s="3">
        <v>38246.0</v>
      </c>
    </row>
    <row r="37351">
      <c r="A37351" s="1" t="s">
        <v>129460</v>
      </c>
      <c r="B37351" s="1" t="s">
        <v>129461</v>
      </c>
      <c r="C37351" s="2" t="s">
        <v>129462</v>
      </c>
      <c r="E37351" s="1" t="s">
        <v>43</v>
      </c>
      <c r="F37351" s="1" t="s">
        <v>18</v>
      </c>
      <c r="G37351" s="1" t="s">
        <v>341</v>
      </c>
      <c r="H37351" s="1">
        <v>11.0</v>
      </c>
      <c r="I37351" s="1" t="s">
        <v>497</v>
      </c>
      <c r="J37351" s="1" t="s">
        <v>497</v>
      </c>
      <c r="K37351" s="1">
        <v>1.0</v>
      </c>
      <c r="L37351" s="3">
        <v>42044.0</v>
      </c>
      <c r="M37351" s="3">
        <v>42249.0</v>
      </c>
      <c r="N37351" s="3">
        <v>42249.0</v>
      </c>
    </row>
    <row r="37352">
      <c r="A37352" s="1" t="s">
        <v>129463</v>
      </c>
      <c r="B37352" s="1" t="s">
        <v>129464</v>
      </c>
      <c r="C37352" s="2" t="s">
        <v>129465</v>
      </c>
      <c r="D37352" s="1" t="s">
        <v>129466</v>
      </c>
      <c r="E37352" s="1" t="s">
        <v>43</v>
      </c>
      <c r="F37352" s="1" t="s">
        <v>18</v>
      </c>
      <c r="G37352" s="1" t="s">
        <v>25</v>
      </c>
      <c r="H37352" s="1" t="s">
        <v>64</v>
      </c>
      <c r="I37352" s="1" t="s">
        <v>65</v>
      </c>
      <c r="J37352" s="1" t="s">
        <v>606</v>
      </c>
      <c r="K37352" s="1">
        <v>1.0</v>
      </c>
      <c r="L37352" s="3">
        <v>41153.0</v>
      </c>
      <c r="M37352" s="3">
        <v>41122.0</v>
      </c>
      <c r="N37352" s="3">
        <v>41122.0</v>
      </c>
    </row>
    <row r="37353">
      <c r="A37353" s="1" t="s">
        <v>129467</v>
      </c>
      <c r="B37353" s="1" t="s">
        <v>129468</v>
      </c>
      <c r="C37353" s="2" t="s">
        <v>129469</v>
      </c>
      <c r="D37353" s="1" t="s">
        <v>129470</v>
      </c>
      <c r="E37353" s="1">
        <v>1.5E7</v>
      </c>
      <c r="F37353" s="1" t="s">
        <v>18</v>
      </c>
      <c r="G37353" s="1" t="s">
        <v>25</v>
      </c>
      <c r="H37353" s="1" t="s">
        <v>64</v>
      </c>
      <c r="I37353" s="1" t="s">
        <v>507</v>
      </c>
      <c r="J37353" s="1" t="s">
        <v>11038</v>
      </c>
      <c r="K37353" s="1">
        <v>1.0</v>
      </c>
      <c r="M37353" s="3">
        <v>38343.0</v>
      </c>
      <c r="N37353" s="3">
        <v>38343.0</v>
      </c>
    </row>
    <row r="37354">
      <c r="A37354" s="1" t="s">
        <v>129471</v>
      </c>
      <c r="B37354" s="1" t="s">
        <v>129472</v>
      </c>
      <c r="C37354" s="2" t="s">
        <v>129473</v>
      </c>
      <c r="D37354" s="1" t="s">
        <v>248</v>
      </c>
      <c r="E37354" s="1">
        <v>1.4E7</v>
      </c>
      <c r="F37354" s="1" t="s">
        <v>18</v>
      </c>
      <c r="G37354" s="1" t="s">
        <v>37</v>
      </c>
      <c r="H37354" s="1">
        <v>22.0</v>
      </c>
      <c r="I37354" s="1" t="s">
        <v>38</v>
      </c>
      <c r="J37354" s="1" t="s">
        <v>38</v>
      </c>
      <c r="K37354" s="1">
        <v>4.0</v>
      </c>
      <c r="L37354" s="3">
        <v>37987.0</v>
      </c>
      <c r="M37354" s="3">
        <v>38718.0</v>
      </c>
      <c r="N37354" s="3">
        <v>41487.0</v>
      </c>
    </row>
    <row r="37355">
      <c r="A37355" s="1" t="s">
        <v>129474</v>
      </c>
      <c r="B37355" s="1" t="s">
        <v>129475</v>
      </c>
      <c r="C37355" s="2" t="s">
        <v>129476</v>
      </c>
      <c r="D37355" s="1" t="s">
        <v>264</v>
      </c>
      <c r="E37355" s="1">
        <v>9680000.0</v>
      </c>
      <c r="F37355" s="1" t="s">
        <v>18</v>
      </c>
      <c r="G37355" s="1" t="s">
        <v>128</v>
      </c>
      <c r="H37355" s="1" t="s">
        <v>129</v>
      </c>
      <c r="I37355" s="1" t="s">
        <v>130</v>
      </c>
      <c r="J37355" s="1" t="s">
        <v>130</v>
      </c>
      <c r="K37355" s="1">
        <v>2.0</v>
      </c>
      <c r="L37355" s="3">
        <v>36161.0</v>
      </c>
      <c r="M37355" s="3">
        <v>38541.0</v>
      </c>
      <c r="N37355" s="3">
        <v>39286.0</v>
      </c>
    </row>
    <row r="37356">
      <c r="A37356" s="1" t="s">
        <v>129477</v>
      </c>
      <c r="B37356" s="1" t="s">
        <v>129478</v>
      </c>
      <c r="C37356" s="2" t="s">
        <v>129479</v>
      </c>
      <c r="D37356" s="1" t="s">
        <v>633</v>
      </c>
      <c r="E37356" s="1">
        <v>8.157494E7</v>
      </c>
      <c r="F37356" s="1" t="s">
        <v>113</v>
      </c>
      <c r="G37356" s="1" t="s">
        <v>25</v>
      </c>
      <c r="H37356" s="1" t="s">
        <v>1352</v>
      </c>
      <c r="I37356" s="1" t="s">
        <v>3469</v>
      </c>
      <c r="J37356" s="1" t="s">
        <v>3469</v>
      </c>
      <c r="K37356" s="1">
        <v>4.0</v>
      </c>
      <c r="L37356" s="3">
        <v>36402.0</v>
      </c>
      <c r="M37356" s="3">
        <v>36402.0</v>
      </c>
      <c r="N37356" s="3">
        <v>40490.0</v>
      </c>
    </row>
    <row r="37357">
      <c r="A37357" s="1" t="s">
        <v>129480</v>
      </c>
      <c r="B37357" s="1" t="s">
        <v>129481</v>
      </c>
      <c r="C37357" s="2" t="s">
        <v>129482</v>
      </c>
      <c r="D37357" s="1" t="s">
        <v>3396</v>
      </c>
      <c r="E37357" s="1">
        <v>2.22548285E8</v>
      </c>
      <c r="F37357" s="1" t="s">
        <v>18</v>
      </c>
      <c r="K37357" s="1">
        <v>4.0</v>
      </c>
      <c r="M37357" s="3">
        <v>38016.0</v>
      </c>
      <c r="N37357" s="3">
        <v>42178.0</v>
      </c>
    </row>
    <row r="37358">
      <c r="A37358" s="1" t="s">
        <v>129483</v>
      </c>
      <c r="B37358" s="1" t="s">
        <v>129484</v>
      </c>
      <c r="C37358" s="2" t="s">
        <v>129485</v>
      </c>
      <c r="D37358" s="1" t="s">
        <v>70</v>
      </c>
      <c r="E37358" s="1">
        <v>2.666E7</v>
      </c>
      <c r="F37358" s="1" t="s">
        <v>18</v>
      </c>
      <c r="G37358" s="1" t="s">
        <v>37</v>
      </c>
      <c r="H37358" s="1">
        <v>22.0</v>
      </c>
      <c r="I37358" s="1" t="s">
        <v>38</v>
      </c>
      <c r="J37358" s="1" t="s">
        <v>38</v>
      </c>
      <c r="K37358" s="1">
        <v>6.0</v>
      </c>
      <c r="L37358" s="3">
        <v>34335.0</v>
      </c>
      <c r="M37358" s="3">
        <v>34516.0</v>
      </c>
      <c r="N37358" s="3">
        <v>37347.0</v>
      </c>
    </row>
    <row r="37359">
      <c r="A37359" s="1" t="s">
        <v>129486</v>
      </c>
      <c r="B37359" s="1" t="s">
        <v>129487</v>
      </c>
      <c r="C37359" s="2" t="s">
        <v>129488</v>
      </c>
      <c r="D37359" s="1" t="s">
        <v>42</v>
      </c>
      <c r="E37359" s="1">
        <v>91914.0</v>
      </c>
      <c r="F37359" s="1" t="s">
        <v>18</v>
      </c>
      <c r="G37359" s="1" t="s">
        <v>341</v>
      </c>
      <c r="H37359" s="1">
        <v>19.0</v>
      </c>
      <c r="I37359" s="1" t="s">
        <v>129489</v>
      </c>
      <c r="J37359" s="1" t="s">
        <v>129489</v>
      </c>
      <c r="K37359" s="1">
        <v>2.0</v>
      </c>
      <c r="L37359" s="3">
        <v>41606.0</v>
      </c>
      <c r="M37359" s="3">
        <v>41527.0</v>
      </c>
      <c r="N37359" s="3">
        <v>41955.0</v>
      </c>
    </row>
    <row r="37360">
      <c r="A37360" s="1" t="s">
        <v>129490</v>
      </c>
      <c r="B37360" s="1" t="s">
        <v>129491</v>
      </c>
      <c r="C37360" s="2" t="s">
        <v>129492</v>
      </c>
      <c r="D37360" s="1" t="s">
        <v>766</v>
      </c>
      <c r="E37360" s="1">
        <v>2.1325293E7</v>
      </c>
      <c r="F37360" s="1" t="s">
        <v>18</v>
      </c>
      <c r="G37360" s="1" t="s">
        <v>25</v>
      </c>
      <c r="H37360" s="1" t="s">
        <v>286</v>
      </c>
      <c r="I37360" s="1" t="s">
        <v>1030</v>
      </c>
      <c r="J37360" s="1" t="s">
        <v>1030</v>
      </c>
      <c r="K37360" s="1">
        <v>4.0</v>
      </c>
      <c r="L37360" s="3">
        <v>37622.0</v>
      </c>
      <c r="M37360" s="3">
        <v>40610.0</v>
      </c>
      <c r="N37360" s="3">
        <v>41835.0</v>
      </c>
    </row>
    <row r="37361">
      <c r="A37361" s="1" t="s">
        <v>129493</v>
      </c>
      <c r="B37361" s="1" t="s">
        <v>129494</v>
      </c>
      <c r="C37361" s="2" t="s">
        <v>129495</v>
      </c>
      <c r="D37361" s="1" t="s">
        <v>1377</v>
      </c>
      <c r="E37361" s="1">
        <v>550000.0</v>
      </c>
      <c r="F37361" s="1" t="s">
        <v>207</v>
      </c>
      <c r="G37361" s="1" t="s">
        <v>25</v>
      </c>
      <c r="H37361" s="1" t="s">
        <v>64</v>
      </c>
      <c r="I37361" s="1" t="s">
        <v>1221</v>
      </c>
      <c r="J37361" s="1" t="s">
        <v>1221</v>
      </c>
      <c r="K37361" s="1">
        <v>1.0</v>
      </c>
      <c r="M37361" s="3">
        <v>39203.0</v>
      </c>
      <c r="N37361" s="3">
        <v>39203.0</v>
      </c>
    </row>
    <row r="37362">
      <c r="A37362" s="1" t="s">
        <v>129496</v>
      </c>
      <c r="B37362" s="1" t="s">
        <v>129497</v>
      </c>
      <c r="C37362" s="2" t="s">
        <v>129498</v>
      </c>
      <c r="D37362" s="1" t="s">
        <v>129499</v>
      </c>
      <c r="E37362" s="1">
        <v>2401437.0</v>
      </c>
      <c r="F37362" s="1" t="s">
        <v>18</v>
      </c>
      <c r="G37362" s="1" t="s">
        <v>16671</v>
      </c>
      <c r="H37362" s="1">
        <v>3.0</v>
      </c>
      <c r="I37362" s="1" t="s">
        <v>37665</v>
      </c>
      <c r="J37362" s="1" t="s">
        <v>129500</v>
      </c>
      <c r="K37362" s="1">
        <v>3.0</v>
      </c>
      <c r="L37362" s="3">
        <v>41070.0</v>
      </c>
      <c r="M37362" s="3">
        <v>41153.0</v>
      </c>
      <c r="N37362" s="3">
        <v>41927.0</v>
      </c>
    </row>
    <row r="37363">
      <c r="A37363" s="1" t="s">
        <v>129501</v>
      </c>
      <c r="B37363" s="1" t="s">
        <v>129502</v>
      </c>
      <c r="C37363" s="2" t="s">
        <v>129503</v>
      </c>
      <c r="D37363" s="1" t="s">
        <v>1401</v>
      </c>
      <c r="E37363" s="1">
        <v>2.4E7</v>
      </c>
      <c r="F37363" s="1" t="s">
        <v>113</v>
      </c>
      <c r="G37363" s="1" t="s">
        <v>25</v>
      </c>
      <c r="H37363" s="1" t="s">
        <v>64</v>
      </c>
      <c r="I37363" s="1" t="s">
        <v>65</v>
      </c>
      <c r="J37363" s="1" t="s">
        <v>1103</v>
      </c>
      <c r="K37363" s="1">
        <v>3.0</v>
      </c>
      <c r="L37363" s="3">
        <v>38353.0</v>
      </c>
      <c r="M37363" s="3">
        <v>38353.0</v>
      </c>
      <c r="N37363" s="3">
        <v>39587.0</v>
      </c>
    </row>
    <row r="37364">
      <c r="A37364" s="1" t="s">
        <v>129504</v>
      </c>
      <c r="B37364" s="1" t="s">
        <v>129505</v>
      </c>
      <c r="C37364" s="2" t="s">
        <v>129506</v>
      </c>
      <c r="D37364" s="1" t="s">
        <v>129507</v>
      </c>
      <c r="E37364" s="1">
        <v>1470000.0</v>
      </c>
      <c r="F37364" s="1" t="s">
        <v>18</v>
      </c>
      <c r="G37364" s="1" t="s">
        <v>51</v>
      </c>
      <c r="I37364" s="1" t="s">
        <v>52</v>
      </c>
      <c r="J37364" s="1" t="s">
        <v>52</v>
      </c>
      <c r="K37364" s="1">
        <v>3.0</v>
      </c>
      <c r="L37364" s="3">
        <v>40090.0</v>
      </c>
      <c r="M37364" s="3">
        <v>40909.0</v>
      </c>
      <c r="N37364" s="3">
        <v>42100.0</v>
      </c>
    </row>
    <row r="37365">
      <c r="A37365" s="1" t="s">
        <v>129508</v>
      </c>
      <c r="B37365" s="1" t="s">
        <v>129509</v>
      </c>
      <c r="C37365" s="2" t="s">
        <v>129510</v>
      </c>
      <c r="D37365" s="1" t="s">
        <v>63</v>
      </c>
      <c r="E37365" s="1">
        <v>1.78E8</v>
      </c>
      <c r="F37365" s="1" t="s">
        <v>18</v>
      </c>
      <c r="G37365" s="1" t="s">
        <v>25</v>
      </c>
      <c r="H37365" s="1" t="s">
        <v>44</v>
      </c>
      <c r="I37365" s="1" t="s">
        <v>282</v>
      </c>
      <c r="J37365" s="1" t="s">
        <v>10029</v>
      </c>
      <c r="K37365" s="1">
        <v>3.0</v>
      </c>
      <c r="L37365" s="3">
        <v>37987.0</v>
      </c>
      <c r="M37365" s="3">
        <v>40700.0</v>
      </c>
      <c r="N37365" s="3">
        <v>41310.0</v>
      </c>
    </row>
    <row r="37366">
      <c r="A37366" s="1" t="s">
        <v>129511</v>
      </c>
      <c r="B37366" s="1" t="s">
        <v>129512</v>
      </c>
      <c r="C37366" s="2" t="s">
        <v>129513</v>
      </c>
      <c r="D37366" s="1" t="s">
        <v>3932</v>
      </c>
      <c r="E37366" s="1" t="s">
        <v>43</v>
      </c>
      <c r="F37366" s="1" t="s">
        <v>18</v>
      </c>
      <c r="G37366" s="1" t="s">
        <v>19</v>
      </c>
      <c r="H37366" s="1">
        <v>19.0</v>
      </c>
      <c r="I37366" s="1" t="s">
        <v>474</v>
      </c>
      <c r="J37366" s="1" t="s">
        <v>474</v>
      </c>
      <c r="K37366" s="1">
        <v>2.0</v>
      </c>
      <c r="L37366" s="3">
        <v>40909.0</v>
      </c>
      <c r="M37366" s="3">
        <v>42262.0</v>
      </c>
      <c r="N37366" s="3">
        <v>42289.0</v>
      </c>
    </row>
    <row r="37367">
      <c r="A37367" s="1" t="s">
        <v>129514</v>
      </c>
      <c r="B37367" s="1" t="s">
        <v>129515</v>
      </c>
      <c r="C37367" s="2" t="s">
        <v>129516</v>
      </c>
      <c r="D37367" s="1" t="s">
        <v>129517</v>
      </c>
      <c r="E37367" s="1">
        <v>2.464563E7</v>
      </c>
      <c r="F37367" s="1" t="s">
        <v>18</v>
      </c>
      <c r="G37367" s="1" t="s">
        <v>128</v>
      </c>
      <c r="H37367" s="1" t="s">
        <v>129</v>
      </c>
      <c r="I37367" s="1" t="s">
        <v>130</v>
      </c>
      <c r="J37367" s="1" t="s">
        <v>130</v>
      </c>
      <c r="K37367" s="1">
        <v>5.0</v>
      </c>
      <c r="L37367" s="3">
        <v>39127.0</v>
      </c>
      <c r="M37367" s="3">
        <v>39295.0</v>
      </c>
      <c r="N37367" s="3">
        <v>42009.0</v>
      </c>
    </row>
    <row r="37368">
      <c r="A37368" s="1" t="s">
        <v>129518</v>
      </c>
      <c r="B37368" s="1" t="s">
        <v>129519</v>
      </c>
      <c r="C37368" s="2" t="s">
        <v>129520</v>
      </c>
      <c r="D37368" s="1" t="s">
        <v>129521</v>
      </c>
      <c r="E37368" s="1">
        <v>140000.0</v>
      </c>
      <c r="F37368" s="1" t="s">
        <v>18</v>
      </c>
      <c r="G37368" s="1" t="s">
        <v>128</v>
      </c>
      <c r="H37368" s="1" t="s">
        <v>2589</v>
      </c>
      <c r="I37368" s="1" t="s">
        <v>2590</v>
      </c>
      <c r="J37368" s="1" t="s">
        <v>2590</v>
      </c>
      <c r="K37368" s="1">
        <v>2.0</v>
      </c>
      <c r="L37368" s="3">
        <v>39814.0</v>
      </c>
      <c r="M37368" s="3">
        <v>41176.0</v>
      </c>
      <c r="N37368" s="3">
        <v>41533.0</v>
      </c>
    </row>
    <row r="37369">
      <c r="A37369" s="1" t="s">
        <v>129522</v>
      </c>
      <c r="B37369" s="1" t="s">
        <v>129523</v>
      </c>
      <c r="C37369" s="2" t="s">
        <v>129524</v>
      </c>
      <c r="D37369" s="1" t="s">
        <v>129525</v>
      </c>
      <c r="E37369" s="1" t="s">
        <v>43</v>
      </c>
      <c r="F37369" s="1" t="s">
        <v>18</v>
      </c>
      <c r="G37369" s="1" t="s">
        <v>1062</v>
      </c>
      <c r="H37369" s="1">
        <v>16.0</v>
      </c>
      <c r="I37369" s="1" t="s">
        <v>1704</v>
      </c>
      <c r="J37369" s="1" t="s">
        <v>1704</v>
      </c>
      <c r="K37369" s="1">
        <v>1.0</v>
      </c>
      <c r="M37369" s="3">
        <v>41828.0</v>
      </c>
      <c r="N37369" s="3">
        <v>41828.0</v>
      </c>
    </row>
    <row r="37370">
      <c r="A37370" s="1" t="s">
        <v>129526</v>
      </c>
      <c r="B37370" s="1" t="s">
        <v>129527</v>
      </c>
      <c r="C37370" s="2" t="s">
        <v>129528</v>
      </c>
      <c r="D37370" s="1" t="s">
        <v>56</v>
      </c>
      <c r="E37370" s="1">
        <v>200000.0</v>
      </c>
      <c r="F37370" s="1" t="s">
        <v>18</v>
      </c>
      <c r="G37370" s="1" t="s">
        <v>25</v>
      </c>
      <c r="H37370" s="1" t="s">
        <v>1080</v>
      </c>
      <c r="I37370" s="1" t="s">
        <v>3052</v>
      </c>
      <c r="J37370" s="1" t="s">
        <v>3052</v>
      </c>
      <c r="K37370" s="1">
        <v>1.0</v>
      </c>
      <c r="L37370" s="3">
        <v>38353.0</v>
      </c>
      <c r="M37370" s="3">
        <v>40702.0</v>
      </c>
      <c r="N37370" s="3">
        <v>40702.0</v>
      </c>
    </row>
    <row r="37371">
      <c r="A37371" s="1" t="s">
        <v>129529</v>
      </c>
      <c r="B37371" s="1" t="s">
        <v>129530</v>
      </c>
      <c r="C37371" s="2" t="s">
        <v>129531</v>
      </c>
      <c r="D37371" s="1" t="s">
        <v>129532</v>
      </c>
      <c r="E37371" s="1">
        <v>25000.0</v>
      </c>
      <c r="F37371" s="1" t="s">
        <v>18</v>
      </c>
      <c r="G37371" s="1" t="s">
        <v>25</v>
      </c>
      <c r="H37371" s="1" t="s">
        <v>158</v>
      </c>
      <c r="I37371" s="1" t="s">
        <v>244</v>
      </c>
      <c r="J37371" s="1" t="s">
        <v>244</v>
      </c>
      <c r="K37371" s="1">
        <v>1.0</v>
      </c>
      <c r="L37371" s="3">
        <v>40220.0</v>
      </c>
      <c r="M37371" s="3">
        <v>41626.0</v>
      </c>
      <c r="N37371" s="3">
        <v>41626.0</v>
      </c>
    </row>
    <row r="37372">
      <c r="A37372" s="1" t="s">
        <v>129533</v>
      </c>
      <c r="B37372" s="1" t="s">
        <v>129534</v>
      </c>
      <c r="C37372" s="2" t="s">
        <v>129535</v>
      </c>
      <c r="D37372" s="1" t="s">
        <v>181</v>
      </c>
      <c r="E37372" s="1">
        <v>526315.0</v>
      </c>
      <c r="F37372" s="1" t="s">
        <v>18</v>
      </c>
      <c r="G37372" s="1" t="s">
        <v>25</v>
      </c>
      <c r="H37372" s="1" t="s">
        <v>142</v>
      </c>
      <c r="I37372" s="1" t="s">
        <v>143</v>
      </c>
      <c r="J37372" s="1" t="s">
        <v>40740</v>
      </c>
      <c r="K37372" s="1">
        <v>2.0</v>
      </c>
      <c r="L37372" s="3">
        <v>32143.0</v>
      </c>
      <c r="M37372" s="3">
        <v>40554.0</v>
      </c>
      <c r="N37372" s="3">
        <v>42047.0</v>
      </c>
    </row>
    <row r="37373">
      <c r="A37373" s="1" t="s">
        <v>129536</v>
      </c>
      <c r="B37373" s="1" t="s">
        <v>129537</v>
      </c>
      <c r="C37373" s="2" t="s">
        <v>129538</v>
      </c>
      <c r="D37373" s="1" t="s">
        <v>129539</v>
      </c>
      <c r="E37373" s="1" t="s">
        <v>43</v>
      </c>
      <c r="F37373" s="1" t="s">
        <v>18</v>
      </c>
      <c r="G37373" s="1" t="s">
        <v>128</v>
      </c>
      <c r="H37373" s="1" t="s">
        <v>129</v>
      </c>
      <c r="I37373" s="1" t="s">
        <v>130</v>
      </c>
      <c r="J37373" s="1" t="s">
        <v>130</v>
      </c>
      <c r="K37373" s="1">
        <v>1.0</v>
      </c>
      <c r="L37373" s="3">
        <v>41944.0</v>
      </c>
      <c r="M37373" s="3">
        <v>41944.0</v>
      </c>
      <c r="N37373" s="3">
        <v>41944.0</v>
      </c>
    </row>
    <row r="37374">
      <c r="A37374" s="1" t="s">
        <v>129540</v>
      </c>
      <c r="B37374" s="1" t="s">
        <v>129541</v>
      </c>
      <c r="C37374" s="2" t="s">
        <v>129542</v>
      </c>
      <c r="D37374" s="1" t="s">
        <v>129543</v>
      </c>
      <c r="E37374" s="1">
        <v>101000.0</v>
      </c>
      <c r="F37374" s="1" t="s">
        <v>207</v>
      </c>
      <c r="G37374" s="1" t="s">
        <v>51</v>
      </c>
      <c r="I37374" s="1" t="s">
        <v>52</v>
      </c>
      <c r="J37374" s="1" t="s">
        <v>52</v>
      </c>
      <c r="K37374" s="1">
        <v>2.0</v>
      </c>
      <c r="L37374" s="3">
        <v>39722.0</v>
      </c>
      <c r="M37374" s="3">
        <v>39845.0</v>
      </c>
      <c r="N37374" s="3">
        <v>40108.0</v>
      </c>
    </row>
    <row r="37375">
      <c r="A37375" s="1" t="s">
        <v>129544</v>
      </c>
      <c r="B37375" s="1" t="s">
        <v>129545</v>
      </c>
      <c r="C37375" s="2" t="s">
        <v>129546</v>
      </c>
      <c r="D37375" s="1" t="s">
        <v>129547</v>
      </c>
      <c r="E37375" s="1">
        <v>61895.0</v>
      </c>
      <c r="F37375" s="1" t="s">
        <v>207</v>
      </c>
      <c r="G37375" s="1" t="s">
        <v>19</v>
      </c>
      <c r="H37375" s="1">
        <v>16.0</v>
      </c>
      <c r="I37375" s="1" t="s">
        <v>20</v>
      </c>
      <c r="J37375" s="1" t="s">
        <v>20</v>
      </c>
      <c r="K37375" s="1">
        <v>1.0</v>
      </c>
      <c r="L37375" s="3">
        <v>41953.0</v>
      </c>
      <c r="M37375" s="3">
        <v>41983.0</v>
      </c>
      <c r="N37375" s="3">
        <v>41983.0</v>
      </c>
    </row>
    <row r="37376">
      <c r="A37376" s="1" t="s">
        <v>129548</v>
      </c>
      <c r="B37376" s="1" t="s">
        <v>129549</v>
      </c>
      <c r="C37376" s="2" t="s">
        <v>129550</v>
      </c>
      <c r="E37376" s="1" t="s">
        <v>43</v>
      </c>
      <c r="F37376" s="1" t="s">
        <v>18</v>
      </c>
      <c r="G37376" s="1" t="s">
        <v>25</v>
      </c>
      <c r="H37376" s="1" t="s">
        <v>64</v>
      </c>
      <c r="I37376" s="1" t="s">
        <v>65</v>
      </c>
      <c r="J37376" s="1" t="s">
        <v>1402</v>
      </c>
      <c r="K37376" s="1">
        <v>1.0</v>
      </c>
      <c r="M37376" s="3">
        <v>41589.0</v>
      </c>
      <c r="N37376" s="3">
        <v>41589.0</v>
      </c>
    </row>
    <row r="37377">
      <c r="A37377" s="1" t="s">
        <v>129551</v>
      </c>
      <c r="B37377" s="1" t="s">
        <v>129552</v>
      </c>
      <c r="C37377" s="2" t="s">
        <v>129553</v>
      </c>
      <c r="D37377" s="1" t="s">
        <v>50</v>
      </c>
      <c r="E37377" s="1">
        <v>1300000.0</v>
      </c>
      <c r="F37377" s="1" t="s">
        <v>18</v>
      </c>
      <c r="G37377" s="1" t="s">
        <v>406</v>
      </c>
      <c r="H37377" s="1">
        <v>40.0</v>
      </c>
      <c r="I37377" s="1" t="s">
        <v>980</v>
      </c>
      <c r="J37377" s="1" t="s">
        <v>980</v>
      </c>
      <c r="K37377" s="1">
        <v>2.0</v>
      </c>
      <c r="L37377" s="3">
        <v>40544.0</v>
      </c>
      <c r="M37377" s="3">
        <v>40878.0</v>
      </c>
      <c r="N37377" s="3">
        <v>41516.0</v>
      </c>
    </row>
    <row r="37378">
      <c r="A37378" s="1" t="s">
        <v>129554</v>
      </c>
      <c r="B37378" s="1" t="s">
        <v>129555</v>
      </c>
      <c r="C37378" s="2" t="s">
        <v>129556</v>
      </c>
      <c r="D37378" s="1" t="s">
        <v>129557</v>
      </c>
      <c r="E37378" s="1">
        <v>30000.0</v>
      </c>
      <c r="F37378" s="1" t="s">
        <v>18</v>
      </c>
      <c r="G37378" s="1" t="s">
        <v>19</v>
      </c>
      <c r="H37378" s="1">
        <v>19.0</v>
      </c>
      <c r="I37378" s="1" t="s">
        <v>474</v>
      </c>
      <c r="J37378" s="1" t="s">
        <v>474</v>
      </c>
      <c r="K37378" s="1">
        <v>1.0</v>
      </c>
      <c r="L37378" s="3">
        <v>41061.0</v>
      </c>
      <c r="M37378" s="3">
        <v>41671.0</v>
      </c>
      <c r="N37378" s="3">
        <v>41671.0</v>
      </c>
    </row>
    <row r="37379">
      <c r="A37379" s="1" t="s">
        <v>129558</v>
      </c>
      <c r="B37379" s="1" t="s">
        <v>129559</v>
      </c>
      <c r="C37379" s="2" t="s">
        <v>129560</v>
      </c>
      <c r="D37379" s="1" t="s">
        <v>129561</v>
      </c>
      <c r="E37379" s="1">
        <v>6953944.0</v>
      </c>
      <c r="F37379" s="1" t="s">
        <v>18</v>
      </c>
      <c r="G37379" s="1" t="s">
        <v>406</v>
      </c>
      <c r="H37379" s="1">
        <v>40.0</v>
      </c>
      <c r="I37379" s="1" t="s">
        <v>980</v>
      </c>
      <c r="J37379" s="1" t="s">
        <v>980</v>
      </c>
      <c r="K37379" s="1">
        <v>2.0</v>
      </c>
      <c r="L37379" s="3">
        <v>40730.0</v>
      </c>
      <c r="M37379" s="3">
        <v>41150.0</v>
      </c>
      <c r="N37379" s="3">
        <v>41852.0</v>
      </c>
    </row>
    <row r="37380">
      <c r="A37380" s="1" t="s">
        <v>129562</v>
      </c>
      <c r="B37380" s="1" t="s">
        <v>129563</v>
      </c>
      <c r="C37380" s="2" t="s">
        <v>129564</v>
      </c>
      <c r="D37380" s="1" t="s">
        <v>129565</v>
      </c>
      <c r="E37380" s="1">
        <v>50000.0</v>
      </c>
      <c r="F37380" s="1" t="s">
        <v>18</v>
      </c>
      <c r="G37380" s="1" t="s">
        <v>25</v>
      </c>
      <c r="H37380" s="1" t="s">
        <v>64</v>
      </c>
      <c r="I37380" s="1" t="s">
        <v>95</v>
      </c>
      <c r="J37380" s="1" t="s">
        <v>95</v>
      </c>
      <c r="K37380" s="1">
        <v>1.0</v>
      </c>
      <c r="L37380" s="3">
        <v>41914.0</v>
      </c>
      <c r="M37380" s="3">
        <v>41760.0</v>
      </c>
      <c r="N37380" s="3">
        <v>41760.0</v>
      </c>
    </row>
    <row r="37381">
      <c r="A37381" s="1" t="s">
        <v>129566</v>
      </c>
      <c r="B37381" s="1" t="s">
        <v>129567</v>
      </c>
      <c r="C37381" s="2" t="s">
        <v>129568</v>
      </c>
      <c r="D37381" s="1" t="s">
        <v>264</v>
      </c>
      <c r="E37381" s="1">
        <v>2.59E8</v>
      </c>
      <c r="F37381" s="1" t="s">
        <v>18</v>
      </c>
      <c r="G37381" s="1" t="s">
        <v>25</v>
      </c>
      <c r="H37381" s="1" t="s">
        <v>64</v>
      </c>
      <c r="I37381" s="1" t="s">
        <v>65</v>
      </c>
      <c r="J37381" s="1" t="s">
        <v>71</v>
      </c>
      <c r="K37381" s="1">
        <v>7.0</v>
      </c>
      <c r="L37381" s="3">
        <v>38718.0</v>
      </c>
      <c r="M37381" s="3">
        <v>38991.0</v>
      </c>
      <c r="N37381" s="3">
        <v>42143.0</v>
      </c>
    </row>
    <row r="37382">
      <c r="A37382" s="1" t="s">
        <v>129569</v>
      </c>
      <c r="B37382" s="1" t="s">
        <v>129570</v>
      </c>
      <c r="C37382" s="2" t="s">
        <v>129571</v>
      </c>
      <c r="D37382" s="1" t="s">
        <v>275</v>
      </c>
      <c r="E37382" s="1">
        <v>10000.0</v>
      </c>
      <c r="F37382" s="1" t="s">
        <v>18</v>
      </c>
      <c r="G37382" s="1" t="s">
        <v>128</v>
      </c>
      <c r="K37382" s="1">
        <v>1.0</v>
      </c>
      <c r="L37382" s="3">
        <v>39429.0</v>
      </c>
      <c r="M37382" s="3">
        <v>39461.0</v>
      </c>
      <c r="N37382" s="3">
        <v>39461.0</v>
      </c>
    </row>
    <row r="37383">
      <c r="A37383" s="1" t="s">
        <v>129572</v>
      </c>
      <c r="B37383" s="1" t="s">
        <v>129573</v>
      </c>
      <c r="C37383" s="2" t="s">
        <v>129574</v>
      </c>
      <c r="D37383" s="1" t="s">
        <v>741</v>
      </c>
      <c r="E37383" s="1" t="s">
        <v>43</v>
      </c>
      <c r="F37383" s="1" t="s">
        <v>207</v>
      </c>
      <c r="G37383" s="1" t="s">
        <v>8171</v>
      </c>
      <c r="H37383" s="1">
        <v>5.0</v>
      </c>
      <c r="I37383" s="1" t="s">
        <v>8172</v>
      </c>
      <c r="J37383" s="1" t="s">
        <v>129575</v>
      </c>
      <c r="K37383" s="1">
        <v>1.0</v>
      </c>
      <c r="L37383" s="3">
        <v>35796.0</v>
      </c>
      <c r="M37383" s="3">
        <v>40126.0</v>
      </c>
      <c r="N37383" s="3">
        <v>40126.0</v>
      </c>
    </row>
    <row r="37384">
      <c r="A37384" s="1" t="s">
        <v>129576</v>
      </c>
      <c r="B37384" s="1" t="s">
        <v>129577</v>
      </c>
      <c r="C37384" s="2" t="s">
        <v>129578</v>
      </c>
      <c r="E37384" s="1">
        <v>4500000.0</v>
      </c>
      <c r="F37384" s="1" t="s">
        <v>207</v>
      </c>
      <c r="K37384" s="1">
        <v>1.0</v>
      </c>
      <c r="M37384" s="3">
        <v>39288.0</v>
      </c>
      <c r="N37384" s="3">
        <v>39288.0</v>
      </c>
    </row>
    <row r="37385">
      <c r="A37385" s="1" t="s">
        <v>129579</v>
      </c>
      <c r="B37385" s="1" t="s">
        <v>129580</v>
      </c>
      <c r="D37385" s="1" t="s">
        <v>21730</v>
      </c>
      <c r="E37385" s="1" t="s">
        <v>43</v>
      </c>
      <c r="F37385" s="1" t="s">
        <v>18</v>
      </c>
      <c r="G37385" s="1" t="s">
        <v>25</v>
      </c>
      <c r="H37385" s="1" t="s">
        <v>64</v>
      </c>
      <c r="I37385" s="1" t="s">
        <v>2539</v>
      </c>
      <c r="J37385" s="1" t="s">
        <v>16173</v>
      </c>
      <c r="K37385" s="1">
        <v>1.0</v>
      </c>
      <c r="L37385" s="3">
        <v>41579.0</v>
      </c>
      <c r="M37385" s="3">
        <v>41652.0</v>
      </c>
      <c r="N37385" s="3">
        <v>41652.0</v>
      </c>
    </row>
    <row r="37386">
      <c r="A37386" s="1" t="s">
        <v>129581</v>
      </c>
      <c r="B37386" s="1" t="s">
        <v>129582</v>
      </c>
      <c r="C37386" s="2" t="s">
        <v>129583</v>
      </c>
      <c r="D37386" s="1" t="s">
        <v>379</v>
      </c>
      <c r="E37386" s="1" t="s">
        <v>43</v>
      </c>
      <c r="F37386" s="1" t="s">
        <v>18</v>
      </c>
      <c r="G37386" s="1" t="s">
        <v>25</v>
      </c>
      <c r="H37386" s="1" t="s">
        <v>3162</v>
      </c>
      <c r="I37386" s="1" t="s">
        <v>3163</v>
      </c>
      <c r="J37386" s="1" t="s">
        <v>3164</v>
      </c>
      <c r="K37386" s="1">
        <v>1.0</v>
      </c>
      <c r="L37386" s="3">
        <v>28491.0</v>
      </c>
      <c r="M37386" s="3">
        <v>40926.0</v>
      </c>
      <c r="N37386" s="3">
        <v>40926.0</v>
      </c>
    </row>
    <row r="37387">
      <c r="A37387" s="1" t="s">
        <v>129584</v>
      </c>
      <c r="B37387" s="1" t="s">
        <v>129585</v>
      </c>
      <c r="C37387" s="2" t="s">
        <v>129586</v>
      </c>
      <c r="D37387" s="1" t="s">
        <v>56</v>
      </c>
      <c r="E37387" s="1">
        <v>762237.0</v>
      </c>
      <c r="F37387" s="1" t="s">
        <v>18</v>
      </c>
      <c r="G37387" s="1" t="s">
        <v>1062</v>
      </c>
      <c r="H37387" s="1">
        <v>7.0</v>
      </c>
      <c r="I37387" s="1" t="s">
        <v>10875</v>
      </c>
      <c r="J37387" s="1" t="s">
        <v>11656</v>
      </c>
      <c r="K37387" s="1">
        <v>2.0</v>
      </c>
      <c r="L37387" s="3">
        <v>38353.0</v>
      </c>
      <c r="M37387" s="3">
        <v>38817.0</v>
      </c>
      <c r="N37387" s="3">
        <v>39448.0</v>
      </c>
    </row>
    <row r="37388">
      <c r="A37388" s="1" t="s">
        <v>129587</v>
      </c>
      <c r="B37388" s="1" t="s">
        <v>129588</v>
      </c>
      <c r="C37388" s="2" t="s">
        <v>129589</v>
      </c>
      <c r="D37388" s="1" t="s">
        <v>36</v>
      </c>
      <c r="E37388" s="1" t="s">
        <v>43</v>
      </c>
      <c r="F37388" s="1" t="s">
        <v>113</v>
      </c>
      <c r="G37388" s="1" t="s">
        <v>25</v>
      </c>
      <c r="H37388" s="1" t="s">
        <v>644</v>
      </c>
      <c r="I37388" s="1" t="s">
        <v>645</v>
      </c>
      <c r="J37388" s="1" t="s">
        <v>645</v>
      </c>
      <c r="K37388" s="1">
        <v>1.0</v>
      </c>
      <c r="L37388" s="3">
        <v>36526.0</v>
      </c>
      <c r="M37388" s="3">
        <v>37987.0</v>
      </c>
      <c r="N37388" s="3">
        <v>37987.0</v>
      </c>
    </row>
    <row r="37389">
      <c r="A37389" s="1" t="s">
        <v>129590</v>
      </c>
      <c r="B37389" s="1" t="s">
        <v>129591</v>
      </c>
      <c r="C37389" s="2" t="s">
        <v>129592</v>
      </c>
      <c r="D37389" s="1" t="s">
        <v>5138</v>
      </c>
      <c r="E37389" s="1">
        <v>3421250.0</v>
      </c>
      <c r="F37389" s="1" t="s">
        <v>18</v>
      </c>
      <c r="G37389" s="1" t="s">
        <v>51</v>
      </c>
      <c r="I37389" s="1" t="s">
        <v>52</v>
      </c>
      <c r="J37389" s="1" t="s">
        <v>52</v>
      </c>
      <c r="K37389" s="1">
        <v>3.0</v>
      </c>
      <c r="L37389" s="3">
        <v>40909.0</v>
      </c>
      <c r="M37389" s="3">
        <v>41153.0</v>
      </c>
      <c r="N37389" s="3">
        <v>41821.0</v>
      </c>
    </row>
    <row r="37390">
      <c r="A37390" s="1" t="s">
        <v>129593</v>
      </c>
      <c r="B37390" s="1" t="s">
        <v>129594</v>
      </c>
      <c r="C37390" s="2" t="s">
        <v>129595</v>
      </c>
      <c r="D37390" s="1" t="s">
        <v>129596</v>
      </c>
      <c r="E37390" s="1" t="s">
        <v>43</v>
      </c>
      <c r="F37390" s="1" t="s">
        <v>113</v>
      </c>
      <c r="G37390" s="1" t="s">
        <v>16671</v>
      </c>
      <c r="H37390" s="1">
        <v>3.0</v>
      </c>
      <c r="I37390" s="1" t="s">
        <v>129597</v>
      </c>
      <c r="J37390" s="1" t="s">
        <v>129597</v>
      </c>
      <c r="K37390" s="1">
        <v>1.0</v>
      </c>
      <c r="L37390" s="3">
        <v>34700.0</v>
      </c>
      <c r="M37390" s="3">
        <v>38870.0</v>
      </c>
      <c r="N37390" s="3">
        <v>38870.0</v>
      </c>
    </row>
    <row r="37391">
      <c r="A37391" s="1" t="s">
        <v>129598</v>
      </c>
      <c r="B37391" s="1" t="s">
        <v>129599</v>
      </c>
      <c r="C37391" s="2" t="s">
        <v>129600</v>
      </c>
      <c r="D37391" s="1" t="s">
        <v>1384</v>
      </c>
      <c r="E37391" s="1">
        <v>3.7891054E7</v>
      </c>
      <c r="F37391" s="1" t="s">
        <v>113</v>
      </c>
      <c r="G37391" s="1" t="s">
        <v>25</v>
      </c>
      <c r="H37391" s="1" t="s">
        <v>64</v>
      </c>
      <c r="I37391" s="1" t="s">
        <v>65</v>
      </c>
      <c r="J37391" s="1" t="s">
        <v>3473</v>
      </c>
      <c r="K37391" s="1">
        <v>3.0</v>
      </c>
      <c r="L37391" s="3">
        <v>37622.0</v>
      </c>
      <c r="M37391" s="3">
        <v>39580.0</v>
      </c>
      <c r="N37391" s="3">
        <v>40534.0</v>
      </c>
    </row>
    <row r="37392">
      <c r="A37392" s="1" t="s">
        <v>129601</v>
      </c>
      <c r="B37392" s="1" t="s">
        <v>129602</v>
      </c>
      <c r="C37392" s="2" t="s">
        <v>129603</v>
      </c>
      <c r="D37392" s="1" t="s">
        <v>129604</v>
      </c>
      <c r="E37392" s="1">
        <v>1.03E7</v>
      </c>
      <c r="F37392" s="1" t="s">
        <v>18</v>
      </c>
      <c r="G37392" s="1" t="s">
        <v>25</v>
      </c>
      <c r="H37392" s="1" t="s">
        <v>1330</v>
      </c>
      <c r="I37392" s="1" t="s">
        <v>1331</v>
      </c>
      <c r="J37392" s="1" t="s">
        <v>3423</v>
      </c>
      <c r="K37392" s="1">
        <v>1.0</v>
      </c>
      <c r="L37392" s="3">
        <v>32143.0</v>
      </c>
      <c r="M37392" s="3">
        <v>41499.0</v>
      </c>
      <c r="N37392" s="3">
        <v>41499.0</v>
      </c>
    </row>
    <row r="37393">
      <c r="A37393" s="1" t="s">
        <v>129605</v>
      </c>
      <c r="B37393" s="1" t="s">
        <v>129606</v>
      </c>
      <c r="C37393" s="2" t="s">
        <v>129607</v>
      </c>
      <c r="D37393" s="1" t="s">
        <v>655</v>
      </c>
      <c r="E37393" s="1">
        <v>7500000.0</v>
      </c>
      <c r="F37393" s="1" t="s">
        <v>207</v>
      </c>
      <c r="G37393" s="1" t="s">
        <v>25</v>
      </c>
      <c r="H37393" s="1" t="s">
        <v>64</v>
      </c>
      <c r="I37393" s="1" t="s">
        <v>6512</v>
      </c>
      <c r="J37393" s="1" t="s">
        <v>13130</v>
      </c>
      <c r="K37393" s="1">
        <v>1.0</v>
      </c>
      <c r="M37393" s="3">
        <v>37951.0</v>
      </c>
      <c r="N37393" s="3">
        <v>37951.0</v>
      </c>
    </row>
    <row r="37394">
      <c r="A37394" s="1" t="s">
        <v>129608</v>
      </c>
      <c r="B37394" s="1" t="s">
        <v>129609</v>
      </c>
      <c r="C37394" s="2" t="s">
        <v>129610</v>
      </c>
      <c r="D37394" s="1" t="s">
        <v>129611</v>
      </c>
      <c r="E37394" s="1" t="s">
        <v>43</v>
      </c>
      <c r="F37394" s="1" t="s">
        <v>18</v>
      </c>
      <c r="G37394" s="1" t="s">
        <v>25</v>
      </c>
      <c r="H37394" s="1" t="s">
        <v>106</v>
      </c>
      <c r="I37394" s="1" t="s">
        <v>107</v>
      </c>
      <c r="J37394" s="1" t="s">
        <v>108</v>
      </c>
      <c r="K37394" s="1">
        <v>2.0</v>
      </c>
      <c r="L37394" s="3">
        <v>35431.0</v>
      </c>
      <c r="M37394" s="3">
        <v>41471.0</v>
      </c>
      <c r="N37394" s="3">
        <v>42080.0</v>
      </c>
    </row>
    <row r="37395">
      <c r="A37395" s="1" t="s">
        <v>129612</v>
      </c>
      <c r="B37395" s="1" t="s">
        <v>129613</v>
      </c>
      <c r="C37395" s="2" t="s">
        <v>129614</v>
      </c>
      <c r="E37395" s="1" t="s">
        <v>43</v>
      </c>
      <c r="F37395" s="1" t="s">
        <v>18</v>
      </c>
      <c r="K37395" s="1">
        <v>5.0</v>
      </c>
      <c r="M37395" s="3">
        <v>40909.0</v>
      </c>
      <c r="N37395" s="3">
        <v>41876.0</v>
      </c>
    </row>
    <row r="37396">
      <c r="A37396" s="1" t="s">
        <v>129615</v>
      </c>
      <c r="B37396" s="1" t="s">
        <v>129616</v>
      </c>
      <c r="C37396" s="2" t="s">
        <v>129617</v>
      </c>
      <c r="E37396" s="1" t="s">
        <v>43</v>
      </c>
      <c r="F37396" s="1" t="s">
        <v>18</v>
      </c>
      <c r="K37396" s="1">
        <v>1.0</v>
      </c>
      <c r="L37396" s="3">
        <v>41530.0</v>
      </c>
      <c r="M37396" s="3">
        <v>41983.0</v>
      </c>
      <c r="N37396" s="3">
        <v>41983.0</v>
      </c>
    </row>
    <row r="37397">
      <c r="A37397" s="1" t="s">
        <v>129618</v>
      </c>
      <c r="B37397" s="1" t="s">
        <v>129619</v>
      </c>
      <c r="C37397" s="2" t="s">
        <v>129620</v>
      </c>
      <c r="D37397" s="1" t="s">
        <v>129621</v>
      </c>
      <c r="E37397" s="1">
        <v>7200000.0</v>
      </c>
      <c r="F37397" s="1" t="s">
        <v>18</v>
      </c>
      <c r="G37397" s="1" t="s">
        <v>25</v>
      </c>
      <c r="H37397" s="1" t="s">
        <v>64</v>
      </c>
      <c r="I37397" s="1" t="s">
        <v>65</v>
      </c>
      <c r="J37397" s="1" t="s">
        <v>271</v>
      </c>
      <c r="K37397" s="1">
        <v>1.0</v>
      </c>
      <c r="L37397" s="3">
        <v>39083.0</v>
      </c>
      <c r="M37397" s="3">
        <v>40325.0</v>
      </c>
      <c r="N37397" s="3">
        <v>40325.0</v>
      </c>
    </row>
    <row r="37398">
      <c r="A37398" s="1" t="s">
        <v>129622</v>
      </c>
      <c r="B37398" s="1" t="s">
        <v>129623</v>
      </c>
      <c r="C37398" s="2" t="s">
        <v>129624</v>
      </c>
      <c r="D37398" s="1" t="s">
        <v>633</v>
      </c>
      <c r="E37398" s="1">
        <v>1.029865E7</v>
      </c>
      <c r="F37398" s="1" t="s">
        <v>18</v>
      </c>
      <c r="G37398" s="1" t="s">
        <v>623</v>
      </c>
      <c r="H37398" s="1">
        <v>1.0</v>
      </c>
      <c r="I37398" s="1" t="s">
        <v>883</v>
      </c>
      <c r="J37398" s="1" t="s">
        <v>884</v>
      </c>
      <c r="K37398" s="1">
        <v>2.0</v>
      </c>
      <c r="M37398" s="3">
        <v>40660.0</v>
      </c>
      <c r="N37398" s="3">
        <v>41316.0</v>
      </c>
    </row>
    <row r="37399">
      <c r="A37399" s="1" t="s">
        <v>129625</v>
      </c>
      <c r="B37399" s="1" t="s">
        <v>129626</v>
      </c>
      <c r="C37399" s="2" t="s">
        <v>129627</v>
      </c>
      <c r="D37399" s="1" t="s">
        <v>112899</v>
      </c>
      <c r="E37399" s="1">
        <v>2.66E7</v>
      </c>
      <c r="F37399" s="1" t="s">
        <v>207</v>
      </c>
      <c r="G37399" s="1" t="s">
        <v>2318</v>
      </c>
      <c r="H37399" s="1">
        <v>4.0</v>
      </c>
      <c r="I37399" s="1" t="s">
        <v>8862</v>
      </c>
      <c r="J37399" s="1" t="s">
        <v>8862</v>
      </c>
      <c r="K37399" s="1">
        <v>4.0</v>
      </c>
      <c r="L37399" s="3">
        <v>37970.0</v>
      </c>
      <c r="M37399" s="3">
        <v>38657.0</v>
      </c>
      <c r="N37399" s="3">
        <v>39769.0</v>
      </c>
    </row>
    <row r="37400">
      <c r="A37400" s="1" t="s">
        <v>129628</v>
      </c>
      <c r="B37400" s="1" t="s">
        <v>129629</v>
      </c>
      <c r="D37400" s="1" t="s">
        <v>1384</v>
      </c>
      <c r="E37400" s="1">
        <v>500000.0</v>
      </c>
      <c r="F37400" s="1" t="s">
        <v>18</v>
      </c>
      <c r="G37400" s="1" t="s">
        <v>699</v>
      </c>
      <c r="H37400" s="1">
        <v>2.0</v>
      </c>
      <c r="I37400" s="1" t="s">
        <v>14075</v>
      </c>
      <c r="J37400" s="1" t="s">
        <v>121408</v>
      </c>
      <c r="K37400" s="1">
        <v>1.0</v>
      </c>
      <c r="M37400" s="3">
        <v>38931.0</v>
      </c>
      <c r="N37400" s="3">
        <v>38931.0</v>
      </c>
    </row>
    <row r="37401">
      <c r="A37401" s="1" t="s">
        <v>129630</v>
      </c>
      <c r="B37401" s="1" t="s">
        <v>129631</v>
      </c>
      <c r="C37401" s="2" t="s">
        <v>129632</v>
      </c>
      <c r="D37401" s="1" t="s">
        <v>1919</v>
      </c>
      <c r="E37401" s="1">
        <v>2000000.0</v>
      </c>
      <c r="F37401" s="1" t="s">
        <v>18</v>
      </c>
      <c r="G37401" s="1" t="s">
        <v>25</v>
      </c>
      <c r="H37401" s="1" t="s">
        <v>106</v>
      </c>
      <c r="I37401" s="1" t="s">
        <v>107</v>
      </c>
      <c r="J37401" s="1" t="s">
        <v>108</v>
      </c>
      <c r="K37401" s="1">
        <v>1.0</v>
      </c>
      <c r="L37401" s="3">
        <v>39814.0</v>
      </c>
      <c r="M37401" s="3">
        <v>41961.0</v>
      </c>
      <c r="N37401" s="3">
        <v>41961.0</v>
      </c>
    </row>
    <row r="37402">
      <c r="A37402" s="1" t="s">
        <v>129633</v>
      </c>
      <c r="B37402" s="1" t="s">
        <v>129634</v>
      </c>
      <c r="C37402" s="2" t="s">
        <v>129635</v>
      </c>
      <c r="D37402" s="1" t="s">
        <v>129636</v>
      </c>
      <c r="E37402" s="1">
        <v>16390.0</v>
      </c>
      <c r="F37402" s="1" t="s">
        <v>18</v>
      </c>
      <c r="G37402" s="1" t="s">
        <v>347</v>
      </c>
      <c r="H37402" s="1">
        <v>7.0</v>
      </c>
      <c r="I37402" s="1" t="s">
        <v>762</v>
      </c>
      <c r="J37402" s="1" t="s">
        <v>762</v>
      </c>
      <c r="K37402" s="1">
        <v>1.0</v>
      </c>
      <c r="L37402" s="3">
        <v>42079.0</v>
      </c>
      <c r="M37402" s="3">
        <v>42098.0</v>
      </c>
      <c r="N37402" s="3">
        <v>42098.0</v>
      </c>
    </row>
    <row r="37403">
      <c r="A37403" s="1" t="s">
        <v>129637</v>
      </c>
      <c r="B37403" s="1" t="s">
        <v>129638</v>
      </c>
      <c r="C37403" s="2" t="s">
        <v>129639</v>
      </c>
      <c r="D37403" s="1" t="s">
        <v>56</v>
      </c>
      <c r="E37403" s="1">
        <v>600000.0</v>
      </c>
      <c r="F37403" s="1" t="s">
        <v>18</v>
      </c>
      <c r="G37403" s="1" t="s">
        <v>25</v>
      </c>
      <c r="H37403" s="1" t="s">
        <v>64</v>
      </c>
      <c r="I37403" s="1" t="s">
        <v>65</v>
      </c>
      <c r="J37403" s="1" t="s">
        <v>4149</v>
      </c>
      <c r="K37403" s="1">
        <v>1.0</v>
      </c>
      <c r="M37403" s="3">
        <v>39356.0</v>
      </c>
      <c r="N37403" s="3">
        <v>39356.0</v>
      </c>
    </row>
    <row r="37404">
      <c r="A37404" s="1" t="s">
        <v>129640</v>
      </c>
      <c r="B37404" s="1" t="s">
        <v>129641</v>
      </c>
      <c r="D37404" s="1" t="s">
        <v>129642</v>
      </c>
      <c r="E37404" s="1">
        <v>8750000.0</v>
      </c>
      <c r="F37404" s="1" t="s">
        <v>113</v>
      </c>
      <c r="K37404" s="1">
        <v>1.0</v>
      </c>
      <c r="M37404" s="3">
        <v>38692.0</v>
      </c>
      <c r="N37404" s="3">
        <v>38692.0</v>
      </c>
    </row>
    <row r="37405">
      <c r="A37405" s="1" t="s">
        <v>129643</v>
      </c>
      <c r="B37405" s="1" t="s">
        <v>129644</v>
      </c>
      <c r="C37405" s="2" t="s">
        <v>129645</v>
      </c>
      <c r="D37405" s="1" t="s">
        <v>63</v>
      </c>
      <c r="E37405" s="1" t="s">
        <v>43</v>
      </c>
      <c r="F37405" s="1" t="s">
        <v>18</v>
      </c>
      <c r="G37405" s="1" t="s">
        <v>25</v>
      </c>
      <c r="H37405" s="1" t="s">
        <v>64</v>
      </c>
      <c r="I37405" s="1" t="s">
        <v>966</v>
      </c>
      <c r="J37405" s="1" t="s">
        <v>30191</v>
      </c>
      <c r="K37405" s="1">
        <v>1.0</v>
      </c>
      <c r="M37405" s="3">
        <v>39458.0</v>
      </c>
      <c r="N37405" s="3">
        <v>39458.0</v>
      </c>
    </row>
    <row r="37406">
      <c r="A37406" s="1" t="s">
        <v>129646</v>
      </c>
      <c r="B37406" s="1" t="s">
        <v>129647</v>
      </c>
      <c r="C37406" s="2" t="s">
        <v>129648</v>
      </c>
      <c r="D37406" s="1" t="s">
        <v>127</v>
      </c>
      <c r="E37406" s="1">
        <v>45000.0</v>
      </c>
      <c r="F37406" s="1" t="s">
        <v>18</v>
      </c>
      <c r="G37406" s="1" t="s">
        <v>19</v>
      </c>
      <c r="H37406" s="1">
        <v>25.0</v>
      </c>
      <c r="I37406" s="1" t="s">
        <v>151</v>
      </c>
      <c r="J37406" s="1" t="s">
        <v>151</v>
      </c>
      <c r="K37406" s="1">
        <v>1.0</v>
      </c>
      <c r="L37406" s="3">
        <v>40544.0</v>
      </c>
      <c r="M37406" s="3">
        <v>41277.0</v>
      </c>
      <c r="N37406" s="3">
        <v>41277.0</v>
      </c>
    </row>
    <row r="37407">
      <c r="A37407" s="1" t="s">
        <v>129649</v>
      </c>
      <c r="B37407" s="1" t="s">
        <v>129650</v>
      </c>
      <c r="C37407" s="2" t="s">
        <v>129651</v>
      </c>
      <c r="E37407" s="1" t="s">
        <v>43</v>
      </c>
      <c r="F37407" s="1" t="s">
        <v>18</v>
      </c>
      <c r="K37407" s="1">
        <v>1.0</v>
      </c>
      <c r="M37407" s="3">
        <v>40798.0</v>
      </c>
      <c r="N37407" s="3">
        <v>40798.0</v>
      </c>
    </row>
    <row r="37408">
      <c r="A37408" s="1" t="s">
        <v>129652</v>
      </c>
      <c r="B37408" s="1" t="s">
        <v>129653</v>
      </c>
      <c r="C37408" s="2" t="s">
        <v>129654</v>
      </c>
      <c r="D37408" s="1" t="s">
        <v>129655</v>
      </c>
      <c r="E37408" s="1">
        <v>5750000.0</v>
      </c>
      <c r="F37408" s="1" t="s">
        <v>18</v>
      </c>
      <c r="G37408" s="1" t="s">
        <v>25</v>
      </c>
      <c r="H37408" s="1" t="s">
        <v>1330</v>
      </c>
      <c r="I37408" s="1" t="s">
        <v>1331</v>
      </c>
      <c r="J37408" s="1" t="s">
        <v>3423</v>
      </c>
      <c r="K37408" s="1">
        <v>2.0</v>
      </c>
      <c r="L37408" s="3">
        <v>40544.0</v>
      </c>
      <c r="M37408" s="3">
        <v>41640.0</v>
      </c>
      <c r="N37408" s="3">
        <v>42018.0</v>
      </c>
    </row>
    <row r="37409">
      <c r="A37409" s="1" t="s">
        <v>129656</v>
      </c>
      <c r="B37409" s="1" t="s">
        <v>129657</v>
      </c>
      <c r="C37409" s="2" t="s">
        <v>129658</v>
      </c>
      <c r="D37409" s="1" t="s">
        <v>741</v>
      </c>
      <c r="E37409" s="1">
        <v>7720000.0</v>
      </c>
      <c r="F37409" s="1" t="s">
        <v>207</v>
      </c>
      <c r="G37409" s="1" t="s">
        <v>3319</v>
      </c>
      <c r="H37409" s="1">
        <v>17.0</v>
      </c>
      <c r="I37409" s="1" t="s">
        <v>6213</v>
      </c>
      <c r="J37409" s="1" t="s">
        <v>71338</v>
      </c>
      <c r="K37409" s="1">
        <v>1.0</v>
      </c>
      <c r="M37409" s="3">
        <v>39579.0</v>
      </c>
      <c r="N37409" s="3">
        <v>39579.0</v>
      </c>
    </row>
    <row r="37410">
      <c r="A37410" s="1" t="s">
        <v>129659</v>
      </c>
      <c r="B37410" s="2" t="s">
        <v>129660</v>
      </c>
      <c r="C37410" s="2" t="s">
        <v>129661</v>
      </c>
      <c r="D37410" s="1" t="s">
        <v>129662</v>
      </c>
      <c r="E37410" s="1">
        <v>650000.0</v>
      </c>
      <c r="F37410" s="1" t="s">
        <v>18</v>
      </c>
      <c r="G37410" s="1" t="s">
        <v>3403</v>
      </c>
      <c r="H37410" s="1">
        <v>7.0</v>
      </c>
      <c r="I37410" s="1" t="s">
        <v>3404</v>
      </c>
      <c r="J37410" s="1" t="s">
        <v>3404</v>
      </c>
      <c r="K37410" s="1">
        <v>1.0</v>
      </c>
      <c r="L37410" s="3">
        <v>37045.0</v>
      </c>
      <c r="M37410" s="3">
        <v>37207.0</v>
      </c>
      <c r="N37410" s="3">
        <v>37207.0</v>
      </c>
    </row>
    <row r="37411">
      <c r="A37411" s="1" t="s">
        <v>129663</v>
      </c>
      <c r="B37411" s="1" t="s">
        <v>129664</v>
      </c>
      <c r="C37411" s="2" t="s">
        <v>129665</v>
      </c>
      <c r="D37411" s="1" t="s">
        <v>65996</v>
      </c>
      <c r="E37411" s="1">
        <v>3641507.0</v>
      </c>
      <c r="F37411" s="1" t="s">
        <v>18</v>
      </c>
      <c r="G37411" s="1" t="s">
        <v>25</v>
      </c>
      <c r="H37411" s="1" t="s">
        <v>64</v>
      </c>
      <c r="I37411" s="1" t="s">
        <v>65</v>
      </c>
      <c r="J37411" s="1" t="s">
        <v>271</v>
      </c>
      <c r="K37411" s="1">
        <v>6.0</v>
      </c>
      <c r="L37411" s="3">
        <v>40909.0</v>
      </c>
      <c r="M37411" s="3">
        <v>41275.0</v>
      </c>
      <c r="N37411" s="3">
        <v>41726.0</v>
      </c>
    </row>
    <row r="37412">
      <c r="A37412" s="1" t="s">
        <v>129666</v>
      </c>
      <c r="B37412" s="1" t="s">
        <v>129667</v>
      </c>
      <c r="C37412" s="2" t="s">
        <v>16644</v>
      </c>
      <c r="D37412" s="1" t="s">
        <v>16341</v>
      </c>
      <c r="E37412" s="1">
        <v>66096.0</v>
      </c>
      <c r="F37412" s="1" t="s">
        <v>18</v>
      </c>
      <c r="G37412" s="1" t="s">
        <v>165</v>
      </c>
      <c r="H37412" s="1" t="s">
        <v>166</v>
      </c>
      <c r="I37412" s="1" t="s">
        <v>167</v>
      </c>
      <c r="J37412" s="1" t="s">
        <v>167</v>
      </c>
      <c r="K37412" s="1">
        <v>1.0</v>
      </c>
      <c r="L37412" s="3">
        <v>41334.0</v>
      </c>
      <c r="M37412" s="3">
        <v>41264.0</v>
      </c>
      <c r="N37412" s="3">
        <v>41264.0</v>
      </c>
    </row>
    <row r="37413">
      <c r="A37413" s="1" t="s">
        <v>129668</v>
      </c>
      <c r="B37413" s="1" t="s">
        <v>129669</v>
      </c>
      <c r="D37413" s="1" t="s">
        <v>42</v>
      </c>
      <c r="E37413" s="1">
        <v>340000.0</v>
      </c>
      <c r="F37413" s="1" t="s">
        <v>18</v>
      </c>
      <c r="G37413" s="1" t="s">
        <v>25</v>
      </c>
      <c r="H37413" s="1" t="s">
        <v>99</v>
      </c>
      <c r="I37413" s="1" t="s">
        <v>100</v>
      </c>
      <c r="J37413" s="1" t="s">
        <v>129670</v>
      </c>
      <c r="K37413" s="1">
        <v>1.0</v>
      </c>
      <c r="L37413" s="3">
        <v>41835.0</v>
      </c>
      <c r="M37413" s="3">
        <v>41835.0</v>
      </c>
      <c r="N37413" s="3">
        <v>41835.0</v>
      </c>
    </row>
    <row r="37414">
      <c r="A37414" s="1" t="s">
        <v>129671</v>
      </c>
      <c r="B37414" s="1" t="s">
        <v>129672</v>
      </c>
      <c r="C37414" s="2" t="s">
        <v>129673</v>
      </c>
      <c r="D37414" s="1" t="s">
        <v>62424</v>
      </c>
      <c r="E37414" s="1">
        <v>4500000.0</v>
      </c>
      <c r="F37414" s="1" t="s">
        <v>207</v>
      </c>
      <c r="G37414" s="1" t="s">
        <v>25</v>
      </c>
      <c r="H37414" s="1" t="s">
        <v>286</v>
      </c>
      <c r="I37414" s="1" t="s">
        <v>1030</v>
      </c>
      <c r="J37414" s="1" t="s">
        <v>1030</v>
      </c>
      <c r="K37414" s="1">
        <v>1.0</v>
      </c>
      <c r="L37414" s="3">
        <v>38565.0</v>
      </c>
      <c r="M37414" s="3">
        <v>38991.0</v>
      </c>
      <c r="N37414" s="3">
        <v>38991.0</v>
      </c>
    </row>
    <row r="37415">
      <c r="A37415" s="1" t="s">
        <v>129674</v>
      </c>
      <c r="B37415" s="1" t="s">
        <v>129675</v>
      </c>
      <c r="C37415" s="2" t="s">
        <v>129676</v>
      </c>
      <c r="D37415" s="1" t="s">
        <v>129677</v>
      </c>
      <c r="E37415" s="1" t="s">
        <v>43</v>
      </c>
      <c r="F37415" s="1" t="s">
        <v>207</v>
      </c>
      <c r="G37415" s="1" t="s">
        <v>128</v>
      </c>
      <c r="H37415" s="1" t="s">
        <v>6906</v>
      </c>
      <c r="I37415" s="1" t="s">
        <v>129678</v>
      </c>
      <c r="J37415" s="1" t="s">
        <v>129678</v>
      </c>
      <c r="K37415" s="1">
        <v>1.0</v>
      </c>
      <c r="L37415" s="3">
        <v>40986.0</v>
      </c>
      <c r="M37415" s="3">
        <v>40918.0</v>
      </c>
      <c r="N37415" s="3">
        <v>40918.0</v>
      </c>
    </row>
    <row r="37416">
      <c r="A37416" s="1" t="s">
        <v>129679</v>
      </c>
      <c r="B37416" s="1" t="s">
        <v>129680</v>
      </c>
      <c r="C37416" s="2" t="s">
        <v>129681</v>
      </c>
      <c r="D37416" s="1" t="s">
        <v>129682</v>
      </c>
      <c r="E37416" s="1" t="s">
        <v>43</v>
      </c>
      <c r="F37416" s="1" t="s">
        <v>18</v>
      </c>
      <c r="G37416" s="1" t="s">
        <v>552</v>
      </c>
      <c r="H37416" s="1">
        <v>29.0</v>
      </c>
      <c r="I37416" s="1" t="s">
        <v>749</v>
      </c>
      <c r="J37416" s="1" t="s">
        <v>749</v>
      </c>
      <c r="K37416" s="1">
        <v>1.0</v>
      </c>
      <c r="M37416" s="3">
        <v>41000.0</v>
      </c>
      <c r="N37416" s="3">
        <v>41000.0</v>
      </c>
    </row>
    <row r="37417">
      <c r="A37417" s="1" t="s">
        <v>129683</v>
      </c>
      <c r="B37417" s="1" t="s">
        <v>129684</v>
      </c>
      <c r="C37417" s="2" t="s">
        <v>129685</v>
      </c>
      <c r="D37417" s="1" t="s">
        <v>134</v>
      </c>
      <c r="E37417" s="1" t="s">
        <v>43</v>
      </c>
      <c r="F37417" s="1" t="s">
        <v>18</v>
      </c>
      <c r="G37417" s="1" t="s">
        <v>366</v>
      </c>
      <c r="H37417" s="1">
        <v>26.0</v>
      </c>
      <c r="I37417" s="1" t="s">
        <v>367</v>
      </c>
      <c r="J37417" s="1" t="s">
        <v>367</v>
      </c>
      <c r="K37417" s="1">
        <v>1.0</v>
      </c>
      <c r="M37417" s="3">
        <v>39195.0</v>
      </c>
      <c r="N37417" s="3">
        <v>39195.0</v>
      </c>
    </row>
    <row r="37418">
      <c r="A37418" s="1" t="s">
        <v>129686</v>
      </c>
      <c r="B37418" s="1" t="s">
        <v>129687</v>
      </c>
      <c r="D37418" s="1" t="s">
        <v>7264</v>
      </c>
      <c r="E37418" s="1" t="s">
        <v>43</v>
      </c>
      <c r="F37418" s="1" t="s">
        <v>18</v>
      </c>
      <c r="G37418" s="1" t="s">
        <v>165</v>
      </c>
      <c r="H37418" s="1" t="s">
        <v>30746</v>
      </c>
      <c r="I37418" s="1" t="s">
        <v>1229</v>
      </c>
      <c r="J37418" s="1" t="s">
        <v>129688</v>
      </c>
      <c r="K37418" s="1">
        <v>1.0</v>
      </c>
      <c r="M37418" s="3">
        <v>41403.0</v>
      </c>
      <c r="N37418" s="3">
        <v>41403.0</v>
      </c>
    </row>
    <row r="37419">
      <c r="A37419" s="1" t="s">
        <v>129689</v>
      </c>
      <c r="B37419" s="1" t="s">
        <v>129690</v>
      </c>
      <c r="C37419" s="2" t="s">
        <v>129691</v>
      </c>
      <c r="D37419" s="1" t="s">
        <v>129692</v>
      </c>
      <c r="E37419" s="1">
        <v>1500000.0</v>
      </c>
      <c r="F37419" s="1" t="s">
        <v>18</v>
      </c>
      <c r="G37419" s="1" t="s">
        <v>25</v>
      </c>
      <c r="H37419" s="1" t="s">
        <v>106</v>
      </c>
      <c r="I37419" s="1" t="s">
        <v>107</v>
      </c>
      <c r="J37419" s="1" t="s">
        <v>108</v>
      </c>
      <c r="K37419" s="1">
        <v>1.0</v>
      </c>
      <c r="L37419" s="3">
        <v>40909.0</v>
      </c>
      <c r="M37419" s="3">
        <v>42067.0</v>
      </c>
      <c r="N37419" s="3">
        <v>42067.0</v>
      </c>
    </row>
    <row r="37420">
      <c r="A37420" s="1" t="s">
        <v>129693</v>
      </c>
      <c r="B37420" s="1" t="s">
        <v>129694</v>
      </c>
      <c r="C37420" s="2" t="s">
        <v>129695</v>
      </c>
      <c r="D37420" s="1" t="s">
        <v>129696</v>
      </c>
      <c r="E37420" s="1" t="s">
        <v>43</v>
      </c>
      <c r="F37420" s="1" t="s">
        <v>113</v>
      </c>
      <c r="G37420" s="1" t="s">
        <v>25</v>
      </c>
      <c r="H37420" s="1" t="s">
        <v>64</v>
      </c>
      <c r="I37420" s="1" t="s">
        <v>65</v>
      </c>
      <c r="J37420" s="1" t="s">
        <v>71</v>
      </c>
      <c r="K37420" s="1">
        <v>1.0</v>
      </c>
      <c r="L37420" s="3">
        <v>40544.0</v>
      </c>
      <c r="M37420" s="3">
        <v>40757.0</v>
      </c>
      <c r="N37420" s="3">
        <v>40757.0</v>
      </c>
    </row>
    <row r="37421">
      <c r="A37421" s="1" t="s">
        <v>129697</v>
      </c>
      <c r="B37421" s="1" t="s">
        <v>129698</v>
      </c>
      <c r="C37421" s="2" t="s">
        <v>129699</v>
      </c>
      <c r="D37421" s="1" t="s">
        <v>75</v>
      </c>
      <c r="E37421" s="1">
        <v>600000.0</v>
      </c>
      <c r="F37421" s="1" t="s">
        <v>207</v>
      </c>
      <c r="G37421" s="1" t="s">
        <v>25</v>
      </c>
      <c r="H37421" s="1" t="s">
        <v>808</v>
      </c>
      <c r="I37421" s="1" t="s">
        <v>809</v>
      </c>
      <c r="J37421" s="1" t="s">
        <v>4282</v>
      </c>
      <c r="K37421" s="1">
        <v>1.0</v>
      </c>
      <c r="L37421" s="3">
        <v>39083.0</v>
      </c>
      <c r="M37421" s="3">
        <v>40198.0</v>
      </c>
      <c r="N37421" s="3">
        <v>40198.0</v>
      </c>
    </row>
    <row r="37422">
      <c r="A37422" s="1" t="s">
        <v>129700</v>
      </c>
      <c r="B37422" s="1" t="s">
        <v>129701</v>
      </c>
      <c r="C37422" s="2" t="s">
        <v>129702</v>
      </c>
      <c r="D37422" s="1" t="s">
        <v>181</v>
      </c>
      <c r="E37422" s="1">
        <v>1.172E8</v>
      </c>
      <c r="F37422" s="1" t="s">
        <v>18</v>
      </c>
      <c r="K37422" s="1">
        <v>5.0</v>
      </c>
      <c r="L37422" s="3">
        <v>40634.0</v>
      </c>
      <c r="M37422" s="3">
        <v>40848.0</v>
      </c>
      <c r="N37422" s="3">
        <v>42146.0</v>
      </c>
    </row>
    <row r="37423">
      <c r="A37423" s="1" t="s">
        <v>129703</v>
      </c>
      <c r="B37423" s="1" t="s">
        <v>129704</v>
      </c>
      <c r="C37423" s="2" t="s">
        <v>129705</v>
      </c>
      <c r="D37423" s="1" t="s">
        <v>75</v>
      </c>
      <c r="E37423" s="1">
        <v>4.5E7</v>
      </c>
      <c r="F37423" s="1" t="s">
        <v>18</v>
      </c>
      <c r="G37423" s="1" t="s">
        <v>25</v>
      </c>
      <c r="H37423" s="1" t="s">
        <v>64</v>
      </c>
      <c r="I37423" s="1" t="s">
        <v>4405</v>
      </c>
      <c r="J37423" s="1" t="s">
        <v>129706</v>
      </c>
      <c r="K37423" s="1">
        <v>1.0</v>
      </c>
      <c r="L37423" s="3">
        <v>33239.0</v>
      </c>
      <c r="M37423" s="3">
        <v>40282.0</v>
      </c>
      <c r="N37423" s="3">
        <v>40282.0</v>
      </c>
    </row>
    <row r="37424">
      <c r="A37424" s="1" t="s">
        <v>129707</v>
      </c>
      <c r="B37424" s="1" t="s">
        <v>129708</v>
      </c>
      <c r="C37424" s="2" t="s">
        <v>129709</v>
      </c>
      <c r="D37424" s="1" t="s">
        <v>129710</v>
      </c>
      <c r="E37424" s="1">
        <v>230000.0</v>
      </c>
      <c r="F37424" s="1" t="s">
        <v>18</v>
      </c>
      <c r="G37424" s="1" t="s">
        <v>25</v>
      </c>
      <c r="H37424" s="1" t="s">
        <v>89</v>
      </c>
      <c r="I37424" s="1" t="s">
        <v>589</v>
      </c>
      <c r="J37424" s="1" t="s">
        <v>589</v>
      </c>
      <c r="K37424" s="1">
        <v>1.0</v>
      </c>
      <c r="L37424" s="3">
        <v>39448.0</v>
      </c>
      <c r="M37424" s="3">
        <v>41395.0</v>
      </c>
      <c r="N37424" s="3">
        <v>41395.0</v>
      </c>
    </row>
    <row r="37425">
      <c r="A37425" s="1" t="s">
        <v>129711</v>
      </c>
      <c r="B37425" s="1" t="s">
        <v>129712</v>
      </c>
      <c r="C37425" s="2" t="s">
        <v>129713</v>
      </c>
      <c r="D37425" s="1" t="s">
        <v>129714</v>
      </c>
      <c r="E37425" s="1" t="s">
        <v>43</v>
      </c>
      <c r="F37425" s="1" t="s">
        <v>18</v>
      </c>
      <c r="G37425" s="1" t="s">
        <v>25</v>
      </c>
      <c r="H37425" s="1" t="s">
        <v>430</v>
      </c>
      <c r="I37425" s="1" t="s">
        <v>6338</v>
      </c>
      <c r="J37425" s="1" t="s">
        <v>6338</v>
      </c>
      <c r="K37425" s="1">
        <v>1.0</v>
      </c>
      <c r="L37425" s="3">
        <v>41730.0</v>
      </c>
      <c r="M37425" s="3">
        <v>41873.0</v>
      </c>
      <c r="N37425" s="3">
        <v>41873.0</v>
      </c>
    </row>
    <row r="37426">
      <c r="A37426" s="1" t="s">
        <v>129715</v>
      </c>
      <c r="B37426" s="1" t="s">
        <v>129716</v>
      </c>
      <c r="C37426" s="2" t="s">
        <v>129717</v>
      </c>
      <c r="D37426" s="1" t="s">
        <v>129718</v>
      </c>
      <c r="E37426" s="1">
        <v>3000000.0</v>
      </c>
      <c r="F37426" s="1" t="s">
        <v>18</v>
      </c>
      <c r="G37426" s="1" t="s">
        <v>1138</v>
      </c>
      <c r="H37426" s="1">
        <v>21.0</v>
      </c>
      <c r="I37426" s="1" t="s">
        <v>4021</v>
      </c>
      <c r="J37426" s="1" t="s">
        <v>4022</v>
      </c>
      <c r="K37426" s="1">
        <v>2.0</v>
      </c>
      <c r="L37426" s="3">
        <v>39661.0</v>
      </c>
      <c r="M37426" s="3">
        <v>39722.0</v>
      </c>
      <c r="N37426" s="3">
        <v>40452.0</v>
      </c>
    </row>
    <row r="37427">
      <c r="A37427" s="1" t="s">
        <v>129719</v>
      </c>
      <c r="B37427" s="1" t="s">
        <v>129720</v>
      </c>
      <c r="C37427" s="2" t="s">
        <v>129721</v>
      </c>
      <c r="D37427" s="1" t="s">
        <v>129722</v>
      </c>
      <c r="E37427" s="1">
        <v>660000.0</v>
      </c>
      <c r="F37427" s="1" t="s">
        <v>207</v>
      </c>
      <c r="K37427" s="1">
        <v>1.0</v>
      </c>
      <c r="L37427" s="3">
        <v>42095.0</v>
      </c>
      <c r="M37427" s="3">
        <v>42095.0</v>
      </c>
      <c r="N37427" s="3">
        <v>42095.0</v>
      </c>
    </row>
    <row r="37428">
      <c r="A37428" s="1" t="s">
        <v>129723</v>
      </c>
      <c r="B37428" s="2" t="s">
        <v>129724</v>
      </c>
      <c r="C37428" s="2" t="s">
        <v>129725</v>
      </c>
      <c r="D37428" s="1" t="s">
        <v>129726</v>
      </c>
      <c r="E37428" s="1">
        <v>40000.0</v>
      </c>
      <c r="F37428" s="1" t="s">
        <v>18</v>
      </c>
      <c r="G37428" s="1" t="s">
        <v>3403</v>
      </c>
      <c r="H37428" s="1">
        <v>7.0</v>
      </c>
      <c r="I37428" s="1" t="s">
        <v>3404</v>
      </c>
      <c r="J37428" s="1" t="s">
        <v>3404</v>
      </c>
      <c r="K37428" s="1">
        <v>1.0</v>
      </c>
      <c r="M37428" s="3">
        <v>41389.0</v>
      </c>
      <c r="N37428" s="3">
        <v>41389.0</v>
      </c>
    </row>
    <row r="37429">
      <c r="A37429" s="1" t="s">
        <v>129727</v>
      </c>
      <c r="B37429" s="1" t="s">
        <v>129728</v>
      </c>
      <c r="C37429" s="2" t="s">
        <v>129729</v>
      </c>
      <c r="D37429" s="1" t="s">
        <v>129730</v>
      </c>
      <c r="E37429" s="1">
        <v>100000.0</v>
      </c>
      <c r="F37429" s="1" t="s">
        <v>18</v>
      </c>
      <c r="G37429" s="1" t="s">
        <v>4153</v>
      </c>
      <c r="H37429" s="1">
        <v>2.0</v>
      </c>
      <c r="I37429" s="1" t="s">
        <v>129731</v>
      </c>
      <c r="J37429" s="1" t="s">
        <v>129731</v>
      </c>
      <c r="K37429" s="1">
        <v>1.0</v>
      </c>
      <c r="L37429" s="3">
        <v>40132.0</v>
      </c>
      <c r="M37429" s="3">
        <v>40573.0</v>
      </c>
      <c r="N37429" s="3">
        <v>40573.0</v>
      </c>
    </row>
    <row r="37430">
      <c r="A37430" s="1" t="s">
        <v>129732</v>
      </c>
      <c r="B37430" s="1" t="s">
        <v>129733</v>
      </c>
      <c r="C37430" s="2" t="s">
        <v>129734</v>
      </c>
      <c r="D37430" s="1" t="s">
        <v>42</v>
      </c>
      <c r="E37430" s="1">
        <v>500000.0</v>
      </c>
      <c r="F37430" s="1" t="s">
        <v>18</v>
      </c>
      <c r="G37430" s="1" t="s">
        <v>25</v>
      </c>
      <c r="H37430" s="1" t="s">
        <v>1080</v>
      </c>
      <c r="I37430" s="1" t="s">
        <v>1081</v>
      </c>
      <c r="J37430" s="1" t="s">
        <v>88812</v>
      </c>
      <c r="K37430" s="1">
        <v>1.0</v>
      </c>
      <c r="L37430" s="3">
        <v>40179.0</v>
      </c>
      <c r="M37430" s="3">
        <v>41061.0</v>
      </c>
      <c r="N37430" s="3">
        <v>41061.0</v>
      </c>
    </row>
    <row r="37431">
      <c r="A37431" s="1" t="s">
        <v>129735</v>
      </c>
      <c r="B37431" s="1" t="s">
        <v>129736</v>
      </c>
      <c r="D37431" s="1" t="s">
        <v>129737</v>
      </c>
      <c r="E37431" s="1">
        <v>12500.0</v>
      </c>
      <c r="F37431" s="1" t="s">
        <v>18</v>
      </c>
      <c r="K37431" s="1">
        <v>1.0</v>
      </c>
      <c r="M37431" s="3">
        <v>41640.0</v>
      </c>
      <c r="N37431" s="3">
        <v>41640.0</v>
      </c>
    </row>
    <row r="37432">
      <c r="A37432" s="1" t="s">
        <v>129738</v>
      </c>
      <c r="B37432" s="1" t="s">
        <v>129739</v>
      </c>
      <c r="C37432" s="2" t="s">
        <v>129740</v>
      </c>
      <c r="E37432" s="1" t="s">
        <v>43</v>
      </c>
      <c r="F37432" s="1" t="s">
        <v>18</v>
      </c>
      <c r="G37432" s="1" t="s">
        <v>1062</v>
      </c>
      <c r="H37432" s="1">
        <v>2.0</v>
      </c>
      <c r="I37432" s="1" t="s">
        <v>1736</v>
      </c>
      <c r="J37432" s="1" t="s">
        <v>1736</v>
      </c>
      <c r="K37432" s="1">
        <v>1.0</v>
      </c>
      <c r="L37432" s="3">
        <v>40544.0</v>
      </c>
      <c r="M37432" s="3">
        <v>41275.0</v>
      </c>
      <c r="N37432" s="3">
        <v>41275.0</v>
      </c>
    </row>
    <row r="37433">
      <c r="A37433" s="1" t="s">
        <v>129741</v>
      </c>
      <c r="B37433" s="1" t="s">
        <v>129742</v>
      </c>
      <c r="C37433" s="2" t="s">
        <v>129743</v>
      </c>
      <c r="D37433" s="1" t="s">
        <v>56</v>
      </c>
      <c r="E37433" s="1" t="s">
        <v>43</v>
      </c>
      <c r="F37433" s="1" t="s">
        <v>18</v>
      </c>
      <c r="G37433" s="1" t="s">
        <v>25</v>
      </c>
      <c r="H37433" s="1" t="s">
        <v>286</v>
      </c>
      <c r="I37433" s="1" t="s">
        <v>1030</v>
      </c>
      <c r="J37433" s="1" t="s">
        <v>1030</v>
      </c>
      <c r="K37433" s="1">
        <v>1.0</v>
      </c>
      <c r="L37433" s="3">
        <v>39270.0</v>
      </c>
      <c r="M37433" s="3">
        <v>41068.0</v>
      </c>
      <c r="N37433" s="3">
        <v>41068.0</v>
      </c>
    </row>
    <row r="37434">
      <c r="A37434" s="1" t="s">
        <v>129744</v>
      </c>
      <c r="B37434" s="1" t="s">
        <v>129745</v>
      </c>
      <c r="C37434" s="2" t="s">
        <v>129746</v>
      </c>
      <c r="D37434" s="1" t="s">
        <v>129747</v>
      </c>
      <c r="E37434" s="1">
        <v>920000.0</v>
      </c>
      <c r="F37434" s="1" t="s">
        <v>18</v>
      </c>
      <c r="G37434" s="1" t="s">
        <v>25</v>
      </c>
      <c r="H37434" s="1" t="s">
        <v>64</v>
      </c>
      <c r="I37434" s="1" t="s">
        <v>65</v>
      </c>
      <c r="J37434" s="1" t="s">
        <v>71</v>
      </c>
      <c r="K37434" s="1">
        <v>3.0</v>
      </c>
      <c r="L37434" s="3">
        <v>40869.0</v>
      </c>
      <c r="M37434" s="3">
        <v>40969.0</v>
      </c>
      <c r="N37434" s="3">
        <v>41422.0</v>
      </c>
    </row>
    <row r="37435">
      <c r="A37435" s="1" t="s">
        <v>129748</v>
      </c>
      <c r="B37435" s="1" t="s">
        <v>129749</v>
      </c>
      <c r="C37435" s="2" t="s">
        <v>129750</v>
      </c>
      <c r="D37435" s="1" t="s">
        <v>129751</v>
      </c>
      <c r="E37435" s="1">
        <v>3166074.0</v>
      </c>
      <c r="F37435" s="1" t="s">
        <v>18</v>
      </c>
      <c r="G37435" s="1" t="s">
        <v>25</v>
      </c>
      <c r="H37435" s="1" t="s">
        <v>190</v>
      </c>
      <c r="I37435" s="1" t="s">
        <v>191</v>
      </c>
      <c r="J37435" s="1" t="s">
        <v>191</v>
      </c>
      <c r="K37435" s="1">
        <v>4.0</v>
      </c>
      <c r="L37435" s="3">
        <v>40330.0</v>
      </c>
      <c r="M37435" s="3">
        <v>40932.0</v>
      </c>
      <c r="N37435" s="3">
        <v>42020.0</v>
      </c>
    </row>
    <row r="37436">
      <c r="A37436" s="1" t="s">
        <v>129752</v>
      </c>
      <c r="B37436" s="1" t="s">
        <v>129753</v>
      </c>
      <c r="C37436" s="2" t="s">
        <v>129754</v>
      </c>
      <c r="E37436" s="1">
        <v>3906250.0</v>
      </c>
      <c r="F37436" s="1" t="s">
        <v>18</v>
      </c>
      <c r="G37436" s="1" t="s">
        <v>222</v>
      </c>
      <c r="H37436" s="1">
        <v>7.0</v>
      </c>
      <c r="I37436" s="1" t="s">
        <v>4955</v>
      </c>
      <c r="J37436" s="1" t="s">
        <v>4956</v>
      </c>
      <c r="K37436" s="1">
        <v>1.0</v>
      </c>
      <c r="M37436" s="3">
        <v>39091.0</v>
      </c>
      <c r="N37436" s="3">
        <v>39091.0</v>
      </c>
    </row>
    <row r="37437">
      <c r="A37437" s="1" t="s">
        <v>129755</v>
      </c>
      <c r="B37437" s="1" t="s">
        <v>129756</v>
      </c>
      <c r="C37437" s="2" t="s">
        <v>129757</v>
      </c>
      <c r="D37437" s="1" t="s">
        <v>129758</v>
      </c>
      <c r="E37437" s="1">
        <v>550000.0</v>
      </c>
      <c r="F37437" s="1" t="s">
        <v>18</v>
      </c>
      <c r="G37437" s="1" t="s">
        <v>25</v>
      </c>
      <c r="H37437" s="1" t="s">
        <v>64</v>
      </c>
      <c r="I37437" s="1" t="s">
        <v>65</v>
      </c>
      <c r="J37437" s="1" t="s">
        <v>71</v>
      </c>
      <c r="K37437" s="1">
        <v>2.0</v>
      </c>
      <c r="M37437" s="3">
        <v>41677.0</v>
      </c>
      <c r="N37437" s="3">
        <v>41896.0</v>
      </c>
    </row>
    <row r="37438">
      <c r="A37438" s="1" t="s">
        <v>129759</v>
      </c>
      <c r="B37438" s="1" t="s">
        <v>129760</v>
      </c>
      <c r="D37438" s="1" t="s">
        <v>275</v>
      </c>
      <c r="E37438" s="1" t="s">
        <v>43</v>
      </c>
      <c r="F37438" s="1" t="s">
        <v>18</v>
      </c>
      <c r="G37438" s="1" t="s">
        <v>25</v>
      </c>
      <c r="H37438" s="1" t="s">
        <v>1396</v>
      </c>
      <c r="I37438" s="1" t="s">
        <v>1397</v>
      </c>
      <c r="J37438" s="1" t="s">
        <v>1397</v>
      </c>
      <c r="K37438" s="1">
        <v>1.0</v>
      </c>
      <c r="L37438" s="3">
        <v>39596.0</v>
      </c>
      <c r="M37438" s="3">
        <v>40282.0</v>
      </c>
      <c r="N37438" s="3">
        <v>40282.0</v>
      </c>
    </row>
    <row r="37439">
      <c r="A37439" s="1" t="s">
        <v>129761</v>
      </c>
      <c r="B37439" s="1" t="s">
        <v>129762</v>
      </c>
      <c r="C37439" s="2" t="s">
        <v>129763</v>
      </c>
      <c r="D37439" s="1" t="s">
        <v>129764</v>
      </c>
      <c r="E37439" s="1" t="s">
        <v>43</v>
      </c>
      <c r="F37439" s="1" t="s">
        <v>18</v>
      </c>
      <c r="G37439" s="1" t="s">
        <v>128</v>
      </c>
      <c r="H37439" s="1" t="s">
        <v>129</v>
      </c>
      <c r="I37439" s="1" t="s">
        <v>130</v>
      </c>
      <c r="J37439" s="1" t="s">
        <v>130</v>
      </c>
      <c r="K37439" s="1">
        <v>1.0</v>
      </c>
      <c r="L37439" s="3">
        <v>41426.0</v>
      </c>
      <c r="M37439" s="3">
        <v>42243.0</v>
      </c>
      <c r="N37439" s="3">
        <v>42243.0</v>
      </c>
    </row>
    <row r="37440">
      <c r="A37440" s="1" t="s">
        <v>129765</v>
      </c>
      <c r="B37440" s="1" t="s">
        <v>129766</v>
      </c>
      <c r="C37440" s="2" t="s">
        <v>129767</v>
      </c>
      <c r="D37440" s="1" t="s">
        <v>129768</v>
      </c>
      <c r="E37440" s="1">
        <v>715000.0</v>
      </c>
      <c r="F37440" s="1" t="s">
        <v>18</v>
      </c>
      <c r="G37440" s="1" t="s">
        <v>128</v>
      </c>
      <c r="H37440" s="1" t="s">
        <v>129</v>
      </c>
      <c r="I37440" s="1" t="s">
        <v>130</v>
      </c>
      <c r="J37440" s="1" t="s">
        <v>130</v>
      </c>
      <c r="K37440" s="1">
        <v>2.0</v>
      </c>
      <c r="L37440" s="3">
        <v>41734.0</v>
      </c>
      <c r="M37440" s="3">
        <v>41778.0</v>
      </c>
      <c r="N37440" s="3">
        <v>41988.0</v>
      </c>
    </row>
    <row r="37441">
      <c r="A37441" s="1" t="s">
        <v>129769</v>
      </c>
      <c r="B37441" s="1" t="s">
        <v>129770</v>
      </c>
      <c r="C37441" s="2" t="s">
        <v>129771</v>
      </c>
      <c r="D37441" s="1" t="s">
        <v>70314</v>
      </c>
      <c r="E37441" s="1">
        <v>500000.0</v>
      </c>
      <c r="F37441" s="1" t="s">
        <v>18</v>
      </c>
      <c r="G37441" s="1" t="s">
        <v>128</v>
      </c>
      <c r="H37441" s="1" t="s">
        <v>3219</v>
      </c>
      <c r="I37441" s="1" t="s">
        <v>3220</v>
      </c>
      <c r="J37441" s="1" t="s">
        <v>3221</v>
      </c>
      <c r="K37441" s="1">
        <v>1.0</v>
      </c>
      <c r="L37441" s="3">
        <v>41460.0</v>
      </c>
      <c r="M37441" s="3">
        <v>41842.0</v>
      </c>
      <c r="N37441" s="3">
        <v>41842.0</v>
      </c>
    </row>
    <row r="37442">
      <c r="A37442" s="1" t="s">
        <v>129772</v>
      </c>
      <c r="B37442" s="1" t="s">
        <v>129773</v>
      </c>
      <c r="C37442" s="2" t="s">
        <v>129774</v>
      </c>
      <c r="D37442" s="1" t="s">
        <v>94</v>
      </c>
      <c r="E37442" s="1">
        <v>1.567E7</v>
      </c>
      <c r="F37442" s="1" t="s">
        <v>207</v>
      </c>
      <c r="G37442" s="1" t="s">
        <v>25</v>
      </c>
      <c r="H37442" s="1" t="s">
        <v>808</v>
      </c>
      <c r="I37442" s="1" t="s">
        <v>809</v>
      </c>
      <c r="J37442" s="1" t="s">
        <v>809</v>
      </c>
      <c r="K37442" s="1">
        <v>4.0</v>
      </c>
      <c r="L37442" s="3">
        <v>39539.0</v>
      </c>
      <c r="M37442" s="3">
        <v>40304.0</v>
      </c>
      <c r="N37442" s="3">
        <v>41498.0</v>
      </c>
    </row>
    <row r="37443">
      <c r="A37443" s="1" t="s">
        <v>129775</v>
      </c>
      <c r="B37443" s="1" t="s">
        <v>129776</v>
      </c>
      <c r="C37443" s="2" t="s">
        <v>129777</v>
      </c>
      <c r="D37443" s="1" t="s">
        <v>275</v>
      </c>
      <c r="E37443" s="1">
        <v>4300000.0</v>
      </c>
      <c r="F37443" s="1" t="s">
        <v>18</v>
      </c>
      <c r="G37443" s="1" t="s">
        <v>25</v>
      </c>
      <c r="H37443" s="1" t="s">
        <v>808</v>
      </c>
      <c r="I37443" s="1" t="s">
        <v>809</v>
      </c>
      <c r="J37443" s="1" t="s">
        <v>809</v>
      </c>
      <c r="K37443" s="1">
        <v>1.0</v>
      </c>
      <c r="M37443" s="3">
        <v>42074.0</v>
      </c>
      <c r="N37443" s="3">
        <v>42074.0</v>
      </c>
    </row>
    <row r="37444">
      <c r="A37444" s="1" t="s">
        <v>129778</v>
      </c>
      <c r="B37444" s="1" t="s">
        <v>129779</v>
      </c>
      <c r="C37444" s="2" t="s">
        <v>129780</v>
      </c>
      <c r="D37444" s="1" t="s">
        <v>129781</v>
      </c>
      <c r="E37444" s="1" t="s">
        <v>43</v>
      </c>
      <c r="F37444" s="1" t="s">
        <v>18</v>
      </c>
      <c r="G37444" s="1" t="s">
        <v>25</v>
      </c>
      <c r="H37444" s="1" t="s">
        <v>106</v>
      </c>
      <c r="I37444" s="1" t="s">
        <v>107</v>
      </c>
      <c r="J37444" s="1" t="s">
        <v>108</v>
      </c>
      <c r="K37444" s="1">
        <v>1.0</v>
      </c>
      <c r="L37444" s="3">
        <v>41699.0</v>
      </c>
      <c r="M37444" s="3">
        <v>41992.0</v>
      </c>
      <c r="N37444" s="3">
        <v>41992.0</v>
      </c>
    </row>
    <row r="37445">
      <c r="A37445" s="1" t="s">
        <v>129782</v>
      </c>
      <c r="B37445" s="1" t="s">
        <v>129783</v>
      </c>
      <c r="C37445" s="2" t="s">
        <v>129784</v>
      </c>
      <c r="D37445" s="1" t="s">
        <v>16120</v>
      </c>
      <c r="E37445" s="1">
        <v>3400000.0</v>
      </c>
      <c r="F37445" s="1" t="s">
        <v>113</v>
      </c>
      <c r="G37445" s="1" t="s">
        <v>406</v>
      </c>
      <c r="H37445" s="1">
        <v>40.0</v>
      </c>
      <c r="I37445" s="1" t="s">
        <v>980</v>
      </c>
      <c r="J37445" s="1" t="s">
        <v>980</v>
      </c>
      <c r="K37445" s="1">
        <v>1.0</v>
      </c>
      <c r="L37445" s="3">
        <v>40909.0</v>
      </c>
      <c r="M37445" s="3">
        <v>41411.0</v>
      </c>
      <c r="N37445" s="3">
        <v>41411.0</v>
      </c>
    </row>
    <row r="37446">
      <c r="A37446" s="1" t="s">
        <v>129785</v>
      </c>
      <c r="B37446" s="1" t="s">
        <v>129786</v>
      </c>
      <c r="C37446" s="2" t="s">
        <v>129787</v>
      </c>
      <c r="D37446" s="1" t="s">
        <v>1377</v>
      </c>
      <c r="E37446" s="1">
        <v>93700.0</v>
      </c>
      <c r="F37446" s="1" t="s">
        <v>18</v>
      </c>
      <c r="G37446" s="1" t="s">
        <v>492</v>
      </c>
      <c r="H37446" s="1">
        <v>12.0</v>
      </c>
      <c r="I37446" s="1" t="s">
        <v>28378</v>
      </c>
      <c r="J37446" s="1" t="s">
        <v>28378</v>
      </c>
      <c r="K37446" s="1">
        <v>4.0</v>
      </c>
      <c r="L37446" s="3">
        <v>41640.0</v>
      </c>
      <c r="M37446" s="3">
        <v>41800.0</v>
      </c>
      <c r="N37446" s="3">
        <v>42101.0</v>
      </c>
    </row>
    <row r="37447">
      <c r="A37447" s="1" t="s">
        <v>129788</v>
      </c>
      <c r="B37447" s="1" t="s">
        <v>129789</v>
      </c>
      <c r="C37447" s="2" t="s">
        <v>129790</v>
      </c>
      <c r="D37447" s="1" t="s">
        <v>1377</v>
      </c>
      <c r="E37447" s="1">
        <v>1500000.0</v>
      </c>
      <c r="F37447" s="1" t="s">
        <v>18</v>
      </c>
      <c r="G37447" s="1" t="s">
        <v>25</v>
      </c>
      <c r="H37447" s="1" t="s">
        <v>99</v>
      </c>
      <c r="I37447" s="1" t="s">
        <v>100</v>
      </c>
      <c r="J37447" s="1" t="s">
        <v>2979</v>
      </c>
      <c r="K37447" s="1">
        <v>2.0</v>
      </c>
      <c r="L37447" s="3">
        <v>39203.0</v>
      </c>
      <c r="M37447" s="3">
        <v>39173.0</v>
      </c>
      <c r="N37447" s="3">
        <v>40105.0</v>
      </c>
    </row>
    <row r="37448">
      <c r="A37448" s="1" t="s">
        <v>129791</v>
      </c>
      <c r="B37448" s="1" t="s">
        <v>129792</v>
      </c>
      <c r="C37448" s="2" t="s">
        <v>129793</v>
      </c>
      <c r="D37448" s="1" t="s">
        <v>129794</v>
      </c>
      <c r="E37448" s="1">
        <v>89124.0</v>
      </c>
      <c r="F37448" s="1" t="s">
        <v>18</v>
      </c>
      <c r="G37448" s="1" t="s">
        <v>479</v>
      </c>
      <c r="I37448" s="1" t="s">
        <v>480</v>
      </c>
      <c r="J37448" s="1" t="s">
        <v>480</v>
      </c>
      <c r="K37448" s="1">
        <v>1.0</v>
      </c>
      <c r="M37448" s="3">
        <v>41548.0</v>
      </c>
      <c r="N37448" s="3">
        <v>41548.0</v>
      </c>
    </row>
    <row r="37449">
      <c r="A37449" s="1" t="s">
        <v>129795</v>
      </c>
      <c r="B37449" s="1" t="s">
        <v>129796</v>
      </c>
      <c r="C37449" s="2" t="s">
        <v>129797</v>
      </c>
      <c r="D37449" s="1" t="s">
        <v>129798</v>
      </c>
      <c r="E37449" s="1" t="s">
        <v>43</v>
      </c>
      <c r="F37449" s="1" t="s">
        <v>18</v>
      </c>
      <c r="G37449" s="1" t="s">
        <v>25</v>
      </c>
      <c r="H37449" s="1" t="s">
        <v>106</v>
      </c>
      <c r="I37449" s="1" t="s">
        <v>107</v>
      </c>
      <c r="J37449" s="1" t="s">
        <v>108</v>
      </c>
      <c r="K37449" s="1">
        <v>1.0</v>
      </c>
      <c r="L37449" s="3">
        <v>42095.0</v>
      </c>
      <c r="M37449" s="3">
        <v>42163.0</v>
      </c>
      <c r="N37449" s="3">
        <v>42163.0</v>
      </c>
    </row>
    <row r="37450">
      <c r="A37450" s="1" t="s">
        <v>129799</v>
      </c>
      <c r="B37450" s="1" t="s">
        <v>129796</v>
      </c>
      <c r="C37450" s="2" t="s">
        <v>129800</v>
      </c>
      <c r="E37450" s="1" t="s">
        <v>43</v>
      </c>
      <c r="F37450" s="1" t="s">
        <v>207</v>
      </c>
      <c r="K37450" s="1">
        <v>1.0</v>
      </c>
      <c r="L37450" s="3">
        <v>42005.0</v>
      </c>
      <c r="M37450" s="3">
        <v>42283.0</v>
      </c>
      <c r="N37450" s="3">
        <v>42283.0</v>
      </c>
    </row>
    <row r="37451">
      <c r="A37451" s="1" t="s">
        <v>129801</v>
      </c>
      <c r="B37451" s="1" t="s">
        <v>129802</v>
      </c>
      <c r="C37451" s="2" t="s">
        <v>129803</v>
      </c>
      <c r="D37451" s="1" t="s">
        <v>129804</v>
      </c>
      <c r="E37451" s="1">
        <v>6539215.0</v>
      </c>
      <c r="F37451" s="1" t="s">
        <v>18</v>
      </c>
      <c r="G37451" s="1" t="s">
        <v>650</v>
      </c>
      <c r="H37451" s="1">
        <v>9.0</v>
      </c>
      <c r="I37451" s="1" t="s">
        <v>2072</v>
      </c>
      <c r="J37451" s="1" t="s">
        <v>2072</v>
      </c>
      <c r="K37451" s="1">
        <v>2.0</v>
      </c>
      <c r="L37451" s="3">
        <v>41183.0</v>
      </c>
      <c r="M37451" s="3">
        <v>41577.0</v>
      </c>
      <c r="N37451" s="3">
        <v>42068.0</v>
      </c>
    </row>
    <row r="37452">
      <c r="A37452" s="1" t="s">
        <v>129805</v>
      </c>
      <c r="B37452" s="1" t="s">
        <v>129806</v>
      </c>
      <c r="C37452" s="2" t="s">
        <v>129807</v>
      </c>
      <c r="D37452" s="1" t="s">
        <v>129808</v>
      </c>
      <c r="E37452" s="1">
        <v>120000.0</v>
      </c>
      <c r="F37452" s="1" t="s">
        <v>18</v>
      </c>
      <c r="G37452" s="1" t="s">
        <v>25</v>
      </c>
      <c r="H37452" s="1" t="s">
        <v>64</v>
      </c>
      <c r="I37452" s="1" t="s">
        <v>1221</v>
      </c>
      <c r="J37452" s="1" t="s">
        <v>1221</v>
      </c>
      <c r="K37452" s="1">
        <v>2.0</v>
      </c>
      <c r="L37452" s="3">
        <v>41883.0</v>
      </c>
      <c r="M37452" s="3">
        <v>42073.0</v>
      </c>
      <c r="N37452" s="3">
        <v>42160.0</v>
      </c>
    </row>
    <row r="37453">
      <c r="A37453" s="1" t="s">
        <v>129809</v>
      </c>
      <c r="B37453" s="1" t="s">
        <v>129810</v>
      </c>
      <c r="C37453" s="2" t="s">
        <v>129811</v>
      </c>
      <c r="D37453" s="1" t="s">
        <v>129812</v>
      </c>
      <c r="E37453" s="1">
        <v>785253.0</v>
      </c>
      <c r="F37453" s="1" t="s">
        <v>18</v>
      </c>
      <c r="G37453" s="1" t="s">
        <v>25</v>
      </c>
      <c r="H37453" s="1" t="s">
        <v>82</v>
      </c>
      <c r="K37453" s="1">
        <v>1.0</v>
      </c>
      <c r="M37453" s="3">
        <v>42186.0</v>
      </c>
      <c r="N37453" s="3">
        <v>42186.0</v>
      </c>
    </row>
    <row r="37454">
      <c r="A37454" s="1" t="s">
        <v>129813</v>
      </c>
      <c r="B37454" s="1" t="s">
        <v>129814</v>
      </c>
      <c r="C37454" s="2" t="s">
        <v>129815</v>
      </c>
      <c r="D37454" s="1" t="s">
        <v>36</v>
      </c>
      <c r="E37454" s="1">
        <v>1429763.0</v>
      </c>
      <c r="F37454" s="1" t="s">
        <v>207</v>
      </c>
      <c r="G37454" s="1" t="s">
        <v>25</v>
      </c>
      <c r="H37454" s="1" t="s">
        <v>64</v>
      </c>
      <c r="I37454" s="1" t="s">
        <v>65</v>
      </c>
      <c r="J37454" s="1" t="s">
        <v>1103</v>
      </c>
      <c r="K37454" s="1">
        <v>2.0</v>
      </c>
      <c r="L37454" s="3">
        <v>38353.0</v>
      </c>
      <c r="M37454" s="3">
        <v>38718.0</v>
      </c>
      <c r="N37454" s="3">
        <v>39264.0</v>
      </c>
    </row>
    <row r="37455">
      <c r="A37455" s="1" t="s">
        <v>129816</v>
      </c>
      <c r="B37455" s="1" t="s">
        <v>129817</v>
      </c>
      <c r="C37455" s="2" t="s">
        <v>129818</v>
      </c>
      <c r="D37455" s="1" t="s">
        <v>2387</v>
      </c>
      <c r="E37455" s="1">
        <v>1000000.0</v>
      </c>
      <c r="F37455" s="1" t="s">
        <v>18</v>
      </c>
      <c r="G37455" s="1" t="s">
        <v>25</v>
      </c>
      <c r="H37455" s="1" t="s">
        <v>158</v>
      </c>
      <c r="I37455" s="1" t="s">
        <v>244</v>
      </c>
      <c r="J37455" s="1" t="s">
        <v>244</v>
      </c>
      <c r="K37455" s="1">
        <v>1.0</v>
      </c>
      <c r="M37455" s="3">
        <v>41164.0</v>
      </c>
      <c r="N37455" s="3">
        <v>41164.0</v>
      </c>
    </row>
    <row r="37456">
      <c r="A37456" s="1" t="s">
        <v>129819</v>
      </c>
      <c r="B37456" s="1" t="s">
        <v>129820</v>
      </c>
      <c r="E37456" s="1" t="s">
        <v>43</v>
      </c>
      <c r="F37456" s="1" t="s">
        <v>18</v>
      </c>
      <c r="K37456" s="1">
        <v>1.0</v>
      </c>
      <c r="M37456" s="3">
        <v>41926.0</v>
      </c>
      <c r="N37456" s="3">
        <v>41926.0</v>
      </c>
    </row>
    <row r="37457">
      <c r="A37457" s="1" t="s">
        <v>129821</v>
      </c>
      <c r="B37457" s="1" t="s">
        <v>129822</v>
      </c>
      <c r="C37457" s="2" t="s">
        <v>129823</v>
      </c>
      <c r="D37457" s="1" t="s">
        <v>53456</v>
      </c>
      <c r="E37457" s="1">
        <v>48000.0</v>
      </c>
      <c r="F37457" s="1" t="s">
        <v>18</v>
      </c>
      <c r="G37457" s="1" t="s">
        <v>25</v>
      </c>
      <c r="H37457" s="1" t="s">
        <v>430</v>
      </c>
      <c r="I37457" s="1" t="s">
        <v>528</v>
      </c>
      <c r="J37457" s="1" t="s">
        <v>2487</v>
      </c>
      <c r="K37457" s="1">
        <v>1.0</v>
      </c>
      <c r="L37457" s="3">
        <v>41791.0</v>
      </c>
      <c r="M37457" s="3">
        <v>41708.0</v>
      </c>
      <c r="N37457" s="3">
        <v>41708.0</v>
      </c>
    </row>
    <row r="37458">
      <c r="A37458" s="1" t="s">
        <v>129824</v>
      </c>
      <c r="B37458" s="1" t="s">
        <v>129825</v>
      </c>
      <c r="C37458" s="2" t="s">
        <v>129826</v>
      </c>
      <c r="D37458" s="1" t="s">
        <v>1377</v>
      </c>
      <c r="E37458" s="1">
        <v>1000.0</v>
      </c>
      <c r="F37458" s="1" t="s">
        <v>18</v>
      </c>
      <c r="G37458" s="1" t="s">
        <v>25</v>
      </c>
      <c r="H37458" s="1" t="s">
        <v>89</v>
      </c>
      <c r="I37458" s="1" t="s">
        <v>3569</v>
      </c>
      <c r="J37458" s="1" t="s">
        <v>4540</v>
      </c>
      <c r="K37458" s="1">
        <v>1.0</v>
      </c>
      <c r="M37458" s="3">
        <v>41821.0</v>
      </c>
      <c r="N37458" s="3">
        <v>41821.0</v>
      </c>
    </row>
    <row r="37459">
      <c r="A37459" s="1" t="s">
        <v>129827</v>
      </c>
      <c r="B37459" s="1" t="s">
        <v>129828</v>
      </c>
      <c r="C37459" s="2" t="s">
        <v>129829</v>
      </c>
      <c r="D37459" s="1" t="s">
        <v>129830</v>
      </c>
      <c r="E37459" s="1">
        <v>9249999.0</v>
      </c>
      <c r="F37459" s="1" t="s">
        <v>18</v>
      </c>
      <c r="G37459" s="1" t="s">
        <v>25</v>
      </c>
      <c r="H37459" s="1" t="s">
        <v>44</v>
      </c>
      <c r="I37459" s="1" t="s">
        <v>282</v>
      </c>
      <c r="J37459" s="1" t="s">
        <v>282</v>
      </c>
      <c r="K37459" s="1">
        <v>5.0</v>
      </c>
      <c r="L37459" s="3">
        <v>39720.0</v>
      </c>
      <c r="M37459" s="3">
        <v>40415.0</v>
      </c>
      <c r="N37459" s="3">
        <v>41562.0</v>
      </c>
    </row>
    <row r="37460">
      <c r="A37460" s="1" t="s">
        <v>129831</v>
      </c>
      <c r="B37460" s="1" t="s">
        <v>129832</v>
      </c>
      <c r="C37460" s="2" t="s">
        <v>129833</v>
      </c>
      <c r="D37460" s="1" t="s">
        <v>129834</v>
      </c>
      <c r="E37460" s="1" t="s">
        <v>43</v>
      </c>
      <c r="F37460" s="1" t="s">
        <v>18</v>
      </c>
      <c r="G37460" s="1" t="s">
        <v>25</v>
      </c>
      <c r="H37460" s="1" t="s">
        <v>64</v>
      </c>
      <c r="I37460" s="1" t="s">
        <v>966</v>
      </c>
      <c r="J37460" s="1" t="s">
        <v>7488</v>
      </c>
      <c r="K37460" s="1">
        <v>1.0</v>
      </c>
      <c r="L37460" s="3">
        <v>38718.0</v>
      </c>
      <c r="M37460" s="3">
        <v>41588.0</v>
      </c>
      <c r="N37460" s="3">
        <v>41588.0</v>
      </c>
    </row>
    <row r="37461">
      <c r="A37461" s="1" t="s">
        <v>129835</v>
      </c>
      <c r="B37461" s="1" t="s">
        <v>129836</v>
      </c>
      <c r="C37461" s="2" t="s">
        <v>129837</v>
      </c>
      <c r="D37461" s="1" t="s">
        <v>129838</v>
      </c>
      <c r="E37461" s="1">
        <v>1034279.0</v>
      </c>
      <c r="F37461" s="1" t="s">
        <v>18</v>
      </c>
      <c r="G37461" s="1" t="s">
        <v>2125</v>
      </c>
      <c r="H37461" s="1">
        <v>13.0</v>
      </c>
      <c r="I37461" s="1" t="s">
        <v>2126</v>
      </c>
      <c r="J37461" s="1" t="s">
        <v>2126</v>
      </c>
      <c r="K37461" s="1">
        <v>2.0</v>
      </c>
      <c r="L37461" s="3">
        <v>40544.0</v>
      </c>
      <c r="M37461" s="3">
        <v>40869.0</v>
      </c>
      <c r="N37461" s="3">
        <v>41572.0</v>
      </c>
    </row>
    <row r="37462">
      <c r="A37462" s="1" t="s">
        <v>129839</v>
      </c>
      <c r="B37462" s="1" t="s">
        <v>129840</v>
      </c>
      <c r="C37462" s="2" t="s">
        <v>129841</v>
      </c>
      <c r="D37462" s="1" t="s">
        <v>129842</v>
      </c>
      <c r="E37462" s="1">
        <v>3.6530301E7</v>
      </c>
      <c r="F37462" s="1" t="s">
        <v>18</v>
      </c>
      <c r="G37462" s="1" t="s">
        <v>25</v>
      </c>
      <c r="H37462" s="1" t="s">
        <v>64</v>
      </c>
      <c r="I37462" s="1" t="s">
        <v>95</v>
      </c>
      <c r="J37462" s="1" t="s">
        <v>33046</v>
      </c>
      <c r="K37462" s="1">
        <v>7.0</v>
      </c>
      <c r="L37462" s="3">
        <v>39448.0</v>
      </c>
      <c r="M37462" s="3">
        <v>40233.0</v>
      </c>
      <c r="N37462" s="3">
        <v>42164.0</v>
      </c>
    </row>
    <row r="37463">
      <c r="A37463" s="1" t="s">
        <v>129843</v>
      </c>
      <c r="B37463" s="1" t="s">
        <v>129844</v>
      </c>
      <c r="C37463" s="2" t="s">
        <v>129845</v>
      </c>
      <c r="D37463" s="1" t="s">
        <v>129846</v>
      </c>
      <c r="E37463" s="1">
        <v>145000.0</v>
      </c>
      <c r="F37463" s="1" t="s">
        <v>18</v>
      </c>
      <c r="G37463" s="1" t="s">
        <v>25</v>
      </c>
      <c r="H37463" s="1" t="s">
        <v>286</v>
      </c>
      <c r="I37463" s="1" t="s">
        <v>1030</v>
      </c>
      <c r="J37463" s="1" t="s">
        <v>1030</v>
      </c>
      <c r="K37463" s="1">
        <v>2.0</v>
      </c>
      <c r="L37463" s="3">
        <v>41640.0</v>
      </c>
      <c r="M37463" s="3">
        <v>41640.0</v>
      </c>
      <c r="N37463" s="3">
        <v>41640.0</v>
      </c>
    </row>
    <row r="37464">
      <c r="A37464" s="1" t="s">
        <v>129847</v>
      </c>
      <c r="B37464" s="1" t="s">
        <v>129848</v>
      </c>
      <c r="C37464" s="2" t="s">
        <v>129849</v>
      </c>
      <c r="D37464" s="1" t="s">
        <v>1377</v>
      </c>
      <c r="E37464" s="1">
        <v>6493024.0</v>
      </c>
      <c r="F37464" s="1" t="s">
        <v>207</v>
      </c>
      <c r="G37464" s="1" t="s">
        <v>25</v>
      </c>
      <c r="H37464" s="1" t="s">
        <v>106</v>
      </c>
      <c r="I37464" s="1" t="s">
        <v>107</v>
      </c>
      <c r="J37464" s="1" t="s">
        <v>108</v>
      </c>
      <c r="K37464" s="1">
        <v>2.0</v>
      </c>
      <c r="M37464" s="3">
        <v>39097.0</v>
      </c>
      <c r="N37464" s="3">
        <v>39883.0</v>
      </c>
    </row>
    <row r="37465">
      <c r="A37465" s="1" t="s">
        <v>129850</v>
      </c>
      <c r="B37465" s="1" t="s">
        <v>129851</v>
      </c>
      <c r="E37465" s="1" t="s">
        <v>43</v>
      </c>
      <c r="F37465" s="1" t="s">
        <v>207</v>
      </c>
      <c r="K37465" s="1">
        <v>1.0</v>
      </c>
      <c r="M37465" s="3">
        <v>39048.0</v>
      </c>
      <c r="N37465" s="3">
        <v>39048.0</v>
      </c>
    </row>
    <row r="37466">
      <c r="A37466" s="1" t="s">
        <v>129852</v>
      </c>
      <c r="B37466" s="1" t="s">
        <v>129853</v>
      </c>
      <c r="C37466" s="2" t="s">
        <v>129854</v>
      </c>
      <c r="D37466" s="1" t="s">
        <v>129855</v>
      </c>
      <c r="E37466" s="1">
        <v>109469.0</v>
      </c>
      <c r="F37466" s="1" t="s">
        <v>18</v>
      </c>
      <c r="G37466" s="1" t="s">
        <v>276</v>
      </c>
      <c r="H37466" s="1">
        <v>17.0</v>
      </c>
      <c r="I37466" s="1" t="s">
        <v>464</v>
      </c>
      <c r="J37466" s="1" t="s">
        <v>464</v>
      </c>
      <c r="K37466" s="1">
        <v>1.0</v>
      </c>
      <c r="L37466" s="3">
        <v>41640.0</v>
      </c>
      <c r="M37466" s="3">
        <v>42201.0</v>
      </c>
      <c r="N37466" s="3">
        <v>42201.0</v>
      </c>
    </row>
    <row r="37467">
      <c r="A37467" s="1" t="s">
        <v>129856</v>
      </c>
      <c r="B37467" s="1" t="s">
        <v>129857</v>
      </c>
      <c r="C37467" s="2" t="s">
        <v>129858</v>
      </c>
      <c r="D37467" s="1" t="s">
        <v>129859</v>
      </c>
      <c r="E37467" s="1">
        <v>500000.0</v>
      </c>
      <c r="F37467" s="1" t="s">
        <v>18</v>
      </c>
      <c r="G37467" s="1" t="s">
        <v>25</v>
      </c>
      <c r="H37467" s="1" t="s">
        <v>44</v>
      </c>
      <c r="I37467" s="1" t="s">
        <v>282</v>
      </c>
      <c r="J37467" s="1" t="s">
        <v>282</v>
      </c>
      <c r="K37467" s="1">
        <v>1.0</v>
      </c>
      <c r="L37467" s="3">
        <v>40801.0</v>
      </c>
      <c r="M37467" s="3">
        <v>41153.0</v>
      </c>
      <c r="N37467" s="3">
        <v>41153.0</v>
      </c>
    </row>
    <row r="37468">
      <c r="A37468" s="1" t="s">
        <v>129860</v>
      </c>
      <c r="B37468" s="1" t="s">
        <v>129861</v>
      </c>
      <c r="D37468" s="1" t="s">
        <v>248</v>
      </c>
      <c r="E37468" s="1" t="s">
        <v>43</v>
      </c>
      <c r="F37468" s="1" t="s">
        <v>18</v>
      </c>
      <c r="G37468" s="1" t="s">
        <v>25</v>
      </c>
      <c r="H37468" s="1" t="s">
        <v>106</v>
      </c>
      <c r="I37468" s="1" t="s">
        <v>107</v>
      </c>
      <c r="J37468" s="1" t="s">
        <v>108</v>
      </c>
      <c r="K37468" s="1">
        <v>1.0</v>
      </c>
      <c r="L37468" s="3">
        <v>41704.0</v>
      </c>
      <c r="M37468" s="3">
        <v>41624.0</v>
      </c>
      <c r="N37468" s="3">
        <v>41624.0</v>
      </c>
    </row>
    <row r="37469">
      <c r="A37469" s="1" t="s">
        <v>129862</v>
      </c>
      <c r="B37469" s="1" t="s">
        <v>129863</v>
      </c>
      <c r="C37469" s="2" t="s">
        <v>129864</v>
      </c>
      <c r="D37469" s="1" t="s">
        <v>129865</v>
      </c>
      <c r="E37469" s="1">
        <v>109932.0</v>
      </c>
      <c r="F37469" s="1" t="s">
        <v>18</v>
      </c>
      <c r="G37469" s="1" t="s">
        <v>25</v>
      </c>
      <c r="H37469" s="1" t="s">
        <v>64</v>
      </c>
      <c r="I37469" s="1" t="s">
        <v>65</v>
      </c>
      <c r="J37469" s="1" t="s">
        <v>66</v>
      </c>
      <c r="K37469" s="1">
        <v>2.0</v>
      </c>
      <c r="L37469" s="3">
        <v>41034.0</v>
      </c>
      <c r="M37469" s="3">
        <v>41426.0</v>
      </c>
      <c r="N37469" s="3">
        <v>41760.0</v>
      </c>
    </row>
    <row r="37470">
      <c r="A37470" s="1" t="s">
        <v>129866</v>
      </c>
      <c r="B37470" s="1" t="s">
        <v>129867</v>
      </c>
      <c r="C37470" s="2" t="s">
        <v>129868</v>
      </c>
      <c r="D37470" s="1" t="s">
        <v>36</v>
      </c>
      <c r="E37470" s="1">
        <v>7725818.0</v>
      </c>
      <c r="F37470" s="1" t="s">
        <v>18</v>
      </c>
      <c r="G37470" s="1" t="s">
        <v>25</v>
      </c>
      <c r="H37470" s="1" t="s">
        <v>64</v>
      </c>
      <c r="I37470" s="1" t="s">
        <v>95</v>
      </c>
      <c r="J37470" s="1" t="s">
        <v>7114</v>
      </c>
      <c r="K37470" s="1">
        <v>1.0</v>
      </c>
      <c r="M37470" s="3">
        <v>39920.0</v>
      </c>
      <c r="N37470" s="3">
        <v>39920.0</v>
      </c>
    </row>
    <row r="37471">
      <c r="A37471" s="1" t="s">
        <v>129869</v>
      </c>
      <c r="B37471" s="1" t="s">
        <v>129870</v>
      </c>
      <c r="C37471" s="2" t="s">
        <v>129871</v>
      </c>
      <c r="D37471" s="1" t="s">
        <v>3708</v>
      </c>
      <c r="E37471" s="1">
        <v>5500000.0</v>
      </c>
      <c r="F37471" s="1" t="s">
        <v>18</v>
      </c>
      <c r="K37471" s="1">
        <v>1.0</v>
      </c>
      <c r="L37471" s="3">
        <v>32509.0</v>
      </c>
      <c r="M37471" s="3">
        <v>41665.0</v>
      </c>
      <c r="N37471" s="3">
        <v>41665.0</v>
      </c>
    </row>
    <row r="37472">
      <c r="A37472" s="1" t="s">
        <v>129872</v>
      </c>
      <c r="B37472" s="1" t="s">
        <v>129873</v>
      </c>
      <c r="C37472" s="2" t="s">
        <v>129874</v>
      </c>
      <c r="D37472" s="1" t="s">
        <v>741</v>
      </c>
      <c r="E37472" s="1">
        <v>1.16E7</v>
      </c>
      <c r="F37472" s="1" t="s">
        <v>113</v>
      </c>
      <c r="K37472" s="1">
        <v>2.0</v>
      </c>
      <c r="L37472" s="3">
        <v>32143.0</v>
      </c>
      <c r="M37472" s="3">
        <v>37956.0</v>
      </c>
      <c r="N37472" s="3">
        <v>38384.0</v>
      </c>
    </row>
    <row r="37473">
      <c r="A37473" s="1" t="s">
        <v>129875</v>
      </c>
      <c r="B37473" s="1" t="s">
        <v>129876</v>
      </c>
      <c r="C37473" s="2" t="s">
        <v>129877</v>
      </c>
      <c r="D37473" s="1" t="s">
        <v>129878</v>
      </c>
      <c r="E37473" s="1">
        <v>268505.116940371</v>
      </c>
      <c r="F37473" s="1" t="s">
        <v>18</v>
      </c>
      <c r="G37473" s="1" t="s">
        <v>128</v>
      </c>
      <c r="H37473" s="1" t="s">
        <v>129</v>
      </c>
      <c r="I37473" s="1" t="s">
        <v>130</v>
      </c>
      <c r="J37473" s="1" t="s">
        <v>130</v>
      </c>
      <c r="K37473" s="1">
        <v>1.0</v>
      </c>
      <c r="L37473" s="3">
        <v>42005.0</v>
      </c>
      <c r="M37473" s="3">
        <v>42256.0</v>
      </c>
      <c r="N37473" s="3">
        <v>42256.0</v>
      </c>
    </row>
    <row r="37474">
      <c r="A37474" s="1" t="s">
        <v>129879</v>
      </c>
      <c r="B37474" s="1" t="s">
        <v>129880</v>
      </c>
      <c r="C37474" s="2" t="s">
        <v>129881</v>
      </c>
      <c r="D37474" s="1" t="s">
        <v>129882</v>
      </c>
      <c r="E37474" s="1">
        <v>1000000.0</v>
      </c>
      <c r="F37474" s="1" t="s">
        <v>18</v>
      </c>
      <c r="G37474" s="1" t="s">
        <v>25</v>
      </c>
      <c r="H37474" s="1" t="s">
        <v>64</v>
      </c>
      <c r="I37474" s="1" t="s">
        <v>95</v>
      </c>
      <c r="J37474" s="1" t="s">
        <v>376</v>
      </c>
      <c r="K37474" s="1">
        <v>3.0</v>
      </c>
      <c r="L37474" s="3">
        <v>40179.0</v>
      </c>
      <c r="M37474" s="3">
        <v>40210.0</v>
      </c>
      <c r="N37474" s="3">
        <v>40940.0</v>
      </c>
    </row>
    <row r="37475">
      <c r="A37475" s="1" t="s">
        <v>129883</v>
      </c>
      <c r="B37475" s="1" t="s">
        <v>129884</v>
      </c>
      <c r="C37475" s="2" t="s">
        <v>129885</v>
      </c>
      <c r="D37475" s="1" t="s">
        <v>129886</v>
      </c>
      <c r="E37475" s="1">
        <v>30000.0</v>
      </c>
      <c r="F37475" s="1" t="s">
        <v>18</v>
      </c>
      <c r="G37475" s="1" t="s">
        <v>25</v>
      </c>
      <c r="H37475" s="1" t="s">
        <v>208</v>
      </c>
      <c r="I37475" s="1" t="s">
        <v>6943</v>
      </c>
      <c r="J37475" s="1" t="s">
        <v>6943</v>
      </c>
      <c r="K37475" s="1">
        <v>1.0</v>
      </c>
      <c r="L37475" s="3">
        <v>41567.0</v>
      </c>
      <c r="M37475" s="3">
        <v>41913.0</v>
      </c>
      <c r="N37475" s="3">
        <v>41913.0</v>
      </c>
    </row>
    <row r="37476">
      <c r="A37476" s="1" t="s">
        <v>129887</v>
      </c>
      <c r="B37476" s="1" t="s">
        <v>129888</v>
      </c>
      <c r="C37476" s="2" t="s">
        <v>129889</v>
      </c>
      <c r="D37476" s="1" t="s">
        <v>1377</v>
      </c>
      <c r="E37476" s="1">
        <v>7000000.0</v>
      </c>
      <c r="F37476" s="1" t="s">
        <v>18</v>
      </c>
      <c r="K37476" s="1">
        <v>1.0</v>
      </c>
      <c r="M37476" s="3">
        <v>39061.0</v>
      </c>
      <c r="N37476" s="3">
        <v>39061.0</v>
      </c>
    </row>
    <row r="37477">
      <c r="A37477" s="1" t="s">
        <v>129890</v>
      </c>
      <c r="B37477" s="1" t="s">
        <v>129891</v>
      </c>
      <c r="D37477" s="1" t="s">
        <v>1377</v>
      </c>
      <c r="E37477" s="1">
        <v>2000000.0</v>
      </c>
      <c r="F37477" s="1" t="s">
        <v>18</v>
      </c>
      <c r="G37477" s="1" t="s">
        <v>25</v>
      </c>
      <c r="H37477" s="1" t="s">
        <v>64</v>
      </c>
      <c r="I37477" s="1" t="s">
        <v>95</v>
      </c>
      <c r="J37477" s="1" t="s">
        <v>129892</v>
      </c>
      <c r="K37477" s="1">
        <v>1.0</v>
      </c>
      <c r="L37477" s="3">
        <v>36526.0</v>
      </c>
      <c r="M37477" s="3">
        <v>38869.0</v>
      </c>
      <c r="N37477" s="3">
        <v>38869.0</v>
      </c>
    </row>
    <row r="37478">
      <c r="A37478" s="1" t="s">
        <v>129893</v>
      </c>
      <c r="B37478" s="1" t="s">
        <v>129894</v>
      </c>
      <c r="C37478" s="2" t="s">
        <v>129895</v>
      </c>
      <c r="D37478" s="1" t="s">
        <v>129896</v>
      </c>
      <c r="E37478" s="1">
        <v>5356025.0</v>
      </c>
      <c r="F37478" s="1" t="s">
        <v>18</v>
      </c>
      <c r="G37478" s="1" t="s">
        <v>128</v>
      </c>
      <c r="H37478" s="1" t="s">
        <v>129</v>
      </c>
      <c r="I37478" s="1" t="s">
        <v>130</v>
      </c>
      <c r="J37478" s="1" t="s">
        <v>130</v>
      </c>
      <c r="K37478" s="1">
        <v>3.0</v>
      </c>
      <c r="L37478" s="3">
        <v>39620.0</v>
      </c>
      <c r="M37478" s="3">
        <v>39783.0</v>
      </c>
      <c r="N37478" s="3">
        <v>41297.0</v>
      </c>
    </row>
    <row r="37479">
      <c r="A37479" s="1" t="s">
        <v>129897</v>
      </c>
      <c r="B37479" s="1" t="s">
        <v>129898</v>
      </c>
      <c r="C37479" s="2" t="s">
        <v>129899</v>
      </c>
      <c r="D37479" s="1" t="s">
        <v>129900</v>
      </c>
      <c r="E37479" s="1">
        <v>3537825.0</v>
      </c>
      <c r="F37479" s="1" t="s">
        <v>18</v>
      </c>
      <c r="K37479" s="1">
        <v>1.0</v>
      </c>
      <c r="L37479" s="3">
        <v>35796.0</v>
      </c>
      <c r="M37479" s="3">
        <v>39970.0</v>
      </c>
      <c r="N37479" s="3">
        <v>39970.0</v>
      </c>
    </row>
    <row r="37480">
      <c r="A37480" s="1" t="s">
        <v>129901</v>
      </c>
      <c r="B37480" s="1" t="s">
        <v>129902</v>
      </c>
      <c r="C37480" s="2" t="s">
        <v>129903</v>
      </c>
      <c r="D37480" s="1" t="s">
        <v>68832</v>
      </c>
      <c r="E37480" s="1">
        <v>4.223E7</v>
      </c>
      <c r="F37480" s="1" t="s">
        <v>113</v>
      </c>
      <c r="G37480" s="1" t="s">
        <v>25</v>
      </c>
      <c r="H37480" s="1" t="s">
        <v>44</v>
      </c>
      <c r="I37480" s="1" t="s">
        <v>282</v>
      </c>
      <c r="J37480" s="1" t="s">
        <v>282</v>
      </c>
      <c r="K37480" s="1">
        <v>5.0</v>
      </c>
      <c r="L37480" s="3">
        <v>36161.0</v>
      </c>
      <c r="M37480" s="3">
        <v>36494.0</v>
      </c>
      <c r="N37480" s="3">
        <v>37833.0</v>
      </c>
    </row>
    <row r="37481">
      <c r="A37481" s="1" t="s">
        <v>129904</v>
      </c>
      <c r="B37481" s="1" t="s">
        <v>129905</v>
      </c>
      <c r="C37481" s="2" t="s">
        <v>129906</v>
      </c>
      <c r="D37481" s="1" t="s">
        <v>129907</v>
      </c>
      <c r="E37481" s="1">
        <v>20000.0</v>
      </c>
      <c r="F37481" s="1" t="s">
        <v>18</v>
      </c>
      <c r="G37481" s="1" t="s">
        <v>25</v>
      </c>
      <c r="H37481" s="1" t="s">
        <v>208</v>
      </c>
      <c r="I37481" s="1" t="s">
        <v>6943</v>
      </c>
      <c r="J37481" s="1" t="s">
        <v>6943</v>
      </c>
      <c r="K37481" s="1">
        <v>1.0</v>
      </c>
      <c r="M37481" s="3">
        <v>41838.0</v>
      </c>
      <c r="N37481" s="3">
        <v>41838.0</v>
      </c>
    </row>
    <row r="37482">
      <c r="A37482" s="1" t="s">
        <v>129908</v>
      </c>
      <c r="B37482" s="1" t="s">
        <v>129909</v>
      </c>
      <c r="C37482" s="2" t="s">
        <v>129910</v>
      </c>
      <c r="D37482" s="1" t="s">
        <v>1377</v>
      </c>
      <c r="E37482" s="1">
        <v>651750.0</v>
      </c>
      <c r="F37482" s="1" t="s">
        <v>18</v>
      </c>
      <c r="G37482" s="1" t="s">
        <v>1062</v>
      </c>
      <c r="H37482" s="1">
        <v>7.0</v>
      </c>
      <c r="I37482" s="1" t="s">
        <v>10875</v>
      </c>
      <c r="J37482" s="1" t="s">
        <v>10875</v>
      </c>
      <c r="K37482" s="1">
        <v>1.0</v>
      </c>
      <c r="L37482" s="3">
        <v>40756.0</v>
      </c>
      <c r="M37482" s="3">
        <v>41202.0</v>
      </c>
      <c r="N37482" s="3">
        <v>41202.0</v>
      </c>
    </row>
    <row r="37483">
      <c r="A37483" s="1" t="s">
        <v>129911</v>
      </c>
      <c r="B37483" s="1" t="s">
        <v>129912</v>
      </c>
      <c r="C37483" s="2" t="s">
        <v>129913</v>
      </c>
      <c r="D37483" s="1" t="s">
        <v>129914</v>
      </c>
      <c r="E37483" s="1">
        <v>931016.0</v>
      </c>
      <c r="F37483" s="1" t="s">
        <v>18</v>
      </c>
      <c r="G37483" s="1" t="s">
        <v>128</v>
      </c>
      <c r="H37483" s="1" t="s">
        <v>129</v>
      </c>
      <c r="I37483" s="1" t="s">
        <v>130</v>
      </c>
      <c r="J37483" s="1" t="s">
        <v>130</v>
      </c>
      <c r="K37483" s="1">
        <v>1.0</v>
      </c>
      <c r="L37483" s="3">
        <v>40179.0</v>
      </c>
      <c r="M37483" s="3">
        <v>40544.0</v>
      </c>
      <c r="N37483" s="3">
        <v>40544.0</v>
      </c>
    </row>
    <row r="37484">
      <c r="A37484" s="1" t="s">
        <v>129915</v>
      </c>
      <c r="B37484" s="1" t="s">
        <v>129916</v>
      </c>
      <c r="C37484" s="2" t="s">
        <v>129917</v>
      </c>
      <c r="D37484" s="1" t="s">
        <v>1377</v>
      </c>
      <c r="E37484" s="1">
        <v>477181.0</v>
      </c>
      <c r="F37484" s="1" t="s">
        <v>18</v>
      </c>
      <c r="G37484" s="1" t="s">
        <v>650</v>
      </c>
      <c r="H37484" s="1">
        <v>9.0</v>
      </c>
      <c r="I37484" s="1" t="s">
        <v>2072</v>
      </c>
      <c r="J37484" s="1" t="s">
        <v>2072</v>
      </c>
      <c r="K37484" s="1">
        <v>1.0</v>
      </c>
      <c r="L37484" s="3">
        <v>41114.0</v>
      </c>
      <c r="M37484" s="3">
        <v>41815.0</v>
      </c>
      <c r="N37484" s="3">
        <v>41815.0</v>
      </c>
    </row>
    <row r="37485">
      <c r="A37485" s="1" t="s">
        <v>129918</v>
      </c>
      <c r="B37485" s="1" t="s">
        <v>129919</v>
      </c>
      <c r="C37485" s="2" t="s">
        <v>129920</v>
      </c>
      <c r="D37485" s="1" t="s">
        <v>1377</v>
      </c>
      <c r="E37485" s="1">
        <v>3500000.0</v>
      </c>
      <c r="F37485" s="1" t="s">
        <v>18</v>
      </c>
      <c r="G37485" s="1" t="s">
        <v>25</v>
      </c>
      <c r="H37485" s="1" t="s">
        <v>64</v>
      </c>
      <c r="I37485" s="1" t="s">
        <v>95</v>
      </c>
      <c r="J37485" s="1" t="s">
        <v>95</v>
      </c>
      <c r="K37485" s="1">
        <v>2.0</v>
      </c>
      <c r="L37485" s="3">
        <v>38412.0</v>
      </c>
      <c r="M37485" s="3">
        <v>38930.0</v>
      </c>
      <c r="N37485" s="3">
        <v>39326.0</v>
      </c>
    </row>
    <row r="37486">
      <c r="A37486" s="1" t="s">
        <v>129921</v>
      </c>
      <c r="B37486" s="1" t="s">
        <v>129922</v>
      </c>
      <c r="C37486" s="2" t="s">
        <v>129923</v>
      </c>
      <c r="D37486" s="1" t="s">
        <v>1377</v>
      </c>
      <c r="E37486" s="1">
        <v>200000.0</v>
      </c>
      <c r="F37486" s="1" t="s">
        <v>18</v>
      </c>
      <c r="G37486" s="1" t="s">
        <v>25</v>
      </c>
      <c r="H37486" s="1" t="s">
        <v>64</v>
      </c>
      <c r="I37486" s="1" t="s">
        <v>95</v>
      </c>
      <c r="J37486" s="1" t="s">
        <v>95</v>
      </c>
      <c r="K37486" s="1">
        <v>2.0</v>
      </c>
      <c r="L37486" s="3">
        <v>40909.0</v>
      </c>
      <c r="M37486" s="3">
        <v>41244.0</v>
      </c>
      <c r="N37486" s="3">
        <v>41263.0</v>
      </c>
    </row>
    <row r="37487">
      <c r="A37487" s="1" t="s">
        <v>129924</v>
      </c>
      <c r="B37487" s="1" t="s">
        <v>129925</v>
      </c>
      <c r="C37487" s="2" t="s">
        <v>129926</v>
      </c>
      <c r="D37487" s="1" t="s">
        <v>129927</v>
      </c>
      <c r="E37487" s="1">
        <v>70000.0</v>
      </c>
      <c r="F37487" s="1" t="s">
        <v>18</v>
      </c>
      <c r="G37487" s="1" t="s">
        <v>25</v>
      </c>
      <c r="H37487" s="1" t="s">
        <v>5815</v>
      </c>
      <c r="I37487" s="1" t="s">
        <v>5816</v>
      </c>
      <c r="J37487" s="1" t="s">
        <v>5817</v>
      </c>
      <c r="K37487" s="1">
        <v>2.0</v>
      </c>
      <c r="L37487" s="3">
        <v>40695.0</v>
      </c>
      <c r="M37487" s="3">
        <v>41791.0</v>
      </c>
      <c r="N37487" s="3">
        <v>41883.0</v>
      </c>
    </row>
    <row r="37488">
      <c r="A37488" s="1" t="s">
        <v>129928</v>
      </c>
      <c r="B37488" s="1" t="s">
        <v>129929</v>
      </c>
      <c r="C37488" s="2" t="s">
        <v>129930</v>
      </c>
      <c r="D37488" s="1" t="s">
        <v>129931</v>
      </c>
      <c r="E37488" s="1">
        <v>2000000.0</v>
      </c>
      <c r="F37488" s="1" t="s">
        <v>18</v>
      </c>
      <c r="G37488" s="1" t="s">
        <v>25</v>
      </c>
      <c r="H37488" s="1" t="s">
        <v>106</v>
      </c>
      <c r="I37488" s="1" t="s">
        <v>107</v>
      </c>
      <c r="J37488" s="1" t="s">
        <v>108</v>
      </c>
      <c r="K37488" s="1">
        <v>1.0</v>
      </c>
      <c r="L37488" s="3">
        <v>38777.0</v>
      </c>
      <c r="M37488" s="3">
        <v>41001.0</v>
      </c>
      <c r="N37488" s="3">
        <v>41001.0</v>
      </c>
    </row>
    <row r="37489">
      <c r="A37489" s="1" t="s">
        <v>129932</v>
      </c>
      <c r="B37489" s="1" t="s">
        <v>129933</v>
      </c>
      <c r="C37489" s="2" t="s">
        <v>129934</v>
      </c>
      <c r="D37489" s="1" t="s">
        <v>1377</v>
      </c>
      <c r="E37489" s="1">
        <v>318339.0</v>
      </c>
      <c r="F37489" s="1" t="s">
        <v>18</v>
      </c>
      <c r="G37489" s="1" t="s">
        <v>3319</v>
      </c>
      <c r="H37489" s="1">
        <v>4.0</v>
      </c>
      <c r="I37489" s="1" t="s">
        <v>6213</v>
      </c>
      <c r="J37489" s="1" t="s">
        <v>56549</v>
      </c>
      <c r="K37489" s="1">
        <v>1.0</v>
      </c>
      <c r="M37489" s="3">
        <v>42109.0</v>
      </c>
      <c r="N37489" s="3">
        <v>42109.0</v>
      </c>
    </row>
    <row r="37490">
      <c r="A37490" s="1" t="s">
        <v>129935</v>
      </c>
      <c r="B37490" s="1" t="s">
        <v>129936</v>
      </c>
      <c r="C37490" s="2" t="s">
        <v>129937</v>
      </c>
      <c r="D37490" s="1" t="s">
        <v>129938</v>
      </c>
      <c r="E37490" s="1">
        <v>416595.0</v>
      </c>
      <c r="F37490" s="1" t="s">
        <v>18</v>
      </c>
      <c r="G37490" s="1" t="s">
        <v>128</v>
      </c>
      <c r="H37490" s="1" t="s">
        <v>129</v>
      </c>
      <c r="I37490" s="1" t="s">
        <v>130</v>
      </c>
      <c r="J37490" s="1" t="s">
        <v>130</v>
      </c>
      <c r="K37490" s="1">
        <v>1.0</v>
      </c>
      <c r="L37490" s="3">
        <v>40483.0</v>
      </c>
      <c r="M37490" s="3">
        <v>41914.0</v>
      </c>
      <c r="N37490" s="3">
        <v>41914.0</v>
      </c>
    </row>
    <row r="37491">
      <c r="A37491" s="1" t="s">
        <v>129939</v>
      </c>
      <c r="B37491" s="1" t="s">
        <v>129940</v>
      </c>
      <c r="C37491" s="2" t="s">
        <v>129941</v>
      </c>
      <c r="D37491" s="1" t="s">
        <v>129942</v>
      </c>
      <c r="E37491" s="1">
        <v>614302.0</v>
      </c>
      <c r="F37491" s="1" t="s">
        <v>18</v>
      </c>
      <c r="G37491" s="1" t="s">
        <v>25</v>
      </c>
      <c r="H37491" s="1" t="s">
        <v>380</v>
      </c>
      <c r="I37491" s="1" t="s">
        <v>4559</v>
      </c>
      <c r="J37491" s="1" t="s">
        <v>4559</v>
      </c>
      <c r="K37491" s="1">
        <v>3.0</v>
      </c>
      <c r="L37491" s="3">
        <v>41317.0</v>
      </c>
      <c r="M37491" s="3">
        <v>41306.0</v>
      </c>
      <c r="N37491" s="3">
        <v>42131.0</v>
      </c>
    </row>
    <row r="37492">
      <c r="A37492" s="1" t="s">
        <v>129943</v>
      </c>
      <c r="B37492" s="1" t="s">
        <v>129944</v>
      </c>
      <c r="C37492" s="2" t="s">
        <v>129945</v>
      </c>
      <c r="D37492" s="1" t="s">
        <v>129946</v>
      </c>
      <c r="E37492" s="1">
        <v>3904597.0</v>
      </c>
      <c r="F37492" s="1" t="s">
        <v>113</v>
      </c>
      <c r="G37492" s="1" t="s">
        <v>165</v>
      </c>
      <c r="H37492" s="1" t="s">
        <v>166</v>
      </c>
      <c r="I37492" s="1" t="s">
        <v>167</v>
      </c>
      <c r="J37492" s="1" t="s">
        <v>167</v>
      </c>
      <c r="K37492" s="1">
        <v>1.0</v>
      </c>
      <c r="M37492" s="3">
        <v>37511.0</v>
      </c>
      <c r="N37492" s="3">
        <v>37511.0</v>
      </c>
    </row>
    <row r="37493">
      <c r="A37493" s="1" t="s">
        <v>129947</v>
      </c>
      <c r="B37493" s="1" t="s">
        <v>129948</v>
      </c>
      <c r="C37493" s="2" t="s">
        <v>129949</v>
      </c>
      <c r="D37493" s="1" t="s">
        <v>129950</v>
      </c>
      <c r="E37493" s="1">
        <v>1.01E7</v>
      </c>
      <c r="F37493" s="1" t="s">
        <v>18</v>
      </c>
      <c r="G37493" s="1" t="s">
        <v>128</v>
      </c>
      <c r="H37493" s="1" t="s">
        <v>129</v>
      </c>
      <c r="I37493" s="1" t="s">
        <v>130</v>
      </c>
      <c r="J37493" s="1" t="s">
        <v>130</v>
      </c>
      <c r="K37493" s="1">
        <v>5.0</v>
      </c>
      <c r="L37493" s="3">
        <v>40199.0</v>
      </c>
      <c r="M37493" s="3">
        <v>40257.0</v>
      </c>
      <c r="N37493" s="3">
        <v>41884.0</v>
      </c>
    </row>
    <row r="37494">
      <c r="A37494" s="1" t="s">
        <v>129951</v>
      </c>
      <c r="B37494" s="1" t="s">
        <v>129952</v>
      </c>
      <c r="C37494" s="2" t="s">
        <v>129953</v>
      </c>
      <c r="D37494" s="1" t="s">
        <v>129954</v>
      </c>
      <c r="E37494" s="1">
        <v>1200000.0</v>
      </c>
      <c r="F37494" s="1" t="s">
        <v>18</v>
      </c>
      <c r="G37494" s="1" t="s">
        <v>25</v>
      </c>
      <c r="H37494" s="1" t="s">
        <v>64</v>
      </c>
      <c r="I37494" s="1" t="s">
        <v>65</v>
      </c>
      <c r="J37494" s="1" t="s">
        <v>19973</v>
      </c>
      <c r="K37494" s="1">
        <v>1.0</v>
      </c>
      <c r="L37494" s="3">
        <v>41548.0</v>
      </c>
      <c r="M37494" s="3">
        <v>41820.0</v>
      </c>
      <c r="N37494" s="3">
        <v>41820.0</v>
      </c>
    </row>
    <row r="37495">
      <c r="A37495" s="1" t="s">
        <v>129955</v>
      </c>
      <c r="B37495" s="1" t="s">
        <v>129956</v>
      </c>
      <c r="C37495" s="2" t="s">
        <v>129957</v>
      </c>
      <c r="D37495" s="1" t="s">
        <v>129768</v>
      </c>
      <c r="E37495" s="1">
        <v>966285.0</v>
      </c>
      <c r="F37495" s="1" t="s">
        <v>18</v>
      </c>
      <c r="G37495" s="1" t="s">
        <v>2125</v>
      </c>
      <c r="H37495" s="1">
        <v>13.0</v>
      </c>
      <c r="I37495" s="1" t="s">
        <v>2126</v>
      </c>
      <c r="J37495" s="1" t="s">
        <v>2126</v>
      </c>
      <c r="K37495" s="1">
        <v>4.0</v>
      </c>
      <c r="L37495" s="3">
        <v>40597.0</v>
      </c>
      <c r="M37495" s="3">
        <v>40811.0</v>
      </c>
      <c r="N37495" s="3">
        <v>42081.0</v>
      </c>
    </row>
    <row r="37496">
      <c r="A37496" s="1" t="s">
        <v>129958</v>
      </c>
      <c r="B37496" s="1" t="s">
        <v>129959</v>
      </c>
      <c r="C37496" s="2" t="s">
        <v>129960</v>
      </c>
      <c r="D37496" s="1" t="s">
        <v>129961</v>
      </c>
      <c r="E37496" s="1">
        <v>302775.0</v>
      </c>
      <c r="F37496" s="1" t="s">
        <v>18</v>
      </c>
      <c r="G37496" s="1" t="s">
        <v>366</v>
      </c>
      <c r="H37496" s="1">
        <v>26.0</v>
      </c>
      <c r="I37496" s="1" t="s">
        <v>367</v>
      </c>
      <c r="J37496" s="1" t="s">
        <v>367</v>
      </c>
      <c r="K37496" s="1">
        <v>1.0</v>
      </c>
      <c r="L37496" s="3">
        <v>41640.0</v>
      </c>
      <c r="M37496" s="3">
        <v>42181.0</v>
      </c>
      <c r="N37496" s="3">
        <v>42181.0</v>
      </c>
    </row>
    <row r="37497">
      <c r="A37497" s="1" t="s">
        <v>129962</v>
      </c>
      <c r="B37497" s="1" t="s">
        <v>129963</v>
      </c>
      <c r="C37497" s="2" t="s">
        <v>129964</v>
      </c>
      <c r="D37497" s="1" t="s">
        <v>129965</v>
      </c>
      <c r="E37497" s="1">
        <v>5000000.0</v>
      </c>
      <c r="F37497" s="1" t="s">
        <v>18</v>
      </c>
      <c r="G37497" s="1" t="s">
        <v>19</v>
      </c>
      <c r="H37497" s="1">
        <v>19.0</v>
      </c>
      <c r="I37497" s="1" t="s">
        <v>474</v>
      </c>
      <c r="J37497" s="1" t="s">
        <v>474</v>
      </c>
      <c r="K37497" s="1">
        <v>1.0</v>
      </c>
      <c r="L37497" s="3">
        <v>39387.0</v>
      </c>
      <c r="M37497" s="3">
        <v>41457.0</v>
      </c>
      <c r="N37497" s="3">
        <v>41457.0</v>
      </c>
    </row>
    <row r="37498">
      <c r="A37498" s="1" t="s">
        <v>129966</v>
      </c>
      <c r="B37498" s="2" t="s">
        <v>129967</v>
      </c>
      <c r="C37498" s="2" t="s">
        <v>129968</v>
      </c>
      <c r="E37498" s="1" t="s">
        <v>43</v>
      </c>
      <c r="F37498" s="1" t="s">
        <v>18</v>
      </c>
      <c r="K37498" s="1">
        <v>1.0</v>
      </c>
      <c r="M37498" s="3">
        <v>41275.0</v>
      </c>
      <c r="N37498" s="3">
        <v>41275.0</v>
      </c>
    </row>
    <row r="37499">
      <c r="A37499" s="1" t="s">
        <v>129969</v>
      </c>
      <c r="B37499" s="1" t="s">
        <v>129970</v>
      </c>
      <c r="C37499" s="2" t="s">
        <v>129971</v>
      </c>
      <c r="D37499" s="1" t="s">
        <v>40166</v>
      </c>
      <c r="E37499" s="1">
        <v>219131.0</v>
      </c>
      <c r="F37499" s="1" t="s">
        <v>18</v>
      </c>
      <c r="G37499" s="1" t="s">
        <v>638</v>
      </c>
      <c r="H37499" s="1">
        <v>7.0</v>
      </c>
      <c r="I37499" s="1" t="s">
        <v>929</v>
      </c>
      <c r="J37499" s="1" t="s">
        <v>929</v>
      </c>
      <c r="K37499" s="1">
        <v>1.0</v>
      </c>
      <c r="L37499" s="3">
        <v>41791.0</v>
      </c>
      <c r="M37499" s="3">
        <v>42156.0</v>
      </c>
      <c r="N37499" s="3">
        <v>42156.0</v>
      </c>
    </row>
    <row r="37500">
      <c r="A37500" s="1" t="s">
        <v>129972</v>
      </c>
      <c r="B37500" s="1" t="s">
        <v>129973</v>
      </c>
      <c r="C37500" s="2" t="s">
        <v>129974</v>
      </c>
      <c r="D37500" s="1" t="s">
        <v>741</v>
      </c>
      <c r="E37500" s="1">
        <v>390530.0</v>
      </c>
      <c r="F37500" s="1" t="s">
        <v>18</v>
      </c>
      <c r="G37500" s="1" t="s">
        <v>25</v>
      </c>
      <c r="H37500" s="1" t="s">
        <v>82</v>
      </c>
      <c r="I37500" s="1" t="s">
        <v>1764</v>
      </c>
      <c r="J37500" s="1" t="s">
        <v>1764</v>
      </c>
      <c r="K37500" s="1">
        <v>2.0</v>
      </c>
      <c r="L37500" s="3">
        <v>39934.0</v>
      </c>
      <c r="M37500" s="3">
        <v>40395.0</v>
      </c>
      <c r="N37500" s="3">
        <v>41026.0</v>
      </c>
    </row>
    <row r="37501">
      <c r="A37501" s="1" t="s">
        <v>129975</v>
      </c>
      <c r="B37501" s="1" t="s">
        <v>129976</v>
      </c>
      <c r="C37501" s="2" t="s">
        <v>129977</v>
      </c>
      <c r="D37501" s="1" t="s">
        <v>42</v>
      </c>
      <c r="E37501" s="1">
        <v>7365000.0</v>
      </c>
      <c r="F37501" s="1" t="s">
        <v>18</v>
      </c>
      <c r="G37501" s="1" t="s">
        <v>25</v>
      </c>
      <c r="H37501" s="1" t="s">
        <v>158</v>
      </c>
      <c r="I37501" s="1" t="s">
        <v>244</v>
      </c>
      <c r="J37501" s="1" t="s">
        <v>244</v>
      </c>
      <c r="K37501" s="1">
        <v>3.0</v>
      </c>
      <c r="L37501" s="3">
        <v>41244.0</v>
      </c>
      <c r="M37501" s="3">
        <v>41270.0</v>
      </c>
      <c r="N37501" s="3">
        <v>41787.0</v>
      </c>
    </row>
    <row r="37502">
      <c r="A37502" s="1" t="s">
        <v>129978</v>
      </c>
      <c r="B37502" s="1" t="s">
        <v>129979</v>
      </c>
      <c r="C37502" s="2" t="s">
        <v>129980</v>
      </c>
      <c r="D37502" s="1" t="s">
        <v>181</v>
      </c>
      <c r="E37502" s="1">
        <v>1325000.0</v>
      </c>
      <c r="F37502" s="1" t="s">
        <v>18</v>
      </c>
      <c r="G37502" s="1" t="s">
        <v>25</v>
      </c>
      <c r="H37502" s="1" t="s">
        <v>135</v>
      </c>
      <c r="I37502" s="1" t="s">
        <v>12134</v>
      </c>
      <c r="J37502" s="1" t="s">
        <v>16954</v>
      </c>
      <c r="K37502" s="1">
        <v>3.0</v>
      </c>
      <c r="L37502" s="3">
        <v>39083.0</v>
      </c>
      <c r="M37502" s="3">
        <v>40905.0</v>
      </c>
      <c r="N37502" s="3">
        <v>41787.0</v>
      </c>
    </row>
    <row r="37503">
      <c r="A37503" s="1" t="s">
        <v>129981</v>
      </c>
      <c r="B37503" s="1" t="s">
        <v>129982</v>
      </c>
      <c r="C37503" s="2" t="s">
        <v>129983</v>
      </c>
      <c r="E37503" s="1" t="s">
        <v>43</v>
      </c>
      <c r="F37503" s="1" t="s">
        <v>113</v>
      </c>
      <c r="K37503" s="1">
        <v>1.0</v>
      </c>
      <c r="M37503" s="3">
        <v>41974.0</v>
      </c>
      <c r="N37503" s="3">
        <v>41974.0</v>
      </c>
    </row>
    <row r="37504">
      <c r="A37504" s="1" t="s">
        <v>129984</v>
      </c>
      <c r="B37504" s="1" t="s">
        <v>129985</v>
      </c>
      <c r="C37504" s="2" t="s">
        <v>129986</v>
      </c>
      <c r="D37504" s="1" t="s">
        <v>2199</v>
      </c>
      <c r="E37504" s="1">
        <v>500000.0</v>
      </c>
      <c r="F37504" s="1" t="s">
        <v>18</v>
      </c>
      <c r="G37504" s="1" t="s">
        <v>25</v>
      </c>
      <c r="H37504" s="1" t="s">
        <v>527</v>
      </c>
      <c r="I37504" s="1" t="s">
        <v>528</v>
      </c>
      <c r="J37504" s="1" t="s">
        <v>529</v>
      </c>
      <c r="K37504" s="1">
        <v>1.0</v>
      </c>
      <c r="L37504" s="3">
        <v>40544.0</v>
      </c>
      <c r="M37504" s="3">
        <v>41983.0</v>
      </c>
      <c r="N37504" s="3">
        <v>41983.0</v>
      </c>
    </row>
    <row r="37505">
      <c r="A37505" s="1" t="s">
        <v>129987</v>
      </c>
      <c r="B37505" s="1" t="s">
        <v>129988</v>
      </c>
      <c r="C37505" s="2" t="s">
        <v>129989</v>
      </c>
      <c r="D37505" s="1" t="s">
        <v>50</v>
      </c>
      <c r="E37505" s="1" t="s">
        <v>43</v>
      </c>
      <c r="F37505" s="1" t="s">
        <v>18</v>
      </c>
      <c r="G37505" s="1" t="s">
        <v>406</v>
      </c>
      <c r="H37505" s="1">
        <v>40.0</v>
      </c>
      <c r="I37505" s="1" t="s">
        <v>980</v>
      </c>
      <c r="J37505" s="1" t="s">
        <v>980</v>
      </c>
      <c r="K37505" s="1">
        <v>1.0</v>
      </c>
      <c r="M37505" s="3">
        <v>41144.0</v>
      </c>
      <c r="N37505" s="3">
        <v>41144.0</v>
      </c>
    </row>
    <row r="37506">
      <c r="A37506" s="1" t="s">
        <v>129990</v>
      </c>
      <c r="B37506" s="1" t="s">
        <v>129991</v>
      </c>
      <c r="C37506" s="2" t="s">
        <v>129992</v>
      </c>
      <c r="D37506" s="1" t="s">
        <v>17719</v>
      </c>
      <c r="E37506" s="1">
        <v>284240.0</v>
      </c>
      <c r="F37506" s="1" t="s">
        <v>18</v>
      </c>
      <c r="G37506" s="1" t="s">
        <v>638</v>
      </c>
      <c r="H37506" s="1">
        <v>7.0</v>
      </c>
      <c r="I37506" s="1" t="s">
        <v>929</v>
      </c>
      <c r="J37506" s="1" t="s">
        <v>929</v>
      </c>
      <c r="K37506" s="1">
        <v>2.0</v>
      </c>
      <c r="L37506" s="3">
        <v>40179.0</v>
      </c>
      <c r="M37506" s="3">
        <v>40179.0</v>
      </c>
      <c r="N37506" s="3">
        <v>40717.0</v>
      </c>
    </row>
    <row r="37507">
      <c r="A37507" s="1" t="s">
        <v>129993</v>
      </c>
      <c r="B37507" s="1" t="s">
        <v>129994</v>
      </c>
      <c r="C37507" s="2" t="s">
        <v>129995</v>
      </c>
      <c r="E37507" s="1" t="s">
        <v>43</v>
      </c>
      <c r="F37507" s="1" t="s">
        <v>18</v>
      </c>
      <c r="K37507" s="1">
        <v>1.0</v>
      </c>
      <c r="L37507" s="3">
        <v>39617.0</v>
      </c>
      <c r="M37507" s="3">
        <v>40245.0</v>
      </c>
      <c r="N37507" s="3">
        <v>40245.0</v>
      </c>
    </row>
    <row r="37508">
      <c r="A37508" s="1" t="s">
        <v>129996</v>
      </c>
      <c r="B37508" s="1" t="s">
        <v>129997</v>
      </c>
      <c r="C37508" s="2" t="s">
        <v>129998</v>
      </c>
      <c r="D37508" s="1" t="s">
        <v>42</v>
      </c>
      <c r="E37508" s="1" t="s">
        <v>43</v>
      </c>
      <c r="F37508" s="1" t="s">
        <v>18</v>
      </c>
      <c r="G37508" s="1" t="s">
        <v>25</v>
      </c>
      <c r="H37508" s="1" t="s">
        <v>190</v>
      </c>
      <c r="I37508" s="1" t="s">
        <v>9444</v>
      </c>
      <c r="J37508" s="1" t="s">
        <v>129999</v>
      </c>
      <c r="K37508" s="1">
        <v>1.0</v>
      </c>
      <c r="L37508" s="3">
        <v>40919.0</v>
      </c>
      <c r="M37508" s="3">
        <v>41686.0</v>
      </c>
      <c r="N37508" s="3">
        <v>41686.0</v>
      </c>
    </row>
    <row r="37509">
      <c r="A37509" s="1" t="s">
        <v>130000</v>
      </c>
      <c r="B37509" s="1" t="s">
        <v>130001</v>
      </c>
      <c r="C37509" s="2" t="s">
        <v>130002</v>
      </c>
      <c r="D37509" s="1" t="s">
        <v>42</v>
      </c>
      <c r="E37509" s="1">
        <v>2.1331754E7</v>
      </c>
      <c r="F37509" s="1" t="s">
        <v>18</v>
      </c>
      <c r="G37509" s="1" t="s">
        <v>25</v>
      </c>
      <c r="H37509" s="1" t="s">
        <v>1272</v>
      </c>
      <c r="I37509" s="1" t="s">
        <v>1273</v>
      </c>
      <c r="J37509" s="1" t="s">
        <v>39773</v>
      </c>
      <c r="K37509" s="1">
        <v>4.0</v>
      </c>
      <c r="L37509" s="3">
        <v>38718.0</v>
      </c>
      <c r="M37509" s="3">
        <v>40830.0</v>
      </c>
      <c r="N37509" s="3">
        <v>41696.0</v>
      </c>
    </row>
    <row r="37510">
      <c r="A37510" s="1" t="s">
        <v>130003</v>
      </c>
      <c r="B37510" s="1" t="s">
        <v>130004</v>
      </c>
      <c r="C37510" s="2" t="s">
        <v>130005</v>
      </c>
      <c r="D37510" s="1" t="s">
        <v>130006</v>
      </c>
      <c r="E37510" s="1">
        <v>450000.0</v>
      </c>
      <c r="F37510" s="1" t="s">
        <v>18</v>
      </c>
      <c r="G37510" s="1" t="s">
        <v>25</v>
      </c>
      <c r="H37510" s="1" t="s">
        <v>286</v>
      </c>
      <c r="I37510" s="1" t="s">
        <v>874</v>
      </c>
      <c r="J37510" s="1" t="s">
        <v>9301</v>
      </c>
      <c r="K37510" s="1">
        <v>2.0</v>
      </c>
      <c r="L37510" s="3">
        <v>40044.0</v>
      </c>
      <c r="M37510" s="3">
        <v>40315.0</v>
      </c>
      <c r="N37510" s="3">
        <v>41122.0</v>
      </c>
    </row>
    <row r="37511">
      <c r="A37511" s="1" t="s">
        <v>130007</v>
      </c>
      <c r="B37511" s="1" t="s">
        <v>130008</v>
      </c>
      <c r="C37511" s="2" t="s">
        <v>130009</v>
      </c>
      <c r="D37511" s="1" t="s">
        <v>130010</v>
      </c>
      <c r="E37511" s="1">
        <v>2060000.0</v>
      </c>
      <c r="F37511" s="1" t="s">
        <v>18</v>
      </c>
      <c r="G37511" s="1" t="s">
        <v>638</v>
      </c>
      <c r="H37511" s="1">
        <v>4.0</v>
      </c>
      <c r="I37511" s="1" t="s">
        <v>3256</v>
      </c>
      <c r="J37511" s="1" t="s">
        <v>3256</v>
      </c>
      <c r="K37511" s="1">
        <v>2.0</v>
      </c>
      <c r="L37511" s="3">
        <v>41760.0</v>
      </c>
      <c r="M37511" s="3">
        <v>41761.0</v>
      </c>
      <c r="N37511" s="3">
        <v>41912.0</v>
      </c>
    </row>
    <row r="37512">
      <c r="A37512" s="1" t="s">
        <v>130011</v>
      </c>
      <c r="B37512" s="1" t="s">
        <v>130012</v>
      </c>
      <c r="C37512" s="2" t="s">
        <v>130013</v>
      </c>
      <c r="D37512" s="1" t="s">
        <v>130014</v>
      </c>
      <c r="E37512" s="1">
        <v>770000.0</v>
      </c>
      <c r="F37512" s="1" t="s">
        <v>18</v>
      </c>
      <c r="G37512" s="1" t="s">
        <v>25</v>
      </c>
      <c r="H37512" s="1" t="s">
        <v>135</v>
      </c>
      <c r="I37512" s="1" t="s">
        <v>136</v>
      </c>
      <c r="J37512" s="1" t="s">
        <v>1114</v>
      </c>
      <c r="K37512" s="1">
        <v>1.0</v>
      </c>
      <c r="L37512" s="3">
        <v>41214.0</v>
      </c>
      <c r="M37512" s="3">
        <v>41738.0</v>
      </c>
      <c r="N37512" s="3">
        <v>41738.0</v>
      </c>
    </row>
    <row r="37513">
      <c r="A37513" s="1" t="s">
        <v>130015</v>
      </c>
      <c r="B37513" s="1" t="s">
        <v>130016</v>
      </c>
      <c r="C37513" s="2" t="s">
        <v>130017</v>
      </c>
      <c r="D37513" s="1" t="s">
        <v>9512</v>
      </c>
      <c r="E37513" s="1" t="s">
        <v>43</v>
      </c>
      <c r="F37513" s="1" t="s">
        <v>113</v>
      </c>
      <c r="G37513" s="1" t="s">
        <v>276</v>
      </c>
      <c r="H37513" s="1">
        <v>17.0</v>
      </c>
      <c r="I37513" s="1" t="s">
        <v>464</v>
      </c>
      <c r="J37513" s="1" t="s">
        <v>464</v>
      </c>
      <c r="K37513" s="1">
        <v>1.0</v>
      </c>
      <c r="L37513" s="3">
        <v>38718.0</v>
      </c>
      <c r="M37513" s="3">
        <v>39192.0</v>
      </c>
      <c r="N37513" s="3">
        <v>39192.0</v>
      </c>
    </row>
    <row r="37514">
      <c r="A37514" s="1" t="s">
        <v>130018</v>
      </c>
      <c r="B37514" s="1" t="s">
        <v>130019</v>
      </c>
      <c r="C37514" s="2" t="s">
        <v>130020</v>
      </c>
      <c r="D37514" s="1" t="s">
        <v>130021</v>
      </c>
      <c r="E37514" s="1">
        <v>4000000.0</v>
      </c>
      <c r="F37514" s="1" t="s">
        <v>18</v>
      </c>
      <c r="G37514" s="1" t="s">
        <v>699</v>
      </c>
      <c r="H37514" s="1">
        <v>5.0</v>
      </c>
      <c r="I37514" s="1" t="s">
        <v>700</v>
      </c>
      <c r="J37514" s="1" t="s">
        <v>11458</v>
      </c>
      <c r="K37514" s="1">
        <v>2.0</v>
      </c>
      <c r="L37514" s="3">
        <v>40695.0</v>
      </c>
      <c r="M37514" s="3">
        <v>40544.0</v>
      </c>
      <c r="N37514" s="3">
        <v>41699.0</v>
      </c>
    </row>
    <row r="37515">
      <c r="A37515" s="1" t="s">
        <v>130022</v>
      </c>
      <c r="B37515" s="1" t="s">
        <v>130023</v>
      </c>
      <c r="C37515" s="2" t="s">
        <v>130024</v>
      </c>
      <c r="D37515" s="1" t="s">
        <v>130025</v>
      </c>
      <c r="E37515" s="1">
        <v>7300.0</v>
      </c>
      <c r="F37515" s="1" t="s">
        <v>207</v>
      </c>
      <c r="G37515" s="1" t="s">
        <v>4937</v>
      </c>
      <c r="H37515" s="1">
        <v>9.0</v>
      </c>
      <c r="I37515" s="1" t="s">
        <v>7375</v>
      </c>
      <c r="J37515" s="1" t="s">
        <v>7375</v>
      </c>
      <c r="K37515" s="1">
        <v>1.0</v>
      </c>
      <c r="L37515" s="3">
        <v>42006.0</v>
      </c>
      <c r="M37515" s="3">
        <v>42088.0</v>
      </c>
      <c r="N37515" s="3">
        <v>42088.0</v>
      </c>
    </row>
    <row r="37516">
      <c r="A37516" s="1" t="s">
        <v>130026</v>
      </c>
      <c r="B37516" s="1" t="s">
        <v>130027</v>
      </c>
      <c r="C37516" s="2" t="s">
        <v>130028</v>
      </c>
      <c r="D37516" s="1" t="s">
        <v>1919</v>
      </c>
      <c r="E37516" s="1" t="s">
        <v>43</v>
      </c>
      <c r="F37516" s="1" t="s">
        <v>18</v>
      </c>
      <c r="K37516" s="1">
        <v>1.0</v>
      </c>
      <c r="L37516" s="3">
        <v>40914.0</v>
      </c>
      <c r="M37516" s="3">
        <v>41340.0</v>
      </c>
      <c r="N37516" s="3">
        <v>41340.0</v>
      </c>
    </row>
    <row r="37517">
      <c r="A37517" s="1" t="s">
        <v>130029</v>
      </c>
      <c r="B37517" s="1" t="s">
        <v>130030</v>
      </c>
      <c r="C37517" s="2" t="s">
        <v>130031</v>
      </c>
      <c r="D37517" s="1" t="s">
        <v>36</v>
      </c>
      <c r="E37517" s="1" t="s">
        <v>43</v>
      </c>
      <c r="F37517" s="1" t="s">
        <v>207</v>
      </c>
      <c r="G37517" s="1" t="s">
        <v>2125</v>
      </c>
      <c r="H37517" s="1">
        <v>13.0</v>
      </c>
      <c r="I37517" s="1" t="s">
        <v>2126</v>
      </c>
      <c r="J37517" s="1" t="s">
        <v>2126</v>
      </c>
      <c r="K37517" s="1">
        <v>1.0</v>
      </c>
      <c r="L37517" s="3">
        <v>39042.0</v>
      </c>
      <c r="M37517" s="3">
        <v>39337.0</v>
      </c>
      <c r="N37517" s="3">
        <v>39337.0</v>
      </c>
    </row>
    <row r="37518">
      <c r="A37518" s="1" t="s">
        <v>130032</v>
      </c>
      <c r="B37518" s="1" t="s">
        <v>130033</v>
      </c>
      <c r="C37518" s="2" t="s">
        <v>130034</v>
      </c>
      <c r="D37518" s="1" t="s">
        <v>130035</v>
      </c>
      <c r="E37518" s="1">
        <v>250000.0</v>
      </c>
      <c r="F37518" s="1" t="s">
        <v>18</v>
      </c>
      <c r="K37518" s="1">
        <v>1.0</v>
      </c>
      <c r="L37518" s="3">
        <v>41102.0</v>
      </c>
      <c r="M37518" s="3">
        <v>41625.0</v>
      </c>
      <c r="N37518" s="3">
        <v>41625.0</v>
      </c>
    </row>
    <row r="37519">
      <c r="A37519" s="1" t="s">
        <v>130036</v>
      </c>
      <c r="B37519" s="1" t="s">
        <v>130037</v>
      </c>
      <c r="C37519" s="2" t="s">
        <v>130038</v>
      </c>
      <c r="E37519" s="1">
        <v>82606.3970393867</v>
      </c>
      <c r="F37519" s="1" t="s">
        <v>18</v>
      </c>
      <c r="K37519" s="1">
        <v>1.0</v>
      </c>
      <c r="L37519" s="3">
        <v>42005.0</v>
      </c>
      <c r="M37519" s="3">
        <v>42212.0</v>
      </c>
      <c r="N37519" s="3">
        <v>42212.0</v>
      </c>
    </row>
    <row r="37520">
      <c r="A37520" s="1" t="s">
        <v>130039</v>
      </c>
      <c r="B37520" s="1" t="s">
        <v>130040</v>
      </c>
      <c r="C37520" s="2" t="s">
        <v>130041</v>
      </c>
      <c r="D37520" s="1" t="s">
        <v>70</v>
      </c>
      <c r="E37520" s="1">
        <v>1.623132E7</v>
      </c>
      <c r="F37520" s="1" t="s">
        <v>18</v>
      </c>
      <c r="G37520" s="1" t="s">
        <v>128</v>
      </c>
      <c r="H37520" s="1" t="s">
        <v>129</v>
      </c>
      <c r="I37520" s="1" t="s">
        <v>130</v>
      </c>
      <c r="J37520" s="1" t="s">
        <v>130</v>
      </c>
      <c r="K37520" s="1">
        <v>2.0</v>
      </c>
      <c r="L37520" s="3">
        <v>37987.0</v>
      </c>
      <c r="M37520" s="3">
        <v>40130.0</v>
      </c>
      <c r="N37520" s="3">
        <v>40221.0</v>
      </c>
    </row>
    <row r="37521">
      <c r="A37521" s="1" t="s">
        <v>130042</v>
      </c>
      <c r="B37521" s="1" t="s">
        <v>130043</v>
      </c>
      <c r="C37521" s="2" t="s">
        <v>130044</v>
      </c>
      <c r="D37521" s="1" t="s">
        <v>130045</v>
      </c>
      <c r="E37521" s="1">
        <v>110000.0</v>
      </c>
      <c r="F37521" s="1" t="s">
        <v>18</v>
      </c>
      <c r="G37521" s="1" t="s">
        <v>25</v>
      </c>
      <c r="H37521" s="1" t="s">
        <v>64</v>
      </c>
      <c r="I37521" s="1" t="s">
        <v>65</v>
      </c>
      <c r="J37521" s="1" t="s">
        <v>71</v>
      </c>
      <c r="K37521" s="1">
        <v>1.0</v>
      </c>
      <c r="L37521" s="3">
        <v>41518.0</v>
      </c>
      <c r="M37521" s="3">
        <v>41518.0</v>
      </c>
      <c r="N37521" s="3">
        <v>41518.0</v>
      </c>
    </row>
    <row r="37522">
      <c r="A37522" s="1" t="s">
        <v>130046</v>
      </c>
      <c r="B37522" s="1" t="s">
        <v>130047</v>
      </c>
      <c r="C37522" s="2" t="s">
        <v>130048</v>
      </c>
      <c r="D37522" s="1" t="s">
        <v>130049</v>
      </c>
      <c r="E37522" s="1">
        <v>1.7285E7</v>
      </c>
      <c r="F37522" s="1" t="s">
        <v>18</v>
      </c>
      <c r="G37522" s="1" t="s">
        <v>25</v>
      </c>
      <c r="H37522" s="1" t="s">
        <v>89</v>
      </c>
      <c r="I37522" s="1" t="s">
        <v>589</v>
      </c>
      <c r="J37522" s="1" t="s">
        <v>24836</v>
      </c>
      <c r="K37522" s="1">
        <v>2.0</v>
      </c>
      <c r="L37522" s="3">
        <v>41122.0</v>
      </c>
      <c r="M37522" s="3">
        <v>41968.0</v>
      </c>
      <c r="N37522" s="3">
        <v>42104.0</v>
      </c>
    </row>
    <row r="37523">
      <c r="A37523" s="1" t="s">
        <v>130050</v>
      </c>
      <c r="B37523" s="2" t="s">
        <v>130051</v>
      </c>
      <c r="C37523" s="2" t="s">
        <v>130052</v>
      </c>
      <c r="D37523" s="1" t="s">
        <v>1377</v>
      </c>
      <c r="E37523" s="1">
        <v>525000.0</v>
      </c>
      <c r="F37523" s="1" t="s">
        <v>207</v>
      </c>
      <c r="G37523" s="1" t="s">
        <v>25</v>
      </c>
      <c r="H37523" s="1" t="s">
        <v>64</v>
      </c>
      <c r="I37523" s="1" t="s">
        <v>95</v>
      </c>
      <c r="J37523" s="1" t="s">
        <v>95</v>
      </c>
      <c r="K37523" s="1">
        <v>2.0</v>
      </c>
      <c r="M37523" s="3">
        <v>41122.0</v>
      </c>
      <c r="N37523" s="3">
        <v>41160.0</v>
      </c>
    </row>
    <row r="37524">
      <c r="A37524" s="1" t="s">
        <v>130053</v>
      </c>
      <c r="B37524" s="1" t="s">
        <v>130054</v>
      </c>
      <c r="C37524" s="2" t="s">
        <v>130055</v>
      </c>
      <c r="D37524" s="1" t="s">
        <v>130056</v>
      </c>
      <c r="E37524" s="1">
        <v>6406159.0</v>
      </c>
      <c r="F37524" s="1" t="s">
        <v>18</v>
      </c>
      <c r="G37524" s="1" t="s">
        <v>25</v>
      </c>
      <c r="H37524" s="1" t="s">
        <v>64</v>
      </c>
      <c r="I37524" s="1" t="s">
        <v>65</v>
      </c>
      <c r="J37524" s="1" t="s">
        <v>130057</v>
      </c>
      <c r="K37524" s="1">
        <v>2.0</v>
      </c>
      <c r="L37524" s="3">
        <v>40909.0</v>
      </c>
      <c r="M37524" s="3">
        <v>41862.0</v>
      </c>
      <c r="N37524" s="3">
        <v>41915.0</v>
      </c>
    </row>
    <row r="37525">
      <c r="A37525" s="1" t="s">
        <v>130058</v>
      </c>
      <c r="B37525" s="1" t="s">
        <v>130059</v>
      </c>
      <c r="C37525" s="2" t="s">
        <v>130060</v>
      </c>
      <c r="D37525" s="1" t="s">
        <v>130061</v>
      </c>
      <c r="E37525" s="1">
        <v>8000000.0</v>
      </c>
      <c r="F37525" s="1" t="s">
        <v>18</v>
      </c>
      <c r="G37525" s="1" t="s">
        <v>638</v>
      </c>
      <c r="H37525" s="1">
        <v>7.0</v>
      </c>
      <c r="I37525" s="1" t="s">
        <v>929</v>
      </c>
      <c r="J37525" s="1" t="s">
        <v>929</v>
      </c>
      <c r="K37525" s="1">
        <v>1.0</v>
      </c>
      <c r="L37525" s="3">
        <v>38718.0</v>
      </c>
      <c r="M37525" s="3">
        <v>39644.0</v>
      </c>
      <c r="N37525" s="3">
        <v>39644.0</v>
      </c>
    </row>
    <row r="37526">
      <c r="A37526" s="1" t="s">
        <v>130062</v>
      </c>
      <c r="B37526" s="1" t="s">
        <v>130063</v>
      </c>
      <c r="C37526" s="2" t="s">
        <v>130064</v>
      </c>
      <c r="D37526" s="1" t="s">
        <v>50</v>
      </c>
      <c r="E37526" s="1" t="s">
        <v>43</v>
      </c>
      <c r="F37526" s="1" t="s">
        <v>207</v>
      </c>
      <c r="K37526" s="1">
        <v>1.0</v>
      </c>
      <c r="M37526" s="3">
        <v>39569.0</v>
      </c>
      <c r="N37526" s="3">
        <v>39569.0</v>
      </c>
    </row>
    <row r="37527">
      <c r="A37527" s="1" t="s">
        <v>130065</v>
      </c>
      <c r="B37527" s="1" t="s">
        <v>130066</v>
      </c>
      <c r="C37527" s="2" t="s">
        <v>130067</v>
      </c>
      <c r="D37527" s="1" t="s">
        <v>36</v>
      </c>
      <c r="E37527" s="1">
        <v>4400000.0</v>
      </c>
      <c r="F37527" s="1" t="s">
        <v>18</v>
      </c>
      <c r="G37527" s="1" t="s">
        <v>25</v>
      </c>
      <c r="H37527" s="1" t="s">
        <v>64</v>
      </c>
      <c r="I37527" s="1" t="s">
        <v>65</v>
      </c>
      <c r="J37527" s="1" t="s">
        <v>71</v>
      </c>
      <c r="K37527" s="1">
        <v>1.0</v>
      </c>
      <c r="L37527" s="3">
        <v>40544.0</v>
      </c>
      <c r="M37527" s="3">
        <v>41443.0</v>
      </c>
      <c r="N37527" s="3">
        <v>41443.0</v>
      </c>
    </row>
    <row r="37528">
      <c r="A37528" s="1" t="s">
        <v>130068</v>
      </c>
      <c r="B37528" s="1" t="s">
        <v>130069</v>
      </c>
      <c r="C37528" s="2" t="s">
        <v>130070</v>
      </c>
      <c r="D37528" s="1" t="s">
        <v>10897</v>
      </c>
      <c r="E37528" s="1">
        <v>18192.0</v>
      </c>
      <c r="F37528" s="1" t="s">
        <v>18</v>
      </c>
      <c r="G37528" s="1" t="s">
        <v>347</v>
      </c>
      <c r="H37528" s="1">
        <v>11.0</v>
      </c>
      <c r="I37528" s="1" t="s">
        <v>6825</v>
      </c>
      <c r="J37528" s="1" t="s">
        <v>6826</v>
      </c>
      <c r="K37528" s="1">
        <v>1.0</v>
      </c>
      <c r="L37528" s="3">
        <v>41640.0</v>
      </c>
      <c r="M37528" s="3">
        <v>42005.0</v>
      </c>
      <c r="N37528" s="3">
        <v>42005.0</v>
      </c>
    </row>
    <row r="37529">
      <c r="A37529" s="1" t="s">
        <v>130071</v>
      </c>
      <c r="B37529" s="1" t="s">
        <v>130072</v>
      </c>
      <c r="C37529" s="2" t="s">
        <v>130073</v>
      </c>
      <c r="D37529" s="1" t="s">
        <v>35769</v>
      </c>
      <c r="E37529" s="1">
        <v>1885000.0</v>
      </c>
      <c r="F37529" s="1" t="s">
        <v>18</v>
      </c>
      <c r="G37529" s="1" t="s">
        <v>25</v>
      </c>
      <c r="H37529" s="1" t="s">
        <v>64</v>
      </c>
      <c r="I37529" s="1" t="s">
        <v>65</v>
      </c>
      <c r="J37529" s="1" t="s">
        <v>1103</v>
      </c>
      <c r="K37529" s="1">
        <v>3.0</v>
      </c>
      <c r="L37529" s="3">
        <v>41244.0</v>
      </c>
      <c r="M37529" s="3">
        <v>41253.0</v>
      </c>
      <c r="N37529" s="3">
        <v>41698.0</v>
      </c>
    </row>
    <row r="37530">
      <c r="A37530" s="1" t="s">
        <v>130074</v>
      </c>
      <c r="B37530" s="1" t="s">
        <v>130075</v>
      </c>
      <c r="C37530" s="2" t="s">
        <v>130076</v>
      </c>
      <c r="D37530" s="1" t="s">
        <v>28994</v>
      </c>
      <c r="E37530" s="1">
        <v>450000.0</v>
      </c>
      <c r="F37530" s="1" t="s">
        <v>18</v>
      </c>
      <c r="G37530" s="1" t="s">
        <v>25</v>
      </c>
      <c r="H37530" s="1" t="s">
        <v>158</v>
      </c>
      <c r="I37530" s="1" t="s">
        <v>244</v>
      </c>
      <c r="J37530" s="1" t="s">
        <v>130077</v>
      </c>
      <c r="K37530" s="1">
        <v>1.0</v>
      </c>
      <c r="L37530" s="3">
        <v>37257.0</v>
      </c>
      <c r="M37530" s="3">
        <v>42108.0</v>
      </c>
      <c r="N37530" s="3">
        <v>42108.0</v>
      </c>
    </row>
    <row r="37531">
      <c r="A37531" s="1" t="s">
        <v>130078</v>
      </c>
      <c r="B37531" s="1" t="s">
        <v>130079</v>
      </c>
      <c r="C37531" s="2" t="s">
        <v>130080</v>
      </c>
      <c r="D37531" s="1" t="s">
        <v>94</v>
      </c>
      <c r="E37531" s="1" t="s">
        <v>43</v>
      </c>
      <c r="F37531" s="1" t="s">
        <v>18</v>
      </c>
      <c r="K37531" s="1">
        <v>1.0</v>
      </c>
      <c r="M37531" s="3">
        <v>41130.0</v>
      </c>
      <c r="N37531" s="3">
        <v>41130.0</v>
      </c>
    </row>
    <row r="37532">
      <c r="A37532" s="1" t="s">
        <v>130081</v>
      </c>
      <c r="B37532" s="1" t="s">
        <v>130082</v>
      </c>
      <c r="C37532" s="2" t="s">
        <v>130083</v>
      </c>
      <c r="D37532" s="1" t="s">
        <v>7824</v>
      </c>
      <c r="E37532" s="1">
        <v>350000.0</v>
      </c>
      <c r="F37532" s="1" t="s">
        <v>18</v>
      </c>
      <c r="G37532" s="1" t="s">
        <v>25</v>
      </c>
      <c r="H37532" s="1" t="s">
        <v>64</v>
      </c>
      <c r="I37532" s="1" t="s">
        <v>95</v>
      </c>
      <c r="J37532" s="1" t="s">
        <v>2000</v>
      </c>
      <c r="K37532" s="1">
        <v>2.0</v>
      </c>
      <c r="L37532" s="3">
        <v>41496.0</v>
      </c>
      <c r="M37532" s="3">
        <v>41496.0</v>
      </c>
      <c r="N37532" s="3">
        <v>41619.0</v>
      </c>
    </row>
    <row r="37533">
      <c r="A37533" s="1" t="s">
        <v>130084</v>
      </c>
      <c r="B37533" s="1" t="s">
        <v>130085</v>
      </c>
      <c r="C37533" s="2" t="s">
        <v>130086</v>
      </c>
      <c r="D37533" s="1" t="s">
        <v>42</v>
      </c>
      <c r="E37533" s="1">
        <v>6000000.0</v>
      </c>
      <c r="F37533" s="1" t="s">
        <v>113</v>
      </c>
      <c r="G37533" s="1" t="s">
        <v>25</v>
      </c>
      <c r="H37533" s="1" t="s">
        <v>64</v>
      </c>
      <c r="I37533" s="1" t="s">
        <v>65</v>
      </c>
      <c r="J37533" s="1" t="s">
        <v>26996</v>
      </c>
      <c r="K37533" s="1">
        <v>1.0</v>
      </c>
      <c r="M37533" s="3">
        <v>38691.0</v>
      </c>
      <c r="N37533" s="3">
        <v>38691.0</v>
      </c>
    </row>
    <row r="37534">
      <c r="A37534" s="1" t="s">
        <v>130087</v>
      </c>
      <c r="B37534" s="1" t="s">
        <v>130088</v>
      </c>
      <c r="C37534" s="2" t="s">
        <v>130089</v>
      </c>
      <c r="D37534" s="1" t="s">
        <v>3797</v>
      </c>
      <c r="E37534" s="1">
        <v>1.5E7</v>
      </c>
      <c r="F37534" s="1" t="s">
        <v>18</v>
      </c>
      <c r="G37534" s="1" t="s">
        <v>699</v>
      </c>
      <c r="K37534" s="1">
        <v>1.0</v>
      </c>
      <c r="M37534" s="3">
        <v>41827.0</v>
      </c>
      <c r="N37534" s="3">
        <v>41827.0</v>
      </c>
    </row>
    <row r="37535">
      <c r="A37535" s="1" t="s">
        <v>130090</v>
      </c>
      <c r="B37535" s="1" t="s">
        <v>130091</v>
      </c>
      <c r="C37535" s="2" t="s">
        <v>130092</v>
      </c>
      <c r="D37535" s="1" t="s">
        <v>23338</v>
      </c>
      <c r="E37535" s="1">
        <v>5.28E7</v>
      </c>
      <c r="F37535" s="1" t="s">
        <v>689</v>
      </c>
      <c r="G37535" s="1" t="s">
        <v>25</v>
      </c>
      <c r="H37535" s="1" t="s">
        <v>8192</v>
      </c>
      <c r="I37535" s="1" t="s">
        <v>27442</v>
      </c>
      <c r="J37535" s="1" t="s">
        <v>68897</v>
      </c>
      <c r="K37535" s="1">
        <v>1.0</v>
      </c>
      <c r="L37535" s="3">
        <v>35431.0</v>
      </c>
      <c r="M37535" s="3">
        <v>41820.0</v>
      </c>
      <c r="N37535" s="3">
        <v>41820.0</v>
      </c>
    </row>
    <row r="37536">
      <c r="A37536" s="1" t="s">
        <v>130093</v>
      </c>
      <c r="B37536" s="1" t="s">
        <v>130094</v>
      </c>
      <c r="C37536" s="2" t="s">
        <v>130095</v>
      </c>
      <c r="D37536" s="1" t="s">
        <v>42</v>
      </c>
      <c r="E37536" s="1">
        <v>93000.0</v>
      </c>
      <c r="F37536" s="1" t="s">
        <v>18</v>
      </c>
      <c r="G37536" s="1" t="s">
        <v>341</v>
      </c>
      <c r="H37536" s="1">
        <v>11.0</v>
      </c>
      <c r="I37536" s="1" t="s">
        <v>497</v>
      </c>
      <c r="J37536" s="1" t="s">
        <v>497</v>
      </c>
      <c r="K37536" s="1">
        <v>1.0</v>
      </c>
      <c r="L37536" s="3">
        <v>41061.0</v>
      </c>
      <c r="M37536" s="3">
        <v>41220.0</v>
      </c>
      <c r="N37536" s="3">
        <v>41220.0</v>
      </c>
    </row>
    <row r="37537">
      <c r="A37537" s="1" t="s">
        <v>130096</v>
      </c>
      <c r="B37537" s="1" t="s">
        <v>130097</v>
      </c>
      <c r="D37537" s="1" t="s">
        <v>130098</v>
      </c>
      <c r="E37537" s="1" t="s">
        <v>43</v>
      </c>
      <c r="F37537" s="1" t="s">
        <v>18</v>
      </c>
      <c r="G37537" s="1" t="s">
        <v>25</v>
      </c>
      <c r="H37537" s="1" t="s">
        <v>121</v>
      </c>
      <c r="I37537" s="1" t="s">
        <v>8802</v>
      </c>
      <c r="J37537" s="1" t="s">
        <v>8802</v>
      </c>
      <c r="K37537" s="1">
        <v>1.0</v>
      </c>
      <c r="L37537" s="3">
        <v>41640.0</v>
      </c>
      <c r="M37537" s="3">
        <v>41787.0</v>
      </c>
      <c r="N37537" s="3">
        <v>41787.0</v>
      </c>
    </row>
    <row r="37538">
      <c r="A37538" s="1" t="s">
        <v>130099</v>
      </c>
      <c r="B37538" s="1" t="s">
        <v>130100</v>
      </c>
      <c r="C37538" s="2" t="s">
        <v>130101</v>
      </c>
      <c r="E37538" s="1">
        <v>2700000.0</v>
      </c>
      <c r="F37538" s="1" t="s">
        <v>18</v>
      </c>
      <c r="K37538" s="1">
        <v>1.0</v>
      </c>
      <c r="M37538" s="3">
        <v>39064.0</v>
      </c>
      <c r="N37538" s="3">
        <v>39064.0</v>
      </c>
    </row>
    <row r="37539">
      <c r="A37539" s="1" t="s">
        <v>130102</v>
      </c>
      <c r="B37539" s="1" t="s">
        <v>130103</v>
      </c>
      <c r="C37539" s="2" t="s">
        <v>130104</v>
      </c>
      <c r="D37539" s="1" t="s">
        <v>94</v>
      </c>
      <c r="E37539" s="1">
        <v>841991.0</v>
      </c>
      <c r="F37539" s="1" t="s">
        <v>113</v>
      </c>
      <c r="G37539" s="1" t="s">
        <v>25</v>
      </c>
      <c r="H37539" s="1" t="s">
        <v>99</v>
      </c>
      <c r="I37539" s="1" t="s">
        <v>3295</v>
      </c>
      <c r="J37539" s="1" t="s">
        <v>130105</v>
      </c>
      <c r="K37539" s="1">
        <v>1.0</v>
      </c>
      <c r="L37539" s="3">
        <v>38718.0</v>
      </c>
      <c r="M37539" s="3">
        <v>39896.0</v>
      </c>
      <c r="N37539" s="3">
        <v>39896.0</v>
      </c>
    </row>
    <row r="37540">
      <c r="A37540" s="1" t="s">
        <v>130106</v>
      </c>
      <c r="B37540" s="1" t="s">
        <v>130107</v>
      </c>
      <c r="C37540" s="2" t="s">
        <v>130108</v>
      </c>
      <c r="D37540" s="1" t="s">
        <v>3939</v>
      </c>
      <c r="E37540" s="1" t="s">
        <v>43</v>
      </c>
      <c r="F37540" s="1" t="s">
        <v>207</v>
      </c>
      <c r="G37540" s="1" t="s">
        <v>128</v>
      </c>
      <c r="H37540" s="1" t="s">
        <v>129</v>
      </c>
      <c r="I37540" s="1" t="s">
        <v>130</v>
      </c>
      <c r="J37540" s="1" t="s">
        <v>130</v>
      </c>
      <c r="K37540" s="1">
        <v>1.0</v>
      </c>
      <c r="L37540" s="3">
        <v>40179.0</v>
      </c>
      <c r="M37540" s="3">
        <v>41697.0</v>
      </c>
      <c r="N37540" s="3">
        <v>41697.0</v>
      </c>
    </row>
    <row r="37541">
      <c r="A37541" s="1" t="s">
        <v>130109</v>
      </c>
      <c r="B37541" s="1" t="s">
        <v>130110</v>
      </c>
      <c r="C37541" s="2" t="s">
        <v>130111</v>
      </c>
      <c r="D37541" s="1" t="s">
        <v>130112</v>
      </c>
      <c r="E37541" s="1">
        <v>312500.0</v>
      </c>
      <c r="F37541" s="1" t="s">
        <v>18</v>
      </c>
      <c r="G37541" s="1" t="s">
        <v>25</v>
      </c>
      <c r="H37541" s="1" t="s">
        <v>286</v>
      </c>
      <c r="I37541" s="1" t="s">
        <v>578</v>
      </c>
      <c r="J37541" s="1" t="s">
        <v>578</v>
      </c>
      <c r="K37541" s="1">
        <v>1.0</v>
      </c>
      <c r="L37541" s="3">
        <v>42036.0</v>
      </c>
      <c r="M37541" s="3">
        <v>42036.0</v>
      </c>
      <c r="N37541" s="3">
        <v>42036.0</v>
      </c>
    </row>
    <row r="37542">
      <c r="A37542" s="1" t="s">
        <v>130113</v>
      </c>
      <c r="B37542" s="1" t="s">
        <v>130114</v>
      </c>
      <c r="C37542" s="2" t="s">
        <v>130115</v>
      </c>
      <c r="D37542" s="1" t="s">
        <v>42</v>
      </c>
      <c r="E37542" s="1" t="s">
        <v>43</v>
      </c>
      <c r="F37542" s="1" t="s">
        <v>18</v>
      </c>
      <c r="G37542" s="1" t="s">
        <v>25</v>
      </c>
      <c r="H37542" s="1" t="s">
        <v>1011</v>
      </c>
      <c r="I37542" s="1" t="s">
        <v>1012</v>
      </c>
      <c r="J37542" s="1" t="s">
        <v>1012</v>
      </c>
      <c r="K37542" s="1">
        <v>1.0</v>
      </c>
      <c r="L37542" s="3">
        <v>40909.0</v>
      </c>
      <c r="M37542" s="3">
        <v>41500.0</v>
      </c>
      <c r="N37542" s="3">
        <v>41500.0</v>
      </c>
    </row>
    <row r="37543">
      <c r="A37543" s="1" t="s">
        <v>130116</v>
      </c>
      <c r="B37543" s="1" t="s">
        <v>130117</v>
      </c>
      <c r="C37543" s="2" t="s">
        <v>130118</v>
      </c>
      <c r="D37543" s="1" t="s">
        <v>130119</v>
      </c>
      <c r="E37543" s="1">
        <v>100000.0</v>
      </c>
      <c r="F37543" s="1" t="s">
        <v>18</v>
      </c>
      <c r="G37543" s="1" t="s">
        <v>25</v>
      </c>
      <c r="H37543" s="1" t="s">
        <v>106</v>
      </c>
      <c r="I37543" s="1" t="s">
        <v>107</v>
      </c>
      <c r="J37543" s="1" t="s">
        <v>108</v>
      </c>
      <c r="K37543" s="1">
        <v>1.0</v>
      </c>
      <c r="L37543" s="3">
        <v>40771.0</v>
      </c>
      <c r="M37543" s="3">
        <v>40603.0</v>
      </c>
      <c r="N37543" s="3">
        <v>40603.0</v>
      </c>
    </row>
    <row r="37544">
      <c r="A37544" s="1" t="s">
        <v>130120</v>
      </c>
      <c r="B37544" s="1" t="s">
        <v>130121</v>
      </c>
      <c r="C37544" s="2" t="s">
        <v>130122</v>
      </c>
      <c r="D37544" s="1" t="s">
        <v>130123</v>
      </c>
      <c r="E37544" s="1">
        <v>650000.0</v>
      </c>
      <c r="F37544" s="1" t="s">
        <v>18</v>
      </c>
      <c r="K37544" s="1">
        <v>1.0</v>
      </c>
      <c r="L37544" s="3">
        <v>41820.0</v>
      </c>
      <c r="M37544" s="3">
        <v>42178.0</v>
      </c>
      <c r="N37544" s="3">
        <v>42178.0</v>
      </c>
    </row>
    <row r="37545">
      <c r="A37545" s="1" t="s">
        <v>130124</v>
      </c>
      <c r="B37545" s="1" t="s">
        <v>130125</v>
      </c>
      <c r="D37545" s="1" t="s">
        <v>379</v>
      </c>
      <c r="E37545" s="1" t="s">
        <v>43</v>
      </c>
      <c r="F37545" s="1" t="s">
        <v>18</v>
      </c>
      <c r="G37545" s="1" t="s">
        <v>7268</v>
      </c>
      <c r="H37545" s="1">
        <v>5.0</v>
      </c>
      <c r="I37545" s="1" t="s">
        <v>7269</v>
      </c>
      <c r="J37545" s="1" t="s">
        <v>7269</v>
      </c>
      <c r="K37545" s="1">
        <v>1.0</v>
      </c>
      <c r="L37545" s="3">
        <v>41699.0</v>
      </c>
      <c r="M37545" s="3">
        <v>42002.0</v>
      </c>
      <c r="N37545" s="3">
        <v>42002.0</v>
      </c>
    </row>
    <row r="37546">
      <c r="A37546" s="1" t="s">
        <v>130126</v>
      </c>
      <c r="B37546" s="1" t="s">
        <v>130127</v>
      </c>
      <c r="C37546" s="2" t="s">
        <v>130128</v>
      </c>
      <c r="D37546" s="1" t="s">
        <v>42</v>
      </c>
      <c r="E37546" s="1">
        <v>100000.0</v>
      </c>
      <c r="F37546" s="1" t="s">
        <v>18</v>
      </c>
      <c r="G37546" s="1" t="s">
        <v>25</v>
      </c>
      <c r="H37546" s="1" t="s">
        <v>106</v>
      </c>
      <c r="I37546" s="1" t="s">
        <v>107</v>
      </c>
      <c r="J37546" s="1" t="s">
        <v>108</v>
      </c>
      <c r="K37546" s="1">
        <v>1.0</v>
      </c>
      <c r="L37546" s="3">
        <v>40878.0</v>
      </c>
      <c r="M37546" s="3">
        <v>41507.0</v>
      </c>
      <c r="N37546" s="3">
        <v>41507.0</v>
      </c>
    </row>
    <row r="37547">
      <c r="A37547" s="1" t="s">
        <v>130129</v>
      </c>
      <c r="B37547" s="1" t="s">
        <v>130130</v>
      </c>
      <c r="E37547" s="1">
        <v>1797000.0</v>
      </c>
      <c r="F37547" s="1" t="s">
        <v>18</v>
      </c>
      <c r="K37547" s="1">
        <v>1.0</v>
      </c>
      <c r="M37547" s="3">
        <v>41091.0</v>
      </c>
      <c r="N37547" s="3">
        <v>41091.0</v>
      </c>
    </row>
    <row r="37548">
      <c r="A37548" s="1" t="s">
        <v>130131</v>
      </c>
      <c r="B37548" s="1" t="s">
        <v>130132</v>
      </c>
      <c r="C37548" s="2" t="s">
        <v>130133</v>
      </c>
      <c r="D37548" s="1" t="s">
        <v>130134</v>
      </c>
      <c r="E37548" s="1">
        <v>350000.0</v>
      </c>
      <c r="F37548" s="1" t="s">
        <v>18</v>
      </c>
      <c r="G37548" s="1" t="s">
        <v>25</v>
      </c>
      <c r="H37548" s="1" t="s">
        <v>1330</v>
      </c>
      <c r="I37548" s="1" t="s">
        <v>1331</v>
      </c>
      <c r="J37548" s="1" t="s">
        <v>1331</v>
      </c>
      <c r="K37548" s="1">
        <v>3.0</v>
      </c>
      <c r="L37548" s="3">
        <v>36495.0</v>
      </c>
      <c r="M37548" s="3">
        <v>36161.0</v>
      </c>
      <c r="N37548" s="3">
        <v>39083.0</v>
      </c>
    </row>
    <row r="37549">
      <c r="A37549" s="1" t="s">
        <v>130135</v>
      </c>
      <c r="B37549" s="1" t="s">
        <v>130136</v>
      </c>
      <c r="C37549" s="2" t="s">
        <v>130137</v>
      </c>
      <c r="D37549" s="1" t="s">
        <v>2326</v>
      </c>
      <c r="E37549" s="1">
        <v>822000.0</v>
      </c>
      <c r="F37549" s="1" t="s">
        <v>18</v>
      </c>
      <c r="G37549" s="1" t="s">
        <v>366</v>
      </c>
      <c r="H37549" s="1">
        <v>26.0</v>
      </c>
      <c r="I37549" s="1" t="s">
        <v>367</v>
      </c>
      <c r="J37549" s="1" t="s">
        <v>367</v>
      </c>
      <c r="K37549" s="1">
        <v>1.0</v>
      </c>
      <c r="L37549" s="3">
        <v>35796.0</v>
      </c>
      <c r="M37549" s="3">
        <v>38686.0</v>
      </c>
      <c r="N37549" s="3">
        <v>38686.0</v>
      </c>
    </row>
    <row r="37550">
      <c r="A37550" s="1" t="s">
        <v>130138</v>
      </c>
      <c r="B37550" s="1" t="s">
        <v>130139</v>
      </c>
      <c r="C37550" s="2" t="s">
        <v>130140</v>
      </c>
      <c r="D37550" s="1" t="s">
        <v>64934</v>
      </c>
      <c r="E37550" s="1" t="s">
        <v>43</v>
      </c>
      <c r="F37550" s="1" t="s">
        <v>18</v>
      </c>
      <c r="G37550" s="1" t="s">
        <v>128</v>
      </c>
      <c r="H37550" s="1" t="s">
        <v>3855</v>
      </c>
      <c r="I37550" s="1" t="s">
        <v>130</v>
      </c>
      <c r="J37550" s="1" t="s">
        <v>3856</v>
      </c>
      <c r="K37550" s="1">
        <v>1.0</v>
      </c>
      <c r="L37550" s="3">
        <v>37257.0</v>
      </c>
      <c r="M37550" s="3">
        <v>41814.0</v>
      </c>
      <c r="N37550" s="3">
        <v>41814.0</v>
      </c>
    </row>
    <row r="37551">
      <c r="A37551" s="1" t="s">
        <v>130141</v>
      </c>
      <c r="B37551" s="1" t="s">
        <v>130142</v>
      </c>
      <c r="C37551" s="2" t="s">
        <v>130143</v>
      </c>
      <c r="D37551" s="1" t="s">
        <v>11595</v>
      </c>
      <c r="E37551" s="1">
        <v>30000.0</v>
      </c>
      <c r="F37551" s="1" t="s">
        <v>18</v>
      </c>
      <c r="K37551" s="1">
        <v>1.0</v>
      </c>
      <c r="M37551" s="3">
        <v>41977.0</v>
      </c>
      <c r="N37551" s="3">
        <v>41977.0</v>
      </c>
    </row>
    <row r="37552">
      <c r="A37552" s="1" t="s">
        <v>130144</v>
      </c>
      <c r="B37552" s="1" t="s">
        <v>130145</v>
      </c>
      <c r="C37552" s="2" t="s">
        <v>130146</v>
      </c>
      <c r="D37552" s="1" t="s">
        <v>1503</v>
      </c>
      <c r="E37552" s="1">
        <v>4000000.0</v>
      </c>
      <c r="F37552" s="1" t="s">
        <v>113</v>
      </c>
      <c r="G37552" s="1" t="s">
        <v>25</v>
      </c>
      <c r="H37552" s="1" t="s">
        <v>808</v>
      </c>
      <c r="I37552" s="1" t="s">
        <v>809</v>
      </c>
      <c r="J37552" s="1" t="s">
        <v>4960</v>
      </c>
      <c r="K37552" s="1">
        <v>1.0</v>
      </c>
      <c r="L37552" s="3">
        <v>37257.0</v>
      </c>
      <c r="M37552" s="3">
        <v>39028.0</v>
      </c>
      <c r="N37552" s="3">
        <v>39028.0</v>
      </c>
    </row>
    <row r="37553">
      <c r="A37553" s="1" t="s">
        <v>130147</v>
      </c>
      <c r="B37553" s="1" t="s">
        <v>130148</v>
      </c>
      <c r="C37553" s="2" t="s">
        <v>130149</v>
      </c>
      <c r="D37553" s="1" t="s">
        <v>1247</v>
      </c>
      <c r="E37553" s="1">
        <v>4484952.0</v>
      </c>
      <c r="F37553" s="1" t="s">
        <v>18</v>
      </c>
      <c r="G37553" s="1" t="s">
        <v>25</v>
      </c>
      <c r="H37553" s="1" t="s">
        <v>158</v>
      </c>
      <c r="I37553" s="1" t="s">
        <v>244</v>
      </c>
      <c r="J37553" s="1" t="s">
        <v>11279</v>
      </c>
      <c r="K37553" s="1">
        <v>3.0</v>
      </c>
      <c r="L37553" s="3">
        <v>39448.0</v>
      </c>
      <c r="M37553" s="3">
        <v>40848.0</v>
      </c>
      <c r="N37553" s="3">
        <v>42096.0</v>
      </c>
    </row>
    <row r="37554">
      <c r="A37554" s="1" t="s">
        <v>130150</v>
      </c>
      <c r="B37554" s="1" t="s">
        <v>130151</v>
      </c>
      <c r="C37554" s="2" t="s">
        <v>130152</v>
      </c>
      <c r="D37554" s="1" t="s">
        <v>56</v>
      </c>
      <c r="E37554" s="1">
        <v>210000.0</v>
      </c>
      <c r="F37554" s="1" t="s">
        <v>18</v>
      </c>
      <c r="G37554" s="1" t="s">
        <v>25</v>
      </c>
      <c r="H37554" s="1" t="s">
        <v>82</v>
      </c>
      <c r="I37554" s="1" t="s">
        <v>71205</v>
      </c>
      <c r="J37554" s="1" t="s">
        <v>4618</v>
      </c>
      <c r="K37554" s="1">
        <v>1.0</v>
      </c>
      <c r="M37554" s="3">
        <v>41680.0</v>
      </c>
      <c r="N37554" s="3">
        <v>41680.0</v>
      </c>
    </row>
    <row r="37555">
      <c r="A37555" s="1" t="s">
        <v>130153</v>
      </c>
      <c r="B37555" s="1" t="s">
        <v>130154</v>
      </c>
      <c r="C37555" s="2" t="s">
        <v>130155</v>
      </c>
      <c r="D37555" s="1" t="s">
        <v>130156</v>
      </c>
      <c r="E37555" s="1">
        <v>1800000.0</v>
      </c>
      <c r="F37555" s="1" t="s">
        <v>18</v>
      </c>
      <c r="K37555" s="1">
        <v>4.0</v>
      </c>
      <c r="L37555" s="3">
        <v>41351.0</v>
      </c>
      <c r="M37555" s="3">
        <v>41036.0</v>
      </c>
      <c r="N37555" s="3">
        <v>42005.0</v>
      </c>
    </row>
    <row r="37556">
      <c r="A37556" s="1" t="s">
        <v>130157</v>
      </c>
      <c r="B37556" s="1" t="s">
        <v>130158</v>
      </c>
      <c r="C37556" s="2" t="s">
        <v>130159</v>
      </c>
      <c r="D37556" s="1" t="s">
        <v>130160</v>
      </c>
      <c r="E37556" s="1">
        <v>3.1E7</v>
      </c>
      <c r="F37556" s="1" t="s">
        <v>207</v>
      </c>
      <c r="K37556" s="1">
        <v>1.0</v>
      </c>
      <c r="M37556" s="3">
        <v>38197.0</v>
      </c>
      <c r="N37556" s="3">
        <v>38197.0</v>
      </c>
    </row>
    <row r="37557">
      <c r="A37557" s="1" t="s">
        <v>130161</v>
      </c>
      <c r="B37557" s="1" t="s">
        <v>130162</v>
      </c>
      <c r="C37557" s="2" t="s">
        <v>130163</v>
      </c>
      <c r="D37557" s="1" t="s">
        <v>42</v>
      </c>
      <c r="E37557" s="1">
        <v>1775000.0</v>
      </c>
      <c r="F37557" s="1" t="s">
        <v>18</v>
      </c>
      <c r="G37557" s="1" t="s">
        <v>25</v>
      </c>
      <c r="H37557" s="1" t="s">
        <v>64</v>
      </c>
      <c r="I37557" s="1" t="s">
        <v>65</v>
      </c>
      <c r="J37557" s="1" t="s">
        <v>71</v>
      </c>
      <c r="K37557" s="1">
        <v>3.0</v>
      </c>
      <c r="L37557" s="3">
        <v>41061.0</v>
      </c>
      <c r="M37557" s="3">
        <v>41064.0</v>
      </c>
      <c r="N37557" s="3">
        <v>41849.0</v>
      </c>
    </row>
    <row r="37558">
      <c r="A37558" s="1" t="s">
        <v>130164</v>
      </c>
      <c r="B37558" s="1" t="s">
        <v>130165</v>
      </c>
      <c r="C37558" s="2" t="s">
        <v>130166</v>
      </c>
      <c r="D37558" s="1" t="s">
        <v>130167</v>
      </c>
      <c r="E37558" s="1">
        <v>500000.0</v>
      </c>
      <c r="F37558" s="1" t="s">
        <v>18</v>
      </c>
      <c r="G37558" s="1" t="s">
        <v>699</v>
      </c>
      <c r="H37558" s="1">
        <v>5.0</v>
      </c>
      <c r="I37558" s="1" t="s">
        <v>700</v>
      </c>
      <c r="J37558" s="1" t="s">
        <v>700</v>
      </c>
      <c r="K37558" s="1">
        <v>1.0</v>
      </c>
      <c r="L37558" s="3">
        <v>41327.0</v>
      </c>
      <c r="M37558" s="3">
        <v>41244.0</v>
      </c>
      <c r="N37558" s="3">
        <v>41244.0</v>
      </c>
    </row>
    <row r="37559">
      <c r="A37559" s="1" t="s">
        <v>130168</v>
      </c>
      <c r="B37559" s="1" t="s">
        <v>130169</v>
      </c>
      <c r="C37559" s="2" t="s">
        <v>130170</v>
      </c>
      <c r="D37559" s="1" t="s">
        <v>50</v>
      </c>
      <c r="E37559" s="1">
        <v>1.72E7</v>
      </c>
      <c r="F37559" s="1" t="s">
        <v>18</v>
      </c>
      <c r="G37559" s="1" t="s">
        <v>165</v>
      </c>
      <c r="H37559" s="1" t="s">
        <v>166</v>
      </c>
      <c r="I37559" s="1" t="s">
        <v>167</v>
      </c>
      <c r="J37559" s="1" t="s">
        <v>167</v>
      </c>
      <c r="K37559" s="1">
        <v>4.0</v>
      </c>
      <c r="L37559" s="3">
        <v>38718.0</v>
      </c>
      <c r="M37559" s="3">
        <v>39150.0</v>
      </c>
      <c r="N37559" s="3">
        <v>40294.0</v>
      </c>
    </row>
    <row r="37560">
      <c r="A37560" s="1" t="s">
        <v>130171</v>
      </c>
      <c r="B37560" s="1" t="s">
        <v>130172</v>
      </c>
      <c r="D37560" s="1" t="s">
        <v>75</v>
      </c>
      <c r="E37560" s="1">
        <v>1.0E7</v>
      </c>
      <c r="F37560" s="1" t="s">
        <v>18</v>
      </c>
      <c r="G37560" s="1" t="s">
        <v>37</v>
      </c>
      <c r="K37560" s="1">
        <v>1.0</v>
      </c>
      <c r="L37560" s="3">
        <v>39600.0</v>
      </c>
      <c r="M37560" s="3">
        <v>40664.0</v>
      </c>
      <c r="N37560" s="3">
        <v>40664.0</v>
      </c>
    </row>
    <row r="37561">
      <c r="A37561" s="1" t="s">
        <v>130173</v>
      </c>
      <c r="B37561" s="1" t="s">
        <v>130174</v>
      </c>
      <c r="C37561" s="2" t="s">
        <v>130175</v>
      </c>
      <c r="D37561" s="1" t="s">
        <v>2479</v>
      </c>
      <c r="E37561" s="1">
        <v>50000.0</v>
      </c>
      <c r="F37561" s="1" t="s">
        <v>18</v>
      </c>
      <c r="G37561" s="1" t="s">
        <v>25</v>
      </c>
      <c r="H37561" s="1" t="s">
        <v>121</v>
      </c>
      <c r="I37561" s="1" t="s">
        <v>122</v>
      </c>
      <c r="J37561" s="1" t="s">
        <v>122</v>
      </c>
      <c r="K37561" s="1">
        <v>1.0</v>
      </c>
      <c r="L37561" s="3">
        <v>38504.0</v>
      </c>
      <c r="M37561" s="3">
        <v>39600.0</v>
      </c>
      <c r="N37561" s="3">
        <v>39600.0</v>
      </c>
    </row>
    <row r="37562">
      <c r="A37562" s="1" t="s">
        <v>130176</v>
      </c>
      <c r="B37562" s="1" t="s">
        <v>130177</v>
      </c>
      <c r="C37562" s="2" t="s">
        <v>130178</v>
      </c>
      <c r="D37562" s="1" t="s">
        <v>130179</v>
      </c>
      <c r="E37562" s="1">
        <v>27425.0</v>
      </c>
      <c r="F37562" s="1" t="s">
        <v>18</v>
      </c>
      <c r="G37562" s="1" t="s">
        <v>8171</v>
      </c>
      <c r="H37562" s="1">
        <v>14.0</v>
      </c>
      <c r="I37562" s="1" t="s">
        <v>16970</v>
      </c>
      <c r="J37562" s="1" t="s">
        <v>16970</v>
      </c>
      <c r="K37562" s="1">
        <v>1.0</v>
      </c>
      <c r="L37562" s="3">
        <v>42074.0</v>
      </c>
      <c r="M37562" s="3">
        <v>42099.0</v>
      </c>
      <c r="N37562" s="3">
        <v>42099.0</v>
      </c>
    </row>
    <row r="37563">
      <c r="A37563" s="1" t="s">
        <v>130180</v>
      </c>
      <c r="B37563" s="1" t="s">
        <v>130181</v>
      </c>
      <c r="C37563" s="2" t="s">
        <v>130182</v>
      </c>
      <c r="D37563" s="1" t="s">
        <v>130183</v>
      </c>
      <c r="E37563" s="1">
        <v>1700000.0</v>
      </c>
      <c r="F37563" s="1" t="s">
        <v>207</v>
      </c>
      <c r="G37563" s="1" t="s">
        <v>458</v>
      </c>
      <c r="H37563" s="1">
        <v>48.0</v>
      </c>
      <c r="I37563" s="1" t="s">
        <v>459</v>
      </c>
      <c r="J37563" s="1" t="s">
        <v>459</v>
      </c>
      <c r="K37563" s="1">
        <v>3.0</v>
      </c>
      <c r="L37563" s="3">
        <v>40773.0</v>
      </c>
      <c r="M37563" s="3">
        <v>40924.0</v>
      </c>
      <c r="N37563" s="3">
        <v>41246.0</v>
      </c>
    </row>
    <row r="37564">
      <c r="A37564" s="1" t="s">
        <v>130184</v>
      </c>
      <c r="B37564" s="1" t="s">
        <v>130185</v>
      </c>
      <c r="E37564" s="1" t="s">
        <v>43</v>
      </c>
      <c r="F37564" s="1" t="s">
        <v>18</v>
      </c>
      <c r="G37564" s="1" t="s">
        <v>25</v>
      </c>
      <c r="H37564" s="1" t="s">
        <v>582</v>
      </c>
      <c r="I37564" s="1" t="s">
        <v>23900</v>
      </c>
      <c r="J37564" s="1" t="s">
        <v>130186</v>
      </c>
      <c r="K37564" s="1">
        <v>1.0</v>
      </c>
      <c r="L37564" s="3">
        <v>40299.0</v>
      </c>
      <c r="M37564" s="3">
        <v>40322.0</v>
      </c>
      <c r="N37564" s="3">
        <v>40322.0</v>
      </c>
    </row>
    <row r="37565">
      <c r="A37565" s="1" t="s">
        <v>130187</v>
      </c>
      <c r="B37565" s="1" t="s">
        <v>130188</v>
      </c>
      <c r="D37565" s="1" t="s">
        <v>117919</v>
      </c>
      <c r="E37565" s="1" t="s">
        <v>43</v>
      </c>
      <c r="F37565" s="1" t="s">
        <v>18</v>
      </c>
      <c r="G37565" s="1" t="s">
        <v>25</v>
      </c>
      <c r="H37565" s="1" t="s">
        <v>106</v>
      </c>
      <c r="I37565" s="1" t="s">
        <v>107</v>
      </c>
      <c r="J37565" s="1" t="s">
        <v>108</v>
      </c>
      <c r="K37565" s="1">
        <v>1.0</v>
      </c>
      <c r="L37565" s="3">
        <v>41244.0</v>
      </c>
      <c r="M37565" s="3">
        <v>40493.0</v>
      </c>
      <c r="N37565" s="3">
        <v>40493.0</v>
      </c>
    </row>
    <row r="37566">
      <c r="A37566" s="1" t="s">
        <v>130189</v>
      </c>
      <c r="B37566" s="1" t="s">
        <v>130190</v>
      </c>
      <c r="C37566" s="2" t="s">
        <v>130191</v>
      </c>
      <c r="D37566" s="1" t="s">
        <v>65732</v>
      </c>
      <c r="E37566" s="1">
        <v>365000.0</v>
      </c>
      <c r="F37566" s="1" t="s">
        <v>18</v>
      </c>
      <c r="G37566" s="1" t="s">
        <v>25</v>
      </c>
      <c r="H37566" s="1" t="s">
        <v>790</v>
      </c>
      <c r="I37566" s="1" t="s">
        <v>791</v>
      </c>
      <c r="J37566" s="1" t="s">
        <v>5893</v>
      </c>
      <c r="K37566" s="1">
        <v>1.0</v>
      </c>
      <c r="L37566" s="3">
        <v>40377.0</v>
      </c>
      <c r="M37566" s="3">
        <v>40954.0</v>
      </c>
      <c r="N37566" s="3">
        <v>40954.0</v>
      </c>
    </row>
    <row r="37567">
      <c r="A37567" s="1" t="s">
        <v>130192</v>
      </c>
      <c r="B37567" s="1" t="s">
        <v>130193</v>
      </c>
      <c r="C37567" s="2" t="s">
        <v>130194</v>
      </c>
      <c r="D37567" s="1" t="s">
        <v>42</v>
      </c>
      <c r="E37567" s="1">
        <v>375000.0</v>
      </c>
      <c r="F37567" s="1" t="s">
        <v>207</v>
      </c>
      <c r="G37567" s="1" t="s">
        <v>25</v>
      </c>
      <c r="H37567" s="1" t="s">
        <v>64</v>
      </c>
      <c r="I37567" s="1" t="s">
        <v>4639</v>
      </c>
      <c r="J37567" s="1" t="s">
        <v>13851</v>
      </c>
      <c r="K37567" s="1">
        <v>1.0</v>
      </c>
      <c r="L37567" s="3">
        <v>39026.0</v>
      </c>
      <c r="M37567" s="3">
        <v>39578.0</v>
      </c>
      <c r="N37567" s="3">
        <v>39578.0</v>
      </c>
    </row>
    <row r="37568">
      <c r="A37568" s="1" t="s">
        <v>130195</v>
      </c>
      <c r="B37568" s="1" t="s">
        <v>130196</v>
      </c>
      <c r="C37568" s="2" t="s">
        <v>130197</v>
      </c>
      <c r="D37568" s="1" t="s">
        <v>31568</v>
      </c>
      <c r="E37568" s="1">
        <v>6000000.0</v>
      </c>
      <c r="F37568" s="1" t="s">
        <v>18</v>
      </c>
      <c r="G37568" s="1" t="s">
        <v>25</v>
      </c>
      <c r="H37568" s="1" t="s">
        <v>106</v>
      </c>
      <c r="I37568" s="1" t="s">
        <v>107</v>
      </c>
      <c r="J37568" s="1" t="s">
        <v>108</v>
      </c>
      <c r="K37568" s="1">
        <v>2.0</v>
      </c>
      <c r="L37568" s="3">
        <v>40118.0</v>
      </c>
      <c r="M37568" s="3">
        <v>40323.0</v>
      </c>
      <c r="N37568" s="3">
        <v>40599.0</v>
      </c>
    </row>
    <row r="37569">
      <c r="A37569" s="1" t="s">
        <v>130198</v>
      </c>
      <c r="B37569" s="1" t="s">
        <v>130199</v>
      </c>
      <c r="C37569" s="2" t="s">
        <v>130200</v>
      </c>
      <c r="D37569" s="1" t="s">
        <v>248</v>
      </c>
      <c r="E37569" s="1">
        <v>15000.0</v>
      </c>
      <c r="F37569" s="1" t="s">
        <v>18</v>
      </c>
      <c r="G37569" s="1" t="s">
        <v>25</v>
      </c>
      <c r="H37569" s="1" t="s">
        <v>64</v>
      </c>
      <c r="I37569" s="1" t="s">
        <v>12687</v>
      </c>
      <c r="J37569" s="1" t="s">
        <v>99309</v>
      </c>
      <c r="K37569" s="1">
        <v>2.0</v>
      </c>
      <c r="L37569" s="3">
        <v>41944.0</v>
      </c>
      <c r="M37569" s="3">
        <v>41944.0</v>
      </c>
      <c r="N37569" s="3">
        <v>42278.0</v>
      </c>
    </row>
    <row r="37570">
      <c r="A37570" s="1" t="s">
        <v>130201</v>
      </c>
      <c r="B37570" s="1" t="s">
        <v>130202</v>
      </c>
      <c r="C37570" s="2" t="s">
        <v>130203</v>
      </c>
      <c r="D37570" s="1" t="s">
        <v>42</v>
      </c>
      <c r="E37570" s="1">
        <v>125000.0</v>
      </c>
      <c r="F37570" s="1" t="s">
        <v>18</v>
      </c>
      <c r="G37570" s="1" t="s">
        <v>25</v>
      </c>
      <c r="H37570" s="1" t="s">
        <v>790</v>
      </c>
      <c r="I37570" s="1" t="s">
        <v>9888</v>
      </c>
      <c r="J37570" s="1" t="s">
        <v>16556</v>
      </c>
      <c r="K37570" s="1">
        <v>2.0</v>
      </c>
      <c r="L37570" s="3">
        <v>39814.0</v>
      </c>
      <c r="M37570" s="3">
        <v>41654.0</v>
      </c>
      <c r="N37570" s="3">
        <v>42146.0</v>
      </c>
    </row>
    <row r="37571">
      <c r="A37571" s="1" t="s">
        <v>130204</v>
      </c>
      <c r="B37571" s="1" t="s">
        <v>130205</v>
      </c>
      <c r="C37571" s="2" t="s">
        <v>130206</v>
      </c>
      <c r="D37571" s="1" t="s">
        <v>2326</v>
      </c>
      <c r="E37571" s="1" t="s">
        <v>43</v>
      </c>
      <c r="F37571" s="1" t="s">
        <v>18</v>
      </c>
      <c r="G37571" s="1" t="s">
        <v>25</v>
      </c>
      <c r="H37571" s="1" t="s">
        <v>1352</v>
      </c>
      <c r="I37571" s="1" t="s">
        <v>1353</v>
      </c>
      <c r="J37571" s="1" t="s">
        <v>1354</v>
      </c>
      <c r="K37571" s="1">
        <v>1.0</v>
      </c>
      <c r="L37571" s="3">
        <v>38306.0</v>
      </c>
      <c r="M37571" s="3">
        <v>39581.0</v>
      </c>
      <c r="N37571" s="3">
        <v>39581.0</v>
      </c>
    </row>
    <row r="37572">
      <c r="A37572" s="1" t="s">
        <v>130207</v>
      </c>
      <c r="B37572" s="1" t="s">
        <v>130208</v>
      </c>
      <c r="C37572" s="2" t="s">
        <v>130209</v>
      </c>
      <c r="D37572" s="1" t="s">
        <v>1316</v>
      </c>
      <c r="E37572" s="1">
        <v>8655804.0</v>
      </c>
      <c r="F37572" s="1" t="s">
        <v>18</v>
      </c>
      <c r="G37572" s="1" t="s">
        <v>25</v>
      </c>
      <c r="H37572" s="1" t="s">
        <v>64</v>
      </c>
      <c r="I37572" s="1" t="s">
        <v>95</v>
      </c>
      <c r="J37572" s="1" t="s">
        <v>1279</v>
      </c>
      <c r="K37572" s="1">
        <v>4.0</v>
      </c>
      <c r="L37572" s="3">
        <v>39154.0</v>
      </c>
      <c r="M37572" s="3">
        <v>39325.0</v>
      </c>
      <c r="N37572" s="3">
        <v>41141.0</v>
      </c>
    </row>
    <row r="37573">
      <c r="A37573" s="1" t="s">
        <v>130210</v>
      </c>
      <c r="B37573" s="1" t="s">
        <v>130211</v>
      </c>
      <c r="C37573" s="2" t="s">
        <v>130212</v>
      </c>
      <c r="D37573" s="1" t="s">
        <v>130213</v>
      </c>
      <c r="E37573" s="1">
        <v>145000.0</v>
      </c>
      <c r="F37573" s="1" t="s">
        <v>18</v>
      </c>
      <c r="G37573" s="1" t="s">
        <v>25</v>
      </c>
      <c r="H37573" s="1" t="s">
        <v>808</v>
      </c>
      <c r="I37573" s="1" t="s">
        <v>809</v>
      </c>
      <c r="J37573" s="1" t="s">
        <v>809</v>
      </c>
      <c r="K37573" s="1">
        <v>2.0</v>
      </c>
      <c r="L37573" s="3">
        <v>41334.0</v>
      </c>
      <c r="M37573" s="3">
        <v>41699.0</v>
      </c>
      <c r="N37573" s="3">
        <v>42164.0</v>
      </c>
    </row>
    <row r="37574">
      <c r="A37574" s="1" t="s">
        <v>130214</v>
      </c>
      <c r="B37574" s="1" t="s">
        <v>130215</v>
      </c>
      <c r="C37574" s="2" t="s">
        <v>130216</v>
      </c>
      <c r="E37574" s="1" t="s">
        <v>43</v>
      </c>
      <c r="F37574" s="1" t="s">
        <v>113</v>
      </c>
      <c r="G37574" s="1" t="s">
        <v>25</v>
      </c>
      <c r="H37574" s="1" t="s">
        <v>3477</v>
      </c>
      <c r="I37574" s="1" t="s">
        <v>8021</v>
      </c>
      <c r="J37574" s="1" t="s">
        <v>8021</v>
      </c>
      <c r="K37574" s="1">
        <v>1.0</v>
      </c>
      <c r="L37574" s="3">
        <v>30317.0</v>
      </c>
      <c r="M37574" s="3">
        <v>40470.0</v>
      </c>
      <c r="N37574" s="3">
        <v>40470.0</v>
      </c>
    </row>
    <row r="37575">
      <c r="A37575" s="1" t="s">
        <v>130217</v>
      </c>
      <c r="B37575" s="1" t="s">
        <v>130218</v>
      </c>
      <c r="C37575" s="2" t="s">
        <v>130219</v>
      </c>
      <c r="D37575" s="1" t="s">
        <v>70</v>
      </c>
      <c r="E37575" s="1" t="s">
        <v>43</v>
      </c>
      <c r="F37575" s="1" t="s">
        <v>207</v>
      </c>
      <c r="G37575" s="1" t="s">
        <v>25</v>
      </c>
      <c r="H37575" s="1" t="s">
        <v>64</v>
      </c>
      <c r="I37575" s="1" t="s">
        <v>65</v>
      </c>
      <c r="J37575" s="1" t="s">
        <v>984</v>
      </c>
      <c r="K37575" s="1">
        <v>1.0</v>
      </c>
      <c r="M37575" s="3">
        <v>39448.0</v>
      </c>
      <c r="N37575" s="3">
        <v>39448.0</v>
      </c>
    </row>
    <row r="37576">
      <c r="A37576" s="1" t="s">
        <v>130220</v>
      </c>
      <c r="B37576" s="1" t="s">
        <v>130221</v>
      </c>
      <c r="C37576" s="2" t="s">
        <v>130222</v>
      </c>
      <c r="D37576" s="1" t="s">
        <v>130223</v>
      </c>
      <c r="E37576" s="1">
        <v>800000.0</v>
      </c>
      <c r="F37576" s="1" t="s">
        <v>18</v>
      </c>
      <c r="G37576" s="1" t="s">
        <v>25</v>
      </c>
      <c r="H37576" s="1" t="s">
        <v>26</v>
      </c>
      <c r="I37576" s="1" t="s">
        <v>7745</v>
      </c>
      <c r="J37576" s="1" t="s">
        <v>2729</v>
      </c>
      <c r="K37576" s="1">
        <v>2.0</v>
      </c>
      <c r="L37576" s="3">
        <v>41275.0</v>
      </c>
      <c r="M37576" s="3">
        <v>41829.0</v>
      </c>
      <c r="N37576" s="3">
        <v>42018.0</v>
      </c>
    </row>
    <row r="37577">
      <c r="A37577" s="1" t="s">
        <v>130224</v>
      </c>
      <c r="B37577" s="1" t="s">
        <v>130225</v>
      </c>
      <c r="C37577" s="2" t="s">
        <v>130226</v>
      </c>
      <c r="D37577" s="1" t="s">
        <v>130227</v>
      </c>
      <c r="E37577" s="1">
        <v>300000.0</v>
      </c>
      <c r="F37577" s="1" t="s">
        <v>18</v>
      </c>
      <c r="G37577" s="1" t="s">
        <v>19</v>
      </c>
      <c r="H37577" s="1">
        <v>2.0</v>
      </c>
      <c r="I37577" s="1" t="s">
        <v>3554</v>
      </c>
      <c r="J37577" s="1" t="s">
        <v>3554</v>
      </c>
      <c r="K37577" s="1">
        <v>1.0</v>
      </c>
      <c r="L37577" s="3">
        <v>41754.0</v>
      </c>
      <c r="M37577" s="3">
        <v>42018.0</v>
      </c>
      <c r="N37577" s="3">
        <v>42018.0</v>
      </c>
    </row>
    <row r="37578">
      <c r="A37578" s="1" t="s">
        <v>130228</v>
      </c>
      <c r="B37578" s="1" t="s">
        <v>130229</v>
      </c>
      <c r="C37578" s="2" t="s">
        <v>130230</v>
      </c>
      <c r="E37578" s="1" t="s">
        <v>43</v>
      </c>
      <c r="F37578" s="1" t="s">
        <v>18</v>
      </c>
      <c r="K37578" s="1">
        <v>1.0</v>
      </c>
      <c r="M37578" s="3">
        <v>41640.0</v>
      </c>
      <c r="N37578" s="3">
        <v>41640.0</v>
      </c>
    </row>
    <row r="37579">
      <c r="A37579" s="1" t="s">
        <v>130231</v>
      </c>
      <c r="B37579" s="1" t="s">
        <v>130232</v>
      </c>
      <c r="C37579" s="2" t="s">
        <v>130233</v>
      </c>
      <c r="D37579" s="1" t="s">
        <v>130234</v>
      </c>
      <c r="E37579" s="1">
        <v>50000.0</v>
      </c>
      <c r="F37579" s="1" t="s">
        <v>207</v>
      </c>
      <c r="G37579" s="1" t="s">
        <v>25</v>
      </c>
      <c r="H37579" s="1" t="s">
        <v>106</v>
      </c>
      <c r="I37579" s="1" t="s">
        <v>107</v>
      </c>
      <c r="J37579" s="1" t="s">
        <v>108</v>
      </c>
      <c r="K37579" s="1">
        <v>1.0</v>
      </c>
      <c r="L37579" s="3">
        <v>39776.0</v>
      </c>
      <c r="M37579" s="3">
        <v>40414.0</v>
      </c>
      <c r="N37579" s="3">
        <v>40414.0</v>
      </c>
    </row>
    <row r="37580">
      <c r="A37580" s="1" t="s">
        <v>130235</v>
      </c>
      <c r="B37580" s="1" t="s">
        <v>130236</v>
      </c>
      <c r="C37580" s="2" t="s">
        <v>130237</v>
      </c>
      <c r="D37580" s="1" t="s">
        <v>130238</v>
      </c>
      <c r="E37580" s="1" t="s">
        <v>43</v>
      </c>
      <c r="F37580" s="1" t="s">
        <v>113</v>
      </c>
      <c r="K37580" s="1">
        <v>1.0</v>
      </c>
      <c r="L37580" s="3">
        <v>40634.0</v>
      </c>
      <c r="M37580" s="3">
        <v>40544.0</v>
      </c>
      <c r="N37580" s="3">
        <v>40544.0</v>
      </c>
    </row>
    <row r="37581">
      <c r="A37581" s="1" t="s">
        <v>130239</v>
      </c>
      <c r="B37581" s="1" t="s">
        <v>130240</v>
      </c>
      <c r="C37581" s="2" t="s">
        <v>130241</v>
      </c>
      <c r="D37581" s="1" t="s">
        <v>130242</v>
      </c>
      <c r="E37581" s="1">
        <v>340000.0</v>
      </c>
      <c r="F37581" s="1" t="s">
        <v>18</v>
      </c>
      <c r="G37581" s="1" t="s">
        <v>25</v>
      </c>
      <c r="H37581" s="1" t="s">
        <v>64</v>
      </c>
      <c r="I37581" s="1" t="s">
        <v>95</v>
      </c>
      <c r="J37581" s="1" t="s">
        <v>95</v>
      </c>
      <c r="K37581" s="1">
        <v>1.0</v>
      </c>
      <c r="L37581" s="3">
        <v>39448.0</v>
      </c>
      <c r="M37581" s="3">
        <v>41017.0</v>
      </c>
      <c r="N37581" s="3">
        <v>41017.0</v>
      </c>
    </row>
    <row r="37582">
      <c r="A37582" s="1" t="s">
        <v>130243</v>
      </c>
      <c r="B37582" s="1" t="s">
        <v>130244</v>
      </c>
      <c r="C37582" s="2" t="s">
        <v>130245</v>
      </c>
      <c r="D37582" s="1" t="s">
        <v>2361</v>
      </c>
      <c r="E37582" s="1" t="s">
        <v>43</v>
      </c>
      <c r="F37582" s="1" t="s">
        <v>18</v>
      </c>
      <c r="G37582" s="1" t="s">
        <v>25</v>
      </c>
      <c r="H37582" s="1" t="s">
        <v>286</v>
      </c>
      <c r="I37582" s="1" t="s">
        <v>1030</v>
      </c>
      <c r="J37582" s="1" t="s">
        <v>1030</v>
      </c>
      <c r="K37582" s="1">
        <v>1.0</v>
      </c>
      <c r="L37582" s="3">
        <v>38718.0</v>
      </c>
      <c r="M37582" s="3">
        <v>42214.0</v>
      </c>
      <c r="N37582" s="3">
        <v>42214.0</v>
      </c>
    </row>
    <row r="37583">
      <c r="A37583" s="1" t="s">
        <v>130246</v>
      </c>
      <c r="B37583" s="1" t="s">
        <v>130247</v>
      </c>
      <c r="C37583" s="2" t="s">
        <v>130248</v>
      </c>
      <c r="D37583" s="1" t="s">
        <v>75</v>
      </c>
      <c r="E37583" s="1">
        <v>10000.0</v>
      </c>
      <c r="F37583" s="1" t="s">
        <v>18</v>
      </c>
      <c r="G37583" s="1" t="s">
        <v>25</v>
      </c>
      <c r="H37583" s="1" t="s">
        <v>644</v>
      </c>
      <c r="I37583" s="1" t="s">
        <v>645</v>
      </c>
      <c r="J37583" s="1" t="s">
        <v>130249</v>
      </c>
      <c r="K37583" s="1">
        <v>1.0</v>
      </c>
      <c r="L37583" s="3">
        <v>40940.0</v>
      </c>
      <c r="M37583" s="3">
        <v>41000.0</v>
      </c>
      <c r="N37583" s="3">
        <v>41000.0</v>
      </c>
    </row>
    <row r="37584">
      <c r="A37584" s="1" t="s">
        <v>130250</v>
      </c>
      <c r="B37584" s="1" t="s">
        <v>130251</v>
      </c>
      <c r="C37584" s="2" t="s">
        <v>130252</v>
      </c>
      <c r="D37584" s="1" t="s">
        <v>6074</v>
      </c>
      <c r="E37584" s="1">
        <v>25000.0</v>
      </c>
      <c r="F37584" s="1" t="s">
        <v>18</v>
      </c>
      <c r="G37584" s="1" t="s">
        <v>222</v>
      </c>
      <c r="K37584" s="1">
        <v>2.0</v>
      </c>
      <c r="L37584" s="3">
        <v>41533.0</v>
      </c>
      <c r="M37584" s="3">
        <v>41723.0</v>
      </c>
      <c r="N37584" s="3">
        <v>41876.0</v>
      </c>
    </row>
    <row r="37585">
      <c r="A37585" s="1" t="s">
        <v>130253</v>
      </c>
      <c r="B37585" s="1" t="s">
        <v>130254</v>
      </c>
      <c r="C37585" s="2" t="s">
        <v>130255</v>
      </c>
      <c r="D37585" s="1" t="s">
        <v>130256</v>
      </c>
      <c r="E37585" s="1">
        <v>3200000.0</v>
      </c>
      <c r="F37585" s="1" t="s">
        <v>18</v>
      </c>
      <c r="K37585" s="1">
        <v>1.0</v>
      </c>
      <c r="L37585" s="3">
        <v>38353.0</v>
      </c>
      <c r="M37585" s="3">
        <v>39616.0</v>
      </c>
      <c r="N37585" s="3">
        <v>39616.0</v>
      </c>
    </row>
    <row r="37586">
      <c r="A37586" s="1" t="s">
        <v>130257</v>
      </c>
      <c r="B37586" s="1" t="s">
        <v>130258</v>
      </c>
      <c r="C37586" s="2" t="s">
        <v>130259</v>
      </c>
      <c r="D37586" s="1" t="s">
        <v>36</v>
      </c>
      <c r="E37586" s="1">
        <v>2.256812E7</v>
      </c>
      <c r="F37586" s="1" t="s">
        <v>18</v>
      </c>
      <c r="G37586" s="1" t="s">
        <v>25</v>
      </c>
      <c r="H37586" s="1" t="s">
        <v>190</v>
      </c>
      <c r="I37586" s="1" t="s">
        <v>2188</v>
      </c>
      <c r="J37586" s="1" t="s">
        <v>130260</v>
      </c>
      <c r="K37586" s="1">
        <v>9.0</v>
      </c>
      <c r="L37586" s="3">
        <v>38353.0</v>
      </c>
      <c r="M37586" s="3">
        <v>40170.0</v>
      </c>
      <c r="N37586" s="3">
        <v>41920.0</v>
      </c>
    </row>
    <row r="37587">
      <c r="A37587" s="1" t="s">
        <v>130261</v>
      </c>
      <c r="B37587" s="1" t="s">
        <v>130262</v>
      </c>
      <c r="C37587" s="2" t="s">
        <v>130263</v>
      </c>
      <c r="D37587" s="1" t="s">
        <v>94</v>
      </c>
      <c r="E37587" s="1">
        <v>6000.0</v>
      </c>
      <c r="F37587" s="1" t="s">
        <v>18</v>
      </c>
      <c r="G37587" s="1" t="s">
        <v>25</v>
      </c>
      <c r="H37587" s="1" t="s">
        <v>121</v>
      </c>
      <c r="I37587" s="1" t="s">
        <v>528</v>
      </c>
      <c r="J37587" s="1" t="s">
        <v>4694</v>
      </c>
      <c r="K37587" s="1">
        <v>1.0</v>
      </c>
      <c r="M37587" s="3">
        <v>41361.0</v>
      </c>
      <c r="N37587" s="3">
        <v>41361.0</v>
      </c>
    </row>
    <row r="37588">
      <c r="A37588" s="1" t="s">
        <v>130264</v>
      </c>
      <c r="B37588" s="1" t="s">
        <v>130265</v>
      </c>
      <c r="C37588" s="2" t="s">
        <v>130266</v>
      </c>
      <c r="D37588" s="1" t="s">
        <v>75</v>
      </c>
      <c r="E37588" s="1">
        <v>40000.0</v>
      </c>
      <c r="F37588" s="1" t="s">
        <v>18</v>
      </c>
      <c r="G37588" s="1" t="s">
        <v>76</v>
      </c>
      <c r="H37588" s="1">
        <v>12.0</v>
      </c>
      <c r="I37588" s="1" t="s">
        <v>77</v>
      </c>
      <c r="J37588" s="1" t="s">
        <v>77</v>
      </c>
      <c r="K37588" s="1">
        <v>1.0</v>
      </c>
      <c r="L37588" s="3">
        <v>41275.0</v>
      </c>
      <c r="M37588" s="3">
        <v>41523.0</v>
      </c>
      <c r="N37588" s="3">
        <v>41523.0</v>
      </c>
    </row>
    <row r="37589">
      <c r="A37589" s="1" t="s">
        <v>130267</v>
      </c>
      <c r="B37589" s="1" t="s">
        <v>130268</v>
      </c>
      <c r="D37589" s="1" t="s">
        <v>130269</v>
      </c>
      <c r="E37589" s="1" t="s">
        <v>43</v>
      </c>
      <c r="F37589" s="1" t="s">
        <v>18</v>
      </c>
      <c r="G37589" s="1" t="s">
        <v>57</v>
      </c>
      <c r="H37589" s="1" t="s">
        <v>4487</v>
      </c>
      <c r="I37589" s="1" t="s">
        <v>4488</v>
      </c>
      <c r="J37589" s="1" t="s">
        <v>130270</v>
      </c>
      <c r="K37589" s="1">
        <v>1.0</v>
      </c>
      <c r="L37589" s="3">
        <v>40150.0</v>
      </c>
      <c r="M37589" s="3">
        <v>41229.0</v>
      </c>
      <c r="N37589" s="3">
        <v>41229.0</v>
      </c>
    </row>
    <row r="37590">
      <c r="A37590" s="1" t="s">
        <v>130271</v>
      </c>
      <c r="B37590" s="1" t="s">
        <v>130272</v>
      </c>
      <c r="C37590" s="2" t="s">
        <v>130273</v>
      </c>
      <c r="D37590" s="1" t="s">
        <v>130274</v>
      </c>
      <c r="E37590" s="1">
        <v>233544.821143591</v>
      </c>
      <c r="F37590" s="1" t="s">
        <v>18</v>
      </c>
      <c r="G37590" s="1" t="s">
        <v>128</v>
      </c>
      <c r="H37590" s="1" t="s">
        <v>129</v>
      </c>
      <c r="I37590" s="1" t="s">
        <v>130</v>
      </c>
      <c r="J37590" s="1" t="s">
        <v>130</v>
      </c>
      <c r="K37590" s="1">
        <v>1.0</v>
      </c>
      <c r="L37590" s="3">
        <v>41456.0</v>
      </c>
      <c r="M37590" s="3">
        <v>42005.0</v>
      </c>
      <c r="N37590" s="3">
        <v>42005.0</v>
      </c>
    </row>
    <row r="37591">
      <c r="A37591" s="1" t="s">
        <v>130275</v>
      </c>
      <c r="B37591" s="1" t="s">
        <v>130276</v>
      </c>
      <c r="C37591" s="2" t="s">
        <v>130277</v>
      </c>
      <c r="D37591" s="1" t="s">
        <v>3939</v>
      </c>
      <c r="E37591" s="1" t="s">
        <v>43</v>
      </c>
      <c r="F37591" s="1" t="s">
        <v>18</v>
      </c>
      <c r="G37591" s="1" t="s">
        <v>25</v>
      </c>
      <c r="H37591" s="1" t="s">
        <v>64</v>
      </c>
      <c r="I37591" s="1" t="s">
        <v>95</v>
      </c>
      <c r="J37591" s="1" t="s">
        <v>95</v>
      </c>
      <c r="K37591" s="1">
        <v>1.0</v>
      </c>
      <c r="L37591" s="3">
        <v>41744.0</v>
      </c>
      <c r="M37591" s="3">
        <v>41808.0</v>
      </c>
      <c r="N37591" s="3">
        <v>41808.0</v>
      </c>
    </row>
    <row r="37592">
      <c r="A37592" s="1" t="s">
        <v>130278</v>
      </c>
      <c r="B37592" s="1" t="s">
        <v>130279</v>
      </c>
      <c r="C37592" s="2" t="s">
        <v>130280</v>
      </c>
      <c r="D37592" s="1" t="s">
        <v>1329</v>
      </c>
      <c r="E37592" s="1">
        <v>1200000.0</v>
      </c>
      <c r="F37592" s="1" t="s">
        <v>18</v>
      </c>
      <c r="G37592" s="1" t="s">
        <v>128</v>
      </c>
      <c r="H37592" s="1" t="s">
        <v>129</v>
      </c>
      <c r="I37592" s="1" t="s">
        <v>130</v>
      </c>
      <c r="J37592" s="1" t="s">
        <v>130</v>
      </c>
      <c r="K37592" s="1">
        <v>1.0</v>
      </c>
      <c r="L37592" s="3">
        <v>41443.0</v>
      </c>
      <c r="M37592" s="3">
        <v>42302.0</v>
      </c>
      <c r="N37592" s="3">
        <v>42302.0</v>
      </c>
    </row>
    <row r="37593">
      <c r="A37593" s="1" t="s">
        <v>130281</v>
      </c>
      <c r="B37593" s="1" t="s">
        <v>130282</v>
      </c>
      <c r="C37593" s="2" t="s">
        <v>130283</v>
      </c>
      <c r="D37593" s="1" t="s">
        <v>42</v>
      </c>
      <c r="E37593" s="1">
        <v>4022496.0</v>
      </c>
      <c r="F37593" s="1" t="s">
        <v>18</v>
      </c>
      <c r="G37593" s="1" t="s">
        <v>25</v>
      </c>
      <c r="H37593" s="1" t="s">
        <v>64</v>
      </c>
      <c r="I37593" s="1" t="s">
        <v>966</v>
      </c>
      <c r="J37593" s="1" t="s">
        <v>2237</v>
      </c>
      <c r="K37593" s="1">
        <v>1.0</v>
      </c>
      <c r="L37593" s="3">
        <v>41640.0</v>
      </c>
      <c r="M37593" s="3">
        <v>42170.0</v>
      </c>
      <c r="N37593" s="3">
        <v>42170.0</v>
      </c>
    </row>
    <row r="37594">
      <c r="A37594" s="1" t="s">
        <v>130284</v>
      </c>
      <c r="B37594" s="1" t="s">
        <v>130285</v>
      </c>
      <c r="C37594" s="2" t="s">
        <v>130286</v>
      </c>
      <c r="D37594" s="1" t="s">
        <v>7105</v>
      </c>
      <c r="E37594" s="1">
        <v>100000.0</v>
      </c>
      <c r="F37594" s="1" t="s">
        <v>18</v>
      </c>
      <c r="G37594" s="1" t="s">
        <v>25</v>
      </c>
      <c r="H37594" s="1" t="s">
        <v>64</v>
      </c>
      <c r="I37594" s="1" t="s">
        <v>65</v>
      </c>
      <c r="J37594" s="1" t="s">
        <v>271</v>
      </c>
      <c r="K37594" s="1">
        <v>1.0</v>
      </c>
      <c r="L37594" s="3">
        <v>41590.0</v>
      </c>
      <c r="M37594" s="3">
        <v>41926.0</v>
      </c>
      <c r="N37594" s="3">
        <v>41926.0</v>
      </c>
    </row>
    <row r="37595">
      <c r="A37595" s="1" t="s">
        <v>130287</v>
      </c>
      <c r="B37595" s="1" t="s">
        <v>130288</v>
      </c>
      <c r="C37595" s="2" t="s">
        <v>130289</v>
      </c>
      <c r="E37595" s="1">
        <v>215000.0</v>
      </c>
      <c r="F37595" s="1" t="s">
        <v>18</v>
      </c>
      <c r="K37595" s="1">
        <v>2.0</v>
      </c>
      <c r="L37595" s="3">
        <v>41713.0</v>
      </c>
      <c r="M37595" s="3">
        <v>41792.0</v>
      </c>
      <c r="N37595" s="3">
        <v>42247.0</v>
      </c>
    </row>
    <row r="37596">
      <c r="A37596" s="1" t="s">
        <v>130290</v>
      </c>
      <c r="B37596" s="1" t="s">
        <v>130291</v>
      </c>
      <c r="C37596" s="2" t="s">
        <v>130292</v>
      </c>
      <c r="D37596" s="1" t="s">
        <v>24469</v>
      </c>
      <c r="E37596" s="1" t="s">
        <v>43</v>
      </c>
      <c r="F37596" s="1" t="s">
        <v>18</v>
      </c>
      <c r="G37596" s="1" t="s">
        <v>25</v>
      </c>
      <c r="H37596" s="1" t="s">
        <v>485</v>
      </c>
      <c r="I37596" s="1" t="s">
        <v>486</v>
      </c>
      <c r="J37596" s="1" t="s">
        <v>84173</v>
      </c>
      <c r="K37596" s="1">
        <v>2.0</v>
      </c>
      <c r="L37596" s="3">
        <v>38808.0</v>
      </c>
      <c r="M37596" s="3">
        <v>38808.0</v>
      </c>
      <c r="N37596" s="3">
        <v>39234.0</v>
      </c>
    </row>
    <row r="37597">
      <c r="A37597" s="1" t="s">
        <v>130293</v>
      </c>
      <c r="B37597" s="1" t="s">
        <v>130294</v>
      </c>
      <c r="C37597" s="2" t="s">
        <v>130295</v>
      </c>
      <c r="D37597" s="1" t="s">
        <v>130296</v>
      </c>
      <c r="E37597" s="1">
        <v>610000.0</v>
      </c>
      <c r="F37597" s="1" t="s">
        <v>18</v>
      </c>
      <c r="G37597" s="1" t="s">
        <v>25</v>
      </c>
      <c r="H37597" s="1" t="s">
        <v>64</v>
      </c>
      <c r="I37597" s="1" t="s">
        <v>966</v>
      </c>
      <c r="J37597" s="1" t="s">
        <v>12621</v>
      </c>
      <c r="K37597" s="1">
        <v>3.0</v>
      </c>
      <c r="L37597" s="3">
        <v>40635.0</v>
      </c>
      <c r="M37597" s="3">
        <v>41644.0</v>
      </c>
      <c r="N37597" s="3">
        <v>41701.0</v>
      </c>
    </row>
    <row r="37598">
      <c r="A37598" s="1" t="s">
        <v>130297</v>
      </c>
      <c r="B37598" s="1" t="s">
        <v>130298</v>
      </c>
      <c r="C37598" s="2" t="s">
        <v>130299</v>
      </c>
      <c r="D37598" s="1" t="s">
        <v>75</v>
      </c>
      <c r="E37598" s="1">
        <v>800.0</v>
      </c>
      <c r="F37598" s="1" t="s">
        <v>18</v>
      </c>
      <c r="G37598" s="1" t="s">
        <v>25</v>
      </c>
      <c r="H37598" s="1" t="s">
        <v>644</v>
      </c>
      <c r="I37598" s="1" t="s">
        <v>645</v>
      </c>
      <c r="J37598" s="1" t="s">
        <v>645</v>
      </c>
      <c r="K37598" s="1">
        <v>1.0</v>
      </c>
      <c r="L37598" s="3">
        <v>40372.0</v>
      </c>
      <c r="M37598" s="3">
        <v>41483.0</v>
      </c>
      <c r="N37598" s="3">
        <v>41483.0</v>
      </c>
    </row>
    <row r="37599">
      <c r="A37599" s="1" t="s">
        <v>130300</v>
      </c>
      <c r="B37599" s="1" t="s">
        <v>130301</v>
      </c>
      <c r="C37599" s="2" t="s">
        <v>130302</v>
      </c>
      <c r="D37599" s="1" t="s">
        <v>75</v>
      </c>
      <c r="E37599" s="1">
        <v>1900000.0</v>
      </c>
      <c r="F37599" s="1" t="s">
        <v>18</v>
      </c>
      <c r="G37599" s="1" t="s">
        <v>25</v>
      </c>
      <c r="H37599" s="1" t="s">
        <v>121</v>
      </c>
      <c r="I37599" s="1" t="s">
        <v>528</v>
      </c>
      <c r="J37599" s="1" t="s">
        <v>4694</v>
      </c>
      <c r="K37599" s="1">
        <v>1.0</v>
      </c>
      <c r="L37599" s="3">
        <v>40909.0</v>
      </c>
      <c r="M37599" s="3">
        <v>41627.0</v>
      </c>
      <c r="N37599" s="3">
        <v>41627.0</v>
      </c>
    </row>
    <row r="37600">
      <c r="A37600" s="1" t="s">
        <v>130303</v>
      </c>
      <c r="B37600" s="1" t="s">
        <v>130304</v>
      </c>
      <c r="C37600" s="2" t="s">
        <v>130305</v>
      </c>
      <c r="D37600" s="1" t="s">
        <v>2326</v>
      </c>
      <c r="E37600" s="1">
        <v>3500000.0</v>
      </c>
      <c r="F37600" s="1" t="s">
        <v>207</v>
      </c>
      <c r="G37600" s="1" t="s">
        <v>25</v>
      </c>
      <c r="H37600" s="1" t="s">
        <v>158</v>
      </c>
      <c r="I37600" s="1" t="s">
        <v>244</v>
      </c>
      <c r="J37600" s="1" t="s">
        <v>245</v>
      </c>
      <c r="K37600" s="1">
        <v>1.0</v>
      </c>
      <c r="L37600" s="3">
        <v>39083.0</v>
      </c>
      <c r="M37600" s="3">
        <v>40540.0</v>
      </c>
      <c r="N37600" s="3">
        <v>40540.0</v>
      </c>
    </row>
    <row r="37601">
      <c r="A37601" s="1" t="s">
        <v>130306</v>
      </c>
      <c r="B37601" s="1" t="s">
        <v>130307</v>
      </c>
      <c r="C37601" s="2" t="s">
        <v>130308</v>
      </c>
      <c r="D37601" s="1" t="s">
        <v>11867</v>
      </c>
      <c r="E37601" s="1">
        <v>265064.0</v>
      </c>
      <c r="F37601" s="1" t="s">
        <v>18</v>
      </c>
      <c r="G37601" s="1" t="s">
        <v>552</v>
      </c>
      <c r="H37601" s="1">
        <v>60.0</v>
      </c>
      <c r="I37601" s="1" t="s">
        <v>5648</v>
      </c>
      <c r="J37601" s="1" t="s">
        <v>5648</v>
      </c>
      <c r="K37601" s="1">
        <v>1.0</v>
      </c>
      <c r="L37601" s="3">
        <v>41432.0</v>
      </c>
      <c r="M37601" s="3">
        <v>41436.0</v>
      </c>
      <c r="N37601" s="3">
        <v>41436.0</v>
      </c>
    </row>
    <row r="37602">
      <c r="A37602" s="1" t="s">
        <v>130309</v>
      </c>
      <c r="B37602" s="1" t="s">
        <v>130310</v>
      </c>
      <c r="C37602" s="2" t="s">
        <v>130311</v>
      </c>
      <c r="D37602" s="1" t="s">
        <v>2326</v>
      </c>
      <c r="E37602" s="1" t="s">
        <v>43</v>
      </c>
      <c r="F37602" s="1" t="s">
        <v>18</v>
      </c>
      <c r="G37602" s="1" t="s">
        <v>25</v>
      </c>
      <c r="H37602" s="1" t="s">
        <v>545</v>
      </c>
      <c r="I37602" s="1" t="s">
        <v>546</v>
      </c>
      <c r="J37602" s="1" t="s">
        <v>32223</v>
      </c>
      <c r="K37602" s="1">
        <v>1.0</v>
      </c>
      <c r="L37602" s="3">
        <v>38877.0</v>
      </c>
      <c r="M37602" s="3">
        <v>41661.0</v>
      </c>
      <c r="N37602" s="3">
        <v>41661.0</v>
      </c>
    </row>
    <row r="37603">
      <c r="A37603" s="1" t="s">
        <v>130312</v>
      </c>
      <c r="B37603" s="1" t="s">
        <v>130313</v>
      </c>
      <c r="C37603" s="2" t="s">
        <v>130314</v>
      </c>
      <c r="D37603" s="1" t="s">
        <v>264</v>
      </c>
      <c r="E37603" s="1">
        <v>1000000.0</v>
      </c>
      <c r="F37603" s="1" t="s">
        <v>18</v>
      </c>
      <c r="G37603" s="1" t="s">
        <v>128</v>
      </c>
      <c r="H37603" s="1" t="s">
        <v>9294</v>
      </c>
      <c r="I37603" s="1" t="s">
        <v>130</v>
      </c>
      <c r="J37603" s="1" t="s">
        <v>9295</v>
      </c>
      <c r="K37603" s="1">
        <v>1.0</v>
      </c>
      <c r="L37603" s="3">
        <v>40848.0</v>
      </c>
      <c r="M37603" s="3">
        <v>40848.0</v>
      </c>
      <c r="N37603" s="3">
        <v>40848.0</v>
      </c>
    </row>
    <row r="37604">
      <c r="A37604" s="1" t="s">
        <v>130315</v>
      </c>
      <c r="B37604" s="1" t="s">
        <v>130316</v>
      </c>
      <c r="C37604" s="2" t="s">
        <v>130317</v>
      </c>
      <c r="D37604" s="1" t="s">
        <v>285</v>
      </c>
      <c r="E37604" s="1" t="s">
        <v>43</v>
      </c>
      <c r="F37604" s="1" t="s">
        <v>18</v>
      </c>
      <c r="G37604" s="1" t="s">
        <v>25</v>
      </c>
      <c r="H37604" s="1" t="s">
        <v>64</v>
      </c>
      <c r="I37604" s="1" t="s">
        <v>65</v>
      </c>
      <c r="J37604" s="1" t="s">
        <v>71</v>
      </c>
      <c r="K37604" s="1">
        <v>1.0</v>
      </c>
      <c r="L37604" s="3">
        <v>38749.0</v>
      </c>
      <c r="M37604" s="3">
        <v>39448.0</v>
      </c>
      <c r="N37604" s="3">
        <v>39448.0</v>
      </c>
    </row>
    <row r="37605">
      <c r="A37605" s="1" t="s">
        <v>130318</v>
      </c>
      <c r="B37605" s="1" t="s">
        <v>130319</v>
      </c>
      <c r="D37605" s="1" t="s">
        <v>130320</v>
      </c>
      <c r="E37605" s="1">
        <v>75000.0</v>
      </c>
      <c r="F37605" s="1" t="s">
        <v>18</v>
      </c>
      <c r="K37605" s="1">
        <v>1.0</v>
      </c>
      <c r="M37605" s="3">
        <v>42005.0</v>
      </c>
      <c r="N37605" s="3">
        <v>42005.0</v>
      </c>
    </row>
    <row r="37606">
      <c r="A37606" s="1" t="s">
        <v>130321</v>
      </c>
      <c r="B37606" s="1" t="s">
        <v>130322</v>
      </c>
      <c r="C37606" s="2" t="s">
        <v>130323</v>
      </c>
      <c r="D37606" s="1" t="s">
        <v>130324</v>
      </c>
      <c r="E37606" s="1">
        <v>2000000.0</v>
      </c>
      <c r="F37606" s="1" t="s">
        <v>18</v>
      </c>
      <c r="G37606" s="1" t="s">
        <v>699</v>
      </c>
      <c r="H37606" s="1">
        <v>2.0</v>
      </c>
      <c r="I37606" s="1" t="s">
        <v>700</v>
      </c>
      <c r="J37606" s="1" t="s">
        <v>22197</v>
      </c>
      <c r="K37606" s="1">
        <v>1.0</v>
      </c>
      <c r="L37606" s="3">
        <v>39284.0</v>
      </c>
      <c r="M37606" s="3">
        <v>41631.0</v>
      </c>
      <c r="N37606" s="3">
        <v>41631.0</v>
      </c>
    </row>
    <row r="37607">
      <c r="A37607" s="1" t="s">
        <v>130325</v>
      </c>
      <c r="B37607" s="2" t="s">
        <v>130326</v>
      </c>
      <c r="C37607" s="2" t="s">
        <v>130327</v>
      </c>
      <c r="D37607" s="1" t="s">
        <v>130328</v>
      </c>
      <c r="E37607" s="1">
        <v>1000000.0</v>
      </c>
      <c r="F37607" s="1" t="s">
        <v>113</v>
      </c>
      <c r="G37607" s="1" t="s">
        <v>25</v>
      </c>
      <c r="H37607" s="1" t="s">
        <v>64</v>
      </c>
      <c r="I37607" s="1" t="s">
        <v>4405</v>
      </c>
      <c r="J37607" s="1" t="s">
        <v>5929</v>
      </c>
      <c r="K37607" s="1">
        <v>1.0</v>
      </c>
      <c r="L37607" s="3">
        <v>40689.0</v>
      </c>
      <c r="M37607" s="3">
        <v>40984.0</v>
      </c>
      <c r="N37607" s="3">
        <v>40984.0</v>
      </c>
    </row>
    <row r="37608">
      <c r="A37608" s="1" t="s">
        <v>130329</v>
      </c>
      <c r="B37608" s="1" t="s">
        <v>130330</v>
      </c>
      <c r="C37608" s="2" t="s">
        <v>130331</v>
      </c>
      <c r="D37608" s="1" t="s">
        <v>130332</v>
      </c>
      <c r="E37608" s="1" t="s">
        <v>43</v>
      </c>
      <c r="F37608" s="1" t="s">
        <v>207</v>
      </c>
      <c r="G37608" s="1" t="s">
        <v>25</v>
      </c>
      <c r="H37608" s="1" t="s">
        <v>106</v>
      </c>
      <c r="I37608" s="1" t="s">
        <v>107</v>
      </c>
      <c r="J37608" s="1" t="s">
        <v>108</v>
      </c>
      <c r="K37608" s="1">
        <v>1.0</v>
      </c>
      <c r="M37608" s="3">
        <v>39511.0</v>
      </c>
      <c r="N37608" s="3">
        <v>39511.0</v>
      </c>
    </row>
    <row r="37609">
      <c r="A37609" s="1" t="s">
        <v>130333</v>
      </c>
      <c r="B37609" s="1" t="s">
        <v>130334</v>
      </c>
      <c r="C37609" s="2" t="s">
        <v>130335</v>
      </c>
      <c r="E37609" s="1" t="s">
        <v>43</v>
      </c>
      <c r="F37609" s="1" t="s">
        <v>18</v>
      </c>
      <c r="K37609" s="1">
        <v>1.0</v>
      </c>
      <c r="L37609" s="3">
        <v>40163.0</v>
      </c>
      <c r="M37609" s="3">
        <v>41609.0</v>
      </c>
      <c r="N37609" s="3">
        <v>41609.0</v>
      </c>
    </row>
    <row r="37610">
      <c r="A37610" s="1" t="s">
        <v>130336</v>
      </c>
      <c r="B37610" s="1" t="s">
        <v>130337</v>
      </c>
      <c r="C37610" s="2" t="s">
        <v>130338</v>
      </c>
      <c r="D37610" s="1" t="s">
        <v>127</v>
      </c>
      <c r="E37610" s="1">
        <v>12000.0</v>
      </c>
      <c r="F37610" s="1" t="s">
        <v>18</v>
      </c>
      <c r="K37610" s="1">
        <v>1.0</v>
      </c>
      <c r="L37610" s="3">
        <v>41299.0</v>
      </c>
      <c r="M37610" s="3">
        <v>41443.0</v>
      </c>
      <c r="N37610" s="3">
        <v>41443.0</v>
      </c>
    </row>
    <row r="37611">
      <c r="A37611" s="1" t="s">
        <v>130339</v>
      </c>
      <c r="B37611" s="1" t="s">
        <v>130340</v>
      </c>
      <c r="C37611" s="2" t="s">
        <v>130341</v>
      </c>
      <c r="D37611" s="1" t="s">
        <v>786</v>
      </c>
      <c r="E37611" s="1" t="s">
        <v>43</v>
      </c>
      <c r="F37611" s="1" t="s">
        <v>18</v>
      </c>
      <c r="G37611" s="1" t="s">
        <v>25</v>
      </c>
      <c r="H37611" s="1" t="s">
        <v>64</v>
      </c>
      <c r="I37611" s="1" t="s">
        <v>95</v>
      </c>
      <c r="J37611" s="1" t="s">
        <v>7114</v>
      </c>
      <c r="K37611" s="1">
        <v>1.0</v>
      </c>
      <c r="M37611" s="3">
        <v>42239.0</v>
      </c>
      <c r="N37611" s="3">
        <v>42239.0</v>
      </c>
    </row>
    <row r="37612">
      <c r="A37612" s="1" t="s">
        <v>130342</v>
      </c>
      <c r="B37612" s="1" t="s">
        <v>130343</v>
      </c>
      <c r="C37612" s="2" t="s">
        <v>130344</v>
      </c>
      <c r="D37612" s="1" t="s">
        <v>411</v>
      </c>
      <c r="E37612" s="1">
        <v>500000.0</v>
      </c>
      <c r="F37612" s="1" t="s">
        <v>18</v>
      </c>
      <c r="G37612" s="1" t="s">
        <v>19</v>
      </c>
      <c r="H37612" s="1">
        <v>7.0</v>
      </c>
      <c r="I37612" s="1" t="s">
        <v>672</v>
      </c>
      <c r="J37612" s="1" t="s">
        <v>672</v>
      </c>
      <c r="K37612" s="1">
        <v>1.0</v>
      </c>
      <c r="L37612" s="3">
        <v>39452.0</v>
      </c>
      <c r="M37612" s="3">
        <v>42226.0</v>
      </c>
      <c r="N37612" s="3">
        <v>42226.0</v>
      </c>
    </row>
    <row r="37613">
      <c r="A37613" s="1" t="s">
        <v>130345</v>
      </c>
      <c r="B37613" s="1" t="s">
        <v>130346</v>
      </c>
      <c r="C37613" s="2" t="s">
        <v>130347</v>
      </c>
      <c r="D37613" s="1" t="s">
        <v>275</v>
      </c>
      <c r="E37613" s="1">
        <v>2679790.0</v>
      </c>
      <c r="F37613" s="1" t="s">
        <v>18</v>
      </c>
      <c r="G37613" s="1" t="s">
        <v>25</v>
      </c>
      <c r="H37613" s="1" t="s">
        <v>89</v>
      </c>
      <c r="I37613" s="1" t="s">
        <v>3569</v>
      </c>
      <c r="J37613" s="1" t="s">
        <v>14483</v>
      </c>
      <c r="K37613" s="1">
        <v>2.0</v>
      </c>
      <c r="M37613" s="3">
        <v>39608.0</v>
      </c>
      <c r="N37613" s="3">
        <v>40024.0</v>
      </c>
    </row>
    <row r="37614">
      <c r="A37614" s="1" t="s">
        <v>130348</v>
      </c>
      <c r="B37614" s="1" t="s">
        <v>130349</v>
      </c>
      <c r="C37614" s="2" t="s">
        <v>130350</v>
      </c>
      <c r="D37614" s="1" t="s">
        <v>130351</v>
      </c>
      <c r="E37614" s="1">
        <v>250000.0</v>
      </c>
      <c r="F37614" s="1" t="s">
        <v>207</v>
      </c>
      <c r="G37614" s="1" t="s">
        <v>25</v>
      </c>
      <c r="H37614" s="1" t="s">
        <v>3477</v>
      </c>
      <c r="I37614" s="1" t="s">
        <v>3478</v>
      </c>
      <c r="J37614" s="1" t="s">
        <v>3478</v>
      </c>
      <c r="K37614" s="1">
        <v>1.0</v>
      </c>
      <c r="L37614" s="3">
        <v>40009.0</v>
      </c>
      <c r="M37614" s="3">
        <v>40009.0</v>
      </c>
      <c r="N37614" s="3">
        <v>40009.0</v>
      </c>
    </row>
    <row r="37615">
      <c r="A37615" s="1" t="s">
        <v>130352</v>
      </c>
      <c r="B37615" s="1" t="s">
        <v>130353</v>
      </c>
      <c r="C37615" s="2" t="s">
        <v>130354</v>
      </c>
      <c r="D37615" s="1" t="s">
        <v>75</v>
      </c>
      <c r="E37615" s="1">
        <v>6850000.0</v>
      </c>
      <c r="F37615" s="1" t="s">
        <v>18</v>
      </c>
      <c r="G37615" s="1" t="s">
        <v>25</v>
      </c>
      <c r="H37615" s="1" t="s">
        <v>158</v>
      </c>
      <c r="I37615" s="1" t="s">
        <v>244</v>
      </c>
      <c r="J37615" s="1" t="s">
        <v>2277</v>
      </c>
      <c r="K37615" s="1">
        <v>2.0</v>
      </c>
      <c r="L37615" s="3">
        <v>38353.0</v>
      </c>
      <c r="M37615" s="3">
        <v>40644.0</v>
      </c>
      <c r="N37615" s="3">
        <v>40756.0</v>
      </c>
    </row>
    <row r="37616">
      <c r="A37616" s="1" t="s">
        <v>130355</v>
      </c>
      <c r="B37616" s="1" t="s">
        <v>130356</v>
      </c>
      <c r="C37616" s="2" t="s">
        <v>130357</v>
      </c>
      <c r="D37616" s="1" t="s">
        <v>42</v>
      </c>
      <c r="E37616" s="1">
        <v>40000.0</v>
      </c>
      <c r="F37616" s="1" t="s">
        <v>18</v>
      </c>
      <c r="G37616" s="1" t="s">
        <v>165</v>
      </c>
      <c r="H37616" s="1" t="s">
        <v>166</v>
      </c>
      <c r="I37616" s="1" t="s">
        <v>167</v>
      </c>
      <c r="J37616" s="1" t="s">
        <v>167</v>
      </c>
      <c r="K37616" s="1">
        <v>1.0</v>
      </c>
      <c r="L37616" s="3">
        <v>41275.0</v>
      </c>
      <c r="M37616" s="3">
        <v>41603.0</v>
      </c>
      <c r="N37616" s="3">
        <v>41603.0</v>
      </c>
    </row>
    <row r="37617">
      <c r="A37617" s="1" t="s">
        <v>130358</v>
      </c>
      <c r="B37617" s="2" t="s">
        <v>130359</v>
      </c>
      <c r="C37617" s="2" t="s">
        <v>130360</v>
      </c>
      <c r="D37617" s="1" t="s">
        <v>248</v>
      </c>
      <c r="E37617" s="1">
        <v>9000000.0</v>
      </c>
      <c r="F37617" s="1" t="s">
        <v>18</v>
      </c>
      <c r="G37617" s="1" t="s">
        <v>128</v>
      </c>
      <c r="H37617" s="1" t="s">
        <v>3397</v>
      </c>
      <c r="I37617" s="1" t="s">
        <v>3398</v>
      </c>
      <c r="J37617" s="1" t="s">
        <v>3398</v>
      </c>
      <c r="K37617" s="1">
        <v>1.0</v>
      </c>
      <c r="L37617" s="3">
        <v>38808.0</v>
      </c>
      <c r="M37617" s="3">
        <v>40364.0</v>
      </c>
      <c r="N37617" s="3">
        <v>40364.0</v>
      </c>
    </row>
    <row r="37618">
      <c r="A37618" s="1" t="s">
        <v>130361</v>
      </c>
      <c r="B37618" s="1" t="s">
        <v>130362</v>
      </c>
      <c r="C37618" s="2" t="s">
        <v>130363</v>
      </c>
      <c r="D37618" s="1" t="s">
        <v>42869</v>
      </c>
      <c r="E37618" s="1">
        <v>1500000.0</v>
      </c>
      <c r="F37618" s="1" t="s">
        <v>18</v>
      </c>
      <c r="G37618" s="1" t="s">
        <v>25</v>
      </c>
      <c r="H37618" s="1" t="s">
        <v>64</v>
      </c>
      <c r="I37618" s="1" t="s">
        <v>65</v>
      </c>
      <c r="J37618" s="1" t="s">
        <v>271</v>
      </c>
      <c r="K37618" s="1">
        <v>2.0</v>
      </c>
      <c r="L37618" s="3">
        <v>39326.0</v>
      </c>
      <c r="M37618" s="3">
        <v>41012.0</v>
      </c>
      <c r="N37618" s="3">
        <v>41449.0</v>
      </c>
    </row>
    <row r="37619">
      <c r="A37619" s="1" t="s">
        <v>130364</v>
      </c>
      <c r="B37619" s="1" t="s">
        <v>130365</v>
      </c>
      <c r="C37619" s="2" t="s">
        <v>130366</v>
      </c>
      <c r="D37619" s="1" t="s">
        <v>1329</v>
      </c>
      <c r="E37619" s="1">
        <v>40000.0</v>
      </c>
      <c r="F37619" s="1" t="s">
        <v>18</v>
      </c>
      <c r="G37619" s="1" t="s">
        <v>76</v>
      </c>
      <c r="H37619" s="1">
        <v>12.0</v>
      </c>
      <c r="I37619" s="1" t="s">
        <v>77</v>
      </c>
      <c r="J37619" s="1" t="s">
        <v>77</v>
      </c>
      <c r="K37619" s="1">
        <v>1.0</v>
      </c>
      <c r="L37619" s="3">
        <v>41275.0</v>
      </c>
      <c r="M37619" s="3">
        <v>41791.0</v>
      </c>
      <c r="N37619" s="3">
        <v>41791.0</v>
      </c>
    </row>
    <row r="37620">
      <c r="A37620" s="1" t="s">
        <v>130367</v>
      </c>
      <c r="B37620" s="1" t="s">
        <v>130368</v>
      </c>
      <c r="C37620" s="2" t="s">
        <v>130369</v>
      </c>
      <c r="D37620" s="1" t="s">
        <v>130370</v>
      </c>
      <c r="E37620" s="1" t="s">
        <v>43</v>
      </c>
      <c r="F37620" s="1" t="s">
        <v>18</v>
      </c>
      <c r="G37620" s="1" t="s">
        <v>25</v>
      </c>
      <c r="H37620" s="1" t="s">
        <v>64</v>
      </c>
      <c r="I37620" s="1" t="s">
        <v>95</v>
      </c>
      <c r="J37620" s="1" t="s">
        <v>45394</v>
      </c>
      <c r="K37620" s="1">
        <v>2.0</v>
      </c>
      <c r="L37620" s="3">
        <v>40603.0</v>
      </c>
      <c r="M37620" s="3">
        <v>40603.0</v>
      </c>
      <c r="N37620" s="3">
        <v>40603.0</v>
      </c>
    </row>
    <row r="37621">
      <c r="A37621" s="1" t="s">
        <v>130371</v>
      </c>
      <c r="B37621" s="1" t="s">
        <v>130372</v>
      </c>
      <c r="C37621" s="2" t="s">
        <v>130373</v>
      </c>
      <c r="D37621" s="1" t="s">
        <v>2479</v>
      </c>
      <c r="E37621" s="1">
        <v>7500000.0</v>
      </c>
      <c r="F37621" s="1" t="s">
        <v>113</v>
      </c>
      <c r="G37621" s="1" t="s">
        <v>25</v>
      </c>
      <c r="H37621" s="1" t="s">
        <v>106</v>
      </c>
      <c r="I37621" s="1" t="s">
        <v>107</v>
      </c>
      <c r="J37621" s="1" t="s">
        <v>108</v>
      </c>
      <c r="K37621" s="1">
        <v>4.0</v>
      </c>
      <c r="L37621" s="3">
        <v>39142.0</v>
      </c>
      <c r="M37621" s="3">
        <v>39448.0</v>
      </c>
      <c r="N37621" s="3">
        <v>41452.0</v>
      </c>
    </row>
    <row r="37622">
      <c r="A37622" s="1" t="s">
        <v>130374</v>
      </c>
      <c r="B37622" s="1" t="s">
        <v>130375</v>
      </c>
      <c r="C37622" s="2" t="s">
        <v>130376</v>
      </c>
      <c r="D37622" s="1" t="s">
        <v>130377</v>
      </c>
      <c r="E37622" s="1">
        <v>450000.0</v>
      </c>
      <c r="F37622" s="1" t="s">
        <v>18</v>
      </c>
      <c r="G37622" s="1" t="s">
        <v>25</v>
      </c>
      <c r="H37622" s="1" t="s">
        <v>265</v>
      </c>
      <c r="I37622" s="1" t="s">
        <v>2871</v>
      </c>
      <c r="J37622" s="1" t="s">
        <v>130378</v>
      </c>
      <c r="K37622" s="1">
        <v>2.0</v>
      </c>
      <c r="L37622" s="3">
        <v>40665.0</v>
      </c>
      <c r="M37622" s="3">
        <v>40905.0</v>
      </c>
      <c r="N37622" s="3">
        <v>41114.0</v>
      </c>
    </row>
    <row r="37623">
      <c r="A37623" s="1" t="s">
        <v>130379</v>
      </c>
      <c r="B37623" s="1" t="s">
        <v>130380</v>
      </c>
      <c r="E37623" s="1">
        <v>85000.0</v>
      </c>
      <c r="F37623" s="1" t="s">
        <v>207</v>
      </c>
      <c r="G37623" s="1" t="s">
        <v>25</v>
      </c>
      <c r="H37623" s="1" t="s">
        <v>64</v>
      </c>
      <c r="I37623" s="1" t="s">
        <v>65</v>
      </c>
      <c r="J37623" s="1" t="s">
        <v>1402</v>
      </c>
      <c r="K37623" s="1">
        <v>2.0</v>
      </c>
      <c r="L37623" s="3">
        <v>40653.0</v>
      </c>
      <c r="M37623" s="3">
        <v>40643.0</v>
      </c>
      <c r="N37623" s="3">
        <v>41106.0</v>
      </c>
    </row>
    <row r="37624">
      <c r="A37624" s="1" t="s">
        <v>130381</v>
      </c>
      <c r="B37624" s="1" t="s">
        <v>130382</v>
      </c>
      <c r="C37624" s="2" t="s">
        <v>130383</v>
      </c>
      <c r="D37624" s="1" t="s">
        <v>1401</v>
      </c>
      <c r="E37624" s="1">
        <v>5000000.0</v>
      </c>
      <c r="F37624" s="1" t="s">
        <v>18</v>
      </c>
      <c r="G37624" s="1" t="s">
        <v>25</v>
      </c>
      <c r="H37624" s="1" t="s">
        <v>64</v>
      </c>
      <c r="I37624" s="1" t="s">
        <v>65</v>
      </c>
      <c r="J37624" s="1" t="s">
        <v>71</v>
      </c>
      <c r="K37624" s="1">
        <v>1.0</v>
      </c>
      <c r="L37624" s="3">
        <v>41640.0</v>
      </c>
      <c r="M37624" s="3">
        <v>41666.0</v>
      </c>
      <c r="N37624" s="3">
        <v>41666.0</v>
      </c>
    </row>
    <row r="37625">
      <c r="A37625" s="1" t="s">
        <v>130384</v>
      </c>
      <c r="B37625" s="1" t="s">
        <v>130385</v>
      </c>
      <c r="C37625" s="2" t="s">
        <v>130386</v>
      </c>
      <c r="D37625" s="1" t="s">
        <v>127</v>
      </c>
      <c r="E37625" s="1">
        <v>25000.0</v>
      </c>
      <c r="F37625" s="1" t="s">
        <v>18</v>
      </c>
      <c r="G37625" s="1" t="s">
        <v>25</v>
      </c>
      <c r="H37625" s="1" t="s">
        <v>64</v>
      </c>
      <c r="I37625" s="1" t="s">
        <v>95</v>
      </c>
      <c r="J37625" s="1" t="s">
        <v>95</v>
      </c>
      <c r="K37625" s="1">
        <v>1.0</v>
      </c>
      <c r="L37625" s="3">
        <v>41345.0</v>
      </c>
      <c r="M37625" s="3">
        <v>41820.0</v>
      </c>
      <c r="N37625" s="3">
        <v>41820.0</v>
      </c>
    </row>
    <row r="37626">
      <c r="A37626" s="1" t="s">
        <v>130387</v>
      </c>
      <c r="B37626" s="1" t="s">
        <v>130388</v>
      </c>
      <c r="C37626" s="2" t="s">
        <v>130389</v>
      </c>
      <c r="D37626" s="1" t="s">
        <v>130390</v>
      </c>
      <c r="E37626" s="1">
        <v>969533.0</v>
      </c>
      <c r="F37626" s="1" t="s">
        <v>18</v>
      </c>
      <c r="G37626" s="1" t="s">
        <v>222</v>
      </c>
      <c r="H37626" s="1">
        <v>2.0</v>
      </c>
      <c r="I37626" s="1" t="s">
        <v>293</v>
      </c>
      <c r="J37626" s="1" t="s">
        <v>105595</v>
      </c>
      <c r="K37626" s="1">
        <v>2.0</v>
      </c>
      <c r="L37626" s="3">
        <v>41518.0</v>
      </c>
      <c r="M37626" s="3">
        <v>41810.0</v>
      </c>
      <c r="N37626" s="3">
        <v>41844.0</v>
      </c>
    </row>
    <row r="37627">
      <c r="A37627" s="1" t="s">
        <v>130391</v>
      </c>
      <c r="B37627" s="2" t="s">
        <v>130392</v>
      </c>
      <c r="C37627" s="2" t="s">
        <v>130393</v>
      </c>
      <c r="D37627" s="1" t="s">
        <v>130394</v>
      </c>
      <c r="E37627" s="1">
        <v>250000.0</v>
      </c>
      <c r="F37627" s="1" t="s">
        <v>18</v>
      </c>
      <c r="G37627" s="1" t="s">
        <v>650</v>
      </c>
      <c r="H37627" s="1">
        <v>9.0</v>
      </c>
      <c r="I37627" s="1" t="s">
        <v>130395</v>
      </c>
      <c r="J37627" s="1" t="s">
        <v>130395</v>
      </c>
      <c r="K37627" s="1">
        <v>2.0</v>
      </c>
      <c r="L37627" s="3">
        <v>41395.0</v>
      </c>
      <c r="M37627" s="3">
        <v>41518.0</v>
      </c>
      <c r="N37627" s="3">
        <v>42109.0</v>
      </c>
    </row>
    <row r="37628">
      <c r="A37628" s="1" t="s">
        <v>130396</v>
      </c>
      <c r="B37628" s="1" t="s">
        <v>130397</v>
      </c>
      <c r="C37628" s="2" t="s">
        <v>130398</v>
      </c>
      <c r="D37628" s="1" t="s">
        <v>766</v>
      </c>
      <c r="E37628" s="1">
        <v>3.6781282E7</v>
      </c>
      <c r="F37628" s="1" t="s">
        <v>113</v>
      </c>
      <c r="G37628" s="1" t="s">
        <v>128</v>
      </c>
      <c r="H37628" s="1" t="s">
        <v>326</v>
      </c>
      <c r="I37628" s="1" t="s">
        <v>130</v>
      </c>
      <c r="J37628" s="1" t="s">
        <v>327</v>
      </c>
      <c r="K37628" s="1">
        <v>2.0</v>
      </c>
      <c r="L37628" s="3">
        <v>38808.0</v>
      </c>
      <c r="M37628" s="3">
        <v>39975.0</v>
      </c>
      <c r="N37628" s="3">
        <v>40459.0</v>
      </c>
    </row>
    <row r="37629">
      <c r="A37629" s="1" t="s">
        <v>130399</v>
      </c>
      <c r="B37629" s="1" t="s">
        <v>130400</v>
      </c>
      <c r="C37629" s="2" t="s">
        <v>130401</v>
      </c>
      <c r="D37629" s="1" t="s">
        <v>1377</v>
      </c>
      <c r="E37629" s="1">
        <v>30968.0</v>
      </c>
      <c r="F37629" s="1" t="s">
        <v>18</v>
      </c>
      <c r="G37629" s="1" t="s">
        <v>341</v>
      </c>
      <c r="H37629" s="1">
        <v>11.0</v>
      </c>
      <c r="I37629" s="1" t="s">
        <v>497</v>
      </c>
      <c r="J37629" s="1" t="s">
        <v>497</v>
      </c>
      <c r="K37629" s="1">
        <v>1.0</v>
      </c>
      <c r="L37629" s="3">
        <v>41452.0</v>
      </c>
      <c r="M37629" s="3">
        <v>41425.0</v>
      </c>
      <c r="N37629" s="3">
        <v>41425.0</v>
      </c>
    </row>
    <row r="37630">
      <c r="A37630" s="1" t="s">
        <v>130402</v>
      </c>
      <c r="B37630" s="1" t="s">
        <v>130403</v>
      </c>
      <c r="C37630" s="2" t="s">
        <v>130404</v>
      </c>
      <c r="D37630" s="1" t="s">
        <v>70</v>
      </c>
      <c r="E37630" s="1">
        <v>95000.0</v>
      </c>
      <c r="F37630" s="1" t="s">
        <v>18</v>
      </c>
      <c r="G37630" s="1" t="s">
        <v>25</v>
      </c>
      <c r="H37630" s="1" t="s">
        <v>142</v>
      </c>
      <c r="I37630" s="1" t="s">
        <v>143</v>
      </c>
      <c r="J37630" s="1" t="s">
        <v>143</v>
      </c>
      <c r="K37630" s="1">
        <v>2.0</v>
      </c>
      <c r="L37630" s="3">
        <v>40984.0</v>
      </c>
      <c r="M37630" s="3">
        <v>41887.0</v>
      </c>
      <c r="N37630" s="3">
        <v>41984.0</v>
      </c>
    </row>
    <row r="37631">
      <c r="A37631" s="1" t="s">
        <v>130405</v>
      </c>
      <c r="B37631" s="1" t="s">
        <v>130406</v>
      </c>
      <c r="C37631" s="2" t="s">
        <v>130407</v>
      </c>
      <c r="D37631" s="1" t="s">
        <v>42</v>
      </c>
      <c r="E37631" s="1">
        <v>1287963.0</v>
      </c>
      <c r="F37631" s="1" t="s">
        <v>18</v>
      </c>
      <c r="G37631" s="1" t="s">
        <v>128</v>
      </c>
      <c r="H37631" s="1" t="s">
        <v>129</v>
      </c>
      <c r="I37631" s="1" t="s">
        <v>130</v>
      </c>
      <c r="J37631" s="1" t="s">
        <v>130</v>
      </c>
      <c r="K37631" s="1">
        <v>1.0</v>
      </c>
      <c r="L37631" s="3">
        <v>41630.0</v>
      </c>
      <c r="M37631" s="3">
        <v>41638.0</v>
      </c>
      <c r="N37631" s="3">
        <v>41638.0</v>
      </c>
    </row>
    <row r="37632">
      <c r="A37632" s="1" t="s">
        <v>130408</v>
      </c>
      <c r="B37632" s="1" t="s">
        <v>130409</v>
      </c>
      <c r="C37632" s="2" t="s">
        <v>130410</v>
      </c>
      <c r="D37632" s="1" t="s">
        <v>20710</v>
      </c>
      <c r="E37632" s="1">
        <v>175000.0</v>
      </c>
      <c r="F37632" s="1" t="s">
        <v>18</v>
      </c>
      <c r="K37632" s="1">
        <v>1.0</v>
      </c>
      <c r="M37632" s="3">
        <v>41030.0</v>
      </c>
      <c r="N37632" s="3">
        <v>41030.0</v>
      </c>
    </row>
    <row r="37633">
      <c r="A37633" s="1" t="s">
        <v>130411</v>
      </c>
      <c r="B37633" s="2" t="s">
        <v>130412</v>
      </c>
      <c r="C37633" s="2" t="s">
        <v>130413</v>
      </c>
      <c r="D37633" s="1" t="s">
        <v>130414</v>
      </c>
      <c r="E37633" s="1">
        <v>39273.0</v>
      </c>
      <c r="F37633" s="1" t="s">
        <v>18</v>
      </c>
      <c r="K37633" s="1">
        <v>1.0</v>
      </c>
      <c r="M37633" s="3">
        <v>41062.0</v>
      </c>
      <c r="N37633" s="3">
        <v>41062.0</v>
      </c>
    </row>
    <row r="37634">
      <c r="A37634" s="1" t="s">
        <v>130415</v>
      </c>
      <c r="B37634" s="1" t="s">
        <v>130416</v>
      </c>
      <c r="C37634" s="2" t="s">
        <v>130417</v>
      </c>
      <c r="D37634" s="1" t="s">
        <v>50</v>
      </c>
      <c r="E37634" s="1" t="s">
        <v>43</v>
      </c>
      <c r="F37634" s="1" t="s">
        <v>207</v>
      </c>
      <c r="G37634" s="1" t="s">
        <v>25</v>
      </c>
      <c r="H37634" s="1" t="s">
        <v>64</v>
      </c>
      <c r="I37634" s="1" t="s">
        <v>95</v>
      </c>
      <c r="J37634" s="1" t="s">
        <v>95</v>
      </c>
      <c r="K37634" s="1">
        <v>1.0</v>
      </c>
      <c r="L37634" s="3">
        <v>39828.0</v>
      </c>
      <c r="M37634" s="3">
        <v>40299.0</v>
      </c>
      <c r="N37634" s="3">
        <v>40299.0</v>
      </c>
    </row>
    <row r="37635">
      <c r="A37635" s="1" t="s">
        <v>130418</v>
      </c>
      <c r="B37635" s="1" t="s">
        <v>130419</v>
      </c>
      <c r="C37635" s="2" t="s">
        <v>130420</v>
      </c>
      <c r="D37635" s="1" t="s">
        <v>3110</v>
      </c>
      <c r="E37635" s="1" t="s">
        <v>43</v>
      </c>
      <c r="F37635" s="1" t="s">
        <v>207</v>
      </c>
      <c r="K37635" s="1">
        <v>1.0</v>
      </c>
      <c r="M37635" s="3">
        <v>41462.0</v>
      </c>
      <c r="N37635" s="3">
        <v>41462.0</v>
      </c>
    </row>
    <row r="37636">
      <c r="A37636" s="1" t="s">
        <v>130421</v>
      </c>
      <c r="B37636" s="1" t="s">
        <v>130422</v>
      </c>
      <c r="C37636" s="2" t="s">
        <v>130423</v>
      </c>
      <c r="D37636" s="1" t="s">
        <v>75</v>
      </c>
      <c r="E37636" s="1">
        <v>314905.0</v>
      </c>
      <c r="F37636" s="1" t="s">
        <v>18</v>
      </c>
      <c r="G37636" s="1" t="s">
        <v>128</v>
      </c>
      <c r="H37636" s="1" t="s">
        <v>129</v>
      </c>
      <c r="I37636" s="1" t="s">
        <v>130</v>
      </c>
      <c r="J37636" s="1" t="s">
        <v>130</v>
      </c>
      <c r="K37636" s="1">
        <v>1.0</v>
      </c>
      <c r="M37636" s="3">
        <v>41793.0</v>
      </c>
      <c r="N37636" s="3">
        <v>41793.0</v>
      </c>
    </row>
    <row r="37637">
      <c r="A37637" s="1" t="s">
        <v>130424</v>
      </c>
      <c r="B37637" s="1" t="s">
        <v>130425</v>
      </c>
      <c r="C37637" s="2" t="s">
        <v>130426</v>
      </c>
      <c r="D37637" s="1" t="s">
        <v>130427</v>
      </c>
      <c r="E37637" s="1">
        <v>1531083.0</v>
      </c>
      <c r="F37637" s="1" t="s">
        <v>18</v>
      </c>
      <c r="G37637" s="1" t="s">
        <v>2906</v>
      </c>
      <c r="H37637" s="1">
        <v>78.0</v>
      </c>
      <c r="I37637" s="1" t="s">
        <v>2907</v>
      </c>
      <c r="J37637" s="1" t="s">
        <v>2907</v>
      </c>
      <c r="K37637" s="1">
        <v>3.0</v>
      </c>
      <c r="L37637" s="3">
        <v>41409.0</v>
      </c>
      <c r="M37637" s="3">
        <v>41579.0</v>
      </c>
      <c r="N37637" s="3">
        <v>41899.0</v>
      </c>
    </row>
    <row r="37638">
      <c r="A37638" s="1" t="s">
        <v>130428</v>
      </c>
      <c r="B37638" s="1" t="s">
        <v>130429</v>
      </c>
      <c r="C37638" s="2" t="s">
        <v>130430</v>
      </c>
      <c r="D37638" s="1" t="s">
        <v>130431</v>
      </c>
      <c r="E37638" s="1">
        <v>48632.0</v>
      </c>
      <c r="F37638" s="1" t="s">
        <v>207</v>
      </c>
      <c r="G37638" s="1" t="s">
        <v>128</v>
      </c>
      <c r="H37638" s="1" t="s">
        <v>129</v>
      </c>
      <c r="I37638" s="1" t="s">
        <v>130</v>
      </c>
      <c r="J37638" s="1" t="s">
        <v>130</v>
      </c>
      <c r="K37638" s="1">
        <v>1.0</v>
      </c>
      <c r="L37638" s="3">
        <v>41604.0</v>
      </c>
      <c r="M37638" s="3">
        <v>41275.0</v>
      </c>
      <c r="N37638" s="3">
        <v>41275.0</v>
      </c>
    </row>
    <row r="37639">
      <c r="A37639" s="1" t="s">
        <v>130432</v>
      </c>
      <c r="B37639" s="1" t="s">
        <v>130433</v>
      </c>
      <c r="C37639" s="2" t="s">
        <v>130434</v>
      </c>
      <c r="D37639" s="1" t="s">
        <v>786</v>
      </c>
      <c r="E37639" s="1">
        <v>2850000.0</v>
      </c>
      <c r="F37639" s="1" t="s">
        <v>207</v>
      </c>
      <c r="G37639" s="1" t="s">
        <v>25</v>
      </c>
      <c r="H37639" s="1" t="s">
        <v>644</v>
      </c>
      <c r="I37639" s="1" t="s">
        <v>645</v>
      </c>
      <c r="J37639" s="1" t="s">
        <v>645</v>
      </c>
      <c r="K37639" s="1">
        <v>1.0</v>
      </c>
      <c r="M37639" s="3">
        <v>37162.0</v>
      </c>
      <c r="N37639" s="3">
        <v>37162.0</v>
      </c>
    </row>
    <row r="37640">
      <c r="A37640" s="1" t="s">
        <v>130435</v>
      </c>
      <c r="B37640" s="1" t="s">
        <v>130436</v>
      </c>
      <c r="C37640" s="2" t="s">
        <v>130437</v>
      </c>
      <c r="D37640" s="1" t="s">
        <v>130438</v>
      </c>
      <c r="E37640" s="1">
        <v>100000.0</v>
      </c>
      <c r="F37640" s="1" t="s">
        <v>18</v>
      </c>
      <c r="G37640" s="1" t="s">
        <v>57</v>
      </c>
      <c r="H37640" s="1" t="s">
        <v>58</v>
      </c>
      <c r="I37640" s="1" t="s">
        <v>59</v>
      </c>
      <c r="J37640" s="1" t="s">
        <v>59</v>
      </c>
      <c r="K37640" s="1">
        <v>3.0</v>
      </c>
      <c r="L37640" s="3">
        <v>40786.0</v>
      </c>
      <c r="M37640" s="3">
        <v>40951.0</v>
      </c>
      <c r="N37640" s="3">
        <v>41535.0</v>
      </c>
    </row>
    <row r="37641">
      <c r="A37641" s="1" t="s">
        <v>130439</v>
      </c>
      <c r="B37641" s="1" t="s">
        <v>130440</v>
      </c>
      <c r="C37641" s="2" t="s">
        <v>130441</v>
      </c>
      <c r="D37641" s="1" t="s">
        <v>130442</v>
      </c>
      <c r="E37641" s="1">
        <v>20000.0</v>
      </c>
      <c r="F37641" s="1" t="s">
        <v>18</v>
      </c>
      <c r="G37641" s="1" t="s">
        <v>25</v>
      </c>
      <c r="H37641" s="1" t="s">
        <v>5815</v>
      </c>
      <c r="I37641" s="1" t="s">
        <v>5816</v>
      </c>
      <c r="J37641" s="1" t="s">
        <v>5817</v>
      </c>
      <c r="K37641" s="1">
        <v>1.0</v>
      </c>
      <c r="L37641" s="3">
        <v>42125.0</v>
      </c>
      <c r="M37641" s="3">
        <v>42125.0</v>
      </c>
      <c r="N37641" s="3">
        <v>42125.0</v>
      </c>
    </row>
    <row r="37642">
      <c r="A37642" s="1" t="s">
        <v>130443</v>
      </c>
      <c r="B37642" s="1" t="s">
        <v>130444</v>
      </c>
      <c r="D37642" s="1" t="s">
        <v>130445</v>
      </c>
      <c r="E37642" s="1" t="s">
        <v>43</v>
      </c>
      <c r="F37642" s="1" t="s">
        <v>18</v>
      </c>
      <c r="G37642" s="1" t="s">
        <v>25</v>
      </c>
      <c r="H37642" s="1" t="s">
        <v>64</v>
      </c>
      <c r="I37642" s="1" t="s">
        <v>65</v>
      </c>
      <c r="J37642" s="1" t="s">
        <v>66</v>
      </c>
      <c r="K37642" s="1">
        <v>1.0</v>
      </c>
      <c r="L37642" s="3">
        <v>42107.0</v>
      </c>
      <c r="M37642" s="3">
        <v>42186.0</v>
      </c>
      <c r="N37642" s="3">
        <v>42186.0</v>
      </c>
    </row>
    <row r="37643">
      <c r="A37643" s="1" t="s">
        <v>130446</v>
      </c>
      <c r="B37643" s="1" t="s">
        <v>130447</v>
      </c>
      <c r="C37643" s="2" t="s">
        <v>130448</v>
      </c>
      <c r="D37643" s="1" t="s">
        <v>130449</v>
      </c>
      <c r="E37643" s="1">
        <v>400000.0</v>
      </c>
      <c r="F37643" s="1" t="s">
        <v>18</v>
      </c>
      <c r="G37643" s="1" t="s">
        <v>25</v>
      </c>
      <c r="H37643" s="1" t="s">
        <v>106</v>
      </c>
      <c r="I37643" s="1" t="s">
        <v>107</v>
      </c>
      <c r="J37643" s="1" t="s">
        <v>108</v>
      </c>
      <c r="K37643" s="1">
        <v>1.0</v>
      </c>
      <c r="L37643" s="3">
        <v>39845.0</v>
      </c>
      <c r="M37643" s="3">
        <v>39845.0</v>
      </c>
      <c r="N37643" s="3">
        <v>39845.0</v>
      </c>
    </row>
    <row r="37644">
      <c r="A37644" s="1" t="s">
        <v>130450</v>
      </c>
      <c r="B37644" s="1" t="s">
        <v>130451</v>
      </c>
      <c r="C37644" s="2" t="s">
        <v>130452</v>
      </c>
      <c r="D37644" s="1" t="s">
        <v>130453</v>
      </c>
      <c r="E37644" s="1">
        <v>418525.0</v>
      </c>
      <c r="F37644" s="1" t="s">
        <v>18</v>
      </c>
      <c r="G37644" s="1" t="s">
        <v>128</v>
      </c>
      <c r="H37644" s="1" t="s">
        <v>129</v>
      </c>
      <c r="I37644" s="1" t="s">
        <v>130</v>
      </c>
      <c r="J37644" s="1" t="s">
        <v>130</v>
      </c>
      <c r="K37644" s="1">
        <v>3.0</v>
      </c>
      <c r="L37644" s="3">
        <v>37987.0</v>
      </c>
      <c r="M37644" s="3">
        <v>39326.0</v>
      </c>
      <c r="N37644" s="3">
        <v>40077.0</v>
      </c>
    </row>
    <row r="37645">
      <c r="A37645" s="1" t="s">
        <v>130454</v>
      </c>
      <c r="B37645" s="1" t="s">
        <v>130455</v>
      </c>
      <c r="C37645" s="2" t="s">
        <v>130456</v>
      </c>
      <c r="D37645" s="1" t="s">
        <v>2199</v>
      </c>
      <c r="E37645" s="1" t="s">
        <v>43</v>
      </c>
      <c r="F37645" s="1" t="s">
        <v>18</v>
      </c>
      <c r="G37645" s="1" t="s">
        <v>19</v>
      </c>
      <c r="H37645" s="1">
        <v>2.0</v>
      </c>
      <c r="I37645" s="1" t="s">
        <v>3554</v>
      </c>
      <c r="J37645" s="1" t="s">
        <v>3554</v>
      </c>
      <c r="K37645" s="1">
        <v>1.0</v>
      </c>
      <c r="M37645" s="3">
        <v>41661.0</v>
      </c>
      <c r="N37645" s="3">
        <v>41661.0</v>
      </c>
    </row>
    <row r="37646">
      <c r="A37646" s="1" t="s">
        <v>130457</v>
      </c>
      <c r="B37646" s="1" t="s">
        <v>130458</v>
      </c>
      <c r="C37646" s="2" t="s">
        <v>130459</v>
      </c>
      <c r="D37646" s="1" t="s">
        <v>130460</v>
      </c>
      <c r="E37646" s="1">
        <v>3.73E7</v>
      </c>
      <c r="F37646" s="1" t="s">
        <v>113</v>
      </c>
      <c r="G37646" s="1" t="s">
        <v>25</v>
      </c>
      <c r="H37646" s="1" t="s">
        <v>64</v>
      </c>
      <c r="I37646" s="1" t="s">
        <v>65</v>
      </c>
      <c r="J37646" s="1" t="s">
        <v>1160</v>
      </c>
      <c r="K37646" s="1">
        <v>4.0</v>
      </c>
      <c r="L37646" s="3">
        <v>38718.0</v>
      </c>
      <c r="M37646" s="3">
        <v>39134.0</v>
      </c>
      <c r="N37646" s="3">
        <v>41564.0</v>
      </c>
    </row>
    <row r="37647">
      <c r="A37647" s="1" t="s">
        <v>130461</v>
      </c>
      <c r="B37647" s="1" t="s">
        <v>130462</v>
      </c>
      <c r="C37647" s="2" t="s">
        <v>130463</v>
      </c>
      <c r="D37647" s="1" t="s">
        <v>94</v>
      </c>
      <c r="E37647" s="1">
        <v>1.0355121E7</v>
      </c>
      <c r="F37647" s="1" t="s">
        <v>18</v>
      </c>
      <c r="G37647" s="1" t="s">
        <v>57</v>
      </c>
      <c r="H37647" s="1" t="s">
        <v>3339</v>
      </c>
      <c r="I37647" s="1" t="s">
        <v>20060</v>
      </c>
      <c r="J37647" s="1" t="s">
        <v>20061</v>
      </c>
      <c r="K37647" s="1">
        <v>1.0</v>
      </c>
      <c r="L37647" s="3">
        <v>37257.0</v>
      </c>
      <c r="M37647" s="3">
        <v>41054.0</v>
      </c>
      <c r="N37647" s="3">
        <v>41054.0</v>
      </c>
    </row>
    <row r="37648">
      <c r="A37648" s="1" t="s">
        <v>130464</v>
      </c>
      <c r="B37648" s="1" t="s">
        <v>130465</v>
      </c>
      <c r="C37648" s="2" t="s">
        <v>130466</v>
      </c>
      <c r="D37648" s="1" t="s">
        <v>130467</v>
      </c>
      <c r="E37648" s="1">
        <v>1550000.0</v>
      </c>
      <c r="F37648" s="1" t="s">
        <v>207</v>
      </c>
      <c r="G37648" s="1" t="s">
        <v>25</v>
      </c>
      <c r="H37648" s="1" t="s">
        <v>44</v>
      </c>
      <c r="I37648" s="1" t="s">
        <v>282</v>
      </c>
      <c r="J37648" s="1" t="s">
        <v>282</v>
      </c>
      <c r="K37648" s="1">
        <v>2.0</v>
      </c>
      <c r="L37648" s="3">
        <v>40238.0</v>
      </c>
      <c r="M37648" s="3">
        <v>40602.0</v>
      </c>
      <c r="N37648" s="3">
        <v>41144.0</v>
      </c>
    </row>
    <row r="37649">
      <c r="A37649" s="1" t="s">
        <v>130468</v>
      </c>
      <c r="B37649" s="1" t="s">
        <v>130469</v>
      </c>
      <c r="C37649" s="2" t="s">
        <v>33228</v>
      </c>
      <c r="D37649" s="1" t="s">
        <v>36</v>
      </c>
      <c r="E37649" s="1">
        <v>3958200.0</v>
      </c>
      <c r="F37649" s="1" t="s">
        <v>18</v>
      </c>
      <c r="G37649" s="1" t="s">
        <v>2125</v>
      </c>
      <c r="H37649" s="1">
        <v>8.0</v>
      </c>
      <c r="I37649" s="1" t="s">
        <v>18477</v>
      </c>
      <c r="J37649" s="1" t="s">
        <v>18477</v>
      </c>
      <c r="K37649" s="1">
        <v>1.0</v>
      </c>
      <c r="L37649" s="3">
        <v>41334.0</v>
      </c>
      <c r="M37649" s="3">
        <v>41275.0</v>
      </c>
      <c r="N37649" s="3">
        <v>41275.0</v>
      </c>
    </row>
    <row r="37650">
      <c r="A37650" s="1" t="s">
        <v>130470</v>
      </c>
      <c r="B37650" s="2" t="s">
        <v>130471</v>
      </c>
      <c r="D37650" s="1" t="s">
        <v>2326</v>
      </c>
      <c r="E37650" s="1" t="s">
        <v>43</v>
      </c>
      <c r="F37650" s="1" t="s">
        <v>18</v>
      </c>
      <c r="G37650" s="1" t="s">
        <v>25</v>
      </c>
      <c r="H37650" s="1" t="s">
        <v>64</v>
      </c>
      <c r="I37650" s="1" t="s">
        <v>65</v>
      </c>
      <c r="J37650" s="1" t="s">
        <v>4127</v>
      </c>
      <c r="K37650" s="1">
        <v>1.0</v>
      </c>
      <c r="L37650" s="3">
        <v>41645.0</v>
      </c>
      <c r="M37650" s="3">
        <v>41786.0</v>
      </c>
      <c r="N37650" s="3">
        <v>41786.0</v>
      </c>
    </row>
    <row r="37651">
      <c r="A37651" s="1" t="s">
        <v>130472</v>
      </c>
      <c r="B37651" s="1" t="s">
        <v>130473</v>
      </c>
      <c r="C37651" s="2" t="s">
        <v>130474</v>
      </c>
      <c r="D37651" s="1" t="s">
        <v>13013</v>
      </c>
      <c r="E37651" s="1" t="s">
        <v>43</v>
      </c>
      <c r="F37651" s="1" t="s">
        <v>18</v>
      </c>
      <c r="G37651" s="1" t="s">
        <v>25</v>
      </c>
      <c r="H37651" s="1" t="s">
        <v>286</v>
      </c>
      <c r="I37651" s="1" t="s">
        <v>1030</v>
      </c>
      <c r="J37651" s="1" t="s">
        <v>1030</v>
      </c>
      <c r="K37651" s="1">
        <v>1.0</v>
      </c>
      <c r="L37651" s="3">
        <v>40544.0</v>
      </c>
      <c r="M37651" s="3">
        <v>41562.0</v>
      </c>
      <c r="N37651" s="3">
        <v>41562.0</v>
      </c>
    </row>
    <row r="37652">
      <c r="A37652" s="1" t="s">
        <v>130475</v>
      </c>
      <c r="B37652" s="1" t="s">
        <v>130476</v>
      </c>
      <c r="C37652" s="2" t="s">
        <v>130477</v>
      </c>
      <c r="D37652" s="1" t="s">
        <v>56</v>
      </c>
      <c r="E37652" s="1">
        <v>2749999.0</v>
      </c>
      <c r="F37652" s="1" t="s">
        <v>18</v>
      </c>
      <c r="K37652" s="1">
        <v>3.0</v>
      </c>
      <c r="L37652" s="3">
        <v>40544.0</v>
      </c>
      <c r="M37652" s="3">
        <v>40934.0</v>
      </c>
      <c r="N37652" s="3">
        <v>41193.0</v>
      </c>
    </row>
    <row r="37653">
      <c r="A37653" s="1" t="s">
        <v>130478</v>
      </c>
      <c r="B37653" s="1" t="s">
        <v>130479</v>
      </c>
      <c r="C37653" s="2" t="s">
        <v>130480</v>
      </c>
      <c r="D37653" s="1" t="s">
        <v>130481</v>
      </c>
      <c r="E37653" s="1">
        <v>48632.0</v>
      </c>
      <c r="F37653" s="1" t="s">
        <v>18</v>
      </c>
      <c r="G37653" s="1" t="s">
        <v>128</v>
      </c>
      <c r="H37653" s="1" t="s">
        <v>129</v>
      </c>
      <c r="I37653" s="1" t="s">
        <v>130</v>
      </c>
      <c r="J37653" s="1" t="s">
        <v>130</v>
      </c>
      <c r="K37653" s="1">
        <v>1.0</v>
      </c>
      <c r="M37653" s="3">
        <v>41275.0</v>
      </c>
      <c r="N37653" s="3">
        <v>41275.0</v>
      </c>
    </row>
    <row r="37654">
      <c r="A37654" s="1" t="s">
        <v>130482</v>
      </c>
      <c r="B37654" s="1" t="s">
        <v>130483</v>
      </c>
      <c r="C37654" s="2" t="s">
        <v>130484</v>
      </c>
      <c r="D37654" s="1" t="s">
        <v>357</v>
      </c>
      <c r="E37654" s="1">
        <v>1.02E7</v>
      </c>
      <c r="F37654" s="1" t="s">
        <v>18</v>
      </c>
      <c r="G37654" s="1" t="s">
        <v>25</v>
      </c>
      <c r="H37654" s="1" t="s">
        <v>99</v>
      </c>
      <c r="I37654" s="1" t="s">
        <v>100</v>
      </c>
      <c r="J37654" s="1" t="s">
        <v>8705</v>
      </c>
      <c r="K37654" s="1">
        <v>2.0</v>
      </c>
      <c r="M37654" s="3">
        <v>41116.0</v>
      </c>
      <c r="N37654" s="3">
        <v>41795.0</v>
      </c>
    </row>
    <row r="37655">
      <c r="A37655" s="1" t="s">
        <v>130485</v>
      </c>
      <c r="B37655" s="1" t="s">
        <v>130486</v>
      </c>
      <c r="C37655" s="2" t="s">
        <v>130487</v>
      </c>
      <c r="D37655" s="1" t="s">
        <v>130488</v>
      </c>
      <c r="E37655" s="1">
        <v>978000.0</v>
      </c>
      <c r="F37655" s="1" t="s">
        <v>18</v>
      </c>
      <c r="G37655" s="1" t="s">
        <v>19</v>
      </c>
      <c r="H37655" s="1">
        <v>16.0</v>
      </c>
      <c r="I37655" s="1" t="s">
        <v>20</v>
      </c>
      <c r="J37655" s="1" t="s">
        <v>20</v>
      </c>
      <c r="K37655" s="1">
        <v>1.0</v>
      </c>
      <c r="L37655" s="3">
        <v>38718.0</v>
      </c>
      <c r="M37655" s="3">
        <v>42184.0</v>
      </c>
      <c r="N37655" s="3">
        <v>42184.0</v>
      </c>
    </row>
    <row r="37656">
      <c r="A37656" s="1" t="s">
        <v>130489</v>
      </c>
      <c r="B37656" s="2" t="s">
        <v>130490</v>
      </c>
      <c r="C37656" s="2" t="s">
        <v>130491</v>
      </c>
      <c r="D37656" s="1" t="s">
        <v>130492</v>
      </c>
      <c r="E37656" s="1">
        <v>6.0E7</v>
      </c>
      <c r="F37656" s="1" t="s">
        <v>18</v>
      </c>
      <c r="G37656" s="1" t="s">
        <v>37</v>
      </c>
      <c r="K37656" s="1">
        <v>2.0</v>
      </c>
      <c r="M37656" s="3">
        <v>41893.0</v>
      </c>
      <c r="N37656" s="3">
        <v>42226.0</v>
      </c>
    </row>
    <row r="37657">
      <c r="A37657" s="1" t="s">
        <v>130493</v>
      </c>
      <c r="B37657" s="1" t="s">
        <v>130494</v>
      </c>
      <c r="C37657" s="2" t="s">
        <v>130495</v>
      </c>
      <c r="D37657" s="1" t="s">
        <v>70</v>
      </c>
      <c r="E37657" s="1">
        <v>1.11E7</v>
      </c>
      <c r="F37657" s="1" t="s">
        <v>18</v>
      </c>
      <c r="G37657" s="1" t="s">
        <v>699</v>
      </c>
      <c r="H37657" s="1">
        <v>5.0</v>
      </c>
      <c r="I37657" s="1" t="s">
        <v>700</v>
      </c>
      <c r="J37657" s="1" t="s">
        <v>700</v>
      </c>
      <c r="K37657" s="1">
        <v>4.0</v>
      </c>
      <c r="L37657" s="3">
        <v>40609.0</v>
      </c>
      <c r="M37657" s="3">
        <v>40544.0</v>
      </c>
      <c r="N37657" s="3">
        <v>42092.0</v>
      </c>
    </row>
    <row r="37658">
      <c r="A37658" s="1" t="s">
        <v>130496</v>
      </c>
      <c r="B37658" s="1" t="s">
        <v>130497</v>
      </c>
      <c r="C37658" s="2" t="s">
        <v>130498</v>
      </c>
      <c r="D37658" s="1" t="s">
        <v>119949</v>
      </c>
      <c r="E37658" s="1">
        <v>905480.0</v>
      </c>
      <c r="F37658" s="1" t="s">
        <v>18</v>
      </c>
      <c r="G37658" s="1" t="s">
        <v>3319</v>
      </c>
      <c r="H37658" s="1">
        <v>14.0</v>
      </c>
      <c r="I37658" s="1" t="s">
        <v>4456</v>
      </c>
      <c r="J37658" s="1" t="s">
        <v>4456</v>
      </c>
      <c r="K37658" s="1">
        <v>1.0</v>
      </c>
      <c r="M37658" s="3">
        <v>41649.0</v>
      </c>
      <c r="N37658" s="3">
        <v>41649.0</v>
      </c>
    </row>
    <row r="37659">
      <c r="A37659" s="1" t="s">
        <v>130499</v>
      </c>
      <c r="B37659" s="1" t="s">
        <v>130500</v>
      </c>
      <c r="C37659" s="2" t="s">
        <v>130501</v>
      </c>
      <c r="D37659" s="1" t="s">
        <v>544</v>
      </c>
      <c r="E37659" s="1" t="s">
        <v>43</v>
      </c>
      <c r="F37659" s="1" t="s">
        <v>18</v>
      </c>
      <c r="K37659" s="1">
        <v>1.0</v>
      </c>
      <c r="M37659" s="3">
        <v>39965.0</v>
      </c>
      <c r="N37659" s="3">
        <v>39965.0</v>
      </c>
    </row>
    <row r="37660">
      <c r="A37660" s="1" t="s">
        <v>130502</v>
      </c>
      <c r="B37660" s="1" t="s">
        <v>130503</v>
      </c>
      <c r="C37660" s="2" t="s">
        <v>130504</v>
      </c>
      <c r="D37660" s="1" t="s">
        <v>130505</v>
      </c>
      <c r="E37660" s="1">
        <v>88000.0</v>
      </c>
      <c r="F37660" s="1" t="s">
        <v>18</v>
      </c>
      <c r="G37660" s="1" t="s">
        <v>25</v>
      </c>
      <c r="H37660" s="1" t="s">
        <v>89</v>
      </c>
      <c r="I37660" s="1" t="s">
        <v>589</v>
      </c>
      <c r="J37660" s="1" t="s">
        <v>589</v>
      </c>
      <c r="K37660" s="1">
        <v>1.0</v>
      </c>
      <c r="L37660" s="3">
        <v>41848.0</v>
      </c>
      <c r="M37660" s="3">
        <v>41848.0</v>
      </c>
      <c r="N37660" s="3">
        <v>41848.0</v>
      </c>
    </row>
    <row r="37661">
      <c r="A37661" s="1" t="s">
        <v>130506</v>
      </c>
      <c r="B37661" s="1" t="s">
        <v>130507</v>
      </c>
      <c r="C37661" s="2" t="s">
        <v>130508</v>
      </c>
      <c r="D37661" s="1" t="s">
        <v>42</v>
      </c>
      <c r="E37661" s="1">
        <v>112000.0</v>
      </c>
      <c r="F37661" s="1" t="s">
        <v>207</v>
      </c>
      <c r="G37661" s="1" t="s">
        <v>25</v>
      </c>
      <c r="H37661" s="1" t="s">
        <v>106</v>
      </c>
      <c r="I37661" s="1" t="s">
        <v>107</v>
      </c>
      <c r="J37661" s="1" t="s">
        <v>108</v>
      </c>
      <c r="K37661" s="1">
        <v>1.0</v>
      </c>
      <c r="L37661" s="3">
        <v>40544.0</v>
      </c>
      <c r="M37661" s="3">
        <v>40921.0</v>
      </c>
      <c r="N37661" s="3">
        <v>40921.0</v>
      </c>
    </row>
    <row r="37662">
      <c r="A37662" s="1" t="s">
        <v>130509</v>
      </c>
      <c r="B37662" s="1" t="s">
        <v>130510</v>
      </c>
      <c r="C37662" s="2" t="s">
        <v>130511</v>
      </c>
      <c r="D37662" s="1" t="s">
        <v>130512</v>
      </c>
      <c r="E37662" s="1" t="s">
        <v>43</v>
      </c>
      <c r="F37662" s="1" t="s">
        <v>18</v>
      </c>
      <c r="G37662" s="1" t="s">
        <v>19</v>
      </c>
      <c r="H37662" s="1">
        <v>7.0</v>
      </c>
      <c r="I37662" s="1" t="s">
        <v>14083</v>
      </c>
      <c r="J37662" s="1" t="s">
        <v>14083</v>
      </c>
      <c r="K37662" s="1">
        <v>1.0</v>
      </c>
      <c r="L37662" s="3">
        <v>40179.0</v>
      </c>
      <c r="M37662" s="3">
        <v>41079.0</v>
      </c>
      <c r="N37662" s="3">
        <v>41079.0</v>
      </c>
    </row>
    <row r="37663">
      <c r="A37663" s="1" t="s">
        <v>130513</v>
      </c>
      <c r="B37663" s="1" t="s">
        <v>130514</v>
      </c>
      <c r="C37663" s="2" t="s">
        <v>130515</v>
      </c>
      <c r="D37663" s="1" t="s">
        <v>130516</v>
      </c>
      <c r="E37663" s="1">
        <v>50000.0</v>
      </c>
      <c r="F37663" s="1" t="s">
        <v>18</v>
      </c>
      <c r="G37663" s="1" t="s">
        <v>25</v>
      </c>
      <c r="H37663" s="1" t="s">
        <v>1352</v>
      </c>
      <c r="I37663" s="1" t="s">
        <v>1353</v>
      </c>
      <c r="J37663" s="1" t="s">
        <v>1354</v>
      </c>
      <c r="K37663" s="1">
        <v>1.0</v>
      </c>
      <c r="L37663" s="3">
        <v>39417.0</v>
      </c>
      <c r="M37663" s="3">
        <v>39448.0</v>
      </c>
      <c r="N37663" s="3">
        <v>39448.0</v>
      </c>
    </row>
    <row r="37664">
      <c r="A37664" s="1" t="s">
        <v>130517</v>
      </c>
      <c r="B37664" s="1" t="s">
        <v>130518</v>
      </c>
      <c r="C37664" s="2" t="s">
        <v>130519</v>
      </c>
      <c r="D37664" s="1" t="s">
        <v>130520</v>
      </c>
      <c r="E37664" s="1">
        <v>38598.0</v>
      </c>
      <c r="F37664" s="1" t="s">
        <v>18</v>
      </c>
      <c r="G37664" s="1" t="s">
        <v>84213</v>
      </c>
      <c r="H37664" s="1">
        <v>18.0</v>
      </c>
      <c r="I37664" s="1" t="s">
        <v>105295</v>
      </c>
      <c r="J37664" s="1" t="s">
        <v>130521</v>
      </c>
      <c r="K37664" s="1">
        <v>1.0</v>
      </c>
      <c r="L37664" s="3">
        <v>40179.0</v>
      </c>
      <c r="M37664" s="3">
        <v>41183.0</v>
      </c>
      <c r="N37664" s="3">
        <v>41183.0</v>
      </c>
    </row>
    <row r="37665">
      <c r="A37665" s="1" t="s">
        <v>130522</v>
      </c>
      <c r="B37665" s="1" t="s">
        <v>130523</v>
      </c>
      <c r="C37665" s="2" t="s">
        <v>130524</v>
      </c>
      <c r="D37665" s="1" t="s">
        <v>2387</v>
      </c>
      <c r="E37665" s="1">
        <v>270000.0</v>
      </c>
      <c r="F37665" s="1" t="s">
        <v>18</v>
      </c>
      <c r="G37665" s="1" t="s">
        <v>25</v>
      </c>
      <c r="H37665" s="1" t="s">
        <v>106</v>
      </c>
      <c r="I37665" s="1" t="s">
        <v>107</v>
      </c>
      <c r="J37665" s="1" t="s">
        <v>108</v>
      </c>
      <c r="K37665" s="1">
        <v>1.0</v>
      </c>
      <c r="L37665" s="3">
        <v>39814.0</v>
      </c>
      <c r="M37665" s="3">
        <v>41334.0</v>
      </c>
      <c r="N37665" s="3">
        <v>41334.0</v>
      </c>
    </row>
    <row r="37666">
      <c r="A37666" s="1" t="s">
        <v>130525</v>
      </c>
      <c r="B37666" s="1" t="s">
        <v>130526</v>
      </c>
      <c r="C37666" s="2" t="s">
        <v>130527</v>
      </c>
      <c r="D37666" s="1" t="s">
        <v>34740</v>
      </c>
      <c r="E37666" s="1" t="s">
        <v>43</v>
      </c>
      <c r="F37666" s="1" t="s">
        <v>18</v>
      </c>
      <c r="G37666" s="1" t="s">
        <v>25</v>
      </c>
      <c r="H37666" s="1" t="s">
        <v>644</v>
      </c>
      <c r="I37666" s="1" t="s">
        <v>9614</v>
      </c>
      <c r="J37666" s="1" t="s">
        <v>28777</v>
      </c>
      <c r="K37666" s="1">
        <v>1.0</v>
      </c>
      <c r="M37666" s="3">
        <v>42229.0</v>
      </c>
      <c r="N37666" s="3">
        <v>42229.0</v>
      </c>
    </row>
    <row r="37667">
      <c r="A37667" s="1" t="s">
        <v>130528</v>
      </c>
      <c r="B37667" s="1" t="s">
        <v>130529</v>
      </c>
      <c r="C37667" s="2" t="s">
        <v>130530</v>
      </c>
      <c r="E37667" s="1" t="s">
        <v>43</v>
      </c>
      <c r="F37667" s="1" t="s">
        <v>18</v>
      </c>
      <c r="K37667" s="1">
        <v>1.0</v>
      </c>
      <c r="L37667" s="3">
        <v>41214.0</v>
      </c>
      <c r="M37667" s="3">
        <v>41548.0</v>
      </c>
      <c r="N37667" s="3">
        <v>41548.0</v>
      </c>
    </row>
    <row r="37668">
      <c r="A37668" s="1" t="s">
        <v>130531</v>
      </c>
      <c r="B37668" s="1" t="s">
        <v>130532</v>
      </c>
      <c r="C37668" s="2" t="s">
        <v>130533</v>
      </c>
      <c r="D37668" s="1" t="s">
        <v>75</v>
      </c>
      <c r="E37668" s="1">
        <v>700000.0</v>
      </c>
      <c r="F37668" s="1" t="s">
        <v>18</v>
      </c>
      <c r="K37668" s="1">
        <v>1.0</v>
      </c>
      <c r="M37668" s="3">
        <v>42272.0</v>
      </c>
      <c r="N37668" s="3">
        <v>42272.0</v>
      </c>
    </row>
    <row r="37669">
      <c r="A37669" s="1" t="s">
        <v>130534</v>
      </c>
      <c r="B37669" s="1" t="s">
        <v>130535</v>
      </c>
      <c r="C37669" s="2" t="s">
        <v>130536</v>
      </c>
      <c r="D37669" s="1" t="s">
        <v>56</v>
      </c>
      <c r="E37669" s="1">
        <v>500000.0</v>
      </c>
      <c r="F37669" s="1" t="s">
        <v>18</v>
      </c>
      <c r="G37669" s="1" t="s">
        <v>57</v>
      </c>
      <c r="H37669" s="1" t="s">
        <v>15155</v>
      </c>
      <c r="I37669" s="1" t="s">
        <v>15156</v>
      </c>
      <c r="J37669" s="1" t="s">
        <v>15156</v>
      </c>
      <c r="K37669" s="1">
        <v>1.0</v>
      </c>
      <c r="L37669" s="3">
        <v>41275.0</v>
      </c>
      <c r="M37669" s="3">
        <v>42130.0</v>
      </c>
      <c r="N37669" s="3">
        <v>42130.0</v>
      </c>
    </row>
    <row r="37670">
      <c r="A37670" s="1" t="s">
        <v>130537</v>
      </c>
      <c r="B37670" s="2" t="s">
        <v>130538</v>
      </c>
      <c r="C37670" s="2" t="s">
        <v>130539</v>
      </c>
      <c r="D37670" s="1" t="s">
        <v>130540</v>
      </c>
      <c r="E37670" s="1">
        <v>35000.0</v>
      </c>
      <c r="F37670" s="1" t="s">
        <v>18</v>
      </c>
      <c r="K37670" s="1">
        <v>1.0</v>
      </c>
      <c r="L37670" s="3">
        <v>41329.0</v>
      </c>
      <c r="M37670" s="3">
        <v>41425.0</v>
      </c>
      <c r="N37670" s="3">
        <v>41425.0</v>
      </c>
    </row>
    <row r="37671">
      <c r="A37671" s="1" t="s">
        <v>130541</v>
      </c>
      <c r="B37671" s="1" t="s">
        <v>130542</v>
      </c>
      <c r="C37671" s="2" t="s">
        <v>130543</v>
      </c>
      <c r="D37671" s="1" t="s">
        <v>130544</v>
      </c>
      <c r="E37671" s="1">
        <v>250000.0</v>
      </c>
      <c r="F37671" s="1" t="s">
        <v>18</v>
      </c>
      <c r="G37671" s="1" t="s">
        <v>25</v>
      </c>
      <c r="H37671" s="1" t="s">
        <v>44</v>
      </c>
      <c r="I37671" s="1" t="s">
        <v>282</v>
      </c>
      <c r="J37671" s="1" t="s">
        <v>282</v>
      </c>
      <c r="K37671" s="1">
        <v>1.0</v>
      </c>
      <c r="L37671" s="3">
        <v>40613.0</v>
      </c>
      <c r="M37671" s="3">
        <v>41013.0</v>
      </c>
      <c r="N37671" s="3">
        <v>41013.0</v>
      </c>
    </row>
    <row r="37672">
      <c r="A37672" s="1" t="s">
        <v>130545</v>
      </c>
      <c r="B37672" s="1" t="s">
        <v>130546</v>
      </c>
      <c r="C37672" s="2" t="s">
        <v>130547</v>
      </c>
      <c r="D37672" s="1" t="s">
        <v>130548</v>
      </c>
      <c r="E37672" s="1">
        <v>500000.0</v>
      </c>
      <c r="F37672" s="1" t="s">
        <v>18</v>
      </c>
      <c r="G37672" s="1" t="s">
        <v>25</v>
      </c>
      <c r="H37672" s="1" t="s">
        <v>64</v>
      </c>
      <c r="I37672" s="1" t="s">
        <v>966</v>
      </c>
      <c r="J37672" s="1" t="s">
        <v>967</v>
      </c>
      <c r="K37672" s="1">
        <v>1.0</v>
      </c>
      <c r="L37672" s="3">
        <v>40544.0</v>
      </c>
      <c r="M37672" s="3">
        <v>41456.0</v>
      </c>
      <c r="N37672" s="3">
        <v>41456.0</v>
      </c>
    </row>
    <row r="37673">
      <c r="A37673" s="1" t="s">
        <v>130549</v>
      </c>
      <c r="B37673" s="1" t="s">
        <v>130550</v>
      </c>
      <c r="C37673" s="2" t="s">
        <v>130551</v>
      </c>
      <c r="D37673" s="1" t="s">
        <v>933</v>
      </c>
      <c r="E37673" s="1">
        <v>60000.0</v>
      </c>
      <c r="F37673" s="1" t="s">
        <v>207</v>
      </c>
      <c r="G37673" s="1" t="s">
        <v>25</v>
      </c>
      <c r="H37673" s="1" t="s">
        <v>64</v>
      </c>
      <c r="I37673" s="1" t="s">
        <v>966</v>
      </c>
      <c r="J37673" s="1" t="s">
        <v>967</v>
      </c>
      <c r="K37673" s="1">
        <v>1.0</v>
      </c>
      <c r="L37673" s="3">
        <v>39083.0</v>
      </c>
      <c r="M37673" s="3">
        <v>40171.0</v>
      </c>
      <c r="N37673" s="3">
        <v>40171.0</v>
      </c>
    </row>
    <row r="37674">
      <c r="A37674" s="1" t="s">
        <v>130552</v>
      </c>
      <c r="B37674" s="1" t="s">
        <v>130553</v>
      </c>
      <c r="C37674" s="2" t="s">
        <v>130554</v>
      </c>
      <c r="D37674" s="1" t="s">
        <v>130555</v>
      </c>
      <c r="E37674" s="1">
        <v>500000.0</v>
      </c>
      <c r="F37674" s="1" t="s">
        <v>18</v>
      </c>
      <c r="G37674" s="1" t="s">
        <v>25</v>
      </c>
      <c r="H37674" s="1" t="s">
        <v>64</v>
      </c>
      <c r="I37674" s="1" t="s">
        <v>65</v>
      </c>
      <c r="J37674" s="1" t="s">
        <v>71</v>
      </c>
      <c r="K37674" s="1">
        <v>2.0</v>
      </c>
      <c r="L37674" s="3">
        <v>41395.0</v>
      </c>
      <c r="M37674" s="3">
        <v>41579.0</v>
      </c>
      <c r="N37674" s="3">
        <v>41913.0</v>
      </c>
    </row>
    <row r="37675">
      <c r="A37675" s="1" t="s">
        <v>130556</v>
      </c>
      <c r="B37675" s="1" t="s">
        <v>130557</v>
      </c>
      <c r="C37675" s="2" t="s">
        <v>130558</v>
      </c>
      <c r="D37675" s="1" t="s">
        <v>130559</v>
      </c>
      <c r="E37675" s="1">
        <v>150000.0</v>
      </c>
      <c r="F37675" s="1" t="s">
        <v>18</v>
      </c>
      <c r="G37675" s="1" t="s">
        <v>25</v>
      </c>
      <c r="H37675" s="1" t="s">
        <v>106</v>
      </c>
      <c r="I37675" s="1" t="s">
        <v>107</v>
      </c>
      <c r="J37675" s="1" t="s">
        <v>108</v>
      </c>
      <c r="K37675" s="1">
        <v>1.0</v>
      </c>
      <c r="L37675" s="3">
        <v>41275.0</v>
      </c>
      <c r="M37675" s="3">
        <v>41278.0</v>
      </c>
      <c r="N37675" s="3">
        <v>41278.0</v>
      </c>
    </row>
    <row r="37676">
      <c r="A37676" s="1" t="s">
        <v>130560</v>
      </c>
      <c r="B37676" s="2" t="s">
        <v>130561</v>
      </c>
      <c r="C37676" s="2" t="s">
        <v>130562</v>
      </c>
      <c r="D37676" s="1" t="s">
        <v>56</v>
      </c>
      <c r="E37676" s="1">
        <v>2000000.0</v>
      </c>
      <c r="F37676" s="1" t="s">
        <v>18</v>
      </c>
      <c r="G37676" s="1" t="s">
        <v>25</v>
      </c>
      <c r="H37676" s="1" t="s">
        <v>1330</v>
      </c>
      <c r="I37676" s="1" t="s">
        <v>1331</v>
      </c>
      <c r="J37676" s="1" t="s">
        <v>1331</v>
      </c>
      <c r="K37676" s="1">
        <v>1.0</v>
      </c>
      <c r="L37676" s="3">
        <v>41713.0</v>
      </c>
      <c r="M37676" s="3">
        <v>41616.0</v>
      </c>
      <c r="N37676" s="3">
        <v>41616.0</v>
      </c>
    </row>
    <row r="37677">
      <c r="A37677" s="1" t="s">
        <v>130563</v>
      </c>
      <c r="B37677" s="1" t="s">
        <v>130564</v>
      </c>
      <c r="C37677" s="2" t="s">
        <v>130565</v>
      </c>
      <c r="D37677" s="1" t="s">
        <v>13949</v>
      </c>
      <c r="E37677" s="1">
        <v>980000.0</v>
      </c>
      <c r="F37677" s="1" t="s">
        <v>18</v>
      </c>
      <c r="G37677" s="1" t="s">
        <v>57</v>
      </c>
      <c r="H37677" s="1" t="s">
        <v>3339</v>
      </c>
      <c r="I37677" s="1" t="s">
        <v>3340</v>
      </c>
      <c r="J37677" s="1" t="s">
        <v>8317</v>
      </c>
      <c r="K37677" s="1">
        <v>2.0</v>
      </c>
      <c r="L37677" s="3">
        <v>39083.0</v>
      </c>
      <c r="M37677" s="3">
        <v>40359.0</v>
      </c>
      <c r="N37677" s="3">
        <v>40359.0</v>
      </c>
    </row>
    <row r="37678">
      <c r="A37678" s="1" t="s">
        <v>130566</v>
      </c>
      <c r="B37678" s="1" t="s">
        <v>130567</v>
      </c>
      <c r="C37678" s="2" t="s">
        <v>130568</v>
      </c>
      <c r="D37678" s="1" t="s">
        <v>130569</v>
      </c>
      <c r="E37678" s="1">
        <v>1.0565E7</v>
      </c>
      <c r="F37678" s="1" t="s">
        <v>18</v>
      </c>
      <c r="G37678" s="1" t="s">
        <v>25</v>
      </c>
      <c r="H37678" s="1" t="s">
        <v>808</v>
      </c>
      <c r="I37678" s="1" t="s">
        <v>809</v>
      </c>
      <c r="J37678" s="1" t="s">
        <v>2754</v>
      </c>
      <c r="K37678" s="1">
        <v>5.0</v>
      </c>
      <c r="L37678" s="3">
        <v>41275.0</v>
      </c>
      <c r="M37678" s="3">
        <v>41506.0</v>
      </c>
      <c r="N37678" s="3">
        <v>42292.0</v>
      </c>
    </row>
    <row r="37679">
      <c r="A37679" s="1" t="s">
        <v>130570</v>
      </c>
      <c r="B37679" s="1" t="s">
        <v>130571</v>
      </c>
      <c r="C37679" s="2" t="s">
        <v>130572</v>
      </c>
      <c r="D37679" s="1" t="s">
        <v>130573</v>
      </c>
      <c r="E37679" s="1">
        <v>110000.0</v>
      </c>
      <c r="F37679" s="1" t="s">
        <v>18</v>
      </c>
      <c r="G37679" s="1" t="s">
        <v>25</v>
      </c>
      <c r="H37679" s="1" t="s">
        <v>158</v>
      </c>
      <c r="I37679" s="1" t="s">
        <v>244</v>
      </c>
      <c r="J37679" s="1" t="s">
        <v>244</v>
      </c>
      <c r="K37679" s="1">
        <v>2.0</v>
      </c>
      <c r="L37679" s="3">
        <v>41852.0</v>
      </c>
      <c r="M37679" s="3">
        <v>41852.0</v>
      </c>
      <c r="N37679" s="3">
        <v>42125.0</v>
      </c>
    </row>
    <row r="37680">
      <c r="A37680" s="1" t="s">
        <v>130574</v>
      </c>
      <c r="B37680" s="1" t="s">
        <v>130575</v>
      </c>
      <c r="C37680" s="2" t="s">
        <v>130576</v>
      </c>
      <c r="D37680" s="1" t="s">
        <v>1503</v>
      </c>
      <c r="E37680" s="1">
        <v>1.0E7</v>
      </c>
      <c r="F37680" s="1" t="s">
        <v>18</v>
      </c>
      <c r="G37680" s="1" t="s">
        <v>25</v>
      </c>
      <c r="H37680" s="1" t="s">
        <v>106</v>
      </c>
      <c r="I37680" s="1" t="s">
        <v>107</v>
      </c>
      <c r="J37680" s="1" t="s">
        <v>108</v>
      </c>
      <c r="K37680" s="1">
        <v>1.0</v>
      </c>
      <c r="L37680" s="3">
        <v>32143.0</v>
      </c>
      <c r="M37680" s="3">
        <v>39302.0</v>
      </c>
      <c r="N37680" s="3">
        <v>39302.0</v>
      </c>
    </row>
    <row r="37681">
      <c r="A37681" s="1" t="s">
        <v>130577</v>
      </c>
      <c r="B37681" s="1" t="s">
        <v>130578</v>
      </c>
      <c r="C37681" s="2" t="s">
        <v>130579</v>
      </c>
      <c r="D37681" s="1" t="s">
        <v>42</v>
      </c>
      <c r="E37681" s="1">
        <v>150000.0</v>
      </c>
      <c r="F37681" s="1" t="s">
        <v>18</v>
      </c>
      <c r="G37681" s="1" t="s">
        <v>25</v>
      </c>
      <c r="H37681" s="1" t="s">
        <v>64</v>
      </c>
      <c r="I37681" s="1" t="s">
        <v>65</v>
      </c>
      <c r="J37681" s="1" t="s">
        <v>1599</v>
      </c>
      <c r="K37681" s="1">
        <v>1.0</v>
      </c>
      <c r="L37681" s="3">
        <v>41339.0</v>
      </c>
      <c r="M37681" s="3">
        <v>41702.0</v>
      </c>
      <c r="N37681" s="3">
        <v>41702.0</v>
      </c>
    </row>
    <row r="37682">
      <c r="A37682" s="1" t="s">
        <v>130580</v>
      </c>
      <c r="B37682" s="1" t="s">
        <v>130581</v>
      </c>
      <c r="C37682" s="2" t="s">
        <v>130582</v>
      </c>
      <c r="D37682" s="1" t="s">
        <v>130583</v>
      </c>
      <c r="E37682" s="1">
        <v>1.5107E7</v>
      </c>
      <c r="F37682" s="1" t="s">
        <v>207</v>
      </c>
      <c r="G37682" s="1" t="s">
        <v>479</v>
      </c>
      <c r="I37682" s="1" t="s">
        <v>480</v>
      </c>
      <c r="J37682" s="1" t="s">
        <v>480</v>
      </c>
      <c r="K37682" s="1">
        <v>2.0</v>
      </c>
      <c r="L37682" s="3">
        <v>40210.0</v>
      </c>
      <c r="M37682" s="3">
        <v>39699.0</v>
      </c>
      <c r="N37682" s="3">
        <v>40687.0</v>
      </c>
    </row>
    <row r="37683">
      <c r="A37683" s="1" t="s">
        <v>130584</v>
      </c>
      <c r="B37683" s="1" t="s">
        <v>130585</v>
      </c>
      <c r="C37683" s="2" t="s">
        <v>130586</v>
      </c>
      <c r="D37683" s="1" t="s">
        <v>130587</v>
      </c>
      <c r="E37683" s="1">
        <v>1029800.72626887</v>
      </c>
      <c r="F37683" s="1" t="s">
        <v>18</v>
      </c>
      <c r="G37683" s="1" t="s">
        <v>1126</v>
      </c>
      <c r="H37683" s="1">
        <v>25.0</v>
      </c>
      <c r="I37683" s="1" t="s">
        <v>1582</v>
      </c>
      <c r="J37683" s="1" t="s">
        <v>1583</v>
      </c>
      <c r="K37683" s="1">
        <v>2.0</v>
      </c>
      <c r="L37683" s="3">
        <v>41831.0</v>
      </c>
      <c r="M37683" s="3">
        <v>41760.0</v>
      </c>
      <c r="N37683" s="3">
        <v>42036.0</v>
      </c>
    </row>
    <row r="37684">
      <c r="A37684" s="1" t="s">
        <v>130588</v>
      </c>
      <c r="B37684" s="1" t="s">
        <v>130589</v>
      </c>
      <c r="C37684" s="2" t="s">
        <v>130590</v>
      </c>
      <c r="D37684" s="1" t="s">
        <v>94</v>
      </c>
      <c r="E37684" s="1">
        <v>200000.0</v>
      </c>
      <c r="F37684" s="1" t="s">
        <v>18</v>
      </c>
      <c r="G37684" s="1" t="s">
        <v>25</v>
      </c>
      <c r="H37684" s="1" t="s">
        <v>3162</v>
      </c>
      <c r="I37684" s="1" t="s">
        <v>3163</v>
      </c>
      <c r="J37684" s="1" t="s">
        <v>3164</v>
      </c>
      <c r="K37684" s="1">
        <v>1.0</v>
      </c>
      <c r="L37684" s="3">
        <v>41275.0</v>
      </c>
      <c r="M37684" s="3">
        <v>42145.0</v>
      </c>
      <c r="N37684" s="3">
        <v>42145.0</v>
      </c>
    </row>
    <row r="37685">
      <c r="A37685" s="1" t="s">
        <v>130591</v>
      </c>
      <c r="B37685" s="1" t="s">
        <v>130592</v>
      </c>
      <c r="C37685" s="2" t="s">
        <v>130593</v>
      </c>
      <c r="D37685" s="1" t="s">
        <v>130594</v>
      </c>
      <c r="E37685" s="1">
        <v>50349.0</v>
      </c>
      <c r="F37685" s="1" t="s">
        <v>18</v>
      </c>
      <c r="G37685" s="1" t="s">
        <v>57</v>
      </c>
      <c r="H37685" s="1" t="s">
        <v>3339</v>
      </c>
      <c r="I37685" s="1" t="s">
        <v>3340</v>
      </c>
      <c r="J37685" s="1" t="s">
        <v>3341</v>
      </c>
      <c r="K37685" s="1">
        <v>1.0</v>
      </c>
      <c r="L37685" s="3">
        <v>41000.0</v>
      </c>
      <c r="M37685" s="3">
        <v>41244.0</v>
      </c>
      <c r="N37685" s="3">
        <v>41244.0</v>
      </c>
    </row>
    <row r="37686">
      <c r="A37686" s="1" t="s">
        <v>130595</v>
      </c>
      <c r="B37686" s="1" t="s">
        <v>130596</v>
      </c>
      <c r="C37686" s="2" t="s">
        <v>130597</v>
      </c>
      <c r="D37686" s="1" t="s">
        <v>285</v>
      </c>
      <c r="E37686" s="1" t="s">
        <v>43</v>
      </c>
      <c r="F37686" s="1" t="s">
        <v>18</v>
      </c>
      <c r="G37686" s="1" t="s">
        <v>19</v>
      </c>
      <c r="H37686" s="1">
        <v>16.0</v>
      </c>
      <c r="I37686" s="1" t="s">
        <v>20</v>
      </c>
      <c r="J37686" s="1" t="s">
        <v>20</v>
      </c>
      <c r="K37686" s="1">
        <v>1.0</v>
      </c>
      <c r="L37686" s="3">
        <v>41640.0</v>
      </c>
      <c r="M37686" s="3">
        <v>42137.0</v>
      </c>
      <c r="N37686" s="3">
        <v>42137.0</v>
      </c>
    </row>
    <row r="37687">
      <c r="A37687" s="1" t="s">
        <v>130598</v>
      </c>
      <c r="B37687" s="1" t="s">
        <v>130599</v>
      </c>
      <c r="C37687" s="2" t="s">
        <v>130600</v>
      </c>
      <c r="D37687" s="1" t="s">
        <v>75</v>
      </c>
      <c r="E37687" s="1">
        <v>6000000.0</v>
      </c>
      <c r="F37687" s="1" t="s">
        <v>18</v>
      </c>
      <c r="G37687" s="1" t="s">
        <v>19</v>
      </c>
      <c r="H37687" s="1">
        <v>7.0</v>
      </c>
      <c r="I37687" s="1" t="s">
        <v>672</v>
      </c>
      <c r="J37687" s="1" t="s">
        <v>672</v>
      </c>
      <c r="K37687" s="1">
        <v>1.0</v>
      </c>
      <c r="L37687" s="3">
        <v>40118.0</v>
      </c>
      <c r="M37687" s="3">
        <v>40811.0</v>
      </c>
      <c r="N37687" s="3">
        <v>40811.0</v>
      </c>
    </row>
    <row r="37688">
      <c r="A37688" s="1" t="s">
        <v>130601</v>
      </c>
      <c r="B37688" s="1" t="s">
        <v>130602</v>
      </c>
      <c r="C37688" s="2" t="s">
        <v>130603</v>
      </c>
      <c r="D37688" s="1" t="s">
        <v>130604</v>
      </c>
      <c r="E37688" s="1">
        <v>10000.0</v>
      </c>
      <c r="F37688" s="1" t="s">
        <v>207</v>
      </c>
      <c r="G37688" s="1" t="s">
        <v>25</v>
      </c>
      <c r="H37688" s="1" t="s">
        <v>644</v>
      </c>
      <c r="I37688" s="1" t="s">
        <v>645</v>
      </c>
      <c r="J37688" s="1" t="s">
        <v>645</v>
      </c>
      <c r="K37688" s="1">
        <v>1.0</v>
      </c>
      <c r="L37688" s="3">
        <v>39083.0</v>
      </c>
      <c r="M37688" s="3">
        <v>40281.0</v>
      </c>
      <c r="N37688" s="3">
        <v>40281.0</v>
      </c>
    </row>
    <row r="37689">
      <c r="A37689" s="1" t="s">
        <v>130605</v>
      </c>
      <c r="B37689" s="2" t="s">
        <v>130606</v>
      </c>
      <c r="C37689" s="2" t="s">
        <v>130607</v>
      </c>
      <c r="D37689" s="1" t="s">
        <v>36</v>
      </c>
      <c r="E37689" s="1">
        <v>102372.0</v>
      </c>
      <c r="F37689" s="1" t="s">
        <v>18</v>
      </c>
      <c r="G37689" s="1" t="s">
        <v>57</v>
      </c>
      <c r="H37689" s="1" t="s">
        <v>202</v>
      </c>
      <c r="I37689" s="1" t="s">
        <v>203</v>
      </c>
      <c r="J37689" s="1" t="s">
        <v>249</v>
      </c>
      <c r="K37689" s="1">
        <v>1.0</v>
      </c>
      <c r="L37689" s="3">
        <v>40452.0</v>
      </c>
      <c r="M37689" s="3">
        <v>40787.0</v>
      </c>
      <c r="N37689" s="3">
        <v>40787.0</v>
      </c>
    </row>
    <row r="37690">
      <c r="A37690" s="1" t="s">
        <v>130608</v>
      </c>
      <c r="B37690" s="1" t="s">
        <v>130609</v>
      </c>
      <c r="C37690" s="2" t="s">
        <v>130610</v>
      </c>
      <c r="D37690" s="1" t="s">
        <v>130611</v>
      </c>
      <c r="E37690" s="1">
        <v>1600000.0</v>
      </c>
      <c r="F37690" s="1" t="s">
        <v>18</v>
      </c>
      <c r="G37690" s="1" t="s">
        <v>25</v>
      </c>
      <c r="H37690" s="1" t="s">
        <v>1011</v>
      </c>
      <c r="I37690" s="1" t="s">
        <v>1012</v>
      </c>
      <c r="J37690" s="1" t="s">
        <v>8270</v>
      </c>
      <c r="K37690" s="1">
        <v>3.0</v>
      </c>
      <c r="M37690" s="3">
        <v>41578.0</v>
      </c>
      <c r="N37690" s="3">
        <v>42237.0</v>
      </c>
    </row>
    <row r="37691">
      <c r="A37691" s="1" t="s">
        <v>130612</v>
      </c>
      <c r="B37691" s="2" t="s">
        <v>130613</v>
      </c>
      <c r="C37691" s="2" t="s">
        <v>130614</v>
      </c>
      <c r="D37691" s="1" t="s">
        <v>36</v>
      </c>
      <c r="E37691" s="1">
        <v>750000.0</v>
      </c>
      <c r="F37691" s="1" t="s">
        <v>18</v>
      </c>
      <c r="G37691" s="1" t="s">
        <v>128</v>
      </c>
      <c r="H37691" s="1" t="s">
        <v>129</v>
      </c>
      <c r="I37691" s="1" t="s">
        <v>130</v>
      </c>
      <c r="J37691" s="1" t="s">
        <v>130</v>
      </c>
      <c r="K37691" s="1">
        <v>1.0</v>
      </c>
      <c r="L37691" s="3">
        <v>40909.0</v>
      </c>
      <c r="M37691" s="3">
        <v>41219.0</v>
      </c>
      <c r="N37691" s="3">
        <v>41219.0</v>
      </c>
    </row>
    <row r="37692">
      <c r="A37692" s="1" t="s">
        <v>130615</v>
      </c>
      <c r="B37692" s="1" t="s">
        <v>130616</v>
      </c>
      <c r="C37692" s="2" t="s">
        <v>130617</v>
      </c>
      <c r="D37692" s="1" t="s">
        <v>130618</v>
      </c>
      <c r="E37692" s="1">
        <v>1.9679275E7</v>
      </c>
      <c r="F37692" s="1" t="s">
        <v>113</v>
      </c>
      <c r="G37692" s="1" t="s">
        <v>128</v>
      </c>
      <c r="H37692" s="1" t="s">
        <v>129</v>
      </c>
      <c r="I37692" s="1" t="s">
        <v>130</v>
      </c>
      <c r="J37692" s="1" t="s">
        <v>130</v>
      </c>
      <c r="K37692" s="1">
        <v>2.0</v>
      </c>
      <c r="L37692" s="3">
        <v>39114.0</v>
      </c>
      <c r="M37692" s="3">
        <v>39083.0</v>
      </c>
      <c r="N37692" s="3">
        <v>39661.0</v>
      </c>
    </row>
    <row r="37693">
      <c r="A37693" s="1" t="s">
        <v>130619</v>
      </c>
      <c r="B37693" s="1" t="s">
        <v>130620</v>
      </c>
      <c r="C37693" s="2" t="s">
        <v>130621</v>
      </c>
      <c r="D37693" s="1" t="s">
        <v>130622</v>
      </c>
      <c r="E37693" s="1">
        <v>140000.0</v>
      </c>
      <c r="F37693" s="1" t="s">
        <v>18</v>
      </c>
      <c r="G37693" s="1" t="s">
        <v>25</v>
      </c>
      <c r="H37693" s="1" t="s">
        <v>430</v>
      </c>
      <c r="I37693" s="1" t="s">
        <v>528</v>
      </c>
      <c r="J37693" s="1" t="s">
        <v>4105</v>
      </c>
      <c r="K37693" s="1">
        <v>1.0</v>
      </c>
      <c r="L37693" s="3">
        <v>40969.0</v>
      </c>
      <c r="M37693" s="3">
        <v>41153.0</v>
      </c>
      <c r="N37693" s="3">
        <v>41153.0</v>
      </c>
    </row>
    <row r="37694">
      <c r="A37694" s="1" t="s">
        <v>130623</v>
      </c>
      <c r="B37694" s="1" t="s">
        <v>130624</v>
      </c>
      <c r="C37694" s="2" t="s">
        <v>130625</v>
      </c>
      <c r="D37694" s="1" t="s">
        <v>1247</v>
      </c>
      <c r="E37694" s="1">
        <v>1.8E7</v>
      </c>
      <c r="F37694" s="1" t="s">
        <v>18</v>
      </c>
      <c r="G37694" s="1" t="s">
        <v>19</v>
      </c>
      <c r="H37694" s="1">
        <v>16.0</v>
      </c>
      <c r="I37694" s="1" t="s">
        <v>20</v>
      </c>
      <c r="J37694" s="1" t="s">
        <v>20</v>
      </c>
      <c r="K37694" s="1">
        <v>2.0</v>
      </c>
      <c r="M37694" s="3">
        <v>41275.0</v>
      </c>
      <c r="N37694" s="3">
        <v>42172.0</v>
      </c>
    </row>
    <row r="37695">
      <c r="A37695" s="1" t="s">
        <v>130626</v>
      </c>
      <c r="B37695" s="1" t="s">
        <v>130627</v>
      </c>
      <c r="C37695" s="2" t="s">
        <v>130628</v>
      </c>
      <c r="D37695" s="1" t="s">
        <v>1316</v>
      </c>
      <c r="E37695" s="1" t="s">
        <v>43</v>
      </c>
      <c r="F37695" s="1" t="s">
        <v>18</v>
      </c>
      <c r="G37695" s="1" t="s">
        <v>128</v>
      </c>
      <c r="H37695" s="1" t="s">
        <v>93833</v>
      </c>
      <c r="I37695" s="1" t="s">
        <v>93834</v>
      </c>
      <c r="J37695" s="1" t="s">
        <v>93834</v>
      </c>
      <c r="K37695" s="1">
        <v>1.0</v>
      </c>
      <c r="M37695" s="3">
        <v>39356.0</v>
      </c>
      <c r="N37695" s="3">
        <v>39356.0</v>
      </c>
    </row>
    <row r="37696">
      <c r="A37696" s="1" t="s">
        <v>130629</v>
      </c>
      <c r="B37696" s="1" t="s">
        <v>130630</v>
      </c>
      <c r="C37696" s="2" t="s">
        <v>130631</v>
      </c>
      <c r="D37696" s="1" t="s">
        <v>127</v>
      </c>
      <c r="E37696" s="1">
        <v>59844.0</v>
      </c>
      <c r="F37696" s="1" t="s">
        <v>18</v>
      </c>
      <c r="G37696" s="1" t="s">
        <v>406</v>
      </c>
      <c r="H37696" s="1">
        <v>40.0</v>
      </c>
      <c r="I37696" s="1" t="s">
        <v>980</v>
      </c>
      <c r="J37696" s="1" t="s">
        <v>980</v>
      </c>
      <c r="K37696" s="1">
        <v>2.0</v>
      </c>
      <c r="L37696" s="3">
        <v>41153.0</v>
      </c>
      <c r="M37696" s="3">
        <v>40969.0</v>
      </c>
      <c r="N37696" s="3">
        <v>40988.0</v>
      </c>
    </row>
    <row r="37697">
      <c r="A37697" s="1" t="s">
        <v>130632</v>
      </c>
      <c r="B37697" s="1" t="s">
        <v>130633</v>
      </c>
      <c r="C37697" s="2" t="s">
        <v>130634</v>
      </c>
      <c r="D37697" s="1" t="s">
        <v>130635</v>
      </c>
      <c r="E37697" s="1">
        <v>150000.0</v>
      </c>
      <c r="F37697" s="1" t="s">
        <v>18</v>
      </c>
      <c r="G37697" s="1" t="s">
        <v>25</v>
      </c>
      <c r="H37697" s="1" t="s">
        <v>64</v>
      </c>
      <c r="I37697" s="1" t="s">
        <v>65</v>
      </c>
      <c r="J37697" s="1" t="s">
        <v>1103</v>
      </c>
      <c r="K37697" s="1">
        <v>2.0</v>
      </c>
      <c r="L37697" s="3">
        <v>41760.0</v>
      </c>
      <c r="M37697" s="3">
        <v>42086.0</v>
      </c>
      <c r="N37697" s="3">
        <v>42095.0</v>
      </c>
    </row>
    <row r="37698">
      <c r="A37698" s="1" t="s">
        <v>130636</v>
      </c>
      <c r="B37698" s="1" t="s">
        <v>130637</v>
      </c>
      <c r="C37698" s="2" t="s">
        <v>130638</v>
      </c>
      <c r="D37698" s="1" t="s">
        <v>130639</v>
      </c>
      <c r="E37698" s="1">
        <v>771000.0</v>
      </c>
      <c r="F37698" s="1" t="s">
        <v>18</v>
      </c>
      <c r="G37698" s="1" t="s">
        <v>128</v>
      </c>
      <c r="H37698" s="1" t="s">
        <v>129</v>
      </c>
      <c r="I37698" s="1" t="s">
        <v>130</v>
      </c>
      <c r="J37698" s="1" t="s">
        <v>130</v>
      </c>
      <c r="K37698" s="1">
        <v>1.0</v>
      </c>
      <c r="L37698" s="3">
        <v>39142.0</v>
      </c>
      <c r="M37698" s="3">
        <v>39520.0</v>
      </c>
      <c r="N37698" s="3">
        <v>39520.0</v>
      </c>
    </row>
    <row r="37699">
      <c r="A37699" s="1" t="s">
        <v>130640</v>
      </c>
      <c r="B37699" s="1" t="s">
        <v>130641</v>
      </c>
      <c r="C37699" s="2" t="s">
        <v>130642</v>
      </c>
      <c r="D37699" s="1" t="s">
        <v>1247</v>
      </c>
      <c r="E37699" s="1" t="s">
        <v>43</v>
      </c>
      <c r="F37699" s="1" t="s">
        <v>18</v>
      </c>
      <c r="G37699" s="1" t="s">
        <v>479</v>
      </c>
      <c r="I37699" s="1" t="s">
        <v>480</v>
      </c>
      <c r="J37699" s="1" t="s">
        <v>480</v>
      </c>
      <c r="K37699" s="1">
        <v>1.0</v>
      </c>
      <c r="L37699" s="3">
        <v>40909.0</v>
      </c>
      <c r="M37699" s="3">
        <v>41880.0</v>
      </c>
      <c r="N37699" s="3">
        <v>41880.0</v>
      </c>
    </row>
    <row r="37700">
      <c r="A37700" s="1" t="s">
        <v>130643</v>
      </c>
      <c r="B37700" s="1" t="s">
        <v>130644</v>
      </c>
      <c r="C37700" s="2" t="s">
        <v>130645</v>
      </c>
      <c r="D37700" s="1" t="s">
        <v>130646</v>
      </c>
      <c r="E37700" s="1">
        <v>4600000.0</v>
      </c>
      <c r="F37700" s="1" t="s">
        <v>18</v>
      </c>
      <c r="G37700" s="1" t="s">
        <v>25</v>
      </c>
      <c r="H37700" s="1" t="s">
        <v>286</v>
      </c>
      <c r="I37700" s="1" t="s">
        <v>1030</v>
      </c>
      <c r="J37700" s="1" t="s">
        <v>1030</v>
      </c>
      <c r="K37700" s="1">
        <v>2.0</v>
      </c>
      <c r="L37700" s="3">
        <v>41061.0</v>
      </c>
      <c r="M37700" s="3">
        <v>41339.0</v>
      </c>
      <c r="N37700" s="3">
        <v>41799.0</v>
      </c>
    </row>
    <row r="37701">
      <c r="A37701" s="1" t="s">
        <v>130647</v>
      </c>
      <c r="B37701" s="1" t="s">
        <v>130648</v>
      </c>
      <c r="C37701" s="2" t="s">
        <v>130649</v>
      </c>
      <c r="E37701" s="1" t="s">
        <v>43</v>
      </c>
      <c r="F37701" s="1" t="s">
        <v>18</v>
      </c>
      <c r="G37701" s="1" t="s">
        <v>25</v>
      </c>
      <c r="H37701" s="1" t="s">
        <v>1239</v>
      </c>
      <c r="I37701" s="1" t="s">
        <v>2107</v>
      </c>
      <c r="J37701" s="1" t="s">
        <v>4618</v>
      </c>
      <c r="K37701" s="1">
        <v>1.0</v>
      </c>
      <c r="L37701" s="3">
        <v>41275.0</v>
      </c>
      <c r="M37701" s="3">
        <v>41536.0</v>
      </c>
      <c r="N37701" s="3">
        <v>41536.0</v>
      </c>
    </row>
    <row r="37702">
      <c r="A37702" s="1" t="s">
        <v>130650</v>
      </c>
      <c r="B37702" s="1" t="s">
        <v>130651</v>
      </c>
      <c r="C37702" s="2" t="s">
        <v>130652</v>
      </c>
      <c r="D37702" s="1" t="s">
        <v>85687</v>
      </c>
      <c r="E37702" s="1">
        <v>3166107.0</v>
      </c>
      <c r="F37702" s="1" t="s">
        <v>18</v>
      </c>
      <c r="G37702" s="1" t="s">
        <v>128</v>
      </c>
      <c r="H37702" s="1" t="s">
        <v>129</v>
      </c>
      <c r="I37702" s="1" t="s">
        <v>130</v>
      </c>
      <c r="J37702" s="1" t="s">
        <v>130</v>
      </c>
      <c r="K37702" s="1">
        <v>3.0</v>
      </c>
      <c r="L37702" s="3">
        <v>41275.0</v>
      </c>
      <c r="M37702" s="3">
        <v>41395.0</v>
      </c>
      <c r="N37702" s="3">
        <v>42064.0</v>
      </c>
    </row>
    <row r="37703">
      <c r="A37703" s="1" t="s">
        <v>130653</v>
      </c>
      <c r="B37703" s="2" t="s">
        <v>130654</v>
      </c>
      <c r="C37703" s="2" t="s">
        <v>130655</v>
      </c>
      <c r="D37703" s="1" t="s">
        <v>10626</v>
      </c>
      <c r="E37703" s="1">
        <v>150000.0</v>
      </c>
      <c r="F37703" s="1" t="s">
        <v>18</v>
      </c>
      <c r="G37703" s="1" t="s">
        <v>128</v>
      </c>
      <c r="H37703" s="1" t="s">
        <v>9146</v>
      </c>
      <c r="I37703" s="1" t="s">
        <v>10046</v>
      </c>
      <c r="J37703" s="1" t="s">
        <v>10046</v>
      </c>
      <c r="K37703" s="1">
        <v>1.0</v>
      </c>
      <c r="L37703" s="3">
        <v>41214.0</v>
      </c>
      <c r="M37703" s="3">
        <v>39479.0</v>
      </c>
      <c r="N37703" s="3">
        <v>39479.0</v>
      </c>
    </row>
    <row r="37704">
      <c r="A37704" s="1" t="s">
        <v>130656</v>
      </c>
      <c r="B37704" s="1" t="s">
        <v>130657</v>
      </c>
      <c r="C37704" s="2" t="s">
        <v>130658</v>
      </c>
      <c r="D37704" s="1" t="s">
        <v>130659</v>
      </c>
      <c r="E37704" s="1">
        <v>50000.0</v>
      </c>
      <c r="F37704" s="1" t="s">
        <v>18</v>
      </c>
      <c r="K37704" s="1">
        <v>1.0</v>
      </c>
      <c r="L37704" s="3">
        <v>41570.0</v>
      </c>
      <c r="M37704" s="3">
        <v>41578.0</v>
      </c>
      <c r="N37704" s="3">
        <v>41578.0</v>
      </c>
    </row>
    <row r="37705">
      <c r="A37705" s="1" t="s">
        <v>130660</v>
      </c>
      <c r="B37705" s="1" t="s">
        <v>130661</v>
      </c>
      <c r="C37705" s="2" t="s">
        <v>130662</v>
      </c>
      <c r="D37705" s="1" t="s">
        <v>70</v>
      </c>
      <c r="E37705" s="1">
        <v>300000.0</v>
      </c>
      <c r="F37705" s="1" t="s">
        <v>18</v>
      </c>
      <c r="G37705" s="1" t="s">
        <v>25</v>
      </c>
      <c r="H37705" s="1" t="s">
        <v>106</v>
      </c>
      <c r="I37705" s="1" t="s">
        <v>107</v>
      </c>
      <c r="J37705" s="1" t="s">
        <v>108</v>
      </c>
      <c r="K37705" s="1">
        <v>1.0</v>
      </c>
      <c r="L37705" s="3">
        <v>40544.0</v>
      </c>
      <c r="M37705" s="3">
        <v>41075.0</v>
      </c>
      <c r="N37705" s="3">
        <v>41075.0</v>
      </c>
    </row>
    <row r="37706">
      <c r="A37706" s="1" t="s">
        <v>130663</v>
      </c>
      <c r="B37706" s="1" t="s">
        <v>130664</v>
      </c>
      <c r="C37706" s="2" t="s">
        <v>130665</v>
      </c>
      <c r="D37706" s="1" t="s">
        <v>130666</v>
      </c>
      <c r="E37706" s="1">
        <v>240000.0</v>
      </c>
      <c r="F37706" s="1" t="s">
        <v>18</v>
      </c>
      <c r="G37706" s="1" t="s">
        <v>25</v>
      </c>
      <c r="H37706" s="1" t="s">
        <v>82</v>
      </c>
      <c r="I37706" s="1" t="s">
        <v>1764</v>
      </c>
      <c r="J37706" s="1" t="s">
        <v>1764</v>
      </c>
      <c r="K37706" s="1">
        <v>3.0</v>
      </c>
      <c r="L37706" s="3">
        <v>40452.0</v>
      </c>
      <c r="M37706" s="3">
        <v>40672.0</v>
      </c>
      <c r="N37706" s="3">
        <v>42002.0</v>
      </c>
    </row>
    <row r="37707">
      <c r="A37707" s="1" t="s">
        <v>130667</v>
      </c>
      <c r="B37707" s="1" t="s">
        <v>130668</v>
      </c>
      <c r="C37707" s="2" t="s">
        <v>130669</v>
      </c>
      <c r="D37707" s="1" t="s">
        <v>130670</v>
      </c>
      <c r="E37707" s="1">
        <v>1000000.0</v>
      </c>
      <c r="F37707" s="1" t="s">
        <v>18</v>
      </c>
      <c r="G37707" s="1" t="s">
        <v>19</v>
      </c>
      <c r="H37707" s="1">
        <v>25.0</v>
      </c>
      <c r="I37707" s="1" t="s">
        <v>151</v>
      </c>
      <c r="J37707" s="1" t="s">
        <v>151</v>
      </c>
      <c r="K37707" s="1">
        <v>1.0</v>
      </c>
      <c r="M37707" s="3">
        <v>41906.0</v>
      </c>
      <c r="N37707" s="3">
        <v>41906.0</v>
      </c>
    </row>
    <row r="37708">
      <c r="A37708" s="1" t="s">
        <v>130671</v>
      </c>
      <c r="B37708" s="1" t="s">
        <v>130672</v>
      </c>
      <c r="C37708" s="2" t="s">
        <v>130673</v>
      </c>
      <c r="D37708" s="1" t="s">
        <v>130674</v>
      </c>
      <c r="E37708" s="1">
        <v>2600000.0</v>
      </c>
      <c r="F37708" s="1" t="s">
        <v>18</v>
      </c>
      <c r="G37708" s="1" t="s">
        <v>25</v>
      </c>
      <c r="H37708" s="1" t="s">
        <v>3993</v>
      </c>
      <c r="I37708" s="1" t="s">
        <v>3163</v>
      </c>
      <c r="J37708" s="1" t="s">
        <v>3163</v>
      </c>
      <c r="K37708" s="1">
        <v>1.0</v>
      </c>
      <c r="L37708" s="3">
        <v>41214.0</v>
      </c>
      <c r="M37708" s="3">
        <v>41487.0</v>
      </c>
      <c r="N37708" s="3">
        <v>41487.0</v>
      </c>
    </row>
    <row r="37709">
      <c r="A37709" s="1" t="s">
        <v>130675</v>
      </c>
      <c r="B37709" s="1" t="s">
        <v>130676</v>
      </c>
      <c r="C37709" s="2" t="s">
        <v>130677</v>
      </c>
      <c r="D37709" s="1" t="s">
        <v>130678</v>
      </c>
      <c r="E37709" s="1">
        <v>1.87E7</v>
      </c>
      <c r="F37709" s="1" t="s">
        <v>113</v>
      </c>
      <c r="G37709" s="1" t="s">
        <v>25</v>
      </c>
      <c r="H37709" s="1" t="s">
        <v>286</v>
      </c>
      <c r="I37709" s="1" t="s">
        <v>1030</v>
      </c>
      <c r="J37709" s="1" t="s">
        <v>1030</v>
      </c>
      <c r="K37709" s="1">
        <v>3.0</v>
      </c>
      <c r="L37709" s="3">
        <v>39814.0</v>
      </c>
      <c r="M37709" s="3">
        <v>39814.0</v>
      </c>
      <c r="N37709" s="3">
        <v>40840.0</v>
      </c>
    </row>
    <row r="37710">
      <c r="A37710" s="1" t="s">
        <v>130679</v>
      </c>
      <c r="B37710" s="2" t="s">
        <v>130680</v>
      </c>
      <c r="C37710" s="2" t="s">
        <v>130681</v>
      </c>
      <c r="D37710" s="1" t="s">
        <v>285</v>
      </c>
      <c r="E37710" s="1" t="s">
        <v>43</v>
      </c>
      <c r="F37710" s="1" t="s">
        <v>18</v>
      </c>
      <c r="G37710" s="1" t="s">
        <v>25</v>
      </c>
      <c r="H37710" s="1" t="s">
        <v>106</v>
      </c>
      <c r="I37710" s="1" t="s">
        <v>107</v>
      </c>
      <c r="J37710" s="1" t="s">
        <v>108</v>
      </c>
      <c r="K37710" s="1">
        <v>1.0</v>
      </c>
      <c r="M37710" s="3">
        <v>40911.0</v>
      </c>
      <c r="N37710" s="3">
        <v>40911.0</v>
      </c>
    </row>
    <row r="37711">
      <c r="A37711" s="1" t="s">
        <v>130682</v>
      </c>
      <c r="B37711" s="1" t="s">
        <v>130683</v>
      </c>
      <c r="C37711" s="2" t="s">
        <v>130684</v>
      </c>
      <c r="D37711" s="1" t="s">
        <v>75</v>
      </c>
      <c r="E37711" s="1">
        <v>1.81592251E8</v>
      </c>
      <c r="F37711" s="1" t="s">
        <v>18</v>
      </c>
      <c r="G37711" s="1" t="s">
        <v>25</v>
      </c>
      <c r="H37711" s="1" t="s">
        <v>89</v>
      </c>
      <c r="I37711" s="1" t="s">
        <v>727</v>
      </c>
      <c r="J37711" s="1" t="s">
        <v>8364</v>
      </c>
      <c r="K37711" s="1">
        <v>1.0</v>
      </c>
      <c r="L37711" s="3">
        <v>28491.0</v>
      </c>
      <c r="M37711" s="3">
        <v>40184.0</v>
      </c>
      <c r="N37711" s="3">
        <v>40184.0</v>
      </c>
    </row>
    <row r="37712">
      <c r="A37712" s="1" t="s">
        <v>130685</v>
      </c>
      <c r="B37712" s="1" t="s">
        <v>130686</v>
      </c>
      <c r="C37712" s="2" t="s">
        <v>130687</v>
      </c>
      <c r="D37712" s="1" t="s">
        <v>357</v>
      </c>
      <c r="E37712" s="1">
        <v>250000.0</v>
      </c>
      <c r="F37712" s="1" t="s">
        <v>18</v>
      </c>
      <c r="G37712" s="1" t="s">
        <v>25</v>
      </c>
      <c r="H37712" s="1" t="s">
        <v>208</v>
      </c>
      <c r="I37712" s="1" t="s">
        <v>2182</v>
      </c>
      <c r="J37712" s="1" t="s">
        <v>130688</v>
      </c>
      <c r="K37712" s="1">
        <v>1.0</v>
      </c>
      <c r="M37712" s="3">
        <v>40162.0</v>
      </c>
      <c r="N37712" s="3">
        <v>40162.0</v>
      </c>
    </row>
    <row r="37713">
      <c r="A37713" s="1" t="s">
        <v>130689</v>
      </c>
      <c r="B37713" s="1" t="s">
        <v>130690</v>
      </c>
      <c r="C37713" s="2" t="s">
        <v>130691</v>
      </c>
      <c r="D37713" s="1" t="s">
        <v>14240</v>
      </c>
      <c r="E37713" s="1">
        <v>3111992.0</v>
      </c>
      <c r="F37713" s="1" t="s">
        <v>18</v>
      </c>
      <c r="K37713" s="1">
        <v>1.0</v>
      </c>
      <c r="L37713" s="3">
        <v>42005.0</v>
      </c>
      <c r="M37713" s="3">
        <v>42207.0</v>
      </c>
      <c r="N37713" s="3">
        <v>42207.0</v>
      </c>
    </row>
    <row r="37714">
      <c r="A37714" s="1" t="s">
        <v>130692</v>
      </c>
      <c r="B37714" s="1" t="s">
        <v>130693</v>
      </c>
      <c r="C37714" s="2" t="s">
        <v>130694</v>
      </c>
      <c r="D37714" s="1" t="s">
        <v>75</v>
      </c>
      <c r="E37714" s="1">
        <v>1.01686E7</v>
      </c>
      <c r="F37714" s="1" t="s">
        <v>18</v>
      </c>
      <c r="G37714" s="1" t="s">
        <v>165</v>
      </c>
      <c r="H37714" s="1" t="s">
        <v>166</v>
      </c>
      <c r="I37714" s="1" t="s">
        <v>167</v>
      </c>
      <c r="J37714" s="1" t="s">
        <v>167</v>
      </c>
      <c r="K37714" s="1">
        <v>2.0</v>
      </c>
      <c r="L37714" s="3">
        <v>39448.0</v>
      </c>
      <c r="M37714" s="3">
        <v>39550.0</v>
      </c>
      <c r="N37714" s="3">
        <v>39976.0</v>
      </c>
    </row>
    <row r="37715">
      <c r="A37715" s="1" t="s">
        <v>130695</v>
      </c>
      <c r="B37715" s="1" t="s">
        <v>130696</v>
      </c>
      <c r="C37715" s="2" t="s">
        <v>130697</v>
      </c>
      <c r="D37715" s="1" t="s">
        <v>130698</v>
      </c>
      <c r="E37715" s="1">
        <v>142500.0</v>
      </c>
      <c r="F37715" s="1" t="s">
        <v>18</v>
      </c>
      <c r="G37715" s="1" t="s">
        <v>25</v>
      </c>
      <c r="H37715" s="1" t="s">
        <v>1080</v>
      </c>
      <c r="I37715" s="1" t="s">
        <v>1081</v>
      </c>
      <c r="J37715" s="1" t="s">
        <v>1170</v>
      </c>
      <c r="K37715" s="1">
        <v>3.0</v>
      </c>
      <c r="L37715" s="3">
        <v>40909.0</v>
      </c>
      <c r="M37715" s="3">
        <v>41183.0</v>
      </c>
      <c r="N37715" s="3">
        <v>41934.0</v>
      </c>
    </row>
    <row r="37716">
      <c r="A37716" s="1" t="s">
        <v>130699</v>
      </c>
      <c r="B37716" s="1" t="s">
        <v>130700</v>
      </c>
      <c r="C37716" s="2" t="s">
        <v>130701</v>
      </c>
      <c r="D37716" s="1" t="s">
        <v>130702</v>
      </c>
      <c r="E37716" s="1">
        <v>620968.0</v>
      </c>
      <c r="F37716" s="1" t="s">
        <v>18</v>
      </c>
      <c r="G37716" s="1" t="s">
        <v>128</v>
      </c>
      <c r="H37716" s="1" t="s">
        <v>129</v>
      </c>
      <c r="I37716" s="1" t="s">
        <v>130</v>
      </c>
      <c r="J37716" s="1" t="s">
        <v>130</v>
      </c>
      <c r="K37716" s="1">
        <v>1.0</v>
      </c>
      <c r="L37716" s="3">
        <v>39904.0</v>
      </c>
      <c r="M37716" s="3">
        <v>39814.0</v>
      </c>
      <c r="N37716" s="3">
        <v>39814.0</v>
      </c>
    </row>
    <row r="37717">
      <c r="A37717" s="1" t="s">
        <v>130703</v>
      </c>
      <c r="B37717" s="1" t="s">
        <v>130704</v>
      </c>
      <c r="C37717" s="2" t="s">
        <v>130705</v>
      </c>
      <c r="D37717" s="1" t="s">
        <v>130706</v>
      </c>
      <c r="E37717" s="1">
        <v>1400000.0</v>
      </c>
      <c r="F37717" s="1" t="s">
        <v>18</v>
      </c>
      <c r="G37717" s="1" t="s">
        <v>165</v>
      </c>
      <c r="H37717" s="1" t="s">
        <v>17157</v>
      </c>
      <c r="I37717" s="1" t="s">
        <v>20363</v>
      </c>
      <c r="J37717" s="1" t="s">
        <v>20363</v>
      </c>
      <c r="K37717" s="1">
        <v>2.0</v>
      </c>
      <c r="L37717" s="3">
        <v>40898.0</v>
      </c>
      <c r="M37717" s="3">
        <v>40997.0</v>
      </c>
      <c r="N37717" s="3">
        <v>41900.0</v>
      </c>
    </row>
    <row r="37718">
      <c r="A37718" s="1" t="s">
        <v>130707</v>
      </c>
      <c r="B37718" s="1" t="s">
        <v>130708</v>
      </c>
      <c r="C37718" s="2" t="s">
        <v>130709</v>
      </c>
      <c r="E37718" s="1" t="s">
        <v>43</v>
      </c>
      <c r="F37718" s="1" t="s">
        <v>207</v>
      </c>
      <c r="G37718" s="1" t="s">
        <v>25</v>
      </c>
      <c r="H37718" s="1" t="s">
        <v>99</v>
      </c>
      <c r="I37718" s="1" t="s">
        <v>3295</v>
      </c>
      <c r="J37718" s="1" t="s">
        <v>42932</v>
      </c>
      <c r="K37718" s="1">
        <v>1.0</v>
      </c>
      <c r="L37718" s="3">
        <v>41866.0</v>
      </c>
      <c r="M37718" s="3">
        <v>41866.0</v>
      </c>
      <c r="N37718" s="3">
        <v>41866.0</v>
      </c>
    </row>
    <row r="37719">
      <c r="A37719" s="1" t="s">
        <v>130710</v>
      </c>
      <c r="B37719" s="1" t="s">
        <v>130711</v>
      </c>
      <c r="C37719" s="2" t="s">
        <v>130712</v>
      </c>
      <c r="D37719" s="1" t="s">
        <v>130713</v>
      </c>
      <c r="E37719" s="1">
        <v>1000000.0</v>
      </c>
      <c r="F37719" s="1" t="s">
        <v>207</v>
      </c>
      <c r="G37719" s="1" t="s">
        <v>25</v>
      </c>
      <c r="H37719" s="1" t="s">
        <v>64</v>
      </c>
      <c r="I37719" s="1" t="s">
        <v>65</v>
      </c>
      <c r="J37719" s="1" t="s">
        <v>66</v>
      </c>
      <c r="K37719" s="1">
        <v>2.0</v>
      </c>
      <c r="L37719" s="3">
        <v>39448.0</v>
      </c>
      <c r="M37719" s="3">
        <v>39873.0</v>
      </c>
      <c r="N37719" s="3">
        <v>40136.0</v>
      </c>
    </row>
    <row r="37720">
      <c r="A37720" s="1" t="s">
        <v>130714</v>
      </c>
      <c r="B37720" s="1" t="s">
        <v>130715</v>
      </c>
      <c r="C37720" s="2" t="s">
        <v>130716</v>
      </c>
      <c r="D37720" s="1" t="s">
        <v>130717</v>
      </c>
      <c r="E37720" s="1">
        <v>1.8E7</v>
      </c>
      <c r="F37720" s="1" t="s">
        <v>113</v>
      </c>
      <c r="G37720" s="1" t="s">
        <v>25</v>
      </c>
      <c r="H37720" s="1" t="s">
        <v>64</v>
      </c>
      <c r="I37720" s="1" t="s">
        <v>65</v>
      </c>
      <c r="J37720" s="1" t="s">
        <v>71</v>
      </c>
      <c r="K37720" s="1">
        <v>1.0</v>
      </c>
      <c r="L37720" s="3">
        <v>38353.0</v>
      </c>
      <c r="M37720" s="3">
        <v>41499.0</v>
      </c>
      <c r="N37720" s="3">
        <v>41499.0</v>
      </c>
    </row>
    <row r="37721">
      <c r="A37721" s="1" t="s">
        <v>130718</v>
      </c>
      <c r="B37721" s="1" t="s">
        <v>130719</v>
      </c>
      <c r="C37721" s="2" t="s">
        <v>130720</v>
      </c>
      <c r="D37721" s="1" t="s">
        <v>9400</v>
      </c>
      <c r="E37721" s="1">
        <v>95127.0</v>
      </c>
      <c r="F37721" s="1" t="s">
        <v>18</v>
      </c>
      <c r="K37721" s="1">
        <v>1.0</v>
      </c>
      <c r="M37721" s="3">
        <v>42064.0</v>
      </c>
      <c r="N37721" s="3">
        <v>42064.0</v>
      </c>
    </row>
    <row r="37722">
      <c r="A37722" s="1" t="s">
        <v>130721</v>
      </c>
      <c r="B37722" s="1" t="s">
        <v>130722</v>
      </c>
      <c r="C37722" s="2" t="s">
        <v>130723</v>
      </c>
      <c r="D37722" s="1" t="s">
        <v>130724</v>
      </c>
      <c r="E37722" s="1">
        <v>1000000.0</v>
      </c>
      <c r="F37722" s="1" t="s">
        <v>18</v>
      </c>
      <c r="K37722" s="1">
        <v>1.0</v>
      </c>
      <c r="L37722" s="3">
        <v>42095.0</v>
      </c>
      <c r="M37722" s="3">
        <v>42109.0</v>
      </c>
      <c r="N37722" s="3">
        <v>42109.0</v>
      </c>
    </row>
    <row r="37723">
      <c r="A37723" s="1" t="s">
        <v>130725</v>
      </c>
      <c r="B37723" s="1" t="s">
        <v>130726</v>
      </c>
      <c r="C37723" s="2" t="s">
        <v>130727</v>
      </c>
      <c r="D37723" s="1" t="s">
        <v>75</v>
      </c>
      <c r="E37723" s="1">
        <v>331499.0</v>
      </c>
      <c r="F37723" s="1" t="s">
        <v>18</v>
      </c>
      <c r="G37723" s="1" t="s">
        <v>322</v>
      </c>
      <c r="H37723" s="1">
        <v>9.0</v>
      </c>
      <c r="I37723" s="1" t="s">
        <v>323</v>
      </c>
      <c r="J37723" s="1" t="s">
        <v>323</v>
      </c>
      <c r="K37723" s="1">
        <v>1.0</v>
      </c>
      <c r="L37723" s="3">
        <v>41426.0</v>
      </c>
      <c r="M37723" s="3">
        <v>41487.0</v>
      </c>
      <c r="N37723" s="3">
        <v>41487.0</v>
      </c>
    </row>
    <row r="37724">
      <c r="A37724" s="1" t="s">
        <v>130728</v>
      </c>
      <c r="B37724" s="1" t="s">
        <v>130729</v>
      </c>
      <c r="C37724" s="2" t="s">
        <v>130730</v>
      </c>
      <c r="D37724" s="1" t="s">
        <v>1503</v>
      </c>
      <c r="E37724" s="1">
        <v>3203515.0</v>
      </c>
      <c r="F37724" s="1" t="s">
        <v>18</v>
      </c>
      <c r="G37724" s="1" t="s">
        <v>25</v>
      </c>
      <c r="H37724" s="1" t="s">
        <v>808</v>
      </c>
      <c r="I37724" s="1" t="s">
        <v>809</v>
      </c>
      <c r="J37724" s="1" t="s">
        <v>809</v>
      </c>
      <c r="K37724" s="1">
        <v>3.0</v>
      </c>
      <c r="M37724" s="3">
        <v>41025.0</v>
      </c>
      <c r="N37724" s="3">
        <v>41777.0</v>
      </c>
    </row>
    <row r="37725">
      <c r="A37725" s="1" t="s">
        <v>130731</v>
      </c>
      <c r="B37725" s="1" t="s">
        <v>130732</v>
      </c>
      <c r="C37725" s="2" t="s">
        <v>130733</v>
      </c>
      <c r="D37725" s="1" t="s">
        <v>130734</v>
      </c>
      <c r="E37725" s="1">
        <v>4107812.0</v>
      </c>
      <c r="F37725" s="1" t="s">
        <v>18</v>
      </c>
      <c r="G37725" s="1" t="s">
        <v>165</v>
      </c>
      <c r="H37725" s="1" t="s">
        <v>17157</v>
      </c>
      <c r="I37725" s="1" t="s">
        <v>83039</v>
      </c>
      <c r="J37725" s="1" t="s">
        <v>83040</v>
      </c>
      <c r="K37725" s="1">
        <v>1.0</v>
      </c>
      <c r="L37725" s="3">
        <v>38353.0</v>
      </c>
      <c r="M37725" s="3">
        <v>41360.0</v>
      </c>
      <c r="N37725" s="3">
        <v>41360.0</v>
      </c>
    </row>
    <row r="37726">
      <c r="A37726" s="1" t="s">
        <v>130735</v>
      </c>
      <c r="B37726" s="1" t="s">
        <v>130736</v>
      </c>
      <c r="C37726" s="2" t="s">
        <v>130737</v>
      </c>
      <c r="D37726" s="1" t="s">
        <v>42</v>
      </c>
      <c r="E37726" s="1">
        <v>1507162.0</v>
      </c>
      <c r="F37726" s="1" t="s">
        <v>18</v>
      </c>
      <c r="G37726" s="1" t="s">
        <v>25</v>
      </c>
      <c r="H37726" s="1" t="s">
        <v>3162</v>
      </c>
      <c r="I37726" s="1" t="s">
        <v>3163</v>
      </c>
      <c r="J37726" s="1" t="s">
        <v>3164</v>
      </c>
      <c r="K37726" s="1">
        <v>1.0</v>
      </c>
      <c r="L37726" s="3">
        <v>36161.0</v>
      </c>
      <c r="M37726" s="3">
        <v>40429.0</v>
      </c>
      <c r="N37726" s="3">
        <v>40429.0</v>
      </c>
    </row>
    <row r="37727">
      <c r="A37727" s="1" t="s">
        <v>130738</v>
      </c>
      <c r="B37727" s="1" t="s">
        <v>130739</v>
      </c>
      <c r="C37727" s="2" t="s">
        <v>130740</v>
      </c>
      <c r="D37727" s="1" t="s">
        <v>130741</v>
      </c>
      <c r="E37727" s="1">
        <v>3000000.0</v>
      </c>
      <c r="F37727" s="1" t="s">
        <v>207</v>
      </c>
      <c r="G37727" s="1" t="s">
        <v>57</v>
      </c>
      <c r="H37727" s="1" t="s">
        <v>16567</v>
      </c>
      <c r="I37727" s="1" t="s">
        <v>130742</v>
      </c>
      <c r="J37727" s="1" t="s">
        <v>130742</v>
      </c>
      <c r="K37727" s="1">
        <v>1.0</v>
      </c>
      <c r="L37727" s="3">
        <v>39462.0</v>
      </c>
      <c r="M37727" s="3">
        <v>39667.0</v>
      </c>
      <c r="N37727" s="3">
        <v>39667.0</v>
      </c>
    </row>
    <row r="37728">
      <c r="A37728" s="1" t="s">
        <v>130743</v>
      </c>
      <c r="B37728" s="1" t="s">
        <v>130744</v>
      </c>
      <c r="C37728" s="2" t="s">
        <v>130745</v>
      </c>
      <c r="D37728" s="1" t="s">
        <v>130746</v>
      </c>
      <c r="E37728" s="1">
        <v>100000.0</v>
      </c>
      <c r="F37728" s="1" t="s">
        <v>18</v>
      </c>
      <c r="K37728" s="1">
        <v>1.0</v>
      </c>
      <c r="L37728" s="3">
        <v>41294.0</v>
      </c>
      <c r="M37728" s="3">
        <v>41666.0</v>
      </c>
      <c r="N37728" s="3">
        <v>41666.0</v>
      </c>
    </row>
    <row r="37729">
      <c r="A37729" s="1" t="s">
        <v>130747</v>
      </c>
      <c r="B37729" s="1" t="s">
        <v>130748</v>
      </c>
      <c r="C37729" s="2" t="s">
        <v>130749</v>
      </c>
      <c r="D37729" s="1" t="s">
        <v>130750</v>
      </c>
      <c r="E37729" s="1">
        <v>400000.0</v>
      </c>
      <c r="F37729" s="1" t="s">
        <v>18</v>
      </c>
      <c r="K37729" s="1">
        <v>1.0</v>
      </c>
      <c r="L37729" s="3">
        <v>39508.0</v>
      </c>
      <c r="M37729" s="3">
        <v>39753.0</v>
      </c>
      <c r="N37729" s="3">
        <v>39753.0</v>
      </c>
    </row>
    <row r="37730">
      <c r="A37730" s="1" t="s">
        <v>130751</v>
      </c>
      <c r="B37730" s="1" t="s">
        <v>130752</v>
      </c>
      <c r="C37730" s="2" t="s">
        <v>130753</v>
      </c>
      <c r="D37730" s="1" t="s">
        <v>130754</v>
      </c>
      <c r="E37730" s="1" t="s">
        <v>43</v>
      </c>
      <c r="F37730" s="1" t="s">
        <v>18</v>
      </c>
      <c r="K37730" s="1">
        <v>1.0</v>
      </c>
      <c r="L37730" s="3">
        <v>39083.0</v>
      </c>
      <c r="M37730" s="3">
        <v>40401.0</v>
      </c>
      <c r="N37730" s="3">
        <v>40401.0</v>
      </c>
    </row>
    <row r="37731">
      <c r="A37731" s="1" t="s">
        <v>130755</v>
      </c>
      <c r="B37731" s="1" t="s">
        <v>130756</v>
      </c>
      <c r="C37731" s="2" t="s">
        <v>130757</v>
      </c>
      <c r="D37731" s="1" t="s">
        <v>127</v>
      </c>
      <c r="E37731" s="1">
        <v>500000.0</v>
      </c>
      <c r="F37731" s="1" t="s">
        <v>18</v>
      </c>
      <c r="K37731" s="1">
        <v>2.0</v>
      </c>
      <c r="L37731" s="3">
        <v>40634.0</v>
      </c>
      <c r="M37731" s="3">
        <v>40978.0</v>
      </c>
      <c r="N37731" s="3">
        <v>40978.0</v>
      </c>
    </row>
    <row r="37732">
      <c r="A37732" s="1" t="s">
        <v>130758</v>
      </c>
      <c r="B37732" s="1" t="s">
        <v>130759</v>
      </c>
      <c r="C37732" s="2" t="s">
        <v>130760</v>
      </c>
      <c r="D37732" s="1" t="s">
        <v>107239</v>
      </c>
      <c r="E37732" s="1">
        <v>100000.0</v>
      </c>
      <c r="F37732" s="1" t="s">
        <v>18</v>
      </c>
      <c r="G37732" s="1" t="s">
        <v>57</v>
      </c>
      <c r="H37732" s="1" t="s">
        <v>202</v>
      </c>
      <c r="I37732" s="1" t="s">
        <v>12004</v>
      </c>
      <c r="J37732" s="1" t="s">
        <v>12004</v>
      </c>
      <c r="K37732" s="1">
        <v>1.0</v>
      </c>
      <c r="L37732" s="3">
        <v>40709.0</v>
      </c>
      <c r="M37732" s="3">
        <v>40746.0</v>
      </c>
      <c r="N37732" s="3">
        <v>40746.0</v>
      </c>
    </row>
    <row r="37733">
      <c r="A37733" s="1" t="s">
        <v>130761</v>
      </c>
      <c r="B37733" s="1" t="s">
        <v>130762</v>
      </c>
      <c r="C37733" s="2" t="s">
        <v>130763</v>
      </c>
      <c r="D37733" s="1" t="s">
        <v>40183</v>
      </c>
      <c r="E37733" s="1">
        <v>200000.0</v>
      </c>
      <c r="F37733" s="1" t="s">
        <v>18</v>
      </c>
      <c r="G37733" s="1" t="s">
        <v>4881</v>
      </c>
      <c r="I37733" s="1" t="s">
        <v>13787</v>
      </c>
      <c r="J37733" s="1" t="s">
        <v>13787</v>
      </c>
      <c r="K37733" s="1">
        <v>1.0</v>
      </c>
      <c r="L37733" s="3">
        <v>40223.0</v>
      </c>
      <c r="M37733" s="3">
        <v>39492.0</v>
      </c>
      <c r="N37733" s="3">
        <v>39492.0</v>
      </c>
    </row>
    <row r="37734">
      <c r="A37734" s="1" t="s">
        <v>130764</v>
      </c>
      <c r="B37734" s="1" t="s">
        <v>130765</v>
      </c>
      <c r="C37734" s="2" t="s">
        <v>130766</v>
      </c>
      <c r="D37734" s="1" t="s">
        <v>42</v>
      </c>
      <c r="E37734" s="1">
        <v>342186.0</v>
      </c>
      <c r="F37734" s="1" t="s">
        <v>18</v>
      </c>
      <c r="G37734" s="1" t="s">
        <v>25</v>
      </c>
      <c r="H37734" s="1" t="s">
        <v>3993</v>
      </c>
      <c r="I37734" s="1" t="s">
        <v>3163</v>
      </c>
      <c r="J37734" s="1" t="s">
        <v>3163</v>
      </c>
      <c r="K37734" s="1">
        <v>1.0</v>
      </c>
      <c r="L37734" s="3">
        <v>39083.0</v>
      </c>
      <c r="M37734" s="3">
        <v>40557.0</v>
      </c>
      <c r="N37734" s="3">
        <v>40557.0</v>
      </c>
    </row>
    <row r="37735">
      <c r="A37735" s="1" t="s">
        <v>130767</v>
      </c>
      <c r="B37735" s="1" t="s">
        <v>130768</v>
      </c>
      <c r="C37735" s="2" t="s">
        <v>130769</v>
      </c>
      <c r="D37735" s="1" t="s">
        <v>50</v>
      </c>
      <c r="E37735" s="1">
        <v>1400000.0</v>
      </c>
      <c r="F37735" s="1" t="s">
        <v>18</v>
      </c>
      <c r="G37735" s="1" t="s">
        <v>25</v>
      </c>
      <c r="H37735" s="1" t="s">
        <v>286</v>
      </c>
      <c r="I37735" s="1" t="s">
        <v>1030</v>
      </c>
      <c r="J37735" s="1" t="s">
        <v>1030</v>
      </c>
      <c r="K37735" s="1">
        <v>1.0</v>
      </c>
      <c r="L37735" s="3">
        <v>41640.0</v>
      </c>
      <c r="M37735" s="3">
        <v>41850.0</v>
      </c>
      <c r="N37735" s="3">
        <v>41850.0</v>
      </c>
    </row>
    <row r="37736">
      <c r="A37736" s="1" t="s">
        <v>130770</v>
      </c>
      <c r="B37736" s="1" t="s">
        <v>130771</v>
      </c>
      <c r="C37736" s="2" t="s">
        <v>130772</v>
      </c>
      <c r="D37736" s="1" t="s">
        <v>424</v>
      </c>
      <c r="E37736" s="1">
        <v>2658000.0</v>
      </c>
      <c r="F37736" s="1" t="s">
        <v>113</v>
      </c>
      <c r="G37736" s="1" t="s">
        <v>25</v>
      </c>
      <c r="H37736" s="1" t="s">
        <v>121</v>
      </c>
      <c r="I37736" s="1" t="s">
        <v>528</v>
      </c>
      <c r="J37736" s="1" t="s">
        <v>11121</v>
      </c>
      <c r="K37736" s="1">
        <v>3.0</v>
      </c>
      <c r="L37736" s="3">
        <v>40088.0</v>
      </c>
      <c r="M37736" s="3">
        <v>40254.0</v>
      </c>
      <c r="N37736" s="3">
        <v>41564.0</v>
      </c>
    </row>
    <row r="37737">
      <c r="A37737" s="1" t="s">
        <v>130773</v>
      </c>
      <c r="B37737" s="1" t="s">
        <v>130774</v>
      </c>
      <c r="C37737" s="2" t="s">
        <v>130775</v>
      </c>
      <c r="D37737" s="1" t="s">
        <v>130776</v>
      </c>
      <c r="E37737" s="1" t="s">
        <v>43</v>
      </c>
      <c r="F37737" s="1" t="s">
        <v>18</v>
      </c>
      <c r="G37737" s="1" t="s">
        <v>638</v>
      </c>
      <c r="H37737" s="1">
        <v>7.0</v>
      </c>
      <c r="I37737" s="1" t="s">
        <v>24830</v>
      </c>
      <c r="J37737" s="1" t="s">
        <v>24831</v>
      </c>
      <c r="K37737" s="1">
        <v>1.0</v>
      </c>
      <c r="L37737" s="3">
        <v>40544.0</v>
      </c>
      <c r="M37737" s="3">
        <v>40210.0</v>
      </c>
      <c r="N37737" s="3">
        <v>40210.0</v>
      </c>
    </row>
    <row r="37738">
      <c r="A37738" s="1" t="s">
        <v>130777</v>
      </c>
      <c r="B37738" s="1" t="s">
        <v>130778</v>
      </c>
      <c r="C37738" s="2" t="s">
        <v>130779</v>
      </c>
      <c r="D37738" s="1" t="s">
        <v>130780</v>
      </c>
      <c r="E37738" s="1">
        <v>470952.843947496</v>
      </c>
      <c r="F37738" s="1" t="s">
        <v>18</v>
      </c>
      <c r="G37738" s="1" t="s">
        <v>128</v>
      </c>
      <c r="H37738" s="1" t="s">
        <v>129</v>
      </c>
      <c r="I37738" s="1" t="s">
        <v>130</v>
      </c>
      <c r="J37738" s="1" t="s">
        <v>130</v>
      </c>
      <c r="K37738" s="1">
        <v>1.0</v>
      </c>
      <c r="L37738" s="3">
        <v>41913.0</v>
      </c>
      <c r="M37738" s="3">
        <v>42019.0</v>
      </c>
      <c r="N37738" s="3">
        <v>42019.0</v>
      </c>
    </row>
    <row r="37739">
      <c r="A37739" s="1" t="s">
        <v>130781</v>
      </c>
      <c r="B37739" s="1" t="s">
        <v>130782</v>
      </c>
      <c r="C37739" s="2" t="s">
        <v>130783</v>
      </c>
      <c r="D37739" s="1" t="s">
        <v>130784</v>
      </c>
      <c r="E37739" s="1" t="s">
        <v>43</v>
      </c>
      <c r="F37739" s="1" t="s">
        <v>207</v>
      </c>
      <c r="G37739" s="1" t="s">
        <v>25</v>
      </c>
      <c r="H37739" s="1" t="s">
        <v>64</v>
      </c>
      <c r="I37739" s="1" t="s">
        <v>65</v>
      </c>
      <c r="J37739" s="1" t="s">
        <v>71</v>
      </c>
      <c r="K37739" s="1">
        <v>1.0</v>
      </c>
      <c r="L37739" s="3">
        <v>39637.0</v>
      </c>
      <c r="M37739" s="3">
        <v>39934.0</v>
      </c>
      <c r="N37739" s="3">
        <v>39934.0</v>
      </c>
    </row>
    <row r="37740">
      <c r="A37740" s="1" t="s">
        <v>130785</v>
      </c>
      <c r="B37740" s="1" t="s">
        <v>130786</v>
      </c>
      <c r="C37740" s="2" t="s">
        <v>130787</v>
      </c>
      <c r="D37740" s="1" t="s">
        <v>643</v>
      </c>
      <c r="E37740" s="1">
        <v>180000.0</v>
      </c>
      <c r="F37740" s="1" t="s">
        <v>18</v>
      </c>
      <c r="G37740" s="1" t="s">
        <v>25</v>
      </c>
      <c r="H37740" s="1" t="s">
        <v>106</v>
      </c>
      <c r="I37740" s="1" t="s">
        <v>107</v>
      </c>
      <c r="J37740" s="1" t="s">
        <v>5335</v>
      </c>
      <c r="K37740" s="1">
        <v>1.0</v>
      </c>
      <c r="L37740" s="3">
        <v>41061.0</v>
      </c>
      <c r="M37740" s="3">
        <v>41578.0</v>
      </c>
      <c r="N37740" s="3">
        <v>41578.0</v>
      </c>
    </row>
    <row r="37741">
      <c r="A37741" s="1" t="s">
        <v>130788</v>
      </c>
      <c r="B37741" s="1" t="s">
        <v>130789</v>
      </c>
      <c r="C37741" s="2" t="s">
        <v>130790</v>
      </c>
      <c r="D37741" s="1" t="s">
        <v>94</v>
      </c>
      <c r="E37741" s="1">
        <v>743420.0</v>
      </c>
      <c r="F37741" s="1" t="s">
        <v>18</v>
      </c>
      <c r="G37741" s="1" t="s">
        <v>25</v>
      </c>
      <c r="H37741" s="1" t="s">
        <v>106</v>
      </c>
      <c r="I37741" s="1" t="s">
        <v>107</v>
      </c>
      <c r="J37741" s="1" t="s">
        <v>108</v>
      </c>
      <c r="K37741" s="1">
        <v>1.0</v>
      </c>
      <c r="L37741" s="3">
        <v>41547.0</v>
      </c>
      <c r="M37741" s="3">
        <v>42090.0</v>
      </c>
      <c r="N37741" s="3">
        <v>42090.0</v>
      </c>
    </row>
    <row r="37742">
      <c r="A37742" s="1" t="s">
        <v>130791</v>
      </c>
      <c r="B37742" s="1" t="s">
        <v>130792</v>
      </c>
      <c r="C37742" s="2" t="s">
        <v>130793</v>
      </c>
      <c r="D37742" s="1" t="s">
        <v>94</v>
      </c>
      <c r="E37742" s="1">
        <v>1.011E7</v>
      </c>
      <c r="F37742" s="1" t="s">
        <v>18</v>
      </c>
      <c r="G37742" s="1" t="s">
        <v>25</v>
      </c>
      <c r="H37742" s="1" t="s">
        <v>64</v>
      </c>
      <c r="I37742" s="1" t="s">
        <v>65</v>
      </c>
      <c r="J37742" s="1" t="s">
        <v>71</v>
      </c>
      <c r="K37742" s="1">
        <v>3.0</v>
      </c>
      <c r="L37742" s="3">
        <v>40179.0</v>
      </c>
      <c r="M37742" s="3">
        <v>41135.0</v>
      </c>
      <c r="N37742" s="3">
        <v>42310.0</v>
      </c>
    </row>
    <row r="37743">
      <c r="A37743" s="1" t="s">
        <v>130794</v>
      </c>
      <c r="B37743" s="1" t="s">
        <v>130795</v>
      </c>
      <c r="C37743" s="2" t="s">
        <v>130796</v>
      </c>
      <c r="D37743" s="1" t="s">
        <v>544</v>
      </c>
      <c r="E37743" s="1">
        <v>4.9E7</v>
      </c>
      <c r="F37743" s="1" t="s">
        <v>18</v>
      </c>
      <c r="G37743" s="1" t="s">
        <v>699</v>
      </c>
      <c r="H37743" s="1">
        <v>5.0</v>
      </c>
      <c r="I37743" s="1" t="s">
        <v>700</v>
      </c>
      <c r="J37743" s="1" t="s">
        <v>37294</v>
      </c>
      <c r="K37743" s="1">
        <v>5.0</v>
      </c>
      <c r="L37743" s="3">
        <v>38353.0</v>
      </c>
      <c r="M37743" s="3">
        <v>37987.0</v>
      </c>
      <c r="N37743" s="3">
        <v>41241.0</v>
      </c>
    </row>
    <row r="37744">
      <c r="A37744" s="1" t="s">
        <v>130797</v>
      </c>
      <c r="B37744" s="1" t="s">
        <v>130798</v>
      </c>
      <c r="C37744" s="2" t="s">
        <v>130799</v>
      </c>
      <c r="D37744" s="1" t="s">
        <v>7824</v>
      </c>
      <c r="E37744" s="1">
        <v>1.1374792E7</v>
      </c>
      <c r="F37744" s="1" t="s">
        <v>18</v>
      </c>
      <c r="G37744" s="1" t="s">
        <v>128</v>
      </c>
      <c r="H37744" s="1" t="s">
        <v>41894</v>
      </c>
      <c r="I37744" s="1" t="s">
        <v>3220</v>
      </c>
      <c r="J37744" s="1" t="s">
        <v>130800</v>
      </c>
      <c r="K37744" s="1">
        <v>3.0</v>
      </c>
      <c r="L37744" s="3">
        <v>36526.0</v>
      </c>
      <c r="M37744" s="3">
        <v>38680.0</v>
      </c>
      <c r="N37744" s="3">
        <v>40259.0</v>
      </c>
    </row>
    <row r="37745">
      <c r="A37745" s="1" t="s">
        <v>130801</v>
      </c>
      <c r="B37745" s="1" t="s">
        <v>130802</v>
      </c>
      <c r="C37745" s="2" t="s">
        <v>130803</v>
      </c>
      <c r="D37745" s="1" t="s">
        <v>130804</v>
      </c>
      <c r="E37745" s="1">
        <v>1094162.0</v>
      </c>
      <c r="F37745" s="1" t="s">
        <v>207</v>
      </c>
      <c r="G37745" s="1" t="s">
        <v>128</v>
      </c>
      <c r="H37745" s="1" t="s">
        <v>129</v>
      </c>
      <c r="I37745" s="1" t="s">
        <v>130</v>
      </c>
      <c r="J37745" s="1" t="s">
        <v>130</v>
      </c>
      <c r="K37745" s="1">
        <v>7.0</v>
      </c>
      <c r="L37745" s="3">
        <v>40026.0</v>
      </c>
      <c r="M37745" s="3">
        <v>39814.0</v>
      </c>
      <c r="N37745" s="3">
        <v>40909.0</v>
      </c>
    </row>
    <row r="37746">
      <c r="A37746" s="1" t="s">
        <v>130805</v>
      </c>
      <c r="B37746" s="1" t="s">
        <v>130806</v>
      </c>
      <c r="C37746" s="2" t="s">
        <v>130807</v>
      </c>
      <c r="D37746" s="1" t="s">
        <v>130808</v>
      </c>
      <c r="E37746" s="1">
        <v>1300000.0</v>
      </c>
      <c r="F37746" s="1" t="s">
        <v>18</v>
      </c>
      <c r="G37746" s="1" t="s">
        <v>25</v>
      </c>
      <c r="H37746" s="1" t="s">
        <v>106</v>
      </c>
      <c r="I37746" s="1" t="s">
        <v>107</v>
      </c>
      <c r="J37746" s="1" t="s">
        <v>108</v>
      </c>
      <c r="K37746" s="1">
        <v>1.0</v>
      </c>
      <c r="L37746" s="3">
        <v>40544.0</v>
      </c>
      <c r="M37746" s="3">
        <v>41678.0</v>
      </c>
      <c r="N37746" s="3">
        <v>41678.0</v>
      </c>
    </row>
    <row r="37747">
      <c r="A37747" s="1" t="s">
        <v>130809</v>
      </c>
      <c r="B37747" s="1" t="s">
        <v>130810</v>
      </c>
      <c r="C37747" s="2" t="s">
        <v>130811</v>
      </c>
      <c r="D37747" s="1" t="s">
        <v>130812</v>
      </c>
      <c r="E37747" s="1">
        <v>250000.0</v>
      </c>
      <c r="F37747" s="1" t="s">
        <v>18</v>
      </c>
      <c r="G37747" s="1" t="s">
        <v>25</v>
      </c>
      <c r="H37747" s="1" t="s">
        <v>808</v>
      </c>
      <c r="I37747" s="1" t="s">
        <v>809</v>
      </c>
      <c r="J37747" s="1" t="s">
        <v>809</v>
      </c>
      <c r="K37747" s="1">
        <v>1.0</v>
      </c>
      <c r="L37747" s="3">
        <v>41365.0</v>
      </c>
      <c r="M37747" s="3">
        <v>41579.0</v>
      </c>
      <c r="N37747" s="3">
        <v>41579.0</v>
      </c>
    </row>
    <row r="37748">
      <c r="A37748" s="1" t="s">
        <v>130813</v>
      </c>
      <c r="B37748" s="1" t="s">
        <v>130814</v>
      </c>
      <c r="C37748" s="2" t="s">
        <v>130815</v>
      </c>
      <c r="D37748" s="1" t="s">
        <v>1247</v>
      </c>
      <c r="E37748" s="1" t="s">
        <v>43</v>
      </c>
      <c r="F37748" s="1" t="s">
        <v>207</v>
      </c>
      <c r="G37748" s="1" t="s">
        <v>25</v>
      </c>
      <c r="H37748" s="1" t="s">
        <v>64</v>
      </c>
      <c r="I37748" s="1" t="s">
        <v>1221</v>
      </c>
      <c r="J37748" s="1" t="s">
        <v>1221</v>
      </c>
      <c r="K37748" s="1">
        <v>2.0</v>
      </c>
      <c r="M37748" s="3">
        <v>42251.0</v>
      </c>
      <c r="N37748" s="3">
        <v>42306.0</v>
      </c>
    </row>
    <row r="37749">
      <c r="A37749" s="1" t="s">
        <v>130816</v>
      </c>
      <c r="B37749" s="1" t="s">
        <v>130817</v>
      </c>
      <c r="C37749" s="2" t="s">
        <v>130818</v>
      </c>
      <c r="D37749" s="1" t="s">
        <v>130819</v>
      </c>
      <c r="E37749" s="1">
        <v>33333.0</v>
      </c>
      <c r="F37749" s="1" t="s">
        <v>207</v>
      </c>
      <c r="G37749" s="1" t="s">
        <v>1025</v>
      </c>
      <c r="H37749" s="1">
        <v>52.0</v>
      </c>
      <c r="I37749" s="1" t="s">
        <v>1026</v>
      </c>
      <c r="J37749" s="1" t="s">
        <v>1026</v>
      </c>
      <c r="K37749" s="1">
        <v>1.0</v>
      </c>
      <c r="L37749" s="3">
        <v>42167.0</v>
      </c>
      <c r="M37749" s="3">
        <v>42158.0</v>
      </c>
      <c r="N37749" s="3">
        <v>42158.0</v>
      </c>
    </row>
    <row r="37750">
      <c r="A37750" s="1" t="s">
        <v>130820</v>
      </c>
      <c r="B37750" s="1" t="s">
        <v>130821</v>
      </c>
      <c r="C37750" s="2" t="s">
        <v>130822</v>
      </c>
      <c r="D37750" s="1" t="s">
        <v>130823</v>
      </c>
      <c r="E37750" s="1">
        <v>200000.0</v>
      </c>
      <c r="F37750" s="1" t="s">
        <v>18</v>
      </c>
      <c r="G37750" s="1" t="s">
        <v>19</v>
      </c>
      <c r="H37750" s="1">
        <v>33.0</v>
      </c>
      <c r="I37750" s="1" t="s">
        <v>5642</v>
      </c>
      <c r="J37750" s="1" t="s">
        <v>130824</v>
      </c>
      <c r="K37750" s="1">
        <v>1.0</v>
      </c>
      <c r="L37750" s="3">
        <v>40909.0</v>
      </c>
      <c r="M37750" s="3">
        <v>42313.0</v>
      </c>
      <c r="N37750" s="3">
        <v>42313.0</v>
      </c>
    </row>
    <row r="37751">
      <c r="A37751" s="1" t="s">
        <v>130825</v>
      </c>
      <c r="B37751" s="1" t="s">
        <v>130826</v>
      </c>
      <c r="C37751" s="2" t="s">
        <v>130827</v>
      </c>
      <c r="D37751" s="1" t="s">
        <v>130828</v>
      </c>
      <c r="E37751" s="1">
        <v>25000.0</v>
      </c>
      <c r="F37751" s="1" t="s">
        <v>18</v>
      </c>
      <c r="G37751" s="1" t="s">
        <v>25</v>
      </c>
      <c r="H37751" s="1" t="s">
        <v>106</v>
      </c>
      <c r="I37751" s="1" t="s">
        <v>107</v>
      </c>
      <c r="J37751" s="1" t="s">
        <v>108</v>
      </c>
      <c r="K37751" s="1">
        <v>1.0</v>
      </c>
      <c r="L37751" s="3">
        <v>39995.0</v>
      </c>
      <c r="M37751" s="3">
        <v>40452.0</v>
      </c>
      <c r="N37751" s="3">
        <v>40452.0</v>
      </c>
    </row>
    <row r="37752">
      <c r="A37752" s="1" t="s">
        <v>130829</v>
      </c>
      <c r="B37752" s="1" t="s">
        <v>130830</v>
      </c>
      <c r="C37752" s="2" t="s">
        <v>130831</v>
      </c>
      <c r="D37752" s="1" t="s">
        <v>130832</v>
      </c>
      <c r="E37752" s="1">
        <v>2175000.0</v>
      </c>
      <c r="F37752" s="1" t="s">
        <v>18</v>
      </c>
      <c r="G37752" s="1" t="s">
        <v>25</v>
      </c>
      <c r="H37752" s="1" t="s">
        <v>106</v>
      </c>
      <c r="I37752" s="1" t="s">
        <v>107</v>
      </c>
      <c r="J37752" s="1" t="s">
        <v>108</v>
      </c>
      <c r="K37752" s="1">
        <v>1.0</v>
      </c>
      <c r="L37752" s="3">
        <v>39083.0</v>
      </c>
      <c r="M37752" s="3">
        <v>39387.0</v>
      </c>
      <c r="N37752" s="3">
        <v>39387.0</v>
      </c>
    </row>
    <row r="37753">
      <c r="A37753" s="1" t="s">
        <v>130833</v>
      </c>
      <c r="B37753" s="1" t="s">
        <v>130834</v>
      </c>
      <c r="C37753" s="2" t="s">
        <v>130835</v>
      </c>
      <c r="D37753" s="1" t="s">
        <v>130836</v>
      </c>
      <c r="E37753" s="1">
        <v>800000.0</v>
      </c>
      <c r="F37753" s="1" t="s">
        <v>18</v>
      </c>
      <c r="G37753" s="1" t="s">
        <v>76</v>
      </c>
      <c r="H37753" s="1">
        <v>12.0</v>
      </c>
      <c r="I37753" s="1" t="s">
        <v>77</v>
      </c>
      <c r="J37753" s="1" t="s">
        <v>24770</v>
      </c>
      <c r="K37753" s="1">
        <v>1.0</v>
      </c>
      <c r="L37753" s="3">
        <v>40900.0</v>
      </c>
      <c r="M37753" s="3">
        <v>41285.0</v>
      </c>
      <c r="N37753" s="3">
        <v>41285.0</v>
      </c>
    </row>
    <row r="37754">
      <c r="A37754" s="1" t="s">
        <v>130837</v>
      </c>
      <c r="B37754" s="2" t="s">
        <v>130838</v>
      </c>
      <c r="C37754" s="2" t="s">
        <v>130839</v>
      </c>
      <c r="D37754" s="1" t="s">
        <v>36</v>
      </c>
      <c r="E37754" s="1">
        <v>2885000.0</v>
      </c>
      <c r="F37754" s="1" t="s">
        <v>18</v>
      </c>
      <c r="G37754" s="1" t="s">
        <v>128</v>
      </c>
      <c r="H37754" s="1" t="s">
        <v>16397</v>
      </c>
      <c r="I37754" s="1" t="s">
        <v>130</v>
      </c>
      <c r="J37754" s="1" t="s">
        <v>16398</v>
      </c>
      <c r="K37754" s="1">
        <v>4.0</v>
      </c>
      <c r="L37754" s="3">
        <v>40858.0</v>
      </c>
      <c r="M37754" s="3">
        <v>41244.0</v>
      </c>
      <c r="N37754" s="3">
        <v>42191.0</v>
      </c>
    </row>
    <row r="37755">
      <c r="A37755" s="1" t="s">
        <v>130840</v>
      </c>
      <c r="B37755" s="1" t="s">
        <v>130841</v>
      </c>
      <c r="C37755" s="2" t="s">
        <v>130842</v>
      </c>
      <c r="D37755" s="1" t="s">
        <v>42</v>
      </c>
      <c r="E37755" s="1">
        <v>110000.0</v>
      </c>
      <c r="F37755" s="1" t="s">
        <v>18</v>
      </c>
      <c r="G37755" s="1" t="s">
        <v>25</v>
      </c>
      <c r="H37755" s="1" t="s">
        <v>99</v>
      </c>
      <c r="I37755" s="1" t="s">
        <v>100</v>
      </c>
      <c r="J37755" s="1" t="s">
        <v>130843</v>
      </c>
      <c r="K37755" s="1">
        <v>1.0</v>
      </c>
      <c r="L37755" s="3">
        <v>41934.0</v>
      </c>
      <c r="M37755" s="3">
        <v>41934.0</v>
      </c>
      <c r="N37755" s="3">
        <v>41934.0</v>
      </c>
    </row>
    <row r="37756">
      <c r="A37756" s="1" t="s">
        <v>130844</v>
      </c>
      <c r="B37756" s="1" t="s">
        <v>130845</v>
      </c>
      <c r="C37756" s="2" t="s">
        <v>130846</v>
      </c>
      <c r="D37756" s="1" t="s">
        <v>130847</v>
      </c>
      <c r="E37756" s="1" t="s">
        <v>43</v>
      </c>
      <c r="F37756" s="1" t="s">
        <v>18</v>
      </c>
      <c r="G37756" s="1" t="s">
        <v>57</v>
      </c>
      <c r="H37756" s="1" t="s">
        <v>202</v>
      </c>
      <c r="I37756" s="1" t="s">
        <v>203</v>
      </c>
      <c r="J37756" s="1" t="s">
        <v>203</v>
      </c>
      <c r="K37756" s="1">
        <v>1.0</v>
      </c>
      <c r="L37756" s="3">
        <v>41275.0</v>
      </c>
      <c r="M37756" s="3">
        <v>42231.0</v>
      </c>
      <c r="N37756" s="3">
        <v>42231.0</v>
      </c>
    </row>
    <row r="37757">
      <c r="A37757" s="1" t="s">
        <v>130848</v>
      </c>
      <c r="B37757" s="1" t="s">
        <v>130849</v>
      </c>
      <c r="C37757" s="2" t="s">
        <v>130850</v>
      </c>
      <c r="D37757" s="1" t="s">
        <v>42</v>
      </c>
      <c r="E37757" s="1">
        <v>4000000.0</v>
      </c>
      <c r="F37757" s="1" t="s">
        <v>113</v>
      </c>
      <c r="G37757" s="1" t="s">
        <v>25</v>
      </c>
      <c r="H37757" s="1" t="s">
        <v>64</v>
      </c>
      <c r="I37757" s="1" t="s">
        <v>65</v>
      </c>
      <c r="J37757" s="1" t="s">
        <v>71</v>
      </c>
      <c r="K37757" s="1">
        <v>1.0</v>
      </c>
      <c r="L37757" s="3">
        <v>39814.0</v>
      </c>
      <c r="M37757" s="3">
        <v>40931.0</v>
      </c>
      <c r="N37757" s="3">
        <v>40931.0</v>
      </c>
    </row>
    <row r="37758">
      <c r="A37758" s="1" t="s">
        <v>130851</v>
      </c>
      <c r="B37758" s="1" t="s">
        <v>130852</v>
      </c>
      <c r="C37758" s="2" t="s">
        <v>130853</v>
      </c>
      <c r="D37758" s="1" t="s">
        <v>130854</v>
      </c>
      <c r="E37758" s="1" t="s">
        <v>43</v>
      </c>
      <c r="F37758" s="1" t="s">
        <v>113</v>
      </c>
      <c r="G37758" s="1" t="s">
        <v>128</v>
      </c>
      <c r="H37758" s="1" t="s">
        <v>129</v>
      </c>
      <c r="I37758" s="1" t="s">
        <v>130</v>
      </c>
      <c r="J37758" s="1" t="s">
        <v>130</v>
      </c>
      <c r="K37758" s="1">
        <v>1.0</v>
      </c>
      <c r="L37758" s="3">
        <v>36161.0</v>
      </c>
      <c r="M37758" s="3">
        <v>39364.0</v>
      </c>
      <c r="N37758" s="3">
        <v>39364.0</v>
      </c>
    </row>
    <row r="37759">
      <c r="A37759" s="1" t="s">
        <v>130855</v>
      </c>
      <c r="B37759" s="1" t="s">
        <v>130856</v>
      </c>
      <c r="C37759" s="2" t="s">
        <v>130857</v>
      </c>
      <c r="D37759" s="1" t="s">
        <v>72379</v>
      </c>
      <c r="E37759" s="1">
        <v>500000.0</v>
      </c>
      <c r="F37759" s="1" t="s">
        <v>18</v>
      </c>
      <c r="K37759" s="1">
        <v>1.0</v>
      </c>
      <c r="L37759" s="3">
        <v>41908.0</v>
      </c>
      <c r="M37759" s="3">
        <v>42186.0</v>
      </c>
      <c r="N37759" s="3">
        <v>42186.0</v>
      </c>
    </row>
    <row r="37760">
      <c r="A37760" s="1" t="s">
        <v>130858</v>
      </c>
      <c r="B37760" s="1" t="s">
        <v>130859</v>
      </c>
      <c r="D37760" s="1" t="s">
        <v>130860</v>
      </c>
      <c r="E37760" s="1">
        <v>260000.0</v>
      </c>
      <c r="F37760" s="1" t="s">
        <v>207</v>
      </c>
      <c r="K37760" s="1">
        <v>1.0</v>
      </c>
      <c r="M37760" s="3">
        <v>42156.0</v>
      </c>
      <c r="N37760" s="3">
        <v>42156.0</v>
      </c>
    </row>
    <row r="37761">
      <c r="A37761" s="1" t="s">
        <v>130861</v>
      </c>
      <c r="B37761" s="2" t="s">
        <v>130862</v>
      </c>
      <c r="C37761" s="2" t="s">
        <v>130863</v>
      </c>
      <c r="D37761" s="1" t="s">
        <v>130864</v>
      </c>
      <c r="E37761" s="1" t="s">
        <v>43</v>
      </c>
      <c r="F37761" s="1" t="s">
        <v>18</v>
      </c>
      <c r="G37761" s="1" t="s">
        <v>19</v>
      </c>
      <c r="H37761" s="1">
        <v>16.0</v>
      </c>
      <c r="I37761" s="1" t="s">
        <v>20</v>
      </c>
      <c r="J37761" s="1" t="s">
        <v>20</v>
      </c>
      <c r="K37761" s="1">
        <v>1.0</v>
      </c>
      <c r="L37761" s="3">
        <v>40909.0</v>
      </c>
      <c r="M37761" s="3">
        <v>41898.0</v>
      </c>
      <c r="N37761" s="3">
        <v>41898.0</v>
      </c>
    </row>
    <row r="37762">
      <c r="A37762" s="1" t="s">
        <v>130865</v>
      </c>
      <c r="B37762" s="1" t="s">
        <v>130866</v>
      </c>
      <c r="C37762" s="2" t="s">
        <v>130867</v>
      </c>
      <c r="D37762" s="1" t="s">
        <v>42</v>
      </c>
      <c r="E37762" s="1">
        <v>153499.0</v>
      </c>
      <c r="F37762" s="1" t="s">
        <v>18</v>
      </c>
      <c r="G37762" s="1" t="s">
        <v>128</v>
      </c>
      <c r="H37762" s="1" t="s">
        <v>11019</v>
      </c>
      <c r="I37762" s="1" t="s">
        <v>11020</v>
      </c>
      <c r="J37762" s="1" t="s">
        <v>11020</v>
      </c>
      <c r="K37762" s="1">
        <v>1.0</v>
      </c>
      <c r="L37762" s="3">
        <v>40909.0</v>
      </c>
      <c r="M37762" s="3">
        <v>41384.0</v>
      </c>
      <c r="N37762" s="3">
        <v>41384.0</v>
      </c>
    </row>
    <row r="37763">
      <c r="A37763" s="1" t="s">
        <v>130868</v>
      </c>
      <c r="B37763" s="1" t="s">
        <v>130869</v>
      </c>
      <c r="C37763" s="2" t="s">
        <v>130870</v>
      </c>
      <c r="D37763" s="1" t="s">
        <v>130871</v>
      </c>
      <c r="E37763" s="1">
        <v>2.637E7</v>
      </c>
      <c r="F37763" s="1" t="s">
        <v>18</v>
      </c>
      <c r="G37763" s="1" t="s">
        <v>25</v>
      </c>
      <c r="H37763" s="1" t="s">
        <v>64</v>
      </c>
      <c r="I37763" s="1" t="s">
        <v>95</v>
      </c>
      <c r="J37763" s="1" t="s">
        <v>95</v>
      </c>
      <c r="K37763" s="1">
        <v>2.0</v>
      </c>
      <c r="L37763" s="3">
        <v>37273.0</v>
      </c>
      <c r="M37763" s="3">
        <v>38718.0</v>
      </c>
      <c r="N37763" s="3">
        <v>39173.0</v>
      </c>
    </row>
    <row r="37764">
      <c r="A37764" s="1" t="s">
        <v>130872</v>
      </c>
      <c r="B37764" s="1" t="s">
        <v>130873</v>
      </c>
      <c r="C37764" s="2" t="s">
        <v>130874</v>
      </c>
      <c r="D37764" s="1" t="s">
        <v>544</v>
      </c>
      <c r="E37764" s="1">
        <v>750000.0</v>
      </c>
      <c r="F37764" s="1" t="s">
        <v>207</v>
      </c>
      <c r="K37764" s="1">
        <v>1.0</v>
      </c>
      <c r="M37764" s="3">
        <v>39356.0</v>
      </c>
      <c r="N37764" s="3">
        <v>39356.0</v>
      </c>
    </row>
    <row r="37765">
      <c r="A37765" s="1" t="s">
        <v>130875</v>
      </c>
      <c r="B37765" s="1" t="s">
        <v>130876</v>
      </c>
      <c r="D37765" s="1" t="s">
        <v>544</v>
      </c>
      <c r="E37765" s="1" t="s">
        <v>43</v>
      </c>
      <c r="F37765" s="1" t="s">
        <v>18</v>
      </c>
      <c r="G37765" s="1" t="s">
        <v>25</v>
      </c>
      <c r="H37765" s="1" t="s">
        <v>644</v>
      </c>
      <c r="I37765" s="1" t="s">
        <v>645</v>
      </c>
      <c r="J37765" s="1" t="s">
        <v>645</v>
      </c>
      <c r="K37765" s="1">
        <v>1.0</v>
      </c>
      <c r="L37765" s="3">
        <v>41562.0</v>
      </c>
      <c r="M37765" s="3">
        <v>41736.0</v>
      </c>
      <c r="N37765" s="3">
        <v>41736.0</v>
      </c>
    </row>
    <row r="37766">
      <c r="A37766" s="1" t="s">
        <v>130877</v>
      </c>
      <c r="B37766" s="1" t="s">
        <v>130878</v>
      </c>
      <c r="C37766" s="2" t="s">
        <v>130879</v>
      </c>
      <c r="D37766" s="1" t="s">
        <v>130880</v>
      </c>
      <c r="E37766" s="1">
        <v>150000.0</v>
      </c>
      <c r="F37766" s="1" t="s">
        <v>18</v>
      </c>
      <c r="G37766" s="1" t="s">
        <v>1062</v>
      </c>
      <c r="H37766" s="1">
        <v>2.0</v>
      </c>
      <c r="I37766" s="1" t="s">
        <v>1736</v>
      </c>
      <c r="J37766" s="1" t="s">
        <v>29977</v>
      </c>
      <c r="K37766" s="1">
        <v>1.0</v>
      </c>
      <c r="L37766" s="3">
        <v>41883.0</v>
      </c>
      <c r="M37766" s="3">
        <v>41883.0</v>
      </c>
      <c r="N37766" s="3">
        <v>41883.0</v>
      </c>
    </row>
    <row r="37767">
      <c r="A37767" s="1" t="s">
        <v>130881</v>
      </c>
      <c r="B37767" s="1" t="s">
        <v>130882</v>
      </c>
      <c r="C37767" s="2" t="s">
        <v>130883</v>
      </c>
      <c r="D37767" s="1" t="s">
        <v>130884</v>
      </c>
      <c r="E37767" s="1">
        <v>6230000.0</v>
      </c>
      <c r="F37767" s="1" t="s">
        <v>18</v>
      </c>
      <c r="G37767" s="1" t="s">
        <v>25</v>
      </c>
      <c r="H37767" s="1" t="s">
        <v>64</v>
      </c>
      <c r="I37767" s="1" t="s">
        <v>65</v>
      </c>
      <c r="J37767" s="1" t="s">
        <v>71</v>
      </c>
      <c r="K37767" s="1">
        <v>2.0</v>
      </c>
      <c r="L37767" s="3">
        <v>40179.0</v>
      </c>
      <c r="M37767" s="3">
        <v>40281.0</v>
      </c>
      <c r="N37767" s="3">
        <v>40512.0</v>
      </c>
    </row>
    <row r="37768">
      <c r="A37768" s="1" t="s">
        <v>130885</v>
      </c>
      <c r="B37768" s="1" t="s">
        <v>130886</v>
      </c>
      <c r="C37768" s="2" t="s">
        <v>130887</v>
      </c>
      <c r="D37768" s="1" t="s">
        <v>130888</v>
      </c>
      <c r="E37768" s="1">
        <v>1125007.0</v>
      </c>
      <c r="F37768" s="1" t="s">
        <v>18</v>
      </c>
      <c r="G37768" s="1" t="s">
        <v>25</v>
      </c>
      <c r="H37768" s="1" t="s">
        <v>64</v>
      </c>
      <c r="I37768" s="1" t="s">
        <v>95</v>
      </c>
      <c r="J37768" s="1" t="s">
        <v>95</v>
      </c>
      <c r="K37768" s="1">
        <v>1.0</v>
      </c>
      <c r="L37768" s="3">
        <v>41177.0</v>
      </c>
      <c r="M37768" s="3">
        <v>41698.0</v>
      </c>
      <c r="N37768" s="3">
        <v>41698.0</v>
      </c>
    </row>
    <row r="37769">
      <c r="A37769" s="1" t="s">
        <v>130889</v>
      </c>
      <c r="B37769" s="1" t="s">
        <v>130890</v>
      </c>
      <c r="C37769" s="2" t="s">
        <v>130891</v>
      </c>
      <c r="D37769" s="1" t="s">
        <v>42</v>
      </c>
      <c r="E37769" s="1" t="s">
        <v>43</v>
      </c>
      <c r="F37769" s="1" t="s">
        <v>18</v>
      </c>
      <c r="G37769" s="1" t="s">
        <v>25</v>
      </c>
      <c r="H37769" s="1" t="s">
        <v>142</v>
      </c>
      <c r="I37769" s="1" t="s">
        <v>143</v>
      </c>
      <c r="J37769" s="1" t="s">
        <v>438</v>
      </c>
      <c r="K37769" s="1">
        <v>1.0</v>
      </c>
      <c r="L37769" s="3">
        <v>40909.0</v>
      </c>
      <c r="M37769" s="3">
        <v>41760.0</v>
      </c>
      <c r="N37769" s="3">
        <v>41760.0</v>
      </c>
    </row>
    <row r="37770">
      <c r="A37770" s="1" t="s">
        <v>130892</v>
      </c>
      <c r="B37770" s="1" t="s">
        <v>130893</v>
      </c>
      <c r="C37770" s="2" t="s">
        <v>130894</v>
      </c>
      <c r="D37770" s="1" t="s">
        <v>130895</v>
      </c>
      <c r="E37770" s="1" t="s">
        <v>43</v>
      </c>
      <c r="F37770" s="1" t="s">
        <v>18</v>
      </c>
      <c r="K37770" s="1">
        <v>1.0</v>
      </c>
      <c r="L37770" s="3">
        <v>42102.0</v>
      </c>
      <c r="M37770" s="3">
        <v>42005.0</v>
      </c>
      <c r="N37770" s="3">
        <v>42005.0</v>
      </c>
    </row>
    <row r="37771">
      <c r="A37771" s="1" t="s">
        <v>130896</v>
      </c>
      <c r="B37771" s="1" t="s">
        <v>130897</v>
      </c>
      <c r="C37771" s="2" t="s">
        <v>130898</v>
      </c>
      <c r="D37771" s="1" t="s">
        <v>130899</v>
      </c>
      <c r="E37771" s="1">
        <v>1090279.0</v>
      </c>
      <c r="F37771" s="1" t="s">
        <v>18</v>
      </c>
      <c r="G37771" s="1" t="s">
        <v>1062</v>
      </c>
      <c r="H37771" s="1">
        <v>16.0</v>
      </c>
      <c r="I37771" s="1" t="s">
        <v>1704</v>
      </c>
      <c r="J37771" s="1" t="s">
        <v>1704</v>
      </c>
      <c r="K37771" s="1">
        <v>2.0</v>
      </c>
      <c r="L37771" s="3">
        <v>41407.0</v>
      </c>
      <c r="M37771" s="3">
        <v>41579.0</v>
      </c>
      <c r="N37771" s="3">
        <v>41656.0</v>
      </c>
    </row>
    <row r="37772">
      <c r="A37772" s="1" t="s">
        <v>130900</v>
      </c>
      <c r="B37772" s="1" t="s">
        <v>130901</v>
      </c>
      <c r="C37772" s="2" t="s">
        <v>130902</v>
      </c>
      <c r="D37772" s="1" t="s">
        <v>130903</v>
      </c>
      <c r="E37772" s="1" t="s">
        <v>43</v>
      </c>
      <c r="F37772" s="1" t="s">
        <v>18</v>
      </c>
      <c r="G37772" s="1" t="s">
        <v>25</v>
      </c>
      <c r="H37772" s="1" t="s">
        <v>64</v>
      </c>
      <c r="I37772" s="1" t="s">
        <v>65</v>
      </c>
      <c r="J37772" s="1" t="s">
        <v>71</v>
      </c>
      <c r="K37772" s="1">
        <v>1.0</v>
      </c>
      <c r="M37772" s="3">
        <v>41942.0</v>
      </c>
      <c r="N37772" s="3">
        <v>41942.0</v>
      </c>
    </row>
    <row r="37773">
      <c r="A37773" s="1" t="s">
        <v>130904</v>
      </c>
      <c r="B37773" s="1" t="s">
        <v>130905</v>
      </c>
      <c r="C37773" s="2" t="s">
        <v>130906</v>
      </c>
      <c r="D37773" s="1" t="s">
        <v>130907</v>
      </c>
      <c r="E37773" s="1" t="s">
        <v>43</v>
      </c>
      <c r="F37773" s="1" t="s">
        <v>18</v>
      </c>
      <c r="G37773" s="1" t="s">
        <v>25</v>
      </c>
      <c r="H37773" s="1" t="s">
        <v>106</v>
      </c>
      <c r="I37773" s="1" t="s">
        <v>107</v>
      </c>
      <c r="J37773" s="1" t="s">
        <v>108</v>
      </c>
      <c r="K37773" s="1">
        <v>1.0</v>
      </c>
      <c r="L37773" s="3">
        <v>41640.0</v>
      </c>
      <c r="M37773" s="3">
        <v>42007.0</v>
      </c>
      <c r="N37773" s="3">
        <v>42007.0</v>
      </c>
    </row>
    <row r="37774">
      <c r="A37774" s="1" t="s">
        <v>130908</v>
      </c>
      <c r="B37774" s="2" t="s">
        <v>130909</v>
      </c>
      <c r="C37774" s="2" t="s">
        <v>130910</v>
      </c>
      <c r="D37774" s="1" t="s">
        <v>130911</v>
      </c>
      <c r="E37774" s="1">
        <v>163173.0</v>
      </c>
      <c r="F37774" s="1" t="s">
        <v>18</v>
      </c>
      <c r="G37774" s="1" t="s">
        <v>93380</v>
      </c>
      <c r="H37774" s="1">
        <v>6.0</v>
      </c>
      <c r="I37774" s="1" t="s">
        <v>93381</v>
      </c>
      <c r="J37774" s="1" t="s">
        <v>130912</v>
      </c>
      <c r="K37774" s="1">
        <v>1.0</v>
      </c>
      <c r="L37774" s="3">
        <v>41640.0</v>
      </c>
      <c r="M37774" s="3">
        <v>41835.0</v>
      </c>
      <c r="N37774" s="3">
        <v>41835.0</v>
      </c>
    </row>
    <row r="37775">
      <c r="A37775" s="1" t="s">
        <v>130913</v>
      </c>
      <c r="B37775" s="1" t="s">
        <v>130914</v>
      </c>
      <c r="C37775" s="2" t="s">
        <v>130915</v>
      </c>
      <c r="D37775" s="1" t="s">
        <v>56</v>
      </c>
      <c r="E37775" s="1">
        <v>180000.0</v>
      </c>
      <c r="F37775" s="1" t="s">
        <v>18</v>
      </c>
      <c r="G37775" s="1" t="s">
        <v>25</v>
      </c>
      <c r="H37775" s="1" t="s">
        <v>89</v>
      </c>
      <c r="I37775" s="1" t="s">
        <v>3569</v>
      </c>
      <c r="J37775" s="1" t="s">
        <v>3569</v>
      </c>
      <c r="K37775" s="1">
        <v>1.0</v>
      </c>
      <c r="L37775" s="3">
        <v>36892.0</v>
      </c>
      <c r="M37775" s="3">
        <v>40315.0</v>
      </c>
      <c r="N37775" s="3">
        <v>40315.0</v>
      </c>
    </row>
    <row r="37776">
      <c r="A37776" s="1" t="s">
        <v>130916</v>
      </c>
      <c r="B37776" s="1" t="s">
        <v>130917</v>
      </c>
      <c r="C37776" s="2" t="s">
        <v>130918</v>
      </c>
      <c r="D37776" s="1" t="s">
        <v>75</v>
      </c>
      <c r="E37776" s="1">
        <v>752078.0</v>
      </c>
      <c r="F37776" s="1" t="s">
        <v>18</v>
      </c>
      <c r="G37776" s="1" t="s">
        <v>128</v>
      </c>
      <c r="H37776" s="1" t="s">
        <v>5574</v>
      </c>
      <c r="I37776" s="1" t="s">
        <v>5575</v>
      </c>
      <c r="J37776" s="1" t="s">
        <v>5575</v>
      </c>
      <c r="K37776" s="1">
        <v>1.0</v>
      </c>
      <c r="L37776" s="3">
        <v>40787.0</v>
      </c>
      <c r="M37776" s="3">
        <v>40958.0</v>
      </c>
      <c r="N37776" s="3">
        <v>40958.0</v>
      </c>
    </row>
    <row r="37777">
      <c r="A37777" s="1" t="s">
        <v>130919</v>
      </c>
      <c r="B37777" s="2" t="s">
        <v>130920</v>
      </c>
      <c r="C37777" s="2" t="s">
        <v>130921</v>
      </c>
      <c r="D37777" s="1" t="s">
        <v>23417</v>
      </c>
      <c r="E37777" s="1">
        <v>350000.0</v>
      </c>
      <c r="F37777" s="1" t="s">
        <v>18</v>
      </c>
      <c r="G37777" s="1" t="s">
        <v>25</v>
      </c>
      <c r="H37777" s="1" t="s">
        <v>286</v>
      </c>
      <c r="I37777" s="1" t="s">
        <v>1030</v>
      </c>
      <c r="J37777" s="1" t="s">
        <v>1030</v>
      </c>
      <c r="K37777" s="1">
        <v>1.0</v>
      </c>
      <c r="L37777" s="3">
        <v>40125.0</v>
      </c>
      <c r="M37777" s="3">
        <v>40269.0</v>
      </c>
      <c r="N37777" s="3">
        <v>40269.0</v>
      </c>
    </row>
    <row r="37778">
      <c r="A37778" s="1" t="s">
        <v>130922</v>
      </c>
      <c r="B37778" s="1" t="s">
        <v>130923</v>
      </c>
      <c r="C37778" s="2" t="s">
        <v>130924</v>
      </c>
      <c r="D37778" s="1" t="s">
        <v>130925</v>
      </c>
      <c r="E37778" s="1">
        <v>765000.0</v>
      </c>
      <c r="F37778" s="1" t="s">
        <v>18</v>
      </c>
      <c r="G37778" s="1" t="s">
        <v>25</v>
      </c>
      <c r="H37778" s="1" t="s">
        <v>3993</v>
      </c>
      <c r="I37778" s="1" t="s">
        <v>3994</v>
      </c>
      <c r="J37778" s="1" t="s">
        <v>3995</v>
      </c>
      <c r="K37778" s="1">
        <v>2.0</v>
      </c>
      <c r="M37778" s="3">
        <v>41426.0</v>
      </c>
      <c r="N37778" s="3">
        <v>41985.0</v>
      </c>
    </row>
    <row r="37779">
      <c r="A37779" s="1" t="s">
        <v>130926</v>
      </c>
      <c r="B37779" s="1" t="s">
        <v>130927</v>
      </c>
      <c r="C37779" s="2" t="s">
        <v>130928</v>
      </c>
      <c r="D37779" s="1" t="s">
        <v>3485</v>
      </c>
      <c r="E37779" s="1">
        <v>1296635.0</v>
      </c>
      <c r="F37779" s="1" t="s">
        <v>18</v>
      </c>
      <c r="G37779" s="1" t="s">
        <v>128</v>
      </c>
      <c r="H37779" s="1" t="s">
        <v>129</v>
      </c>
      <c r="I37779" s="1" t="s">
        <v>130</v>
      </c>
      <c r="J37779" s="1" t="s">
        <v>130</v>
      </c>
      <c r="K37779" s="1">
        <v>2.0</v>
      </c>
      <c r="L37779" s="3">
        <v>40544.0</v>
      </c>
      <c r="M37779" s="3">
        <v>41761.0</v>
      </c>
      <c r="N37779" s="3">
        <v>41946.0</v>
      </c>
    </row>
    <row r="37780">
      <c r="A37780" s="1" t="s">
        <v>130929</v>
      </c>
      <c r="B37780" s="1" t="s">
        <v>130930</v>
      </c>
      <c r="C37780" s="2" t="s">
        <v>130931</v>
      </c>
      <c r="D37780" s="1" t="s">
        <v>130932</v>
      </c>
      <c r="E37780" s="1">
        <v>19615.0</v>
      </c>
      <c r="F37780" s="1" t="s">
        <v>18</v>
      </c>
      <c r="G37780" s="1" t="s">
        <v>25</v>
      </c>
      <c r="H37780" s="1" t="s">
        <v>106</v>
      </c>
      <c r="I37780" s="1" t="s">
        <v>107</v>
      </c>
      <c r="J37780" s="1" t="s">
        <v>108</v>
      </c>
      <c r="K37780" s="1">
        <v>1.0</v>
      </c>
      <c r="L37780" s="3">
        <v>41122.0</v>
      </c>
      <c r="M37780" s="3">
        <v>41331.0</v>
      </c>
      <c r="N37780" s="3">
        <v>41331.0</v>
      </c>
    </row>
    <row r="37781">
      <c r="A37781" s="1" t="s">
        <v>130933</v>
      </c>
      <c r="B37781" s="1" t="s">
        <v>130934</v>
      </c>
      <c r="C37781" s="2" t="s">
        <v>130935</v>
      </c>
      <c r="D37781" s="1" t="s">
        <v>50</v>
      </c>
      <c r="E37781" s="1">
        <v>430000.0</v>
      </c>
      <c r="F37781" s="1" t="s">
        <v>113</v>
      </c>
      <c r="G37781" s="1" t="s">
        <v>25</v>
      </c>
      <c r="H37781" s="1" t="s">
        <v>64</v>
      </c>
      <c r="I37781" s="1" t="s">
        <v>65</v>
      </c>
      <c r="J37781" s="1" t="s">
        <v>271</v>
      </c>
      <c r="K37781" s="1">
        <v>3.0</v>
      </c>
      <c r="L37781" s="3">
        <v>39083.0</v>
      </c>
      <c r="M37781" s="3">
        <v>39036.0</v>
      </c>
      <c r="N37781" s="3">
        <v>39401.0</v>
      </c>
    </row>
    <row r="37782">
      <c r="A37782" s="1" t="s">
        <v>130936</v>
      </c>
      <c r="B37782" s="1" t="s">
        <v>130937</v>
      </c>
      <c r="C37782" s="2" t="s">
        <v>130938</v>
      </c>
      <c r="D37782" s="1" t="s">
        <v>130939</v>
      </c>
      <c r="E37782" s="1">
        <v>292384.0</v>
      </c>
      <c r="F37782" s="1" t="s">
        <v>207</v>
      </c>
      <c r="G37782" s="1" t="s">
        <v>128</v>
      </c>
      <c r="H37782" s="1" t="s">
        <v>129</v>
      </c>
      <c r="I37782" s="1" t="s">
        <v>130</v>
      </c>
      <c r="J37782" s="1" t="s">
        <v>130</v>
      </c>
      <c r="K37782" s="1">
        <v>2.0</v>
      </c>
      <c r="L37782" s="3">
        <v>39539.0</v>
      </c>
      <c r="M37782" s="3">
        <v>39448.0</v>
      </c>
      <c r="N37782" s="3">
        <v>39581.0</v>
      </c>
    </row>
    <row r="37783">
      <c r="A37783" s="1" t="s">
        <v>130940</v>
      </c>
      <c r="B37783" s="1" t="s">
        <v>130941</v>
      </c>
      <c r="C37783" s="2" t="s">
        <v>130942</v>
      </c>
      <c r="D37783" s="1" t="s">
        <v>130943</v>
      </c>
      <c r="E37783" s="1">
        <v>75000.0</v>
      </c>
      <c r="F37783" s="1" t="s">
        <v>18</v>
      </c>
      <c r="G37783" s="1" t="s">
        <v>165</v>
      </c>
      <c r="H37783" s="1" t="s">
        <v>14444</v>
      </c>
      <c r="I37783" s="1" t="s">
        <v>130944</v>
      </c>
      <c r="J37783" s="1" t="s">
        <v>130945</v>
      </c>
      <c r="K37783" s="1">
        <v>1.0</v>
      </c>
      <c r="L37783" s="3">
        <v>41275.0</v>
      </c>
      <c r="M37783" s="3">
        <v>41859.0</v>
      </c>
      <c r="N37783" s="3">
        <v>41859.0</v>
      </c>
    </row>
    <row r="37784">
      <c r="A37784" s="1" t="s">
        <v>130946</v>
      </c>
      <c r="B37784" s="1" t="s">
        <v>130947</v>
      </c>
      <c r="C37784" s="2" t="s">
        <v>130948</v>
      </c>
      <c r="D37784" s="1" t="s">
        <v>11125</v>
      </c>
      <c r="E37784" s="1" t="s">
        <v>43</v>
      </c>
      <c r="F37784" s="1" t="s">
        <v>18</v>
      </c>
      <c r="G37784" s="1" t="s">
        <v>25</v>
      </c>
      <c r="H37784" s="1" t="s">
        <v>972</v>
      </c>
      <c r="I37784" s="1" t="s">
        <v>973</v>
      </c>
      <c r="J37784" s="1" t="s">
        <v>973</v>
      </c>
      <c r="K37784" s="1">
        <v>1.0</v>
      </c>
      <c r="L37784" s="3">
        <v>40847.0</v>
      </c>
      <c r="M37784" s="3">
        <v>41732.0</v>
      </c>
      <c r="N37784" s="3">
        <v>41732.0</v>
      </c>
    </row>
    <row r="37785">
      <c r="A37785" s="1" t="s">
        <v>130949</v>
      </c>
      <c r="B37785" s="1" t="s">
        <v>130950</v>
      </c>
      <c r="C37785" s="2" t="s">
        <v>130951</v>
      </c>
      <c r="D37785" s="1" t="s">
        <v>130952</v>
      </c>
      <c r="E37785" s="1">
        <v>55000.0</v>
      </c>
      <c r="F37785" s="1" t="s">
        <v>18</v>
      </c>
      <c r="G37785" s="1" t="s">
        <v>25</v>
      </c>
      <c r="H37785" s="1" t="s">
        <v>64</v>
      </c>
      <c r="I37785" s="1" t="s">
        <v>65</v>
      </c>
      <c r="J37785" s="1" t="s">
        <v>1103</v>
      </c>
      <c r="K37785" s="1">
        <v>1.0</v>
      </c>
      <c r="L37785" s="3">
        <v>41275.0</v>
      </c>
      <c r="M37785" s="3">
        <v>41518.0</v>
      </c>
      <c r="N37785" s="3">
        <v>41518.0</v>
      </c>
    </row>
    <row r="37786">
      <c r="A37786" s="1" t="s">
        <v>130953</v>
      </c>
      <c r="B37786" s="1" t="s">
        <v>130954</v>
      </c>
      <c r="C37786" s="2" t="s">
        <v>130955</v>
      </c>
      <c r="D37786" s="1" t="s">
        <v>130956</v>
      </c>
      <c r="E37786" s="1">
        <v>972934.0</v>
      </c>
      <c r="F37786" s="1" t="s">
        <v>18</v>
      </c>
      <c r="G37786" s="1" t="s">
        <v>128</v>
      </c>
      <c r="H37786" s="1" t="s">
        <v>129</v>
      </c>
      <c r="I37786" s="1" t="s">
        <v>130</v>
      </c>
      <c r="J37786" s="1" t="s">
        <v>130</v>
      </c>
      <c r="K37786" s="1">
        <v>1.0</v>
      </c>
      <c r="L37786" s="3">
        <v>40664.0</v>
      </c>
      <c r="M37786" s="3">
        <v>41059.0</v>
      </c>
      <c r="N37786" s="3">
        <v>41059.0</v>
      </c>
    </row>
    <row r="37787">
      <c r="A37787" s="1" t="s">
        <v>130957</v>
      </c>
      <c r="B37787" s="1" t="s">
        <v>130958</v>
      </c>
      <c r="C37787" s="2" t="s">
        <v>130959</v>
      </c>
      <c r="D37787" s="1" t="s">
        <v>42</v>
      </c>
      <c r="E37787" s="1">
        <v>289256.0</v>
      </c>
      <c r="F37787" s="1" t="s">
        <v>18</v>
      </c>
      <c r="G37787" s="1" t="s">
        <v>4699</v>
      </c>
      <c r="H37787" s="1">
        <v>10.0</v>
      </c>
      <c r="I37787" s="1" t="s">
        <v>105189</v>
      </c>
      <c r="J37787" s="1" t="s">
        <v>130960</v>
      </c>
      <c r="K37787" s="1">
        <v>1.0</v>
      </c>
      <c r="L37787" s="3">
        <v>40330.0</v>
      </c>
      <c r="M37787" s="3">
        <v>41426.0</v>
      </c>
      <c r="N37787" s="3">
        <v>41426.0</v>
      </c>
    </row>
    <row r="37788">
      <c r="A37788" s="1" t="s">
        <v>130961</v>
      </c>
      <c r="B37788" s="1" t="s">
        <v>130962</v>
      </c>
      <c r="C37788" s="2" t="s">
        <v>130963</v>
      </c>
      <c r="D37788" s="1" t="s">
        <v>130964</v>
      </c>
      <c r="E37788" s="1">
        <v>2500000.0</v>
      </c>
      <c r="F37788" s="1" t="s">
        <v>18</v>
      </c>
      <c r="G37788" s="1" t="s">
        <v>25</v>
      </c>
      <c r="H37788" s="1" t="s">
        <v>286</v>
      </c>
      <c r="I37788" s="1" t="s">
        <v>874</v>
      </c>
      <c r="J37788" s="1" t="s">
        <v>5304</v>
      </c>
      <c r="K37788" s="1">
        <v>1.0</v>
      </c>
      <c r="L37788" s="3">
        <v>41730.0</v>
      </c>
      <c r="M37788" s="3">
        <v>42167.0</v>
      </c>
      <c r="N37788" s="3">
        <v>42167.0</v>
      </c>
    </row>
    <row r="37789">
      <c r="A37789" s="1" t="s">
        <v>130965</v>
      </c>
      <c r="B37789" s="1" t="s">
        <v>130966</v>
      </c>
      <c r="C37789" s="2" t="s">
        <v>130967</v>
      </c>
      <c r="D37789" s="1" t="s">
        <v>55100</v>
      </c>
      <c r="E37789" s="1">
        <v>880000.0</v>
      </c>
      <c r="F37789" s="1" t="s">
        <v>18</v>
      </c>
      <c r="G37789" s="1" t="s">
        <v>699</v>
      </c>
      <c r="H37789" s="1">
        <v>5.0</v>
      </c>
      <c r="K37789" s="1">
        <v>1.0</v>
      </c>
      <c r="L37789" s="3">
        <v>41640.0</v>
      </c>
      <c r="M37789" s="3">
        <v>42122.0</v>
      </c>
      <c r="N37789" s="3">
        <v>42122.0</v>
      </c>
    </row>
    <row r="37790">
      <c r="A37790" s="1" t="s">
        <v>130968</v>
      </c>
      <c r="B37790" s="1" t="s">
        <v>130969</v>
      </c>
      <c r="C37790" s="2" t="s">
        <v>130970</v>
      </c>
      <c r="D37790" s="1" t="s">
        <v>36</v>
      </c>
      <c r="E37790" s="1" t="s">
        <v>43</v>
      </c>
      <c r="F37790" s="1" t="s">
        <v>207</v>
      </c>
      <c r="G37790" s="1" t="s">
        <v>25</v>
      </c>
      <c r="H37790" s="1" t="s">
        <v>64</v>
      </c>
      <c r="I37790" s="1" t="s">
        <v>65</v>
      </c>
      <c r="J37790" s="1" t="s">
        <v>271</v>
      </c>
      <c r="K37790" s="1">
        <v>1.0</v>
      </c>
      <c r="M37790" s="3">
        <v>39260.0</v>
      </c>
      <c r="N37790" s="3">
        <v>39260.0</v>
      </c>
    </row>
    <row r="37791">
      <c r="A37791" s="1" t="s">
        <v>130971</v>
      </c>
      <c r="B37791" s="1" t="s">
        <v>130972</v>
      </c>
      <c r="C37791" s="2" t="s">
        <v>130973</v>
      </c>
      <c r="D37791" s="1" t="s">
        <v>9400</v>
      </c>
      <c r="E37791" s="1">
        <v>354573.0</v>
      </c>
      <c r="F37791" s="1" t="s">
        <v>18</v>
      </c>
      <c r="G37791" s="1" t="s">
        <v>25</v>
      </c>
      <c r="H37791" s="1" t="s">
        <v>142</v>
      </c>
      <c r="I37791" s="1" t="s">
        <v>143</v>
      </c>
      <c r="J37791" s="1" t="s">
        <v>143</v>
      </c>
      <c r="K37791" s="1">
        <v>1.0</v>
      </c>
      <c r="L37791" s="3">
        <v>41730.0</v>
      </c>
      <c r="M37791" s="3">
        <v>42257.0</v>
      </c>
      <c r="N37791" s="3">
        <v>42257.0</v>
      </c>
    </row>
    <row r="37792">
      <c r="A37792" s="1" t="s">
        <v>130974</v>
      </c>
      <c r="B37792" s="1" t="s">
        <v>130975</v>
      </c>
      <c r="C37792" s="2" t="s">
        <v>130976</v>
      </c>
      <c r="D37792" s="1" t="s">
        <v>4104</v>
      </c>
      <c r="E37792" s="1">
        <v>6215326.0</v>
      </c>
      <c r="F37792" s="1" t="s">
        <v>18</v>
      </c>
      <c r="K37792" s="1">
        <v>1.0</v>
      </c>
      <c r="M37792" s="3">
        <v>42040.0</v>
      </c>
      <c r="N37792" s="3">
        <v>42040.0</v>
      </c>
    </row>
    <row r="37793">
      <c r="A37793" s="1" t="s">
        <v>130977</v>
      </c>
      <c r="B37793" s="1" t="s">
        <v>130978</v>
      </c>
      <c r="C37793" s="2" t="s">
        <v>130979</v>
      </c>
      <c r="D37793" s="1" t="s">
        <v>130980</v>
      </c>
      <c r="E37793" s="1">
        <v>700000.0</v>
      </c>
      <c r="F37793" s="1" t="s">
        <v>207</v>
      </c>
      <c r="G37793" s="1" t="s">
        <v>25</v>
      </c>
      <c r="H37793" s="1" t="s">
        <v>1011</v>
      </c>
      <c r="I37793" s="1" t="s">
        <v>8822</v>
      </c>
      <c r="J37793" s="1" t="s">
        <v>20382</v>
      </c>
      <c r="K37793" s="1">
        <v>2.0</v>
      </c>
      <c r="L37793" s="3">
        <v>41409.0</v>
      </c>
      <c r="M37793" s="3">
        <v>41456.0</v>
      </c>
      <c r="N37793" s="3">
        <v>42064.0</v>
      </c>
    </row>
    <row r="37794">
      <c r="A37794" s="1" t="s">
        <v>130981</v>
      </c>
      <c r="B37794" s="2" t="s">
        <v>130982</v>
      </c>
      <c r="C37794" s="2" t="s">
        <v>130983</v>
      </c>
      <c r="D37794" s="1" t="s">
        <v>30907</v>
      </c>
      <c r="E37794" s="1">
        <v>250000.0</v>
      </c>
      <c r="F37794" s="1" t="s">
        <v>18</v>
      </c>
      <c r="G37794" s="1" t="s">
        <v>19</v>
      </c>
      <c r="H37794" s="1">
        <v>10.0</v>
      </c>
      <c r="I37794" s="1" t="s">
        <v>672</v>
      </c>
      <c r="J37794" s="1" t="s">
        <v>673</v>
      </c>
      <c r="K37794" s="1">
        <v>1.0</v>
      </c>
      <c r="L37794" s="3">
        <v>41704.0</v>
      </c>
      <c r="M37794" s="3">
        <v>42325.0</v>
      </c>
      <c r="N37794" s="3">
        <v>42325.0</v>
      </c>
    </row>
    <row r="37795">
      <c r="A37795" s="1" t="s">
        <v>130984</v>
      </c>
      <c r="B37795" s="2" t="s">
        <v>130985</v>
      </c>
      <c r="C37795" s="2" t="s">
        <v>130986</v>
      </c>
      <c r="D37795" s="1" t="s">
        <v>130987</v>
      </c>
      <c r="E37795" s="1">
        <v>200000.0</v>
      </c>
      <c r="F37795" s="1" t="s">
        <v>18</v>
      </c>
      <c r="G37795" s="1" t="s">
        <v>19</v>
      </c>
      <c r="H37795" s="1">
        <v>9.0</v>
      </c>
      <c r="I37795" s="1" t="s">
        <v>7995</v>
      </c>
      <c r="J37795" s="1" t="s">
        <v>7995</v>
      </c>
      <c r="K37795" s="1">
        <v>1.0</v>
      </c>
      <c r="L37795" s="3">
        <v>40675.0</v>
      </c>
      <c r="M37795" s="3">
        <v>40179.0</v>
      </c>
      <c r="N37795" s="3">
        <v>40179.0</v>
      </c>
    </row>
    <row r="37796">
      <c r="A37796" s="1" t="s">
        <v>130988</v>
      </c>
      <c r="B37796" s="1" t="s">
        <v>130989</v>
      </c>
      <c r="C37796" s="2" t="s">
        <v>130990</v>
      </c>
      <c r="D37796" s="1" t="s">
        <v>445</v>
      </c>
      <c r="E37796" s="1">
        <v>1500000.0</v>
      </c>
      <c r="F37796" s="1" t="s">
        <v>18</v>
      </c>
      <c r="G37796" s="1" t="s">
        <v>25</v>
      </c>
      <c r="H37796" s="1" t="s">
        <v>64</v>
      </c>
      <c r="I37796" s="1" t="s">
        <v>4639</v>
      </c>
      <c r="J37796" s="1" t="s">
        <v>4639</v>
      </c>
      <c r="K37796" s="1">
        <v>1.0</v>
      </c>
      <c r="L37796" s="3">
        <v>40544.0</v>
      </c>
      <c r="M37796" s="3">
        <v>41528.0</v>
      </c>
      <c r="N37796" s="3">
        <v>41528.0</v>
      </c>
    </row>
    <row r="37797">
      <c r="A37797" s="1" t="s">
        <v>130991</v>
      </c>
      <c r="B37797" s="1" t="s">
        <v>130992</v>
      </c>
      <c r="C37797" s="2" t="s">
        <v>130993</v>
      </c>
      <c r="D37797" s="1" t="s">
        <v>134</v>
      </c>
      <c r="E37797" s="1" t="s">
        <v>43</v>
      </c>
      <c r="F37797" s="1" t="s">
        <v>18</v>
      </c>
      <c r="G37797" s="1" t="s">
        <v>25</v>
      </c>
      <c r="H37797" s="1" t="s">
        <v>158</v>
      </c>
      <c r="I37797" s="1" t="s">
        <v>244</v>
      </c>
      <c r="J37797" s="1" t="s">
        <v>244</v>
      </c>
      <c r="K37797" s="1">
        <v>1.0</v>
      </c>
      <c r="L37797" s="3">
        <v>40909.0</v>
      </c>
      <c r="M37797" s="3">
        <v>41288.0</v>
      </c>
      <c r="N37797" s="3">
        <v>41288.0</v>
      </c>
    </row>
    <row r="37798">
      <c r="A37798" s="1" t="s">
        <v>130994</v>
      </c>
      <c r="B37798" s="1" t="s">
        <v>130995</v>
      </c>
      <c r="C37798" s="2" t="s">
        <v>130996</v>
      </c>
      <c r="D37798" s="1" t="s">
        <v>285</v>
      </c>
      <c r="E37798" s="1">
        <v>2.0E7</v>
      </c>
      <c r="F37798" s="1" t="s">
        <v>113</v>
      </c>
      <c r="G37798" s="1" t="s">
        <v>25</v>
      </c>
      <c r="H37798" s="1" t="s">
        <v>64</v>
      </c>
      <c r="I37798" s="1" t="s">
        <v>65</v>
      </c>
      <c r="J37798" s="1" t="s">
        <v>71</v>
      </c>
      <c r="K37798" s="1">
        <v>2.0</v>
      </c>
      <c r="L37798" s="3">
        <v>36161.0</v>
      </c>
      <c r="M37798" s="3">
        <v>38798.0</v>
      </c>
      <c r="N37798" s="3">
        <v>38978.0</v>
      </c>
    </row>
    <row r="37799">
      <c r="A37799" s="1" t="s">
        <v>130997</v>
      </c>
      <c r="B37799" s="1" t="s">
        <v>130998</v>
      </c>
      <c r="C37799" s="2" t="s">
        <v>130999</v>
      </c>
      <c r="D37799" s="1" t="s">
        <v>32604</v>
      </c>
      <c r="E37799" s="1">
        <v>2240532.0</v>
      </c>
      <c r="F37799" s="1" t="s">
        <v>18</v>
      </c>
      <c r="G37799" s="1" t="s">
        <v>2125</v>
      </c>
      <c r="H37799" s="1">
        <v>13.0</v>
      </c>
      <c r="I37799" s="1" t="s">
        <v>2126</v>
      </c>
      <c r="J37799" s="1" t="s">
        <v>2126</v>
      </c>
      <c r="K37799" s="1">
        <v>4.0</v>
      </c>
      <c r="L37799" s="3">
        <v>40483.0</v>
      </c>
      <c r="M37799" s="3">
        <v>41348.0</v>
      </c>
      <c r="N37799" s="3">
        <v>42138.0</v>
      </c>
    </row>
    <row r="37800">
      <c r="A37800" s="1" t="s">
        <v>131000</v>
      </c>
      <c r="B37800" s="1" t="s">
        <v>131001</v>
      </c>
      <c r="C37800" s="2" t="s">
        <v>131002</v>
      </c>
      <c r="D37800" s="1" t="s">
        <v>3843</v>
      </c>
      <c r="E37800" s="1">
        <v>1.36E7</v>
      </c>
      <c r="F37800" s="1" t="s">
        <v>18</v>
      </c>
      <c r="G37800" s="1" t="s">
        <v>25</v>
      </c>
      <c r="H37800" s="1" t="s">
        <v>380</v>
      </c>
      <c r="I37800" s="1" t="s">
        <v>381</v>
      </c>
      <c r="J37800" s="1" t="s">
        <v>382</v>
      </c>
      <c r="K37800" s="1">
        <v>1.0</v>
      </c>
      <c r="L37800" s="3">
        <v>41640.0</v>
      </c>
      <c r="M37800" s="3">
        <v>41942.0</v>
      </c>
      <c r="N37800" s="3">
        <v>41942.0</v>
      </c>
    </row>
    <row r="37801">
      <c r="A37801" s="1" t="s">
        <v>131003</v>
      </c>
      <c r="B37801" s="1" t="s">
        <v>131004</v>
      </c>
      <c r="C37801" s="2" t="s">
        <v>131005</v>
      </c>
      <c r="D37801" s="1" t="s">
        <v>127</v>
      </c>
      <c r="E37801" s="1">
        <v>2365800.0</v>
      </c>
      <c r="F37801" s="1" t="s">
        <v>18</v>
      </c>
      <c r="G37801" s="1" t="s">
        <v>347</v>
      </c>
      <c r="H37801" s="1">
        <v>7.0</v>
      </c>
      <c r="I37801" s="1" t="s">
        <v>762</v>
      </c>
      <c r="J37801" s="1" t="s">
        <v>762</v>
      </c>
      <c r="K37801" s="1">
        <v>2.0</v>
      </c>
      <c r="L37801" s="3">
        <v>39427.0</v>
      </c>
      <c r="M37801" s="3">
        <v>39535.0</v>
      </c>
      <c r="N37801" s="3">
        <v>39878.0</v>
      </c>
    </row>
    <row r="37802">
      <c r="A37802" s="1" t="s">
        <v>131006</v>
      </c>
      <c r="B37802" s="1" t="s">
        <v>131007</v>
      </c>
      <c r="C37802" s="2" t="s">
        <v>131008</v>
      </c>
      <c r="D37802" s="1" t="s">
        <v>75</v>
      </c>
      <c r="E37802" s="1">
        <v>500000.0</v>
      </c>
      <c r="F37802" s="1" t="s">
        <v>207</v>
      </c>
      <c r="G37802" s="1" t="s">
        <v>25</v>
      </c>
      <c r="H37802" s="1" t="s">
        <v>106</v>
      </c>
      <c r="I37802" s="1" t="s">
        <v>107</v>
      </c>
      <c r="J37802" s="1" t="s">
        <v>108</v>
      </c>
      <c r="K37802" s="1">
        <v>1.0</v>
      </c>
      <c r="L37802" s="3">
        <v>40026.0</v>
      </c>
      <c r="M37802" s="3">
        <v>40287.0</v>
      </c>
      <c r="N37802" s="3">
        <v>40287.0</v>
      </c>
    </row>
    <row r="37803">
      <c r="A37803" s="1" t="s">
        <v>131009</v>
      </c>
      <c r="B37803" s="1" t="s">
        <v>131010</v>
      </c>
      <c r="C37803" s="2" t="s">
        <v>131011</v>
      </c>
      <c r="D37803" s="1" t="s">
        <v>63666</v>
      </c>
      <c r="E37803" s="1">
        <v>3330100.0</v>
      </c>
      <c r="F37803" s="1" t="s">
        <v>18</v>
      </c>
      <c r="G37803" s="1" t="s">
        <v>19</v>
      </c>
      <c r="H37803" s="1">
        <v>19.0</v>
      </c>
      <c r="I37803" s="1" t="s">
        <v>474</v>
      </c>
      <c r="J37803" s="1" t="s">
        <v>474</v>
      </c>
      <c r="K37803" s="1">
        <v>2.0</v>
      </c>
      <c r="L37803" s="3">
        <v>41414.0</v>
      </c>
      <c r="M37803" s="3">
        <v>41886.0</v>
      </c>
      <c r="N37803" s="3">
        <v>42044.0</v>
      </c>
    </row>
    <row r="37804">
      <c r="A37804" s="1" t="s">
        <v>131012</v>
      </c>
      <c r="B37804" s="1" t="s">
        <v>131013</v>
      </c>
      <c r="C37804" s="2" t="s">
        <v>131014</v>
      </c>
      <c r="D37804" s="1" t="s">
        <v>2387</v>
      </c>
      <c r="E37804" s="1">
        <v>1020571.0</v>
      </c>
      <c r="F37804" s="1" t="s">
        <v>18</v>
      </c>
      <c r="G37804" s="1" t="s">
        <v>128</v>
      </c>
      <c r="K37804" s="1">
        <v>1.0</v>
      </c>
      <c r="M37804" s="3">
        <v>41081.0</v>
      </c>
      <c r="N37804" s="3">
        <v>41081.0</v>
      </c>
    </row>
    <row r="37805">
      <c r="A37805" s="1" t="s">
        <v>131015</v>
      </c>
      <c r="B37805" s="1" t="s">
        <v>131016</v>
      </c>
      <c r="C37805" s="2" t="s">
        <v>131017</v>
      </c>
      <c r="D37805" s="1" t="s">
        <v>75</v>
      </c>
      <c r="E37805" s="1">
        <v>1.5875E8</v>
      </c>
      <c r="F37805" s="1" t="s">
        <v>113</v>
      </c>
      <c r="G37805" s="1" t="s">
        <v>19</v>
      </c>
      <c r="H37805" s="1">
        <v>19.0</v>
      </c>
      <c r="I37805" s="1" t="s">
        <v>474</v>
      </c>
      <c r="J37805" s="1" t="s">
        <v>474</v>
      </c>
      <c r="K37805" s="1">
        <v>9.0</v>
      </c>
      <c r="L37805" s="3">
        <v>39083.0</v>
      </c>
      <c r="M37805" s="3">
        <v>39083.0</v>
      </c>
      <c r="N37805" s="3">
        <v>41670.0</v>
      </c>
    </row>
    <row r="37806">
      <c r="A37806" s="1" t="s">
        <v>131018</v>
      </c>
      <c r="B37806" s="1" t="s">
        <v>131019</v>
      </c>
      <c r="C37806" s="2" t="s">
        <v>131020</v>
      </c>
      <c r="D37806" s="1" t="s">
        <v>17719</v>
      </c>
      <c r="E37806" s="1">
        <v>4.275E7</v>
      </c>
      <c r="F37806" s="1" t="s">
        <v>113</v>
      </c>
      <c r="G37806" s="1" t="s">
        <v>25</v>
      </c>
      <c r="H37806" s="1" t="s">
        <v>1234</v>
      </c>
      <c r="I37806" s="1" t="s">
        <v>1235</v>
      </c>
      <c r="J37806" s="1" t="s">
        <v>38227</v>
      </c>
      <c r="K37806" s="1">
        <v>2.0</v>
      </c>
      <c r="M37806" s="3">
        <v>38139.0</v>
      </c>
      <c r="N37806" s="3">
        <v>38342.0</v>
      </c>
    </row>
    <row r="37807">
      <c r="A37807" s="1" t="s">
        <v>131021</v>
      </c>
      <c r="B37807" s="1" t="s">
        <v>131022</v>
      </c>
      <c r="C37807" s="2" t="s">
        <v>131023</v>
      </c>
      <c r="D37807" s="1" t="s">
        <v>3485</v>
      </c>
      <c r="E37807" s="1">
        <v>1.064E8</v>
      </c>
      <c r="F37807" s="1" t="s">
        <v>113</v>
      </c>
      <c r="G37807" s="1" t="s">
        <v>25</v>
      </c>
      <c r="H37807" s="1" t="s">
        <v>808</v>
      </c>
      <c r="I37807" s="1" t="s">
        <v>809</v>
      </c>
      <c r="J37807" s="1" t="s">
        <v>3883</v>
      </c>
      <c r="K37807" s="1">
        <v>3.0</v>
      </c>
      <c r="M37807" s="3">
        <v>37131.0</v>
      </c>
      <c r="N37807" s="3">
        <v>37862.0</v>
      </c>
    </row>
    <row r="37808">
      <c r="A37808" s="1" t="s">
        <v>131024</v>
      </c>
      <c r="B37808" s="1" t="s">
        <v>131025</v>
      </c>
      <c r="C37808" s="2" t="s">
        <v>131026</v>
      </c>
      <c r="D37808" s="1" t="s">
        <v>56</v>
      </c>
      <c r="E37808" s="1">
        <v>9.8E7</v>
      </c>
      <c r="F37808" s="1" t="s">
        <v>689</v>
      </c>
      <c r="G37808" s="1" t="s">
        <v>25</v>
      </c>
      <c r="H37808" s="1" t="s">
        <v>64</v>
      </c>
      <c r="I37808" s="1" t="s">
        <v>65</v>
      </c>
      <c r="J37808" s="1" t="s">
        <v>71</v>
      </c>
      <c r="K37808" s="1">
        <v>4.0</v>
      </c>
      <c r="L37808" s="3">
        <v>40909.0</v>
      </c>
      <c r="M37808" s="3">
        <v>41172.0</v>
      </c>
      <c r="N37808" s="3">
        <v>42124.0</v>
      </c>
    </row>
    <row r="37809">
      <c r="A37809" s="1" t="s">
        <v>131027</v>
      </c>
      <c r="B37809" s="1" t="s">
        <v>131028</v>
      </c>
      <c r="C37809" s="2" t="s">
        <v>131029</v>
      </c>
      <c r="D37809" s="1" t="s">
        <v>66516</v>
      </c>
      <c r="E37809" s="1">
        <v>200000.0</v>
      </c>
      <c r="F37809" s="1" t="s">
        <v>18</v>
      </c>
      <c r="G37809" s="1" t="s">
        <v>25</v>
      </c>
      <c r="H37809" s="1" t="s">
        <v>89</v>
      </c>
      <c r="I37809" s="1" t="s">
        <v>2795</v>
      </c>
      <c r="J37809" s="1" t="s">
        <v>2795</v>
      </c>
      <c r="K37809" s="1">
        <v>1.0</v>
      </c>
      <c r="L37809" s="3">
        <v>41426.0</v>
      </c>
      <c r="M37809" s="3">
        <v>42247.0</v>
      </c>
      <c r="N37809" s="3">
        <v>42247.0</v>
      </c>
    </row>
    <row r="37810">
      <c r="A37810" s="1" t="s">
        <v>131030</v>
      </c>
      <c r="B37810" s="1" t="s">
        <v>131031</v>
      </c>
      <c r="C37810" s="2" t="s">
        <v>131032</v>
      </c>
      <c r="D37810" s="1" t="s">
        <v>56</v>
      </c>
      <c r="E37810" s="1">
        <v>1.2616765E7</v>
      </c>
      <c r="F37810" s="1" t="s">
        <v>207</v>
      </c>
      <c r="G37810" s="1" t="s">
        <v>25</v>
      </c>
      <c r="H37810" s="1" t="s">
        <v>158</v>
      </c>
      <c r="I37810" s="1" t="s">
        <v>244</v>
      </c>
      <c r="J37810" s="1" t="s">
        <v>327</v>
      </c>
      <c r="K37810" s="1">
        <v>3.0</v>
      </c>
      <c r="L37810" s="3">
        <v>37987.0</v>
      </c>
      <c r="M37810" s="3">
        <v>40165.0</v>
      </c>
      <c r="N37810" s="3">
        <v>42137.0</v>
      </c>
    </row>
    <row r="37811">
      <c r="A37811" s="1" t="s">
        <v>131033</v>
      </c>
      <c r="B37811" s="2" t="s">
        <v>131034</v>
      </c>
      <c r="C37811" s="2" t="s">
        <v>131035</v>
      </c>
      <c r="D37811" s="1" t="s">
        <v>75</v>
      </c>
      <c r="E37811" s="1">
        <v>314000.0</v>
      </c>
      <c r="F37811" s="1" t="s">
        <v>18</v>
      </c>
      <c r="G37811" s="1" t="s">
        <v>19</v>
      </c>
      <c r="H37811" s="1">
        <v>9.0</v>
      </c>
      <c r="I37811" s="1" t="s">
        <v>7995</v>
      </c>
      <c r="J37811" s="1" t="s">
        <v>7995</v>
      </c>
      <c r="K37811" s="1">
        <v>1.0</v>
      </c>
      <c r="L37811" s="3">
        <v>42064.0</v>
      </c>
      <c r="M37811" s="3">
        <v>42207.0</v>
      </c>
      <c r="N37811" s="3">
        <v>42207.0</v>
      </c>
    </row>
    <row r="37812">
      <c r="A37812" s="1" t="s">
        <v>131036</v>
      </c>
      <c r="B37812" s="1" t="s">
        <v>131037</v>
      </c>
      <c r="C37812" s="2" t="s">
        <v>131038</v>
      </c>
      <c r="D37812" s="1" t="s">
        <v>131039</v>
      </c>
      <c r="E37812" s="1">
        <v>100000.0</v>
      </c>
      <c r="F37812" s="1" t="s">
        <v>18</v>
      </c>
      <c r="G37812" s="1" t="s">
        <v>25</v>
      </c>
      <c r="H37812" s="1" t="s">
        <v>142</v>
      </c>
      <c r="I37812" s="1" t="s">
        <v>143</v>
      </c>
      <c r="J37812" s="1" t="s">
        <v>143</v>
      </c>
      <c r="K37812" s="1">
        <v>1.0</v>
      </c>
      <c r="L37812" s="3">
        <v>39814.0</v>
      </c>
      <c r="M37812" s="3">
        <v>40550.0</v>
      </c>
      <c r="N37812" s="3">
        <v>40550.0</v>
      </c>
    </row>
    <row r="37813">
      <c r="A37813" s="1" t="s">
        <v>131040</v>
      </c>
      <c r="B37813" s="1" t="s">
        <v>131041</v>
      </c>
      <c r="C37813" s="2" t="s">
        <v>131042</v>
      </c>
      <c r="D37813" s="1" t="s">
        <v>1247</v>
      </c>
      <c r="E37813" s="1">
        <v>2.1061753E7</v>
      </c>
      <c r="F37813" s="1" t="s">
        <v>18</v>
      </c>
      <c r="G37813" s="1" t="s">
        <v>1126</v>
      </c>
      <c r="H37813" s="1">
        <v>23.0</v>
      </c>
      <c r="I37813" s="1" t="s">
        <v>3024</v>
      </c>
      <c r="J37813" s="1" t="s">
        <v>3024</v>
      </c>
      <c r="K37813" s="1">
        <v>2.0</v>
      </c>
      <c r="L37813" s="3">
        <v>37987.0</v>
      </c>
      <c r="M37813" s="3">
        <v>40729.0</v>
      </c>
      <c r="N37813" s="3">
        <v>42171.0</v>
      </c>
    </row>
    <row r="37814">
      <c r="A37814" s="1" t="s">
        <v>131043</v>
      </c>
      <c r="B37814" s="1" t="s">
        <v>131044</v>
      </c>
      <c r="C37814" s="2" t="s">
        <v>131045</v>
      </c>
      <c r="D37814" s="1" t="s">
        <v>75</v>
      </c>
      <c r="E37814" s="1">
        <v>1.02232479E8</v>
      </c>
      <c r="F37814" s="1" t="s">
        <v>18</v>
      </c>
      <c r="G37814" s="1" t="s">
        <v>128</v>
      </c>
      <c r="H37814" s="1" t="s">
        <v>129</v>
      </c>
      <c r="I37814" s="1" t="s">
        <v>130</v>
      </c>
      <c r="J37814" s="1" t="s">
        <v>130</v>
      </c>
      <c r="K37814" s="1">
        <v>5.0</v>
      </c>
      <c r="L37814" s="3">
        <v>38353.0</v>
      </c>
      <c r="M37814" s="3">
        <v>39924.0</v>
      </c>
      <c r="N37814" s="3">
        <v>42233.0</v>
      </c>
    </row>
    <row r="37815">
      <c r="A37815" s="1" t="s">
        <v>131046</v>
      </c>
      <c r="B37815" s="1" t="s">
        <v>131047</v>
      </c>
      <c r="C37815" s="2" t="s">
        <v>131048</v>
      </c>
      <c r="D37815" s="1" t="s">
        <v>70</v>
      </c>
      <c r="E37815" s="1">
        <v>220000.0</v>
      </c>
      <c r="F37815" s="1" t="s">
        <v>18</v>
      </c>
      <c r="G37815" s="1" t="s">
        <v>25</v>
      </c>
      <c r="H37815" s="1" t="s">
        <v>64</v>
      </c>
      <c r="I37815" s="1" t="s">
        <v>65</v>
      </c>
      <c r="J37815" s="1" t="s">
        <v>71</v>
      </c>
      <c r="K37815" s="1">
        <v>1.0</v>
      </c>
      <c r="L37815" s="3">
        <v>39814.0</v>
      </c>
      <c r="M37815" s="3">
        <v>40095.0</v>
      </c>
      <c r="N37815" s="3">
        <v>40095.0</v>
      </c>
    </row>
    <row r="37816">
      <c r="A37816" s="1" t="s">
        <v>131049</v>
      </c>
      <c r="B37816" s="1" t="s">
        <v>131050</v>
      </c>
      <c r="C37816" s="2" t="s">
        <v>131051</v>
      </c>
      <c r="D37816" s="1" t="s">
        <v>94</v>
      </c>
      <c r="E37816" s="1">
        <v>1.0335E7</v>
      </c>
      <c r="F37816" s="1" t="s">
        <v>18</v>
      </c>
      <c r="G37816" s="1" t="s">
        <v>25</v>
      </c>
      <c r="H37816" s="1" t="s">
        <v>99</v>
      </c>
      <c r="I37816" s="1" t="s">
        <v>3295</v>
      </c>
      <c r="J37816" s="1" t="s">
        <v>23540</v>
      </c>
      <c r="K37816" s="1">
        <v>2.0</v>
      </c>
      <c r="M37816" s="3">
        <v>41101.0</v>
      </c>
      <c r="N37816" s="3">
        <v>41676.0</v>
      </c>
    </row>
    <row r="37817">
      <c r="A37817" s="1" t="s">
        <v>131052</v>
      </c>
      <c r="B37817" s="1" t="s">
        <v>131053</v>
      </c>
      <c r="C37817" s="2" t="s">
        <v>131054</v>
      </c>
      <c r="D37817" s="1" t="s">
        <v>56</v>
      </c>
      <c r="E37817" s="1">
        <v>1.074E8</v>
      </c>
      <c r="F37817" s="1" t="s">
        <v>18</v>
      </c>
      <c r="G37817" s="1" t="s">
        <v>25</v>
      </c>
      <c r="H37817" s="1" t="s">
        <v>64</v>
      </c>
      <c r="I37817" s="1" t="s">
        <v>65</v>
      </c>
      <c r="J37817" s="1" t="s">
        <v>1251</v>
      </c>
      <c r="K37817" s="1">
        <v>4.0</v>
      </c>
      <c r="L37817" s="3">
        <v>38353.0</v>
      </c>
      <c r="M37817" s="3">
        <v>39640.0</v>
      </c>
      <c r="N37817" s="3">
        <v>41529.0</v>
      </c>
    </row>
    <row r="37818">
      <c r="A37818" s="1" t="s">
        <v>131055</v>
      </c>
      <c r="B37818" s="1" t="s">
        <v>131056</v>
      </c>
      <c r="C37818" s="2" t="s">
        <v>131057</v>
      </c>
      <c r="D37818" s="1" t="s">
        <v>2966</v>
      </c>
      <c r="E37818" s="1">
        <v>400000.0</v>
      </c>
      <c r="F37818" s="1" t="s">
        <v>18</v>
      </c>
      <c r="G37818" s="1" t="s">
        <v>25</v>
      </c>
      <c r="H37818" s="1" t="s">
        <v>44</v>
      </c>
      <c r="I37818" s="1" t="s">
        <v>282</v>
      </c>
      <c r="J37818" s="1" t="s">
        <v>282</v>
      </c>
      <c r="K37818" s="1">
        <v>1.0</v>
      </c>
      <c r="L37818" s="3">
        <v>41306.0</v>
      </c>
      <c r="M37818" s="3">
        <v>42109.0</v>
      </c>
      <c r="N37818" s="3">
        <v>42109.0</v>
      </c>
    </row>
    <row r="37819">
      <c r="A37819" s="1" t="s">
        <v>131058</v>
      </c>
      <c r="B37819" s="1" t="s">
        <v>131059</v>
      </c>
      <c r="C37819" s="2" t="s">
        <v>131060</v>
      </c>
      <c r="D37819" s="1" t="s">
        <v>131061</v>
      </c>
      <c r="E37819" s="1">
        <v>1000000.0</v>
      </c>
      <c r="F37819" s="1" t="s">
        <v>18</v>
      </c>
      <c r="G37819" s="1" t="s">
        <v>25</v>
      </c>
      <c r="H37819" s="1" t="s">
        <v>208</v>
      </c>
      <c r="I37819" s="1" t="s">
        <v>7705</v>
      </c>
      <c r="J37819" s="1" t="s">
        <v>7705</v>
      </c>
      <c r="K37819" s="1">
        <v>1.0</v>
      </c>
      <c r="L37819" s="3">
        <v>38534.0</v>
      </c>
      <c r="M37819" s="3">
        <v>39661.0</v>
      </c>
      <c r="N37819" s="3">
        <v>39661.0</v>
      </c>
    </row>
    <row r="37820">
      <c r="A37820" s="1" t="s">
        <v>131062</v>
      </c>
      <c r="B37820" s="2" t="s">
        <v>131063</v>
      </c>
      <c r="C37820" s="2" t="s">
        <v>131064</v>
      </c>
      <c r="D37820" s="1" t="s">
        <v>275</v>
      </c>
      <c r="E37820" s="1">
        <v>1000000.0</v>
      </c>
      <c r="F37820" s="1" t="s">
        <v>18</v>
      </c>
      <c r="G37820" s="1" t="s">
        <v>25</v>
      </c>
      <c r="H37820" s="1" t="s">
        <v>380</v>
      </c>
      <c r="I37820" s="1" t="s">
        <v>381</v>
      </c>
      <c r="J37820" s="1" t="s">
        <v>7677</v>
      </c>
      <c r="K37820" s="1">
        <v>1.0</v>
      </c>
      <c r="L37820" s="3">
        <v>39083.0</v>
      </c>
      <c r="M37820" s="3">
        <v>40214.0</v>
      </c>
      <c r="N37820" s="3">
        <v>40214.0</v>
      </c>
    </row>
    <row r="37821">
      <c r="A37821" s="1" t="s">
        <v>131065</v>
      </c>
      <c r="B37821" s="1" t="s">
        <v>131066</v>
      </c>
      <c r="C37821" s="2" t="s">
        <v>131067</v>
      </c>
      <c r="D37821" s="1" t="s">
        <v>131068</v>
      </c>
      <c r="E37821" s="1" t="s">
        <v>43</v>
      </c>
      <c r="F37821" s="1" t="s">
        <v>18</v>
      </c>
      <c r="K37821" s="1">
        <v>1.0</v>
      </c>
      <c r="L37821" s="3">
        <v>39630.0</v>
      </c>
      <c r="M37821" s="3">
        <v>39448.0</v>
      </c>
      <c r="N37821" s="3">
        <v>39448.0</v>
      </c>
    </row>
    <row r="37822">
      <c r="A37822" s="1" t="s">
        <v>131069</v>
      </c>
      <c r="B37822" s="1" t="s">
        <v>131070</v>
      </c>
      <c r="C37822" s="2" t="s">
        <v>131071</v>
      </c>
      <c r="D37822" s="1" t="s">
        <v>317</v>
      </c>
      <c r="E37822" s="1">
        <v>2483233.0</v>
      </c>
      <c r="F37822" s="1" t="s">
        <v>18</v>
      </c>
      <c r="G37822" s="1" t="s">
        <v>128</v>
      </c>
      <c r="K37822" s="1">
        <v>2.0</v>
      </c>
      <c r="L37822" s="3">
        <v>39814.0</v>
      </c>
      <c r="M37822" s="3">
        <v>41674.0</v>
      </c>
      <c r="N37822" s="3">
        <v>41767.0</v>
      </c>
    </row>
    <row r="37823">
      <c r="A37823" s="1" t="s">
        <v>131072</v>
      </c>
      <c r="B37823" s="1" t="s">
        <v>131073</v>
      </c>
      <c r="C37823" s="2" t="s">
        <v>131074</v>
      </c>
      <c r="D37823" s="1" t="s">
        <v>131075</v>
      </c>
      <c r="E37823" s="1">
        <v>250000.0</v>
      </c>
      <c r="F37823" s="1" t="s">
        <v>18</v>
      </c>
      <c r="G37823" s="1" t="s">
        <v>19</v>
      </c>
      <c r="H37823" s="1">
        <v>19.0</v>
      </c>
      <c r="I37823" s="1" t="s">
        <v>474</v>
      </c>
      <c r="J37823" s="1" t="s">
        <v>474</v>
      </c>
      <c r="K37823" s="1">
        <v>1.0</v>
      </c>
      <c r="L37823" s="3">
        <v>41000.0</v>
      </c>
      <c r="M37823" s="3">
        <v>40817.0</v>
      </c>
      <c r="N37823" s="3">
        <v>40817.0</v>
      </c>
    </row>
    <row r="37824">
      <c r="A37824" s="1" t="s">
        <v>131076</v>
      </c>
      <c r="B37824" s="2" t="s">
        <v>131077</v>
      </c>
      <c r="C37824" s="2" t="s">
        <v>131078</v>
      </c>
      <c r="D37824" s="1" t="s">
        <v>36</v>
      </c>
      <c r="E37824" s="1">
        <v>100000.0</v>
      </c>
      <c r="F37824" s="1" t="s">
        <v>18</v>
      </c>
      <c r="G37824" s="1" t="s">
        <v>25</v>
      </c>
      <c r="H37824" s="1" t="s">
        <v>64</v>
      </c>
      <c r="I37824" s="1" t="s">
        <v>6512</v>
      </c>
      <c r="J37824" s="1" t="s">
        <v>12171</v>
      </c>
      <c r="K37824" s="1">
        <v>1.0</v>
      </c>
      <c r="M37824" s="3">
        <v>41221.0</v>
      </c>
      <c r="N37824" s="3">
        <v>41221.0</v>
      </c>
    </row>
    <row r="37825">
      <c r="A37825" s="1" t="s">
        <v>131079</v>
      </c>
      <c r="B37825" s="1" t="s">
        <v>131080</v>
      </c>
      <c r="C37825" s="2" t="s">
        <v>131081</v>
      </c>
      <c r="D37825" s="1" t="s">
        <v>48238</v>
      </c>
      <c r="E37825" s="1">
        <v>2600000.0</v>
      </c>
      <c r="F37825" s="1" t="s">
        <v>18</v>
      </c>
      <c r="G37825" s="1" t="s">
        <v>699</v>
      </c>
      <c r="H37825" s="1">
        <v>5.0</v>
      </c>
      <c r="I37825" s="1" t="s">
        <v>700</v>
      </c>
      <c r="J37825" s="1" t="s">
        <v>11958</v>
      </c>
      <c r="K37825" s="1">
        <v>2.0</v>
      </c>
      <c r="L37825" s="3">
        <v>41112.0</v>
      </c>
      <c r="M37825" s="3">
        <v>41332.0</v>
      </c>
      <c r="N37825" s="3">
        <v>41339.0</v>
      </c>
    </row>
    <row r="37826">
      <c r="A37826" s="1" t="s">
        <v>131082</v>
      </c>
      <c r="B37826" s="2" t="s">
        <v>131083</v>
      </c>
      <c r="C37826" s="2" t="s">
        <v>131084</v>
      </c>
      <c r="D37826" s="1" t="s">
        <v>66800</v>
      </c>
      <c r="E37826" s="1">
        <v>50000.0</v>
      </c>
      <c r="F37826" s="1" t="s">
        <v>18</v>
      </c>
      <c r="G37826" s="1" t="s">
        <v>25</v>
      </c>
      <c r="H37826" s="1" t="s">
        <v>64</v>
      </c>
      <c r="I37826" s="1" t="s">
        <v>65</v>
      </c>
      <c r="J37826" s="1" t="s">
        <v>66</v>
      </c>
      <c r="K37826" s="1">
        <v>1.0</v>
      </c>
      <c r="L37826" s="3">
        <v>39965.0</v>
      </c>
      <c r="M37826" s="3">
        <v>39965.0</v>
      </c>
      <c r="N37826" s="3">
        <v>39965.0</v>
      </c>
    </row>
    <row r="37827">
      <c r="A37827" s="1" t="s">
        <v>131085</v>
      </c>
      <c r="B37827" s="1" t="s">
        <v>131086</v>
      </c>
      <c r="C37827" s="2" t="s">
        <v>131087</v>
      </c>
      <c r="D37827" s="1" t="s">
        <v>131088</v>
      </c>
      <c r="E37827" s="1">
        <v>100000.0</v>
      </c>
      <c r="F37827" s="1" t="s">
        <v>18</v>
      </c>
      <c r="K37827" s="1">
        <v>1.0</v>
      </c>
      <c r="L37827" s="3">
        <v>41404.0</v>
      </c>
      <c r="M37827" s="3">
        <v>41879.0</v>
      </c>
      <c r="N37827" s="3">
        <v>41879.0</v>
      </c>
    </row>
    <row r="37828">
      <c r="A37828" s="1" t="s">
        <v>131089</v>
      </c>
      <c r="B37828" s="1" t="s">
        <v>131090</v>
      </c>
      <c r="C37828" s="2" t="s">
        <v>131091</v>
      </c>
      <c r="D37828" s="1" t="s">
        <v>131092</v>
      </c>
      <c r="E37828" s="1" t="s">
        <v>43</v>
      </c>
      <c r="F37828" s="1" t="s">
        <v>18</v>
      </c>
      <c r="G37828" s="1" t="s">
        <v>19</v>
      </c>
      <c r="H37828" s="1">
        <v>9.0</v>
      </c>
      <c r="I37828" s="1" t="s">
        <v>5642</v>
      </c>
      <c r="J37828" s="1" t="s">
        <v>131093</v>
      </c>
      <c r="K37828" s="1">
        <v>1.0</v>
      </c>
      <c r="L37828" s="3">
        <v>41868.0</v>
      </c>
      <c r="M37828" s="3">
        <v>42157.0</v>
      </c>
      <c r="N37828" s="3">
        <v>42157.0</v>
      </c>
    </row>
    <row r="37829">
      <c r="A37829" s="1" t="s">
        <v>131094</v>
      </c>
      <c r="B37829" s="1" t="s">
        <v>131095</v>
      </c>
      <c r="C37829" s="2" t="s">
        <v>131096</v>
      </c>
      <c r="D37829" s="1" t="s">
        <v>131097</v>
      </c>
      <c r="E37829" s="1">
        <v>19252.0</v>
      </c>
      <c r="F37829" s="1" t="s">
        <v>18</v>
      </c>
      <c r="K37829" s="1">
        <v>2.0</v>
      </c>
      <c r="M37829" s="3">
        <v>41728.0</v>
      </c>
      <c r="N37829" s="3">
        <v>41978.0</v>
      </c>
    </row>
    <row r="37830">
      <c r="A37830" s="1" t="s">
        <v>131098</v>
      </c>
      <c r="B37830" s="1" t="s">
        <v>131099</v>
      </c>
      <c r="C37830" s="2" t="s">
        <v>131100</v>
      </c>
      <c r="D37830" s="1" t="s">
        <v>131101</v>
      </c>
      <c r="E37830" s="1" t="s">
        <v>43</v>
      </c>
      <c r="F37830" s="1" t="s">
        <v>18</v>
      </c>
      <c r="G37830" s="1" t="s">
        <v>25</v>
      </c>
      <c r="H37830" s="1" t="s">
        <v>106</v>
      </c>
      <c r="I37830" s="1" t="s">
        <v>107</v>
      </c>
      <c r="J37830" s="1" t="s">
        <v>108</v>
      </c>
      <c r="K37830" s="1">
        <v>3.0</v>
      </c>
      <c r="L37830" s="3">
        <v>39083.0</v>
      </c>
      <c r="M37830" s="3">
        <v>40057.0</v>
      </c>
      <c r="N37830" s="3">
        <v>42145.0</v>
      </c>
    </row>
    <row r="37831">
      <c r="A37831" s="1" t="s">
        <v>131102</v>
      </c>
      <c r="B37831" s="1" t="s">
        <v>131103</v>
      </c>
      <c r="C37831" s="2" t="s">
        <v>131104</v>
      </c>
      <c r="D37831" s="1" t="s">
        <v>131105</v>
      </c>
      <c r="E37831" s="1">
        <v>852115.0</v>
      </c>
      <c r="F37831" s="1" t="s">
        <v>207</v>
      </c>
      <c r="G37831" s="1" t="s">
        <v>165</v>
      </c>
      <c r="H37831" s="1" t="s">
        <v>166</v>
      </c>
      <c r="I37831" s="1" t="s">
        <v>167</v>
      </c>
      <c r="J37831" s="1" t="s">
        <v>167</v>
      </c>
      <c r="K37831" s="1">
        <v>1.0</v>
      </c>
      <c r="L37831" s="3">
        <v>39308.0</v>
      </c>
      <c r="M37831" s="3">
        <v>39617.0</v>
      </c>
      <c r="N37831" s="3">
        <v>39617.0</v>
      </c>
    </row>
    <row r="37832">
      <c r="A37832" s="1" t="s">
        <v>131106</v>
      </c>
      <c r="B37832" s="1" t="s">
        <v>131107</v>
      </c>
      <c r="C37832" s="2" t="s">
        <v>131108</v>
      </c>
      <c r="D37832" s="1" t="s">
        <v>42</v>
      </c>
      <c r="E37832" s="1">
        <v>8900000.0</v>
      </c>
      <c r="F37832" s="1" t="s">
        <v>113</v>
      </c>
      <c r="G37832" s="1" t="s">
        <v>25</v>
      </c>
      <c r="H37832" s="1" t="s">
        <v>106</v>
      </c>
      <c r="I37832" s="1" t="s">
        <v>693</v>
      </c>
      <c r="J37832" s="1" t="s">
        <v>36617</v>
      </c>
      <c r="K37832" s="1">
        <v>1.0</v>
      </c>
      <c r="L37832" s="3">
        <v>34700.0</v>
      </c>
      <c r="M37832" s="3">
        <v>39326.0</v>
      </c>
      <c r="N37832" s="3">
        <v>39326.0</v>
      </c>
    </row>
    <row r="37833">
      <c r="A37833" s="1" t="s">
        <v>131109</v>
      </c>
      <c r="B37833" s="1" t="s">
        <v>131110</v>
      </c>
      <c r="C37833" s="2" t="s">
        <v>131111</v>
      </c>
      <c r="D37833" s="1" t="s">
        <v>131112</v>
      </c>
      <c r="E37833" s="1">
        <v>5798482.0</v>
      </c>
      <c r="F37833" s="1" t="s">
        <v>18</v>
      </c>
      <c r="G37833" s="1" t="s">
        <v>25</v>
      </c>
      <c r="H37833" s="1" t="s">
        <v>158</v>
      </c>
      <c r="I37833" s="1" t="s">
        <v>244</v>
      </c>
      <c r="J37833" s="1" t="s">
        <v>14022</v>
      </c>
      <c r="K37833" s="1">
        <v>6.0</v>
      </c>
      <c r="L37833" s="3">
        <v>39097.0</v>
      </c>
      <c r="M37833" s="3">
        <v>39358.0</v>
      </c>
      <c r="N37833" s="3">
        <v>41838.0</v>
      </c>
    </row>
    <row r="37834">
      <c r="A37834" s="1" t="s">
        <v>131113</v>
      </c>
      <c r="B37834" s="1" t="s">
        <v>131114</v>
      </c>
      <c r="C37834" s="2" t="s">
        <v>131115</v>
      </c>
      <c r="D37834" s="1" t="s">
        <v>131116</v>
      </c>
      <c r="E37834" s="1" t="s">
        <v>43</v>
      </c>
      <c r="F37834" s="1" t="s">
        <v>18</v>
      </c>
      <c r="G37834" s="1" t="s">
        <v>165</v>
      </c>
      <c r="H37834" s="1" t="s">
        <v>166</v>
      </c>
      <c r="I37834" s="1" t="s">
        <v>167</v>
      </c>
      <c r="J37834" s="1" t="s">
        <v>167</v>
      </c>
      <c r="K37834" s="1">
        <v>1.0</v>
      </c>
      <c r="L37834" s="3">
        <v>40393.0</v>
      </c>
      <c r="M37834" s="3">
        <v>41421.0</v>
      </c>
      <c r="N37834" s="3">
        <v>41421.0</v>
      </c>
    </row>
    <row r="37835">
      <c r="A37835" s="1" t="s">
        <v>131117</v>
      </c>
      <c r="B37835" s="1" t="s">
        <v>131118</v>
      </c>
      <c r="D37835" s="1" t="s">
        <v>3939</v>
      </c>
      <c r="E37835" s="1" t="s">
        <v>43</v>
      </c>
      <c r="F37835" s="1" t="s">
        <v>18</v>
      </c>
      <c r="G37835" s="1" t="s">
        <v>25</v>
      </c>
      <c r="H37835" s="1" t="s">
        <v>4968</v>
      </c>
      <c r="I37835" s="1" t="s">
        <v>4969</v>
      </c>
      <c r="J37835" s="1" t="s">
        <v>4969</v>
      </c>
      <c r="K37835" s="1">
        <v>1.0</v>
      </c>
      <c r="L37835" s="3">
        <v>41560.0</v>
      </c>
      <c r="M37835" s="3">
        <v>41544.0</v>
      </c>
      <c r="N37835" s="3">
        <v>41544.0</v>
      </c>
    </row>
    <row r="37836">
      <c r="A37836" s="1" t="s">
        <v>131119</v>
      </c>
      <c r="B37836" s="1" t="s">
        <v>131120</v>
      </c>
      <c r="D37836" s="1" t="s">
        <v>56</v>
      </c>
      <c r="E37836" s="1">
        <v>9521365.0</v>
      </c>
      <c r="F37836" s="1" t="s">
        <v>689</v>
      </c>
      <c r="G37836" s="1" t="s">
        <v>25</v>
      </c>
      <c r="H37836" s="1" t="s">
        <v>44</v>
      </c>
      <c r="I37836" s="1" t="s">
        <v>282</v>
      </c>
      <c r="J37836" s="1" t="s">
        <v>5373</v>
      </c>
      <c r="K37836" s="1">
        <v>2.0</v>
      </c>
      <c r="L37836" s="3">
        <v>29952.0</v>
      </c>
      <c r="M37836" s="3">
        <v>40675.0</v>
      </c>
      <c r="N37836" s="3">
        <v>41943.0</v>
      </c>
    </row>
    <row r="37837">
      <c r="A37837" s="1" t="s">
        <v>131121</v>
      </c>
      <c r="B37837" s="1" t="s">
        <v>131122</v>
      </c>
      <c r="C37837" s="2" t="s">
        <v>131123</v>
      </c>
      <c r="D37837" s="1" t="s">
        <v>131124</v>
      </c>
      <c r="E37837" s="1">
        <v>1371646.17594753</v>
      </c>
      <c r="F37837" s="1" t="s">
        <v>18</v>
      </c>
      <c r="G37837" s="1" t="s">
        <v>341</v>
      </c>
      <c r="H37837" s="1">
        <v>11.0</v>
      </c>
      <c r="I37837" s="1" t="s">
        <v>497</v>
      </c>
      <c r="J37837" s="1" t="s">
        <v>497</v>
      </c>
      <c r="K37837" s="1">
        <v>4.0</v>
      </c>
      <c r="L37837" s="3">
        <v>40955.0</v>
      </c>
      <c r="M37837" s="3">
        <v>40941.0</v>
      </c>
      <c r="N37837" s="3">
        <v>42240.0</v>
      </c>
    </row>
    <row r="37838">
      <c r="A37838" s="1" t="s">
        <v>131125</v>
      </c>
      <c r="B37838" s="1" t="s">
        <v>131126</v>
      </c>
      <c r="C37838" s="2" t="s">
        <v>131127</v>
      </c>
      <c r="D37838" s="1" t="s">
        <v>131128</v>
      </c>
      <c r="E37838" s="1">
        <v>600000.0</v>
      </c>
      <c r="F37838" s="1" t="s">
        <v>18</v>
      </c>
      <c r="G37838" s="1" t="s">
        <v>19</v>
      </c>
      <c r="H37838" s="1">
        <v>7.0</v>
      </c>
      <c r="I37838" s="1" t="s">
        <v>672</v>
      </c>
      <c r="J37838" s="1" t="s">
        <v>672</v>
      </c>
      <c r="K37838" s="1">
        <v>2.0</v>
      </c>
      <c r="L37838" s="3">
        <v>41787.0</v>
      </c>
      <c r="M37838" s="3">
        <v>41518.0</v>
      </c>
      <c r="N37838" s="3">
        <v>41927.0</v>
      </c>
    </row>
    <row r="37839">
      <c r="A37839" s="1" t="s">
        <v>131129</v>
      </c>
      <c r="B37839" s="2" t="s">
        <v>131130</v>
      </c>
      <c r="C37839" s="2" t="s">
        <v>131131</v>
      </c>
      <c r="D37839" s="1" t="s">
        <v>21856</v>
      </c>
      <c r="E37839" s="1">
        <v>8950000.0</v>
      </c>
      <c r="F37839" s="1" t="s">
        <v>18</v>
      </c>
      <c r="G37839" s="1" t="s">
        <v>25</v>
      </c>
      <c r="H37839" s="1" t="s">
        <v>99</v>
      </c>
      <c r="I37839" s="1" t="s">
        <v>100</v>
      </c>
      <c r="J37839" s="1" t="s">
        <v>20977</v>
      </c>
      <c r="K37839" s="1">
        <v>2.0</v>
      </c>
      <c r="L37839" s="3">
        <v>38687.0</v>
      </c>
      <c r="M37839" s="3">
        <v>40662.0</v>
      </c>
      <c r="N37839" s="3">
        <v>40706.0</v>
      </c>
    </row>
    <row r="37840">
      <c r="A37840" s="1" t="s">
        <v>131132</v>
      </c>
      <c r="B37840" s="1" t="s">
        <v>131133</v>
      </c>
      <c r="C37840" s="2" t="s">
        <v>131134</v>
      </c>
      <c r="D37840" s="1" t="s">
        <v>131135</v>
      </c>
      <c r="E37840" s="1" t="s">
        <v>43</v>
      </c>
      <c r="F37840" s="1" t="s">
        <v>18</v>
      </c>
      <c r="G37840" s="1" t="s">
        <v>1138</v>
      </c>
      <c r="H37840" s="1">
        <v>26.0</v>
      </c>
      <c r="I37840" s="1" t="s">
        <v>19999</v>
      </c>
      <c r="J37840" s="1" t="s">
        <v>20000</v>
      </c>
      <c r="K37840" s="1">
        <v>1.0</v>
      </c>
      <c r="L37840" s="3">
        <v>40780.0</v>
      </c>
      <c r="M37840" s="3">
        <v>40889.0</v>
      </c>
      <c r="N37840" s="3">
        <v>40889.0</v>
      </c>
    </row>
    <row r="37841">
      <c r="A37841" s="1" t="s">
        <v>131136</v>
      </c>
      <c r="B37841" s="1" t="s">
        <v>131137</v>
      </c>
      <c r="C37841" s="2" t="s">
        <v>131138</v>
      </c>
      <c r="D37841" s="1" t="s">
        <v>31353</v>
      </c>
      <c r="E37841" s="1">
        <v>4.3587872E7</v>
      </c>
      <c r="F37841" s="1" t="s">
        <v>18</v>
      </c>
      <c r="G37841" s="1" t="s">
        <v>479</v>
      </c>
      <c r="I37841" s="1" t="s">
        <v>480</v>
      </c>
      <c r="J37841" s="1" t="s">
        <v>480</v>
      </c>
      <c r="K37841" s="1">
        <v>3.0</v>
      </c>
      <c r="L37841" s="3">
        <v>40544.0</v>
      </c>
      <c r="M37841" s="3">
        <v>41780.0</v>
      </c>
      <c r="N37841" s="3">
        <v>42272.0</v>
      </c>
    </row>
    <row r="37842">
      <c r="A37842" s="1" t="s">
        <v>131139</v>
      </c>
      <c r="B37842" s="1" t="s">
        <v>131140</v>
      </c>
      <c r="C37842" s="2" t="s">
        <v>131141</v>
      </c>
      <c r="D37842" s="1" t="s">
        <v>544</v>
      </c>
      <c r="E37842" s="1">
        <v>1787500.0</v>
      </c>
      <c r="F37842" s="1" t="s">
        <v>18</v>
      </c>
      <c r="G37842" s="1" t="s">
        <v>25</v>
      </c>
      <c r="H37842" s="1" t="s">
        <v>430</v>
      </c>
      <c r="I37842" s="1" t="s">
        <v>6338</v>
      </c>
      <c r="J37842" s="1" t="s">
        <v>6338</v>
      </c>
      <c r="K37842" s="1">
        <v>1.0</v>
      </c>
      <c r="L37842" s="3">
        <v>39448.0</v>
      </c>
      <c r="M37842" s="3">
        <v>40758.0</v>
      </c>
      <c r="N37842" s="3">
        <v>40758.0</v>
      </c>
    </row>
    <row r="37843">
      <c r="A37843" s="1" t="s">
        <v>131142</v>
      </c>
      <c r="B37843" s="1" t="s">
        <v>131143</v>
      </c>
      <c r="C37843" s="2" t="s">
        <v>131144</v>
      </c>
      <c r="D37843" s="1" t="s">
        <v>6231</v>
      </c>
      <c r="E37843" s="1">
        <v>500000.0</v>
      </c>
      <c r="F37843" s="1" t="s">
        <v>18</v>
      </c>
      <c r="G37843" s="1" t="s">
        <v>25</v>
      </c>
      <c r="H37843" s="1" t="s">
        <v>14404</v>
      </c>
      <c r="I37843" s="1" t="s">
        <v>19469</v>
      </c>
      <c r="J37843" s="1" t="s">
        <v>19469</v>
      </c>
      <c r="K37843" s="1">
        <v>1.0</v>
      </c>
      <c r="L37843" s="3">
        <v>40756.0</v>
      </c>
      <c r="M37843" s="3">
        <v>42082.0</v>
      </c>
      <c r="N37843" s="3">
        <v>42082.0</v>
      </c>
    </row>
    <row r="37844">
      <c r="A37844" s="1" t="s">
        <v>131145</v>
      </c>
      <c r="B37844" s="1" t="s">
        <v>131146</v>
      </c>
      <c r="C37844" s="2" t="s">
        <v>131147</v>
      </c>
      <c r="D37844" s="1" t="s">
        <v>131148</v>
      </c>
      <c r="E37844" s="1" t="s">
        <v>43</v>
      </c>
      <c r="F37844" s="1" t="s">
        <v>18</v>
      </c>
      <c r="G37844" s="1" t="s">
        <v>128</v>
      </c>
      <c r="H37844" s="1" t="s">
        <v>129</v>
      </c>
      <c r="I37844" s="1" t="s">
        <v>130</v>
      </c>
      <c r="J37844" s="1" t="s">
        <v>130</v>
      </c>
      <c r="K37844" s="1">
        <v>1.0</v>
      </c>
      <c r="L37844" s="3">
        <v>41624.0</v>
      </c>
      <c r="M37844" s="3">
        <v>41841.0</v>
      </c>
      <c r="N37844" s="3">
        <v>41841.0</v>
      </c>
    </row>
    <row r="37845">
      <c r="A37845" s="1" t="s">
        <v>131149</v>
      </c>
      <c r="B37845" s="1" t="s">
        <v>131150</v>
      </c>
      <c r="C37845" s="2" t="s">
        <v>131151</v>
      </c>
      <c r="D37845" s="1" t="s">
        <v>56</v>
      </c>
      <c r="E37845" s="1">
        <v>1.1E8</v>
      </c>
      <c r="F37845" s="1" t="s">
        <v>18</v>
      </c>
      <c r="G37845" s="1" t="s">
        <v>25</v>
      </c>
      <c r="H37845" s="1" t="s">
        <v>158</v>
      </c>
      <c r="I37845" s="1" t="s">
        <v>244</v>
      </c>
      <c r="J37845" s="1" t="s">
        <v>1118</v>
      </c>
      <c r="K37845" s="1">
        <v>2.0</v>
      </c>
      <c r="L37845" s="3">
        <v>38353.0</v>
      </c>
      <c r="M37845" s="3">
        <v>40155.0</v>
      </c>
      <c r="N37845" s="3">
        <v>40567.0</v>
      </c>
    </row>
    <row r="37846">
      <c r="A37846" s="1" t="s">
        <v>131152</v>
      </c>
      <c r="B37846" s="1" t="s">
        <v>131153</v>
      </c>
      <c r="C37846" s="2" t="s">
        <v>131154</v>
      </c>
      <c r="D37846" s="1" t="s">
        <v>29829</v>
      </c>
      <c r="E37846" s="1">
        <v>2.95E7</v>
      </c>
      <c r="F37846" s="1" t="s">
        <v>207</v>
      </c>
      <c r="G37846" s="1" t="s">
        <v>25</v>
      </c>
      <c r="H37846" s="1" t="s">
        <v>142</v>
      </c>
      <c r="I37846" s="1" t="s">
        <v>143</v>
      </c>
      <c r="J37846" s="1" t="s">
        <v>7873</v>
      </c>
      <c r="K37846" s="1">
        <v>2.0</v>
      </c>
      <c r="L37846" s="3">
        <v>36495.0</v>
      </c>
      <c r="M37846" s="3">
        <v>36892.0</v>
      </c>
      <c r="N37846" s="3">
        <v>37938.0</v>
      </c>
    </row>
    <row r="37847">
      <c r="A37847" s="1" t="s">
        <v>131155</v>
      </c>
      <c r="B37847" s="1" t="s">
        <v>131156</v>
      </c>
      <c r="C37847" s="2" t="s">
        <v>131157</v>
      </c>
      <c r="D37847" s="1" t="s">
        <v>42</v>
      </c>
      <c r="E37847" s="1">
        <v>198885.0</v>
      </c>
      <c r="F37847" s="1" t="s">
        <v>18</v>
      </c>
      <c r="K37847" s="1">
        <v>2.0</v>
      </c>
      <c r="L37847" s="3">
        <v>40544.0</v>
      </c>
      <c r="M37847" s="3">
        <v>41091.0</v>
      </c>
      <c r="N37847" s="3">
        <v>41275.0</v>
      </c>
    </row>
    <row r="37848">
      <c r="A37848" s="1" t="s">
        <v>131158</v>
      </c>
      <c r="B37848" s="1" t="s">
        <v>131159</v>
      </c>
      <c r="C37848" s="2" t="s">
        <v>131160</v>
      </c>
      <c r="D37848" s="1" t="s">
        <v>131161</v>
      </c>
      <c r="E37848" s="1" t="s">
        <v>43</v>
      </c>
      <c r="F37848" s="1" t="s">
        <v>207</v>
      </c>
      <c r="G37848" s="1" t="s">
        <v>128</v>
      </c>
      <c r="H37848" s="1" t="s">
        <v>129</v>
      </c>
      <c r="I37848" s="1" t="s">
        <v>130</v>
      </c>
      <c r="J37848" s="1" t="s">
        <v>130</v>
      </c>
      <c r="K37848" s="1">
        <v>1.0</v>
      </c>
      <c r="M37848" s="3">
        <v>39083.0</v>
      </c>
      <c r="N37848" s="3">
        <v>39083.0</v>
      </c>
    </row>
    <row r="37849">
      <c r="A37849" s="1" t="s">
        <v>131162</v>
      </c>
      <c r="B37849" s="1" t="s">
        <v>131163</v>
      </c>
      <c r="C37849" s="2" t="s">
        <v>131164</v>
      </c>
      <c r="D37849" s="1" t="s">
        <v>131165</v>
      </c>
      <c r="E37849" s="1">
        <v>889386.0</v>
      </c>
      <c r="F37849" s="1" t="s">
        <v>18</v>
      </c>
      <c r="G37849" s="1" t="s">
        <v>165</v>
      </c>
      <c r="H37849" s="1" t="s">
        <v>166</v>
      </c>
      <c r="I37849" s="1" t="s">
        <v>167</v>
      </c>
      <c r="J37849" s="1" t="s">
        <v>167</v>
      </c>
      <c r="K37849" s="1">
        <v>1.0</v>
      </c>
      <c r="L37849" s="3">
        <v>41912.0</v>
      </c>
      <c r="M37849" s="3">
        <v>42229.0</v>
      </c>
      <c r="N37849" s="3">
        <v>42229.0</v>
      </c>
    </row>
    <row r="37850">
      <c r="A37850" s="1" t="s">
        <v>131166</v>
      </c>
      <c r="B37850" s="1" t="s">
        <v>131167</v>
      </c>
      <c r="C37850" s="2" t="s">
        <v>131168</v>
      </c>
      <c r="D37850" s="1" t="s">
        <v>131169</v>
      </c>
      <c r="E37850" s="1">
        <v>1500000.0</v>
      </c>
      <c r="F37850" s="1" t="s">
        <v>18</v>
      </c>
      <c r="G37850" s="1" t="s">
        <v>25</v>
      </c>
      <c r="H37850" s="1" t="s">
        <v>380</v>
      </c>
      <c r="I37850" s="1" t="s">
        <v>17093</v>
      </c>
      <c r="J37850" s="1" t="s">
        <v>24116</v>
      </c>
      <c r="K37850" s="1">
        <v>2.0</v>
      </c>
      <c r="L37850" s="3">
        <v>41275.0</v>
      </c>
      <c r="M37850" s="3">
        <v>41275.0</v>
      </c>
      <c r="N37850" s="3">
        <v>41852.0</v>
      </c>
    </row>
    <row r="37851">
      <c r="A37851" s="1" t="s">
        <v>131170</v>
      </c>
      <c r="B37851" s="2" t="s">
        <v>131171</v>
      </c>
      <c r="C37851" s="2" t="s">
        <v>131172</v>
      </c>
      <c r="D37851" s="1" t="s">
        <v>131173</v>
      </c>
      <c r="E37851" s="1">
        <v>25000.0</v>
      </c>
      <c r="F37851" s="1" t="s">
        <v>18</v>
      </c>
      <c r="K37851" s="1">
        <v>1.0</v>
      </c>
      <c r="L37851" s="3">
        <v>40940.0</v>
      </c>
      <c r="M37851" s="3">
        <v>40969.0</v>
      </c>
      <c r="N37851" s="3">
        <v>40969.0</v>
      </c>
    </row>
    <row r="37852">
      <c r="A37852" s="1" t="s">
        <v>131174</v>
      </c>
      <c r="B37852" s="1" t="s">
        <v>131175</v>
      </c>
      <c r="C37852" s="2" t="s">
        <v>131176</v>
      </c>
      <c r="D37852" s="1" t="s">
        <v>8395</v>
      </c>
      <c r="E37852" s="1" t="s">
        <v>43</v>
      </c>
      <c r="F37852" s="1" t="s">
        <v>18</v>
      </c>
      <c r="G37852" s="1" t="s">
        <v>25</v>
      </c>
      <c r="H37852" s="1" t="s">
        <v>158</v>
      </c>
      <c r="I37852" s="1" t="s">
        <v>244</v>
      </c>
      <c r="J37852" s="1" t="s">
        <v>26219</v>
      </c>
      <c r="K37852" s="1">
        <v>1.0</v>
      </c>
      <c r="L37852" s="3">
        <v>41275.0</v>
      </c>
      <c r="M37852" s="3">
        <v>41644.0</v>
      </c>
      <c r="N37852" s="3">
        <v>41644.0</v>
      </c>
    </row>
    <row r="37853">
      <c r="A37853" s="1" t="s">
        <v>131177</v>
      </c>
      <c r="B37853" s="1" t="s">
        <v>131178</v>
      </c>
      <c r="C37853" s="2" t="s">
        <v>131179</v>
      </c>
      <c r="D37853" s="1" t="s">
        <v>131180</v>
      </c>
      <c r="E37853" s="1">
        <v>280000.0</v>
      </c>
      <c r="F37853" s="1" t="s">
        <v>18</v>
      </c>
      <c r="G37853" s="1" t="s">
        <v>25</v>
      </c>
      <c r="H37853" s="1" t="s">
        <v>64</v>
      </c>
      <c r="I37853" s="1" t="s">
        <v>65</v>
      </c>
      <c r="J37853" s="1" t="s">
        <v>66</v>
      </c>
      <c r="K37853" s="1">
        <v>1.0</v>
      </c>
      <c r="L37853" s="3">
        <v>41183.0</v>
      </c>
      <c r="M37853" s="3">
        <v>41313.0</v>
      </c>
      <c r="N37853" s="3">
        <v>41313.0</v>
      </c>
    </row>
    <row r="37854">
      <c r="A37854" s="1" t="s">
        <v>131181</v>
      </c>
      <c r="B37854" s="1" t="s">
        <v>131182</v>
      </c>
      <c r="D37854" s="1" t="s">
        <v>36</v>
      </c>
      <c r="E37854" s="1" t="s">
        <v>43</v>
      </c>
      <c r="F37854" s="1" t="s">
        <v>113</v>
      </c>
      <c r="G37854" s="1" t="s">
        <v>25</v>
      </c>
      <c r="H37854" s="1" t="s">
        <v>430</v>
      </c>
      <c r="I37854" s="1" t="s">
        <v>528</v>
      </c>
      <c r="J37854" s="1" t="s">
        <v>3661</v>
      </c>
      <c r="K37854" s="1">
        <v>2.0</v>
      </c>
      <c r="M37854" s="3">
        <v>39448.0</v>
      </c>
      <c r="N37854" s="3">
        <v>39934.0</v>
      </c>
    </row>
    <row r="37855">
      <c r="A37855" s="1" t="s">
        <v>131183</v>
      </c>
      <c r="B37855" s="1" t="s">
        <v>131184</v>
      </c>
      <c r="C37855" s="2" t="s">
        <v>131185</v>
      </c>
      <c r="D37855" s="1" t="s">
        <v>131186</v>
      </c>
      <c r="E37855" s="1" t="s">
        <v>43</v>
      </c>
      <c r="F37855" s="1" t="s">
        <v>18</v>
      </c>
      <c r="G37855" s="1" t="s">
        <v>1025</v>
      </c>
      <c r="K37855" s="1">
        <v>1.0</v>
      </c>
      <c r="L37855" s="3">
        <v>40238.0</v>
      </c>
      <c r="M37855" s="3">
        <v>40694.0</v>
      </c>
      <c r="N37855" s="3">
        <v>40694.0</v>
      </c>
    </row>
    <row r="37856">
      <c r="A37856" s="1" t="s">
        <v>131187</v>
      </c>
      <c r="B37856" s="1" t="s">
        <v>131188</v>
      </c>
      <c r="C37856" s="2" t="s">
        <v>131189</v>
      </c>
      <c r="D37856" s="1" t="s">
        <v>544</v>
      </c>
      <c r="E37856" s="1">
        <v>3104264.0</v>
      </c>
      <c r="F37856" s="1" t="s">
        <v>18</v>
      </c>
      <c r="G37856" s="1" t="s">
        <v>25</v>
      </c>
      <c r="H37856" s="1" t="s">
        <v>64</v>
      </c>
      <c r="I37856" s="1" t="s">
        <v>65</v>
      </c>
      <c r="J37856" s="1" t="s">
        <v>71</v>
      </c>
      <c r="K37856" s="1">
        <v>3.0</v>
      </c>
      <c r="L37856" s="3">
        <v>40410.0</v>
      </c>
      <c r="M37856" s="3">
        <v>41177.0</v>
      </c>
      <c r="N37856" s="3">
        <v>42077.0</v>
      </c>
    </row>
    <row r="37857">
      <c r="A37857" s="1" t="s">
        <v>131190</v>
      </c>
      <c r="B37857" s="1" t="s">
        <v>131191</v>
      </c>
      <c r="C37857" s="2" t="s">
        <v>131192</v>
      </c>
      <c r="D37857" s="1" t="s">
        <v>131193</v>
      </c>
      <c r="E37857" s="1">
        <v>250000.0</v>
      </c>
      <c r="F37857" s="1" t="s">
        <v>18</v>
      </c>
      <c r="K37857" s="1">
        <v>1.0</v>
      </c>
      <c r="L37857" s="3">
        <v>42009.0</v>
      </c>
      <c r="M37857" s="3">
        <v>42037.0</v>
      </c>
      <c r="N37857" s="3">
        <v>42037.0</v>
      </c>
    </row>
    <row r="37858">
      <c r="A37858" s="1" t="s">
        <v>131194</v>
      </c>
      <c r="B37858" s="1" t="s">
        <v>131195</v>
      </c>
      <c r="C37858" s="2" t="s">
        <v>131196</v>
      </c>
      <c r="D37858" s="1" t="s">
        <v>2479</v>
      </c>
      <c r="E37858" s="1">
        <v>2000000.0</v>
      </c>
      <c r="F37858" s="1" t="s">
        <v>207</v>
      </c>
      <c r="G37858" s="1" t="s">
        <v>57</v>
      </c>
      <c r="H37858" s="1" t="s">
        <v>202</v>
      </c>
      <c r="I37858" s="1" t="s">
        <v>203</v>
      </c>
      <c r="J37858" s="1" t="s">
        <v>203</v>
      </c>
      <c r="K37858" s="1">
        <v>1.0</v>
      </c>
      <c r="M37858" s="3">
        <v>40205.0</v>
      </c>
      <c r="N37858" s="3">
        <v>40205.0</v>
      </c>
    </row>
    <row r="37859">
      <c r="A37859" s="1" t="s">
        <v>131197</v>
      </c>
      <c r="B37859" s="1" t="s">
        <v>131198</v>
      </c>
      <c r="C37859" s="2" t="s">
        <v>131199</v>
      </c>
      <c r="E37859" s="1">
        <v>1.05E7</v>
      </c>
      <c r="F37859" s="1" t="s">
        <v>207</v>
      </c>
      <c r="K37859" s="1">
        <v>1.0</v>
      </c>
      <c r="M37859" s="3">
        <v>36556.0</v>
      </c>
      <c r="N37859" s="3">
        <v>36556.0</v>
      </c>
    </row>
    <row r="37860">
      <c r="A37860" s="1" t="s">
        <v>131200</v>
      </c>
      <c r="B37860" s="1" t="s">
        <v>131201</v>
      </c>
      <c r="C37860" s="2" t="s">
        <v>131202</v>
      </c>
      <c r="D37860" s="1" t="s">
        <v>131203</v>
      </c>
      <c r="E37860" s="1">
        <v>10000.0</v>
      </c>
      <c r="F37860" s="1" t="s">
        <v>18</v>
      </c>
      <c r="G37860" s="1" t="s">
        <v>8171</v>
      </c>
      <c r="H37860" s="1">
        <v>12.0</v>
      </c>
      <c r="I37860" s="1" t="s">
        <v>16970</v>
      </c>
      <c r="J37860" s="1" t="s">
        <v>55759</v>
      </c>
      <c r="K37860" s="1">
        <v>1.0</v>
      </c>
      <c r="L37860" s="3">
        <v>40787.0</v>
      </c>
      <c r="M37860" s="3">
        <v>40513.0</v>
      </c>
      <c r="N37860" s="3">
        <v>40513.0</v>
      </c>
    </row>
    <row r="37861">
      <c r="A37861" s="1" t="s">
        <v>131204</v>
      </c>
      <c r="B37861" s="1" t="s">
        <v>131205</v>
      </c>
      <c r="C37861" s="2" t="s">
        <v>131206</v>
      </c>
      <c r="D37861" s="1" t="s">
        <v>131207</v>
      </c>
      <c r="E37861" s="1">
        <v>120000.0</v>
      </c>
      <c r="F37861" s="1" t="s">
        <v>18</v>
      </c>
      <c r="G37861" s="1" t="s">
        <v>366</v>
      </c>
      <c r="H37861" s="1">
        <v>8.0</v>
      </c>
      <c r="I37861" s="1" t="s">
        <v>10197</v>
      </c>
      <c r="J37861" s="1" t="s">
        <v>10198</v>
      </c>
      <c r="K37861" s="1">
        <v>1.0</v>
      </c>
      <c r="L37861" s="3">
        <v>40575.0</v>
      </c>
      <c r="M37861" s="3">
        <v>40635.0</v>
      </c>
      <c r="N37861" s="3">
        <v>40635.0</v>
      </c>
    </row>
    <row r="37862">
      <c r="A37862" s="1" t="s">
        <v>131208</v>
      </c>
      <c r="B37862" s="1" t="s">
        <v>131209</v>
      </c>
      <c r="C37862" s="2" t="s">
        <v>131210</v>
      </c>
      <c r="D37862" s="1" t="s">
        <v>131211</v>
      </c>
      <c r="E37862" s="1">
        <v>360000.0</v>
      </c>
      <c r="F37862" s="1" t="s">
        <v>18</v>
      </c>
      <c r="G37862" s="1" t="s">
        <v>8171</v>
      </c>
      <c r="H37862" s="1">
        <v>12.0</v>
      </c>
      <c r="I37862" s="1" t="s">
        <v>16970</v>
      </c>
      <c r="J37862" s="1" t="s">
        <v>32715</v>
      </c>
      <c r="K37862" s="1">
        <v>1.0</v>
      </c>
      <c r="L37862" s="3">
        <v>40072.0</v>
      </c>
      <c r="M37862" s="3">
        <v>41912.0</v>
      </c>
      <c r="N37862" s="3">
        <v>41912.0</v>
      </c>
    </row>
    <row r="37863">
      <c r="A37863" s="1" t="s">
        <v>131212</v>
      </c>
      <c r="B37863" s="2" t="s">
        <v>131213</v>
      </c>
      <c r="C37863" s="2" t="s">
        <v>131214</v>
      </c>
      <c r="D37863" s="1" t="s">
        <v>36</v>
      </c>
      <c r="E37863" s="1" t="s">
        <v>43</v>
      </c>
      <c r="F37863" s="1" t="s">
        <v>18</v>
      </c>
      <c r="G37863" s="1" t="s">
        <v>19</v>
      </c>
      <c r="H37863" s="1">
        <v>7.0</v>
      </c>
      <c r="I37863" s="1" t="s">
        <v>672</v>
      </c>
      <c r="J37863" s="1" t="s">
        <v>672</v>
      </c>
      <c r="K37863" s="1">
        <v>1.0</v>
      </c>
      <c r="L37863" s="3">
        <v>40575.0</v>
      </c>
      <c r="M37863" s="3">
        <v>41000.0</v>
      </c>
      <c r="N37863" s="3">
        <v>41000.0</v>
      </c>
    </row>
    <row r="37864">
      <c r="A37864" s="1" t="s">
        <v>131215</v>
      </c>
      <c r="B37864" s="1" t="s">
        <v>131216</v>
      </c>
      <c r="C37864" s="2" t="s">
        <v>131217</v>
      </c>
      <c r="D37864" s="1" t="s">
        <v>24333</v>
      </c>
      <c r="E37864" s="1">
        <v>2.8E7</v>
      </c>
      <c r="F37864" s="1" t="s">
        <v>207</v>
      </c>
      <c r="G37864" s="1" t="s">
        <v>25</v>
      </c>
      <c r="H37864" s="1" t="s">
        <v>64</v>
      </c>
      <c r="I37864" s="1" t="s">
        <v>95</v>
      </c>
      <c r="J37864" s="1" t="s">
        <v>5433</v>
      </c>
      <c r="K37864" s="1">
        <v>4.0</v>
      </c>
      <c r="L37864" s="3">
        <v>37865.0</v>
      </c>
      <c r="M37864" s="3">
        <v>39280.0</v>
      </c>
      <c r="N37864" s="3">
        <v>40492.0</v>
      </c>
    </row>
    <row r="37865">
      <c r="A37865" s="1" t="s">
        <v>131218</v>
      </c>
      <c r="B37865" s="2" t="s">
        <v>131219</v>
      </c>
      <c r="C37865" s="2" t="s">
        <v>131220</v>
      </c>
      <c r="D37865" s="1" t="s">
        <v>131221</v>
      </c>
      <c r="E37865" s="1">
        <v>250000.0</v>
      </c>
      <c r="F37865" s="1" t="s">
        <v>18</v>
      </c>
      <c r="G37865" s="1" t="s">
        <v>25</v>
      </c>
      <c r="H37865" s="1" t="s">
        <v>44</v>
      </c>
      <c r="I37865" s="1" t="s">
        <v>282</v>
      </c>
      <c r="J37865" s="1" t="s">
        <v>9301</v>
      </c>
      <c r="K37865" s="1">
        <v>1.0</v>
      </c>
      <c r="L37865" s="3">
        <v>41213.0</v>
      </c>
      <c r="M37865" s="3">
        <v>41183.0</v>
      </c>
      <c r="N37865" s="3">
        <v>41183.0</v>
      </c>
    </row>
    <row r="37866">
      <c r="A37866" s="1" t="s">
        <v>131222</v>
      </c>
      <c r="B37866" s="1" t="s">
        <v>131223</v>
      </c>
      <c r="C37866" s="2" t="s">
        <v>131224</v>
      </c>
      <c r="D37866" s="1" t="s">
        <v>36</v>
      </c>
      <c r="E37866" s="1">
        <v>1200000.0</v>
      </c>
      <c r="F37866" s="1" t="s">
        <v>18</v>
      </c>
      <c r="G37866" s="1" t="s">
        <v>57</v>
      </c>
      <c r="H37866" s="1" t="s">
        <v>202</v>
      </c>
      <c r="I37866" s="1" t="s">
        <v>203</v>
      </c>
      <c r="J37866" s="1" t="s">
        <v>203</v>
      </c>
      <c r="K37866" s="1">
        <v>1.0</v>
      </c>
      <c r="L37866" s="3">
        <v>40969.0</v>
      </c>
      <c r="M37866" s="3">
        <v>41759.0</v>
      </c>
      <c r="N37866" s="3">
        <v>41759.0</v>
      </c>
    </row>
    <row r="37867">
      <c r="A37867" s="1" t="s">
        <v>131225</v>
      </c>
      <c r="B37867" s="1" t="s">
        <v>131226</v>
      </c>
      <c r="C37867" s="2" t="s">
        <v>131227</v>
      </c>
      <c r="D37867" s="1" t="s">
        <v>6962</v>
      </c>
      <c r="E37867" s="1">
        <v>1851937.0</v>
      </c>
      <c r="F37867" s="1" t="s">
        <v>18</v>
      </c>
      <c r="G37867" s="1" t="s">
        <v>128</v>
      </c>
      <c r="H37867" s="1" t="s">
        <v>16397</v>
      </c>
      <c r="I37867" s="1" t="s">
        <v>130</v>
      </c>
      <c r="J37867" s="1" t="s">
        <v>16398</v>
      </c>
      <c r="K37867" s="1">
        <v>1.0</v>
      </c>
      <c r="L37867" s="3">
        <v>40909.0</v>
      </c>
      <c r="M37867" s="3">
        <v>42059.0</v>
      </c>
      <c r="N37867" s="3">
        <v>42059.0</v>
      </c>
    </row>
    <row r="37868">
      <c r="A37868" s="1" t="s">
        <v>131228</v>
      </c>
      <c r="B37868" s="1" t="s">
        <v>131229</v>
      </c>
      <c r="C37868" s="2" t="s">
        <v>131230</v>
      </c>
      <c r="D37868" s="1" t="s">
        <v>131231</v>
      </c>
      <c r="E37868" s="1">
        <v>200000.0</v>
      </c>
      <c r="F37868" s="1" t="s">
        <v>18</v>
      </c>
      <c r="G37868" s="1" t="s">
        <v>37</v>
      </c>
      <c r="H37868" s="1">
        <v>23.0</v>
      </c>
      <c r="I37868" s="1" t="s">
        <v>182</v>
      </c>
      <c r="J37868" s="1" t="s">
        <v>182</v>
      </c>
      <c r="K37868" s="1">
        <v>1.0</v>
      </c>
      <c r="L37868" s="3">
        <v>41493.0</v>
      </c>
      <c r="M37868" s="3">
        <v>42258.0</v>
      </c>
      <c r="N37868" s="3">
        <v>42258.0</v>
      </c>
    </row>
    <row r="37869">
      <c r="A37869" s="1" t="s">
        <v>131232</v>
      </c>
      <c r="B37869" s="1" t="s">
        <v>131233</v>
      </c>
      <c r="C37869" s="2" t="s">
        <v>131234</v>
      </c>
      <c r="D37869" s="1" t="s">
        <v>70</v>
      </c>
      <c r="E37869" s="1">
        <v>3650000.0</v>
      </c>
      <c r="F37869" s="1" t="s">
        <v>18</v>
      </c>
      <c r="G37869" s="1" t="s">
        <v>699</v>
      </c>
      <c r="H37869" s="1">
        <v>2.0</v>
      </c>
      <c r="I37869" s="1" t="s">
        <v>700</v>
      </c>
      <c r="J37869" s="1" t="s">
        <v>9728</v>
      </c>
      <c r="K37869" s="1">
        <v>3.0</v>
      </c>
      <c r="L37869" s="3">
        <v>40269.0</v>
      </c>
      <c r="M37869" s="3">
        <v>40422.0</v>
      </c>
      <c r="N37869" s="3">
        <v>41513.0</v>
      </c>
    </row>
    <row r="37870">
      <c r="A37870" s="1" t="s">
        <v>131235</v>
      </c>
      <c r="B37870" s="1" t="s">
        <v>131236</v>
      </c>
      <c r="C37870" s="2" t="s">
        <v>131237</v>
      </c>
      <c r="D37870" s="1" t="s">
        <v>317</v>
      </c>
      <c r="E37870" s="1">
        <v>4000000.0</v>
      </c>
      <c r="F37870" s="1" t="s">
        <v>689</v>
      </c>
      <c r="G37870" s="1" t="s">
        <v>699</v>
      </c>
      <c r="K37870" s="1">
        <v>1.0</v>
      </c>
      <c r="M37870" s="3">
        <v>42313.0</v>
      </c>
      <c r="N37870" s="3">
        <v>42313.0</v>
      </c>
    </row>
    <row r="37871">
      <c r="A37871" s="1" t="s">
        <v>131238</v>
      </c>
      <c r="B37871" s="1" t="s">
        <v>131239</v>
      </c>
      <c r="C37871" s="2" t="s">
        <v>131240</v>
      </c>
      <c r="D37871" s="1" t="s">
        <v>131241</v>
      </c>
      <c r="E37871" s="1" t="s">
        <v>43</v>
      </c>
      <c r="F37871" s="1" t="s">
        <v>18</v>
      </c>
      <c r="G37871" s="1" t="s">
        <v>25</v>
      </c>
      <c r="H37871" s="1" t="s">
        <v>64</v>
      </c>
      <c r="I37871" s="1" t="s">
        <v>65</v>
      </c>
      <c r="J37871" s="1" t="s">
        <v>1103</v>
      </c>
      <c r="K37871" s="1">
        <v>1.0</v>
      </c>
      <c r="M37871" s="3">
        <v>41652.0</v>
      </c>
      <c r="N37871" s="3">
        <v>41652.0</v>
      </c>
    </row>
    <row r="37872">
      <c r="A37872" s="1" t="s">
        <v>131242</v>
      </c>
      <c r="B37872" s="1" t="s">
        <v>131243</v>
      </c>
      <c r="C37872" s="2" t="s">
        <v>131244</v>
      </c>
      <c r="D37872" s="1" t="s">
        <v>131245</v>
      </c>
      <c r="E37872" s="1">
        <v>275000.0</v>
      </c>
      <c r="F37872" s="1" t="s">
        <v>18</v>
      </c>
      <c r="G37872" s="1" t="s">
        <v>25</v>
      </c>
      <c r="H37872" s="1" t="s">
        <v>99</v>
      </c>
      <c r="I37872" s="1" t="s">
        <v>100</v>
      </c>
      <c r="J37872" s="1" t="s">
        <v>13189</v>
      </c>
      <c r="K37872" s="1">
        <v>1.0</v>
      </c>
      <c r="L37872" s="3">
        <v>39083.0</v>
      </c>
      <c r="M37872" s="3">
        <v>41712.0</v>
      </c>
      <c r="N37872" s="3">
        <v>41712.0</v>
      </c>
    </row>
    <row r="37873">
      <c r="A37873" s="1" t="s">
        <v>131246</v>
      </c>
      <c r="B37873" s="1" t="s">
        <v>131247</v>
      </c>
      <c r="C37873" s="2" t="s">
        <v>131248</v>
      </c>
      <c r="D37873" s="1" t="s">
        <v>42</v>
      </c>
      <c r="E37873" s="1">
        <v>1.1E7</v>
      </c>
      <c r="F37873" s="1" t="s">
        <v>18</v>
      </c>
      <c r="G37873" s="1" t="s">
        <v>19</v>
      </c>
      <c r="H37873" s="1">
        <v>2.0</v>
      </c>
      <c r="I37873" s="1" t="s">
        <v>3554</v>
      </c>
      <c r="J37873" s="1" t="s">
        <v>3554</v>
      </c>
      <c r="K37873" s="1">
        <v>2.0</v>
      </c>
      <c r="L37873" s="3">
        <v>40765.0</v>
      </c>
      <c r="M37873" s="3">
        <v>41661.0</v>
      </c>
      <c r="N37873" s="3">
        <v>42198.0</v>
      </c>
    </row>
    <row r="37874">
      <c r="A37874" s="1" t="s">
        <v>131249</v>
      </c>
      <c r="B37874" s="1" t="s">
        <v>131250</v>
      </c>
      <c r="C37874" s="2" t="s">
        <v>131251</v>
      </c>
      <c r="D37874" s="1" t="s">
        <v>643</v>
      </c>
      <c r="E37874" s="1">
        <v>30000.0</v>
      </c>
      <c r="F37874" s="1" t="s">
        <v>18</v>
      </c>
      <c r="G37874" s="1" t="s">
        <v>25</v>
      </c>
      <c r="H37874" s="1" t="s">
        <v>64</v>
      </c>
      <c r="I37874" s="1" t="s">
        <v>65</v>
      </c>
      <c r="J37874" s="1" t="s">
        <v>4127</v>
      </c>
      <c r="K37874" s="1">
        <v>1.0</v>
      </c>
      <c r="L37874" s="3">
        <v>42036.0</v>
      </c>
      <c r="M37874" s="3">
        <v>42051.0</v>
      </c>
      <c r="N37874" s="3">
        <v>42051.0</v>
      </c>
    </row>
    <row r="37875">
      <c r="A37875" s="1" t="s">
        <v>131252</v>
      </c>
      <c r="B37875" s="1" t="s">
        <v>131253</v>
      </c>
      <c r="C37875" s="2" t="s">
        <v>131254</v>
      </c>
      <c r="E37875" s="1" t="s">
        <v>43</v>
      </c>
      <c r="F37875" s="1" t="s">
        <v>207</v>
      </c>
      <c r="K37875" s="1">
        <v>1.0</v>
      </c>
      <c r="M37875" s="3">
        <v>40674.0</v>
      </c>
      <c r="N37875" s="3">
        <v>40674.0</v>
      </c>
    </row>
    <row r="37876">
      <c r="A37876" s="1" t="s">
        <v>131255</v>
      </c>
      <c r="B37876" s="1" t="s">
        <v>131256</v>
      </c>
      <c r="C37876" s="2" t="s">
        <v>131257</v>
      </c>
      <c r="D37876" s="1" t="s">
        <v>42</v>
      </c>
      <c r="E37876" s="1">
        <v>575000.0</v>
      </c>
      <c r="F37876" s="1" t="s">
        <v>18</v>
      </c>
      <c r="G37876" s="1" t="s">
        <v>128</v>
      </c>
      <c r="H37876" s="1" t="s">
        <v>3010</v>
      </c>
      <c r="I37876" s="1" t="s">
        <v>130</v>
      </c>
      <c r="J37876" s="1" t="s">
        <v>3011</v>
      </c>
      <c r="K37876" s="1">
        <v>1.0</v>
      </c>
      <c r="M37876" s="3">
        <v>40365.0</v>
      </c>
      <c r="N37876" s="3">
        <v>40365.0</v>
      </c>
    </row>
    <row r="37877">
      <c r="A37877" s="1" t="s">
        <v>131258</v>
      </c>
      <c r="B37877" s="1" t="s">
        <v>131259</v>
      </c>
      <c r="C37877" s="2" t="s">
        <v>131260</v>
      </c>
      <c r="D37877" s="1" t="s">
        <v>1377</v>
      </c>
      <c r="E37877" s="1">
        <v>100000.0</v>
      </c>
      <c r="F37877" s="1" t="s">
        <v>18</v>
      </c>
      <c r="G37877" s="1" t="s">
        <v>25</v>
      </c>
      <c r="H37877" s="1" t="s">
        <v>64</v>
      </c>
      <c r="I37877" s="1" t="s">
        <v>95</v>
      </c>
      <c r="J37877" s="1" t="s">
        <v>826</v>
      </c>
      <c r="K37877" s="1">
        <v>1.0</v>
      </c>
      <c r="L37877" s="3">
        <v>39814.0</v>
      </c>
      <c r="M37877" s="3">
        <v>40192.0</v>
      </c>
      <c r="N37877" s="3">
        <v>40192.0</v>
      </c>
    </row>
    <row r="37878">
      <c r="A37878" s="1" t="s">
        <v>131261</v>
      </c>
      <c r="B37878" s="1" t="s">
        <v>131262</v>
      </c>
      <c r="C37878" s="2" t="s">
        <v>131263</v>
      </c>
      <c r="E37878" s="1">
        <v>107238.058276225</v>
      </c>
      <c r="F37878" s="1" t="s">
        <v>18</v>
      </c>
      <c r="G37878" s="1" t="s">
        <v>128</v>
      </c>
      <c r="H37878" s="1" t="s">
        <v>129</v>
      </c>
      <c r="I37878" s="1" t="s">
        <v>106466</v>
      </c>
      <c r="J37878" s="1" t="s">
        <v>106466</v>
      </c>
      <c r="K37878" s="1">
        <v>1.0</v>
      </c>
      <c r="L37878" s="3">
        <v>42089.0</v>
      </c>
      <c r="M37878" s="3">
        <v>42303.0</v>
      </c>
      <c r="N37878" s="3">
        <v>42303.0</v>
      </c>
    </row>
    <row r="37879">
      <c r="A37879" s="1" t="s">
        <v>131264</v>
      </c>
      <c r="B37879" s="1" t="s">
        <v>131265</v>
      </c>
      <c r="C37879" s="2" t="s">
        <v>131266</v>
      </c>
      <c r="D37879" s="1" t="s">
        <v>131267</v>
      </c>
      <c r="E37879" s="1">
        <v>3.779E7</v>
      </c>
      <c r="F37879" s="1" t="s">
        <v>113</v>
      </c>
      <c r="G37879" s="1" t="s">
        <v>25</v>
      </c>
      <c r="H37879" s="1" t="s">
        <v>64</v>
      </c>
      <c r="I37879" s="1" t="s">
        <v>95</v>
      </c>
      <c r="J37879" s="1" t="s">
        <v>2000</v>
      </c>
      <c r="K37879" s="1">
        <v>1.0</v>
      </c>
      <c r="L37879" s="3">
        <v>37834.0</v>
      </c>
      <c r="M37879" s="3">
        <v>38427.0</v>
      </c>
      <c r="N37879" s="3">
        <v>38427.0</v>
      </c>
    </row>
    <row r="37880">
      <c r="A37880" s="1" t="s">
        <v>131268</v>
      </c>
      <c r="B37880" s="1" t="s">
        <v>131269</v>
      </c>
      <c r="C37880" s="2" t="s">
        <v>131270</v>
      </c>
      <c r="D37880" s="1" t="s">
        <v>75</v>
      </c>
      <c r="E37880" s="1">
        <v>1.657935E7</v>
      </c>
      <c r="F37880" s="1" t="s">
        <v>18</v>
      </c>
      <c r="K37880" s="1">
        <v>1.0</v>
      </c>
      <c r="L37880" s="3">
        <v>40179.0</v>
      </c>
      <c r="M37880" s="3">
        <v>41107.0</v>
      </c>
      <c r="N37880" s="3">
        <v>41107.0</v>
      </c>
    </row>
    <row r="37881">
      <c r="A37881" s="1" t="s">
        <v>131271</v>
      </c>
      <c r="B37881" s="1" t="s">
        <v>131272</v>
      </c>
      <c r="C37881" s="2" t="s">
        <v>131273</v>
      </c>
      <c r="D37881" s="1" t="s">
        <v>275</v>
      </c>
      <c r="E37881" s="1" t="s">
        <v>43</v>
      </c>
      <c r="F37881" s="1" t="s">
        <v>18</v>
      </c>
      <c r="G37881" s="1" t="s">
        <v>1062</v>
      </c>
      <c r="H37881" s="1">
        <v>16.0</v>
      </c>
      <c r="I37881" s="1" t="s">
        <v>1704</v>
      </c>
      <c r="J37881" s="1" t="s">
        <v>1704</v>
      </c>
      <c r="K37881" s="1">
        <v>1.0</v>
      </c>
      <c r="M37881" s="3">
        <v>40406.0</v>
      </c>
      <c r="N37881" s="3">
        <v>40406.0</v>
      </c>
    </row>
    <row r="37882">
      <c r="A37882" s="1" t="s">
        <v>131274</v>
      </c>
      <c r="B37882" s="1" t="s">
        <v>131275</v>
      </c>
      <c r="C37882" s="2" t="s">
        <v>131276</v>
      </c>
      <c r="D37882" s="1" t="s">
        <v>131277</v>
      </c>
      <c r="E37882" s="1">
        <v>4.08E7</v>
      </c>
      <c r="F37882" s="1" t="s">
        <v>113</v>
      </c>
      <c r="G37882" s="1" t="s">
        <v>25</v>
      </c>
      <c r="H37882" s="1" t="s">
        <v>64</v>
      </c>
      <c r="I37882" s="1" t="s">
        <v>65</v>
      </c>
      <c r="J37882" s="1" t="s">
        <v>114</v>
      </c>
      <c r="K37882" s="1">
        <v>4.0</v>
      </c>
      <c r="L37882" s="3">
        <v>34700.0</v>
      </c>
      <c r="M37882" s="3">
        <v>37207.0</v>
      </c>
      <c r="N37882" s="3">
        <v>39448.0</v>
      </c>
    </row>
    <row r="37883">
      <c r="A37883" s="1" t="s">
        <v>131278</v>
      </c>
      <c r="B37883" s="1" t="s">
        <v>131279</v>
      </c>
      <c r="C37883" s="2" t="s">
        <v>131280</v>
      </c>
      <c r="D37883" s="1" t="s">
        <v>75</v>
      </c>
      <c r="E37883" s="1">
        <v>1045040.0</v>
      </c>
      <c r="F37883" s="1" t="s">
        <v>18</v>
      </c>
      <c r="G37883" s="1" t="s">
        <v>552</v>
      </c>
      <c r="H37883" s="1">
        <v>56.0</v>
      </c>
      <c r="I37883" s="1" t="s">
        <v>2552</v>
      </c>
      <c r="J37883" s="1" t="s">
        <v>2552</v>
      </c>
      <c r="K37883" s="1">
        <v>1.0</v>
      </c>
      <c r="M37883" s="3">
        <v>41204.0</v>
      </c>
      <c r="N37883" s="3">
        <v>41204.0</v>
      </c>
    </row>
    <row r="37884">
      <c r="A37884" s="1" t="s">
        <v>131281</v>
      </c>
      <c r="B37884" s="1" t="s">
        <v>131282</v>
      </c>
      <c r="C37884" s="2" t="s">
        <v>131283</v>
      </c>
      <c r="D37884" s="1" t="s">
        <v>2199</v>
      </c>
      <c r="E37884" s="1">
        <v>15000.0</v>
      </c>
      <c r="F37884" s="1" t="s">
        <v>18</v>
      </c>
      <c r="G37884" s="1" t="s">
        <v>25</v>
      </c>
      <c r="H37884" s="1" t="s">
        <v>1234</v>
      </c>
      <c r="I37884" s="1" t="s">
        <v>1235</v>
      </c>
      <c r="J37884" s="1" t="s">
        <v>1235</v>
      </c>
      <c r="K37884" s="1">
        <v>1.0</v>
      </c>
      <c r="L37884" s="3">
        <v>41774.0</v>
      </c>
      <c r="M37884" s="3">
        <v>41774.0</v>
      </c>
      <c r="N37884" s="3">
        <v>41774.0</v>
      </c>
    </row>
    <row r="37885">
      <c r="A37885" s="1" t="s">
        <v>131284</v>
      </c>
      <c r="B37885" s="1" t="s">
        <v>131285</v>
      </c>
      <c r="C37885" s="2" t="s">
        <v>131286</v>
      </c>
      <c r="D37885" s="1" t="s">
        <v>42</v>
      </c>
      <c r="E37885" s="1">
        <v>40000.0</v>
      </c>
      <c r="F37885" s="1" t="s">
        <v>18</v>
      </c>
      <c r="G37885" s="1" t="s">
        <v>76</v>
      </c>
      <c r="H37885" s="1">
        <v>1.0</v>
      </c>
      <c r="I37885" s="1" t="s">
        <v>77</v>
      </c>
      <c r="J37885" s="1" t="s">
        <v>17038</v>
      </c>
      <c r="K37885" s="1">
        <v>1.0</v>
      </c>
      <c r="L37885" s="3">
        <v>40848.0</v>
      </c>
      <c r="M37885" s="3">
        <v>40975.0</v>
      </c>
      <c r="N37885" s="3">
        <v>40975.0</v>
      </c>
    </row>
    <row r="37886">
      <c r="A37886" s="1" t="s">
        <v>131287</v>
      </c>
      <c r="B37886" s="1" t="s">
        <v>131288</v>
      </c>
      <c r="C37886" s="2" t="s">
        <v>131289</v>
      </c>
      <c r="D37886" s="1" t="s">
        <v>127</v>
      </c>
      <c r="E37886" s="1">
        <v>500000.0</v>
      </c>
      <c r="F37886" s="1" t="s">
        <v>18</v>
      </c>
      <c r="G37886" s="1" t="s">
        <v>25</v>
      </c>
      <c r="H37886" s="1" t="s">
        <v>64</v>
      </c>
      <c r="I37886" s="1" t="s">
        <v>65</v>
      </c>
      <c r="J37886" s="1" t="s">
        <v>71</v>
      </c>
      <c r="K37886" s="1">
        <v>1.0</v>
      </c>
      <c r="M37886" s="3">
        <v>41757.0</v>
      </c>
      <c r="N37886" s="3">
        <v>41757.0</v>
      </c>
    </row>
    <row r="37887">
      <c r="A37887" s="1" t="s">
        <v>131290</v>
      </c>
      <c r="B37887" s="1" t="s">
        <v>131291</v>
      </c>
      <c r="C37887" s="2" t="s">
        <v>131292</v>
      </c>
      <c r="D37887" s="1" t="s">
        <v>75</v>
      </c>
      <c r="E37887" s="1">
        <v>100000.0</v>
      </c>
      <c r="F37887" s="1" t="s">
        <v>18</v>
      </c>
      <c r="G37887" s="1" t="s">
        <v>25</v>
      </c>
      <c r="H37887" s="1" t="s">
        <v>44</v>
      </c>
      <c r="I37887" s="1" t="s">
        <v>282</v>
      </c>
      <c r="J37887" s="1" t="s">
        <v>3036</v>
      </c>
      <c r="K37887" s="1">
        <v>1.0</v>
      </c>
      <c r="L37887" s="3">
        <v>41091.0</v>
      </c>
      <c r="M37887" s="3">
        <v>42144.0</v>
      </c>
      <c r="N37887" s="3">
        <v>42144.0</v>
      </c>
    </row>
    <row r="37888">
      <c r="A37888" s="1" t="s">
        <v>131293</v>
      </c>
      <c r="B37888" s="1" t="s">
        <v>131294</v>
      </c>
      <c r="C37888" s="2" t="s">
        <v>131295</v>
      </c>
      <c r="D37888" s="1" t="s">
        <v>131296</v>
      </c>
      <c r="E37888" s="1">
        <v>350000.0</v>
      </c>
      <c r="F37888" s="1" t="s">
        <v>207</v>
      </c>
      <c r="G37888" s="1" t="s">
        <v>2923</v>
      </c>
      <c r="H37888" s="1">
        <v>8.0</v>
      </c>
      <c r="I37888" s="1" t="s">
        <v>2924</v>
      </c>
      <c r="J37888" s="1" t="s">
        <v>2925</v>
      </c>
      <c r="K37888" s="1">
        <v>1.0</v>
      </c>
      <c r="L37888" s="3">
        <v>39873.0</v>
      </c>
      <c r="M37888" s="3">
        <v>39873.0</v>
      </c>
      <c r="N37888" s="3">
        <v>39873.0</v>
      </c>
    </row>
    <row r="37889">
      <c r="A37889" s="1" t="s">
        <v>131297</v>
      </c>
      <c r="B37889" s="1" t="s">
        <v>131298</v>
      </c>
      <c r="C37889" s="2" t="s">
        <v>131299</v>
      </c>
      <c r="D37889" s="1" t="s">
        <v>131300</v>
      </c>
      <c r="E37889" s="1">
        <v>885000.0</v>
      </c>
      <c r="F37889" s="1" t="s">
        <v>18</v>
      </c>
      <c r="G37889" s="1" t="s">
        <v>128</v>
      </c>
      <c r="H37889" s="1" t="s">
        <v>129</v>
      </c>
      <c r="I37889" s="1" t="s">
        <v>130</v>
      </c>
      <c r="J37889" s="1" t="s">
        <v>130</v>
      </c>
      <c r="K37889" s="1">
        <v>3.0</v>
      </c>
      <c r="L37889" s="3">
        <v>41773.0</v>
      </c>
      <c r="M37889" s="3">
        <v>41775.0</v>
      </c>
      <c r="N37889" s="3">
        <v>42156.0</v>
      </c>
    </row>
    <row r="37890">
      <c r="A37890" s="1" t="s">
        <v>131301</v>
      </c>
      <c r="B37890" s="1" t="s">
        <v>131302</v>
      </c>
      <c r="D37890" s="1" t="s">
        <v>131303</v>
      </c>
      <c r="E37890" s="1">
        <v>2.8E7</v>
      </c>
      <c r="F37890" s="1" t="s">
        <v>18</v>
      </c>
      <c r="G37890" s="1" t="s">
        <v>699</v>
      </c>
      <c r="H37890" s="1">
        <v>2.0</v>
      </c>
      <c r="I37890" s="1" t="s">
        <v>14075</v>
      </c>
      <c r="J37890" s="1" t="s">
        <v>14075</v>
      </c>
      <c r="K37890" s="1">
        <v>1.0</v>
      </c>
      <c r="L37890" s="3">
        <v>35431.0</v>
      </c>
      <c r="M37890" s="3">
        <v>37176.0</v>
      </c>
      <c r="N37890" s="3">
        <v>37176.0</v>
      </c>
    </row>
    <row r="37891">
      <c r="A37891" s="1" t="s">
        <v>131304</v>
      </c>
      <c r="B37891" s="1" t="s">
        <v>131305</v>
      </c>
      <c r="C37891" s="2" t="s">
        <v>131306</v>
      </c>
      <c r="D37891" s="1" t="s">
        <v>131307</v>
      </c>
      <c r="E37891" s="1">
        <v>1120000.0</v>
      </c>
      <c r="F37891" s="1" t="s">
        <v>18</v>
      </c>
      <c r="G37891" s="1" t="s">
        <v>25</v>
      </c>
      <c r="H37891" s="1" t="s">
        <v>286</v>
      </c>
      <c r="I37891" s="1" t="s">
        <v>874</v>
      </c>
      <c r="J37891" s="1" t="s">
        <v>47539</v>
      </c>
      <c r="K37891" s="1">
        <v>3.0</v>
      </c>
      <c r="L37891" s="3">
        <v>38718.0</v>
      </c>
      <c r="M37891" s="3">
        <v>38756.0</v>
      </c>
      <c r="N37891" s="3">
        <v>39558.0</v>
      </c>
    </row>
    <row r="37892">
      <c r="A37892" s="1" t="s">
        <v>131308</v>
      </c>
      <c r="B37892" s="1" t="s">
        <v>131309</v>
      </c>
      <c r="C37892" s="2" t="s">
        <v>131310</v>
      </c>
      <c r="D37892" s="1" t="s">
        <v>131311</v>
      </c>
      <c r="E37892" s="1" t="s">
        <v>43</v>
      </c>
      <c r="F37892" s="1" t="s">
        <v>18</v>
      </c>
      <c r="G37892" s="1" t="s">
        <v>25</v>
      </c>
      <c r="H37892" s="1" t="s">
        <v>64</v>
      </c>
      <c r="I37892" s="1" t="s">
        <v>1221</v>
      </c>
      <c r="J37892" s="1" t="s">
        <v>1221</v>
      </c>
      <c r="K37892" s="1">
        <v>1.0</v>
      </c>
      <c r="L37892" s="3">
        <v>42149.0</v>
      </c>
      <c r="M37892" s="3">
        <v>42144.0</v>
      </c>
      <c r="N37892" s="3">
        <v>42144.0</v>
      </c>
    </row>
    <row r="37893">
      <c r="A37893" s="1" t="s">
        <v>131312</v>
      </c>
      <c r="B37893" s="1" t="s">
        <v>131313</v>
      </c>
      <c r="C37893" s="2" t="s">
        <v>131314</v>
      </c>
      <c r="D37893" s="1" t="s">
        <v>131315</v>
      </c>
      <c r="E37893" s="1">
        <v>6179354.0</v>
      </c>
      <c r="F37893" s="1" t="s">
        <v>18</v>
      </c>
      <c r="G37893" s="1" t="s">
        <v>322</v>
      </c>
      <c r="H37893" s="1">
        <v>9.0</v>
      </c>
      <c r="I37893" s="1" t="s">
        <v>323</v>
      </c>
      <c r="J37893" s="1" t="s">
        <v>323</v>
      </c>
      <c r="K37893" s="1">
        <v>3.0</v>
      </c>
      <c r="L37893" s="3">
        <v>40544.0</v>
      </c>
      <c r="M37893" s="3">
        <v>40909.0</v>
      </c>
      <c r="N37893" s="3">
        <v>42074.0</v>
      </c>
    </row>
    <row r="37894">
      <c r="A37894" s="1" t="s">
        <v>131316</v>
      </c>
      <c r="B37894" s="1" t="s">
        <v>131317</v>
      </c>
      <c r="C37894" s="2" t="s">
        <v>131318</v>
      </c>
      <c r="D37894" s="1" t="s">
        <v>36</v>
      </c>
      <c r="E37894" s="1">
        <v>3.28E7</v>
      </c>
      <c r="F37894" s="1" t="s">
        <v>18</v>
      </c>
      <c r="G37894" s="1" t="s">
        <v>128</v>
      </c>
      <c r="H37894" s="1" t="s">
        <v>129</v>
      </c>
      <c r="I37894" s="1" t="s">
        <v>130</v>
      </c>
      <c r="J37894" s="1" t="s">
        <v>130</v>
      </c>
      <c r="K37894" s="1">
        <v>10.0</v>
      </c>
      <c r="L37894" s="3">
        <v>38718.0</v>
      </c>
      <c r="M37894" s="3">
        <v>38473.0</v>
      </c>
      <c r="N37894" s="3">
        <v>41018.0</v>
      </c>
    </row>
    <row r="37895">
      <c r="A37895" s="1" t="s">
        <v>131319</v>
      </c>
      <c r="B37895" s="1" t="s">
        <v>131320</v>
      </c>
      <c r="C37895" s="2" t="s">
        <v>131321</v>
      </c>
      <c r="D37895" s="1" t="s">
        <v>131322</v>
      </c>
      <c r="E37895" s="1">
        <v>95737.0</v>
      </c>
      <c r="F37895" s="1" t="s">
        <v>18</v>
      </c>
      <c r="G37895" s="1" t="s">
        <v>128</v>
      </c>
      <c r="K37895" s="1">
        <v>2.0</v>
      </c>
      <c r="L37895" s="3">
        <v>41275.0</v>
      </c>
      <c r="M37895" s="3">
        <v>41518.0</v>
      </c>
      <c r="N37895" s="3">
        <v>41760.0</v>
      </c>
    </row>
    <row r="37896">
      <c r="A37896" s="1" t="s">
        <v>131323</v>
      </c>
      <c r="B37896" s="1" t="s">
        <v>131324</v>
      </c>
      <c r="C37896" s="2" t="s">
        <v>131325</v>
      </c>
      <c r="D37896" s="1" t="s">
        <v>27659</v>
      </c>
      <c r="E37896" s="1" t="s">
        <v>43</v>
      </c>
      <c r="F37896" s="1" t="s">
        <v>18</v>
      </c>
      <c r="G37896" s="1" t="s">
        <v>1126</v>
      </c>
      <c r="H37896" s="1">
        <v>11.0</v>
      </c>
      <c r="I37896" s="1" t="s">
        <v>28237</v>
      </c>
      <c r="J37896" s="1" t="s">
        <v>28237</v>
      </c>
      <c r="K37896" s="1">
        <v>1.0</v>
      </c>
      <c r="L37896" s="3">
        <v>40544.0</v>
      </c>
      <c r="M37896" s="3">
        <v>40544.0</v>
      </c>
      <c r="N37896" s="3">
        <v>40544.0</v>
      </c>
    </row>
    <row r="37897">
      <c r="A37897" s="1" t="s">
        <v>131326</v>
      </c>
      <c r="B37897" s="2" t="s">
        <v>131327</v>
      </c>
      <c r="C37897" s="2" t="s">
        <v>131328</v>
      </c>
      <c r="D37897" s="1" t="s">
        <v>75</v>
      </c>
      <c r="E37897" s="1">
        <v>100000.0</v>
      </c>
      <c r="F37897" s="1" t="s">
        <v>18</v>
      </c>
      <c r="G37897" s="1" t="s">
        <v>25</v>
      </c>
      <c r="H37897" s="1" t="s">
        <v>64</v>
      </c>
      <c r="I37897" s="1" t="s">
        <v>65</v>
      </c>
      <c r="J37897" s="1" t="s">
        <v>606</v>
      </c>
      <c r="K37897" s="1">
        <v>1.0</v>
      </c>
      <c r="L37897" s="3">
        <v>40878.0</v>
      </c>
      <c r="M37897" s="3">
        <v>41246.0</v>
      </c>
      <c r="N37897" s="3">
        <v>41246.0</v>
      </c>
    </row>
    <row r="37898">
      <c r="A37898" s="1" t="s">
        <v>131329</v>
      </c>
      <c r="B37898" s="1" t="s">
        <v>131330</v>
      </c>
      <c r="C37898" s="2" t="s">
        <v>131331</v>
      </c>
      <c r="D37898" s="1" t="s">
        <v>131332</v>
      </c>
      <c r="E37898" s="1" t="s">
        <v>43</v>
      </c>
      <c r="F37898" s="1" t="s">
        <v>18</v>
      </c>
      <c r="G37898" s="1" t="s">
        <v>4627</v>
      </c>
      <c r="H37898" s="1">
        <v>13.0</v>
      </c>
      <c r="I37898" s="1" t="s">
        <v>4628</v>
      </c>
      <c r="J37898" s="1" t="s">
        <v>4628</v>
      </c>
      <c r="K37898" s="1">
        <v>1.0</v>
      </c>
      <c r="L37898" s="3">
        <v>40787.0</v>
      </c>
      <c r="M37898" s="3">
        <v>41467.0</v>
      </c>
      <c r="N37898" s="3">
        <v>41467.0</v>
      </c>
    </row>
    <row r="37899">
      <c r="A37899" s="1" t="s">
        <v>131333</v>
      </c>
      <c r="B37899" s="1" t="s">
        <v>131334</v>
      </c>
      <c r="C37899" s="2" t="s">
        <v>131335</v>
      </c>
      <c r="D37899" s="1" t="s">
        <v>131336</v>
      </c>
      <c r="E37899" s="1">
        <v>800000.0</v>
      </c>
      <c r="F37899" s="1" t="s">
        <v>207</v>
      </c>
      <c r="G37899" s="1" t="s">
        <v>25</v>
      </c>
      <c r="H37899" s="1" t="s">
        <v>1352</v>
      </c>
      <c r="I37899" s="1" t="s">
        <v>1353</v>
      </c>
      <c r="J37899" s="1" t="s">
        <v>1353</v>
      </c>
      <c r="K37899" s="1">
        <v>1.0</v>
      </c>
      <c r="L37899" s="3">
        <v>38353.0</v>
      </c>
      <c r="M37899" s="3">
        <v>41187.0</v>
      </c>
      <c r="N37899" s="3">
        <v>41187.0</v>
      </c>
    </row>
    <row r="37900">
      <c r="A37900" s="1" t="s">
        <v>131337</v>
      </c>
      <c r="B37900" s="2" t="s">
        <v>131338</v>
      </c>
      <c r="C37900" s="2" t="s">
        <v>131339</v>
      </c>
      <c r="D37900" s="1" t="s">
        <v>94</v>
      </c>
      <c r="E37900" s="1" t="s">
        <v>43</v>
      </c>
      <c r="F37900" s="1" t="s">
        <v>18</v>
      </c>
      <c r="G37900" s="1" t="s">
        <v>25</v>
      </c>
      <c r="H37900" s="1" t="s">
        <v>286</v>
      </c>
      <c r="I37900" s="1" t="s">
        <v>874</v>
      </c>
      <c r="J37900" s="1" t="s">
        <v>26021</v>
      </c>
      <c r="K37900" s="1">
        <v>1.0</v>
      </c>
      <c r="L37900" s="3">
        <v>41944.0</v>
      </c>
      <c r="M37900" s="3">
        <v>42125.0</v>
      </c>
      <c r="N37900" s="3">
        <v>42125.0</v>
      </c>
    </row>
    <row r="37901">
      <c r="A37901" s="1" t="s">
        <v>131340</v>
      </c>
      <c r="B37901" s="1" t="s">
        <v>131341</v>
      </c>
      <c r="C37901" s="2" t="s">
        <v>131342</v>
      </c>
      <c r="D37901" s="1" t="s">
        <v>131343</v>
      </c>
      <c r="E37901" s="1" t="s">
        <v>43</v>
      </c>
      <c r="F37901" s="1" t="s">
        <v>18</v>
      </c>
      <c r="G37901" s="1" t="s">
        <v>25</v>
      </c>
      <c r="H37901" s="1" t="s">
        <v>286</v>
      </c>
      <c r="I37901" s="1" t="s">
        <v>1030</v>
      </c>
      <c r="J37901" s="1" t="s">
        <v>1030</v>
      </c>
      <c r="K37901" s="1">
        <v>1.0</v>
      </c>
      <c r="L37901" s="3">
        <v>40817.0</v>
      </c>
      <c r="M37901" s="3">
        <v>41562.0</v>
      </c>
      <c r="N37901" s="3">
        <v>41562.0</v>
      </c>
    </row>
    <row r="37902">
      <c r="A37902" s="1" t="s">
        <v>131344</v>
      </c>
      <c r="B37902" s="2" t="s">
        <v>131345</v>
      </c>
      <c r="C37902" s="2" t="s">
        <v>131346</v>
      </c>
      <c r="D37902" s="1" t="s">
        <v>19416</v>
      </c>
      <c r="E37902" s="1" t="s">
        <v>43</v>
      </c>
      <c r="F37902" s="1" t="s">
        <v>113</v>
      </c>
      <c r="G37902" s="1" t="s">
        <v>1062</v>
      </c>
      <c r="H37902" s="1">
        <v>2.0</v>
      </c>
      <c r="I37902" s="1" t="s">
        <v>1736</v>
      </c>
      <c r="J37902" s="1" t="s">
        <v>1736</v>
      </c>
      <c r="K37902" s="1">
        <v>1.0</v>
      </c>
      <c r="L37902" s="3">
        <v>38718.0</v>
      </c>
      <c r="M37902" s="3">
        <v>40197.0</v>
      </c>
      <c r="N37902" s="3">
        <v>40197.0</v>
      </c>
    </row>
    <row r="37903">
      <c r="A37903" s="1" t="s">
        <v>131347</v>
      </c>
      <c r="B37903" s="1" t="s">
        <v>131348</v>
      </c>
      <c r="C37903" s="2" t="s">
        <v>131349</v>
      </c>
      <c r="D37903" s="1" t="s">
        <v>131350</v>
      </c>
      <c r="E37903" s="1">
        <v>3.7E7</v>
      </c>
      <c r="F37903" s="1" t="s">
        <v>18</v>
      </c>
      <c r="G37903" s="1" t="s">
        <v>128</v>
      </c>
      <c r="H37903" s="1" t="s">
        <v>129</v>
      </c>
      <c r="I37903" s="1" t="s">
        <v>130</v>
      </c>
      <c r="J37903" s="1" t="s">
        <v>130</v>
      </c>
      <c r="K37903" s="1">
        <v>5.0</v>
      </c>
      <c r="L37903" s="3">
        <v>38353.0</v>
      </c>
      <c r="M37903" s="3">
        <v>38808.0</v>
      </c>
      <c r="N37903" s="3">
        <v>40988.0</v>
      </c>
    </row>
    <row r="37904">
      <c r="A37904" s="1" t="s">
        <v>131351</v>
      </c>
      <c r="B37904" s="1" t="s">
        <v>131352</v>
      </c>
      <c r="C37904" s="2" t="s">
        <v>131353</v>
      </c>
      <c r="D37904" s="1" t="s">
        <v>85350</v>
      </c>
      <c r="E37904" s="1">
        <v>695149.0</v>
      </c>
      <c r="F37904" s="1" t="s">
        <v>18</v>
      </c>
      <c r="G37904" s="1" t="s">
        <v>552</v>
      </c>
      <c r="H37904" s="1">
        <v>56.0</v>
      </c>
      <c r="I37904" s="1" t="s">
        <v>2552</v>
      </c>
      <c r="J37904" s="1" t="s">
        <v>2552</v>
      </c>
      <c r="K37904" s="1">
        <v>5.0</v>
      </c>
      <c r="L37904" s="3">
        <v>40389.0</v>
      </c>
      <c r="M37904" s="3">
        <v>40330.0</v>
      </c>
      <c r="N37904" s="3">
        <v>41579.0</v>
      </c>
    </row>
    <row r="37905">
      <c r="A37905" s="1" t="s">
        <v>131354</v>
      </c>
      <c r="B37905" s="1" t="s">
        <v>131355</v>
      </c>
      <c r="C37905" s="2" t="s">
        <v>131356</v>
      </c>
      <c r="D37905" s="1" t="s">
        <v>131357</v>
      </c>
      <c r="E37905" s="1">
        <v>1.225E7</v>
      </c>
      <c r="F37905" s="1" t="s">
        <v>18</v>
      </c>
      <c r="G37905" s="1" t="s">
        <v>25</v>
      </c>
      <c r="H37905" s="1" t="s">
        <v>64</v>
      </c>
      <c r="I37905" s="1" t="s">
        <v>65</v>
      </c>
      <c r="J37905" s="1" t="s">
        <v>71</v>
      </c>
      <c r="K37905" s="1">
        <v>2.0</v>
      </c>
      <c r="L37905" s="3">
        <v>40695.0</v>
      </c>
      <c r="M37905" s="3">
        <v>41030.0</v>
      </c>
      <c r="N37905" s="3">
        <v>42115.0</v>
      </c>
    </row>
    <row r="37906">
      <c r="A37906" s="1" t="s">
        <v>131358</v>
      </c>
      <c r="B37906" s="1" t="s">
        <v>131359</v>
      </c>
      <c r="C37906" s="2" t="s">
        <v>131360</v>
      </c>
      <c r="D37906" s="1" t="s">
        <v>105777</v>
      </c>
      <c r="E37906" s="1">
        <v>76800.0</v>
      </c>
      <c r="F37906" s="1" t="s">
        <v>18</v>
      </c>
      <c r="G37906" s="1" t="s">
        <v>25</v>
      </c>
      <c r="H37906" s="1" t="s">
        <v>89</v>
      </c>
      <c r="K37906" s="1">
        <v>1.0</v>
      </c>
      <c r="L37906" s="3">
        <v>41640.0</v>
      </c>
      <c r="M37906" s="3">
        <v>41796.0</v>
      </c>
      <c r="N37906" s="3">
        <v>41796.0</v>
      </c>
    </row>
    <row r="37907">
      <c r="A37907" s="1" t="s">
        <v>131361</v>
      </c>
      <c r="B37907" s="1" t="s">
        <v>131362</v>
      </c>
      <c r="C37907" s="2" t="s">
        <v>131363</v>
      </c>
      <c r="D37907" s="1" t="s">
        <v>131364</v>
      </c>
      <c r="E37907" s="1">
        <v>164000.0</v>
      </c>
      <c r="F37907" s="1" t="s">
        <v>18</v>
      </c>
      <c r="G37907" s="1" t="s">
        <v>25</v>
      </c>
      <c r="H37907" s="1" t="s">
        <v>64</v>
      </c>
      <c r="I37907" s="1" t="s">
        <v>65</v>
      </c>
      <c r="J37907" s="1" t="s">
        <v>71</v>
      </c>
      <c r="K37907" s="1">
        <v>3.0</v>
      </c>
      <c r="L37907" s="3">
        <v>41390.0</v>
      </c>
      <c r="M37907" s="3">
        <v>41577.0</v>
      </c>
      <c r="N37907" s="3">
        <v>41852.0</v>
      </c>
    </row>
    <row r="37908">
      <c r="A37908" s="1" t="s">
        <v>131365</v>
      </c>
      <c r="B37908" s="1" t="s">
        <v>131366</v>
      </c>
      <c r="C37908" s="2" t="s">
        <v>131367</v>
      </c>
      <c r="D37908" s="1" t="s">
        <v>3733</v>
      </c>
      <c r="E37908" s="1">
        <v>1.1610972E7</v>
      </c>
      <c r="F37908" s="1" t="s">
        <v>18</v>
      </c>
      <c r="G37908" s="1" t="s">
        <v>347</v>
      </c>
      <c r="H37908" s="1">
        <v>7.0</v>
      </c>
      <c r="I37908" s="1" t="s">
        <v>762</v>
      </c>
      <c r="J37908" s="1" t="s">
        <v>762</v>
      </c>
      <c r="K37908" s="1">
        <v>3.0</v>
      </c>
      <c r="L37908" s="3">
        <v>41275.0</v>
      </c>
      <c r="M37908" s="3">
        <v>40909.0</v>
      </c>
      <c r="N37908" s="3">
        <v>41949.0</v>
      </c>
    </row>
    <row r="37909">
      <c r="A37909" s="1" t="s">
        <v>131368</v>
      </c>
      <c r="B37909" s="1" t="s">
        <v>131369</v>
      </c>
      <c r="C37909" s="2" t="s">
        <v>131370</v>
      </c>
      <c r="D37909" s="1" t="s">
        <v>127</v>
      </c>
      <c r="E37909" s="1">
        <v>550000.0</v>
      </c>
      <c r="F37909" s="1" t="s">
        <v>18</v>
      </c>
      <c r="G37909" s="1" t="s">
        <v>25</v>
      </c>
      <c r="H37909" s="1" t="s">
        <v>121</v>
      </c>
      <c r="I37909" s="1" t="s">
        <v>528</v>
      </c>
      <c r="J37909" s="1" t="s">
        <v>11121</v>
      </c>
      <c r="K37909" s="1">
        <v>5.0</v>
      </c>
      <c r="L37909" s="3">
        <v>40544.0</v>
      </c>
      <c r="M37909" s="3">
        <v>40638.0</v>
      </c>
      <c r="N37909" s="3">
        <v>41383.0</v>
      </c>
    </row>
    <row r="37910">
      <c r="A37910" s="1" t="s">
        <v>131371</v>
      </c>
      <c r="B37910" s="1" t="s">
        <v>131372</v>
      </c>
      <c r="C37910" s="2" t="s">
        <v>131373</v>
      </c>
      <c r="D37910" s="1" t="s">
        <v>131374</v>
      </c>
      <c r="E37910" s="1" t="s">
        <v>43</v>
      </c>
      <c r="F37910" s="1" t="s">
        <v>207</v>
      </c>
      <c r="G37910" s="1" t="s">
        <v>25</v>
      </c>
      <c r="H37910" s="1" t="s">
        <v>286</v>
      </c>
      <c r="I37910" s="1" t="s">
        <v>3709</v>
      </c>
      <c r="J37910" s="1" t="s">
        <v>3709</v>
      </c>
      <c r="K37910" s="1">
        <v>2.0</v>
      </c>
      <c r="M37910" s="3">
        <v>39083.0</v>
      </c>
      <c r="N37910" s="3">
        <v>39651.0</v>
      </c>
    </row>
    <row r="37911">
      <c r="A37911" s="1" t="s">
        <v>131375</v>
      </c>
      <c r="B37911" s="1" t="s">
        <v>131376</v>
      </c>
      <c r="C37911" s="2" t="s">
        <v>131377</v>
      </c>
      <c r="D37911" s="1" t="s">
        <v>50</v>
      </c>
      <c r="E37911" s="1">
        <v>3500000.0</v>
      </c>
      <c r="F37911" s="1" t="s">
        <v>113</v>
      </c>
      <c r="G37911" s="1" t="s">
        <v>25</v>
      </c>
      <c r="H37911" s="1" t="s">
        <v>64</v>
      </c>
      <c r="I37911" s="1" t="s">
        <v>65</v>
      </c>
      <c r="J37911" s="1" t="s">
        <v>271</v>
      </c>
      <c r="K37911" s="1">
        <v>2.0</v>
      </c>
      <c r="L37911" s="3">
        <v>39083.0</v>
      </c>
      <c r="M37911" s="3">
        <v>39448.0</v>
      </c>
      <c r="N37911" s="3">
        <v>39873.0</v>
      </c>
    </row>
    <row r="37912">
      <c r="A37912" s="1" t="s">
        <v>131378</v>
      </c>
      <c r="B37912" s="1" t="s">
        <v>131379</v>
      </c>
      <c r="C37912" s="2" t="s">
        <v>131380</v>
      </c>
      <c r="D37912" s="1" t="s">
        <v>131381</v>
      </c>
      <c r="E37912" s="1" t="s">
        <v>43</v>
      </c>
      <c r="F37912" s="1" t="s">
        <v>113</v>
      </c>
      <c r="G37912" s="1" t="s">
        <v>25</v>
      </c>
      <c r="H37912" s="1" t="s">
        <v>1306</v>
      </c>
      <c r="I37912" s="1" t="s">
        <v>1339</v>
      </c>
      <c r="J37912" s="1" t="s">
        <v>1339</v>
      </c>
      <c r="K37912" s="1">
        <v>1.0</v>
      </c>
      <c r="L37912" s="3">
        <v>39314.0</v>
      </c>
      <c r="M37912" s="3">
        <v>39083.0</v>
      </c>
      <c r="N37912" s="3">
        <v>39083.0</v>
      </c>
    </row>
    <row r="37913">
      <c r="A37913" s="1" t="s">
        <v>131382</v>
      </c>
      <c r="B37913" s="1" t="s">
        <v>131383</v>
      </c>
      <c r="C37913" s="2" t="s">
        <v>131384</v>
      </c>
      <c r="D37913" s="1" t="s">
        <v>131385</v>
      </c>
      <c r="E37913" s="1">
        <v>1.3E8</v>
      </c>
      <c r="F37913" s="1" t="s">
        <v>18</v>
      </c>
      <c r="G37913" s="1" t="s">
        <v>128</v>
      </c>
      <c r="H37913" s="1" t="s">
        <v>129</v>
      </c>
      <c r="I37913" s="1" t="s">
        <v>130</v>
      </c>
      <c r="J37913" s="1" t="s">
        <v>130</v>
      </c>
      <c r="K37913" s="1">
        <v>2.0</v>
      </c>
      <c r="M37913" s="3">
        <v>41964.0</v>
      </c>
      <c r="N37913" s="3">
        <v>42110.0</v>
      </c>
    </row>
    <row r="37914">
      <c r="A37914" s="1" t="s">
        <v>131386</v>
      </c>
      <c r="B37914" s="1" t="s">
        <v>131387</v>
      </c>
      <c r="C37914" s="2" t="s">
        <v>131388</v>
      </c>
      <c r="D37914" s="1" t="s">
        <v>131389</v>
      </c>
      <c r="E37914" s="1" t="s">
        <v>43</v>
      </c>
      <c r="F37914" s="1" t="s">
        <v>207</v>
      </c>
      <c r="K37914" s="1">
        <v>1.0</v>
      </c>
      <c r="L37914" s="3">
        <v>39417.0</v>
      </c>
      <c r="M37914" s="3">
        <v>39083.0</v>
      </c>
      <c r="N37914" s="3">
        <v>39083.0</v>
      </c>
    </row>
    <row r="37915">
      <c r="A37915" s="1" t="s">
        <v>131390</v>
      </c>
      <c r="B37915" s="2" t="s">
        <v>131391</v>
      </c>
      <c r="C37915" s="2" t="s">
        <v>131392</v>
      </c>
      <c r="D37915" s="1" t="s">
        <v>131393</v>
      </c>
      <c r="E37915" s="1" t="s">
        <v>43</v>
      </c>
      <c r="F37915" s="1" t="s">
        <v>18</v>
      </c>
      <c r="G37915" s="1" t="s">
        <v>25</v>
      </c>
      <c r="H37915" s="1" t="s">
        <v>64</v>
      </c>
      <c r="I37915" s="1" t="s">
        <v>65</v>
      </c>
      <c r="J37915" s="1" t="s">
        <v>71</v>
      </c>
      <c r="K37915" s="1">
        <v>2.0</v>
      </c>
      <c r="L37915" s="3">
        <v>41275.0</v>
      </c>
      <c r="M37915" s="3">
        <v>40909.0</v>
      </c>
      <c r="N37915" s="3">
        <v>41275.0</v>
      </c>
    </row>
    <row r="37916">
      <c r="A37916" s="1" t="s">
        <v>131394</v>
      </c>
      <c r="B37916" s="1" t="s">
        <v>131395</v>
      </c>
      <c r="C37916" s="2" t="s">
        <v>131396</v>
      </c>
      <c r="D37916" s="1" t="s">
        <v>1247</v>
      </c>
      <c r="E37916" s="1">
        <v>3.0E7</v>
      </c>
      <c r="F37916" s="1" t="s">
        <v>18</v>
      </c>
      <c r="G37916" s="1" t="s">
        <v>25</v>
      </c>
      <c r="H37916" s="1" t="s">
        <v>106</v>
      </c>
      <c r="I37916" s="1" t="s">
        <v>107</v>
      </c>
      <c r="J37916" s="1" t="s">
        <v>108</v>
      </c>
      <c r="K37916" s="1">
        <v>1.0</v>
      </c>
      <c r="M37916" s="3">
        <v>42233.0</v>
      </c>
      <c r="N37916" s="3">
        <v>42233.0</v>
      </c>
    </row>
    <row r="37917">
      <c r="A37917" s="1" t="s">
        <v>131397</v>
      </c>
      <c r="B37917" s="1" t="s">
        <v>131398</v>
      </c>
      <c r="C37917" s="2" t="s">
        <v>131399</v>
      </c>
      <c r="D37917" s="1" t="s">
        <v>1377</v>
      </c>
      <c r="E37917" s="1" t="s">
        <v>43</v>
      </c>
      <c r="F37917" s="1" t="s">
        <v>18</v>
      </c>
      <c r="G37917" s="1" t="s">
        <v>406</v>
      </c>
      <c r="H37917" s="1">
        <v>40.0</v>
      </c>
      <c r="I37917" s="1" t="s">
        <v>980</v>
      </c>
      <c r="J37917" s="1" t="s">
        <v>980</v>
      </c>
      <c r="K37917" s="1">
        <v>1.0</v>
      </c>
      <c r="L37917" s="3">
        <v>40730.0</v>
      </c>
      <c r="M37917" s="3">
        <v>40756.0</v>
      </c>
      <c r="N37917" s="3">
        <v>40756.0</v>
      </c>
    </row>
    <row r="37918">
      <c r="A37918" s="1" t="s">
        <v>131400</v>
      </c>
      <c r="B37918" s="1" t="s">
        <v>131401</v>
      </c>
      <c r="C37918" s="2" t="s">
        <v>131402</v>
      </c>
      <c r="E37918" s="1" t="s">
        <v>43</v>
      </c>
      <c r="F37918" s="1" t="s">
        <v>18</v>
      </c>
      <c r="G37918" s="1" t="s">
        <v>276</v>
      </c>
      <c r="H37918" s="1">
        <v>17.0</v>
      </c>
      <c r="I37918" s="1" t="s">
        <v>277</v>
      </c>
      <c r="J37918" s="1" t="s">
        <v>36789</v>
      </c>
      <c r="K37918" s="1">
        <v>1.0</v>
      </c>
      <c r="L37918" s="3">
        <v>40909.0</v>
      </c>
      <c r="M37918" s="3">
        <v>41455.0</v>
      </c>
      <c r="N37918" s="3">
        <v>41455.0</v>
      </c>
    </row>
    <row r="37919">
      <c r="A37919" s="1" t="s">
        <v>131403</v>
      </c>
      <c r="B37919" s="1" t="s">
        <v>131404</v>
      </c>
      <c r="C37919" s="2" t="s">
        <v>131405</v>
      </c>
      <c r="D37919" s="1" t="s">
        <v>1247</v>
      </c>
      <c r="E37919" s="1">
        <v>2850000.0</v>
      </c>
      <c r="F37919" s="1" t="s">
        <v>18</v>
      </c>
      <c r="G37919" s="1" t="s">
        <v>25</v>
      </c>
      <c r="H37919" s="1" t="s">
        <v>64</v>
      </c>
      <c r="I37919" s="1" t="s">
        <v>65</v>
      </c>
      <c r="J37919" s="1" t="s">
        <v>71</v>
      </c>
      <c r="K37919" s="1">
        <v>2.0</v>
      </c>
      <c r="L37919" s="3">
        <v>39814.0</v>
      </c>
      <c r="M37919" s="3">
        <v>40105.0</v>
      </c>
      <c r="N37919" s="3">
        <v>41353.0</v>
      </c>
    </row>
    <row r="37920">
      <c r="A37920" s="1" t="s">
        <v>131406</v>
      </c>
      <c r="B37920" s="1" t="s">
        <v>131407</v>
      </c>
      <c r="C37920" s="2" t="s">
        <v>131408</v>
      </c>
      <c r="D37920" s="1" t="s">
        <v>131409</v>
      </c>
      <c r="E37920" s="1">
        <v>17000.0</v>
      </c>
      <c r="F37920" s="1" t="s">
        <v>18</v>
      </c>
      <c r="G37920" s="1" t="s">
        <v>25</v>
      </c>
      <c r="H37920" s="1" t="s">
        <v>64</v>
      </c>
      <c r="I37920" s="1" t="s">
        <v>65</v>
      </c>
      <c r="J37920" s="1" t="s">
        <v>5485</v>
      </c>
      <c r="K37920" s="1">
        <v>1.0</v>
      </c>
      <c r="L37920" s="3">
        <v>41275.0</v>
      </c>
      <c r="M37920" s="3">
        <v>41153.0</v>
      </c>
      <c r="N37920" s="3">
        <v>41153.0</v>
      </c>
    </row>
    <row r="37921">
      <c r="A37921" s="1" t="s">
        <v>131410</v>
      </c>
      <c r="B37921" s="1" t="s">
        <v>131411</v>
      </c>
      <c r="C37921" s="2" t="s">
        <v>131412</v>
      </c>
      <c r="D37921" s="1" t="s">
        <v>1671</v>
      </c>
      <c r="E37921" s="1">
        <v>1546654.84334964</v>
      </c>
      <c r="F37921" s="1" t="s">
        <v>18</v>
      </c>
      <c r="G37921" s="1" t="s">
        <v>128</v>
      </c>
      <c r="H37921" s="1" t="s">
        <v>129</v>
      </c>
      <c r="I37921" s="1" t="s">
        <v>130</v>
      </c>
      <c r="J37921" s="1" t="s">
        <v>130</v>
      </c>
      <c r="K37921" s="1">
        <v>1.0</v>
      </c>
      <c r="L37921" s="3">
        <v>41456.0</v>
      </c>
      <c r="M37921" s="3">
        <v>42298.0</v>
      </c>
      <c r="N37921" s="3">
        <v>42298.0</v>
      </c>
    </row>
    <row r="37922">
      <c r="A37922" s="1" t="s">
        <v>131413</v>
      </c>
      <c r="B37922" s="1" t="s">
        <v>131414</v>
      </c>
      <c r="C37922" s="2" t="s">
        <v>131415</v>
      </c>
      <c r="D37922" s="1" t="s">
        <v>131416</v>
      </c>
      <c r="E37922" s="1">
        <v>290992.0</v>
      </c>
      <c r="F37922" s="1" t="s">
        <v>18</v>
      </c>
      <c r="G37922" s="1" t="s">
        <v>552</v>
      </c>
      <c r="H37922" s="1">
        <v>56.0</v>
      </c>
      <c r="I37922" s="1" t="s">
        <v>2552</v>
      </c>
      <c r="J37922" s="1" t="s">
        <v>2552</v>
      </c>
      <c r="K37922" s="1">
        <v>3.0</v>
      </c>
      <c r="L37922" s="3">
        <v>41183.0</v>
      </c>
      <c r="M37922" s="3">
        <v>41394.0</v>
      </c>
      <c r="N37922" s="3">
        <v>42036.0</v>
      </c>
    </row>
    <row r="37923">
      <c r="A37923" s="1" t="s">
        <v>131417</v>
      </c>
      <c r="B37923" s="1" t="s">
        <v>131418</v>
      </c>
      <c r="C37923" s="2" t="s">
        <v>131419</v>
      </c>
      <c r="E37923" s="1" t="s">
        <v>43</v>
      </c>
      <c r="F37923" s="1" t="s">
        <v>18</v>
      </c>
      <c r="G37923" s="1" t="s">
        <v>699</v>
      </c>
      <c r="K37923" s="1">
        <v>1.0</v>
      </c>
      <c r="L37923" s="3">
        <v>40878.0</v>
      </c>
      <c r="M37923" s="3">
        <v>31413.0</v>
      </c>
      <c r="N37923" s="3">
        <v>31413.0</v>
      </c>
    </row>
    <row r="37924">
      <c r="A37924" s="1" t="s">
        <v>131420</v>
      </c>
      <c r="B37924" s="1" t="s">
        <v>131421</v>
      </c>
      <c r="C37924" s="2" t="s">
        <v>131422</v>
      </c>
      <c r="D37924" s="1" t="s">
        <v>131423</v>
      </c>
      <c r="E37924" s="1">
        <v>45000.0</v>
      </c>
      <c r="F37924" s="1" t="s">
        <v>18</v>
      </c>
      <c r="G37924" s="1" t="s">
        <v>25</v>
      </c>
      <c r="H37924" s="1" t="s">
        <v>142</v>
      </c>
      <c r="I37924" s="1" t="s">
        <v>143</v>
      </c>
      <c r="J37924" s="1" t="s">
        <v>143</v>
      </c>
      <c r="K37924" s="1">
        <v>1.0</v>
      </c>
      <c r="L37924" s="3">
        <v>40845.0</v>
      </c>
      <c r="M37924" s="3">
        <v>40842.0</v>
      </c>
      <c r="N37924" s="3">
        <v>40842.0</v>
      </c>
    </row>
    <row r="37925">
      <c r="A37925" s="1" t="s">
        <v>131424</v>
      </c>
      <c r="B37925" s="1" t="s">
        <v>131425</v>
      </c>
      <c r="C37925" s="2" t="s">
        <v>131426</v>
      </c>
      <c r="D37925" s="1" t="s">
        <v>131427</v>
      </c>
      <c r="E37925" s="1">
        <v>56000.0</v>
      </c>
      <c r="F37925" s="1" t="s">
        <v>18</v>
      </c>
      <c r="G37925" s="1" t="s">
        <v>2887</v>
      </c>
      <c r="H37925" s="1">
        <v>4.0</v>
      </c>
      <c r="I37925" s="1" t="s">
        <v>2888</v>
      </c>
      <c r="J37925" s="1" t="s">
        <v>12116</v>
      </c>
      <c r="K37925" s="1">
        <v>2.0</v>
      </c>
      <c r="L37925" s="3">
        <v>40864.0</v>
      </c>
      <c r="M37925" s="3">
        <v>41520.0</v>
      </c>
      <c r="N37925" s="3">
        <v>41988.0</v>
      </c>
    </row>
    <row r="37926">
      <c r="A37926" s="1" t="s">
        <v>131428</v>
      </c>
      <c r="B37926" s="2" t="s">
        <v>131429</v>
      </c>
      <c r="C37926" s="2" t="s">
        <v>131430</v>
      </c>
      <c r="D37926" s="1" t="s">
        <v>75</v>
      </c>
      <c r="E37926" s="1" t="s">
        <v>43</v>
      </c>
      <c r="F37926" s="1" t="s">
        <v>18</v>
      </c>
      <c r="G37926" s="1" t="s">
        <v>25</v>
      </c>
      <c r="H37926" s="1" t="s">
        <v>89</v>
      </c>
      <c r="I37926" s="1" t="s">
        <v>1655</v>
      </c>
      <c r="J37926" s="1" t="s">
        <v>1656</v>
      </c>
      <c r="K37926" s="1">
        <v>1.0</v>
      </c>
      <c r="L37926" s="3">
        <v>35431.0</v>
      </c>
      <c r="M37926" s="3">
        <v>41156.0</v>
      </c>
      <c r="N37926" s="3">
        <v>41156.0</v>
      </c>
    </row>
    <row r="37927">
      <c r="A37927" s="1" t="s">
        <v>131431</v>
      </c>
      <c r="B37927" s="1" t="s">
        <v>131432</v>
      </c>
      <c r="C37927" s="2" t="s">
        <v>131433</v>
      </c>
      <c r="D37927" s="1" t="s">
        <v>131434</v>
      </c>
      <c r="E37927" s="1">
        <v>6110000.0</v>
      </c>
      <c r="F37927" s="1" t="s">
        <v>18</v>
      </c>
      <c r="G37927" s="1" t="s">
        <v>25</v>
      </c>
      <c r="H37927" s="1" t="s">
        <v>545</v>
      </c>
      <c r="I37927" s="1" t="s">
        <v>546</v>
      </c>
      <c r="J37927" s="1" t="s">
        <v>36727</v>
      </c>
      <c r="K37927" s="1">
        <v>4.0</v>
      </c>
      <c r="M37927" s="3">
        <v>39563.0</v>
      </c>
      <c r="N37927" s="3">
        <v>41334.0</v>
      </c>
    </row>
    <row r="37928">
      <c r="A37928" s="1" t="s">
        <v>131435</v>
      </c>
      <c r="B37928" s="1" t="s">
        <v>131436</v>
      </c>
      <c r="C37928" s="2" t="s">
        <v>131437</v>
      </c>
      <c r="D37928" s="1" t="s">
        <v>131438</v>
      </c>
      <c r="E37928" s="1">
        <v>400000.0</v>
      </c>
      <c r="F37928" s="1" t="s">
        <v>18</v>
      </c>
      <c r="G37928" s="1" t="s">
        <v>25</v>
      </c>
      <c r="H37928" s="1" t="s">
        <v>64</v>
      </c>
      <c r="I37928" s="1" t="s">
        <v>65</v>
      </c>
      <c r="J37928" s="1" t="s">
        <v>606</v>
      </c>
      <c r="K37928" s="1">
        <v>1.0</v>
      </c>
      <c r="L37928" s="3">
        <v>40256.0</v>
      </c>
      <c r="M37928" s="3">
        <v>40389.0</v>
      </c>
      <c r="N37928" s="3">
        <v>40389.0</v>
      </c>
    </row>
    <row r="37929">
      <c r="A37929" s="1" t="s">
        <v>131439</v>
      </c>
      <c r="B37929" s="1" t="s">
        <v>131440</v>
      </c>
      <c r="C37929" s="2" t="s">
        <v>131441</v>
      </c>
      <c r="D37929" s="1" t="s">
        <v>131442</v>
      </c>
      <c r="E37929" s="1">
        <v>247000.0</v>
      </c>
      <c r="F37929" s="1" t="s">
        <v>18</v>
      </c>
      <c r="G37929" s="1" t="s">
        <v>1138</v>
      </c>
      <c r="H37929" s="1">
        <v>15.0</v>
      </c>
      <c r="I37929" s="1" t="s">
        <v>2775</v>
      </c>
      <c r="J37929" s="1" t="s">
        <v>131443</v>
      </c>
      <c r="K37929" s="1">
        <v>1.0</v>
      </c>
      <c r="L37929" s="3">
        <v>41368.0</v>
      </c>
      <c r="M37929" s="3">
        <v>41337.0</v>
      </c>
      <c r="N37929" s="3">
        <v>41337.0</v>
      </c>
    </row>
    <row r="37930">
      <c r="A37930" s="1" t="s">
        <v>131444</v>
      </c>
      <c r="B37930" s="1" t="s">
        <v>131445</v>
      </c>
      <c r="C37930" s="2" t="s">
        <v>131446</v>
      </c>
      <c r="D37930" s="1" t="s">
        <v>42</v>
      </c>
      <c r="E37930" s="1">
        <v>1400000.0</v>
      </c>
      <c r="F37930" s="1" t="s">
        <v>18</v>
      </c>
      <c r="G37930" s="1" t="s">
        <v>25</v>
      </c>
      <c r="H37930" s="1" t="s">
        <v>64</v>
      </c>
      <c r="I37930" s="1" t="s">
        <v>65</v>
      </c>
      <c r="J37930" s="1" t="s">
        <v>71</v>
      </c>
      <c r="K37930" s="1">
        <v>1.0</v>
      </c>
      <c r="L37930" s="3">
        <v>40452.0</v>
      </c>
      <c r="M37930" s="3">
        <v>41180.0</v>
      </c>
      <c r="N37930" s="3">
        <v>41180.0</v>
      </c>
    </row>
    <row r="37931">
      <c r="A37931" s="1" t="s">
        <v>131447</v>
      </c>
      <c r="B37931" s="1" t="s">
        <v>131448</v>
      </c>
      <c r="C37931" s="2" t="s">
        <v>131449</v>
      </c>
      <c r="D37931" s="1" t="s">
        <v>131450</v>
      </c>
      <c r="E37931" s="1">
        <v>3250000.0</v>
      </c>
      <c r="F37931" s="1" t="s">
        <v>18</v>
      </c>
      <c r="G37931" s="1" t="s">
        <v>25</v>
      </c>
      <c r="H37931" s="1" t="s">
        <v>158</v>
      </c>
      <c r="I37931" s="1" t="s">
        <v>2686</v>
      </c>
      <c r="J37931" s="1" t="s">
        <v>8102</v>
      </c>
      <c r="K37931" s="1">
        <v>1.0</v>
      </c>
      <c r="L37931" s="3">
        <v>41309.0</v>
      </c>
      <c r="M37931" s="3">
        <v>39945.0</v>
      </c>
      <c r="N37931" s="3">
        <v>39945.0</v>
      </c>
    </row>
    <row r="37932">
      <c r="A37932" s="1" t="s">
        <v>131451</v>
      </c>
      <c r="B37932" s="1" t="s">
        <v>131452</v>
      </c>
      <c r="C37932" s="2" t="s">
        <v>131453</v>
      </c>
      <c r="D37932" s="1" t="s">
        <v>131454</v>
      </c>
      <c r="E37932" s="1">
        <v>200000.0</v>
      </c>
      <c r="F37932" s="1" t="s">
        <v>18</v>
      </c>
      <c r="G37932" s="1" t="s">
        <v>25</v>
      </c>
      <c r="H37932" s="1" t="s">
        <v>3993</v>
      </c>
      <c r="I37932" s="1" t="s">
        <v>12494</v>
      </c>
      <c r="J37932" s="1" t="s">
        <v>131455</v>
      </c>
      <c r="K37932" s="1">
        <v>1.0</v>
      </c>
      <c r="L37932" s="3">
        <v>39132.0</v>
      </c>
      <c r="M37932" s="3">
        <v>39264.0</v>
      </c>
      <c r="N37932" s="3">
        <v>39264.0</v>
      </c>
    </row>
    <row r="37933">
      <c r="A37933" s="1" t="s">
        <v>131456</v>
      </c>
      <c r="B37933" s="1" t="s">
        <v>131457</v>
      </c>
      <c r="C37933" s="2" t="s">
        <v>131458</v>
      </c>
      <c r="D37933" s="1" t="s">
        <v>131459</v>
      </c>
      <c r="E37933" s="1">
        <v>4698744.20513872</v>
      </c>
      <c r="F37933" s="1" t="s">
        <v>18</v>
      </c>
      <c r="G37933" s="1" t="s">
        <v>860</v>
      </c>
      <c r="K37933" s="1">
        <v>2.0</v>
      </c>
      <c r="L37933" s="3">
        <v>41640.0</v>
      </c>
      <c r="M37933" s="3">
        <v>41757.0</v>
      </c>
      <c r="N37933" s="3">
        <v>42278.0</v>
      </c>
    </row>
    <row r="37934">
      <c r="A37934" s="1" t="s">
        <v>131460</v>
      </c>
      <c r="B37934" s="1" t="s">
        <v>131461</v>
      </c>
      <c r="C37934" s="2" t="s">
        <v>131462</v>
      </c>
      <c r="D37934" s="1" t="s">
        <v>6834</v>
      </c>
      <c r="E37934" s="1">
        <v>9040000.0</v>
      </c>
      <c r="F37934" s="1" t="s">
        <v>207</v>
      </c>
      <c r="G37934" s="1" t="s">
        <v>25</v>
      </c>
      <c r="H37934" s="1" t="s">
        <v>64</v>
      </c>
      <c r="I37934" s="1" t="s">
        <v>65</v>
      </c>
      <c r="J37934" s="1" t="s">
        <v>1103</v>
      </c>
      <c r="K37934" s="1">
        <v>2.0</v>
      </c>
      <c r="L37934" s="3">
        <v>38687.0</v>
      </c>
      <c r="M37934" s="3">
        <v>38761.0</v>
      </c>
      <c r="N37934" s="3">
        <v>39059.0</v>
      </c>
    </row>
    <row r="37935">
      <c r="A37935" s="1" t="s">
        <v>131463</v>
      </c>
      <c r="B37935" s="1" t="s">
        <v>131464</v>
      </c>
      <c r="C37935" s="2" t="s">
        <v>131465</v>
      </c>
      <c r="D37935" s="1" t="s">
        <v>36</v>
      </c>
      <c r="E37935" s="1">
        <v>2000000.0</v>
      </c>
      <c r="F37935" s="1" t="s">
        <v>207</v>
      </c>
      <c r="G37935" s="1" t="s">
        <v>25</v>
      </c>
      <c r="H37935" s="1" t="s">
        <v>106</v>
      </c>
      <c r="I37935" s="1" t="s">
        <v>107</v>
      </c>
      <c r="J37935" s="1" t="s">
        <v>108</v>
      </c>
      <c r="K37935" s="1">
        <v>1.0</v>
      </c>
      <c r="M37935" s="3">
        <v>39855.0</v>
      </c>
      <c r="N37935" s="3">
        <v>39855.0</v>
      </c>
    </row>
    <row r="37936">
      <c r="A37936" s="1" t="s">
        <v>131466</v>
      </c>
      <c r="B37936" s="1" t="s">
        <v>131467</v>
      </c>
      <c r="C37936" s="2" t="s">
        <v>131468</v>
      </c>
      <c r="D37936" s="1" t="s">
        <v>131469</v>
      </c>
      <c r="E37936" s="1">
        <v>6.1E7</v>
      </c>
      <c r="F37936" s="1" t="s">
        <v>18</v>
      </c>
      <c r="G37936" s="1" t="s">
        <v>25</v>
      </c>
      <c r="H37936" s="1" t="s">
        <v>616</v>
      </c>
      <c r="I37936" s="1" t="s">
        <v>617</v>
      </c>
      <c r="J37936" s="1" t="s">
        <v>131470</v>
      </c>
      <c r="K37936" s="1">
        <v>2.0</v>
      </c>
      <c r="L37936" s="3">
        <v>36161.0</v>
      </c>
      <c r="M37936" s="3">
        <v>40030.0</v>
      </c>
      <c r="N37936" s="3">
        <v>41436.0</v>
      </c>
    </row>
    <row r="37937">
      <c r="A37937" s="1" t="s">
        <v>131471</v>
      </c>
      <c r="B37937" s="1" t="s">
        <v>131472</v>
      </c>
      <c r="C37937" s="2" t="s">
        <v>131473</v>
      </c>
      <c r="D37937" s="1" t="s">
        <v>131474</v>
      </c>
      <c r="E37937" s="1">
        <v>4300000.0</v>
      </c>
      <c r="F37937" s="1" t="s">
        <v>18</v>
      </c>
      <c r="K37937" s="1">
        <v>3.0</v>
      </c>
      <c r="L37937" s="3">
        <v>41061.0</v>
      </c>
      <c r="M37937" s="3">
        <v>41238.0</v>
      </c>
      <c r="N37937" s="3">
        <v>41886.0</v>
      </c>
    </row>
    <row r="37938">
      <c r="A37938" s="1" t="s">
        <v>131475</v>
      </c>
      <c r="B37938" s="1" t="s">
        <v>131476</v>
      </c>
      <c r="C37938" s="2" t="s">
        <v>131477</v>
      </c>
      <c r="D37938" s="1" t="s">
        <v>131478</v>
      </c>
      <c r="E37938" s="1">
        <v>470000.0</v>
      </c>
      <c r="F37938" s="1" t="s">
        <v>18</v>
      </c>
      <c r="G37938" s="1" t="s">
        <v>2906</v>
      </c>
      <c r="H37938" s="1">
        <v>86.0</v>
      </c>
      <c r="I37938" s="1" t="s">
        <v>5956</v>
      </c>
      <c r="J37938" s="1" t="s">
        <v>5956</v>
      </c>
      <c r="K37938" s="1">
        <v>2.0</v>
      </c>
      <c r="L37938" s="3">
        <v>40269.0</v>
      </c>
      <c r="M37938" s="3">
        <v>40179.0</v>
      </c>
      <c r="N37938" s="3">
        <v>40909.0</v>
      </c>
    </row>
    <row r="37939">
      <c r="A37939" s="1" t="s">
        <v>131479</v>
      </c>
      <c r="B37939" s="1" t="s">
        <v>131480</v>
      </c>
      <c r="C37939" s="2" t="s">
        <v>131481</v>
      </c>
      <c r="D37939" s="1" t="s">
        <v>131482</v>
      </c>
      <c r="E37939" s="1">
        <v>8000000.0</v>
      </c>
      <c r="F37939" s="1" t="s">
        <v>18</v>
      </c>
      <c r="G37939" s="1" t="s">
        <v>25</v>
      </c>
      <c r="H37939" s="1" t="s">
        <v>808</v>
      </c>
      <c r="I37939" s="1" t="s">
        <v>809</v>
      </c>
      <c r="J37939" s="1" t="s">
        <v>86575</v>
      </c>
      <c r="K37939" s="1">
        <v>1.0</v>
      </c>
      <c r="L37939" s="3">
        <v>37196.0</v>
      </c>
      <c r="M37939" s="3">
        <v>40119.0</v>
      </c>
      <c r="N37939" s="3">
        <v>40119.0</v>
      </c>
    </row>
    <row r="37940">
      <c r="A37940" s="1" t="s">
        <v>131483</v>
      </c>
      <c r="B37940" s="1" t="s">
        <v>131484</v>
      </c>
      <c r="C37940" s="2" t="s">
        <v>131485</v>
      </c>
      <c r="D37940" s="1" t="s">
        <v>50</v>
      </c>
      <c r="E37940" s="1">
        <v>20656.0</v>
      </c>
      <c r="F37940" s="1" t="s">
        <v>18</v>
      </c>
      <c r="K37940" s="1">
        <v>2.0</v>
      </c>
      <c r="M37940" s="3">
        <v>41518.0</v>
      </c>
      <c r="N37940" s="3">
        <v>41518.0</v>
      </c>
    </row>
    <row r="37941">
      <c r="A37941" s="1" t="s">
        <v>131486</v>
      </c>
      <c r="B37941" s="1" t="s">
        <v>131487</v>
      </c>
      <c r="C37941" s="2" t="s">
        <v>131488</v>
      </c>
      <c r="D37941" s="1" t="s">
        <v>131489</v>
      </c>
      <c r="E37941" s="1">
        <v>115000.0</v>
      </c>
      <c r="F37941" s="1" t="s">
        <v>18</v>
      </c>
      <c r="G37941" s="1" t="s">
        <v>19</v>
      </c>
      <c r="H37941" s="1">
        <v>16.0</v>
      </c>
      <c r="I37941" s="1" t="s">
        <v>80134</v>
      </c>
      <c r="J37941" s="1" t="s">
        <v>80134</v>
      </c>
      <c r="K37941" s="1">
        <v>2.0</v>
      </c>
      <c r="L37941" s="3">
        <v>41296.0</v>
      </c>
      <c r="M37941" s="3">
        <v>41233.0</v>
      </c>
      <c r="N37941" s="3">
        <v>41233.0</v>
      </c>
    </row>
    <row r="37942">
      <c r="A37942" s="1" t="s">
        <v>131490</v>
      </c>
      <c r="B37942" s="1" t="s">
        <v>131491</v>
      </c>
      <c r="D37942" s="1" t="s">
        <v>37690</v>
      </c>
      <c r="E37942" s="1">
        <v>4200000.0</v>
      </c>
      <c r="F37942" s="1" t="s">
        <v>18</v>
      </c>
      <c r="K37942" s="1">
        <v>1.0</v>
      </c>
      <c r="M37942" s="3">
        <v>39036.0</v>
      </c>
      <c r="N37942" s="3">
        <v>39036.0</v>
      </c>
    </row>
    <row r="37943">
      <c r="A37943" s="1" t="s">
        <v>131492</v>
      </c>
      <c r="B37943" s="1" t="s">
        <v>131493</v>
      </c>
      <c r="C37943" s="2" t="s">
        <v>131494</v>
      </c>
      <c r="D37943" s="1" t="s">
        <v>131495</v>
      </c>
      <c r="E37943" s="1">
        <v>880000.0</v>
      </c>
      <c r="F37943" s="1" t="s">
        <v>207</v>
      </c>
      <c r="G37943" s="1" t="s">
        <v>458</v>
      </c>
      <c r="H37943" s="1">
        <v>48.0</v>
      </c>
      <c r="I37943" s="1" t="s">
        <v>459</v>
      </c>
      <c r="J37943" s="1" t="s">
        <v>459</v>
      </c>
      <c r="K37943" s="1">
        <v>2.0</v>
      </c>
      <c r="L37943" s="3">
        <v>41395.0</v>
      </c>
      <c r="M37943" s="3">
        <v>41214.0</v>
      </c>
      <c r="N37943" s="3">
        <v>41628.0</v>
      </c>
    </row>
    <row r="37944">
      <c r="A37944" s="1" t="s">
        <v>131496</v>
      </c>
      <c r="B37944" s="1" t="s">
        <v>131497</v>
      </c>
      <c r="C37944" s="2" t="s">
        <v>131498</v>
      </c>
      <c r="D37944" s="1" t="s">
        <v>131499</v>
      </c>
      <c r="E37944" s="1">
        <v>40000.0</v>
      </c>
      <c r="F37944" s="1" t="s">
        <v>18</v>
      </c>
      <c r="G37944" s="1" t="s">
        <v>479</v>
      </c>
      <c r="I37944" s="1" t="s">
        <v>480</v>
      </c>
      <c r="J37944" s="1" t="s">
        <v>480</v>
      </c>
      <c r="K37944" s="1">
        <v>1.0</v>
      </c>
      <c r="L37944" s="3">
        <v>39448.0</v>
      </c>
      <c r="M37944" s="3">
        <v>39783.0</v>
      </c>
      <c r="N37944" s="3">
        <v>39783.0</v>
      </c>
    </row>
    <row r="37945">
      <c r="A37945" s="1" t="s">
        <v>131500</v>
      </c>
      <c r="B37945" s="1" t="s">
        <v>131501</v>
      </c>
      <c r="C37945" s="2" t="s">
        <v>131502</v>
      </c>
      <c r="D37945" s="1" t="s">
        <v>131503</v>
      </c>
      <c r="E37945" s="1">
        <v>13000.0</v>
      </c>
      <c r="F37945" s="1" t="s">
        <v>18</v>
      </c>
      <c r="G37945" s="1" t="s">
        <v>25</v>
      </c>
      <c r="H37945" s="1" t="s">
        <v>3162</v>
      </c>
      <c r="I37945" s="1" t="s">
        <v>3163</v>
      </c>
      <c r="J37945" s="1" t="s">
        <v>3164</v>
      </c>
      <c r="K37945" s="1">
        <v>1.0</v>
      </c>
      <c r="L37945" s="3">
        <v>41255.0</v>
      </c>
      <c r="M37945" s="3">
        <v>42038.0</v>
      </c>
      <c r="N37945" s="3">
        <v>42038.0</v>
      </c>
    </row>
    <row r="37946">
      <c r="A37946" s="1" t="s">
        <v>131504</v>
      </c>
      <c r="B37946" s="1" t="s">
        <v>131505</v>
      </c>
      <c r="C37946" s="2" t="s">
        <v>131506</v>
      </c>
      <c r="D37946" s="1" t="s">
        <v>131507</v>
      </c>
      <c r="E37946" s="1">
        <v>1300000.0</v>
      </c>
      <c r="F37946" s="1" t="s">
        <v>18</v>
      </c>
      <c r="G37946" s="1" t="s">
        <v>2125</v>
      </c>
      <c r="H37946" s="1">
        <v>13.0</v>
      </c>
      <c r="I37946" s="1" t="s">
        <v>2126</v>
      </c>
      <c r="J37946" s="1" t="s">
        <v>2126</v>
      </c>
      <c r="K37946" s="1">
        <v>2.0</v>
      </c>
      <c r="L37946" s="3">
        <v>38899.0</v>
      </c>
      <c r="M37946" s="3">
        <v>39859.0</v>
      </c>
      <c r="N37946" s="3">
        <v>41240.0</v>
      </c>
    </row>
    <row r="37947">
      <c r="A37947" s="1" t="s">
        <v>131508</v>
      </c>
      <c r="B37947" s="1" t="s">
        <v>131509</v>
      </c>
      <c r="C37947" s="2" t="s">
        <v>131510</v>
      </c>
      <c r="D37947" s="1" t="s">
        <v>74592</v>
      </c>
      <c r="E37947" s="1">
        <v>6500000.0</v>
      </c>
      <c r="F37947" s="1" t="s">
        <v>207</v>
      </c>
      <c r="G37947" s="1" t="s">
        <v>25</v>
      </c>
      <c r="H37947" s="1" t="s">
        <v>286</v>
      </c>
      <c r="I37947" s="1" t="s">
        <v>1030</v>
      </c>
      <c r="J37947" s="1" t="s">
        <v>1030</v>
      </c>
      <c r="K37947" s="1">
        <v>1.0</v>
      </c>
      <c r="L37947" s="3">
        <v>38473.0</v>
      </c>
      <c r="M37947" s="3">
        <v>39350.0</v>
      </c>
      <c r="N37947" s="3">
        <v>39350.0</v>
      </c>
    </row>
    <row r="37948">
      <c r="A37948" s="1" t="s">
        <v>131511</v>
      </c>
      <c r="B37948" s="1" t="s">
        <v>131512</v>
      </c>
      <c r="C37948" s="2" t="s">
        <v>131513</v>
      </c>
      <c r="D37948" s="1" t="s">
        <v>131514</v>
      </c>
      <c r="E37948" s="1">
        <v>1.71E7</v>
      </c>
      <c r="F37948" s="1" t="s">
        <v>113</v>
      </c>
      <c r="G37948" s="1" t="s">
        <v>25</v>
      </c>
      <c r="H37948" s="1" t="s">
        <v>1011</v>
      </c>
      <c r="I37948" s="1" t="s">
        <v>1012</v>
      </c>
      <c r="J37948" s="1" t="s">
        <v>25337</v>
      </c>
      <c r="K37948" s="1">
        <v>2.0</v>
      </c>
      <c r="L37948" s="3">
        <v>38443.0</v>
      </c>
      <c r="M37948" s="3">
        <v>39111.0</v>
      </c>
      <c r="N37948" s="3">
        <v>39658.0</v>
      </c>
    </row>
    <row r="37949">
      <c r="A37949" s="1" t="s">
        <v>131515</v>
      </c>
      <c r="B37949" s="1" t="s">
        <v>131516</v>
      </c>
      <c r="C37949" s="2" t="s">
        <v>131517</v>
      </c>
      <c r="D37949" s="1" t="s">
        <v>131518</v>
      </c>
      <c r="E37949" s="1" t="s">
        <v>43</v>
      </c>
      <c r="F37949" s="1" t="s">
        <v>18</v>
      </c>
      <c r="G37949" s="1" t="s">
        <v>25</v>
      </c>
      <c r="H37949" s="1" t="s">
        <v>64</v>
      </c>
      <c r="I37949" s="1" t="s">
        <v>4405</v>
      </c>
      <c r="J37949" s="1" t="s">
        <v>5929</v>
      </c>
      <c r="K37949" s="1">
        <v>1.0</v>
      </c>
      <c r="L37949" s="3">
        <v>37987.0</v>
      </c>
      <c r="M37949" s="3">
        <v>40269.0</v>
      </c>
      <c r="N37949" s="3">
        <v>40269.0</v>
      </c>
    </row>
    <row r="37950">
      <c r="A37950" s="1" t="s">
        <v>131519</v>
      </c>
      <c r="B37950" s="1" t="s">
        <v>131520</v>
      </c>
      <c r="C37950" s="2" t="s">
        <v>131521</v>
      </c>
      <c r="D37950" s="1" t="s">
        <v>131522</v>
      </c>
      <c r="E37950" s="1">
        <v>95000.0</v>
      </c>
      <c r="F37950" s="1" t="s">
        <v>18</v>
      </c>
      <c r="G37950" s="1" t="s">
        <v>25</v>
      </c>
      <c r="H37950" s="1" t="s">
        <v>64</v>
      </c>
      <c r="I37950" s="1" t="s">
        <v>65</v>
      </c>
      <c r="J37950" s="1" t="s">
        <v>71</v>
      </c>
      <c r="K37950" s="1">
        <v>2.0</v>
      </c>
      <c r="L37950" s="3">
        <v>41275.0</v>
      </c>
      <c r="M37950" s="3">
        <v>41288.0</v>
      </c>
      <c r="N37950" s="3">
        <v>41642.0</v>
      </c>
    </row>
    <row r="37951">
      <c r="A37951" s="1" t="s">
        <v>131523</v>
      </c>
      <c r="B37951" s="1" t="s">
        <v>131524</v>
      </c>
      <c r="C37951" s="2" t="s">
        <v>131525</v>
      </c>
      <c r="D37951" s="1" t="s">
        <v>131526</v>
      </c>
      <c r="E37951" s="1">
        <v>3.7501105E7</v>
      </c>
      <c r="F37951" s="1" t="s">
        <v>18</v>
      </c>
      <c r="G37951" s="1" t="s">
        <v>25</v>
      </c>
      <c r="H37951" s="1" t="s">
        <v>158</v>
      </c>
      <c r="I37951" s="1" t="s">
        <v>244</v>
      </c>
      <c r="J37951" s="1" t="s">
        <v>332</v>
      </c>
      <c r="K37951" s="1">
        <v>2.0</v>
      </c>
      <c r="L37951" s="3">
        <v>39083.0</v>
      </c>
      <c r="M37951" s="3">
        <v>39510.0</v>
      </c>
      <c r="N37951" s="3">
        <v>40079.0</v>
      </c>
    </row>
    <row r="37952">
      <c r="A37952" s="1" t="s">
        <v>131527</v>
      </c>
      <c r="B37952" s="1" t="s">
        <v>131528</v>
      </c>
      <c r="C37952" s="2" t="s">
        <v>131529</v>
      </c>
      <c r="D37952" s="1" t="s">
        <v>766</v>
      </c>
      <c r="E37952" s="1" t="s">
        <v>43</v>
      </c>
      <c r="F37952" s="1" t="s">
        <v>18</v>
      </c>
      <c r="G37952" s="1" t="s">
        <v>25</v>
      </c>
      <c r="H37952" s="1" t="s">
        <v>298</v>
      </c>
      <c r="I37952" s="1" t="s">
        <v>299</v>
      </c>
      <c r="J37952" s="1" t="s">
        <v>131530</v>
      </c>
      <c r="K37952" s="1">
        <v>1.0</v>
      </c>
      <c r="L37952" s="3">
        <v>41738.0</v>
      </c>
      <c r="M37952" s="3">
        <v>41788.0</v>
      </c>
      <c r="N37952" s="3">
        <v>41788.0</v>
      </c>
    </row>
    <row r="37953">
      <c r="A37953" s="1" t="s">
        <v>131531</v>
      </c>
      <c r="B37953" s="1" t="s">
        <v>131532</v>
      </c>
      <c r="C37953" s="2" t="s">
        <v>131533</v>
      </c>
      <c r="E37953" s="1" t="s">
        <v>43</v>
      </c>
      <c r="F37953" s="1" t="s">
        <v>18</v>
      </c>
      <c r="K37953" s="1">
        <v>1.0</v>
      </c>
      <c r="M37953" s="3">
        <v>41426.0</v>
      </c>
      <c r="N37953" s="3">
        <v>41426.0</v>
      </c>
    </row>
    <row r="37954">
      <c r="A37954" s="1" t="s">
        <v>131534</v>
      </c>
      <c r="B37954" s="1" t="s">
        <v>131535</v>
      </c>
      <c r="C37954" s="2" t="s">
        <v>131536</v>
      </c>
      <c r="D37954" s="1" t="s">
        <v>14357</v>
      </c>
      <c r="E37954" s="1">
        <v>40000.0</v>
      </c>
      <c r="F37954" s="1" t="s">
        <v>18</v>
      </c>
      <c r="G37954" s="1" t="s">
        <v>25</v>
      </c>
      <c r="H37954" s="1" t="s">
        <v>430</v>
      </c>
      <c r="I37954" s="1" t="s">
        <v>528</v>
      </c>
      <c r="J37954" s="1" t="s">
        <v>323</v>
      </c>
      <c r="K37954" s="1">
        <v>1.0</v>
      </c>
      <c r="M37954" s="3">
        <v>41602.0</v>
      </c>
      <c r="N37954" s="3">
        <v>41602.0</v>
      </c>
    </row>
    <row r="37955">
      <c r="A37955" s="1" t="s">
        <v>131537</v>
      </c>
      <c r="B37955" s="1" t="s">
        <v>131538</v>
      </c>
      <c r="C37955" s="2" t="s">
        <v>131539</v>
      </c>
      <c r="D37955" s="1" t="s">
        <v>42</v>
      </c>
      <c r="E37955" s="1" t="s">
        <v>43</v>
      </c>
      <c r="F37955" s="1" t="s">
        <v>113</v>
      </c>
      <c r="G37955" s="1" t="s">
        <v>57</v>
      </c>
      <c r="H37955" s="1" t="s">
        <v>202</v>
      </c>
      <c r="I37955" s="1" t="s">
        <v>12004</v>
      </c>
      <c r="J37955" s="1" t="s">
        <v>12004</v>
      </c>
      <c r="K37955" s="1">
        <v>1.0</v>
      </c>
      <c r="L37955" s="3">
        <v>36526.0</v>
      </c>
      <c r="M37955" s="3">
        <v>40821.0</v>
      </c>
      <c r="N37955" s="3">
        <v>40821.0</v>
      </c>
    </row>
    <row r="37956">
      <c r="A37956" s="1" t="s">
        <v>131540</v>
      </c>
      <c r="B37956" s="1" t="s">
        <v>131541</v>
      </c>
      <c r="C37956" s="2" t="s">
        <v>131542</v>
      </c>
      <c r="D37956" s="1" t="s">
        <v>1503</v>
      </c>
      <c r="E37956" s="1">
        <v>3850000.0</v>
      </c>
      <c r="F37956" s="1" t="s">
        <v>18</v>
      </c>
      <c r="G37956" s="1" t="s">
        <v>57</v>
      </c>
      <c r="H37956" s="1" t="s">
        <v>202</v>
      </c>
      <c r="I37956" s="1" t="s">
        <v>203</v>
      </c>
      <c r="J37956" s="1" t="s">
        <v>203</v>
      </c>
      <c r="K37956" s="1">
        <v>1.0</v>
      </c>
      <c r="L37956" s="3">
        <v>37257.0</v>
      </c>
      <c r="M37956" s="3">
        <v>41114.0</v>
      </c>
      <c r="N37956" s="3">
        <v>41114.0</v>
      </c>
    </row>
    <row r="37957">
      <c r="A37957" s="1" t="s">
        <v>131543</v>
      </c>
      <c r="B37957" s="1" t="s">
        <v>131544</v>
      </c>
      <c r="C37957" s="2" t="s">
        <v>131545</v>
      </c>
      <c r="D37957" s="1" t="s">
        <v>131546</v>
      </c>
      <c r="E37957" s="1">
        <v>1398947.0</v>
      </c>
      <c r="F37957" s="1" t="s">
        <v>18</v>
      </c>
      <c r="G37957" s="1" t="s">
        <v>1126</v>
      </c>
      <c r="H37957" s="1">
        <v>25.0</v>
      </c>
      <c r="I37957" s="1" t="s">
        <v>1582</v>
      </c>
      <c r="J37957" s="1" t="s">
        <v>1583</v>
      </c>
      <c r="K37957" s="1">
        <v>2.0</v>
      </c>
      <c r="L37957" s="3">
        <v>41609.0</v>
      </c>
      <c r="M37957" s="3">
        <v>42005.0</v>
      </c>
      <c r="N37957" s="3">
        <v>42250.0</v>
      </c>
    </row>
    <row r="37958">
      <c r="A37958" s="1" t="s">
        <v>131547</v>
      </c>
      <c r="B37958" s="1" t="s">
        <v>131548</v>
      </c>
      <c r="C37958" s="2" t="s">
        <v>131549</v>
      </c>
      <c r="D37958" s="1" t="s">
        <v>42</v>
      </c>
      <c r="E37958" s="1">
        <v>2500000.0</v>
      </c>
      <c r="F37958" s="1" t="s">
        <v>18</v>
      </c>
      <c r="G37958" s="1" t="s">
        <v>57</v>
      </c>
      <c r="H37958" s="1" t="s">
        <v>3339</v>
      </c>
      <c r="I37958" s="1" t="s">
        <v>3340</v>
      </c>
      <c r="J37958" s="1" t="s">
        <v>3341</v>
      </c>
      <c r="K37958" s="1">
        <v>1.0</v>
      </c>
      <c r="L37958" s="3">
        <v>37622.0</v>
      </c>
      <c r="M37958" s="3">
        <v>39405.0</v>
      </c>
      <c r="N37958" s="3">
        <v>39405.0</v>
      </c>
    </row>
    <row r="37959">
      <c r="A37959" s="1" t="s">
        <v>131550</v>
      </c>
      <c r="B37959" s="1" t="s">
        <v>131551</v>
      </c>
      <c r="C37959" s="2" t="s">
        <v>131552</v>
      </c>
      <c r="D37959" s="1" t="s">
        <v>655</v>
      </c>
      <c r="E37959" s="1" t="s">
        <v>43</v>
      </c>
      <c r="F37959" s="1" t="s">
        <v>18</v>
      </c>
      <c r="K37959" s="1">
        <v>1.0</v>
      </c>
      <c r="M37959" s="3">
        <v>42257.0</v>
      </c>
      <c r="N37959" s="3">
        <v>42257.0</v>
      </c>
    </row>
    <row r="37960">
      <c r="A37960" s="1" t="s">
        <v>131553</v>
      </c>
      <c r="B37960" s="1" t="s">
        <v>131554</v>
      </c>
      <c r="C37960" s="2" t="s">
        <v>131555</v>
      </c>
      <c r="D37960" s="1" t="s">
        <v>56</v>
      </c>
      <c r="E37960" s="1">
        <v>2448955.0</v>
      </c>
      <c r="F37960" s="1" t="s">
        <v>18</v>
      </c>
      <c r="G37960" s="1" t="s">
        <v>25</v>
      </c>
      <c r="H37960" s="1" t="s">
        <v>158</v>
      </c>
      <c r="I37960" s="1" t="s">
        <v>244</v>
      </c>
      <c r="J37960" s="1" t="s">
        <v>245</v>
      </c>
      <c r="K37960" s="1">
        <v>2.0</v>
      </c>
      <c r="L37960" s="3">
        <v>39448.0</v>
      </c>
      <c r="M37960" s="3">
        <v>41029.0</v>
      </c>
      <c r="N37960" s="3">
        <v>41624.0</v>
      </c>
    </row>
    <row r="37961">
      <c r="A37961" s="1" t="s">
        <v>131556</v>
      </c>
      <c r="B37961" s="1" t="s">
        <v>131557</v>
      </c>
      <c r="C37961" s="2" t="s">
        <v>131558</v>
      </c>
      <c r="D37961" s="1" t="s">
        <v>42</v>
      </c>
      <c r="E37961" s="1">
        <v>1200000.0</v>
      </c>
      <c r="F37961" s="1" t="s">
        <v>18</v>
      </c>
      <c r="G37961" s="1" t="s">
        <v>25</v>
      </c>
      <c r="H37961" s="1" t="s">
        <v>106</v>
      </c>
      <c r="I37961" s="1" t="s">
        <v>107</v>
      </c>
      <c r="J37961" s="1" t="s">
        <v>108</v>
      </c>
      <c r="K37961" s="1">
        <v>2.0</v>
      </c>
      <c r="L37961" s="3">
        <v>40909.0</v>
      </c>
      <c r="M37961" s="3">
        <v>41150.0</v>
      </c>
      <c r="N37961" s="3">
        <v>41886.0</v>
      </c>
    </row>
    <row r="37962">
      <c r="A37962" s="1" t="s">
        <v>131559</v>
      </c>
      <c r="B37962" s="1" t="s">
        <v>131560</v>
      </c>
      <c r="C37962" s="2" t="s">
        <v>131561</v>
      </c>
      <c r="D37962" s="1" t="s">
        <v>42</v>
      </c>
      <c r="E37962" s="1">
        <v>378000.0</v>
      </c>
      <c r="F37962" s="1" t="s">
        <v>207</v>
      </c>
      <c r="G37962" s="1" t="s">
        <v>25</v>
      </c>
      <c r="H37962" s="1" t="s">
        <v>64</v>
      </c>
      <c r="I37962" s="1" t="s">
        <v>65</v>
      </c>
      <c r="J37962" s="1" t="s">
        <v>71</v>
      </c>
      <c r="K37962" s="1">
        <v>1.0</v>
      </c>
      <c r="L37962" s="3">
        <v>37622.0</v>
      </c>
      <c r="M37962" s="3">
        <v>38887.0</v>
      </c>
      <c r="N37962" s="3">
        <v>38887.0</v>
      </c>
    </row>
    <row r="37963">
      <c r="A37963" s="1" t="s">
        <v>131562</v>
      </c>
      <c r="B37963" s="1" t="s">
        <v>131563</v>
      </c>
      <c r="C37963" s="2" t="s">
        <v>131564</v>
      </c>
      <c r="D37963" s="1" t="s">
        <v>131565</v>
      </c>
      <c r="E37963" s="1" t="s">
        <v>43</v>
      </c>
      <c r="F37963" s="1" t="s">
        <v>18</v>
      </c>
      <c r="G37963" s="1" t="s">
        <v>341</v>
      </c>
      <c r="K37963" s="1">
        <v>1.0</v>
      </c>
      <c r="L37963" s="3">
        <v>41649.0</v>
      </c>
      <c r="M37963" s="3">
        <v>41883.0</v>
      </c>
      <c r="N37963" s="3">
        <v>41883.0</v>
      </c>
    </row>
    <row r="37964">
      <c r="A37964" s="1" t="s">
        <v>131566</v>
      </c>
      <c r="B37964" s="1" t="s">
        <v>131567</v>
      </c>
      <c r="C37964" s="2" t="s">
        <v>131568</v>
      </c>
      <c r="D37964" s="1" t="s">
        <v>42</v>
      </c>
      <c r="E37964" s="1">
        <v>5600000.0</v>
      </c>
      <c r="F37964" s="1" t="s">
        <v>18</v>
      </c>
      <c r="G37964" s="1" t="s">
        <v>25</v>
      </c>
      <c r="H37964" s="1" t="s">
        <v>158</v>
      </c>
      <c r="I37964" s="1" t="s">
        <v>244</v>
      </c>
      <c r="J37964" s="1" t="s">
        <v>244</v>
      </c>
      <c r="K37964" s="1">
        <v>1.0</v>
      </c>
      <c r="L37964" s="3">
        <v>41899.0</v>
      </c>
      <c r="M37964" s="3">
        <v>42038.0</v>
      </c>
      <c r="N37964" s="3">
        <v>42038.0</v>
      </c>
    </row>
    <row r="37965">
      <c r="A37965" s="1" t="s">
        <v>131569</v>
      </c>
      <c r="B37965" s="1" t="s">
        <v>131570</v>
      </c>
      <c r="C37965" s="2" t="s">
        <v>131571</v>
      </c>
      <c r="D37965" s="1" t="s">
        <v>131572</v>
      </c>
      <c r="E37965" s="1">
        <v>1.59968498E8</v>
      </c>
      <c r="F37965" s="1" t="s">
        <v>113</v>
      </c>
      <c r="G37965" s="1" t="s">
        <v>699</v>
      </c>
      <c r="H37965" s="1">
        <v>2.0</v>
      </c>
      <c r="I37965" s="1" t="s">
        <v>700</v>
      </c>
      <c r="J37965" s="1" t="s">
        <v>22197</v>
      </c>
      <c r="K37965" s="1">
        <v>10.0</v>
      </c>
      <c r="L37965" s="3">
        <v>36161.0</v>
      </c>
      <c r="M37965" s="3">
        <v>38930.0</v>
      </c>
      <c r="N37965" s="3">
        <v>41944.0</v>
      </c>
    </row>
    <row r="37966">
      <c r="A37966" s="1" t="s">
        <v>131573</v>
      </c>
      <c r="B37966" s="1" t="s">
        <v>131574</v>
      </c>
      <c r="C37966" s="2" t="s">
        <v>131575</v>
      </c>
      <c r="D37966" s="1" t="s">
        <v>131576</v>
      </c>
      <c r="E37966" s="1">
        <v>8000000.0</v>
      </c>
      <c r="F37966" s="1" t="s">
        <v>18</v>
      </c>
      <c r="G37966" s="1" t="s">
        <v>25</v>
      </c>
      <c r="H37966" s="1" t="s">
        <v>158</v>
      </c>
      <c r="I37966" s="1" t="s">
        <v>244</v>
      </c>
      <c r="J37966" s="1" t="s">
        <v>327</v>
      </c>
      <c r="K37966" s="1">
        <v>1.0</v>
      </c>
      <c r="L37966" s="3">
        <v>40909.0</v>
      </c>
      <c r="M37966" s="3">
        <v>41746.0</v>
      </c>
      <c r="N37966" s="3">
        <v>41746.0</v>
      </c>
    </row>
    <row r="37967">
      <c r="A37967" s="1" t="s">
        <v>131577</v>
      </c>
      <c r="B37967" s="1" t="s">
        <v>131578</v>
      </c>
      <c r="C37967" s="2" t="s">
        <v>131579</v>
      </c>
      <c r="D37967" s="1" t="s">
        <v>94</v>
      </c>
      <c r="E37967" s="1">
        <v>3396496.0</v>
      </c>
      <c r="F37967" s="1" t="s">
        <v>18</v>
      </c>
      <c r="G37967" s="1" t="s">
        <v>25</v>
      </c>
      <c r="H37967" s="1" t="s">
        <v>430</v>
      </c>
      <c r="I37967" s="1" t="s">
        <v>7658</v>
      </c>
      <c r="J37967" s="1" t="s">
        <v>7658</v>
      </c>
      <c r="K37967" s="1">
        <v>2.0</v>
      </c>
      <c r="L37967" s="3">
        <v>40179.0</v>
      </c>
      <c r="M37967" s="3">
        <v>41425.0</v>
      </c>
      <c r="N37967" s="3">
        <v>41605.0</v>
      </c>
    </row>
    <row r="37968">
      <c r="A37968" s="1" t="s">
        <v>131580</v>
      </c>
      <c r="B37968" s="1" t="s">
        <v>131581</v>
      </c>
      <c r="D37968" s="1" t="s">
        <v>131582</v>
      </c>
      <c r="E37968" s="1">
        <v>7000000.0</v>
      </c>
      <c r="F37968" s="1" t="s">
        <v>113</v>
      </c>
      <c r="G37968" s="1" t="s">
        <v>25</v>
      </c>
      <c r="H37968" s="1" t="s">
        <v>644</v>
      </c>
      <c r="I37968" s="1" t="s">
        <v>645</v>
      </c>
      <c r="J37968" s="1" t="s">
        <v>25257</v>
      </c>
      <c r="K37968" s="1">
        <v>1.0</v>
      </c>
      <c r="M37968" s="3">
        <v>37043.0</v>
      </c>
      <c r="N37968" s="3">
        <v>37043.0</v>
      </c>
    </row>
    <row r="37969">
      <c r="A37969" s="1" t="s">
        <v>131583</v>
      </c>
      <c r="B37969" s="1" t="s">
        <v>131584</v>
      </c>
      <c r="C37969" s="2" t="s">
        <v>131585</v>
      </c>
      <c r="D37969" s="1" t="s">
        <v>94</v>
      </c>
      <c r="E37969" s="1">
        <v>20000.0</v>
      </c>
      <c r="F37969" s="1" t="s">
        <v>207</v>
      </c>
      <c r="G37969" s="1" t="s">
        <v>25</v>
      </c>
      <c r="H37969" s="1" t="s">
        <v>430</v>
      </c>
      <c r="I37969" s="1" t="s">
        <v>6983</v>
      </c>
      <c r="J37969" s="1" t="s">
        <v>6984</v>
      </c>
      <c r="K37969" s="1">
        <v>1.0</v>
      </c>
      <c r="L37969" s="3">
        <v>38718.0</v>
      </c>
      <c r="M37969" s="3">
        <v>40948.0</v>
      </c>
      <c r="N37969" s="3">
        <v>40948.0</v>
      </c>
    </row>
    <row r="37970">
      <c r="A37970" s="1" t="s">
        <v>131586</v>
      </c>
      <c r="B37970" s="1" t="s">
        <v>131587</v>
      </c>
      <c r="C37970" s="2" t="s">
        <v>131588</v>
      </c>
      <c r="D37970" s="1" t="s">
        <v>75</v>
      </c>
      <c r="E37970" s="1">
        <v>3.0E7</v>
      </c>
      <c r="F37970" s="1" t="s">
        <v>207</v>
      </c>
      <c r="G37970" s="1" t="s">
        <v>25</v>
      </c>
      <c r="H37970" s="1" t="s">
        <v>158</v>
      </c>
      <c r="I37970" s="1" t="s">
        <v>244</v>
      </c>
      <c r="J37970" s="1" t="s">
        <v>327</v>
      </c>
      <c r="K37970" s="1">
        <v>1.0</v>
      </c>
      <c r="L37970" s="3">
        <v>38718.0</v>
      </c>
      <c r="M37970" s="3">
        <v>39450.0</v>
      </c>
      <c r="N37970" s="3">
        <v>39450.0</v>
      </c>
    </row>
    <row r="37971">
      <c r="A37971" s="1" t="s">
        <v>131589</v>
      </c>
      <c r="B37971" s="1" t="s">
        <v>131590</v>
      </c>
      <c r="C37971" s="2" t="s">
        <v>131591</v>
      </c>
      <c r="D37971" s="1" t="s">
        <v>1541</v>
      </c>
      <c r="E37971" s="1" t="s">
        <v>43</v>
      </c>
      <c r="F37971" s="1" t="s">
        <v>18</v>
      </c>
      <c r="G37971" s="1" t="s">
        <v>25</v>
      </c>
      <c r="H37971" s="1" t="s">
        <v>1234</v>
      </c>
      <c r="I37971" s="1" t="s">
        <v>6196</v>
      </c>
      <c r="J37971" s="1" t="s">
        <v>131592</v>
      </c>
      <c r="K37971" s="1">
        <v>1.0</v>
      </c>
      <c r="L37971" s="3">
        <v>40391.0</v>
      </c>
      <c r="M37971" s="3">
        <v>41097.0</v>
      </c>
      <c r="N37971" s="3">
        <v>41097.0</v>
      </c>
    </row>
    <row r="37972">
      <c r="A37972" s="1" t="s">
        <v>131593</v>
      </c>
      <c r="B37972" s="1" t="s">
        <v>7563</v>
      </c>
      <c r="C37972" s="2" t="s">
        <v>131594</v>
      </c>
      <c r="D37972" s="1" t="s">
        <v>3396</v>
      </c>
      <c r="E37972" s="1">
        <v>3.5E7</v>
      </c>
      <c r="F37972" s="1" t="s">
        <v>18</v>
      </c>
      <c r="G37972" s="1" t="s">
        <v>25</v>
      </c>
      <c r="H37972" s="1" t="s">
        <v>644</v>
      </c>
      <c r="I37972" s="1" t="s">
        <v>645</v>
      </c>
      <c r="J37972" s="1" t="s">
        <v>645</v>
      </c>
      <c r="K37972" s="1">
        <v>1.0</v>
      </c>
      <c r="L37972" s="3">
        <v>37987.0</v>
      </c>
      <c r="M37972" s="3">
        <v>42310.0</v>
      </c>
      <c r="N37972" s="3">
        <v>42310.0</v>
      </c>
    </row>
    <row r="37973">
      <c r="A37973" s="1" t="s">
        <v>131595</v>
      </c>
      <c r="B37973" s="1" t="s">
        <v>131596</v>
      </c>
      <c r="C37973" s="2" t="s">
        <v>131597</v>
      </c>
      <c r="D37973" s="1" t="s">
        <v>1414</v>
      </c>
      <c r="E37973" s="1">
        <v>4.0E7</v>
      </c>
      <c r="F37973" s="1" t="s">
        <v>689</v>
      </c>
      <c r="G37973" s="1" t="s">
        <v>25</v>
      </c>
      <c r="H37973" s="1" t="s">
        <v>808</v>
      </c>
      <c r="I37973" s="1" t="s">
        <v>809</v>
      </c>
      <c r="J37973" s="1" t="s">
        <v>810</v>
      </c>
      <c r="K37973" s="1">
        <v>2.0</v>
      </c>
      <c r="L37973" s="3">
        <v>39083.0</v>
      </c>
      <c r="M37973" s="3">
        <v>40371.0</v>
      </c>
      <c r="N37973" s="3">
        <v>41962.0</v>
      </c>
    </row>
    <row r="37974">
      <c r="A37974" s="1" t="s">
        <v>131598</v>
      </c>
      <c r="B37974" s="1" t="s">
        <v>131599</v>
      </c>
      <c r="C37974" s="2" t="s">
        <v>131600</v>
      </c>
      <c r="D37974" s="1" t="s">
        <v>34029</v>
      </c>
      <c r="E37974" s="1" t="s">
        <v>43</v>
      </c>
      <c r="F37974" s="1" t="s">
        <v>18</v>
      </c>
      <c r="G37974" s="1" t="s">
        <v>552</v>
      </c>
      <c r="H37974" s="1">
        <v>56.0</v>
      </c>
      <c r="I37974" s="1" t="s">
        <v>2552</v>
      </c>
      <c r="J37974" s="1" t="s">
        <v>2552</v>
      </c>
      <c r="K37974" s="1">
        <v>1.0</v>
      </c>
      <c r="L37974" s="3">
        <v>42036.0</v>
      </c>
      <c r="M37974" s="3">
        <v>42339.0</v>
      </c>
      <c r="N37974" s="3">
        <v>42339.0</v>
      </c>
    </row>
    <row r="37975">
      <c r="A37975" s="1" t="s">
        <v>131601</v>
      </c>
      <c r="B37975" s="1" t="s">
        <v>131602</v>
      </c>
      <c r="C37975" s="2" t="s">
        <v>131603</v>
      </c>
      <c r="D37975" s="1" t="s">
        <v>39337</v>
      </c>
      <c r="E37975" s="1">
        <v>1.2E7</v>
      </c>
      <c r="F37975" s="1" t="s">
        <v>18</v>
      </c>
      <c r="G37975" s="1" t="s">
        <v>25</v>
      </c>
      <c r="H37975" s="1" t="s">
        <v>64</v>
      </c>
      <c r="I37975" s="1" t="s">
        <v>65</v>
      </c>
      <c r="J37975" s="1" t="s">
        <v>71</v>
      </c>
      <c r="K37975" s="1">
        <v>1.0</v>
      </c>
      <c r="L37975" s="3">
        <v>41275.0</v>
      </c>
      <c r="M37975" s="3">
        <v>41430.0</v>
      </c>
      <c r="N37975" s="3">
        <v>41430.0</v>
      </c>
    </row>
    <row r="37976">
      <c r="A37976" s="1" t="s">
        <v>131604</v>
      </c>
      <c r="B37976" s="1" t="s">
        <v>131605</v>
      </c>
      <c r="D37976" s="1" t="s">
        <v>30974</v>
      </c>
      <c r="E37976" s="1" t="s">
        <v>43</v>
      </c>
      <c r="F37976" s="1" t="s">
        <v>18</v>
      </c>
      <c r="K37976" s="1">
        <v>1.0</v>
      </c>
      <c r="L37976" s="3">
        <v>41724.0</v>
      </c>
      <c r="M37976" s="3">
        <v>41760.0</v>
      </c>
      <c r="N37976" s="3">
        <v>41760.0</v>
      </c>
    </row>
    <row r="37977">
      <c r="A37977" s="1" t="s">
        <v>131606</v>
      </c>
      <c r="B37977" s="2" t="s">
        <v>131607</v>
      </c>
      <c r="C37977" s="2" t="s">
        <v>131608</v>
      </c>
      <c r="D37977" s="1" t="s">
        <v>50</v>
      </c>
      <c r="E37977" s="1" t="s">
        <v>43</v>
      </c>
      <c r="F37977" s="1" t="s">
        <v>18</v>
      </c>
      <c r="G37977" s="1" t="s">
        <v>492</v>
      </c>
      <c r="H37977" s="1">
        <v>12.0</v>
      </c>
      <c r="I37977" s="1" t="s">
        <v>28378</v>
      </c>
      <c r="J37977" s="1" t="s">
        <v>28378</v>
      </c>
      <c r="K37977" s="1">
        <v>1.0</v>
      </c>
      <c r="L37977" s="3">
        <v>38861.0</v>
      </c>
      <c r="M37977" s="3">
        <v>39483.0</v>
      </c>
      <c r="N37977" s="3">
        <v>39483.0</v>
      </c>
    </row>
    <row r="37978">
      <c r="A37978" s="1" t="s">
        <v>131609</v>
      </c>
      <c r="B37978" s="1" t="s">
        <v>131610</v>
      </c>
      <c r="C37978" s="2" t="s">
        <v>131611</v>
      </c>
      <c r="D37978" s="1" t="s">
        <v>131612</v>
      </c>
      <c r="E37978" s="1">
        <v>25000.0</v>
      </c>
      <c r="F37978" s="1" t="s">
        <v>18</v>
      </c>
      <c r="G37978" s="1" t="s">
        <v>25</v>
      </c>
      <c r="H37978" s="1" t="s">
        <v>644</v>
      </c>
      <c r="I37978" s="1" t="s">
        <v>645</v>
      </c>
      <c r="J37978" s="1" t="s">
        <v>645</v>
      </c>
      <c r="K37978" s="1">
        <v>1.0</v>
      </c>
      <c r="L37978" s="3">
        <v>40544.0</v>
      </c>
      <c r="M37978" s="3">
        <v>40801.0</v>
      </c>
      <c r="N37978" s="3">
        <v>40801.0</v>
      </c>
    </row>
    <row r="37979">
      <c r="A37979" s="1" t="s">
        <v>131613</v>
      </c>
      <c r="B37979" s="1" t="s">
        <v>131614</v>
      </c>
      <c r="C37979" s="2" t="s">
        <v>131615</v>
      </c>
      <c r="D37979" s="1" t="s">
        <v>131616</v>
      </c>
      <c r="E37979" s="1">
        <v>2350000.0</v>
      </c>
      <c r="F37979" s="1" t="s">
        <v>18</v>
      </c>
      <c r="K37979" s="1">
        <v>1.0</v>
      </c>
      <c r="L37979" s="3">
        <v>42095.0</v>
      </c>
      <c r="M37979" s="3">
        <v>42125.0</v>
      </c>
      <c r="N37979" s="3">
        <v>42125.0</v>
      </c>
    </row>
    <row r="37980">
      <c r="A37980" s="1" t="s">
        <v>131617</v>
      </c>
      <c r="B37980" s="1" t="s">
        <v>131618</v>
      </c>
      <c r="C37980" s="2" t="s">
        <v>131619</v>
      </c>
      <c r="D37980" s="1" t="s">
        <v>42</v>
      </c>
      <c r="E37980" s="1" t="s">
        <v>43</v>
      </c>
      <c r="F37980" s="1" t="s">
        <v>207</v>
      </c>
      <c r="G37980" s="1" t="s">
        <v>19</v>
      </c>
      <c r="H37980" s="1">
        <v>19.0</v>
      </c>
      <c r="I37980" s="1" t="s">
        <v>474</v>
      </c>
      <c r="J37980" s="1" t="s">
        <v>474</v>
      </c>
      <c r="K37980" s="1">
        <v>1.0</v>
      </c>
      <c r="L37980" s="3">
        <v>39083.0</v>
      </c>
      <c r="M37980" s="3">
        <v>40038.0</v>
      </c>
      <c r="N37980" s="3">
        <v>40038.0</v>
      </c>
    </row>
    <row r="37981">
      <c r="A37981" s="1" t="s">
        <v>131620</v>
      </c>
      <c r="B37981" s="1" t="s">
        <v>131621</v>
      </c>
      <c r="C37981" s="2" t="s">
        <v>131622</v>
      </c>
      <c r="D37981" s="1" t="s">
        <v>75</v>
      </c>
      <c r="E37981" s="1">
        <v>1.062E8</v>
      </c>
      <c r="F37981" s="1" t="s">
        <v>18</v>
      </c>
      <c r="G37981" s="1" t="s">
        <v>19</v>
      </c>
      <c r="H37981" s="1">
        <v>16.0</v>
      </c>
      <c r="I37981" s="1" t="s">
        <v>20</v>
      </c>
      <c r="J37981" s="1" t="s">
        <v>20</v>
      </c>
      <c r="K37981" s="1">
        <v>4.0</v>
      </c>
      <c r="L37981" s="3">
        <v>39448.0</v>
      </c>
      <c r="M37981" s="3">
        <v>40408.0</v>
      </c>
      <c r="N37981" s="3">
        <v>42332.0</v>
      </c>
    </row>
    <row r="37982">
      <c r="A37982" s="1" t="s">
        <v>131623</v>
      </c>
      <c r="B37982" s="1" t="s">
        <v>131624</v>
      </c>
      <c r="C37982" s="2" t="s">
        <v>131625</v>
      </c>
      <c r="D37982" s="1" t="s">
        <v>75</v>
      </c>
      <c r="E37982" s="1">
        <v>2.2071177E7</v>
      </c>
      <c r="F37982" s="1" t="s">
        <v>18</v>
      </c>
      <c r="G37982" s="1" t="s">
        <v>25</v>
      </c>
      <c r="H37982" s="1" t="s">
        <v>1330</v>
      </c>
      <c r="I37982" s="1" t="s">
        <v>1331</v>
      </c>
      <c r="J37982" s="1" t="s">
        <v>1331</v>
      </c>
      <c r="K37982" s="1">
        <v>3.0</v>
      </c>
      <c r="L37982" s="3">
        <v>32509.0</v>
      </c>
      <c r="M37982" s="3">
        <v>39679.0</v>
      </c>
      <c r="N37982" s="3">
        <v>40680.0</v>
      </c>
    </row>
    <row r="37983">
      <c r="A37983" s="1" t="s">
        <v>131626</v>
      </c>
      <c r="B37983" s="1" t="s">
        <v>131627</v>
      </c>
      <c r="C37983" s="2" t="s">
        <v>131628</v>
      </c>
      <c r="D37983" s="1" t="s">
        <v>50</v>
      </c>
      <c r="E37983" s="1">
        <v>400000.0</v>
      </c>
      <c r="F37983" s="1" t="s">
        <v>18</v>
      </c>
      <c r="G37983" s="1" t="s">
        <v>25</v>
      </c>
      <c r="H37983" s="1" t="s">
        <v>121</v>
      </c>
      <c r="I37983" s="1" t="s">
        <v>528</v>
      </c>
      <c r="J37983" s="1" t="s">
        <v>4694</v>
      </c>
      <c r="K37983" s="1">
        <v>2.0</v>
      </c>
      <c r="L37983" s="3">
        <v>40909.0</v>
      </c>
      <c r="M37983" s="3">
        <v>41059.0</v>
      </c>
      <c r="N37983" s="3">
        <v>41395.0</v>
      </c>
    </row>
    <row r="37984">
      <c r="A37984" s="1" t="s">
        <v>131629</v>
      </c>
      <c r="B37984" s="2" t="s">
        <v>131630</v>
      </c>
      <c r="C37984" s="2" t="s">
        <v>131631</v>
      </c>
      <c r="D37984" s="1" t="s">
        <v>131632</v>
      </c>
      <c r="E37984" s="1">
        <v>1450000.0</v>
      </c>
      <c r="F37984" s="1" t="s">
        <v>18</v>
      </c>
      <c r="G37984" s="1" t="s">
        <v>2811</v>
      </c>
      <c r="H37984" s="1">
        <v>3.0</v>
      </c>
      <c r="I37984" s="1" t="s">
        <v>17367</v>
      </c>
      <c r="J37984" s="1" t="s">
        <v>17367</v>
      </c>
      <c r="K37984" s="1">
        <v>2.0</v>
      </c>
      <c r="L37984" s="3">
        <v>40909.0</v>
      </c>
      <c r="M37984" s="3">
        <v>41275.0</v>
      </c>
      <c r="N37984" s="3">
        <v>42055.0</v>
      </c>
    </row>
    <row r="37985">
      <c r="A37985" s="1" t="s">
        <v>131633</v>
      </c>
      <c r="B37985" s="1" t="s">
        <v>131634</v>
      </c>
      <c r="C37985" s="2" t="s">
        <v>131635</v>
      </c>
      <c r="D37985" s="1" t="s">
        <v>56</v>
      </c>
      <c r="E37985" s="1">
        <v>1.0E7</v>
      </c>
      <c r="F37985" s="1" t="s">
        <v>689</v>
      </c>
      <c r="G37985" s="1" t="s">
        <v>25</v>
      </c>
      <c r="H37985" s="1" t="s">
        <v>121</v>
      </c>
      <c r="I37985" s="1" t="s">
        <v>528</v>
      </c>
      <c r="J37985" s="1" t="s">
        <v>634</v>
      </c>
      <c r="K37985" s="1">
        <v>1.0</v>
      </c>
      <c r="M37985" s="3">
        <v>40085.0</v>
      </c>
      <c r="N37985" s="3">
        <v>40085.0</v>
      </c>
    </row>
    <row r="37986">
      <c r="A37986" s="1" t="s">
        <v>131636</v>
      </c>
      <c r="B37986" s="1" t="s">
        <v>131637</v>
      </c>
      <c r="C37986" s="2" t="s">
        <v>131638</v>
      </c>
      <c r="D37986" s="1" t="s">
        <v>127</v>
      </c>
      <c r="E37986" s="1" t="s">
        <v>43</v>
      </c>
      <c r="F37986" s="1" t="s">
        <v>18</v>
      </c>
      <c r="G37986" s="1" t="s">
        <v>650</v>
      </c>
      <c r="H37986" s="1">
        <v>12.0</v>
      </c>
      <c r="I37986" s="1" t="s">
        <v>4472</v>
      </c>
      <c r="J37986" s="1" t="s">
        <v>4472</v>
      </c>
      <c r="K37986" s="1">
        <v>1.0</v>
      </c>
      <c r="L37986" s="3">
        <v>41275.0</v>
      </c>
      <c r="M37986" s="3">
        <v>42254.0</v>
      </c>
      <c r="N37986" s="3">
        <v>42254.0</v>
      </c>
    </row>
    <row r="37987">
      <c r="A37987" s="1" t="s">
        <v>131639</v>
      </c>
      <c r="B37987" s="1" t="s">
        <v>131640</v>
      </c>
      <c r="C37987" s="2" t="s">
        <v>131641</v>
      </c>
      <c r="E37987" s="1">
        <v>100000.0</v>
      </c>
      <c r="F37987" s="1" t="s">
        <v>18</v>
      </c>
      <c r="G37987" s="1" t="s">
        <v>57</v>
      </c>
      <c r="H37987" s="1" t="s">
        <v>202</v>
      </c>
      <c r="I37987" s="1" t="s">
        <v>203</v>
      </c>
      <c r="J37987" s="1" t="s">
        <v>203</v>
      </c>
      <c r="K37987" s="1">
        <v>2.0</v>
      </c>
      <c r="L37987" s="3">
        <v>41974.0</v>
      </c>
      <c r="M37987" s="3">
        <v>41978.0</v>
      </c>
      <c r="N37987" s="3">
        <v>41988.0</v>
      </c>
    </row>
    <row r="37988">
      <c r="A37988" s="1" t="s">
        <v>131642</v>
      </c>
      <c r="B37988" s="1" t="s">
        <v>131643</v>
      </c>
      <c r="C37988" s="2" t="s">
        <v>131644</v>
      </c>
      <c r="D37988" s="1" t="s">
        <v>56</v>
      </c>
      <c r="E37988" s="1">
        <v>1.2E8</v>
      </c>
      <c r="F37988" s="1" t="s">
        <v>689</v>
      </c>
      <c r="G37988" s="1" t="s">
        <v>322</v>
      </c>
      <c r="H37988" s="1">
        <v>9.0</v>
      </c>
      <c r="I37988" s="1" t="s">
        <v>323</v>
      </c>
      <c r="J37988" s="1" t="s">
        <v>323</v>
      </c>
      <c r="K37988" s="1">
        <v>1.0</v>
      </c>
      <c r="L37988" s="3">
        <v>36892.0</v>
      </c>
      <c r="M37988" s="3">
        <v>42101.0</v>
      </c>
      <c r="N37988" s="3">
        <v>42101.0</v>
      </c>
    </row>
    <row r="37989">
      <c r="A37989" s="1" t="s">
        <v>131645</v>
      </c>
      <c r="B37989" s="1" t="s">
        <v>131646</v>
      </c>
      <c r="C37989" s="2" t="s">
        <v>131647</v>
      </c>
      <c r="D37989" s="1" t="s">
        <v>56</v>
      </c>
      <c r="E37989" s="1">
        <v>8.4299975E7</v>
      </c>
      <c r="F37989" s="1" t="s">
        <v>18</v>
      </c>
      <c r="G37989" s="1" t="s">
        <v>25</v>
      </c>
      <c r="H37989" s="1" t="s">
        <v>298</v>
      </c>
      <c r="I37989" s="1" t="s">
        <v>299</v>
      </c>
      <c r="J37989" s="1" t="s">
        <v>299</v>
      </c>
      <c r="K37989" s="1">
        <v>6.0</v>
      </c>
      <c r="L37989" s="3">
        <v>37987.0</v>
      </c>
      <c r="M37989" s="3">
        <v>39840.0</v>
      </c>
      <c r="N37989" s="3">
        <v>41879.0</v>
      </c>
    </row>
    <row r="37990">
      <c r="A37990" s="1" t="s">
        <v>131648</v>
      </c>
      <c r="B37990" s="1" t="s">
        <v>131649</v>
      </c>
      <c r="C37990" s="2" t="s">
        <v>131650</v>
      </c>
      <c r="D37990" s="1" t="s">
        <v>741</v>
      </c>
      <c r="E37990" s="1">
        <v>1000000.0</v>
      </c>
      <c r="F37990" s="1" t="s">
        <v>18</v>
      </c>
      <c r="G37990" s="1" t="s">
        <v>276</v>
      </c>
      <c r="H37990" s="1">
        <v>18.0</v>
      </c>
      <c r="I37990" s="1" t="s">
        <v>19086</v>
      </c>
      <c r="J37990" s="1" t="s">
        <v>19086</v>
      </c>
      <c r="K37990" s="1">
        <v>1.0</v>
      </c>
      <c r="L37990" s="3">
        <v>39264.0</v>
      </c>
      <c r="M37990" s="3">
        <v>40520.0</v>
      </c>
      <c r="N37990" s="3">
        <v>40520.0</v>
      </c>
    </row>
    <row r="37991">
      <c r="A37991" s="1" t="s">
        <v>131651</v>
      </c>
      <c r="B37991" s="1" t="s">
        <v>131652</v>
      </c>
      <c r="C37991" s="2" t="s">
        <v>131653</v>
      </c>
      <c r="D37991" s="1" t="s">
        <v>655</v>
      </c>
      <c r="E37991" s="1">
        <v>889590.0</v>
      </c>
      <c r="F37991" s="1" t="s">
        <v>18</v>
      </c>
      <c r="G37991" s="1" t="s">
        <v>9374</v>
      </c>
      <c r="H37991" s="1">
        <v>25.0</v>
      </c>
      <c r="I37991" s="1" t="s">
        <v>9375</v>
      </c>
      <c r="J37991" s="1" t="s">
        <v>9375</v>
      </c>
      <c r="K37991" s="1">
        <v>4.0</v>
      </c>
      <c r="M37991" s="3">
        <v>40408.0</v>
      </c>
      <c r="N37991" s="3">
        <v>42060.0</v>
      </c>
    </row>
    <row r="37992">
      <c r="A37992" s="1" t="s">
        <v>131654</v>
      </c>
      <c r="B37992" s="1" t="s">
        <v>131655</v>
      </c>
      <c r="C37992" s="2" t="s">
        <v>131656</v>
      </c>
      <c r="D37992" s="1" t="s">
        <v>131657</v>
      </c>
      <c r="E37992" s="1">
        <v>5000.0</v>
      </c>
      <c r="F37992" s="1" t="s">
        <v>18</v>
      </c>
      <c r="G37992" s="1" t="s">
        <v>4937</v>
      </c>
      <c r="H37992" s="1">
        <v>3.0</v>
      </c>
      <c r="K37992" s="1">
        <v>1.0</v>
      </c>
      <c r="L37992" s="3">
        <v>41275.0</v>
      </c>
      <c r="M37992" s="3">
        <v>41579.0</v>
      </c>
      <c r="N37992" s="3">
        <v>41579.0</v>
      </c>
    </row>
    <row r="37993">
      <c r="A37993" s="1" t="s">
        <v>131658</v>
      </c>
      <c r="B37993" s="1" t="s">
        <v>131659</v>
      </c>
      <c r="C37993" s="2" t="s">
        <v>131660</v>
      </c>
      <c r="D37993" s="1" t="s">
        <v>113818</v>
      </c>
      <c r="E37993" s="1">
        <v>2000000.0</v>
      </c>
      <c r="F37993" s="1" t="s">
        <v>207</v>
      </c>
      <c r="G37993" s="1" t="s">
        <v>25</v>
      </c>
      <c r="H37993" s="1" t="s">
        <v>286</v>
      </c>
      <c r="I37993" s="1" t="s">
        <v>874</v>
      </c>
      <c r="J37993" s="1" t="s">
        <v>874</v>
      </c>
      <c r="K37993" s="1">
        <v>1.0</v>
      </c>
      <c r="L37993" s="3">
        <v>42005.0</v>
      </c>
      <c r="M37993" s="3">
        <v>42064.0</v>
      </c>
      <c r="N37993" s="3">
        <v>42064.0</v>
      </c>
    </row>
    <row r="37994">
      <c r="A37994" s="1" t="s">
        <v>131661</v>
      </c>
      <c r="B37994" s="1" t="s">
        <v>131662</v>
      </c>
      <c r="C37994" s="2" t="s">
        <v>131663</v>
      </c>
      <c r="D37994" s="1" t="s">
        <v>131664</v>
      </c>
      <c r="E37994" s="1">
        <v>500000.0</v>
      </c>
      <c r="F37994" s="1" t="s">
        <v>18</v>
      </c>
      <c r="G37994" s="1" t="s">
        <v>25</v>
      </c>
      <c r="H37994" s="1" t="s">
        <v>64</v>
      </c>
      <c r="I37994" s="1" t="s">
        <v>65</v>
      </c>
      <c r="J37994" s="1" t="s">
        <v>71</v>
      </c>
      <c r="K37994" s="1">
        <v>1.0</v>
      </c>
      <c r="M37994" s="3">
        <v>40283.0</v>
      </c>
      <c r="N37994" s="3">
        <v>40283.0</v>
      </c>
    </row>
    <row r="37995">
      <c r="A37995" s="1" t="s">
        <v>131665</v>
      </c>
      <c r="B37995" s="1" t="s">
        <v>131666</v>
      </c>
      <c r="C37995" s="2" t="s">
        <v>131667</v>
      </c>
      <c r="D37995" s="1" t="s">
        <v>131668</v>
      </c>
      <c r="E37995" s="1">
        <v>970000.0</v>
      </c>
      <c r="F37995" s="1" t="s">
        <v>18</v>
      </c>
      <c r="G37995" s="1" t="s">
        <v>25</v>
      </c>
      <c r="H37995" s="1" t="s">
        <v>64</v>
      </c>
      <c r="I37995" s="1" t="s">
        <v>65</v>
      </c>
      <c r="J37995" s="1" t="s">
        <v>271</v>
      </c>
      <c r="K37995" s="1">
        <v>1.0</v>
      </c>
      <c r="M37995" s="3">
        <v>41680.0</v>
      </c>
      <c r="N37995" s="3">
        <v>41680.0</v>
      </c>
    </row>
    <row r="37996">
      <c r="A37996" s="1" t="s">
        <v>131669</v>
      </c>
      <c r="B37996" s="1" t="s">
        <v>131670</v>
      </c>
      <c r="C37996" s="2" t="s">
        <v>131671</v>
      </c>
      <c r="E37996" s="1" t="s">
        <v>43</v>
      </c>
      <c r="F37996" s="1" t="s">
        <v>18</v>
      </c>
      <c r="G37996" s="1" t="s">
        <v>25</v>
      </c>
      <c r="H37996" s="1" t="s">
        <v>44</v>
      </c>
      <c r="I37996" s="1" t="s">
        <v>282</v>
      </c>
      <c r="J37996" s="1" t="s">
        <v>282</v>
      </c>
      <c r="K37996" s="1">
        <v>1.0</v>
      </c>
      <c r="L37996" s="3">
        <v>39448.0</v>
      </c>
      <c r="M37996" s="3">
        <v>42164.0</v>
      </c>
      <c r="N37996" s="3">
        <v>42164.0</v>
      </c>
    </row>
    <row r="37997">
      <c r="A37997" s="1" t="s">
        <v>131672</v>
      </c>
      <c r="B37997" s="1" t="s">
        <v>131673</v>
      </c>
      <c r="C37997" s="2" t="s">
        <v>131674</v>
      </c>
      <c r="D37997" s="1" t="s">
        <v>766</v>
      </c>
      <c r="E37997" s="1">
        <v>40000.0</v>
      </c>
      <c r="F37997" s="1" t="s">
        <v>18</v>
      </c>
      <c r="K37997" s="1">
        <v>1.0</v>
      </c>
      <c r="L37997" s="3">
        <v>41183.0</v>
      </c>
      <c r="M37997" s="3">
        <v>41480.0</v>
      </c>
      <c r="N37997" s="3">
        <v>41480.0</v>
      </c>
    </row>
    <row r="37998">
      <c r="A37998" s="1" t="s">
        <v>131675</v>
      </c>
      <c r="B37998" s="1" t="s">
        <v>131676</v>
      </c>
      <c r="C37998" s="2" t="s">
        <v>131677</v>
      </c>
      <c r="D37998" s="1" t="s">
        <v>131678</v>
      </c>
      <c r="E37998" s="1">
        <v>80000.0</v>
      </c>
      <c r="F37998" s="1" t="s">
        <v>18</v>
      </c>
      <c r="K37998" s="1">
        <v>2.0</v>
      </c>
      <c r="L37998" s="3">
        <v>41039.0</v>
      </c>
      <c r="M37998" s="3">
        <v>40940.0</v>
      </c>
      <c r="N37998" s="3">
        <v>41183.0</v>
      </c>
    </row>
    <row r="37999">
      <c r="A37999" s="1" t="s">
        <v>131679</v>
      </c>
      <c r="B37999" s="1" t="s">
        <v>131680</v>
      </c>
      <c r="C37999" s="2" t="s">
        <v>131681</v>
      </c>
      <c r="D37999" s="1" t="s">
        <v>131682</v>
      </c>
      <c r="E37999" s="1">
        <v>1.05E7</v>
      </c>
      <c r="F37999" s="1" t="s">
        <v>18</v>
      </c>
      <c r="G37999" s="1" t="s">
        <v>25</v>
      </c>
      <c r="H37999" s="1" t="s">
        <v>106</v>
      </c>
      <c r="I37999" s="1" t="s">
        <v>107</v>
      </c>
      <c r="J37999" s="1" t="s">
        <v>108</v>
      </c>
      <c r="K37999" s="1">
        <v>1.0</v>
      </c>
      <c r="M37999" s="3">
        <v>41981.0</v>
      </c>
      <c r="N37999" s="3">
        <v>41981.0</v>
      </c>
    </row>
    <row r="38000">
      <c r="A38000" s="1" t="s">
        <v>131683</v>
      </c>
      <c r="B38000" s="1" t="s">
        <v>131684</v>
      </c>
      <c r="C38000" s="2" t="s">
        <v>131685</v>
      </c>
      <c r="D38000" s="1" t="s">
        <v>46754</v>
      </c>
      <c r="E38000" s="1">
        <v>131350.0</v>
      </c>
      <c r="F38000" s="1" t="s">
        <v>207</v>
      </c>
      <c r="G38000" s="1" t="s">
        <v>12312</v>
      </c>
      <c r="H38000" s="1">
        <v>1.0</v>
      </c>
      <c r="I38000" s="1" t="s">
        <v>12313</v>
      </c>
      <c r="J38000" s="1" t="s">
        <v>12313</v>
      </c>
      <c r="K38000" s="1">
        <v>1.0</v>
      </c>
      <c r="L38000" s="3">
        <v>38791.0</v>
      </c>
      <c r="M38000" s="3">
        <v>39148.0</v>
      </c>
      <c r="N38000" s="3">
        <v>39148.0</v>
      </c>
    </row>
    <row r="38001">
      <c r="A38001" s="1" t="s">
        <v>131686</v>
      </c>
      <c r="B38001" s="1" t="s">
        <v>131687</v>
      </c>
      <c r="C38001" s="2" t="s">
        <v>131688</v>
      </c>
      <c r="D38001" s="1" t="s">
        <v>70</v>
      </c>
      <c r="E38001" s="1">
        <v>2065000.0</v>
      </c>
      <c r="F38001" s="1" t="s">
        <v>18</v>
      </c>
      <c r="G38001" s="1" t="s">
        <v>406</v>
      </c>
      <c r="H38001" s="1">
        <v>40.0</v>
      </c>
      <c r="I38001" s="1" t="s">
        <v>980</v>
      </c>
      <c r="J38001" s="1" t="s">
        <v>980</v>
      </c>
      <c r="K38001" s="1">
        <v>3.0</v>
      </c>
      <c r="L38001" s="3">
        <v>40315.0</v>
      </c>
      <c r="M38001" s="3">
        <v>40609.0</v>
      </c>
      <c r="N38001" s="3">
        <v>41774.0</v>
      </c>
    </row>
    <row r="38002">
      <c r="A38002" s="1" t="s">
        <v>131689</v>
      </c>
      <c r="B38002" s="1" t="s">
        <v>131690</v>
      </c>
      <c r="C38002" s="2" t="s">
        <v>131691</v>
      </c>
      <c r="D38002" s="1" t="s">
        <v>131692</v>
      </c>
      <c r="E38002" s="1">
        <v>204630.0</v>
      </c>
      <c r="F38002" s="1" t="s">
        <v>18</v>
      </c>
      <c r="K38002" s="1">
        <v>1.0</v>
      </c>
      <c r="L38002" s="3">
        <v>41128.0</v>
      </c>
      <c r="M38002" s="3">
        <v>41128.0</v>
      </c>
      <c r="N38002" s="3">
        <v>41128.0</v>
      </c>
    </row>
    <row r="38003">
      <c r="A38003" s="1" t="s">
        <v>131693</v>
      </c>
      <c r="B38003" s="1" t="s">
        <v>131694</v>
      </c>
      <c r="C38003" s="2" t="s">
        <v>131695</v>
      </c>
      <c r="D38003" s="1" t="s">
        <v>9564</v>
      </c>
      <c r="E38003" s="1">
        <v>38461.0</v>
      </c>
      <c r="F38003" s="1" t="s">
        <v>18</v>
      </c>
      <c r="K38003" s="1">
        <v>1.0</v>
      </c>
      <c r="M38003" s="3">
        <v>40603.0</v>
      </c>
      <c r="N38003" s="3">
        <v>40603.0</v>
      </c>
    </row>
    <row r="38004">
      <c r="A38004" s="1" t="s">
        <v>131696</v>
      </c>
      <c r="B38004" s="1" t="s">
        <v>131697</v>
      </c>
      <c r="C38004" s="2" t="s">
        <v>131698</v>
      </c>
      <c r="D38004" s="1" t="s">
        <v>131699</v>
      </c>
      <c r="E38004" s="1" t="s">
        <v>43</v>
      </c>
      <c r="F38004" s="1" t="s">
        <v>18</v>
      </c>
      <c r="G38004" s="1" t="s">
        <v>25</v>
      </c>
      <c r="H38004" s="1" t="s">
        <v>64</v>
      </c>
      <c r="I38004" s="1" t="s">
        <v>65</v>
      </c>
      <c r="J38004" s="1" t="s">
        <v>1251</v>
      </c>
      <c r="K38004" s="1">
        <v>2.0</v>
      </c>
      <c r="L38004" s="3">
        <v>41275.0</v>
      </c>
      <c r="M38004" s="3">
        <v>41970.0</v>
      </c>
      <c r="N38004" s="3">
        <v>42186.0</v>
      </c>
    </row>
    <row r="38005">
      <c r="A38005" s="1" t="s">
        <v>131700</v>
      </c>
      <c r="B38005" s="1" t="s">
        <v>131701</v>
      </c>
      <c r="C38005" s="2" t="s">
        <v>131702</v>
      </c>
      <c r="D38005" s="1" t="s">
        <v>68379</v>
      </c>
      <c r="E38005" s="1">
        <v>5300000.0</v>
      </c>
      <c r="F38005" s="1" t="s">
        <v>18</v>
      </c>
      <c r="K38005" s="1">
        <v>1.0</v>
      </c>
      <c r="M38005" s="3">
        <v>42296.0</v>
      </c>
      <c r="N38005" s="3">
        <v>42296.0</v>
      </c>
    </row>
    <row r="38006">
      <c r="A38006" s="1" t="s">
        <v>131703</v>
      </c>
      <c r="B38006" s="1" t="s">
        <v>131704</v>
      </c>
      <c r="C38006" s="2" t="s">
        <v>131705</v>
      </c>
      <c r="D38006" s="1" t="s">
        <v>127</v>
      </c>
      <c r="E38006" s="1">
        <v>1330000.0</v>
      </c>
      <c r="F38006" s="1" t="s">
        <v>18</v>
      </c>
      <c r="G38006" s="1" t="s">
        <v>25</v>
      </c>
      <c r="H38006" s="1" t="s">
        <v>1234</v>
      </c>
      <c r="I38006" s="1" t="s">
        <v>1235</v>
      </c>
      <c r="J38006" s="1" t="s">
        <v>1235</v>
      </c>
      <c r="K38006" s="1">
        <v>3.0</v>
      </c>
      <c r="L38006" s="3">
        <v>40483.0</v>
      </c>
      <c r="M38006" s="3">
        <v>40826.0</v>
      </c>
      <c r="N38006" s="3">
        <v>41742.0</v>
      </c>
    </row>
    <row r="38007">
      <c r="A38007" s="1" t="s">
        <v>131706</v>
      </c>
      <c r="B38007" s="1" t="s">
        <v>131707</v>
      </c>
      <c r="C38007" s="2" t="s">
        <v>131708</v>
      </c>
      <c r="D38007" s="1" t="s">
        <v>19872</v>
      </c>
      <c r="E38007" s="1">
        <v>700000.0</v>
      </c>
      <c r="F38007" s="1" t="s">
        <v>689</v>
      </c>
      <c r="G38007" s="1" t="s">
        <v>57</v>
      </c>
      <c r="H38007" s="1" t="s">
        <v>58</v>
      </c>
      <c r="I38007" s="1" t="s">
        <v>59</v>
      </c>
      <c r="J38007" s="1" t="s">
        <v>59</v>
      </c>
      <c r="K38007" s="1">
        <v>1.0</v>
      </c>
      <c r="M38007" s="3">
        <v>41834.0</v>
      </c>
      <c r="N38007" s="3">
        <v>41834.0</v>
      </c>
    </row>
    <row r="38008">
      <c r="A38008" s="1" t="s">
        <v>131709</v>
      </c>
      <c r="B38008" s="1" t="s">
        <v>131710</v>
      </c>
      <c r="C38008" s="2" t="s">
        <v>131711</v>
      </c>
      <c r="E38008" s="1" t="s">
        <v>43</v>
      </c>
      <c r="F38008" s="1" t="s">
        <v>113</v>
      </c>
      <c r="K38008" s="1">
        <v>1.0</v>
      </c>
      <c r="L38008" s="3">
        <v>40887.0</v>
      </c>
      <c r="M38008" s="3">
        <v>40949.0</v>
      </c>
      <c r="N38008" s="3">
        <v>40949.0</v>
      </c>
    </row>
    <row r="38009">
      <c r="A38009" s="1" t="s">
        <v>131712</v>
      </c>
      <c r="B38009" s="1" t="s">
        <v>131713</v>
      </c>
      <c r="C38009" s="2" t="s">
        <v>131714</v>
      </c>
      <c r="D38009" s="1" t="s">
        <v>131715</v>
      </c>
      <c r="E38009" s="1">
        <v>3100000.0</v>
      </c>
      <c r="F38009" s="1" t="s">
        <v>207</v>
      </c>
      <c r="G38009" s="1" t="s">
        <v>25</v>
      </c>
      <c r="H38009" s="1" t="s">
        <v>44</v>
      </c>
      <c r="I38009" s="1" t="s">
        <v>282</v>
      </c>
      <c r="J38009" s="1" t="s">
        <v>282</v>
      </c>
      <c r="K38009" s="1">
        <v>1.0</v>
      </c>
      <c r="L38009" s="3">
        <v>40087.0</v>
      </c>
      <c r="M38009" s="3">
        <v>40087.0</v>
      </c>
      <c r="N38009" s="3">
        <v>40087.0</v>
      </c>
    </row>
    <row r="38010">
      <c r="A38010" s="1" t="s">
        <v>131716</v>
      </c>
      <c r="B38010" s="1" t="s">
        <v>131717</v>
      </c>
      <c r="C38010" s="2" t="s">
        <v>131718</v>
      </c>
      <c r="D38010" s="1" t="s">
        <v>131719</v>
      </c>
      <c r="E38010" s="1">
        <v>300000.0</v>
      </c>
      <c r="F38010" s="1" t="s">
        <v>18</v>
      </c>
      <c r="G38010" s="1" t="s">
        <v>25</v>
      </c>
      <c r="H38010" s="1" t="s">
        <v>64</v>
      </c>
      <c r="I38010" s="1" t="s">
        <v>95</v>
      </c>
      <c r="J38010" s="1" t="s">
        <v>95</v>
      </c>
      <c r="K38010" s="1">
        <v>1.0</v>
      </c>
      <c r="L38010" s="3">
        <v>41319.0</v>
      </c>
      <c r="M38010" s="3">
        <v>41640.0</v>
      </c>
      <c r="N38010" s="3">
        <v>41640.0</v>
      </c>
    </row>
    <row r="38011">
      <c r="A38011" s="1" t="s">
        <v>131720</v>
      </c>
      <c r="B38011" s="1" t="s">
        <v>131721</v>
      </c>
      <c r="E38011" s="1">
        <v>642890.154611161</v>
      </c>
      <c r="F38011" s="1" t="s">
        <v>207</v>
      </c>
      <c r="K38011" s="1">
        <v>1.0</v>
      </c>
      <c r="M38011" s="3">
        <v>41904.0</v>
      </c>
      <c r="N38011" s="3">
        <v>41904.0</v>
      </c>
    </row>
    <row r="38012">
      <c r="A38012" s="1" t="s">
        <v>131722</v>
      </c>
      <c r="B38012" s="1" t="s">
        <v>131723</v>
      </c>
      <c r="C38012" s="2" t="s">
        <v>131724</v>
      </c>
      <c r="D38012" s="1" t="s">
        <v>131725</v>
      </c>
      <c r="E38012" s="1">
        <v>3000000.0</v>
      </c>
      <c r="F38012" s="1" t="s">
        <v>18</v>
      </c>
      <c r="G38012" s="1" t="s">
        <v>7999</v>
      </c>
      <c r="I38012" s="1" t="s">
        <v>14373</v>
      </c>
      <c r="J38012" s="1" t="s">
        <v>14373</v>
      </c>
      <c r="K38012" s="1">
        <v>2.0</v>
      </c>
      <c r="L38012" s="3">
        <v>38926.0</v>
      </c>
      <c r="M38012" s="3">
        <v>38944.0</v>
      </c>
      <c r="N38012" s="3">
        <v>40040.0</v>
      </c>
    </row>
    <row r="38013">
      <c r="A38013" s="1" t="s">
        <v>131726</v>
      </c>
      <c r="B38013" s="1" t="s">
        <v>131727</v>
      </c>
      <c r="C38013" s="2" t="s">
        <v>131728</v>
      </c>
      <c r="D38013" s="1" t="s">
        <v>131729</v>
      </c>
      <c r="E38013" s="1" t="s">
        <v>43</v>
      </c>
      <c r="F38013" s="1" t="s">
        <v>18</v>
      </c>
      <c r="G38013" s="1" t="s">
        <v>25</v>
      </c>
      <c r="H38013" s="1" t="s">
        <v>64</v>
      </c>
      <c r="I38013" s="1" t="s">
        <v>65</v>
      </c>
      <c r="J38013" s="1" t="s">
        <v>71</v>
      </c>
      <c r="K38013" s="1">
        <v>1.0</v>
      </c>
      <c r="M38013" s="3">
        <v>41983.0</v>
      </c>
      <c r="N38013" s="3">
        <v>41983.0</v>
      </c>
    </row>
    <row r="38014">
      <c r="A38014" s="1" t="s">
        <v>131730</v>
      </c>
      <c r="B38014" s="1" t="s">
        <v>131731</v>
      </c>
      <c r="C38014" s="2" t="s">
        <v>131732</v>
      </c>
      <c r="D38014" s="1" t="s">
        <v>1384</v>
      </c>
      <c r="E38014" s="1">
        <v>1.436E7</v>
      </c>
      <c r="F38014" s="1" t="s">
        <v>207</v>
      </c>
      <c r="K38014" s="1">
        <v>1.0</v>
      </c>
      <c r="L38014" s="3">
        <v>25569.0</v>
      </c>
      <c r="M38014" s="3">
        <v>39547.0</v>
      </c>
      <c r="N38014" s="3">
        <v>39547.0</v>
      </c>
    </row>
    <row r="38015">
      <c r="A38015" s="1" t="s">
        <v>131733</v>
      </c>
      <c r="B38015" s="1" t="s">
        <v>131734</v>
      </c>
      <c r="C38015" s="2" t="s">
        <v>131735</v>
      </c>
      <c r="D38015" s="1" t="s">
        <v>75</v>
      </c>
      <c r="E38015" s="1">
        <v>9911648.0</v>
      </c>
      <c r="F38015" s="1" t="s">
        <v>18</v>
      </c>
      <c r="G38015" s="1" t="s">
        <v>57</v>
      </c>
      <c r="H38015" s="1" t="s">
        <v>58</v>
      </c>
      <c r="I38015" s="1" t="s">
        <v>105595</v>
      </c>
      <c r="J38015" s="1" t="s">
        <v>105595</v>
      </c>
      <c r="K38015" s="1">
        <v>8.0</v>
      </c>
      <c r="L38015" s="3">
        <v>40179.0</v>
      </c>
      <c r="M38015" s="3">
        <v>41494.0</v>
      </c>
      <c r="N38015" s="3">
        <v>41841.0</v>
      </c>
    </row>
    <row r="38016">
      <c r="A38016" s="1" t="s">
        <v>131736</v>
      </c>
      <c r="B38016" s="1" t="s">
        <v>131737</v>
      </c>
      <c r="C38016" s="2" t="s">
        <v>131738</v>
      </c>
      <c r="D38016" s="1" t="s">
        <v>8537</v>
      </c>
      <c r="E38016" s="1">
        <v>525000.0</v>
      </c>
      <c r="F38016" s="1" t="s">
        <v>18</v>
      </c>
      <c r="G38016" s="1" t="s">
        <v>25</v>
      </c>
      <c r="H38016" s="1" t="s">
        <v>64</v>
      </c>
      <c r="I38016" s="1" t="s">
        <v>65</v>
      </c>
      <c r="J38016" s="1" t="s">
        <v>71</v>
      </c>
      <c r="K38016" s="1">
        <v>1.0</v>
      </c>
      <c r="L38016" s="3">
        <v>41640.0</v>
      </c>
      <c r="M38016" s="3">
        <v>42131.0</v>
      </c>
      <c r="N38016" s="3">
        <v>42131.0</v>
      </c>
    </row>
    <row r="38017">
      <c r="A38017" s="1" t="s">
        <v>131739</v>
      </c>
      <c r="B38017" s="1" t="s">
        <v>131740</v>
      </c>
      <c r="C38017" s="2" t="s">
        <v>131741</v>
      </c>
      <c r="D38017" s="1" t="s">
        <v>36</v>
      </c>
      <c r="E38017" s="1">
        <v>1.0E7</v>
      </c>
      <c r="F38017" s="1" t="s">
        <v>18</v>
      </c>
      <c r="G38017" s="1" t="s">
        <v>128</v>
      </c>
      <c r="H38017" s="1" t="s">
        <v>1484</v>
      </c>
      <c r="I38017" s="1" t="s">
        <v>130</v>
      </c>
      <c r="J38017" s="1" t="s">
        <v>27496</v>
      </c>
      <c r="K38017" s="1">
        <v>1.0</v>
      </c>
      <c r="L38017" s="3">
        <v>39448.0</v>
      </c>
      <c r="M38017" s="3">
        <v>41508.0</v>
      </c>
      <c r="N38017" s="3">
        <v>41508.0</v>
      </c>
    </row>
    <row r="38018">
      <c r="A38018" s="1" t="s">
        <v>131742</v>
      </c>
      <c r="B38018" s="1" t="s">
        <v>131743</v>
      </c>
      <c r="C38018" s="2" t="s">
        <v>131744</v>
      </c>
      <c r="D38018" s="1" t="s">
        <v>1401</v>
      </c>
      <c r="E38018" s="1">
        <v>1.0E7</v>
      </c>
      <c r="F38018" s="1" t="s">
        <v>18</v>
      </c>
      <c r="G38018" s="1" t="s">
        <v>57</v>
      </c>
      <c r="H38018" s="1" t="s">
        <v>202</v>
      </c>
      <c r="I38018" s="1" t="s">
        <v>12004</v>
      </c>
      <c r="J38018" s="1" t="s">
        <v>12004</v>
      </c>
      <c r="K38018" s="1">
        <v>1.0</v>
      </c>
      <c r="L38018" s="3">
        <v>36892.0</v>
      </c>
      <c r="M38018" s="3">
        <v>38461.0</v>
      </c>
      <c r="N38018" s="3">
        <v>38461.0</v>
      </c>
    </row>
    <row r="38019">
      <c r="A38019" s="1" t="s">
        <v>131745</v>
      </c>
      <c r="B38019" s="1" t="s">
        <v>131746</v>
      </c>
      <c r="C38019" s="2" t="s">
        <v>131747</v>
      </c>
      <c r="D38019" s="1" t="s">
        <v>75</v>
      </c>
      <c r="E38019" s="1">
        <v>5000000.0</v>
      </c>
      <c r="F38019" s="1" t="s">
        <v>18</v>
      </c>
      <c r="G38019" s="1" t="s">
        <v>37</v>
      </c>
      <c r="H38019" s="1">
        <v>22.0</v>
      </c>
      <c r="I38019" s="1" t="s">
        <v>38</v>
      </c>
      <c r="J38019" s="1" t="s">
        <v>38</v>
      </c>
      <c r="K38019" s="1">
        <v>1.0</v>
      </c>
      <c r="L38019" s="3">
        <v>39934.0</v>
      </c>
      <c r="M38019" s="3">
        <v>40513.0</v>
      </c>
      <c r="N38019" s="3">
        <v>40513.0</v>
      </c>
    </row>
    <row r="38020">
      <c r="A38020" s="1" t="s">
        <v>131748</v>
      </c>
      <c r="B38020" s="1" t="s">
        <v>131749</v>
      </c>
      <c r="C38020" s="2" t="s">
        <v>131750</v>
      </c>
      <c r="D38020" s="1" t="s">
        <v>21835</v>
      </c>
      <c r="E38020" s="1">
        <v>19000.0</v>
      </c>
      <c r="F38020" s="1" t="s">
        <v>207</v>
      </c>
      <c r="G38020" s="1" t="s">
        <v>25</v>
      </c>
      <c r="H38020" s="1" t="s">
        <v>644</v>
      </c>
      <c r="I38020" s="1" t="s">
        <v>645</v>
      </c>
      <c r="J38020" s="1" t="s">
        <v>6346</v>
      </c>
      <c r="K38020" s="1">
        <v>1.0</v>
      </c>
      <c r="L38020" s="3">
        <v>40909.0</v>
      </c>
      <c r="M38020" s="3">
        <v>41018.0</v>
      </c>
      <c r="N38020" s="3">
        <v>41018.0</v>
      </c>
    </row>
    <row r="38021">
      <c r="A38021" s="1" t="s">
        <v>131751</v>
      </c>
      <c r="B38021" s="1" t="s">
        <v>131752</v>
      </c>
      <c r="C38021" s="2" t="s">
        <v>131753</v>
      </c>
      <c r="D38021" s="1" t="s">
        <v>56</v>
      </c>
      <c r="E38021" s="1">
        <v>100000.0</v>
      </c>
      <c r="F38021" s="1" t="s">
        <v>18</v>
      </c>
      <c r="G38021" s="1" t="s">
        <v>25</v>
      </c>
      <c r="H38021" s="1" t="s">
        <v>298</v>
      </c>
      <c r="I38021" s="1" t="s">
        <v>299</v>
      </c>
      <c r="J38021" s="1" t="s">
        <v>299</v>
      </c>
      <c r="K38021" s="1">
        <v>1.0</v>
      </c>
      <c r="L38021" s="3">
        <v>40179.0</v>
      </c>
      <c r="M38021" s="3">
        <v>40879.0</v>
      </c>
      <c r="N38021" s="3">
        <v>40879.0</v>
      </c>
    </row>
    <row r="38022">
      <c r="A38022" s="1" t="s">
        <v>131754</v>
      </c>
      <c r="B38022" s="1" t="s">
        <v>131755</v>
      </c>
      <c r="C38022" s="2" t="s">
        <v>131756</v>
      </c>
      <c r="D38022" s="1" t="s">
        <v>66579</v>
      </c>
      <c r="E38022" s="1" t="s">
        <v>43</v>
      </c>
      <c r="F38022" s="1" t="s">
        <v>18</v>
      </c>
      <c r="G38022" s="1" t="s">
        <v>341</v>
      </c>
      <c r="H38022" s="1">
        <v>11.0</v>
      </c>
      <c r="I38022" s="1" t="s">
        <v>497</v>
      </c>
      <c r="J38022" s="1" t="s">
        <v>497</v>
      </c>
      <c r="K38022" s="1">
        <v>1.0</v>
      </c>
      <c r="M38022" s="3">
        <v>41836.0</v>
      </c>
      <c r="N38022" s="3">
        <v>41836.0</v>
      </c>
    </row>
    <row r="38023">
      <c r="A38023" s="1" t="s">
        <v>131757</v>
      </c>
      <c r="B38023" s="1" t="s">
        <v>131758</v>
      </c>
      <c r="C38023" s="2" t="s">
        <v>131759</v>
      </c>
      <c r="D38023" s="1" t="s">
        <v>741</v>
      </c>
      <c r="E38023" s="1">
        <v>1.5399186E7</v>
      </c>
      <c r="F38023" s="1" t="s">
        <v>18</v>
      </c>
      <c r="G38023" s="1" t="s">
        <v>128</v>
      </c>
      <c r="H38023" s="1" t="s">
        <v>4294</v>
      </c>
      <c r="I38023" s="1" t="s">
        <v>4295</v>
      </c>
      <c r="J38023" s="1" t="s">
        <v>4295</v>
      </c>
      <c r="K38023" s="1">
        <v>4.0</v>
      </c>
      <c r="L38023" s="3">
        <v>33970.0</v>
      </c>
      <c r="M38023" s="3">
        <v>36861.0</v>
      </c>
      <c r="N38023" s="3">
        <v>39098.0</v>
      </c>
    </row>
    <row r="38024">
      <c r="A38024" s="1" t="s">
        <v>131760</v>
      </c>
      <c r="B38024" s="1" t="s">
        <v>131761</v>
      </c>
      <c r="D38024" s="1" t="s">
        <v>1247</v>
      </c>
      <c r="E38024" s="1">
        <v>1.1915367E7</v>
      </c>
      <c r="F38024" s="1" t="s">
        <v>18</v>
      </c>
      <c r="G38024" s="1" t="s">
        <v>25</v>
      </c>
      <c r="H38024" s="1" t="s">
        <v>64</v>
      </c>
      <c r="I38024" s="1" t="s">
        <v>1221</v>
      </c>
      <c r="J38024" s="1" t="s">
        <v>3048</v>
      </c>
      <c r="K38024" s="1">
        <v>1.0</v>
      </c>
      <c r="M38024" s="3">
        <v>42195.0</v>
      </c>
      <c r="N38024" s="3">
        <v>42195.0</v>
      </c>
    </row>
    <row r="38025">
      <c r="A38025" s="1" t="s">
        <v>131762</v>
      </c>
      <c r="B38025" s="1" t="s">
        <v>131763</v>
      </c>
      <c r="C38025" s="2" t="s">
        <v>131764</v>
      </c>
      <c r="D38025" s="1" t="s">
        <v>131765</v>
      </c>
      <c r="E38025" s="1">
        <v>815000.0</v>
      </c>
      <c r="F38025" s="1" t="s">
        <v>207</v>
      </c>
      <c r="G38025" s="1" t="s">
        <v>25</v>
      </c>
      <c r="H38025" s="1" t="s">
        <v>64</v>
      </c>
      <c r="I38025" s="1" t="s">
        <v>1221</v>
      </c>
      <c r="J38025" s="1" t="s">
        <v>1221</v>
      </c>
      <c r="K38025" s="1">
        <v>1.0</v>
      </c>
      <c r="L38025" s="3">
        <v>40238.0</v>
      </c>
      <c r="M38025" s="3">
        <v>41656.0</v>
      </c>
      <c r="N38025" s="3">
        <v>41656.0</v>
      </c>
    </row>
    <row r="38026">
      <c r="A38026" s="1" t="s">
        <v>131766</v>
      </c>
      <c r="B38026" s="1" t="s">
        <v>131767</v>
      </c>
      <c r="C38026" s="2" t="s">
        <v>131768</v>
      </c>
      <c r="D38026" s="1" t="s">
        <v>131769</v>
      </c>
      <c r="E38026" s="1" t="s">
        <v>43</v>
      </c>
      <c r="F38026" s="1" t="s">
        <v>207</v>
      </c>
      <c r="K38026" s="1">
        <v>1.0</v>
      </c>
      <c r="L38026" s="3">
        <v>39814.0</v>
      </c>
      <c r="M38026" s="3">
        <v>39814.0</v>
      </c>
      <c r="N38026" s="3">
        <v>39814.0</v>
      </c>
    </row>
    <row r="38027">
      <c r="A38027" s="1" t="s">
        <v>131770</v>
      </c>
      <c r="B38027" s="1" t="s">
        <v>131771</v>
      </c>
      <c r="C38027" s="2" t="s">
        <v>131772</v>
      </c>
      <c r="D38027" s="1" t="s">
        <v>317</v>
      </c>
      <c r="E38027" s="1">
        <v>1000000.0</v>
      </c>
      <c r="F38027" s="1" t="s">
        <v>18</v>
      </c>
      <c r="G38027" s="1" t="s">
        <v>25</v>
      </c>
      <c r="H38027" s="1" t="s">
        <v>64</v>
      </c>
      <c r="I38027" s="1" t="s">
        <v>65</v>
      </c>
      <c r="J38027" s="1" t="s">
        <v>803</v>
      </c>
      <c r="K38027" s="1">
        <v>2.0</v>
      </c>
      <c r="L38027" s="3">
        <v>41275.0</v>
      </c>
      <c r="M38027" s="3">
        <v>41944.0</v>
      </c>
      <c r="N38027" s="3">
        <v>42191.0</v>
      </c>
    </row>
    <row r="38028">
      <c r="A38028" s="1" t="s">
        <v>131773</v>
      </c>
      <c r="B38028" s="2" t="s">
        <v>131774</v>
      </c>
      <c r="C38028" s="2" t="s">
        <v>131775</v>
      </c>
      <c r="E38028" s="1" t="s">
        <v>43</v>
      </c>
      <c r="F38028" s="1" t="s">
        <v>207</v>
      </c>
      <c r="K38028" s="1">
        <v>1.0</v>
      </c>
      <c r="L38028" s="3">
        <v>39814.0</v>
      </c>
      <c r="M38028" s="3">
        <v>40073.0</v>
      </c>
      <c r="N38028" s="3">
        <v>40073.0</v>
      </c>
    </row>
    <row r="38029">
      <c r="A38029" s="1" t="s">
        <v>131776</v>
      </c>
      <c r="B38029" s="1" t="s">
        <v>131777</v>
      </c>
      <c r="C38029" s="2" t="s">
        <v>131778</v>
      </c>
      <c r="D38029" s="1" t="s">
        <v>131779</v>
      </c>
      <c r="E38029" s="1">
        <v>7.78E7</v>
      </c>
      <c r="F38029" s="1" t="s">
        <v>18</v>
      </c>
      <c r="G38029" s="1" t="s">
        <v>25</v>
      </c>
      <c r="H38029" s="1" t="s">
        <v>106</v>
      </c>
      <c r="I38029" s="1" t="s">
        <v>107</v>
      </c>
      <c r="J38029" s="1" t="s">
        <v>108</v>
      </c>
      <c r="K38029" s="1">
        <v>7.0</v>
      </c>
      <c r="L38029" s="3">
        <v>40925.0</v>
      </c>
      <c r="M38029" s="3">
        <v>40908.0</v>
      </c>
      <c r="N38029" s="3">
        <v>42173.0</v>
      </c>
    </row>
    <row r="38030">
      <c r="A38030" s="1" t="s">
        <v>131780</v>
      </c>
      <c r="B38030" s="1" t="s">
        <v>131781</v>
      </c>
      <c r="C38030" s="2" t="s">
        <v>131782</v>
      </c>
      <c r="D38030" s="1" t="s">
        <v>131783</v>
      </c>
      <c r="E38030" s="1" t="s">
        <v>43</v>
      </c>
      <c r="F38030" s="1" t="s">
        <v>18</v>
      </c>
      <c r="G38030" s="1" t="s">
        <v>25</v>
      </c>
      <c r="H38030" s="1" t="s">
        <v>158</v>
      </c>
      <c r="I38030" s="1" t="s">
        <v>244</v>
      </c>
      <c r="J38030" s="1" t="s">
        <v>1714</v>
      </c>
      <c r="K38030" s="1">
        <v>1.0</v>
      </c>
      <c r="L38030" s="3">
        <v>38353.0</v>
      </c>
      <c r="M38030" s="3">
        <v>38406.0</v>
      </c>
      <c r="N38030" s="3">
        <v>38406.0</v>
      </c>
    </row>
    <row r="38031">
      <c r="A38031" s="1" t="s">
        <v>131784</v>
      </c>
      <c r="B38031" s="1" t="s">
        <v>131785</v>
      </c>
      <c r="C38031" s="2" t="s">
        <v>131786</v>
      </c>
      <c r="D38031" s="1" t="s">
        <v>131787</v>
      </c>
      <c r="E38031" s="1">
        <v>30000.0</v>
      </c>
      <c r="F38031" s="1" t="s">
        <v>18</v>
      </c>
      <c r="G38031" s="1" t="s">
        <v>25</v>
      </c>
      <c r="H38031" s="1" t="s">
        <v>64</v>
      </c>
      <c r="I38031" s="1" t="s">
        <v>65</v>
      </c>
      <c r="J38031" s="1" t="s">
        <v>71</v>
      </c>
      <c r="K38031" s="1">
        <v>1.0</v>
      </c>
      <c r="L38031" s="3">
        <v>41817.0</v>
      </c>
      <c r="M38031" s="3">
        <v>42064.0</v>
      </c>
      <c r="N38031" s="3">
        <v>42064.0</v>
      </c>
    </row>
    <row r="38032">
      <c r="A38032" s="1" t="s">
        <v>131788</v>
      </c>
      <c r="B38032" s="1" t="s">
        <v>131789</v>
      </c>
      <c r="C38032" s="2" t="s">
        <v>131790</v>
      </c>
      <c r="D38032" s="1" t="s">
        <v>70</v>
      </c>
      <c r="E38032" s="1">
        <v>1875000.0</v>
      </c>
      <c r="F38032" s="1" t="s">
        <v>113</v>
      </c>
      <c r="G38032" s="1" t="s">
        <v>25</v>
      </c>
      <c r="H38032" s="1" t="s">
        <v>64</v>
      </c>
      <c r="I38032" s="1" t="s">
        <v>65</v>
      </c>
      <c r="J38032" s="1" t="s">
        <v>71</v>
      </c>
      <c r="K38032" s="1">
        <v>1.0</v>
      </c>
      <c r="L38032" s="3">
        <v>41316.0</v>
      </c>
      <c r="M38032" s="3">
        <v>41334.0</v>
      </c>
      <c r="N38032" s="3">
        <v>41334.0</v>
      </c>
    </row>
    <row r="38033">
      <c r="A38033" s="1" t="s">
        <v>131791</v>
      </c>
      <c r="B38033" s="2" t="s">
        <v>131792</v>
      </c>
      <c r="C38033" s="2" t="s">
        <v>131793</v>
      </c>
      <c r="D38033" s="1" t="s">
        <v>131794</v>
      </c>
      <c r="E38033" s="1">
        <v>2000000.0</v>
      </c>
      <c r="F38033" s="1" t="s">
        <v>18</v>
      </c>
      <c r="G38033" s="1" t="s">
        <v>19</v>
      </c>
      <c r="H38033" s="1">
        <v>19.0</v>
      </c>
      <c r="I38033" s="1" t="s">
        <v>474</v>
      </c>
      <c r="J38033" s="1" t="s">
        <v>11965</v>
      </c>
      <c r="K38033" s="1">
        <v>2.0</v>
      </c>
      <c r="L38033" s="3">
        <v>42013.0</v>
      </c>
      <c r="M38033" s="3">
        <v>42327.0</v>
      </c>
      <c r="N38033" s="3">
        <v>42327.0</v>
      </c>
    </row>
    <row r="38034">
      <c r="A38034" s="1" t="s">
        <v>131795</v>
      </c>
      <c r="B38034" s="1" t="s">
        <v>131796</v>
      </c>
      <c r="C38034" s="2" t="s">
        <v>131797</v>
      </c>
      <c r="D38034" s="1" t="s">
        <v>108669</v>
      </c>
      <c r="E38034" s="1">
        <v>5000000.0</v>
      </c>
      <c r="F38034" s="1" t="s">
        <v>18</v>
      </c>
      <c r="G38034" s="1" t="s">
        <v>699</v>
      </c>
      <c r="H38034" s="1">
        <v>2.0</v>
      </c>
      <c r="I38034" s="1" t="s">
        <v>700</v>
      </c>
      <c r="J38034" s="1" t="s">
        <v>958</v>
      </c>
      <c r="K38034" s="1">
        <v>1.0</v>
      </c>
      <c r="L38034" s="3">
        <v>41640.0</v>
      </c>
      <c r="M38034" s="3">
        <v>42057.0</v>
      </c>
      <c r="N38034" s="3">
        <v>42057.0</v>
      </c>
    </row>
    <row r="38035">
      <c r="A38035" s="1" t="s">
        <v>131798</v>
      </c>
      <c r="B38035" s="1" t="s">
        <v>131799</v>
      </c>
      <c r="C38035" s="2" t="s">
        <v>131800</v>
      </c>
      <c r="D38035" s="1" t="s">
        <v>75</v>
      </c>
      <c r="E38035" s="1">
        <v>3.3E7</v>
      </c>
      <c r="F38035" s="1" t="s">
        <v>18</v>
      </c>
      <c r="G38035" s="1" t="s">
        <v>2811</v>
      </c>
      <c r="H38035" s="1">
        <v>3.0</v>
      </c>
      <c r="I38035" s="1" t="s">
        <v>17367</v>
      </c>
      <c r="J38035" s="1" t="s">
        <v>17367</v>
      </c>
      <c r="K38035" s="1">
        <v>2.0</v>
      </c>
      <c r="L38035" s="3">
        <v>40544.0</v>
      </c>
      <c r="M38035" s="3">
        <v>41184.0</v>
      </c>
      <c r="N38035" s="3">
        <v>41407.0</v>
      </c>
    </row>
    <row r="38036">
      <c r="A38036" s="1" t="s">
        <v>131801</v>
      </c>
      <c r="B38036" s="1" t="s">
        <v>131802</v>
      </c>
      <c r="C38036" s="2" t="s">
        <v>131803</v>
      </c>
      <c r="D38036" s="1" t="s">
        <v>50</v>
      </c>
      <c r="E38036" s="1">
        <v>445035.0</v>
      </c>
      <c r="F38036" s="1" t="s">
        <v>18</v>
      </c>
      <c r="G38036" s="1" t="s">
        <v>341</v>
      </c>
      <c r="H38036" s="1">
        <v>11.0</v>
      </c>
      <c r="I38036" s="1" t="s">
        <v>497</v>
      </c>
      <c r="J38036" s="1" t="s">
        <v>497</v>
      </c>
      <c r="K38036" s="1">
        <v>3.0</v>
      </c>
      <c r="L38036" s="3">
        <v>41004.0</v>
      </c>
      <c r="M38036" s="3">
        <v>41008.0</v>
      </c>
      <c r="N38036" s="3">
        <v>41603.0</v>
      </c>
    </row>
    <row r="38037">
      <c r="A38037" s="1" t="s">
        <v>131804</v>
      </c>
      <c r="B38037" s="1" t="s">
        <v>131805</v>
      </c>
      <c r="C38037" s="2" t="s">
        <v>131806</v>
      </c>
      <c r="D38037" s="1" t="s">
        <v>741</v>
      </c>
      <c r="E38037" s="1">
        <v>1000000.0</v>
      </c>
      <c r="F38037" s="1" t="s">
        <v>18</v>
      </c>
      <c r="G38037" s="1" t="s">
        <v>57</v>
      </c>
      <c r="H38037" s="1" t="s">
        <v>4487</v>
      </c>
      <c r="I38037" s="1" t="s">
        <v>6236</v>
      </c>
      <c r="J38037" s="1" t="s">
        <v>6236</v>
      </c>
      <c r="K38037" s="1">
        <v>1.0</v>
      </c>
      <c r="L38037" s="3">
        <v>39814.0</v>
      </c>
      <c r="M38037" s="3">
        <v>40498.0</v>
      </c>
      <c r="N38037" s="3">
        <v>40498.0</v>
      </c>
    </row>
    <row r="38038">
      <c r="A38038" s="1" t="s">
        <v>131807</v>
      </c>
      <c r="B38038" s="1" t="s">
        <v>131808</v>
      </c>
      <c r="C38038" s="2" t="s">
        <v>131809</v>
      </c>
      <c r="D38038" s="1" t="s">
        <v>36</v>
      </c>
      <c r="E38038" s="1">
        <v>290000.0</v>
      </c>
      <c r="F38038" s="1" t="s">
        <v>18</v>
      </c>
      <c r="G38038" s="1" t="s">
        <v>406</v>
      </c>
      <c r="H38038" s="1">
        <v>40.0</v>
      </c>
      <c r="I38038" s="1" t="s">
        <v>980</v>
      </c>
      <c r="J38038" s="1" t="s">
        <v>980</v>
      </c>
      <c r="K38038" s="1">
        <v>1.0</v>
      </c>
      <c r="L38038" s="3">
        <v>41395.0</v>
      </c>
      <c r="M38038" s="3">
        <v>41617.0</v>
      </c>
      <c r="N38038" s="3">
        <v>41617.0</v>
      </c>
    </row>
    <row r="38039">
      <c r="A38039" s="1" t="s">
        <v>131810</v>
      </c>
      <c r="B38039" s="1" t="s">
        <v>131811</v>
      </c>
      <c r="C38039" s="2" t="s">
        <v>131812</v>
      </c>
      <c r="D38039" s="1" t="s">
        <v>128050</v>
      </c>
      <c r="E38039" s="1">
        <v>2700000.0</v>
      </c>
      <c r="F38039" s="1" t="s">
        <v>113</v>
      </c>
      <c r="K38039" s="1">
        <v>1.0</v>
      </c>
      <c r="L38039" s="3">
        <v>39814.0</v>
      </c>
      <c r="M38039" s="3">
        <v>41474.0</v>
      </c>
      <c r="N38039" s="3">
        <v>41474.0</v>
      </c>
    </row>
    <row r="38040">
      <c r="A38040" s="1" t="s">
        <v>131813</v>
      </c>
      <c r="B38040" s="1" t="s">
        <v>131814</v>
      </c>
      <c r="D38040" s="1" t="s">
        <v>2479</v>
      </c>
      <c r="E38040" s="1" t="s">
        <v>43</v>
      </c>
      <c r="F38040" s="1" t="s">
        <v>18</v>
      </c>
      <c r="G38040" s="1" t="s">
        <v>25</v>
      </c>
      <c r="H38040" s="1" t="s">
        <v>89</v>
      </c>
      <c r="I38040" s="1" t="s">
        <v>9504</v>
      </c>
      <c r="J38040" s="1" t="s">
        <v>91118</v>
      </c>
      <c r="K38040" s="1">
        <v>1.0</v>
      </c>
      <c r="M38040" s="3">
        <v>41575.0</v>
      </c>
      <c r="N38040" s="3">
        <v>41575.0</v>
      </c>
    </row>
    <row r="38041">
      <c r="A38041" s="1" t="s">
        <v>131815</v>
      </c>
      <c r="B38041" s="1" t="s">
        <v>131816</v>
      </c>
      <c r="C38041" s="2" t="s">
        <v>131817</v>
      </c>
      <c r="D38041" s="1" t="s">
        <v>1384</v>
      </c>
      <c r="E38041" s="1">
        <v>1.4109347E7</v>
      </c>
      <c r="F38041" s="1" t="s">
        <v>113</v>
      </c>
      <c r="G38041" s="1" t="s">
        <v>1062</v>
      </c>
      <c r="H38041" s="1">
        <v>2.0</v>
      </c>
      <c r="I38041" s="1" t="s">
        <v>1698</v>
      </c>
      <c r="J38041" s="1" t="s">
        <v>131818</v>
      </c>
      <c r="K38041" s="1">
        <v>3.0</v>
      </c>
      <c r="L38041" s="3">
        <v>38718.0</v>
      </c>
      <c r="M38041" s="3">
        <v>39055.0</v>
      </c>
      <c r="N38041" s="3">
        <v>40276.0</v>
      </c>
    </row>
    <row r="38042">
      <c r="A38042" s="1" t="s">
        <v>131819</v>
      </c>
      <c r="B38042" s="1" t="s">
        <v>131820</v>
      </c>
      <c r="C38042" s="2" t="s">
        <v>131821</v>
      </c>
      <c r="D38042" s="1" t="s">
        <v>56</v>
      </c>
      <c r="E38042" s="1">
        <v>2254102.0</v>
      </c>
      <c r="F38042" s="1" t="s">
        <v>18</v>
      </c>
      <c r="G38042" s="1" t="s">
        <v>128</v>
      </c>
      <c r="H38042" s="1" t="s">
        <v>2005</v>
      </c>
      <c r="I38042" s="1" t="s">
        <v>2006</v>
      </c>
      <c r="J38042" s="1" t="s">
        <v>2006</v>
      </c>
      <c r="K38042" s="1">
        <v>2.0</v>
      </c>
      <c r="M38042" s="3">
        <v>38772.0</v>
      </c>
      <c r="N38042" s="3">
        <v>41940.0</v>
      </c>
    </row>
    <row r="38043">
      <c r="A38043" s="1" t="s">
        <v>131822</v>
      </c>
      <c r="B38043" s="1" t="s">
        <v>131823</v>
      </c>
      <c r="E38043" s="1" t="s">
        <v>43</v>
      </c>
      <c r="F38043" s="1" t="s">
        <v>207</v>
      </c>
      <c r="K38043" s="1">
        <v>1.0</v>
      </c>
      <c r="M38043" s="3">
        <v>41987.0</v>
      </c>
      <c r="N38043" s="3">
        <v>41987.0</v>
      </c>
    </row>
    <row r="38044">
      <c r="A38044" s="1" t="s">
        <v>131824</v>
      </c>
      <c r="B38044" s="1" t="s">
        <v>131825</v>
      </c>
      <c r="C38044" s="2" t="s">
        <v>131826</v>
      </c>
      <c r="D38044" s="1" t="s">
        <v>1384</v>
      </c>
      <c r="E38044" s="1">
        <v>3.5E7</v>
      </c>
      <c r="F38044" s="1" t="s">
        <v>18</v>
      </c>
      <c r="G38044" s="1" t="s">
        <v>25</v>
      </c>
      <c r="H38044" s="1" t="s">
        <v>64</v>
      </c>
      <c r="I38044" s="1" t="s">
        <v>65</v>
      </c>
      <c r="J38044" s="1" t="s">
        <v>1103</v>
      </c>
      <c r="K38044" s="1">
        <v>3.0</v>
      </c>
      <c r="L38044" s="3">
        <v>37987.0</v>
      </c>
      <c r="M38044" s="3">
        <v>38812.0</v>
      </c>
      <c r="N38044" s="3">
        <v>39609.0</v>
      </c>
    </row>
    <row r="38045">
      <c r="A38045" s="1" t="s">
        <v>131827</v>
      </c>
      <c r="B38045" s="1" t="s">
        <v>131828</v>
      </c>
      <c r="C38045" s="2" t="s">
        <v>131829</v>
      </c>
      <c r="D38045" s="1" t="s">
        <v>131830</v>
      </c>
      <c r="E38045" s="1">
        <v>3.285E7</v>
      </c>
      <c r="F38045" s="1" t="s">
        <v>18</v>
      </c>
      <c r="G38045" s="1" t="s">
        <v>25</v>
      </c>
      <c r="H38045" s="1" t="s">
        <v>158</v>
      </c>
      <c r="I38045" s="1" t="s">
        <v>244</v>
      </c>
      <c r="J38045" s="1" t="s">
        <v>244</v>
      </c>
      <c r="K38045" s="1">
        <v>3.0</v>
      </c>
      <c r="L38045" s="3">
        <v>40179.0</v>
      </c>
      <c r="M38045" s="3">
        <v>40764.0</v>
      </c>
      <c r="N38045" s="3">
        <v>42088.0</v>
      </c>
    </row>
    <row r="38046">
      <c r="A38046" s="1" t="s">
        <v>131831</v>
      </c>
      <c r="B38046" s="1" t="s">
        <v>131832</v>
      </c>
      <c r="C38046" s="2" t="s">
        <v>131833</v>
      </c>
      <c r="D38046" s="1" t="s">
        <v>75</v>
      </c>
      <c r="E38046" s="1">
        <v>1633097.0</v>
      </c>
      <c r="F38046" s="1" t="s">
        <v>18</v>
      </c>
      <c r="G38046" s="1" t="s">
        <v>37</v>
      </c>
      <c r="H38046" s="1">
        <v>4.0</v>
      </c>
      <c r="I38046" s="1" t="s">
        <v>15390</v>
      </c>
      <c r="J38046" s="1" t="s">
        <v>15390</v>
      </c>
      <c r="K38046" s="1">
        <v>1.0</v>
      </c>
      <c r="M38046" s="3">
        <v>41548.0</v>
      </c>
      <c r="N38046" s="3">
        <v>41548.0</v>
      </c>
    </row>
    <row r="38047">
      <c r="A38047" s="1" t="s">
        <v>131834</v>
      </c>
      <c r="B38047" s="1" t="s">
        <v>131835</v>
      </c>
      <c r="C38047" s="2" t="s">
        <v>131836</v>
      </c>
      <c r="D38047" s="1" t="s">
        <v>11559</v>
      </c>
      <c r="E38047" s="1" t="s">
        <v>43</v>
      </c>
      <c r="F38047" s="1" t="s">
        <v>18</v>
      </c>
      <c r="G38047" s="1" t="s">
        <v>37</v>
      </c>
      <c r="H38047" s="1">
        <v>4.0</v>
      </c>
      <c r="I38047" s="1" t="s">
        <v>15390</v>
      </c>
      <c r="J38047" s="1" t="s">
        <v>15390</v>
      </c>
      <c r="K38047" s="1">
        <v>1.0</v>
      </c>
      <c r="M38047" s="3">
        <v>38808.0</v>
      </c>
      <c r="N38047" s="3">
        <v>38808.0</v>
      </c>
    </row>
    <row r="38048">
      <c r="A38048" s="1" t="s">
        <v>131837</v>
      </c>
      <c r="B38048" s="1" t="s">
        <v>131838</v>
      </c>
      <c r="C38048" s="2" t="s">
        <v>131839</v>
      </c>
      <c r="D38048" s="1" t="s">
        <v>766</v>
      </c>
      <c r="E38048" s="1">
        <v>1.2E7</v>
      </c>
      <c r="F38048" s="1" t="s">
        <v>18</v>
      </c>
      <c r="K38048" s="1">
        <v>2.0</v>
      </c>
      <c r="M38048" s="3">
        <v>40360.0</v>
      </c>
      <c r="N38048" s="3">
        <v>40909.0</v>
      </c>
    </row>
    <row r="38049">
      <c r="A38049" s="1" t="s">
        <v>131840</v>
      </c>
      <c r="B38049" s="1" t="s">
        <v>131841</v>
      </c>
      <c r="C38049" s="2" t="s">
        <v>131842</v>
      </c>
      <c r="D38049" s="1" t="s">
        <v>1384</v>
      </c>
      <c r="E38049" s="1">
        <v>1629549.0</v>
      </c>
      <c r="F38049" s="1" t="s">
        <v>18</v>
      </c>
      <c r="K38049" s="1">
        <v>1.0</v>
      </c>
      <c r="M38049" s="3">
        <v>41699.0</v>
      </c>
      <c r="N38049" s="3">
        <v>41699.0</v>
      </c>
    </row>
    <row r="38050">
      <c r="A38050" s="1" t="s">
        <v>131843</v>
      </c>
      <c r="B38050" s="1" t="s">
        <v>131844</v>
      </c>
      <c r="C38050" s="2" t="s">
        <v>131845</v>
      </c>
      <c r="D38050" s="1" t="s">
        <v>42</v>
      </c>
      <c r="E38050" s="1" t="s">
        <v>43</v>
      </c>
      <c r="F38050" s="1" t="s">
        <v>18</v>
      </c>
      <c r="K38050" s="1">
        <v>1.0</v>
      </c>
      <c r="M38050" s="3">
        <v>41334.0</v>
      </c>
      <c r="N38050" s="3">
        <v>41334.0</v>
      </c>
    </row>
    <row r="38051">
      <c r="A38051" s="1" t="s">
        <v>131846</v>
      </c>
      <c r="B38051" s="1" t="s">
        <v>131847</v>
      </c>
      <c r="C38051" s="2" t="s">
        <v>131848</v>
      </c>
      <c r="D38051" s="1" t="s">
        <v>42</v>
      </c>
      <c r="E38051" s="1">
        <v>2.5783619E7</v>
      </c>
      <c r="F38051" s="1" t="s">
        <v>18</v>
      </c>
      <c r="G38051" s="1" t="s">
        <v>37</v>
      </c>
      <c r="H38051" s="1">
        <v>4.0</v>
      </c>
      <c r="I38051" s="1" t="s">
        <v>15390</v>
      </c>
      <c r="J38051" s="1" t="s">
        <v>15390</v>
      </c>
      <c r="K38051" s="1">
        <v>1.0</v>
      </c>
      <c r="M38051" s="3">
        <v>40575.0</v>
      </c>
      <c r="N38051" s="3">
        <v>40575.0</v>
      </c>
    </row>
    <row r="38052">
      <c r="A38052" s="1" t="s">
        <v>131849</v>
      </c>
      <c r="B38052" s="1" t="s">
        <v>131850</v>
      </c>
      <c r="C38052" s="2" t="s">
        <v>131851</v>
      </c>
      <c r="D38052" s="1" t="s">
        <v>7141</v>
      </c>
      <c r="E38052" s="1">
        <v>6000000.0</v>
      </c>
      <c r="F38052" s="1" t="s">
        <v>18</v>
      </c>
      <c r="K38052" s="1">
        <v>3.0</v>
      </c>
      <c r="L38052" s="3">
        <v>38565.0</v>
      </c>
      <c r="M38052" s="3">
        <v>40148.0</v>
      </c>
      <c r="N38052" s="3">
        <v>40848.0</v>
      </c>
    </row>
    <row r="38053">
      <c r="A38053" s="1" t="s">
        <v>131852</v>
      </c>
      <c r="B38053" s="1" t="s">
        <v>131853</v>
      </c>
      <c r="C38053" s="2" t="s">
        <v>131854</v>
      </c>
      <c r="D38053" s="1" t="s">
        <v>63</v>
      </c>
      <c r="E38053" s="1">
        <v>164473.0</v>
      </c>
      <c r="F38053" s="1" t="s">
        <v>18</v>
      </c>
      <c r="G38053" s="1" t="s">
        <v>37</v>
      </c>
      <c r="H38053" s="1">
        <v>4.0</v>
      </c>
      <c r="I38053" s="1" t="s">
        <v>15390</v>
      </c>
      <c r="J38053" s="1" t="s">
        <v>15390</v>
      </c>
      <c r="K38053" s="1">
        <v>1.0</v>
      </c>
      <c r="L38053" s="3">
        <v>40909.0</v>
      </c>
      <c r="M38053" s="3">
        <v>41623.0</v>
      </c>
      <c r="N38053" s="3">
        <v>41623.0</v>
      </c>
    </row>
    <row r="38054">
      <c r="A38054" s="1" t="s">
        <v>131855</v>
      </c>
      <c r="B38054" s="1" t="s">
        <v>131856</v>
      </c>
      <c r="C38054" s="2" t="s">
        <v>131857</v>
      </c>
      <c r="D38054" s="1" t="s">
        <v>90713</v>
      </c>
      <c r="E38054" s="1">
        <v>276938.0</v>
      </c>
      <c r="F38054" s="1" t="s">
        <v>18</v>
      </c>
      <c r="G38054" s="1" t="s">
        <v>12816</v>
      </c>
      <c r="H38054" s="1">
        <v>35.0</v>
      </c>
      <c r="I38054" s="1" t="s">
        <v>13415</v>
      </c>
      <c r="J38054" s="1" t="s">
        <v>13415</v>
      </c>
      <c r="K38054" s="1">
        <v>2.0</v>
      </c>
      <c r="L38054" s="3">
        <v>41740.0</v>
      </c>
      <c r="M38054" s="3">
        <v>41800.0</v>
      </c>
      <c r="N38054" s="3">
        <v>42073.0</v>
      </c>
    </row>
    <row r="38055">
      <c r="A38055" s="1" t="s">
        <v>131858</v>
      </c>
      <c r="B38055" s="1" t="s">
        <v>131859</v>
      </c>
      <c r="C38055" s="2" t="s">
        <v>131860</v>
      </c>
      <c r="D38055" s="1" t="s">
        <v>131861</v>
      </c>
      <c r="E38055" s="1">
        <v>681663.0</v>
      </c>
      <c r="F38055" s="1" t="s">
        <v>18</v>
      </c>
      <c r="G38055" s="1" t="s">
        <v>1138</v>
      </c>
      <c r="H38055" s="1">
        <v>26.0</v>
      </c>
      <c r="I38055" s="1" t="s">
        <v>19999</v>
      </c>
      <c r="J38055" s="1" t="s">
        <v>20000</v>
      </c>
      <c r="K38055" s="1">
        <v>1.0</v>
      </c>
      <c r="M38055" s="3">
        <v>37012.0</v>
      </c>
      <c r="N38055" s="3">
        <v>37012.0</v>
      </c>
    </row>
    <row r="38056">
      <c r="A38056" s="1" t="s">
        <v>131862</v>
      </c>
      <c r="B38056" s="1" t="s">
        <v>131863</v>
      </c>
      <c r="C38056" s="2" t="s">
        <v>131864</v>
      </c>
      <c r="D38056" s="1" t="s">
        <v>25261</v>
      </c>
      <c r="E38056" s="1">
        <v>300000.0</v>
      </c>
      <c r="F38056" s="1" t="s">
        <v>18</v>
      </c>
      <c r="G38056" s="1" t="s">
        <v>25</v>
      </c>
      <c r="H38056" s="1" t="s">
        <v>89</v>
      </c>
      <c r="K38056" s="1">
        <v>1.0</v>
      </c>
      <c r="M38056" s="3">
        <v>41907.0</v>
      </c>
      <c r="N38056" s="3">
        <v>41907.0</v>
      </c>
    </row>
    <row r="38057">
      <c r="A38057" s="1" t="s">
        <v>131865</v>
      </c>
      <c r="B38057" s="1" t="s">
        <v>131866</v>
      </c>
      <c r="C38057" s="2" t="s">
        <v>131867</v>
      </c>
      <c r="D38057" s="1" t="s">
        <v>1320</v>
      </c>
      <c r="E38057" s="1">
        <v>1.31E7</v>
      </c>
      <c r="F38057" s="1" t="s">
        <v>689</v>
      </c>
      <c r="G38057" s="1" t="s">
        <v>699</v>
      </c>
      <c r="H38057" s="1">
        <v>2.0</v>
      </c>
      <c r="I38057" s="1" t="s">
        <v>9999</v>
      </c>
      <c r="J38057" s="1" t="s">
        <v>131868</v>
      </c>
      <c r="K38057" s="1">
        <v>2.0</v>
      </c>
      <c r="L38057" s="3">
        <v>41875.0</v>
      </c>
      <c r="M38057" s="3">
        <v>42156.0</v>
      </c>
      <c r="N38057" s="3">
        <v>42312.0</v>
      </c>
    </row>
    <row r="38058">
      <c r="A38058" s="1" t="s">
        <v>131869</v>
      </c>
      <c r="B38058" s="1" t="s">
        <v>131870</v>
      </c>
      <c r="C38058" s="2" t="s">
        <v>131871</v>
      </c>
      <c r="D38058" s="1" t="s">
        <v>741</v>
      </c>
      <c r="E38058" s="1">
        <v>963000.0</v>
      </c>
      <c r="F38058" s="1" t="s">
        <v>207</v>
      </c>
      <c r="G38058" s="1" t="s">
        <v>128</v>
      </c>
      <c r="H38058" s="1" t="s">
        <v>5574</v>
      </c>
      <c r="I38058" s="1" t="s">
        <v>5575</v>
      </c>
      <c r="J38058" s="1" t="s">
        <v>5575</v>
      </c>
      <c r="K38058" s="1">
        <v>1.0</v>
      </c>
      <c r="L38058" s="3">
        <v>38718.0</v>
      </c>
      <c r="M38058" s="3">
        <v>40148.0</v>
      </c>
      <c r="N38058" s="3">
        <v>40148.0</v>
      </c>
    </row>
    <row r="38059">
      <c r="A38059" s="1" t="s">
        <v>131872</v>
      </c>
      <c r="B38059" s="1" t="s">
        <v>131873</v>
      </c>
      <c r="C38059" s="2" t="s">
        <v>131874</v>
      </c>
      <c r="D38059" s="1" t="s">
        <v>29820</v>
      </c>
      <c r="E38059" s="1">
        <v>500000.0</v>
      </c>
      <c r="F38059" s="1" t="s">
        <v>18</v>
      </c>
      <c r="G38059" s="1" t="s">
        <v>25</v>
      </c>
      <c r="H38059" s="1" t="s">
        <v>64</v>
      </c>
      <c r="I38059" s="1" t="s">
        <v>65</v>
      </c>
      <c r="J38059" s="1" t="s">
        <v>929</v>
      </c>
      <c r="K38059" s="1">
        <v>1.0</v>
      </c>
      <c r="L38059" s="3">
        <v>39083.0</v>
      </c>
      <c r="M38059" s="3">
        <v>40848.0</v>
      </c>
      <c r="N38059" s="3">
        <v>40848.0</v>
      </c>
    </row>
    <row r="38060">
      <c r="A38060" s="1" t="s">
        <v>131875</v>
      </c>
      <c r="B38060" s="1" t="s">
        <v>131876</v>
      </c>
      <c r="C38060" s="2" t="s">
        <v>131877</v>
      </c>
      <c r="D38060" s="1" t="s">
        <v>131878</v>
      </c>
      <c r="E38060" s="1">
        <v>290000.0</v>
      </c>
      <c r="F38060" s="1" t="s">
        <v>18</v>
      </c>
      <c r="G38060" s="1" t="s">
        <v>57</v>
      </c>
      <c r="H38060" s="1" t="s">
        <v>202</v>
      </c>
      <c r="I38060" s="1" t="s">
        <v>203</v>
      </c>
      <c r="J38060" s="1" t="s">
        <v>2047</v>
      </c>
      <c r="K38060" s="1">
        <v>2.0</v>
      </c>
      <c r="L38060" s="3">
        <v>40065.0</v>
      </c>
      <c r="M38060" s="3">
        <v>40065.0</v>
      </c>
      <c r="N38060" s="3">
        <v>40210.0</v>
      </c>
    </row>
    <row r="38061">
      <c r="A38061" s="1" t="s">
        <v>131879</v>
      </c>
      <c r="B38061" s="1" t="s">
        <v>131880</v>
      </c>
      <c r="C38061" s="2" t="s">
        <v>131881</v>
      </c>
      <c r="D38061" s="1" t="s">
        <v>264</v>
      </c>
      <c r="E38061" s="1" t="s">
        <v>43</v>
      </c>
      <c r="F38061" s="1" t="s">
        <v>18</v>
      </c>
      <c r="G38061" s="1" t="s">
        <v>25</v>
      </c>
      <c r="H38061" s="1" t="s">
        <v>790</v>
      </c>
      <c r="I38061" s="1" t="s">
        <v>791</v>
      </c>
      <c r="J38061" s="1" t="s">
        <v>6168</v>
      </c>
      <c r="K38061" s="1">
        <v>1.0</v>
      </c>
      <c r="L38061" s="3">
        <v>40179.0</v>
      </c>
      <c r="M38061" s="3">
        <v>41457.0</v>
      </c>
      <c r="N38061" s="3">
        <v>41457.0</v>
      </c>
    </row>
    <row r="38062">
      <c r="A38062" s="1" t="s">
        <v>131882</v>
      </c>
      <c r="B38062" s="1" t="s">
        <v>131883</v>
      </c>
      <c r="D38062" s="1" t="s">
        <v>42</v>
      </c>
      <c r="E38062" s="1">
        <v>6000000.0</v>
      </c>
      <c r="F38062" s="1" t="s">
        <v>18</v>
      </c>
      <c r="G38062" s="1" t="s">
        <v>25</v>
      </c>
      <c r="H38062" s="1" t="s">
        <v>121</v>
      </c>
      <c r="I38062" s="1" t="s">
        <v>122</v>
      </c>
      <c r="J38062" s="1" t="s">
        <v>87808</v>
      </c>
      <c r="K38062" s="1">
        <v>1.0</v>
      </c>
      <c r="M38062" s="3">
        <v>38991.0</v>
      </c>
      <c r="N38062" s="3">
        <v>38991.0</v>
      </c>
    </row>
    <row r="38063">
      <c r="A38063" s="1" t="s">
        <v>131884</v>
      </c>
      <c r="B38063" s="1" t="s">
        <v>131885</v>
      </c>
      <c r="C38063" s="2" t="s">
        <v>131886</v>
      </c>
      <c r="D38063" s="1" t="s">
        <v>655</v>
      </c>
      <c r="E38063" s="1">
        <v>3700000.0</v>
      </c>
      <c r="F38063" s="1" t="s">
        <v>18</v>
      </c>
      <c r="G38063" s="1" t="s">
        <v>222</v>
      </c>
      <c r="H38063" s="1">
        <v>4.0</v>
      </c>
      <c r="I38063" s="1" t="s">
        <v>4955</v>
      </c>
      <c r="J38063" s="1" t="s">
        <v>131887</v>
      </c>
      <c r="K38063" s="1">
        <v>1.0</v>
      </c>
      <c r="L38063" s="3">
        <v>40720.0</v>
      </c>
      <c r="M38063" s="3">
        <v>42181.0</v>
      </c>
      <c r="N38063" s="3">
        <v>42181.0</v>
      </c>
    </row>
    <row r="38064">
      <c r="A38064" s="1" t="s">
        <v>131888</v>
      </c>
      <c r="B38064" s="1" t="s">
        <v>131889</v>
      </c>
      <c r="C38064" s="2" t="s">
        <v>131890</v>
      </c>
      <c r="D38064" s="1" t="s">
        <v>131891</v>
      </c>
      <c r="E38064" s="1">
        <v>300000.0</v>
      </c>
      <c r="F38064" s="1" t="s">
        <v>18</v>
      </c>
      <c r="G38064" s="1" t="s">
        <v>25</v>
      </c>
      <c r="H38064" s="1" t="s">
        <v>1272</v>
      </c>
      <c r="I38064" s="1" t="s">
        <v>1273</v>
      </c>
      <c r="J38064" s="1" t="s">
        <v>8671</v>
      </c>
      <c r="K38064" s="1">
        <v>1.0</v>
      </c>
      <c r="L38064" s="3">
        <v>39083.0</v>
      </c>
      <c r="M38064" s="3">
        <v>40700.0</v>
      </c>
      <c r="N38064" s="3">
        <v>40700.0</v>
      </c>
    </row>
    <row r="38065">
      <c r="A38065" s="1" t="s">
        <v>131892</v>
      </c>
      <c r="B38065" s="1" t="s">
        <v>131893</v>
      </c>
      <c r="C38065" s="2" t="s">
        <v>131894</v>
      </c>
      <c r="D38065" s="1" t="s">
        <v>56</v>
      </c>
      <c r="E38065" s="1">
        <v>2000000.0</v>
      </c>
      <c r="F38065" s="1" t="s">
        <v>18</v>
      </c>
      <c r="G38065" s="1" t="s">
        <v>25</v>
      </c>
      <c r="H38065" s="1" t="s">
        <v>64</v>
      </c>
      <c r="I38065" s="1" t="s">
        <v>65</v>
      </c>
      <c r="J38065" s="1" t="s">
        <v>1068</v>
      </c>
      <c r="K38065" s="1">
        <v>1.0</v>
      </c>
      <c r="L38065" s="3">
        <v>39814.0</v>
      </c>
      <c r="M38065" s="3">
        <v>41722.0</v>
      </c>
      <c r="N38065" s="3">
        <v>41722.0</v>
      </c>
    </row>
    <row r="38066">
      <c r="A38066" s="1" t="s">
        <v>131895</v>
      </c>
      <c r="B38066" s="1" t="s">
        <v>131896</v>
      </c>
      <c r="C38066" s="2" t="s">
        <v>131897</v>
      </c>
      <c r="D38066" s="1" t="s">
        <v>56</v>
      </c>
      <c r="E38066" s="1">
        <v>2.6438098E7</v>
      </c>
      <c r="F38066" s="1" t="s">
        <v>18</v>
      </c>
      <c r="G38066" s="1" t="s">
        <v>25</v>
      </c>
      <c r="H38066" s="1" t="s">
        <v>158</v>
      </c>
      <c r="I38066" s="1" t="s">
        <v>244</v>
      </c>
      <c r="J38066" s="1" t="s">
        <v>327</v>
      </c>
      <c r="K38066" s="1">
        <v>4.0</v>
      </c>
      <c r="L38066" s="3">
        <v>38353.0</v>
      </c>
      <c r="M38066" s="3">
        <v>40526.0</v>
      </c>
      <c r="N38066" s="3">
        <v>41935.0</v>
      </c>
    </row>
    <row r="38067">
      <c r="A38067" s="1" t="s">
        <v>131898</v>
      </c>
      <c r="B38067" s="1" t="s">
        <v>131899</v>
      </c>
      <c r="C38067" s="2" t="s">
        <v>131900</v>
      </c>
      <c r="D38067" s="1" t="s">
        <v>56</v>
      </c>
      <c r="E38067" s="1">
        <v>250000.0</v>
      </c>
      <c r="F38067" s="1" t="s">
        <v>18</v>
      </c>
      <c r="G38067" s="1" t="s">
        <v>25</v>
      </c>
      <c r="H38067" s="1" t="s">
        <v>286</v>
      </c>
      <c r="I38067" s="1" t="s">
        <v>578</v>
      </c>
      <c r="J38067" s="1" t="s">
        <v>578</v>
      </c>
      <c r="K38067" s="1">
        <v>1.0</v>
      </c>
      <c r="L38067" s="3">
        <v>39448.0</v>
      </c>
      <c r="M38067" s="3">
        <v>40333.0</v>
      </c>
      <c r="N38067" s="3">
        <v>40333.0</v>
      </c>
    </row>
    <row r="38068">
      <c r="A38068" s="1" t="s">
        <v>131901</v>
      </c>
      <c r="B38068" s="1" t="s">
        <v>131902</v>
      </c>
      <c r="C38068" s="2" t="s">
        <v>131903</v>
      </c>
      <c r="D38068" s="1" t="s">
        <v>56</v>
      </c>
      <c r="E38068" s="1">
        <v>500000.0</v>
      </c>
      <c r="F38068" s="1" t="s">
        <v>18</v>
      </c>
      <c r="G38068" s="1" t="s">
        <v>25</v>
      </c>
      <c r="H38068" s="1" t="s">
        <v>89</v>
      </c>
      <c r="I38068" s="1" t="s">
        <v>589</v>
      </c>
      <c r="J38068" s="1" t="s">
        <v>24836</v>
      </c>
      <c r="K38068" s="1">
        <v>1.0</v>
      </c>
      <c r="L38068" s="3">
        <v>41275.0</v>
      </c>
      <c r="M38068" s="3">
        <v>41457.0</v>
      </c>
      <c r="N38068" s="3">
        <v>41457.0</v>
      </c>
    </row>
    <row r="38069">
      <c r="A38069" s="1" t="s">
        <v>131904</v>
      </c>
      <c r="B38069" s="1" t="s">
        <v>131905</v>
      </c>
      <c r="C38069" s="2" t="s">
        <v>131906</v>
      </c>
      <c r="D38069" s="1" t="s">
        <v>12686</v>
      </c>
      <c r="E38069" s="1">
        <v>224811.0</v>
      </c>
      <c r="F38069" s="1" t="s">
        <v>18</v>
      </c>
      <c r="G38069" s="1" t="s">
        <v>4661</v>
      </c>
      <c r="H38069" s="1">
        <v>65.0</v>
      </c>
      <c r="I38069" s="1" t="s">
        <v>4662</v>
      </c>
      <c r="J38069" s="1" t="s">
        <v>4662</v>
      </c>
      <c r="K38069" s="1">
        <v>1.0</v>
      </c>
      <c r="L38069" s="3">
        <v>41640.0</v>
      </c>
      <c r="M38069" s="3">
        <v>42137.0</v>
      </c>
      <c r="N38069" s="3">
        <v>42137.0</v>
      </c>
    </row>
    <row r="38070">
      <c r="A38070" s="1" t="s">
        <v>131907</v>
      </c>
      <c r="B38070" s="1" t="s">
        <v>131908</v>
      </c>
      <c r="C38070" s="2" t="s">
        <v>131909</v>
      </c>
      <c r="D38070" s="1" t="s">
        <v>104160</v>
      </c>
      <c r="E38070" s="1" t="s">
        <v>43</v>
      </c>
      <c r="F38070" s="1" t="s">
        <v>18</v>
      </c>
      <c r="K38070" s="1">
        <v>1.0</v>
      </c>
      <c r="M38070" s="3">
        <v>41791.0</v>
      </c>
      <c r="N38070" s="3">
        <v>41791.0</v>
      </c>
    </row>
    <row r="38071">
      <c r="A38071" s="1" t="s">
        <v>131910</v>
      </c>
      <c r="B38071" s="1" t="s">
        <v>131911</v>
      </c>
      <c r="C38071" s="2" t="s">
        <v>131912</v>
      </c>
      <c r="D38071" s="1" t="s">
        <v>8527</v>
      </c>
      <c r="E38071" s="1" t="s">
        <v>43</v>
      </c>
      <c r="F38071" s="1" t="s">
        <v>18</v>
      </c>
      <c r="G38071" s="1" t="s">
        <v>19</v>
      </c>
      <c r="H38071" s="1">
        <v>19.0</v>
      </c>
      <c r="I38071" s="1" t="s">
        <v>474</v>
      </c>
      <c r="J38071" s="1" t="s">
        <v>474</v>
      </c>
      <c r="K38071" s="1">
        <v>1.0</v>
      </c>
      <c r="L38071" s="3">
        <v>40909.0</v>
      </c>
      <c r="M38071" s="3">
        <v>41673.0</v>
      </c>
      <c r="N38071" s="3">
        <v>41673.0</v>
      </c>
    </row>
    <row r="38072">
      <c r="A38072" s="1" t="s">
        <v>131913</v>
      </c>
      <c r="B38072" s="1" t="s">
        <v>131914</v>
      </c>
      <c r="C38072" s="2" t="s">
        <v>131915</v>
      </c>
      <c r="D38072" s="1" t="s">
        <v>56</v>
      </c>
      <c r="E38072" s="1">
        <v>6.9E7</v>
      </c>
      <c r="F38072" s="1" t="s">
        <v>18</v>
      </c>
      <c r="G38072" s="1" t="s">
        <v>25</v>
      </c>
      <c r="H38072" s="1" t="s">
        <v>1080</v>
      </c>
      <c r="I38072" s="1" t="s">
        <v>1081</v>
      </c>
      <c r="J38072" s="1" t="s">
        <v>1170</v>
      </c>
      <c r="K38072" s="1">
        <v>4.0</v>
      </c>
      <c r="L38072" s="3">
        <v>36526.0</v>
      </c>
      <c r="M38072" s="3">
        <v>39011.0</v>
      </c>
      <c r="N38072" s="3">
        <v>41241.0</v>
      </c>
    </row>
    <row r="38073">
      <c r="A38073" s="1" t="s">
        <v>131916</v>
      </c>
      <c r="B38073" s="1" t="s">
        <v>131917</v>
      </c>
      <c r="C38073" s="2" t="s">
        <v>131918</v>
      </c>
      <c r="D38073" s="1" t="s">
        <v>3733</v>
      </c>
      <c r="E38073" s="1">
        <v>1000000.0</v>
      </c>
      <c r="F38073" s="1" t="s">
        <v>18</v>
      </c>
      <c r="G38073" s="1" t="s">
        <v>128</v>
      </c>
      <c r="H38073" s="1" t="s">
        <v>129</v>
      </c>
      <c r="I38073" s="1" t="s">
        <v>130</v>
      </c>
      <c r="J38073" s="1" t="s">
        <v>130</v>
      </c>
      <c r="K38073" s="1">
        <v>1.0</v>
      </c>
      <c r="L38073" s="3">
        <v>36892.0</v>
      </c>
      <c r="M38073" s="3">
        <v>39272.0</v>
      </c>
      <c r="N38073" s="3">
        <v>39272.0</v>
      </c>
    </row>
    <row r="38074">
      <c r="A38074" s="1" t="s">
        <v>131919</v>
      </c>
      <c r="B38074" s="1" t="s">
        <v>131920</v>
      </c>
      <c r="C38074" s="2" t="s">
        <v>131921</v>
      </c>
      <c r="E38074" s="1" t="s">
        <v>43</v>
      </c>
      <c r="F38074" s="1" t="s">
        <v>18</v>
      </c>
      <c r="G38074" s="1" t="s">
        <v>552</v>
      </c>
      <c r="H38074" s="1">
        <v>51.0</v>
      </c>
      <c r="I38074" s="1" t="s">
        <v>131922</v>
      </c>
      <c r="J38074" s="1" t="s">
        <v>131922</v>
      </c>
      <c r="K38074" s="1">
        <v>1.0</v>
      </c>
      <c r="L38074" s="3">
        <v>37987.0</v>
      </c>
      <c r="M38074" s="3">
        <v>39448.0</v>
      </c>
      <c r="N38074" s="3">
        <v>39448.0</v>
      </c>
    </row>
    <row r="38075">
      <c r="A38075" s="1" t="s">
        <v>131923</v>
      </c>
      <c r="B38075" s="1" t="s">
        <v>131924</v>
      </c>
      <c r="C38075" s="2" t="s">
        <v>131925</v>
      </c>
      <c r="D38075" s="1" t="s">
        <v>56</v>
      </c>
      <c r="E38075" s="1">
        <v>1.460248E7</v>
      </c>
      <c r="F38075" s="1" t="s">
        <v>18</v>
      </c>
      <c r="G38075" s="1" t="s">
        <v>165</v>
      </c>
      <c r="H38075" s="1" t="s">
        <v>166</v>
      </c>
      <c r="I38075" s="1" t="s">
        <v>167</v>
      </c>
      <c r="J38075" s="1" t="s">
        <v>167</v>
      </c>
      <c r="K38075" s="1">
        <v>2.0</v>
      </c>
      <c r="L38075" s="3">
        <v>37622.0</v>
      </c>
      <c r="M38075" s="3">
        <v>40303.0</v>
      </c>
      <c r="N38075" s="3">
        <v>41459.0</v>
      </c>
    </row>
    <row r="38076">
      <c r="A38076" s="1" t="s">
        <v>131926</v>
      </c>
      <c r="B38076" s="1" t="s">
        <v>131927</v>
      </c>
      <c r="C38076" s="2" t="s">
        <v>131928</v>
      </c>
      <c r="D38076" s="1" t="s">
        <v>56</v>
      </c>
      <c r="E38076" s="1">
        <v>1.24592500036124E8</v>
      </c>
      <c r="F38076" s="1" t="s">
        <v>689</v>
      </c>
      <c r="G38076" s="1" t="s">
        <v>406</v>
      </c>
      <c r="H38076" s="1">
        <v>4.0</v>
      </c>
      <c r="I38076" s="1" t="s">
        <v>980</v>
      </c>
      <c r="J38076" s="1" t="s">
        <v>50406</v>
      </c>
      <c r="K38076" s="1">
        <v>2.0</v>
      </c>
      <c r="L38076" s="3">
        <v>35065.0</v>
      </c>
      <c r="M38076" s="3">
        <v>40934.0</v>
      </c>
      <c r="N38076" s="3">
        <v>42265.0</v>
      </c>
    </row>
    <row r="38077">
      <c r="A38077" s="1" t="s">
        <v>131929</v>
      </c>
      <c r="B38077" s="1" t="s">
        <v>131930</v>
      </c>
      <c r="C38077" s="2" t="s">
        <v>131931</v>
      </c>
      <c r="D38077" s="1" t="s">
        <v>633</v>
      </c>
      <c r="E38077" s="1">
        <v>1200001.0</v>
      </c>
      <c r="F38077" s="1" t="s">
        <v>18</v>
      </c>
      <c r="G38077" s="1" t="s">
        <v>25</v>
      </c>
      <c r="H38077" s="1" t="s">
        <v>64</v>
      </c>
      <c r="I38077" s="1" t="s">
        <v>1221</v>
      </c>
      <c r="J38077" s="1" t="s">
        <v>1221</v>
      </c>
      <c r="K38077" s="1">
        <v>2.0</v>
      </c>
      <c r="L38077" s="3">
        <v>39814.0</v>
      </c>
      <c r="M38077" s="3">
        <v>41568.0</v>
      </c>
      <c r="N38077" s="3">
        <v>42321.0</v>
      </c>
    </row>
    <row r="38078">
      <c r="A38078" s="1" t="s">
        <v>131932</v>
      </c>
      <c r="B38078" s="1" t="s">
        <v>131933</v>
      </c>
      <c r="C38078" s="2" t="s">
        <v>131934</v>
      </c>
      <c r="D38078" s="1" t="s">
        <v>9215</v>
      </c>
      <c r="E38078" s="1">
        <v>4.88E7</v>
      </c>
      <c r="F38078" s="1" t="s">
        <v>18</v>
      </c>
      <c r="G38078" s="1" t="s">
        <v>25</v>
      </c>
      <c r="H38078" s="1" t="s">
        <v>64</v>
      </c>
      <c r="I38078" s="1" t="s">
        <v>65</v>
      </c>
      <c r="J38078" s="1" t="s">
        <v>1419</v>
      </c>
      <c r="K38078" s="1">
        <v>3.0</v>
      </c>
      <c r="L38078" s="3">
        <v>35065.0</v>
      </c>
      <c r="M38078" s="3">
        <v>38054.0</v>
      </c>
      <c r="N38078" s="3">
        <v>39469.0</v>
      </c>
    </row>
    <row r="38079">
      <c r="A38079" s="1" t="s">
        <v>131935</v>
      </c>
      <c r="B38079" s="1" t="s">
        <v>131936</v>
      </c>
      <c r="C38079" s="2" t="s">
        <v>131937</v>
      </c>
      <c r="D38079" s="1" t="s">
        <v>131938</v>
      </c>
      <c r="E38079" s="1">
        <v>1000000.0</v>
      </c>
      <c r="F38079" s="1" t="s">
        <v>207</v>
      </c>
      <c r="K38079" s="1">
        <v>1.0</v>
      </c>
      <c r="L38079" s="3">
        <v>42005.0</v>
      </c>
      <c r="M38079" s="3">
        <v>42166.0</v>
      </c>
      <c r="N38079" s="3">
        <v>42166.0</v>
      </c>
    </row>
    <row r="38080">
      <c r="A38080" s="1" t="s">
        <v>131939</v>
      </c>
      <c r="B38080" s="1" t="s">
        <v>131940</v>
      </c>
      <c r="C38080" s="2" t="s">
        <v>131941</v>
      </c>
      <c r="D38080" s="1" t="s">
        <v>2079</v>
      </c>
      <c r="E38080" s="1" t="s">
        <v>43</v>
      </c>
      <c r="F38080" s="1" t="s">
        <v>18</v>
      </c>
      <c r="G38080" s="1" t="s">
        <v>2125</v>
      </c>
      <c r="H38080" s="1">
        <v>14.0</v>
      </c>
      <c r="I38080" s="1" t="s">
        <v>8837</v>
      </c>
      <c r="J38080" s="1" t="s">
        <v>131942</v>
      </c>
      <c r="K38080" s="1">
        <v>1.0</v>
      </c>
      <c r="L38080" s="3">
        <v>35431.0</v>
      </c>
      <c r="M38080" s="3">
        <v>42033.0</v>
      </c>
      <c r="N38080" s="3">
        <v>42033.0</v>
      </c>
    </row>
    <row r="38081">
      <c r="A38081" s="1" t="s">
        <v>131943</v>
      </c>
      <c r="B38081" s="1" t="s">
        <v>131944</v>
      </c>
      <c r="C38081" s="2" t="s">
        <v>131945</v>
      </c>
      <c r="D38081" s="1" t="s">
        <v>2079</v>
      </c>
      <c r="E38081" s="1">
        <v>2.912099E7</v>
      </c>
      <c r="F38081" s="1" t="s">
        <v>18</v>
      </c>
      <c r="G38081" s="1" t="s">
        <v>25</v>
      </c>
      <c r="H38081" s="1" t="s">
        <v>545</v>
      </c>
      <c r="I38081" s="1" t="s">
        <v>546</v>
      </c>
      <c r="J38081" s="1" t="s">
        <v>3887</v>
      </c>
      <c r="K38081" s="1">
        <v>5.0</v>
      </c>
      <c r="L38081" s="3">
        <v>37987.0</v>
      </c>
      <c r="M38081" s="3">
        <v>40689.0</v>
      </c>
      <c r="N38081" s="3">
        <v>42002.0</v>
      </c>
    </row>
    <row r="38082">
      <c r="A38082" s="1" t="s">
        <v>131946</v>
      </c>
      <c r="B38082" s="1" t="s">
        <v>131947</v>
      </c>
      <c r="D38082" s="1" t="s">
        <v>2079</v>
      </c>
      <c r="E38082" s="1">
        <v>1890000.0</v>
      </c>
      <c r="F38082" s="1" t="s">
        <v>18</v>
      </c>
      <c r="G38082" s="1" t="s">
        <v>1062</v>
      </c>
      <c r="H38082" s="1">
        <v>7.0</v>
      </c>
      <c r="I38082" s="1" t="s">
        <v>1698</v>
      </c>
      <c r="J38082" s="1" t="s">
        <v>131948</v>
      </c>
      <c r="K38082" s="1">
        <v>1.0</v>
      </c>
      <c r="L38082" s="3">
        <v>37987.0</v>
      </c>
      <c r="M38082" s="3">
        <v>38896.0</v>
      </c>
      <c r="N38082" s="3">
        <v>38896.0</v>
      </c>
    </row>
    <row r="38083">
      <c r="A38083" s="1" t="s">
        <v>131949</v>
      </c>
      <c r="B38083" s="1" t="s">
        <v>131950</v>
      </c>
      <c r="C38083" s="2" t="s">
        <v>131951</v>
      </c>
      <c r="D38083" s="1" t="s">
        <v>741</v>
      </c>
      <c r="E38083" s="1">
        <v>3059464.0</v>
      </c>
      <c r="F38083" s="1" t="s">
        <v>18</v>
      </c>
      <c r="G38083" s="1" t="s">
        <v>25</v>
      </c>
      <c r="H38083" s="1" t="s">
        <v>64</v>
      </c>
      <c r="I38083" s="1" t="s">
        <v>65</v>
      </c>
      <c r="J38083" s="1" t="s">
        <v>606</v>
      </c>
      <c r="K38083" s="1">
        <v>1.0</v>
      </c>
      <c r="M38083" s="3">
        <v>41068.0</v>
      </c>
      <c r="N38083" s="3">
        <v>41068.0</v>
      </c>
    </row>
    <row r="38084">
      <c r="A38084" s="1" t="s">
        <v>131952</v>
      </c>
      <c r="B38084" s="1" t="s">
        <v>131953</v>
      </c>
      <c r="C38084" s="2" t="s">
        <v>131954</v>
      </c>
      <c r="D38084" s="1" t="s">
        <v>56</v>
      </c>
      <c r="E38084" s="1">
        <v>6250000.0</v>
      </c>
      <c r="F38084" s="1" t="s">
        <v>18</v>
      </c>
      <c r="G38084" s="1" t="s">
        <v>25</v>
      </c>
      <c r="H38084" s="1" t="s">
        <v>82</v>
      </c>
      <c r="I38084" s="1" t="s">
        <v>1764</v>
      </c>
      <c r="J38084" s="1" t="s">
        <v>4041</v>
      </c>
      <c r="K38084" s="1">
        <v>1.0</v>
      </c>
      <c r="M38084" s="3">
        <v>39335.0</v>
      </c>
      <c r="N38084" s="3">
        <v>39335.0</v>
      </c>
    </row>
    <row r="38085">
      <c r="A38085" s="1" t="s">
        <v>131955</v>
      </c>
      <c r="B38085" s="1" t="s">
        <v>131956</v>
      </c>
      <c r="C38085" s="2" t="s">
        <v>131957</v>
      </c>
      <c r="D38085" s="1" t="s">
        <v>1247</v>
      </c>
      <c r="E38085" s="1">
        <v>2300000.0</v>
      </c>
      <c r="F38085" s="1" t="s">
        <v>18</v>
      </c>
      <c r="G38085" s="1" t="s">
        <v>25</v>
      </c>
      <c r="H38085" s="1" t="s">
        <v>208</v>
      </c>
      <c r="I38085" s="1" t="s">
        <v>16273</v>
      </c>
      <c r="J38085" s="1" t="s">
        <v>131958</v>
      </c>
      <c r="K38085" s="1">
        <v>2.0</v>
      </c>
      <c r="M38085" s="3">
        <v>40495.0</v>
      </c>
      <c r="N38085" s="3">
        <v>40753.0</v>
      </c>
    </row>
    <row r="38086">
      <c r="A38086" s="1" t="s">
        <v>131959</v>
      </c>
      <c r="B38086" s="1" t="s">
        <v>131960</v>
      </c>
      <c r="E38086" s="1">
        <v>405157.0</v>
      </c>
      <c r="F38086" s="1" t="s">
        <v>18</v>
      </c>
      <c r="K38086" s="1">
        <v>1.0</v>
      </c>
      <c r="M38086" s="3">
        <v>41733.0</v>
      </c>
      <c r="N38086" s="3">
        <v>41733.0</v>
      </c>
    </row>
    <row r="38087">
      <c r="A38087" s="1" t="s">
        <v>131961</v>
      </c>
      <c r="B38087" s="1" t="s">
        <v>131962</v>
      </c>
      <c r="C38087" s="2" t="s">
        <v>131963</v>
      </c>
      <c r="D38087" s="1" t="s">
        <v>741</v>
      </c>
      <c r="E38087" s="1">
        <v>1.612515E7</v>
      </c>
      <c r="F38087" s="1" t="s">
        <v>18</v>
      </c>
      <c r="G38087" s="1" t="s">
        <v>25</v>
      </c>
      <c r="H38087" s="1" t="s">
        <v>106</v>
      </c>
      <c r="I38087" s="1" t="s">
        <v>3836</v>
      </c>
      <c r="J38087" s="1" t="s">
        <v>3836</v>
      </c>
      <c r="K38087" s="1">
        <v>2.0</v>
      </c>
      <c r="L38087" s="3">
        <v>37330.0</v>
      </c>
      <c r="M38087" s="3">
        <v>38195.0</v>
      </c>
      <c r="N38087" s="3">
        <v>39917.0</v>
      </c>
    </row>
    <row r="38088">
      <c r="A38088" s="1" t="s">
        <v>131964</v>
      </c>
      <c r="B38088" s="1" t="s">
        <v>131965</v>
      </c>
      <c r="C38088" s="2" t="s">
        <v>131966</v>
      </c>
      <c r="D38088" s="1" t="s">
        <v>2079</v>
      </c>
      <c r="E38088" s="1">
        <v>2070000.0</v>
      </c>
      <c r="F38088" s="1" t="s">
        <v>207</v>
      </c>
      <c r="G38088" s="1" t="s">
        <v>366</v>
      </c>
      <c r="H38088" s="1">
        <v>28.0</v>
      </c>
      <c r="I38088" s="1" t="s">
        <v>5704</v>
      </c>
      <c r="J38088" s="1" t="s">
        <v>5705</v>
      </c>
      <c r="K38088" s="1">
        <v>1.0</v>
      </c>
      <c r="L38088" s="3">
        <v>36161.0</v>
      </c>
      <c r="M38088" s="3">
        <v>39766.0</v>
      </c>
      <c r="N38088" s="3">
        <v>39766.0</v>
      </c>
    </row>
    <row r="38089">
      <c r="A38089" s="1" t="s">
        <v>131967</v>
      </c>
      <c r="B38089" s="1" t="s">
        <v>131968</v>
      </c>
      <c r="D38089" s="1" t="s">
        <v>2079</v>
      </c>
      <c r="E38089" s="1" t="s">
        <v>43</v>
      </c>
      <c r="F38089" s="1" t="s">
        <v>18</v>
      </c>
      <c r="G38089" s="1" t="s">
        <v>276</v>
      </c>
      <c r="H38089" s="1">
        <v>18.0</v>
      </c>
      <c r="I38089" s="1" t="s">
        <v>19086</v>
      </c>
      <c r="J38089" s="1" t="s">
        <v>19086</v>
      </c>
      <c r="K38089" s="1">
        <v>1.0</v>
      </c>
      <c r="L38089" s="3">
        <v>39814.0</v>
      </c>
      <c r="M38089" s="3">
        <v>40323.0</v>
      </c>
      <c r="N38089" s="3">
        <v>40323.0</v>
      </c>
    </row>
    <row r="38090">
      <c r="A38090" s="1" t="s">
        <v>131969</v>
      </c>
      <c r="B38090" s="1" t="s">
        <v>131970</v>
      </c>
      <c r="C38090" s="2" t="s">
        <v>131971</v>
      </c>
      <c r="D38090" s="1" t="s">
        <v>56</v>
      </c>
      <c r="E38090" s="1">
        <v>1500000.0</v>
      </c>
      <c r="F38090" s="1" t="s">
        <v>18</v>
      </c>
      <c r="G38090" s="1" t="s">
        <v>25</v>
      </c>
      <c r="H38090" s="1" t="s">
        <v>208</v>
      </c>
      <c r="I38090" s="1" t="s">
        <v>843</v>
      </c>
      <c r="J38090" s="1" t="s">
        <v>844</v>
      </c>
      <c r="K38090" s="1">
        <v>2.0</v>
      </c>
      <c r="M38090" s="3">
        <v>41022.0</v>
      </c>
      <c r="N38090" s="3">
        <v>41620.0</v>
      </c>
    </row>
    <row r="38091">
      <c r="A38091" s="1" t="s">
        <v>131972</v>
      </c>
      <c r="B38091" s="1" t="s">
        <v>131973</v>
      </c>
      <c r="C38091" s="2" t="s">
        <v>131974</v>
      </c>
      <c r="D38091" s="1" t="s">
        <v>2079</v>
      </c>
      <c r="E38091" s="1" t="s">
        <v>43</v>
      </c>
      <c r="F38091" s="1" t="s">
        <v>18</v>
      </c>
      <c r="G38091" s="1" t="s">
        <v>128</v>
      </c>
      <c r="H38091" s="1" t="s">
        <v>4207</v>
      </c>
      <c r="I38091" s="1" t="s">
        <v>4208</v>
      </c>
      <c r="J38091" s="1" t="s">
        <v>4208</v>
      </c>
      <c r="K38091" s="1">
        <v>1.0</v>
      </c>
      <c r="M38091" s="3">
        <v>41081.0</v>
      </c>
      <c r="N38091" s="3">
        <v>41081.0</v>
      </c>
    </row>
    <row r="38092">
      <c r="A38092" s="1" t="s">
        <v>131975</v>
      </c>
      <c r="B38092" s="1" t="s">
        <v>131976</v>
      </c>
      <c r="C38092" s="2" t="s">
        <v>131977</v>
      </c>
      <c r="D38092" s="1" t="s">
        <v>786</v>
      </c>
      <c r="E38092" s="1">
        <v>2765250.0</v>
      </c>
      <c r="F38092" s="1" t="s">
        <v>18</v>
      </c>
      <c r="G38092" s="1" t="s">
        <v>25</v>
      </c>
      <c r="H38092" s="1" t="s">
        <v>1352</v>
      </c>
      <c r="I38092" s="1" t="s">
        <v>1353</v>
      </c>
      <c r="J38092" s="1" t="s">
        <v>1354</v>
      </c>
      <c r="K38092" s="1">
        <v>3.0</v>
      </c>
      <c r="L38092" s="3">
        <v>34335.0</v>
      </c>
      <c r="M38092" s="3">
        <v>41765.0</v>
      </c>
      <c r="N38092" s="3">
        <v>42116.0</v>
      </c>
    </row>
    <row r="38093">
      <c r="A38093" s="1" t="s">
        <v>131978</v>
      </c>
      <c r="B38093" s="1" t="s">
        <v>131979</v>
      </c>
      <c r="C38093" s="2" t="s">
        <v>131980</v>
      </c>
      <c r="E38093" s="1" t="s">
        <v>43</v>
      </c>
      <c r="F38093" s="1" t="s">
        <v>207</v>
      </c>
      <c r="G38093" s="1" t="s">
        <v>128</v>
      </c>
      <c r="H38093" s="1" t="s">
        <v>129</v>
      </c>
      <c r="I38093" s="1" t="s">
        <v>130</v>
      </c>
      <c r="J38093" s="1" t="s">
        <v>130</v>
      </c>
      <c r="K38093" s="1">
        <v>2.0</v>
      </c>
      <c r="L38093" s="3">
        <v>41814.0</v>
      </c>
      <c r="M38093" s="3">
        <v>42186.0</v>
      </c>
      <c r="N38093" s="3">
        <v>42309.0</v>
      </c>
    </row>
    <row r="38094">
      <c r="A38094" s="1" t="s">
        <v>131981</v>
      </c>
      <c r="B38094" s="1" t="s">
        <v>131982</v>
      </c>
      <c r="C38094" s="2" t="s">
        <v>131983</v>
      </c>
      <c r="D38094" s="1" t="s">
        <v>2079</v>
      </c>
      <c r="E38094" s="1">
        <v>5.47E7</v>
      </c>
      <c r="F38094" s="1" t="s">
        <v>113</v>
      </c>
      <c r="G38094" s="1" t="s">
        <v>25</v>
      </c>
      <c r="H38094" s="1" t="s">
        <v>64</v>
      </c>
      <c r="I38094" s="1" t="s">
        <v>65</v>
      </c>
      <c r="J38094" s="1" t="s">
        <v>2706</v>
      </c>
      <c r="K38094" s="1">
        <v>3.0</v>
      </c>
      <c r="L38094" s="3">
        <v>35065.0</v>
      </c>
      <c r="M38094" s="3">
        <v>38735.0</v>
      </c>
      <c r="N38094" s="3">
        <v>40205.0</v>
      </c>
    </row>
    <row r="38095">
      <c r="A38095" s="1" t="s">
        <v>131984</v>
      </c>
      <c r="B38095" s="1" t="s">
        <v>131985</v>
      </c>
      <c r="D38095" s="1" t="s">
        <v>2079</v>
      </c>
      <c r="E38095" s="1">
        <v>9200000.0</v>
      </c>
      <c r="F38095" s="1" t="s">
        <v>113</v>
      </c>
      <c r="G38095" s="1" t="s">
        <v>25</v>
      </c>
      <c r="H38095" s="1" t="s">
        <v>64</v>
      </c>
      <c r="I38095" s="1" t="s">
        <v>65</v>
      </c>
      <c r="J38095" s="1" t="s">
        <v>2706</v>
      </c>
      <c r="K38095" s="1">
        <v>1.0</v>
      </c>
      <c r="M38095" s="3">
        <v>37659.0</v>
      </c>
      <c r="N38095" s="3">
        <v>37659.0</v>
      </c>
    </row>
    <row r="38096">
      <c r="A38096" s="1" t="s">
        <v>131986</v>
      </c>
      <c r="B38096" s="1" t="s">
        <v>131987</v>
      </c>
      <c r="C38096" s="2" t="s">
        <v>131988</v>
      </c>
      <c r="E38096" s="1" t="s">
        <v>43</v>
      </c>
      <c r="F38096" s="1" t="s">
        <v>18</v>
      </c>
      <c r="K38096" s="1">
        <v>2.0</v>
      </c>
      <c r="M38096" s="3">
        <v>41852.0</v>
      </c>
      <c r="N38096" s="3">
        <v>42237.0</v>
      </c>
    </row>
    <row r="38097">
      <c r="A38097" s="1" t="s">
        <v>131989</v>
      </c>
      <c r="B38097" s="1" t="s">
        <v>131990</v>
      </c>
      <c r="C38097" s="2" t="s">
        <v>131991</v>
      </c>
      <c r="D38097" s="1" t="s">
        <v>2079</v>
      </c>
      <c r="E38097" s="1">
        <v>9.55E7</v>
      </c>
      <c r="F38097" s="1" t="s">
        <v>113</v>
      </c>
      <c r="G38097" s="1" t="s">
        <v>25</v>
      </c>
      <c r="H38097" s="1" t="s">
        <v>64</v>
      </c>
      <c r="I38097" s="1" t="s">
        <v>95</v>
      </c>
      <c r="J38097" s="1" t="s">
        <v>95</v>
      </c>
      <c r="K38097" s="1">
        <v>3.0</v>
      </c>
      <c r="L38097" s="3">
        <v>38353.0</v>
      </c>
      <c r="M38097" s="3">
        <v>39233.0</v>
      </c>
      <c r="N38097" s="3">
        <v>41029.0</v>
      </c>
    </row>
    <row r="38098">
      <c r="A38098" s="1" t="s">
        <v>131992</v>
      </c>
      <c r="B38098" s="1" t="s">
        <v>131993</v>
      </c>
      <c r="C38098" s="2" t="s">
        <v>131994</v>
      </c>
      <c r="D38098" s="1" t="s">
        <v>56</v>
      </c>
      <c r="E38098" s="1">
        <v>8801767.0</v>
      </c>
      <c r="F38098" s="1" t="s">
        <v>18</v>
      </c>
      <c r="G38098" s="1" t="s">
        <v>25</v>
      </c>
      <c r="H38098" s="1" t="s">
        <v>1011</v>
      </c>
      <c r="I38098" s="1" t="s">
        <v>4763</v>
      </c>
      <c r="J38098" s="1" t="s">
        <v>4764</v>
      </c>
      <c r="K38098" s="1">
        <v>2.0</v>
      </c>
      <c r="L38098" s="3">
        <v>37257.0</v>
      </c>
      <c r="M38098" s="3">
        <v>39603.0</v>
      </c>
      <c r="N38098" s="3">
        <v>40548.0</v>
      </c>
    </row>
    <row r="38099">
      <c r="A38099" s="1" t="s">
        <v>131995</v>
      </c>
      <c r="B38099" s="1" t="s">
        <v>131996</v>
      </c>
      <c r="C38099" s="2" t="s">
        <v>131997</v>
      </c>
      <c r="D38099" s="1" t="s">
        <v>3797</v>
      </c>
      <c r="E38099" s="1" t="s">
        <v>43</v>
      </c>
      <c r="F38099" s="1" t="s">
        <v>18</v>
      </c>
      <c r="G38099" s="1" t="s">
        <v>25</v>
      </c>
      <c r="H38099" s="1" t="s">
        <v>286</v>
      </c>
      <c r="I38099" s="1" t="s">
        <v>1030</v>
      </c>
      <c r="J38099" s="1" t="s">
        <v>1030</v>
      </c>
      <c r="K38099" s="1">
        <v>1.0</v>
      </c>
      <c r="M38099" s="3">
        <v>40773.0</v>
      </c>
      <c r="N38099" s="3">
        <v>40773.0</v>
      </c>
    </row>
    <row r="38100">
      <c r="A38100" s="1" t="s">
        <v>131998</v>
      </c>
      <c r="B38100" s="1" t="s">
        <v>131999</v>
      </c>
      <c r="C38100" s="2" t="s">
        <v>132000</v>
      </c>
      <c r="D38100" s="1" t="s">
        <v>132001</v>
      </c>
      <c r="E38100" s="1">
        <v>500000.0</v>
      </c>
      <c r="F38100" s="1" t="s">
        <v>18</v>
      </c>
      <c r="G38100" s="1" t="s">
        <v>25</v>
      </c>
      <c r="H38100" s="1" t="s">
        <v>1011</v>
      </c>
      <c r="I38100" s="1" t="s">
        <v>4763</v>
      </c>
      <c r="J38100" s="1" t="s">
        <v>132002</v>
      </c>
      <c r="K38100" s="1">
        <v>1.0</v>
      </c>
      <c r="M38100" s="3">
        <v>40494.0</v>
      </c>
      <c r="N38100" s="3">
        <v>40494.0</v>
      </c>
    </row>
    <row r="38101">
      <c r="A38101" s="1" t="s">
        <v>132003</v>
      </c>
      <c r="B38101" s="1" t="s">
        <v>132004</v>
      </c>
      <c r="C38101" s="2" t="s">
        <v>132005</v>
      </c>
      <c r="D38101" s="1" t="s">
        <v>56</v>
      </c>
      <c r="E38101" s="1">
        <v>1.0E8</v>
      </c>
      <c r="F38101" s="1" t="s">
        <v>207</v>
      </c>
      <c r="G38101" s="1" t="s">
        <v>25</v>
      </c>
      <c r="H38101" s="1" t="s">
        <v>44</v>
      </c>
      <c r="I38101" s="1" t="s">
        <v>282</v>
      </c>
      <c r="J38101" s="1" t="s">
        <v>53959</v>
      </c>
      <c r="K38101" s="1">
        <v>2.0</v>
      </c>
      <c r="M38101" s="3">
        <v>39528.0</v>
      </c>
      <c r="N38101" s="3">
        <v>40914.0</v>
      </c>
    </row>
    <row r="38102">
      <c r="A38102" s="1" t="s">
        <v>132006</v>
      </c>
      <c r="B38102" s="1" t="s">
        <v>132007</v>
      </c>
      <c r="C38102" s="2" t="s">
        <v>132008</v>
      </c>
      <c r="D38102" s="1" t="s">
        <v>132009</v>
      </c>
      <c r="E38102" s="1">
        <v>435278.0</v>
      </c>
      <c r="F38102" s="1" t="s">
        <v>18</v>
      </c>
      <c r="G38102" s="1" t="s">
        <v>57</v>
      </c>
      <c r="H38102" s="1" t="s">
        <v>202</v>
      </c>
      <c r="I38102" s="1" t="s">
        <v>203</v>
      </c>
      <c r="J38102" s="1" t="s">
        <v>203</v>
      </c>
      <c r="K38102" s="1">
        <v>2.0</v>
      </c>
      <c r="L38102" s="3">
        <v>40909.0</v>
      </c>
      <c r="M38102" s="3">
        <v>41341.0</v>
      </c>
      <c r="N38102" s="3">
        <v>41885.0</v>
      </c>
    </row>
    <row r="38103">
      <c r="A38103" s="1" t="s">
        <v>132010</v>
      </c>
      <c r="B38103" s="1" t="s">
        <v>132011</v>
      </c>
      <c r="D38103" s="1" t="s">
        <v>132012</v>
      </c>
      <c r="E38103" s="1">
        <v>4850000.0</v>
      </c>
      <c r="F38103" s="1" t="s">
        <v>18</v>
      </c>
      <c r="K38103" s="1">
        <v>2.0</v>
      </c>
      <c r="M38103" s="3">
        <v>39448.0</v>
      </c>
      <c r="N38103" s="3">
        <v>40544.0</v>
      </c>
    </row>
    <row r="38104">
      <c r="A38104" s="1" t="s">
        <v>132013</v>
      </c>
      <c r="B38104" s="1" t="s">
        <v>132014</v>
      </c>
      <c r="C38104" s="2" t="s">
        <v>132015</v>
      </c>
      <c r="D38104" s="1" t="s">
        <v>357</v>
      </c>
      <c r="E38104" s="1">
        <v>849689.0</v>
      </c>
      <c r="F38104" s="1" t="s">
        <v>18</v>
      </c>
      <c r="G38104" s="1" t="s">
        <v>165</v>
      </c>
      <c r="H38104" s="1" t="s">
        <v>17157</v>
      </c>
      <c r="I38104" s="1" t="s">
        <v>1229</v>
      </c>
      <c r="J38104" s="1" t="s">
        <v>132016</v>
      </c>
      <c r="K38104" s="1">
        <v>1.0</v>
      </c>
      <c r="M38104" s="3">
        <v>42004.0</v>
      </c>
      <c r="N38104" s="3">
        <v>42004.0</v>
      </c>
    </row>
    <row r="38105">
      <c r="A38105" s="1" t="s">
        <v>132017</v>
      </c>
      <c r="B38105" s="1" t="s">
        <v>132018</v>
      </c>
      <c r="C38105" s="2" t="s">
        <v>132019</v>
      </c>
      <c r="E38105" s="1" t="s">
        <v>43</v>
      </c>
      <c r="F38105" s="1" t="s">
        <v>18</v>
      </c>
      <c r="G38105" s="1" t="s">
        <v>25</v>
      </c>
      <c r="H38105" s="1" t="s">
        <v>286</v>
      </c>
      <c r="I38105" s="1" t="s">
        <v>578</v>
      </c>
      <c r="J38105" s="1" t="s">
        <v>578</v>
      </c>
      <c r="K38105" s="1">
        <v>1.0</v>
      </c>
      <c r="M38105" s="3">
        <v>42072.0</v>
      </c>
      <c r="N38105" s="3">
        <v>42072.0</v>
      </c>
    </row>
    <row r="38106">
      <c r="A38106" s="1" t="s">
        <v>132020</v>
      </c>
      <c r="B38106" s="1" t="s">
        <v>132021</v>
      </c>
      <c r="C38106" s="2" t="s">
        <v>132022</v>
      </c>
      <c r="D38106" s="1" t="s">
        <v>132023</v>
      </c>
      <c r="E38106" s="1">
        <v>3049871.0</v>
      </c>
      <c r="F38106" s="1" t="s">
        <v>18</v>
      </c>
      <c r="G38106" s="1" t="s">
        <v>1126</v>
      </c>
      <c r="H38106" s="1">
        <v>23.0</v>
      </c>
      <c r="I38106" s="1" t="s">
        <v>12667</v>
      </c>
      <c r="J38106" s="1" t="s">
        <v>12667</v>
      </c>
      <c r="K38106" s="1">
        <v>1.0</v>
      </c>
      <c r="L38106" s="3">
        <v>41591.0</v>
      </c>
      <c r="M38106" s="3">
        <v>41730.0</v>
      </c>
      <c r="N38106" s="3">
        <v>41730.0</v>
      </c>
    </row>
    <row r="38107">
      <c r="A38107" s="1" t="s">
        <v>132024</v>
      </c>
      <c r="B38107" s="1" t="s">
        <v>132025</v>
      </c>
      <c r="C38107" s="2" t="s">
        <v>132026</v>
      </c>
      <c r="D38107" s="1" t="s">
        <v>741</v>
      </c>
      <c r="E38107" s="1">
        <v>2.4373802E7</v>
      </c>
      <c r="F38107" s="1" t="s">
        <v>18</v>
      </c>
      <c r="G38107" s="1" t="s">
        <v>25</v>
      </c>
      <c r="H38107" s="1" t="s">
        <v>644</v>
      </c>
      <c r="I38107" s="1" t="s">
        <v>645</v>
      </c>
      <c r="J38107" s="1" t="s">
        <v>7304</v>
      </c>
      <c r="K38107" s="1">
        <v>6.0</v>
      </c>
      <c r="L38107" s="3">
        <v>38718.0</v>
      </c>
      <c r="M38107" s="3">
        <v>40294.0</v>
      </c>
      <c r="N38107" s="3">
        <v>42011.0</v>
      </c>
    </row>
    <row r="38108">
      <c r="A38108" s="1" t="s">
        <v>132027</v>
      </c>
      <c r="B38108" s="1" t="s">
        <v>132028</v>
      </c>
      <c r="C38108" s="2" t="s">
        <v>132029</v>
      </c>
      <c r="D38108" s="1" t="s">
        <v>2079</v>
      </c>
      <c r="E38108" s="1">
        <v>3200000.0</v>
      </c>
      <c r="F38108" s="1" t="s">
        <v>207</v>
      </c>
      <c r="G38108" s="1" t="s">
        <v>25</v>
      </c>
      <c r="H38108" s="1" t="s">
        <v>106</v>
      </c>
      <c r="I38108" s="1" t="s">
        <v>5339</v>
      </c>
      <c r="J38108" s="1" t="s">
        <v>132030</v>
      </c>
      <c r="K38108" s="1">
        <v>1.0</v>
      </c>
      <c r="M38108" s="3">
        <v>39765.0</v>
      </c>
      <c r="N38108" s="3">
        <v>39765.0</v>
      </c>
    </row>
    <row r="38109">
      <c r="A38109" s="1" t="s">
        <v>132031</v>
      </c>
      <c r="B38109" s="1" t="s">
        <v>132032</v>
      </c>
      <c r="C38109" s="2" t="s">
        <v>132033</v>
      </c>
      <c r="D38109" s="1" t="s">
        <v>2079</v>
      </c>
      <c r="E38109" s="1">
        <v>5000000.0</v>
      </c>
      <c r="F38109" s="1" t="s">
        <v>18</v>
      </c>
      <c r="G38109" s="1" t="s">
        <v>699</v>
      </c>
      <c r="H38109" s="1">
        <v>2.0</v>
      </c>
      <c r="I38109" s="1" t="s">
        <v>700</v>
      </c>
      <c r="J38109" s="1" t="s">
        <v>50809</v>
      </c>
      <c r="K38109" s="1">
        <v>1.0</v>
      </c>
      <c r="M38109" s="3">
        <v>38380.0</v>
      </c>
      <c r="N38109" s="3">
        <v>38380.0</v>
      </c>
    </row>
    <row r="38110">
      <c r="A38110" s="1" t="s">
        <v>132034</v>
      </c>
      <c r="B38110" s="1" t="s">
        <v>132035</v>
      </c>
      <c r="C38110" s="2" t="s">
        <v>132036</v>
      </c>
      <c r="D38110" s="1" t="s">
        <v>2079</v>
      </c>
      <c r="E38110" s="1">
        <v>2.2639501E7</v>
      </c>
      <c r="F38110" s="1" t="s">
        <v>18</v>
      </c>
      <c r="G38110" s="1" t="s">
        <v>25</v>
      </c>
      <c r="H38110" s="1" t="s">
        <v>1396</v>
      </c>
      <c r="I38110" s="1" t="s">
        <v>1397</v>
      </c>
      <c r="J38110" s="1" t="s">
        <v>1397</v>
      </c>
      <c r="K38110" s="1">
        <v>3.0</v>
      </c>
      <c r="L38110" s="3">
        <v>37257.0</v>
      </c>
      <c r="M38110" s="3">
        <v>40843.0</v>
      </c>
      <c r="N38110" s="3">
        <v>41899.0</v>
      </c>
    </row>
    <row r="38111">
      <c r="A38111" s="1" t="s">
        <v>132037</v>
      </c>
      <c r="B38111" s="1" t="s">
        <v>132038</v>
      </c>
      <c r="D38111" s="1" t="s">
        <v>56</v>
      </c>
      <c r="E38111" s="1">
        <v>3049998.0</v>
      </c>
      <c r="F38111" s="1" t="s">
        <v>18</v>
      </c>
      <c r="G38111" s="1" t="s">
        <v>25</v>
      </c>
      <c r="H38111" s="1" t="s">
        <v>1080</v>
      </c>
      <c r="I38111" s="1" t="s">
        <v>3052</v>
      </c>
      <c r="J38111" s="1" t="s">
        <v>3052</v>
      </c>
      <c r="K38111" s="1">
        <v>1.0</v>
      </c>
      <c r="L38111" s="3">
        <v>36526.0</v>
      </c>
      <c r="M38111" s="3">
        <v>39904.0</v>
      </c>
      <c r="N38111" s="3">
        <v>39904.0</v>
      </c>
    </row>
    <row r="38112">
      <c r="A38112" s="1" t="s">
        <v>132039</v>
      </c>
      <c r="B38112" s="1" t="s">
        <v>132040</v>
      </c>
      <c r="E38112" s="1" t="s">
        <v>43</v>
      </c>
      <c r="F38112" s="1" t="s">
        <v>18</v>
      </c>
      <c r="G38112" s="1" t="s">
        <v>25</v>
      </c>
      <c r="H38112" s="1" t="s">
        <v>99</v>
      </c>
      <c r="I38112" s="1" t="s">
        <v>100</v>
      </c>
      <c r="J38112" s="1" t="s">
        <v>41175</v>
      </c>
      <c r="K38112" s="1">
        <v>1.0</v>
      </c>
      <c r="L38112" s="3">
        <v>41198.0</v>
      </c>
      <c r="M38112" s="3">
        <v>41107.0</v>
      </c>
      <c r="N38112" s="3">
        <v>41107.0</v>
      </c>
    </row>
    <row r="38113">
      <c r="A38113" s="1" t="s">
        <v>132041</v>
      </c>
      <c r="B38113" s="1" t="s">
        <v>132042</v>
      </c>
      <c r="C38113" s="2" t="s">
        <v>132043</v>
      </c>
      <c r="D38113" s="1" t="s">
        <v>2079</v>
      </c>
      <c r="E38113" s="1" t="s">
        <v>43</v>
      </c>
      <c r="F38113" s="1" t="s">
        <v>18</v>
      </c>
      <c r="G38113" s="1" t="s">
        <v>37</v>
      </c>
      <c r="H38113" s="1">
        <v>4.0</v>
      </c>
      <c r="I38113" s="1" t="s">
        <v>182</v>
      </c>
      <c r="J38113" s="1" t="s">
        <v>425</v>
      </c>
      <c r="K38113" s="1">
        <v>1.0</v>
      </c>
      <c r="M38113" s="3">
        <v>40179.0</v>
      </c>
      <c r="N38113" s="3">
        <v>40179.0</v>
      </c>
    </row>
    <row r="38114">
      <c r="A38114" s="1" t="s">
        <v>132044</v>
      </c>
      <c r="B38114" s="1" t="s">
        <v>132045</v>
      </c>
      <c r="C38114" s="2" t="s">
        <v>132046</v>
      </c>
      <c r="D38114" s="1" t="s">
        <v>56</v>
      </c>
      <c r="E38114" s="1">
        <v>500000.0</v>
      </c>
      <c r="F38114" s="1" t="s">
        <v>18</v>
      </c>
      <c r="G38114" s="1" t="s">
        <v>25</v>
      </c>
      <c r="H38114" s="1" t="s">
        <v>190</v>
      </c>
      <c r="I38114" s="1" t="s">
        <v>191</v>
      </c>
      <c r="J38114" s="1" t="s">
        <v>9419</v>
      </c>
      <c r="K38114" s="1">
        <v>1.0</v>
      </c>
      <c r="L38114" s="3">
        <v>37257.0</v>
      </c>
      <c r="M38114" s="3">
        <v>39972.0</v>
      </c>
      <c r="N38114" s="3">
        <v>39972.0</v>
      </c>
    </row>
    <row r="38115">
      <c r="A38115" s="1" t="s">
        <v>132047</v>
      </c>
      <c r="B38115" s="1" t="s">
        <v>132048</v>
      </c>
      <c r="C38115" s="2" t="s">
        <v>132049</v>
      </c>
      <c r="D38115" s="1" t="s">
        <v>132050</v>
      </c>
      <c r="E38115" s="1">
        <v>1900000.0</v>
      </c>
      <c r="F38115" s="1" t="s">
        <v>18</v>
      </c>
      <c r="G38115" s="1" t="s">
        <v>25</v>
      </c>
      <c r="H38115" s="1" t="s">
        <v>64</v>
      </c>
      <c r="I38115" s="1" t="s">
        <v>1221</v>
      </c>
      <c r="J38115" s="1" t="s">
        <v>1221</v>
      </c>
      <c r="K38115" s="1">
        <v>2.0</v>
      </c>
      <c r="M38115" s="3">
        <v>42116.0</v>
      </c>
      <c r="N38115" s="3">
        <v>42290.0</v>
      </c>
    </row>
    <row r="38116">
      <c r="A38116" s="1" t="s">
        <v>132051</v>
      </c>
      <c r="B38116" s="1" t="s">
        <v>132052</v>
      </c>
      <c r="C38116" s="2" t="s">
        <v>132053</v>
      </c>
      <c r="D38116" s="1" t="s">
        <v>2079</v>
      </c>
      <c r="E38116" s="1">
        <v>2322500.0</v>
      </c>
      <c r="F38116" s="1" t="s">
        <v>18</v>
      </c>
      <c r="G38116" s="1" t="s">
        <v>25</v>
      </c>
      <c r="H38116" s="1" t="s">
        <v>286</v>
      </c>
      <c r="I38116" s="1" t="s">
        <v>1030</v>
      </c>
      <c r="J38116" s="1" t="s">
        <v>1030</v>
      </c>
      <c r="K38116" s="1">
        <v>1.0</v>
      </c>
      <c r="L38116" s="3">
        <v>38718.0</v>
      </c>
      <c r="M38116" s="3">
        <v>41498.0</v>
      </c>
      <c r="N38116" s="3">
        <v>41498.0</v>
      </c>
    </row>
    <row r="38117">
      <c r="A38117" s="1" t="s">
        <v>132054</v>
      </c>
      <c r="B38117" s="1" t="s">
        <v>132055</v>
      </c>
      <c r="C38117" s="2" t="s">
        <v>132056</v>
      </c>
      <c r="D38117" s="1" t="s">
        <v>37223</v>
      </c>
      <c r="E38117" s="1">
        <v>3.3E7</v>
      </c>
      <c r="F38117" s="1" t="s">
        <v>18</v>
      </c>
      <c r="G38117" s="1" t="s">
        <v>25</v>
      </c>
      <c r="H38117" s="1" t="s">
        <v>64</v>
      </c>
      <c r="I38117" s="1" t="s">
        <v>65</v>
      </c>
      <c r="J38117" s="1" t="s">
        <v>1068</v>
      </c>
      <c r="K38117" s="1">
        <v>3.0</v>
      </c>
      <c r="M38117" s="3">
        <v>38027.0</v>
      </c>
      <c r="N38117" s="3">
        <v>41669.0</v>
      </c>
    </row>
    <row r="38118">
      <c r="A38118" s="1" t="s">
        <v>132057</v>
      </c>
      <c r="B38118" s="1" t="s">
        <v>132058</v>
      </c>
      <c r="C38118" s="2" t="s">
        <v>132059</v>
      </c>
      <c r="D38118" s="1" t="s">
        <v>56</v>
      </c>
      <c r="E38118" s="1">
        <v>2.5523512E7</v>
      </c>
      <c r="F38118" s="1" t="s">
        <v>18</v>
      </c>
      <c r="G38118" s="1" t="s">
        <v>25</v>
      </c>
      <c r="H38118" s="1" t="s">
        <v>6144</v>
      </c>
      <c r="I38118" s="1" t="s">
        <v>6452</v>
      </c>
      <c r="J38118" s="1" t="s">
        <v>6452</v>
      </c>
      <c r="K38118" s="1">
        <v>5.0</v>
      </c>
      <c r="L38118" s="3">
        <v>38718.0</v>
      </c>
      <c r="M38118" s="3">
        <v>39626.0</v>
      </c>
      <c r="N38118" s="3">
        <v>41628.0</v>
      </c>
    </row>
    <row r="38119">
      <c r="A38119" s="1" t="s">
        <v>132060</v>
      </c>
      <c r="B38119" s="1" t="s">
        <v>132061</v>
      </c>
      <c r="D38119" s="1" t="s">
        <v>8537</v>
      </c>
      <c r="E38119" s="1">
        <v>1.4E7</v>
      </c>
      <c r="F38119" s="1" t="s">
        <v>207</v>
      </c>
      <c r="G38119" s="1" t="s">
        <v>25</v>
      </c>
      <c r="H38119" s="1" t="s">
        <v>64</v>
      </c>
      <c r="I38119" s="1" t="s">
        <v>65</v>
      </c>
      <c r="J38119" s="1" t="s">
        <v>606</v>
      </c>
      <c r="K38119" s="1">
        <v>1.0</v>
      </c>
      <c r="L38119" s="3">
        <v>36161.0</v>
      </c>
      <c r="M38119" s="3">
        <v>37932.0</v>
      </c>
      <c r="N38119" s="3">
        <v>37932.0</v>
      </c>
    </row>
    <row r="38120">
      <c r="A38120" s="1" t="s">
        <v>132062</v>
      </c>
      <c r="B38120" s="1" t="s">
        <v>132063</v>
      </c>
      <c r="C38120" s="2" t="s">
        <v>132064</v>
      </c>
      <c r="D38120" s="1" t="s">
        <v>2079</v>
      </c>
      <c r="E38120" s="1">
        <v>2570000.0</v>
      </c>
      <c r="F38120" s="1" t="s">
        <v>18</v>
      </c>
      <c r="G38120" s="1" t="s">
        <v>276</v>
      </c>
      <c r="K38120" s="1">
        <v>1.0</v>
      </c>
      <c r="M38120" s="3">
        <v>38954.0</v>
      </c>
      <c r="N38120" s="3">
        <v>38954.0</v>
      </c>
    </row>
    <row r="38121">
      <c r="A38121" s="1" t="s">
        <v>132065</v>
      </c>
      <c r="B38121" s="1" t="s">
        <v>132066</v>
      </c>
      <c r="C38121" s="2" t="s">
        <v>132067</v>
      </c>
      <c r="D38121" s="1" t="s">
        <v>132068</v>
      </c>
      <c r="E38121" s="1">
        <v>150000.0</v>
      </c>
      <c r="F38121" s="1" t="s">
        <v>18</v>
      </c>
      <c r="G38121" s="1" t="s">
        <v>341</v>
      </c>
      <c r="H38121" s="1">
        <v>11.0</v>
      </c>
      <c r="I38121" s="1" t="s">
        <v>497</v>
      </c>
      <c r="J38121" s="1" t="s">
        <v>497</v>
      </c>
      <c r="K38121" s="1">
        <v>1.0</v>
      </c>
      <c r="L38121" s="3">
        <v>41323.0</v>
      </c>
      <c r="M38121" s="3">
        <v>41955.0</v>
      </c>
      <c r="N38121" s="3">
        <v>41955.0</v>
      </c>
    </row>
    <row r="38122">
      <c r="A38122" s="1" t="s">
        <v>132069</v>
      </c>
      <c r="B38122" s="1" t="s">
        <v>132070</v>
      </c>
      <c r="C38122" s="2" t="s">
        <v>132071</v>
      </c>
      <c r="D38122" s="1" t="s">
        <v>132072</v>
      </c>
      <c r="E38122" s="1">
        <v>150000.0</v>
      </c>
      <c r="F38122" s="1" t="s">
        <v>18</v>
      </c>
      <c r="G38122" s="1" t="s">
        <v>25</v>
      </c>
      <c r="H38122" s="1" t="s">
        <v>64</v>
      </c>
      <c r="I38122" s="1" t="s">
        <v>966</v>
      </c>
      <c r="J38122" s="1" t="s">
        <v>967</v>
      </c>
      <c r="K38122" s="1">
        <v>2.0</v>
      </c>
      <c r="L38122" s="3">
        <v>40817.0</v>
      </c>
      <c r="M38122" s="3">
        <v>41061.0</v>
      </c>
      <c r="N38122" s="3">
        <v>41216.0</v>
      </c>
    </row>
    <row r="38123">
      <c r="A38123" s="1" t="s">
        <v>132073</v>
      </c>
      <c r="B38123" s="1" t="s">
        <v>132074</v>
      </c>
      <c r="D38123" s="1" t="s">
        <v>285</v>
      </c>
      <c r="E38123" s="1" t="s">
        <v>43</v>
      </c>
      <c r="F38123" s="1" t="s">
        <v>18</v>
      </c>
      <c r="G38123" s="1" t="s">
        <v>57</v>
      </c>
      <c r="H38123" s="1" t="s">
        <v>202</v>
      </c>
      <c r="I38123" s="1" t="s">
        <v>12004</v>
      </c>
      <c r="J38123" s="1" t="s">
        <v>12004</v>
      </c>
      <c r="K38123" s="1">
        <v>1.0</v>
      </c>
      <c r="L38123" s="3">
        <v>41891.0</v>
      </c>
      <c r="M38123" s="3">
        <v>42023.0</v>
      </c>
      <c r="N38123" s="3">
        <v>42023.0</v>
      </c>
    </row>
    <row r="38124">
      <c r="A38124" s="1" t="s">
        <v>132075</v>
      </c>
      <c r="B38124" s="1" t="s">
        <v>132076</v>
      </c>
      <c r="C38124" s="2" t="s">
        <v>132077</v>
      </c>
      <c r="D38124" s="1" t="s">
        <v>2079</v>
      </c>
      <c r="E38124" s="1">
        <v>2.4E7</v>
      </c>
      <c r="F38124" s="1" t="s">
        <v>207</v>
      </c>
      <c r="G38124" s="1" t="s">
        <v>25</v>
      </c>
      <c r="H38124" s="1" t="s">
        <v>99</v>
      </c>
      <c r="I38124" s="1" t="s">
        <v>100</v>
      </c>
      <c r="J38124" s="1" t="s">
        <v>3670</v>
      </c>
      <c r="K38124" s="1">
        <v>3.0</v>
      </c>
      <c r="M38124" s="3">
        <v>37874.0</v>
      </c>
      <c r="N38124" s="3">
        <v>38887.0</v>
      </c>
    </row>
    <row r="38125">
      <c r="A38125" s="1" t="s">
        <v>132078</v>
      </c>
      <c r="B38125" s="1" t="s">
        <v>132079</v>
      </c>
      <c r="C38125" s="2" t="s">
        <v>132080</v>
      </c>
      <c r="D38125" s="1" t="s">
        <v>132081</v>
      </c>
      <c r="E38125" s="1">
        <v>68777.0</v>
      </c>
      <c r="F38125" s="1" t="s">
        <v>18</v>
      </c>
      <c r="G38125" s="1" t="s">
        <v>9374</v>
      </c>
      <c r="H38125" s="1">
        <v>25.0</v>
      </c>
      <c r="I38125" s="1" t="s">
        <v>9375</v>
      </c>
      <c r="J38125" s="1" t="s">
        <v>9375</v>
      </c>
      <c r="K38125" s="1">
        <v>1.0</v>
      </c>
      <c r="M38125" s="3">
        <v>41625.0</v>
      </c>
      <c r="N38125" s="3">
        <v>41625.0</v>
      </c>
    </row>
    <row r="38126">
      <c r="A38126" s="1" t="s">
        <v>132082</v>
      </c>
      <c r="B38126" s="1" t="s">
        <v>132083</v>
      </c>
      <c r="C38126" s="2" t="s">
        <v>132084</v>
      </c>
      <c r="D38126" s="1" t="s">
        <v>2079</v>
      </c>
      <c r="E38126" s="1">
        <v>1100000.0</v>
      </c>
      <c r="F38126" s="1" t="s">
        <v>18</v>
      </c>
      <c r="G38126" s="1" t="s">
        <v>25</v>
      </c>
      <c r="H38126" s="1" t="s">
        <v>1011</v>
      </c>
      <c r="I38126" s="1" t="s">
        <v>1012</v>
      </c>
      <c r="J38126" s="1" t="s">
        <v>6313</v>
      </c>
      <c r="K38126" s="1">
        <v>1.0</v>
      </c>
      <c r="L38126" s="3">
        <v>37987.0</v>
      </c>
      <c r="M38126" s="3">
        <v>39776.0</v>
      </c>
      <c r="N38126" s="3">
        <v>39776.0</v>
      </c>
    </row>
    <row r="38127">
      <c r="A38127" s="1" t="s">
        <v>132085</v>
      </c>
      <c r="B38127" s="1" t="s">
        <v>132086</v>
      </c>
      <c r="C38127" s="2" t="s">
        <v>132087</v>
      </c>
      <c r="E38127" s="1">
        <v>6500000.0</v>
      </c>
      <c r="F38127" s="1" t="s">
        <v>18</v>
      </c>
      <c r="G38127" s="1" t="s">
        <v>699</v>
      </c>
      <c r="H38127" s="1">
        <v>2.0</v>
      </c>
      <c r="I38127" s="1" t="s">
        <v>700</v>
      </c>
      <c r="J38127" s="1" t="s">
        <v>6301</v>
      </c>
      <c r="K38127" s="1">
        <v>1.0</v>
      </c>
      <c r="L38127" s="3">
        <v>36526.0</v>
      </c>
      <c r="M38127" s="3">
        <v>39131.0</v>
      </c>
      <c r="N38127" s="3">
        <v>39131.0</v>
      </c>
    </row>
    <row r="38128">
      <c r="A38128" s="1" t="s">
        <v>132088</v>
      </c>
      <c r="B38128" s="1" t="s">
        <v>132089</v>
      </c>
      <c r="C38128" s="2" t="s">
        <v>132090</v>
      </c>
      <c r="D38128" s="1" t="s">
        <v>132091</v>
      </c>
      <c r="E38128" s="1">
        <v>339805.0</v>
      </c>
      <c r="F38128" s="1" t="s">
        <v>18</v>
      </c>
      <c r="G38128" s="1" t="s">
        <v>57</v>
      </c>
      <c r="H38128" s="1" t="s">
        <v>202</v>
      </c>
      <c r="I38128" s="1" t="s">
        <v>203</v>
      </c>
      <c r="J38128" s="1" t="s">
        <v>203</v>
      </c>
      <c r="K38128" s="1">
        <v>1.0</v>
      </c>
      <c r="L38128" s="3">
        <v>41275.0</v>
      </c>
      <c r="M38128" s="3">
        <v>41552.0</v>
      </c>
      <c r="N38128" s="3">
        <v>41552.0</v>
      </c>
    </row>
    <row r="38129">
      <c r="A38129" s="1" t="s">
        <v>132092</v>
      </c>
      <c r="B38129" s="1" t="s">
        <v>132093</v>
      </c>
      <c r="D38129" s="1" t="s">
        <v>56</v>
      </c>
      <c r="E38129" s="1">
        <v>3122500.0</v>
      </c>
      <c r="F38129" s="1" t="s">
        <v>18</v>
      </c>
      <c r="G38129" s="1" t="s">
        <v>25</v>
      </c>
      <c r="H38129" s="1" t="s">
        <v>106</v>
      </c>
      <c r="I38129" s="1" t="s">
        <v>107</v>
      </c>
      <c r="J38129" s="1" t="s">
        <v>108</v>
      </c>
      <c r="K38129" s="1">
        <v>2.0</v>
      </c>
      <c r="L38129" s="3">
        <v>41275.0</v>
      </c>
      <c r="M38129" s="3">
        <v>41673.0</v>
      </c>
      <c r="N38129" s="3">
        <v>42010.0</v>
      </c>
    </row>
    <row r="38130">
      <c r="A38130" s="1" t="s">
        <v>132094</v>
      </c>
      <c r="B38130" s="1" t="s">
        <v>132095</v>
      </c>
      <c r="C38130" s="2" t="s">
        <v>132096</v>
      </c>
      <c r="D38130" s="1" t="s">
        <v>357</v>
      </c>
      <c r="E38130" s="1">
        <v>150005.0</v>
      </c>
      <c r="F38130" s="1" t="s">
        <v>18</v>
      </c>
      <c r="G38130" s="1" t="s">
        <v>25</v>
      </c>
      <c r="H38130" s="1" t="s">
        <v>89</v>
      </c>
      <c r="I38130" s="1" t="s">
        <v>90</v>
      </c>
      <c r="J38130" s="1" t="s">
        <v>90</v>
      </c>
      <c r="K38130" s="1">
        <v>1.0</v>
      </c>
      <c r="L38130" s="3">
        <v>39814.0</v>
      </c>
      <c r="M38130" s="3">
        <v>40585.0</v>
      </c>
      <c r="N38130" s="3">
        <v>40585.0</v>
      </c>
    </row>
    <row r="38131">
      <c r="A38131" s="1" t="s">
        <v>132097</v>
      </c>
      <c r="B38131" s="1" t="s">
        <v>132098</v>
      </c>
      <c r="C38131" s="2" t="s">
        <v>132099</v>
      </c>
      <c r="D38131" s="1" t="s">
        <v>132100</v>
      </c>
      <c r="E38131" s="1">
        <v>50000.0</v>
      </c>
      <c r="F38131" s="1" t="s">
        <v>18</v>
      </c>
      <c r="G38131" s="1" t="s">
        <v>25</v>
      </c>
      <c r="H38131" s="1" t="s">
        <v>380</v>
      </c>
      <c r="I38131" s="1" t="s">
        <v>4559</v>
      </c>
      <c r="J38131" s="1" t="s">
        <v>4559</v>
      </c>
      <c r="K38131" s="1">
        <v>1.0</v>
      </c>
      <c r="L38131" s="3">
        <v>40909.0</v>
      </c>
      <c r="M38131" s="3">
        <v>41153.0</v>
      </c>
      <c r="N38131" s="3">
        <v>41153.0</v>
      </c>
    </row>
    <row r="38132">
      <c r="A38132" s="1" t="s">
        <v>132101</v>
      </c>
      <c r="B38132" s="1" t="s">
        <v>132102</v>
      </c>
      <c r="D38132" s="1" t="s">
        <v>357</v>
      </c>
      <c r="E38132" s="1" t="s">
        <v>43</v>
      </c>
      <c r="F38132" s="1" t="s">
        <v>18</v>
      </c>
      <c r="G38132" s="1" t="s">
        <v>57</v>
      </c>
      <c r="H38132" s="1" t="s">
        <v>202</v>
      </c>
      <c r="I38132" s="1" t="s">
        <v>203</v>
      </c>
      <c r="J38132" s="1" t="s">
        <v>249</v>
      </c>
      <c r="K38132" s="1">
        <v>1.0</v>
      </c>
      <c r="L38132" s="3">
        <v>41852.0</v>
      </c>
      <c r="M38132" s="3">
        <v>41863.0</v>
      </c>
      <c r="N38132" s="3">
        <v>41863.0</v>
      </c>
    </row>
    <row r="38133">
      <c r="A38133" s="1" t="s">
        <v>132103</v>
      </c>
      <c r="B38133" s="1" t="s">
        <v>132104</v>
      </c>
      <c r="C38133" s="2" t="s">
        <v>132105</v>
      </c>
      <c r="D38133" s="1" t="s">
        <v>1247</v>
      </c>
      <c r="E38133" s="1">
        <v>4500000.0</v>
      </c>
      <c r="F38133" s="1" t="s">
        <v>207</v>
      </c>
      <c r="G38133" s="1" t="s">
        <v>1126</v>
      </c>
      <c r="H38133" s="1">
        <v>23.0</v>
      </c>
      <c r="I38133" s="1" t="s">
        <v>3024</v>
      </c>
      <c r="J38133" s="1" t="s">
        <v>3024</v>
      </c>
      <c r="K38133" s="1">
        <v>1.0</v>
      </c>
      <c r="L38133" s="3">
        <v>37987.0</v>
      </c>
      <c r="M38133" s="3">
        <v>40330.0</v>
      </c>
      <c r="N38133" s="3">
        <v>40330.0</v>
      </c>
    </row>
    <row r="38134">
      <c r="A38134" s="1" t="s">
        <v>132106</v>
      </c>
      <c r="B38134" s="1" t="s">
        <v>132107</v>
      </c>
      <c r="D38134" s="1" t="s">
        <v>357</v>
      </c>
      <c r="E38134" s="1">
        <v>1.76E7</v>
      </c>
      <c r="F38134" s="1" t="s">
        <v>18</v>
      </c>
      <c r="G38134" s="1" t="s">
        <v>25</v>
      </c>
      <c r="H38134" s="1" t="s">
        <v>64</v>
      </c>
      <c r="I38134" s="1" t="s">
        <v>95</v>
      </c>
      <c r="J38134" s="1" t="s">
        <v>376</v>
      </c>
      <c r="K38134" s="1">
        <v>2.0</v>
      </c>
      <c r="L38134" s="3">
        <v>39083.0</v>
      </c>
      <c r="M38134" s="3">
        <v>40399.0</v>
      </c>
      <c r="N38134" s="3">
        <v>42101.0</v>
      </c>
    </row>
    <row r="38135">
      <c r="A38135" s="1" t="s">
        <v>132108</v>
      </c>
      <c r="B38135" s="1" t="s">
        <v>132109</v>
      </c>
      <c r="C38135" s="2" t="s">
        <v>132110</v>
      </c>
      <c r="D38135" s="1" t="s">
        <v>132111</v>
      </c>
      <c r="E38135" s="1">
        <v>30000.0</v>
      </c>
      <c r="F38135" s="1" t="s">
        <v>18</v>
      </c>
      <c r="G38135" s="1" t="s">
        <v>57</v>
      </c>
      <c r="H38135" s="1" t="s">
        <v>202</v>
      </c>
      <c r="I38135" s="1" t="s">
        <v>203</v>
      </c>
      <c r="J38135" s="1" t="s">
        <v>15550</v>
      </c>
      <c r="K38135" s="1">
        <v>1.0</v>
      </c>
      <c r="L38135" s="3">
        <v>41275.0</v>
      </c>
      <c r="M38135" s="3">
        <v>42064.0</v>
      </c>
      <c r="N38135" s="3">
        <v>42064.0</v>
      </c>
    </row>
    <row r="38136">
      <c r="A38136" s="1" t="s">
        <v>132112</v>
      </c>
      <c r="B38136" s="1" t="s">
        <v>132113</v>
      </c>
      <c r="C38136" s="2" t="s">
        <v>132114</v>
      </c>
      <c r="D38136" s="1" t="s">
        <v>2079</v>
      </c>
      <c r="E38136" s="1">
        <v>2600000.0</v>
      </c>
      <c r="F38136" s="1" t="s">
        <v>18</v>
      </c>
      <c r="G38136" s="1" t="s">
        <v>25</v>
      </c>
      <c r="H38136" s="1" t="s">
        <v>286</v>
      </c>
      <c r="I38136" s="1" t="s">
        <v>578</v>
      </c>
      <c r="J38136" s="1" t="s">
        <v>578</v>
      </c>
      <c r="K38136" s="1">
        <v>2.0</v>
      </c>
      <c r="L38136" s="3">
        <v>39814.0</v>
      </c>
      <c r="M38136" s="3">
        <v>40695.0</v>
      </c>
      <c r="N38136" s="3">
        <v>41426.0</v>
      </c>
    </row>
    <row r="38137">
      <c r="A38137" s="1" t="s">
        <v>132115</v>
      </c>
      <c r="B38137" s="1" t="s">
        <v>132116</v>
      </c>
      <c r="C38137" s="2" t="s">
        <v>132117</v>
      </c>
      <c r="D38137" s="1" t="s">
        <v>1384</v>
      </c>
      <c r="E38137" s="1">
        <v>9.10048420587586E7</v>
      </c>
      <c r="F38137" s="1" t="s">
        <v>207</v>
      </c>
      <c r="G38137" s="1" t="s">
        <v>366</v>
      </c>
      <c r="H38137" s="1">
        <v>26.0</v>
      </c>
      <c r="I38137" s="1" t="s">
        <v>367</v>
      </c>
      <c r="J38137" s="1" t="s">
        <v>1587</v>
      </c>
      <c r="K38137" s="1">
        <v>6.0</v>
      </c>
      <c r="L38137" s="3">
        <v>38047.0</v>
      </c>
      <c r="M38137" s="3">
        <v>38497.0</v>
      </c>
      <c r="N38137" s="3">
        <v>40361.0</v>
      </c>
    </row>
    <row r="38138">
      <c r="A38138" s="1" t="s">
        <v>132118</v>
      </c>
      <c r="B38138" s="1" t="s">
        <v>132119</v>
      </c>
      <c r="C38138" s="2" t="s">
        <v>132120</v>
      </c>
      <c r="D38138" s="1" t="s">
        <v>132121</v>
      </c>
      <c r="E38138" s="1" t="s">
        <v>43</v>
      </c>
      <c r="F38138" s="1" t="s">
        <v>18</v>
      </c>
      <c r="G38138" s="1" t="s">
        <v>699</v>
      </c>
      <c r="H38138" s="1">
        <v>5.0</v>
      </c>
      <c r="I38138" s="1" t="s">
        <v>700</v>
      </c>
      <c r="J38138" s="1" t="s">
        <v>11458</v>
      </c>
      <c r="K38138" s="1">
        <v>1.0</v>
      </c>
      <c r="L38138" s="3">
        <v>39814.0</v>
      </c>
      <c r="M38138" s="3">
        <v>41852.0</v>
      </c>
      <c r="N38138" s="3">
        <v>41852.0</v>
      </c>
    </row>
    <row r="38139">
      <c r="A38139" s="1" t="s">
        <v>132122</v>
      </c>
      <c r="B38139" s="1" t="s">
        <v>132123</v>
      </c>
      <c r="C38139" s="2" t="s">
        <v>132124</v>
      </c>
      <c r="D38139" s="1" t="s">
        <v>56</v>
      </c>
      <c r="E38139" s="1">
        <v>1238277.0</v>
      </c>
      <c r="F38139" s="1" t="s">
        <v>18</v>
      </c>
      <c r="G38139" s="1" t="s">
        <v>25</v>
      </c>
      <c r="H38139" s="1" t="s">
        <v>1080</v>
      </c>
      <c r="I38139" s="1" t="s">
        <v>6409</v>
      </c>
      <c r="J38139" s="1" t="s">
        <v>6409</v>
      </c>
      <c r="K38139" s="1">
        <v>2.0</v>
      </c>
      <c r="L38139" s="3">
        <v>40544.0</v>
      </c>
      <c r="M38139" s="3">
        <v>41264.0</v>
      </c>
      <c r="N38139" s="3">
        <v>42147.0</v>
      </c>
    </row>
    <row r="38140">
      <c r="A38140" s="1" t="s">
        <v>132125</v>
      </c>
      <c r="B38140" s="1" t="s">
        <v>132126</v>
      </c>
      <c r="C38140" s="2" t="s">
        <v>132127</v>
      </c>
      <c r="D38140" s="1" t="s">
        <v>132128</v>
      </c>
      <c r="E38140" s="1" t="s">
        <v>43</v>
      </c>
      <c r="F38140" s="1" t="s">
        <v>207</v>
      </c>
      <c r="G38140" s="1" t="s">
        <v>341</v>
      </c>
      <c r="H38140" s="1">
        <v>17.0</v>
      </c>
      <c r="I38140" s="1" t="s">
        <v>10531</v>
      </c>
      <c r="J38140" s="1" t="s">
        <v>108093</v>
      </c>
      <c r="K38140" s="1">
        <v>1.0</v>
      </c>
      <c r="L38140" s="3">
        <v>37987.0</v>
      </c>
      <c r="M38140" s="3">
        <v>40544.0</v>
      </c>
      <c r="N38140" s="3">
        <v>40544.0</v>
      </c>
    </row>
    <row r="38141">
      <c r="A38141" s="1" t="s">
        <v>132129</v>
      </c>
      <c r="B38141" s="1" t="s">
        <v>112249</v>
      </c>
      <c r="C38141" s="2" t="s">
        <v>132130</v>
      </c>
      <c r="D38141" s="1" t="s">
        <v>132131</v>
      </c>
      <c r="E38141" s="1">
        <v>6.95E7</v>
      </c>
      <c r="F38141" s="1" t="s">
        <v>18</v>
      </c>
      <c r="G38141" s="1" t="s">
        <v>25</v>
      </c>
      <c r="H38141" s="1" t="s">
        <v>64</v>
      </c>
      <c r="I38141" s="1" t="s">
        <v>65</v>
      </c>
      <c r="J38141" s="1" t="s">
        <v>71</v>
      </c>
      <c r="K38141" s="1">
        <v>6.0</v>
      </c>
      <c r="L38141" s="3">
        <v>40909.0</v>
      </c>
      <c r="M38141" s="3">
        <v>41104.0</v>
      </c>
      <c r="N38141" s="3">
        <v>42185.0</v>
      </c>
    </row>
    <row r="38142">
      <c r="A38142" s="1" t="s">
        <v>132132</v>
      </c>
      <c r="B38142" s="1" t="s">
        <v>132133</v>
      </c>
      <c r="C38142" s="2" t="s">
        <v>132134</v>
      </c>
      <c r="D38142" s="1" t="s">
        <v>2079</v>
      </c>
      <c r="E38142" s="1">
        <v>9110280.0</v>
      </c>
      <c r="F38142" s="1" t="s">
        <v>18</v>
      </c>
      <c r="G38142" s="1" t="s">
        <v>25</v>
      </c>
      <c r="H38142" s="1" t="s">
        <v>545</v>
      </c>
      <c r="I38142" s="1" t="s">
        <v>546</v>
      </c>
      <c r="J38142" s="1" t="s">
        <v>7184</v>
      </c>
      <c r="K38142" s="1">
        <v>5.0</v>
      </c>
      <c r="L38142" s="3">
        <v>39083.0</v>
      </c>
      <c r="M38142" s="3">
        <v>39972.0</v>
      </c>
      <c r="N38142" s="3">
        <v>42033.0</v>
      </c>
    </row>
    <row r="38143">
      <c r="A38143" s="1" t="s">
        <v>132135</v>
      </c>
      <c r="B38143" s="1" t="s">
        <v>132136</v>
      </c>
      <c r="C38143" s="2" t="s">
        <v>132137</v>
      </c>
      <c r="D38143" s="1" t="s">
        <v>2079</v>
      </c>
      <c r="E38143" s="1">
        <v>1491477.0</v>
      </c>
      <c r="F38143" s="1" t="s">
        <v>18</v>
      </c>
      <c r="G38143" s="1" t="s">
        <v>128</v>
      </c>
      <c r="H38143" s="1" t="s">
        <v>8199</v>
      </c>
      <c r="K38143" s="1">
        <v>1.0</v>
      </c>
      <c r="L38143" s="3">
        <v>37257.0</v>
      </c>
      <c r="M38143" s="3">
        <v>39753.0</v>
      </c>
      <c r="N38143" s="3">
        <v>39753.0</v>
      </c>
    </row>
    <row r="38144">
      <c r="A38144" s="1" t="s">
        <v>132138</v>
      </c>
      <c r="B38144" s="1" t="s">
        <v>132139</v>
      </c>
      <c r="C38144" s="2" t="s">
        <v>132140</v>
      </c>
      <c r="D38144" s="1" t="s">
        <v>132141</v>
      </c>
      <c r="E38144" s="1">
        <v>5.4E8</v>
      </c>
      <c r="F38144" s="1" t="s">
        <v>18</v>
      </c>
      <c r="G38144" s="1" t="s">
        <v>25</v>
      </c>
      <c r="H38144" s="1" t="s">
        <v>64</v>
      </c>
      <c r="I38144" s="1" t="s">
        <v>65</v>
      </c>
      <c r="J38144" s="1" t="s">
        <v>606</v>
      </c>
      <c r="K38144" s="1">
        <v>7.0</v>
      </c>
      <c r="L38144" s="3">
        <v>37257.0</v>
      </c>
      <c r="M38144" s="3">
        <v>37796.0</v>
      </c>
      <c r="N38144" s="3">
        <v>41061.0</v>
      </c>
    </row>
    <row r="38145">
      <c r="A38145" s="1" t="s">
        <v>132142</v>
      </c>
      <c r="B38145" s="1" t="s">
        <v>132143</v>
      </c>
      <c r="C38145" s="2" t="s">
        <v>132144</v>
      </c>
      <c r="D38145" s="1" t="s">
        <v>1247</v>
      </c>
      <c r="E38145" s="1">
        <v>2197973.0</v>
      </c>
      <c r="F38145" s="1" t="s">
        <v>18</v>
      </c>
      <c r="G38145" s="1" t="s">
        <v>25</v>
      </c>
      <c r="H38145" s="1" t="s">
        <v>286</v>
      </c>
      <c r="I38145" s="1" t="s">
        <v>578</v>
      </c>
      <c r="J38145" s="1" t="s">
        <v>578</v>
      </c>
      <c r="K38145" s="1">
        <v>3.0</v>
      </c>
      <c r="L38145" s="3">
        <v>37257.0</v>
      </c>
      <c r="M38145" s="3">
        <v>40498.0</v>
      </c>
      <c r="N38145" s="3">
        <v>41890.0</v>
      </c>
    </row>
    <row r="38146">
      <c r="A38146" s="1" t="s">
        <v>132145</v>
      </c>
      <c r="B38146" s="1" t="s">
        <v>132146</v>
      </c>
      <c r="C38146" s="2" t="s">
        <v>132147</v>
      </c>
      <c r="D38146" s="1" t="s">
        <v>3372</v>
      </c>
      <c r="E38146" s="1">
        <v>3.927E7</v>
      </c>
      <c r="F38146" s="1" t="s">
        <v>689</v>
      </c>
      <c r="G38146" s="1" t="s">
        <v>25</v>
      </c>
      <c r="H38146" s="1" t="s">
        <v>44</v>
      </c>
      <c r="I38146" s="1" t="s">
        <v>282</v>
      </c>
      <c r="J38146" s="1" t="s">
        <v>10029</v>
      </c>
      <c r="K38146" s="1">
        <v>3.0</v>
      </c>
      <c r="L38146" s="3">
        <v>36161.0</v>
      </c>
      <c r="M38146" s="3">
        <v>37627.0</v>
      </c>
      <c r="N38146" s="3">
        <v>42153.0</v>
      </c>
    </row>
    <row r="38147">
      <c r="A38147" s="1" t="s">
        <v>132148</v>
      </c>
      <c r="B38147" s="1" t="s">
        <v>132149</v>
      </c>
      <c r="C38147" s="2" t="s">
        <v>132150</v>
      </c>
      <c r="D38147" s="1" t="s">
        <v>357</v>
      </c>
      <c r="E38147" s="1">
        <v>640181.0</v>
      </c>
      <c r="F38147" s="1" t="s">
        <v>18</v>
      </c>
      <c r="G38147" s="1" t="s">
        <v>25</v>
      </c>
      <c r="H38147" s="1" t="s">
        <v>208</v>
      </c>
      <c r="I38147" s="1" t="s">
        <v>843</v>
      </c>
      <c r="J38147" s="1" t="s">
        <v>132151</v>
      </c>
      <c r="K38147" s="1">
        <v>3.0</v>
      </c>
      <c r="L38147" s="3">
        <v>38353.0</v>
      </c>
      <c r="M38147" s="3">
        <v>39157.0</v>
      </c>
      <c r="N38147" s="3">
        <v>40116.0</v>
      </c>
    </row>
    <row r="38148">
      <c r="A38148" s="1" t="s">
        <v>132152</v>
      </c>
      <c r="B38148" s="1" t="s">
        <v>132153</v>
      </c>
      <c r="C38148" s="2" t="s">
        <v>132154</v>
      </c>
      <c r="D38148" s="1" t="s">
        <v>132155</v>
      </c>
      <c r="E38148" s="1">
        <v>3.5E7</v>
      </c>
      <c r="F38148" s="1" t="s">
        <v>18</v>
      </c>
      <c r="G38148" s="1" t="s">
        <v>25</v>
      </c>
      <c r="H38148" s="1" t="s">
        <v>298</v>
      </c>
      <c r="I38148" s="1" t="s">
        <v>299</v>
      </c>
      <c r="J38148" s="1" t="s">
        <v>299</v>
      </c>
      <c r="K38148" s="1">
        <v>3.0</v>
      </c>
      <c r="L38148" s="3">
        <v>37257.0</v>
      </c>
      <c r="M38148" s="3">
        <v>40046.0</v>
      </c>
      <c r="N38148" s="3">
        <v>41127.0</v>
      </c>
    </row>
    <row r="38149">
      <c r="A38149" s="1" t="s">
        <v>132156</v>
      </c>
      <c r="B38149" s="1" t="s">
        <v>132157</v>
      </c>
      <c r="C38149" s="2" t="s">
        <v>132158</v>
      </c>
      <c r="D38149" s="1" t="s">
        <v>2079</v>
      </c>
      <c r="E38149" s="1">
        <v>1.305E7</v>
      </c>
      <c r="F38149" s="1" t="s">
        <v>18</v>
      </c>
      <c r="G38149" s="1" t="s">
        <v>25</v>
      </c>
      <c r="H38149" s="1" t="s">
        <v>64</v>
      </c>
      <c r="I38149" s="1" t="s">
        <v>65</v>
      </c>
      <c r="J38149" s="1" t="s">
        <v>1251</v>
      </c>
      <c r="K38149" s="1">
        <v>3.0</v>
      </c>
      <c r="M38149" s="3">
        <v>38162.0</v>
      </c>
      <c r="N38149" s="3">
        <v>39505.0</v>
      </c>
    </row>
    <row r="38150">
      <c r="A38150" s="1" t="s">
        <v>132159</v>
      </c>
      <c r="B38150" s="1" t="s">
        <v>132160</v>
      </c>
      <c r="C38150" s="2" t="s">
        <v>132161</v>
      </c>
      <c r="D38150" s="1" t="s">
        <v>1247</v>
      </c>
      <c r="E38150" s="1">
        <v>3.8000903E7</v>
      </c>
      <c r="F38150" s="1" t="s">
        <v>207</v>
      </c>
      <c r="G38150" s="1" t="s">
        <v>25</v>
      </c>
      <c r="H38150" s="1" t="s">
        <v>64</v>
      </c>
      <c r="I38150" s="1" t="s">
        <v>65</v>
      </c>
      <c r="J38150" s="1" t="s">
        <v>1103</v>
      </c>
      <c r="K38150" s="1">
        <v>5.0</v>
      </c>
      <c r="L38150" s="3">
        <v>39083.0</v>
      </c>
      <c r="M38150" s="3">
        <v>40578.0</v>
      </c>
      <c r="N38150" s="3">
        <v>41397.0</v>
      </c>
    </row>
    <row r="38151">
      <c r="A38151" s="1" t="s">
        <v>132162</v>
      </c>
      <c r="B38151" s="1" t="s">
        <v>132163</v>
      </c>
      <c r="C38151" s="2" t="s">
        <v>132164</v>
      </c>
      <c r="D38151" s="1" t="s">
        <v>3797</v>
      </c>
      <c r="E38151" s="1">
        <v>2.2E7</v>
      </c>
      <c r="F38151" s="1" t="s">
        <v>207</v>
      </c>
      <c r="G38151" s="1" t="s">
        <v>25</v>
      </c>
      <c r="H38151" s="1" t="s">
        <v>64</v>
      </c>
      <c r="I38151" s="1" t="s">
        <v>95</v>
      </c>
      <c r="J38151" s="1" t="s">
        <v>2611</v>
      </c>
      <c r="K38151" s="1">
        <v>2.0</v>
      </c>
      <c r="L38151" s="3">
        <v>36161.0</v>
      </c>
      <c r="M38151" s="3">
        <v>36979.0</v>
      </c>
      <c r="N38151" s="3">
        <v>37776.0</v>
      </c>
    </row>
    <row r="38152">
      <c r="A38152" s="1" t="s">
        <v>132165</v>
      </c>
      <c r="B38152" s="1" t="s">
        <v>132166</v>
      </c>
      <c r="C38152" s="2" t="s">
        <v>132167</v>
      </c>
      <c r="D38152" s="1" t="s">
        <v>16827</v>
      </c>
      <c r="E38152" s="1">
        <v>1.1025E8</v>
      </c>
      <c r="F38152" s="1" t="s">
        <v>689</v>
      </c>
      <c r="G38152" s="1" t="s">
        <v>25</v>
      </c>
      <c r="H38152" s="1" t="s">
        <v>142</v>
      </c>
      <c r="I38152" s="1" t="s">
        <v>143</v>
      </c>
      <c r="J38152" s="1" t="s">
        <v>143</v>
      </c>
      <c r="K38152" s="1">
        <v>9.0</v>
      </c>
      <c r="L38152" s="3">
        <v>37622.0</v>
      </c>
      <c r="M38152" s="3">
        <v>38469.0</v>
      </c>
      <c r="N38152" s="3">
        <v>41407.0</v>
      </c>
    </row>
    <row r="38153">
      <c r="A38153" s="1" t="s">
        <v>132168</v>
      </c>
      <c r="B38153" s="1" t="s">
        <v>132169</v>
      </c>
      <c r="C38153" s="2" t="s">
        <v>132170</v>
      </c>
      <c r="D38153" s="1" t="s">
        <v>2079</v>
      </c>
      <c r="E38153" s="1">
        <v>1.44273501E8</v>
      </c>
      <c r="F38153" s="1" t="s">
        <v>18</v>
      </c>
      <c r="G38153" s="1" t="s">
        <v>25</v>
      </c>
      <c r="H38153" s="1" t="s">
        <v>64</v>
      </c>
      <c r="I38153" s="1" t="s">
        <v>65</v>
      </c>
      <c r="J38153" s="1" t="s">
        <v>2706</v>
      </c>
      <c r="K38153" s="1">
        <v>9.0</v>
      </c>
      <c r="L38153" s="3">
        <v>36892.0</v>
      </c>
      <c r="M38153" s="3">
        <v>37735.0</v>
      </c>
      <c r="N38153" s="3">
        <v>42157.0</v>
      </c>
    </row>
    <row r="38154">
      <c r="A38154" s="1" t="s">
        <v>132171</v>
      </c>
      <c r="B38154" s="1" t="s">
        <v>132172</v>
      </c>
      <c r="C38154" s="2" t="s">
        <v>132173</v>
      </c>
      <c r="E38154" s="1">
        <v>4052993.0</v>
      </c>
      <c r="F38154" s="1" t="s">
        <v>18</v>
      </c>
      <c r="K38154" s="1">
        <v>1.0</v>
      </c>
      <c r="M38154" s="3">
        <v>37523.0</v>
      </c>
      <c r="N38154" s="3">
        <v>37523.0</v>
      </c>
    </row>
    <row r="38155">
      <c r="A38155" s="1" t="s">
        <v>132174</v>
      </c>
      <c r="B38155" s="1" t="s">
        <v>132175</v>
      </c>
      <c r="C38155" s="2" t="s">
        <v>132176</v>
      </c>
      <c r="D38155" s="1" t="s">
        <v>1503</v>
      </c>
      <c r="E38155" s="1">
        <v>6058274.0</v>
      </c>
      <c r="F38155" s="1" t="s">
        <v>689</v>
      </c>
      <c r="G38155" s="1" t="s">
        <v>57</v>
      </c>
      <c r="H38155" s="1" t="s">
        <v>58</v>
      </c>
      <c r="I38155" s="1" t="s">
        <v>6757</v>
      </c>
      <c r="J38155" s="1" t="s">
        <v>6757</v>
      </c>
      <c r="K38155" s="1">
        <v>3.0</v>
      </c>
      <c r="L38155" s="3">
        <v>40118.0</v>
      </c>
      <c r="M38155" s="3">
        <v>41487.0</v>
      </c>
      <c r="N38155" s="3">
        <v>42284.0</v>
      </c>
    </row>
    <row r="38156">
      <c r="A38156" s="1" t="s">
        <v>132177</v>
      </c>
      <c r="B38156" s="1" t="s">
        <v>132178</v>
      </c>
      <c r="C38156" s="2" t="s">
        <v>132179</v>
      </c>
      <c r="D38156" s="1" t="s">
        <v>1384</v>
      </c>
      <c r="E38156" s="1">
        <v>1.35E7</v>
      </c>
      <c r="F38156" s="1" t="s">
        <v>18</v>
      </c>
      <c r="G38156" s="1" t="s">
        <v>128</v>
      </c>
      <c r="H38156" s="1" t="s">
        <v>2589</v>
      </c>
      <c r="I38156" s="1" t="s">
        <v>2590</v>
      </c>
      <c r="J38156" s="1" t="s">
        <v>2590</v>
      </c>
      <c r="K38156" s="1">
        <v>3.0</v>
      </c>
      <c r="L38156" s="3">
        <v>37742.0</v>
      </c>
      <c r="M38156" s="3">
        <v>38497.0</v>
      </c>
      <c r="N38156" s="3">
        <v>39672.0</v>
      </c>
    </row>
    <row r="38157">
      <c r="A38157" s="1" t="s">
        <v>132180</v>
      </c>
      <c r="B38157" s="1" t="s">
        <v>132181</v>
      </c>
      <c r="C38157" s="2" t="s">
        <v>132182</v>
      </c>
      <c r="D38157" s="1" t="s">
        <v>132183</v>
      </c>
      <c r="E38157" s="1">
        <v>45000.0</v>
      </c>
      <c r="F38157" s="1" t="s">
        <v>18</v>
      </c>
      <c r="G38157" s="1" t="s">
        <v>25</v>
      </c>
      <c r="H38157" s="1" t="s">
        <v>106</v>
      </c>
      <c r="I38157" s="1" t="s">
        <v>107</v>
      </c>
      <c r="J38157" s="1" t="s">
        <v>108</v>
      </c>
      <c r="K38157" s="1">
        <v>1.0</v>
      </c>
      <c r="L38157" s="3">
        <v>42268.0</v>
      </c>
      <c r="M38157" s="3">
        <v>42290.0</v>
      </c>
      <c r="N38157" s="3">
        <v>42290.0</v>
      </c>
    </row>
    <row r="38158">
      <c r="A38158" s="1" t="s">
        <v>132184</v>
      </c>
      <c r="B38158" s="1" t="s">
        <v>132185</v>
      </c>
      <c r="C38158" s="2" t="s">
        <v>132186</v>
      </c>
      <c r="D38158" s="1" t="s">
        <v>2079</v>
      </c>
      <c r="E38158" s="1">
        <v>1.0E7</v>
      </c>
      <c r="F38158" s="1" t="s">
        <v>18</v>
      </c>
      <c r="K38158" s="1">
        <v>1.0</v>
      </c>
      <c r="M38158" s="3">
        <v>38093.0</v>
      </c>
      <c r="N38158" s="3">
        <v>38093.0</v>
      </c>
    </row>
    <row r="38159">
      <c r="A38159" s="1" t="s">
        <v>132187</v>
      </c>
      <c r="B38159" s="1" t="s">
        <v>132188</v>
      </c>
      <c r="C38159" s="2" t="s">
        <v>132189</v>
      </c>
      <c r="D38159" s="1" t="s">
        <v>2079</v>
      </c>
      <c r="E38159" s="1">
        <v>6820000.0</v>
      </c>
      <c r="F38159" s="1" t="s">
        <v>207</v>
      </c>
      <c r="G38159" s="1" t="s">
        <v>128</v>
      </c>
      <c r="H38159" s="1" t="s">
        <v>23360</v>
      </c>
      <c r="I38159" s="1" t="s">
        <v>130</v>
      </c>
      <c r="J38159" s="1" t="s">
        <v>23361</v>
      </c>
      <c r="K38159" s="1">
        <v>1.0</v>
      </c>
      <c r="M38159" s="3">
        <v>38476.0</v>
      </c>
      <c r="N38159" s="3">
        <v>38476.0</v>
      </c>
    </row>
    <row r="38160">
      <c r="A38160" s="1" t="s">
        <v>132190</v>
      </c>
      <c r="B38160" s="1" t="s">
        <v>132191</v>
      </c>
      <c r="D38160" s="1" t="s">
        <v>2079</v>
      </c>
      <c r="E38160" s="1">
        <v>3453953.0</v>
      </c>
      <c r="F38160" s="1" t="s">
        <v>18</v>
      </c>
      <c r="G38160" s="1" t="s">
        <v>128</v>
      </c>
      <c r="H38160" s="1" t="s">
        <v>17211</v>
      </c>
      <c r="I38160" s="1" t="s">
        <v>17212</v>
      </c>
      <c r="J38160" s="1" t="s">
        <v>17212</v>
      </c>
      <c r="K38160" s="1">
        <v>1.0</v>
      </c>
      <c r="L38160" s="3">
        <v>40909.0</v>
      </c>
      <c r="M38160" s="3">
        <v>41141.0</v>
      </c>
      <c r="N38160" s="3">
        <v>41141.0</v>
      </c>
    </row>
    <row r="38161">
      <c r="A38161" s="1" t="s">
        <v>132192</v>
      </c>
      <c r="B38161" s="1" t="s">
        <v>132193</v>
      </c>
      <c r="C38161" s="2" t="s">
        <v>132194</v>
      </c>
      <c r="D38161" s="1" t="s">
        <v>132195</v>
      </c>
      <c r="E38161" s="1">
        <v>3.5E7</v>
      </c>
      <c r="F38161" s="1" t="s">
        <v>113</v>
      </c>
      <c r="G38161" s="1" t="s">
        <v>25</v>
      </c>
      <c r="H38161" s="1" t="s">
        <v>1080</v>
      </c>
      <c r="I38161" s="1" t="s">
        <v>1081</v>
      </c>
      <c r="J38161" s="1" t="s">
        <v>2847</v>
      </c>
      <c r="K38161" s="1">
        <v>1.0</v>
      </c>
      <c r="M38161" s="3">
        <v>38419.0</v>
      </c>
      <c r="N38161" s="3">
        <v>38419.0</v>
      </c>
    </row>
    <row r="38162">
      <c r="A38162" s="1" t="s">
        <v>132196</v>
      </c>
      <c r="B38162" s="1" t="s">
        <v>132197</v>
      </c>
      <c r="D38162" s="1" t="s">
        <v>5698</v>
      </c>
      <c r="E38162" s="1">
        <v>1300062.0</v>
      </c>
      <c r="F38162" s="1" t="s">
        <v>18</v>
      </c>
      <c r="G38162" s="1" t="s">
        <v>25</v>
      </c>
      <c r="H38162" s="1" t="s">
        <v>64</v>
      </c>
      <c r="I38162" s="1" t="s">
        <v>1221</v>
      </c>
      <c r="J38162" s="1" t="s">
        <v>1221</v>
      </c>
      <c r="K38162" s="1">
        <v>1.0</v>
      </c>
      <c r="M38162" s="3">
        <v>40478.0</v>
      </c>
      <c r="N38162" s="3">
        <v>40478.0</v>
      </c>
    </row>
    <row r="38163">
      <c r="A38163" s="1" t="s">
        <v>132198</v>
      </c>
      <c r="B38163" s="1" t="s">
        <v>132199</v>
      </c>
      <c r="C38163" s="2" t="s">
        <v>132200</v>
      </c>
      <c r="D38163" s="1" t="s">
        <v>25095</v>
      </c>
      <c r="E38163" s="1">
        <v>6.65E7</v>
      </c>
      <c r="F38163" s="1" t="s">
        <v>18</v>
      </c>
      <c r="G38163" s="1" t="s">
        <v>25</v>
      </c>
      <c r="H38163" s="1" t="s">
        <v>89</v>
      </c>
      <c r="I38163" s="1" t="s">
        <v>2795</v>
      </c>
      <c r="J38163" s="1" t="s">
        <v>14146</v>
      </c>
      <c r="K38163" s="1">
        <v>3.0</v>
      </c>
      <c r="L38163" s="3">
        <v>36161.0</v>
      </c>
      <c r="M38163" s="3">
        <v>41793.0</v>
      </c>
      <c r="N38163" s="3">
        <v>42081.0</v>
      </c>
    </row>
    <row r="38164">
      <c r="A38164" s="1" t="s">
        <v>132201</v>
      </c>
      <c r="B38164" s="1" t="s">
        <v>132202</v>
      </c>
      <c r="C38164" s="2" t="s">
        <v>132203</v>
      </c>
      <c r="D38164" s="1" t="s">
        <v>56</v>
      </c>
      <c r="E38164" s="1">
        <v>1742189.0</v>
      </c>
      <c r="F38164" s="1" t="s">
        <v>18</v>
      </c>
      <c r="G38164" s="1" t="s">
        <v>128</v>
      </c>
      <c r="H38164" s="1" t="s">
        <v>24738</v>
      </c>
      <c r="I38164" s="1" t="s">
        <v>24739</v>
      </c>
      <c r="J38164" s="1" t="s">
        <v>24739</v>
      </c>
      <c r="K38164" s="1">
        <v>2.0</v>
      </c>
      <c r="L38164" s="3">
        <v>39295.0</v>
      </c>
      <c r="M38164" s="3">
        <v>39575.0</v>
      </c>
      <c r="N38164" s="3">
        <v>40449.0</v>
      </c>
    </row>
    <row r="38165">
      <c r="A38165" s="1" t="s">
        <v>132204</v>
      </c>
      <c r="B38165" s="1" t="s">
        <v>132205</v>
      </c>
      <c r="C38165" s="2" t="s">
        <v>132206</v>
      </c>
      <c r="E38165" s="1" t="s">
        <v>43</v>
      </c>
      <c r="F38165" s="1" t="s">
        <v>207</v>
      </c>
      <c r="K38165" s="1">
        <v>1.0</v>
      </c>
      <c r="M38165" s="3">
        <v>40864.0</v>
      </c>
      <c r="N38165" s="3">
        <v>40864.0</v>
      </c>
    </row>
    <row r="38166">
      <c r="A38166" s="1" t="s">
        <v>132207</v>
      </c>
      <c r="B38166" s="1" t="s">
        <v>132208</v>
      </c>
      <c r="E38166" s="1">
        <v>1370676.0</v>
      </c>
      <c r="F38166" s="1" t="s">
        <v>18</v>
      </c>
      <c r="K38166" s="1">
        <v>1.0</v>
      </c>
      <c r="M38166" s="3">
        <v>40848.0</v>
      </c>
      <c r="N38166" s="3">
        <v>40848.0</v>
      </c>
    </row>
    <row r="38167">
      <c r="A38167" s="1" t="s">
        <v>132209</v>
      </c>
      <c r="B38167" s="1" t="s">
        <v>132210</v>
      </c>
      <c r="C38167" s="2" t="s">
        <v>132211</v>
      </c>
      <c r="D38167" s="1" t="s">
        <v>70</v>
      </c>
      <c r="E38167" s="1">
        <v>2.773E7</v>
      </c>
      <c r="F38167" s="1" t="s">
        <v>18</v>
      </c>
      <c r="K38167" s="1">
        <v>2.0</v>
      </c>
      <c r="M38167" s="3">
        <v>39272.0</v>
      </c>
      <c r="N38167" s="3">
        <v>39622.0</v>
      </c>
    </row>
    <row r="38168">
      <c r="A38168" s="1" t="s">
        <v>132212</v>
      </c>
      <c r="B38168" s="1" t="s">
        <v>132213</v>
      </c>
      <c r="C38168" s="2" t="s">
        <v>132214</v>
      </c>
      <c r="D38168" s="1" t="s">
        <v>42</v>
      </c>
      <c r="E38168" s="1">
        <v>1.63384E7</v>
      </c>
      <c r="F38168" s="1" t="s">
        <v>18</v>
      </c>
      <c r="G38168" s="1" t="s">
        <v>25</v>
      </c>
      <c r="H38168" s="1" t="s">
        <v>208</v>
      </c>
      <c r="I38168" s="1" t="s">
        <v>2182</v>
      </c>
      <c r="J38168" s="1" t="s">
        <v>20692</v>
      </c>
      <c r="K38168" s="1">
        <v>2.0</v>
      </c>
      <c r="L38168" s="3">
        <v>40179.0</v>
      </c>
      <c r="M38168" s="3">
        <v>41623.0</v>
      </c>
      <c r="N38168" s="3">
        <v>42100.0</v>
      </c>
    </row>
    <row r="38169">
      <c r="A38169" s="1" t="s">
        <v>132215</v>
      </c>
      <c r="B38169" s="1" t="s">
        <v>132216</v>
      </c>
      <c r="C38169" s="2" t="s">
        <v>132217</v>
      </c>
      <c r="D38169" s="1" t="s">
        <v>2079</v>
      </c>
      <c r="E38169" s="1">
        <v>3120000.0</v>
      </c>
      <c r="F38169" s="1" t="s">
        <v>18</v>
      </c>
      <c r="G38169" s="1" t="s">
        <v>25</v>
      </c>
      <c r="H38169" s="1" t="s">
        <v>64</v>
      </c>
      <c r="I38169" s="1" t="s">
        <v>65</v>
      </c>
      <c r="J38169" s="1" t="s">
        <v>66</v>
      </c>
      <c r="K38169" s="1">
        <v>1.0</v>
      </c>
      <c r="M38169" s="3">
        <v>39417.0</v>
      </c>
      <c r="N38169" s="3">
        <v>39417.0</v>
      </c>
    </row>
    <row r="38170">
      <c r="A38170" s="1" t="s">
        <v>132218</v>
      </c>
      <c r="B38170" s="1" t="s">
        <v>132219</v>
      </c>
      <c r="C38170" s="2" t="s">
        <v>132220</v>
      </c>
      <c r="D38170" s="1" t="s">
        <v>1247</v>
      </c>
      <c r="E38170" s="1">
        <v>4700000.0</v>
      </c>
      <c r="F38170" s="1" t="s">
        <v>18</v>
      </c>
      <c r="G38170" s="1" t="s">
        <v>25</v>
      </c>
      <c r="H38170" s="1" t="s">
        <v>64</v>
      </c>
      <c r="I38170" s="1" t="s">
        <v>65</v>
      </c>
      <c r="J38170" s="1" t="s">
        <v>4868</v>
      </c>
      <c r="K38170" s="1">
        <v>1.0</v>
      </c>
      <c r="M38170" s="3">
        <v>39538.0</v>
      </c>
      <c r="N38170" s="3">
        <v>39538.0</v>
      </c>
    </row>
    <row r="38171">
      <c r="A38171" s="1" t="s">
        <v>132221</v>
      </c>
      <c r="B38171" s="1" t="s">
        <v>132222</v>
      </c>
      <c r="C38171" s="2" t="s">
        <v>132223</v>
      </c>
      <c r="D38171" s="1" t="s">
        <v>3485</v>
      </c>
      <c r="E38171" s="1" t="s">
        <v>43</v>
      </c>
      <c r="F38171" s="1" t="s">
        <v>18</v>
      </c>
      <c r="G38171" s="1" t="s">
        <v>2906</v>
      </c>
      <c r="H38171" s="1">
        <v>78.0</v>
      </c>
      <c r="I38171" s="1" t="s">
        <v>2907</v>
      </c>
      <c r="J38171" s="1" t="s">
        <v>2907</v>
      </c>
      <c r="K38171" s="1">
        <v>1.0</v>
      </c>
      <c r="M38171" s="3">
        <v>41306.0</v>
      </c>
      <c r="N38171" s="3">
        <v>41306.0</v>
      </c>
    </row>
    <row r="38172">
      <c r="A38172" s="1" t="s">
        <v>132224</v>
      </c>
      <c r="B38172" s="1" t="s">
        <v>132225</v>
      </c>
      <c r="C38172" s="2" t="s">
        <v>132226</v>
      </c>
      <c r="D38172" s="1" t="s">
        <v>1247</v>
      </c>
      <c r="E38172" s="1">
        <v>4195228.0</v>
      </c>
      <c r="F38172" s="1" t="s">
        <v>18</v>
      </c>
      <c r="G38172" s="1" t="s">
        <v>276</v>
      </c>
      <c r="H38172" s="1">
        <v>17.0</v>
      </c>
      <c r="I38172" s="1" t="s">
        <v>464</v>
      </c>
      <c r="J38172" s="1" t="s">
        <v>464</v>
      </c>
      <c r="K38172" s="1">
        <v>4.0</v>
      </c>
      <c r="L38172" s="3">
        <v>40513.0</v>
      </c>
      <c r="M38172" s="3">
        <v>41271.0</v>
      </c>
      <c r="N38172" s="3">
        <v>41911.0</v>
      </c>
    </row>
    <row r="38173">
      <c r="A38173" s="1" t="s">
        <v>132227</v>
      </c>
      <c r="B38173" s="1" t="s">
        <v>132228</v>
      </c>
      <c r="C38173" s="2" t="s">
        <v>132229</v>
      </c>
      <c r="D38173" s="1" t="s">
        <v>5471</v>
      </c>
      <c r="E38173" s="1">
        <v>2500000.0</v>
      </c>
      <c r="F38173" s="1" t="s">
        <v>18</v>
      </c>
      <c r="G38173" s="1" t="s">
        <v>25</v>
      </c>
      <c r="H38173" s="1" t="s">
        <v>106</v>
      </c>
      <c r="I38173" s="1" t="s">
        <v>1621</v>
      </c>
      <c r="J38173" s="1" t="s">
        <v>47453</v>
      </c>
      <c r="K38173" s="1">
        <v>2.0</v>
      </c>
      <c r="L38173" s="3">
        <v>37622.0</v>
      </c>
      <c r="M38173" s="3">
        <v>40883.0</v>
      </c>
      <c r="N38173" s="3">
        <v>42080.0</v>
      </c>
    </row>
    <row r="38174">
      <c r="A38174" s="1" t="s">
        <v>132230</v>
      </c>
      <c r="B38174" s="1" t="s">
        <v>132231</v>
      </c>
      <c r="C38174" s="2" t="s">
        <v>132232</v>
      </c>
      <c r="D38174" s="1" t="s">
        <v>56</v>
      </c>
      <c r="E38174" s="1">
        <v>4.6E7</v>
      </c>
      <c r="F38174" s="1" t="s">
        <v>689</v>
      </c>
      <c r="G38174" s="1" t="s">
        <v>25</v>
      </c>
      <c r="H38174" s="1" t="s">
        <v>1272</v>
      </c>
      <c r="I38174" s="1" t="s">
        <v>1273</v>
      </c>
      <c r="J38174" s="1" t="s">
        <v>132233</v>
      </c>
      <c r="K38174" s="1">
        <v>6.0</v>
      </c>
      <c r="L38174" s="3">
        <v>38353.0</v>
      </c>
      <c r="M38174" s="3">
        <v>40751.0</v>
      </c>
      <c r="N38174" s="3">
        <v>41890.0</v>
      </c>
    </row>
    <row r="38175">
      <c r="A38175" s="1" t="s">
        <v>132234</v>
      </c>
      <c r="B38175" s="1" t="s">
        <v>132235</v>
      </c>
      <c r="C38175" s="2" t="s">
        <v>132236</v>
      </c>
      <c r="D38175" s="1" t="s">
        <v>2079</v>
      </c>
      <c r="E38175" s="1">
        <v>3197065.0</v>
      </c>
      <c r="F38175" s="1" t="s">
        <v>18</v>
      </c>
      <c r="G38175" s="1" t="s">
        <v>25</v>
      </c>
      <c r="H38175" s="1" t="s">
        <v>790</v>
      </c>
      <c r="I38175" s="1" t="s">
        <v>9888</v>
      </c>
      <c r="J38175" s="1" t="s">
        <v>53871</v>
      </c>
      <c r="K38175" s="1">
        <v>4.0</v>
      </c>
      <c r="L38175" s="3">
        <v>39814.0</v>
      </c>
      <c r="M38175" s="3">
        <v>39967.0</v>
      </c>
      <c r="N38175" s="3">
        <v>42013.0</v>
      </c>
    </row>
    <row r="38176">
      <c r="A38176" s="1" t="s">
        <v>132237</v>
      </c>
      <c r="B38176" s="1" t="s">
        <v>132238</v>
      </c>
      <c r="C38176" s="2" t="s">
        <v>132239</v>
      </c>
      <c r="D38176" s="1" t="s">
        <v>633</v>
      </c>
      <c r="E38176" s="1">
        <v>1500000.0</v>
      </c>
      <c r="F38176" s="1" t="s">
        <v>18</v>
      </c>
      <c r="G38176" s="1" t="s">
        <v>25</v>
      </c>
      <c r="H38176" s="1" t="s">
        <v>1011</v>
      </c>
      <c r="I38176" s="1" t="s">
        <v>1035</v>
      </c>
      <c r="J38176" s="1" t="s">
        <v>132240</v>
      </c>
      <c r="K38176" s="1">
        <v>1.0</v>
      </c>
      <c r="M38176" s="3">
        <v>42014.0</v>
      </c>
      <c r="N38176" s="3">
        <v>42014.0</v>
      </c>
    </row>
    <row r="38177">
      <c r="A38177" s="1" t="s">
        <v>132241</v>
      </c>
      <c r="B38177" s="1" t="s">
        <v>132242</v>
      </c>
      <c r="C38177" s="2" t="s">
        <v>132243</v>
      </c>
      <c r="D38177" s="1" t="s">
        <v>132244</v>
      </c>
      <c r="E38177" s="1">
        <v>1500000.0</v>
      </c>
      <c r="F38177" s="1" t="s">
        <v>18</v>
      </c>
      <c r="G38177" s="1" t="s">
        <v>25</v>
      </c>
      <c r="H38177" s="1" t="s">
        <v>106</v>
      </c>
      <c r="I38177" s="1" t="s">
        <v>107</v>
      </c>
      <c r="J38177" s="1" t="s">
        <v>108</v>
      </c>
      <c r="K38177" s="1">
        <v>1.0</v>
      </c>
      <c r="L38177" s="3">
        <v>41640.0</v>
      </c>
      <c r="M38177" s="3">
        <v>41892.0</v>
      </c>
      <c r="N38177" s="3">
        <v>41892.0</v>
      </c>
    </row>
    <row r="38178">
      <c r="A38178" s="1" t="s">
        <v>132245</v>
      </c>
      <c r="B38178" s="1" t="s">
        <v>132246</v>
      </c>
      <c r="D38178" s="1" t="s">
        <v>132247</v>
      </c>
      <c r="E38178" s="1">
        <v>3000000.0</v>
      </c>
      <c r="F38178" s="1" t="s">
        <v>207</v>
      </c>
      <c r="G38178" s="1" t="s">
        <v>57</v>
      </c>
      <c r="H38178" s="1" t="s">
        <v>3339</v>
      </c>
      <c r="I38178" s="1" t="s">
        <v>20060</v>
      </c>
      <c r="J38178" s="1" t="s">
        <v>20061</v>
      </c>
      <c r="K38178" s="1">
        <v>1.0</v>
      </c>
      <c r="M38178" s="3">
        <v>37830.0</v>
      </c>
      <c r="N38178" s="3">
        <v>37830.0</v>
      </c>
    </row>
    <row r="38179">
      <c r="A38179" s="1" t="s">
        <v>132248</v>
      </c>
      <c r="B38179" s="1" t="s">
        <v>132249</v>
      </c>
      <c r="D38179" s="1" t="s">
        <v>132250</v>
      </c>
      <c r="E38179" s="1">
        <v>1.0E8</v>
      </c>
      <c r="F38179" s="1" t="s">
        <v>18</v>
      </c>
      <c r="G38179" s="1" t="s">
        <v>25</v>
      </c>
      <c r="H38179" s="1" t="s">
        <v>64</v>
      </c>
      <c r="I38179" s="1" t="s">
        <v>95</v>
      </c>
      <c r="J38179" s="1" t="s">
        <v>8359</v>
      </c>
      <c r="K38179" s="1">
        <v>1.0</v>
      </c>
      <c r="M38179" s="3">
        <v>42129.0</v>
      </c>
      <c r="N38179" s="3">
        <v>42129.0</v>
      </c>
    </row>
    <row r="38180">
      <c r="A38180" s="1" t="s">
        <v>132251</v>
      </c>
      <c r="B38180" s="1" t="s">
        <v>132252</v>
      </c>
      <c r="D38180" s="1" t="s">
        <v>6455</v>
      </c>
      <c r="E38180" s="1">
        <v>7.5E7</v>
      </c>
      <c r="F38180" s="1" t="s">
        <v>18</v>
      </c>
      <c r="G38180" s="1" t="s">
        <v>25</v>
      </c>
      <c r="H38180" s="1" t="s">
        <v>64</v>
      </c>
      <c r="I38180" s="1" t="s">
        <v>95</v>
      </c>
      <c r="J38180" s="1" t="s">
        <v>8359</v>
      </c>
      <c r="K38180" s="1">
        <v>1.0</v>
      </c>
      <c r="M38180" s="3">
        <v>42157.0</v>
      </c>
      <c r="N38180" s="3">
        <v>42157.0</v>
      </c>
    </row>
    <row r="38181">
      <c r="A38181" s="1" t="s">
        <v>132253</v>
      </c>
      <c r="B38181" s="1" t="s">
        <v>132254</v>
      </c>
      <c r="C38181" s="2" t="s">
        <v>132255</v>
      </c>
      <c r="D38181" s="1" t="s">
        <v>127444</v>
      </c>
      <c r="E38181" s="1">
        <v>8.239202E7</v>
      </c>
      <c r="F38181" s="1" t="s">
        <v>18</v>
      </c>
      <c r="G38181" s="1" t="s">
        <v>25</v>
      </c>
      <c r="H38181" s="1" t="s">
        <v>158</v>
      </c>
      <c r="I38181" s="1" t="s">
        <v>244</v>
      </c>
      <c r="J38181" s="1" t="s">
        <v>2277</v>
      </c>
      <c r="K38181" s="1">
        <v>6.0</v>
      </c>
      <c r="L38181" s="3">
        <v>36526.0</v>
      </c>
      <c r="M38181" s="3">
        <v>37165.0</v>
      </c>
      <c r="N38181" s="3">
        <v>42227.0</v>
      </c>
    </row>
    <row r="38182">
      <c r="A38182" s="1" t="s">
        <v>132256</v>
      </c>
      <c r="B38182" s="1" t="s">
        <v>132257</v>
      </c>
      <c r="C38182" s="2" t="s">
        <v>132258</v>
      </c>
      <c r="D38182" s="1" t="s">
        <v>3218</v>
      </c>
      <c r="E38182" s="1">
        <v>6.8E8</v>
      </c>
      <c r="F38182" s="1" t="s">
        <v>18</v>
      </c>
      <c r="G38182" s="1" t="s">
        <v>25</v>
      </c>
      <c r="H38182" s="1" t="s">
        <v>64</v>
      </c>
      <c r="I38182" s="1" t="s">
        <v>95</v>
      </c>
      <c r="J38182" s="1" t="s">
        <v>8359</v>
      </c>
      <c r="K38182" s="1">
        <v>5.0</v>
      </c>
      <c r="L38182" s="3">
        <v>39083.0</v>
      </c>
      <c r="M38182" s="3">
        <v>41207.0</v>
      </c>
      <c r="N38182" s="3">
        <v>42186.0</v>
      </c>
    </row>
    <row r="38183">
      <c r="A38183" s="1" t="s">
        <v>132259</v>
      </c>
      <c r="B38183" s="1" t="s">
        <v>132260</v>
      </c>
      <c r="C38183" s="2" t="s">
        <v>132261</v>
      </c>
      <c r="D38183" s="1" t="s">
        <v>42</v>
      </c>
      <c r="E38183" s="1">
        <v>1.1E8</v>
      </c>
      <c r="F38183" s="1" t="s">
        <v>18</v>
      </c>
      <c r="G38183" s="1" t="s">
        <v>25</v>
      </c>
      <c r="H38183" s="1" t="s">
        <v>64</v>
      </c>
      <c r="I38183" s="1" t="s">
        <v>95</v>
      </c>
      <c r="J38183" s="1" t="s">
        <v>8359</v>
      </c>
      <c r="K38183" s="1">
        <v>4.0</v>
      </c>
      <c r="L38183" s="3">
        <v>41275.0</v>
      </c>
      <c r="M38183" s="3">
        <v>41185.0</v>
      </c>
      <c r="N38183" s="3">
        <v>41943.0</v>
      </c>
    </row>
    <row r="38184">
      <c r="A38184" s="1" t="s">
        <v>132262</v>
      </c>
      <c r="B38184" s="1" t="s">
        <v>132263</v>
      </c>
      <c r="C38184" s="2" t="s">
        <v>132261</v>
      </c>
      <c r="D38184" s="1" t="s">
        <v>1384</v>
      </c>
      <c r="E38184" s="1">
        <v>1.4E8</v>
      </c>
      <c r="F38184" s="1" t="s">
        <v>18</v>
      </c>
      <c r="G38184" s="1" t="s">
        <v>25</v>
      </c>
      <c r="H38184" s="1" t="s">
        <v>64</v>
      </c>
      <c r="I38184" s="1" t="s">
        <v>95</v>
      </c>
      <c r="J38184" s="1" t="s">
        <v>95</v>
      </c>
      <c r="K38184" s="1">
        <v>2.0</v>
      </c>
      <c r="L38184" s="3">
        <v>41275.0</v>
      </c>
      <c r="M38184" s="3">
        <v>41115.0</v>
      </c>
      <c r="N38184" s="3">
        <v>41777.0</v>
      </c>
    </row>
    <row r="38185">
      <c r="A38185" s="1" t="s">
        <v>132264</v>
      </c>
      <c r="B38185" s="1" t="s">
        <v>132265</v>
      </c>
      <c r="C38185" s="2" t="s">
        <v>132266</v>
      </c>
      <c r="D38185" s="1" t="s">
        <v>248</v>
      </c>
      <c r="E38185" s="1" t="s">
        <v>43</v>
      </c>
      <c r="F38185" s="1" t="s">
        <v>18</v>
      </c>
      <c r="G38185" s="1" t="s">
        <v>1370</v>
      </c>
      <c r="H38185" s="1">
        <v>5.0</v>
      </c>
      <c r="I38185" s="1" t="s">
        <v>1371</v>
      </c>
      <c r="J38185" s="1" t="s">
        <v>1371</v>
      </c>
      <c r="K38185" s="1">
        <v>1.0</v>
      </c>
      <c r="L38185" s="3">
        <v>38353.0</v>
      </c>
      <c r="M38185" s="3">
        <v>41030.0</v>
      </c>
      <c r="N38185" s="3">
        <v>41030.0</v>
      </c>
    </row>
    <row r="38186">
      <c r="A38186" s="1" t="s">
        <v>132267</v>
      </c>
      <c r="B38186" s="1" t="s">
        <v>132268</v>
      </c>
      <c r="C38186" s="2" t="s">
        <v>132269</v>
      </c>
      <c r="D38186" s="1" t="s">
        <v>357</v>
      </c>
      <c r="E38186" s="1" t="s">
        <v>43</v>
      </c>
      <c r="F38186" s="1" t="s">
        <v>689</v>
      </c>
      <c r="G38186" s="1" t="s">
        <v>25</v>
      </c>
      <c r="H38186" s="1" t="s">
        <v>64</v>
      </c>
      <c r="I38186" s="1" t="s">
        <v>65</v>
      </c>
      <c r="J38186" s="1" t="s">
        <v>1402</v>
      </c>
      <c r="K38186" s="1">
        <v>1.0</v>
      </c>
      <c r="L38186" s="3">
        <v>34700.0</v>
      </c>
      <c r="M38186" s="3">
        <v>41159.0</v>
      </c>
      <c r="N38186" s="3">
        <v>41159.0</v>
      </c>
    </row>
    <row r="38187">
      <c r="A38187" s="1" t="s">
        <v>132270</v>
      </c>
      <c r="B38187" s="1" t="s">
        <v>132271</v>
      </c>
      <c r="C38187" s="2" t="s">
        <v>132272</v>
      </c>
      <c r="D38187" s="1" t="s">
        <v>9492</v>
      </c>
      <c r="E38187" s="1">
        <v>170000.0</v>
      </c>
      <c r="F38187" s="1" t="s">
        <v>18</v>
      </c>
      <c r="G38187" s="1" t="s">
        <v>165</v>
      </c>
      <c r="H38187" s="1" t="s">
        <v>8636</v>
      </c>
      <c r="I38187" s="1" t="s">
        <v>1229</v>
      </c>
      <c r="J38187" s="1" t="s">
        <v>132273</v>
      </c>
      <c r="K38187" s="1">
        <v>1.0</v>
      </c>
      <c r="L38187" s="3">
        <v>40909.0</v>
      </c>
      <c r="M38187" s="3">
        <v>41477.0</v>
      </c>
      <c r="N38187" s="3">
        <v>41477.0</v>
      </c>
    </row>
    <row r="38188">
      <c r="A38188" s="1" t="s">
        <v>132274</v>
      </c>
      <c r="B38188" s="1" t="s">
        <v>132275</v>
      </c>
      <c r="C38188" s="2" t="s">
        <v>132276</v>
      </c>
      <c r="D38188" s="1" t="s">
        <v>132277</v>
      </c>
      <c r="E38188" s="1">
        <v>113000.0</v>
      </c>
      <c r="F38188" s="1" t="s">
        <v>18</v>
      </c>
      <c r="G38188" s="1" t="s">
        <v>25</v>
      </c>
      <c r="H38188" s="1" t="s">
        <v>106</v>
      </c>
      <c r="I38188" s="1" t="s">
        <v>107</v>
      </c>
      <c r="J38188" s="1" t="s">
        <v>108</v>
      </c>
      <c r="K38188" s="1">
        <v>1.0</v>
      </c>
      <c r="M38188" s="3">
        <v>41518.0</v>
      </c>
      <c r="N38188" s="3">
        <v>41518.0</v>
      </c>
    </row>
    <row r="38189">
      <c r="A38189" s="1" t="s">
        <v>132278</v>
      </c>
      <c r="B38189" s="1" t="s">
        <v>132279</v>
      </c>
      <c r="C38189" s="2" t="s">
        <v>132280</v>
      </c>
      <c r="D38189" s="1" t="s">
        <v>86017</v>
      </c>
      <c r="E38189" s="1">
        <v>3086.0</v>
      </c>
      <c r="F38189" s="1" t="s">
        <v>207</v>
      </c>
      <c r="K38189" s="1">
        <v>1.0</v>
      </c>
      <c r="L38189" s="3">
        <v>42248.0</v>
      </c>
      <c r="M38189" s="3">
        <v>42261.0</v>
      </c>
      <c r="N38189" s="3">
        <v>42261.0</v>
      </c>
    </row>
    <row r="38190">
      <c r="A38190" s="1" t="s">
        <v>132281</v>
      </c>
      <c r="B38190" s="1" t="s">
        <v>132282</v>
      </c>
      <c r="E38190" s="1" t="s">
        <v>43</v>
      </c>
      <c r="F38190" s="1" t="s">
        <v>18</v>
      </c>
      <c r="G38190" s="1" t="s">
        <v>25</v>
      </c>
      <c r="H38190" s="1" t="s">
        <v>89</v>
      </c>
      <c r="I38190" s="1" t="s">
        <v>3569</v>
      </c>
      <c r="J38190" s="1" t="s">
        <v>14483</v>
      </c>
      <c r="K38190" s="1">
        <v>1.0</v>
      </c>
      <c r="L38190" s="3">
        <v>41557.0</v>
      </c>
      <c r="M38190" s="3">
        <v>41557.0</v>
      </c>
      <c r="N38190" s="3">
        <v>41557.0</v>
      </c>
    </row>
    <row r="38191">
      <c r="A38191" s="1" t="s">
        <v>132283</v>
      </c>
      <c r="B38191" s="1" t="s">
        <v>132284</v>
      </c>
      <c r="C38191" s="2" t="s">
        <v>132285</v>
      </c>
      <c r="D38191" s="1" t="s">
        <v>132286</v>
      </c>
      <c r="E38191" s="1">
        <v>1500000.0</v>
      </c>
      <c r="F38191" s="1" t="s">
        <v>18</v>
      </c>
      <c r="K38191" s="1">
        <v>1.0</v>
      </c>
      <c r="M38191" s="3">
        <v>41456.0</v>
      </c>
      <c r="N38191" s="3">
        <v>41456.0</v>
      </c>
    </row>
    <row r="38192">
      <c r="A38192" s="1" t="s">
        <v>132287</v>
      </c>
      <c r="B38192" s="1" t="s">
        <v>132288</v>
      </c>
      <c r="C38192" s="2" t="s">
        <v>132289</v>
      </c>
      <c r="D38192" s="1" t="s">
        <v>741</v>
      </c>
      <c r="E38192" s="1">
        <v>1.5034262E7</v>
      </c>
      <c r="F38192" s="1" t="s">
        <v>18</v>
      </c>
      <c r="G38192" s="1" t="s">
        <v>25</v>
      </c>
      <c r="H38192" s="1" t="s">
        <v>158</v>
      </c>
      <c r="I38192" s="1" t="s">
        <v>244</v>
      </c>
      <c r="J38192" s="1" t="s">
        <v>14729</v>
      </c>
      <c r="K38192" s="1">
        <v>3.0</v>
      </c>
      <c r="M38192" s="3">
        <v>38154.0</v>
      </c>
      <c r="N38192" s="3">
        <v>39149.0</v>
      </c>
    </row>
    <row r="38193">
      <c r="A38193" s="1" t="s">
        <v>132290</v>
      </c>
      <c r="B38193" s="1" t="s">
        <v>132291</v>
      </c>
      <c r="C38193" s="2" t="s">
        <v>132292</v>
      </c>
      <c r="D38193" s="1" t="s">
        <v>132293</v>
      </c>
      <c r="E38193" s="1">
        <v>6600000.0</v>
      </c>
      <c r="F38193" s="1" t="s">
        <v>113</v>
      </c>
      <c r="G38193" s="1" t="s">
        <v>25</v>
      </c>
      <c r="H38193" s="1" t="s">
        <v>142</v>
      </c>
      <c r="I38193" s="1" t="s">
        <v>143</v>
      </c>
      <c r="J38193" s="1" t="s">
        <v>438</v>
      </c>
      <c r="K38193" s="1">
        <v>2.0</v>
      </c>
      <c r="L38193" s="3">
        <v>39052.0</v>
      </c>
      <c r="M38193" s="3">
        <v>39781.0</v>
      </c>
      <c r="N38193" s="3">
        <v>40058.0</v>
      </c>
    </row>
    <row r="38194">
      <c r="A38194" s="1" t="s">
        <v>132294</v>
      </c>
      <c r="B38194" s="1" t="s">
        <v>132295</v>
      </c>
      <c r="C38194" s="2" t="s">
        <v>132296</v>
      </c>
      <c r="D38194" s="1" t="s">
        <v>94</v>
      </c>
      <c r="E38194" s="1" t="s">
        <v>43</v>
      </c>
      <c r="F38194" s="1" t="s">
        <v>18</v>
      </c>
      <c r="G38194" s="1" t="s">
        <v>25</v>
      </c>
      <c r="H38194" s="1" t="s">
        <v>265</v>
      </c>
      <c r="I38194" s="1" t="s">
        <v>5428</v>
      </c>
      <c r="J38194" s="1" t="s">
        <v>5428</v>
      </c>
      <c r="K38194" s="1">
        <v>1.0</v>
      </c>
      <c r="L38194" s="3">
        <v>32509.0</v>
      </c>
      <c r="M38194" s="3">
        <v>40830.0</v>
      </c>
      <c r="N38194" s="3">
        <v>40830.0</v>
      </c>
    </row>
    <row r="38195">
      <c r="A38195" s="1" t="s">
        <v>132297</v>
      </c>
      <c r="B38195" s="1" t="s">
        <v>132298</v>
      </c>
      <c r="C38195" s="2" t="s">
        <v>132299</v>
      </c>
      <c r="D38195" s="1" t="s">
        <v>132300</v>
      </c>
      <c r="E38195" s="1">
        <v>2401536.0</v>
      </c>
      <c r="F38195" s="1" t="s">
        <v>113</v>
      </c>
      <c r="G38195" s="1" t="s">
        <v>25</v>
      </c>
      <c r="H38195" s="1" t="s">
        <v>808</v>
      </c>
      <c r="I38195" s="1" t="s">
        <v>809</v>
      </c>
      <c r="J38195" s="1" t="s">
        <v>810</v>
      </c>
      <c r="K38195" s="1">
        <v>3.0</v>
      </c>
      <c r="L38195" s="3">
        <v>40080.0</v>
      </c>
      <c r="M38195" s="3">
        <v>40513.0</v>
      </c>
      <c r="N38195" s="3">
        <v>40917.0</v>
      </c>
    </row>
    <row r="38196">
      <c r="A38196" s="1" t="s">
        <v>132301</v>
      </c>
      <c r="B38196" s="2" t="s">
        <v>132302</v>
      </c>
      <c r="C38196" s="2" t="s">
        <v>132303</v>
      </c>
      <c r="D38196" s="1" t="s">
        <v>132304</v>
      </c>
      <c r="E38196" s="1">
        <v>250000.0</v>
      </c>
      <c r="F38196" s="1" t="s">
        <v>18</v>
      </c>
      <c r="G38196" s="1" t="s">
        <v>57</v>
      </c>
      <c r="H38196" s="1" t="s">
        <v>4487</v>
      </c>
      <c r="I38196" s="1" t="s">
        <v>7212</v>
      </c>
      <c r="J38196" s="1" t="s">
        <v>7212</v>
      </c>
      <c r="K38196" s="1">
        <v>1.0</v>
      </c>
      <c r="L38196" s="3">
        <v>40756.0</v>
      </c>
      <c r="M38196" s="3">
        <v>40756.0</v>
      </c>
      <c r="N38196" s="3">
        <v>40756.0</v>
      </c>
    </row>
    <row r="38197">
      <c r="A38197" s="1" t="s">
        <v>132305</v>
      </c>
      <c r="B38197" s="1" t="s">
        <v>132306</v>
      </c>
      <c r="C38197" s="2" t="s">
        <v>132307</v>
      </c>
      <c r="D38197" s="1" t="s">
        <v>19602</v>
      </c>
      <c r="E38197" s="1">
        <v>1.0081869E7</v>
      </c>
      <c r="F38197" s="1" t="s">
        <v>18</v>
      </c>
      <c r="G38197" s="1" t="s">
        <v>25</v>
      </c>
      <c r="H38197" s="1" t="s">
        <v>64</v>
      </c>
      <c r="I38197" s="1" t="s">
        <v>65</v>
      </c>
      <c r="J38197" s="1" t="s">
        <v>71</v>
      </c>
      <c r="K38197" s="1">
        <v>5.0</v>
      </c>
      <c r="L38197" s="3">
        <v>36892.0</v>
      </c>
      <c r="M38197" s="3">
        <v>39945.0</v>
      </c>
      <c r="N38197" s="3">
        <v>41796.0</v>
      </c>
    </row>
    <row r="38198">
      <c r="A38198" s="1" t="s">
        <v>132308</v>
      </c>
      <c r="B38198" s="2" t="s">
        <v>132309</v>
      </c>
      <c r="C38198" s="2" t="s">
        <v>132310</v>
      </c>
      <c r="D38198" s="1" t="s">
        <v>132311</v>
      </c>
      <c r="E38198" s="1">
        <v>1000000.0</v>
      </c>
      <c r="F38198" s="1" t="s">
        <v>18</v>
      </c>
      <c r="G38198" s="1" t="s">
        <v>2906</v>
      </c>
      <c r="H38198" s="1">
        <v>78.0</v>
      </c>
      <c r="I38198" s="1" t="s">
        <v>2907</v>
      </c>
      <c r="J38198" s="1" t="s">
        <v>2907</v>
      </c>
      <c r="K38198" s="1">
        <v>2.0</v>
      </c>
      <c r="L38198" s="3">
        <v>40901.0</v>
      </c>
      <c r="M38198" s="3">
        <v>40190.0</v>
      </c>
      <c r="N38198" s="3">
        <v>41426.0</v>
      </c>
    </row>
    <row r="38199">
      <c r="A38199" s="1" t="s">
        <v>132312</v>
      </c>
      <c r="B38199" s="1" t="s">
        <v>132313</v>
      </c>
      <c r="C38199" s="2" t="s">
        <v>132314</v>
      </c>
      <c r="D38199" s="1" t="s">
        <v>2966</v>
      </c>
      <c r="E38199" s="1" t="s">
        <v>43</v>
      </c>
      <c r="F38199" s="1" t="s">
        <v>18</v>
      </c>
      <c r="G38199" s="1" t="s">
        <v>458</v>
      </c>
      <c r="H38199" s="1">
        <v>66.0</v>
      </c>
      <c r="I38199" s="1" t="s">
        <v>2692</v>
      </c>
      <c r="J38199" s="1" t="s">
        <v>2693</v>
      </c>
      <c r="K38199" s="1">
        <v>1.0</v>
      </c>
      <c r="L38199" s="3">
        <v>41699.0</v>
      </c>
      <c r="M38199" s="3">
        <v>41866.0</v>
      </c>
      <c r="N38199" s="3">
        <v>41866.0</v>
      </c>
    </row>
    <row r="38200">
      <c r="A38200" s="1" t="s">
        <v>132315</v>
      </c>
      <c r="B38200" s="1" t="s">
        <v>132316</v>
      </c>
      <c r="C38200" s="2" t="s">
        <v>132317</v>
      </c>
      <c r="D38200" s="1" t="s">
        <v>132318</v>
      </c>
      <c r="E38200" s="1">
        <v>8311.0</v>
      </c>
      <c r="F38200" s="1" t="s">
        <v>18</v>
      </c>
      <c r="G38200" s="1" t="s">
        <v>19</v>
      </c>
      <c r="H38200" s="1">
        <v>25.0</v>
      </c>
      <c r="I38200" s="1" t="s">
        <v>151</v>
      </c>
      <c r="J38200" s="1" t="s">
        <v>151</v>
      </c>
      <c r="K38200" s="1">
        <v>2.0</v>
      </c>
      <c r="L38200" s="3">
        <v>41852.0</v>
      </c>
      <c r="M38200" s="3">
        <v>41886.0</v>
      </c>
      <c r="N38200" s="3">
        <v>42035.0</v>
      </c>
    </row>
    <row r="38201">
      <c r="A38201" s="1" t="s">
        <v>132319</v>
      </c>
      <c r="B38201" s="1" t="s">
        <v>132320</v>
      </c>
      <c r="C38201" s="2" t="s">
        <v>132321</v>
      </c>
      <c r="D38201" s="1" t="s">
        <v>132322</v>
      </c>
      <c r="E38201" s="1">
        <v>1.3E7</v>
      </c>
      <c r="F38201" s="1" t="s">
        <v>18</v>
      </c>
      <c r="G38201" s="1" t="s">
        <v>25</v>
      </c>
      <c r="H38201" s="1" t="s">
        <v>158</v>
      </c>
      <c r="I38201" s="1" t="s">
        <v>244</v>
      </c>
      <c r="J38201" s="1" t="s">
        <v>327</v>
      </c>
      <c r="K38201" s="1">
        <v>1.0</v>
      </c>
      <c r="L38201" s="3">
        <v>40179.0</v>
      </c>
      <c r="M38201" s="3">
        <v>41927.0</v>
      </c>
      <c r="N38201" s="3">
        <v>41927.0</v>
      </c>
    </row>
    <row r="38202">
      <c r="A38202" s="1" t="s">
        <v>132323</v>
      </c>
      <c r="B38202" s="1" t="s">
        <v>132324</v>
      </c>
      <c r="D38202" s="1" t="s">
        <v>132325</v>
      </c>
      <c r="E38202" s="1">
        <v>2.625E7</v>
      </c>
      <c r="F38202" s="1" t="s">
        <v>18</v>
      </c>
      <c r="G38202" s="1" t="s">
        <v>25</v>
      </c>
      <c r="H38202" s="1" t="s">
        <v>158</v>
      </c>
      <c r="I38202" s="1" t="s">
        <v>244</v>
      </c>
      <c r="J38202" s="1" t="s">
        <v>16431</v>
      </c>
      <c r="K38202" s="1">
        <v>2.0</v>
      </c>
      <c r="M38202" s="3">
        <v>37575.0</v>
      </c>
      <c r="N38202" s="3">
        <v>39134.0</v>
      </c>
    </row>
    <row r="38203">
      <c r="A38203" s="1" t="s">
        <v>132326</v>
      </c>
      <c r="B38203" s="1" t="s">
        <v>132327</v>
      </c>
      <c r="C38203" s="2" t="s">
        <v>132328</v>
      </c>
      <c r="D38203" s="1" t="s">
        <v>132329</v>
      </c>
      <c r="E38203" s="1">
        <v>1320000.0</v>
      </c>
      <c r="F38203" s="1" t="s">
        <v>18</v>
      </c>
      <c r="G38203" s="1" t="s">
        <v>25</v>
      </c>
      <c r="H38203" s="1" t="s">
        <v>64</v>
      </c>
      <c r="I38203" s="1" t="s">
        <v>95</v>
      </c>
      <c r="J38203" s="1" t="s">
        <v>95</v>
      </c>
      <c r="K38203" s="1">
        <v>2.0</v>
      </c>
      <c r="M38203" s="3">
        <v>41820.0</v>
      </c>
      <c r="N38203" s="3">
        <v>42005.0</v>
      </c>
    </row>
    <row r="38204">
      <c r="A38204" s="1" t="s">
        <v>132330</v>
      </c>
      <c r="B38204" s="1" t="s">
        <v>132331</v>
      </c>
      <c r="C38204" s="2" t="s">
        <v>132332</v>
      </c>
      <c r="D38204" s="1" t="s">
        <v>17000</v>
      </c>
      <c r="E38204" s="1">
        <v>70000.0</v>
      </c>
      <c r="F38204" s="1" t="s">
        <v>18</v>
      </c>
      <c r="G38204" s="1" t="s">
        <v>650</v>
      </c>
      <c r="H38204" s="1">
        <v>7.0</v>
      </c>
      <c r="I38204" s="1" t="s">
        <v>9547</v>
      </c>
      <c r="J38204" s="1" t="s">
        <v>9547</v>
      </c>
      <c r="K38204" s="1">
        <v>1.0</v>
      </c>
      <c r="L38204" s="3">
        <v>40878.0</v>
      </c>
      <c r="M38204" s="3">
        <v>41000.0</v>
      </c>
      <c r="N38204" s="3">
        <v>41000.0</v>
      </c>
    </row>
    <row r="38205">
      <c r="A38205" s="1" t="s">
        <v>132333</v>
      </c>
      <c r="B38205" s="1" t="s">
        <v>132334</v>
      </c>
      <c r="C38205" s="2" t="s">
        <v>132335</v>
      </c>
      <c r="D38205" s="1" t="s">
        <v>32</v>
      </c>
      <c r="E38205" s="1">
        <v>9000000.0</v>
      </c>
      <c r="F38205" s="1" t="s">
        <v>207</v>
      </c>
      <c r="G38205" s="1" t="s">
        <v>458</v>
      </c>
      <c r="H38205" s="1">
        <v>48.0</v>
      </c>
      <c r="I38205" s="1" t="s">
        <v>459</v>
      </c>
      <c r="J38205" s="1" t="s">
        <v>459</v>
      </c>
      <c r="K38205" s="1">
        <v>2.0</v>
      </c>
      <c r="L38205" s="3">
        <v>40817.0</v>
      </c>
      <c r="M38205" s="3">
        <v>41153.0</v>
      </c>
      <c r="N38205" s="3">
        <v>41306.0</v>
      </c>
    </row>
    <row r="38206">
      <c r="A38206" s="1" t="s">
        <v>132336</v>
      </c>
      <c r="B38206" s="1" t="s">
        <v>132337</v>
      </c>
      <c r="C38206" s="2" t="s">
        <v>132338</v>
      </c>
      <c r="D38206" s="1" t="s">
        <v>132339</v>
      </c>
      <c r="E38206" s="1">
        <v>165000.0</v>
      </c>
      <c r="F38206" s="1" t="s">
        <v>18</v>
      </c>
      <c r="G38206" s="1" t="s">
        <v>25</v>
      </c>
      <c r="H38206" s="1" t="s">
        <v>3477</v>
      </c>
      <c r="I38206" s="1" t="s">
        <v>3478</v>
      </c>
      <c r="J38206" s="1" t="s">
        <v>3478</v>
      </c>
      <c r="K38206" s="1">
        <v>1.0</v>
      </c>
      <c r="L38206" s="3">
        <v>40544.0</v>
      </c>
      <c r="M38206" s="3">
        <v>40929.0</v>
      </c>
      <c r="N38206" s="3">
        <v>40929.0</v>
      </c>
    </row>
    <row r="38207">
      <c r="A38207" s="1" t="s">
        <v>132340</v>
      </c>
      <c r="B38207" s="1" t="s">
        <v>132341</v>
      </c>
      <c r="C38207" s="2" t="s">
        <v>132342</v>
      </c>
      <c r="E38207" s="1" t="s">
        <v>43</v>
      </c>
      <c r="F38207" s="1" t="s">
        <v>18</v>
      </c>
      <c r="G38207" s="1" t="s">
        <v>25</v>
      </c>
      <c r="H38207" s="1" t="s">
        <v>298</v>
      </c>
      <c r="I38207" s="1" t="s">
        <v>299</v>
      </c>
      <c r="J38207" s="1" t="s">
        <v>299</v>
      </c>
      <c r="K38207" s="1">
        <v>2.0</v>
      </c>
      <c r="M38207" s="3">
        <v>38657.0</v>
      </c>
      <c r="N38207" s="3">
        <v>38961.0</v>
      </c>
    </row>
    <row r="38208">
      <c r="A38208" s="1" t="s">
        <v>132343</v>
      </c>
      <c r="B38208" s="1" t="s">
        <v>132344</v>
      </c>
      <c r="C38208" s="2" t="s">
        <v>132345</v>
      </c>
      <c r="D38208" s="1" t="s">
        <v>132346</v>
      </c>
      <c r="E38208" s="1">
        <v>794109.0</v>
      </c>
      <c r="F38208" s="1" t="s">
        <v>18</v>
      </c>
      <c r="G38208" s="1" t="s">
        <v>222</v>
      </c>
      <c r="H38208" s="1">
        <v>4.0</v>
      </c>
      <c r="I38208" s="1" t="s">
        <v>852</v>
      </c>
      <c r="J38208" s="1" t="s">
        <v>852</v>
      </c>
      <c r="K38208" s="1">
        <v>1.0</v>
      </c>
      <c r="M38208" s="3">
        <v>41481.0</v>
      </c>
      <c r="N38208" s="3">
        <v>41481.0</v>
      </c>
    </row>
    <row r="38209">
      <c r="A38209" s="1" t="s">
        <v>132347</v>
      </c>
      <c r="B38209" s="1" t="s">
        <v>132348</v>
      </c>
      <c r="C38209" s="2" t="s">
        <v>132349</v>
      </c>
      <c r="D38209" s="1" t="s">
        <v>132350</v>
      </c>
      <c r="E38209" s="1">
        <v>1.2225E7</v>
      </c>
      <c r="F38209" s="1" t="s">
        <v>18</v>
      </c>
      <c r="K38209" s="1">
        <v>4.0</v>
      </c>
      <c r="L38209" s="3">
        <v>40969.0</v>
      </c>
      <c r="M38209" s="3">
        <v>41093.0</v>
      </c>
      <c r="N38209" s="3">
        <v>41886.0</v>
      </c>
    </row>
    <row r="38210">
      <c r="A38210" s="1" t="s">
        <v>132351</v>
      </c>
      <c r="B38210" s="1" t="s">
        <v>132352</v>
      </c>
      <c r="C38210" s="2" t="s">
        <v>132353</v>
      </c>
      <c r="D38210" s="1" t="s">
        <v>132354</v>
      </c>
      <c r="E38210" s="1">
        <v>3.24E7</v>
      </c>
      <c r="F38210" s="1" t="s">
        <v>18</v>
      </c>
      <c r="G38210" s="1" t="s">
        <v>25</v>
      </c>
      <c r="H38210" s="1" t="s">
        <v>44</v>
      </c>
      <c r="I38210" s="1" t="s">
        <v>282</v>
      </c>
      <c r="J38210" s="1" t="s">
        <v>282</v>
      </c>
      <c r="K38210" s="1">
        <v>6.0</v>
      </c>
      <c r="L38210" s="3">
        <v>40179.0</v>
      </c>
      <c r="M38210" s="3">
        <v>40290.0</v>
      </c>
      <c r="N38210" s="3">
        <v>41971.0</v>
      </c>
    </row>
    <row r="38211">
      <c r="A38211" s="1" t="s">
        <v>132355</v>
      </c>
      <c r="B38211" s="1" t="s">
        <v>132356</v>
      </c>
      <c r="C38211" s="2" t="s">
        <v>132357</v>
      </c>
      <c r="E38211" s="1">
        <v>40000.0</v>
      </c>
      <c r="F38211" s="1" t="s">
        <v>18</v>
      </c>
      <c r="K38211" s="1">
        <v>1.0</v>
      </c>
      <c r="L38211" s="3">
        <v>42156.0</v>
      </c>
      <c r="M38211" s="3">
        <v>42156.0</v>
      </c>
      <c r="N38211" s="3">
        <v>42156.0</v>
      </c>
    </row>
    <row r="38212">
      <c r="A38212" s="1" t="s">
        <v>132358</v>
      </c>
      <c r="B38212" s="1" t="s">
        <v>132359</v>
      </c>
      <c r="C38212" s="2" t="s">
        <v>132360</v>
      </c>
      <c r="D38212" s="1" t="s">
        <v>132361</v>
      </c>
      <c r="E38212" s="1">
        <v>2218000.0</v>
      </c>
      <c r="F38212" s="1" t="s">
        <v>18</v>
      </c>
      <c r="G38212" s="1" t="s">
        <v>25</v>
      </c>
      <c r="H38212" s="1" t="s">
        <v>286</v>
      </c>
      <c r="I38212" s="1" t="s">
        <v>1030</v>
      </c>
      <c r="J38212" s="1" t="s">
        <v>1030</v>
      </c>
      <c r="K38212" s="1">
        <v>4.0</v>
      </c>
      <c r="L38212" s="3">
        <v>41548.0</v>
      </c>
      <c r="M38212" s="3">
        <v>41808.0</v>
      </c>
      <c r="N38212" s="3">
        <v>42214.0</v>
      </c>
    </row>
    <row r="38213">
      <c r="A38213" s="1" t="s">
        <v>132362</v>
      </c>
      <c r="B38213" s="1" t="s">
        <v>132363</v>
      </c>
      <c r="C38213" s="2" t="s">
        <v>132364</v>
      </c>
      <c r="D38213" s="1" t="s">
        <v>132365</v>
      </c>
      <c r="E38213" s="1">
        <v>1225000.0</v>
      </c>
      <c r="F38213" s="1" t="s">
        <v>207</v>
      </c>
      <c r="G38213" s="1" t="s">
        <v>25</v>
      </c>
      <c r="H38213" s="1" t="s">
        <v>64</v>
      </c>
      <c r="I38213" s="1" t="s">
        <v>507</v>
      </c>
      <c r="J38213" s="1" t="s">
        <v>5088</v>
      </c>
      <c r="K38213" s="1">
        <v>2.0</v>
      </c>
      <c r="L38213" s="3">
        <v>41810.0</v>
      </c>
      <c r="M38213" s="3">
        <v>41856.0</v>
      </c>
      <c r="N38213" s="3">
        <v>42117.0</v>
      </c>
    </row>
    <row r="38214">
      <c r="A38214" s="1" t="s">
        <v>132366</v>
      </c>
      <c r="B38214" s="1" t="s">
        <v>132367</v>
      </c>
      <c r="C38214" s="2" t="s">
        <v>132368</v>
      </c>
      <c r="D38214" s="1" t="s">
        <v>132369</v>
      </c>
      <c r="E38214" s="1">
        <v>226252.0</v>
      </c>
      <c r="F38214" s="1" t="s">
        <v>18</v>
      </c>
      <c r="G38214" s="1" t="s">
        <v>128</v>
      </c>
      <c r="H38214" s="1" t="s">
        <v>129</v>
      </c>
      <c r="I38214" s="1" t="s">
        <v>130</v>
      </c>
      <c r="J38214" s="1" t="s">
        <v>130</v>
      </c>
      <c r="K38214" s="1">
        <v>3.0</v>
      </c>
      <c r="L38214" s="3">
        <v>41169.0</v>
      </c>
      <c r="M38214" s="3">
        <v>41275.0</v>
      </c>
      <c r="N38214" s="3">
        <v>41579.0</v>
      </c>
    </row>
    <row r="38215">
      <c r="A38215" s="1" t="s">
        <v>132370</v>
      </c>
      <c r="B38215" s="1" t="s">
        <v>132371</v>
      </c>
      <c r="C38215" s="2" t="s">
        <v>74408</v>
      </c>
      <c r="D38215" s="1" t="s">
        <v>42</v>
      </c>
      <c r="E38215" s="1">
        <v>50000.0</v>
      </c>
      <c r="F38215" s="1" t="s">
        <v>18</v>
      </c>
      <c r="G38215" s="1" t="s">
        <v>25</v>
      </c>
      <c r="H38215" s="1" t="s">
        <v>3993</v>
      </c>
      <c r="I38215" s="1" t="s">
        <v>3994</v>
      </c>
      <c r="J38215" s="1" t="s">
        <v>3995</v>
      </c>
      <c r="K38215" s="1">
        <v>1.0</v>
      </c>
      <c r="L38215" s="3">
        <v>41487.0</v>
      </c>
      <c r="M38215" s="3">
        <v>42064.0</v>
      </c>
      <c r="N38215" s="3">
        <v>42064.0</v>
      </c>
    </row>
    <row r="38216">
      <c r="A38216" s="1" t="s">
        <v>132372</v>
      </c>
      <c r="B38216" s="1" t="s">
        <v>132373</v>
      </c>
      <c r="C38216" s="2" t="s">
        <v>132374</v>
      </c>
      <c r="D38216" s="1" t="s">
        <v>1503</v>
      </c>
      <c r="E38216" s="1">
        <v>3.87E7</v>
      </c>
      <c r="F38216" s="1" t="s">
        <v>113</v>
      </c>
      <c r="G38216" s="1" t="s">
        <v>25</v>
      </c>
      <c r="H38216" s="1" t="s">
        <v>64</v>
      </c>
      <c r="I38216" s="1" t="s">
        <v>65</v>
      </c>
      <c r="J38216" s="1" t="s">
        <v>1103</v>
      </c>
      <c r="K38216" s="1">
        <v>2.0</v>
      </c>
      <c r="L38216" s="3">
        <v>35431.0</v>
      </c>
      <c r="M38216" s="3">
        <v>39021.0</v>
      </c>
      <c r="N38216" s="3">
        <v>40014.0</v>
      </c>
    </row>
    <row r="38217">
      <c r="A38217" s="1" t="s">
        <v>132375</v>
      </c>
      <c r="B38217" s="1" t="s">
        <v>132376</v>
      </c>
      <c r="C38217" s="2" t="s">
        <v>132377</v>
      </c>
      <c r="D38217" s="1" t="s">
        <v>132378</v>
      </c>
      <c r="E38217" s="1">
        <v>3100000.0</v>
      </c>
      <c r="F38217" s="1" t="s">
        <v>18</v>
      </c>
      <c r="G38217" s="1" t="s">
        <v>25</v>
      </c>
      <c r="H38217" s="1" t="s">
        <v>64</v>
      </c>
      <c r="I38217" s="1" t="s">
        <v>65</v>
      </c>
      <c r="J38217" s="1" t="s">
        <v>271</v>
      </c>
      <c r="K38217" s="1">
        <v>2.0</v>
      </c>
      <c r="L38217" s="3">
        <v>40179.0</v>
      </c>
      <c r="M38217" s="3">
        <v>40490.0</v>
      </c>
      <c r="N38217" s="3">
        <v>42061.0</v>
      </c>
    </row>
    <row r="38218">
      <c r="A38218" s="1" t="s">
        <v>132379</v>
      </c>
      <c r="B38218" s="1" t="s">
        <v>132380</v>
      </c>
      <c r="C38218" s="2" t="s">
        <v>132381</v>
      </c>
      <c r="D38218" s="1" t="s">
        <v>132382</v>
      </c>
      <c r="E38218" s="1">
        <v>1.2E7</v>
      </c>
      <c r="F38218" s="1" t="s">
        <v>18</v>
      </c>
      <c r="G38218" s="1" t="s">
        <v>25</v>
      </c>
      <c r="H38218" s="1" t="s">
        <v>64</v>
      </c>
      <c r="I38218" s="1" t="s">
        <v>65</v>
      </c>
      <c r="J38218" s="1" t="s">
        <v>1160</v>
      </c>
      <c r="K38218" s="1">
        <v>2.0</v>
      </c>
      <c r="L38218" s="3">
        <v>40909.0</v>
      </c>
      <c r="M38218" s="3">
        <v>41791.0</v>
      </c>
      <c r="N38218" s="3">
        <v>42243.0</v>
      </c>
    </row>
    <row r="38219">
      <c r="A38219" s="1" t="s">
        <v>132383</v>
      </c>
      <c r="B38219" s="1" t="s">
        <v>132384</v>
      </c>
      <c r="C38219" s="2" t="s">
        <v>132385</v>
      </c>
      <c r="D38219" s="1" t="s">
        <v>42</v>
      </c>
      <c r="E38219" s="1">
        <v>8332219.0</v>
      </c>
      <c r="F38219" s="1" t="s">
        <v>18</v>
      </c>
      <c r="G38219" s="1" t="s">
        <v>25</v>
      </c>
      <c r="H38219" s="1" t="s">
        <v>158</v>
      </c>
      <c r="I38219" s="1" t="s">
        <v>244</v>
      </c>
      <c r="J38219" s="1" t="s">
        <v>12134</v>
      </c>
      <c r="K38219" s="1">
        <v>2.0</v>
      </c>
      <c r="L38219" s="3">
        <v>39814.0</v>
      </c>
      <c r="M38219" s="3">
        <v>41831.0</v>
      </c>
      <c r="N38219" s="3">
        <v>42272.0</v>
      </c>
    </row>
    <row r="38220">
      <c r="A38220" s="1" t="s">
        <v>132386</v>
      </c>
      <c r="B38220" s="1" t="s">
        <v>132387</v>
      </c>
      <c r="D38220" s="1" t="s">
        <v>70</v>
      </c>
      <c r="E38220" s="1">
        <v>1500000.0</v>
      </c>
      <c r="F38220" s="1" t="s">
        <v>18</v>
      </c>
      <c r="G38220" s="1" t="s">
        <v>25</v>
      </c>
      <c r="H38220" s="1" t="s">
        <v>790</v>
      </c>
      <c r="K38220" s="1">
        <v>1.0</v>
      </c>
      <c r="M38220" s="3">
        <v>39009.0</v>
      </c>
      <c r="N38220" s="3">
        <v>39009.0</v>
      </c>
    </row>
    <row r="38221">
      <c r="A38221" s="1" t="s">
        <v>132388</v>
      </c>
      <c r="B38221" s="1" t="s">
        <v>132389</v>
      </c>
      <c r="C38221" s="2" t="s">
        <v>132390</v>
      </c>
      <c r="D38221" s="1" t="s">
        <v>1919</v>
      </c>
      <c r="E38221" s="1">
        <v>564971.0</v>
      </c>
      <c r="F38221" s="1" t="s">
        <v>18</v>
      </c>
      <c r="G38221" s="1" t="s">
        <v>2271</v>
      </c>
      <c r="H38221" s="1">
        <v>34.0</v>
      </c>
      <c r="I38221" s="1" t="s">
        <v>2272</v>
      </c>
      <c r="J38221" s="1" t="s">
        <v>2272</v>
      </c>
      <c r="K38221" s="1">
        <v>1.0</v>
      </c>
      <c r="L38221" s="3">
        <v>40878.0</v>
      </c>
      <c r="M38221" s="3">
        <v>41304.0</v>
      </c>
      <c r="N38221" s="3">
        <v>41304.0</v>
      </c>
    </row>
    <row r="38222">
      <c r="A38222" s="1" t="s">
        <v>132391</v>
      </c>
      <c r="B38222" s="1" t="s">
        <v>132392</v>
      </c>
      <c r="C38222" s="2" t="s">
        <v>132393</v>
      </c>
      <c r="D38222" s="1" t="s">
        <v>56</v>
      </c>
      <c r="E38222" s="1">
        <v>1967500.0</v>
      </c>
      <c r="F38222" s="1" t="s">
        <v>689</v>
      </c>
      <c r="G38222" s="1" t="s">
        <v>25</v>
      </c>
      <c r="H38222" s="1" t="s">
        <v>64</v>
      </c>
      <c r="I38222" s="1" t="s">
        <v>1221</v>
      </c>
      <c r="J38222" s="1" t="s">
        <v>1221</v>
      </c>
      <c r="K38222" s="1">
        <v>3.0</v>
      </c>
      <c r="L38222" s="3">
        <v>39448.0</v>
      </c>
      <c r="M38222" s="3">
        <v>41922.0</v>
      </c>
      <c r="N38222" s="3">
        <v>42061.0</v>
      </c>
    </row>
    <row r="38223">
      <c r="A38223" s="1" t="s">
        <v>132394</v>
      </c>
      <c r="B38223" s="1" t="s">
        <v>132395</v>
      </c>
      <c r="C38223" s="2" t="s">
        <v>132396</v>
      </c>
      <c r="D38223" s="1" t="s">
        <v>56</v>
      </c>
      <c r="E38223" s="1">
        <v>363000.0</v>
      </c>
      <c r="F38223" s="1" t="s">
        <v>18</v>
      </c>
      <c r="G38223" s="1" t="s">
        <v>25</v>
      </c>
      <c r="H38223" s="1" t="s">
        <v>1234</v>
      </c>
      <c r="I38223" s="1" t="s">
        <v>1235</v>
      </c>
      <c r="J38223" s="1" t="s">
        <v>11031</v>
      </c>
      <c r="K38223" s="1">
        <v>3.0</v>
      </c>
      <c r="L38223" s="3">
        <v>40179.0</v>
      </c>
      <c r="M38223" s="3">
        <v>40542.0</v>
      </c>
      <c r="N38223" s="3">
        <v>42230.0</v>
      </c>
    </row>
    <row r="38224">
      <c r="A38224" s="1" t="s">
        <v>132397</v>
      </c>
      <c r="B38224" s="1" t="s">
        <v>132398</v>
      </c>
      <c r="C38224" s="2" t="s">
        <v>132399</v>
      </c>
      <c r="D38224" s="1" t="s">
        <v>42</v>
      </c>
      <c r="E38224" s="1">
        <v>1.34E7</v>
      </c>
      <c r="F38224" s="1" t="s">
        <v>207</v>
      </c>
      <c r="G38224" s="1" t="s">
        <v>25</v>
      </c>
      <c r="H38224" s="1" t="s">
        <v>286</v>
      </c>
      <c r="I38224" s="1" t="s">
        <v>1030</v>
      </c>
      <c r="J38224" s="1" t="s">
        <v>1030</v>
      </c>
      <c r="K38224" s="1">
        <v>2.0</v>
      </c>
      <c r="L38224" s="3">
        <v>37622.0</v>
      </c>
      <c r="M38224" s="3">
        <v>38884.0</v>
      </c>
      <c r="N38224" s="3">
        <v>39337.0</v>
      </c>
    </row>
    <row r="38225">
      <c r="A38225" s="1" t="s">
        <v>132400</v>
      </c>
      <c r="B38225" s="1" t="s">
        <v>132401</v>
      </c>
      <c r="C38225" s="2" t="s">
        <v>132402</v>
      </c>
      <c r="D38225" s="1" t="s">
        <v>36</v>
      </c>
      <c r="E38225" s="1">
        <v>8500000.0</v>
      </c>
      <c r="F38225" s="1" t="s">
        <v>18</v>
      </c>
      <c r="G38225" s="1" t="s">
        <v>14337</v>
      </c>
      <c r="H38225" s="1">
        <v>4.0</v>
      </c>
      <c r="I38225" s="1" t="s">
        <v>14338</v>
      </c>
      <c r="J38225" s="1" t="s">
        <v>14338</v>
      </c>
      <c r="K38225" s="1">
        <v>4.0</v>
      </c>
      <c r="L38225" s="3">
        <v>37622.0</v>
      </c>
      <c r="M38225" s="3">
        <v>37956.0</v>
      </c>
      <c r="N38225" s="3">
        <v>42145.0</v>
      </c>
    </row>
    <row r="38226">
      <c r="A38226" s="1" t="s">
        <v>132403</v>
      </c>
      <c r="B38226" s="1" t="s">
        <v>132404</v>
      </c>
      <c r="C38226" s="2" t="s">
        <v>132405</v>
      </c>
      <c r="D38226" s="1" t="s">
        <v>132406</v>
      </c>
      <c r="E38226" s="1">
        <v>4000000.0</v>
      </c>
      <c r="F38226" s="1" t="s">
        <v>18</v>
      </c>
      <c r="G38226" s="1" t="s">
        <v>37</v>
      </c>
      <c r="H38226" s="1">
        <v>22.0</v>
      </c>
      <c r="I38226" s="1" t="s">
        <v>38</v>
      </c>
      <c r="J38226" s="1" t="s">
        <v>38</v>
      </c>
      <c r="K38226" s="1">
        <v>1.0</v>
      </c>
      <c r="M38226" s="3">
        <v>42047.0</v>
      </c>
      <c r="N38226" s="3">
        <v>42047.0</v>
      </c>
    </row>
    <row r="38227">
      <c r="A38227" s="1" t="s">
        <v>132407</v>
      </c>
      <c r="B38227" s="1" t="s">
        <v>132408</v>
      </c>
      <c r="D38227" s="1" t="s">
        <v>56</v>
      </c>
      <c r="E38227" s="1">
        <v>2.25E7</v>
      </c>
      <c r="F38227" s="1" t="s">
        <v>18</v>
      </c>
      <c r="G38227" s="1" t="s">
        <v>25</v>
      </c>
      <c r="H38227" s="1" t="s">
        <v>64</v>
      </c>
      <c r="I38227" s="1" t="s">
        <v>65</v>
      </c>
      <c r="J38227" s="1" t="s">
        <v>984</v>
      </c>
      <c r="K38227" s="1">
        <v>2.0</v>
      </c>
      <c r="L38227" s="3">
        <v>40909.0</v>
      </c>
      <c r="M38227" s="3">
        <v>41390.0</v>
      </c>
      <c r="N38227" s="3">
        <v>42114.0</v>
      </c>
    </row>
    <row r="38228">
      <c r="A38228" s="1" t="s">
        <v>132409</v>
      </c>
      <c r="B38228" s="1" t="s">
        <v>132410</v>
      </c>
      <c r="C38228" s="2" t="s">
        <v>132411</v>
      </c>
      <c r="D38228" s="1" t="s">
        <v>1247</v>
      </c>
      <c r="E38228" s="1">
        <v>2341899.0</v>
      </c>
      <c r="F38228" s="1" t="s">
        <v>18</v>
      </c>
      <c r="G38228" s="1" t="s">
        <v>25</v>
      </c>
      <c r="H38228" s="1" t="s">
        <v>1352</v>
      </c>
      <c r="I38228" s="1" t="s">
        <v>1353</v>
      </c>
      <c r="J38228" s="1" t="s">
        <v>7890</v>
      </c>
      <c r="K38228" s="1">
        <v>3.0</v>
      </c>
      <c r="L38228" s="3">
        <v>41018.0</v>
      </c>
      <c r="M38228" s="3">
        <v>41322.0</v>
      </c>
      <c r="N38228" s="3">
        <v>41981.0</v>
      </c>
    </row>
    <row r="38229">
      <c r="A38229" s="1" t="s">
        <v>132412</v>
      </c>
      <c r="B38229" s="1" t="s">
        <v>132413</v>
      </c>
      <c r="C38229" s="2" t="s">
        <v>132414</v>
      </c>
      <c r="D38229" s="1" t="s">
        <v>11180</v>
      </c>
      <c r="E38229" s="1">
        <v>6.5E7</v>
      </c>
      <c r="F38229" s="1" t="s">
        <v>18</v>
      </c>
      <c r="G38229" s="1" t="s">
        <v>25</v>
      </c>
      <c r="H38229" s="1" t="s">
        <v>64</v>
      </c>
      <c r="I38229" s="1" t="s">
        <v>95</v>
      </c>
      <c r="J38229" s="1" t="s">
        <v>95</v>
      </c>
      <c r="K38229" s="1">
        <v>3.0</v>
      </c>
      <c r="L38229" s="3">
        <v>39022.0</v>
      </c>
      <c r="M38229" s="3">
        <v>40973.0</v>
      </c>
      <c r="N38229" s="3">
        <v>42061.0</v>
      </c>
    </row>
    <row r="38230">
      <c r="A38230" s="1" t="s">
        <v>132415</v>
      </c>
      <c r="B38230" s="1" t="s">
        <v>132416</v>
      </c>
      <c r="C38230" s="2" t="s">
        <v>132417</v>
      </c>
      <c r="D38230" s="1" t="s">
        <v>13382</v>
      </c>
      <c r="E38230" s="1">
        <v>5.3E7</v>
      </c>
      <c r="F38230" s="1" t="s">
        <v>18</v>
      </c>
      <c r="G38230" s="1" t="s">
        <v>25</v>
      </c>
      <c r="H38230" s="1" t="s">
        <v>158</v>
      </c>
      <c r="I38230" s="1" t="s">
        <v>244</v>
      </c>
      <c r="J38230" s="1" t="s">
        <v>15377</v>
      </c>
      <c r="K38230" s="1">
        <v>4.0</v>
      </c>
      <c r="L38230" s="3">
        <v>39904.0</v>
      </c>
      <c r="M38230" s="3">
        <v>40161.0</v>
      </c>
      <c r="N38230" s="3">
        <v>41862.0</v>
      </c>
    </row>
    <row r="38231">
      <c r="A38231" s="1" t="s">
        <v>132418</v>
      </c>
      <c r="B38231" s="2" t="s">
        <v>132419</v>
      </c>
      <c r="C38231" s="2" t="s">
        <v>132420</v>
      </c>
      <c r="D38231" s="1" t="s">
        <v>544</v>
      </c>
      <c r="E38231" s="1">
        <v>5.563E7</v>
      </c>
      <c r="F38231" s="1" t="s">
        <v>18</v>
      </c>
      <c r="G38231" s="1" t="s">
        <v>2906</v>
      </c>
      <c r="H38231" s="1">
        <v>72.0</v>
      </c>
      <c r="I38231" s="1" t="s">
        <v>11771</v>
      </c>
      <c r="J38231" s="1" t="s">
        <v>11771</v>
      </c>
      <c r="K38231" s="1">
        <v>2.0</v>
      </c>
      <c r="L38231" s="3">
        <v>39022.0</v>
      </c>
      <c r="M38231" s="3">
        <v>39083.0</v>
      </c>
      <c r="N38231" s="3">
        <v>39448.0</v>
      </c>
    </row>
    <row r="38232">
      <c r="A38232" s="1" t="s">
        <v>132421</v>
      </c>
      <c r="B38232" s="1" t="s">
        <v>132422</v>
      </c>
      <c r="C38232" s="2" t="s">
        <v>132423</v>
      </c>
      <c r="D38232" s="1" t="s">
        <v>181</v>
      </c>
      <c r="E38232" s="1" t="s">
        <v>43</v>
      </c>
      <c r="F38232" s="1" t="s">
        <v>18</v>
      </c>
      <c r="G38232" s="1" t="s">
        <v>25</v>
      </c>
      <c r="H38232" s="1" t="s">
        <v>64</v>
      </c>
      <c r="I38232" s="1" t="s">
        <v>132424</v>
      </c>
      <c r="J38232" s="1" t="s">
        <v>132424</v>
      </c>
      <c r="K38232" s="1">
        <v>1.0</v>
      </c>
      <c r="L38232" s="3">
        <v>41383.0</v>
      </c>
      <c r="M38232" s="3">
        <v>41847.0</v>
      </c>
      <c r="N38232" s="3">
        <v>41847.0</v>
      </c>
    </row>
    <row r="38233">
      <c r="A38233" s="1" t="s">
        <v>132425</v>
      </c>
      <c r="B38233" s="1" t="s">
        <v>132426</v>
      </c>
      <c r="C38233" s="2" t="s">
        <v>132427</v>
      </c>
      <c r="D38233" s="1" t="s">
        <v>16850</v>
      </c>
      <c r="E38233" s="1">
        <v>1.5E7</v>
      </c>
      <c r="F38233" s="1" t="s">
        <v>18</v>
      </c>
      <c r="G38233" s="1" t="s">
        <v>25</v>
      </c>
      <c r="H38233" s="1" t="s">
        <v>286</v>
      </c>
      <c r="I38233" s="1" t="s">
        <v>578</v>
      </c>
      <c r="J38233" s="1" t="s">
        <v>578</v>
      </c>
      <c r="K38233" s="1">
        <v>1.0</v>
      </c>
      <c r="M38233" s="3">
        <v>37697.0</v>
      </c>
      <c r="N38233" s="3">
        <v>37697.0</v>
      </c>
    </row>
    <row r="38234">
      <c r="A38234" s="1" t="s">
        <v>132428</v>
      </c>
      <c r="B38234" s="1" t="s">
        <v>132429</v>
      </c>
      <c r="C38234" s="2" t="s">
        <v>132430</v>
      </c>
      <c r="D38234" s="1" t="s">
        <v>766</v>
      </c>
      <c r="E38234" s="1">
        <v>8390080.0</v>
      </c>
      <c r="F38234" s="1" t="s">
        <v>689</v>
      </c>
      <c r="G38234" s="1" t="s">
        <v>25</v>
      </c>
      <c r="H38234" s="1" t="s">
        <v>99</v>
      </c>
      <c r="I38234" s="1" t="s">
        <v>100</v>
      </c>
      <c r="J38234" s="1" t="s">
        <v>4299</v>
      </c>
      <c r="K38234" s="1">
        <v>4.0</v>
      </c>
      <c r="L38234" s="3">
        <v>39814.0</v>
      </c>
      <c r="M38234" s="3">
        <v>39953.0</v>
      </c>
      <c r="N38234" s="3">
        <v>42038.0</v>
      </c>
    </row>
    <row r="38235">
      <c r="A38235" s="1" t="s">
        <v>132431</v>
      </c>
      <c r="B38235" s="1" t="s">
        <v>132432</v>
      </c>
      <c r="C38235" s="2" t="s">
        <v>132433</v>
      </c>
      <c r="D38235" s="1" t="s">
        <v>633</v>
      </c>
      <c r="E38235" s="1">
        <v>1.541E8</v>
      </c>
      <c r="F38235" s="1" t="s">
        <v>689</v>
      </c>
      <c r="G38235" s="1" t="s">
        <v>25</v>
      </c>
      <c r="H38235" s="1" t="s">
        <v>64</v>
      </c>
      <c r="I38235" s="1" t="s">
        <v>65</v>
      </c>
      <c r="J38235" s="1" t="s">
        <v>1251</v>
      </c>
      <c r="K38235" s="1">
        <v>7.0</v>
      </c>
      <c r="L38235" s="3">
        <v>37987.0</v>
      </c>
      <c r="M38235" s="3">
        <v>39787.0</v>
      </c>
      <c r="N38235" s="3">
        <v>42100.0</v>
      </c>
    </row>
    <row r="38236">
      <c r="A38236" s="1" t="s">
        <v>132434</v>
      </c>
      <c r="B38236" s="1" t="s">
        <v>132435</v>
      </c>
      <c r="C38236" s="2" t="s">
        <v>132436</v>
      </c>
      <c r="D38236" s="1" t="s">
        <v>63</v>
      </c>
      <c r="E38236" s="1">
        <v>3334176.0</v>
      </c>
      <c r="F38236" s="1" t="s">
        <v>18</v>
      </c>
      <c r="K38236" s="1">
        <v>1.0</v>
      </c>
      <c r="L38236" s="3">
        <v>41030.0</v>
      </c>
      <c r="M38236" s="3">
        <v>41736.0</v>
      </c>
      <c r="N38236" s="3">
        <v>41736.0</v>
      </c>
    </row>
    <row r="38237">
      <c r="A38237" s="1" t="s">
        <v>132437</v>
      </c>
      <c r="B38237" s="1" t="s">
        <v>132438</v>
      </c>
      <c r="C38237" s="2" t="s">
        <v>132439</v>
      </c>
      <c r="D38237" s="1" t="s">
        <v>132440</v>
      </c>
      <c r="E38237" s="1">
        <v>23630.0</v>
      </c>
      <c r="F38237" s="1" t="s">
        <v>18</v>
      </c>
      <c r="G38237" s="1" t="s">
        <v>25</v>
      </c>
      <c r="H38237" s="1" t="s">
        <v>89</v>
      </c>
      <c r="I38237" s="1" t="s">
        <v>90</v>
      </c>
      <c r="J38237" s="1" t="s">
        <v>401</v>
      </c>
      <c r="K38237" s="1">
        <v>2.0</v>
      </c>
      <c r="L38237" s="3">
        <v>39783.0</v>
      </c>
      <c r="M38237" s="3">
        <v>40542.0</v>
      </c>
      <c r="N38237" s="3">
        <v>40544.0</v>
      </c>
    </row>
    <row r="38238">
      <c r="A38238" s="1" t="s">
        <v>132441</v>
      </c>
      <c r="B38238" s="1" t="s">
        <v>132442</v>
      </c>
      <c r="C38238" s="2" t="s">
        <v>132443</v>
      </c>
      <c r="D38238" s="1" t="s">
        <v>11934</v>
      </c>
      <c r="E38238" s="1" t="s">
        <v>43</v>
      </c>
      <c r="F38238" s="1" t="s">
        <v>18</v>
      </c>
      <c r="G38238" s="1" t="s">
        <v>25</v>
      </c>
      <c r="H38238" s="1" t="s">
        <v>286</v>
      </c>
      <c r="I38238" s="1" t="s">
        <v>578</v>
      </c>
      <c r="J38238" s="1" t="s">
        <v>578</v>
      </c>
      <c r="K38238" s="1">
        <v>1.0</v>
      </c>
      <c r="L38238" s="3">
        <v>35793.0</v>
      </c>
      <c r="M38238" s="3">
        <v>41987.0</v>
      </c>
      <c r="N38238" s="3">
        <v>41987.0</v>
      </c>
    </row>
    <row r="38239">
      <c r="A38239" s="1" t="s">
        <v>132444</v>
      </c>
      <c r="B38239" s="1" t="s">
        <v>132445</v>
      </c>
      <c r="C38239" s="2" t="s">
        <v>132446</v>
      </c>
      <c r="D38239" s="1" t="s">
        <v>132447</v>
      </c>
      <c r="E38239" s="1">
        <v>1000000.0</v>
      </c>
      <c r="F38239" s="1" t="s">
        <v>18</v>
      </c>
      <c r="G38239" s="1" t="s">
        <v>25</v>
      </c>
      <c r="H38239" s="1" t="s">
        <v>286</v>
      </c>
      <c r="I38239" s="1" t="s">
        <v>1030</v>
      </c>
      <c r="J38239" s="1" t="s">
        <v>1030</v>
      </c>
      <c r="K38239" s="1">
        <v>1.0</v>
      </c>
      <c r="M38239" s="3">
        <v>40345.0</v>
      </c>
      <c r="N38239" s="3">
        <v>40345.0</v>
      </c>
    </row>
    <row r="38240">
      <c r="A38240" s="1" t="s">
        <v>132448</v>
      </c>
      <c r="B38240" s="1" t="s">
        <v>132449</v>
      </c>
      <c r="D38240" s="1" t="s">
        <v>766</v>
      </c>
      <c r="E38240" s="1">
        <v>758206.0</v>
      </c>
      <c r="F38240" s="1" t="s">
        <v>18</v>
      </c>
      <c r="G38240" s="1" t="s">
        <v>25</v>
      </c>
      <c r="H38240" s="1" t="s">
        <v>1352</v>
      </c>
      <c r="I38240" s="1" t="s">
        <v>1353</v>
      </c>
      <c r="J38240" s="1" t="s">
        <v>5433</v>
      </c>
      <c r="K38240" s="1">
        <v>1.0</v>
      </c>
      <c r="L38240" s="3">
        <v>40909.0</v>
      </c>
      <c r="M38240" s="3">
        <v>41655.0</v>
      </c>
      <c r="N38240" s="3">
        <v>41655.0</v>
      </c>
    </row>
    <row r="38241">
      <c r="A38241" s="1" t="s">
        <v>132450</v>
      </c>
      <c r="B38241" s="1" t="s">
        <v>132451</v>
      </c>
      <c r="C38241" s="2" t="s">
        <v>132452</v>
      </c>
      <c r="D38241" s="1" t="s">
        <v>132453</v>
      </c>
      <c r="E38241" s="1">
        <v>1.05E8</v>
      </c>
      <c r="F38241" s="1" t="s">
        <v>18</v>
      </c>
      <c r="G38241" s="1" t="s">
        <v>25</v>
      </c>
      <c r="H38241" s="1" t="s">
        <v>64</v>
      </c>
      <c r="I38241" s="1" t="s">
        <v>1221</v>
      </c>
      <c r="J38241" s="1" t="s">
        <v>1221</v>
      </c>
      <c r="K38241" s="1">
        <v>2.0</v>
      </c>
      <c r="L38241" s="3">
        <v>36161.0</v>
      </c>
      <c r="M38241" s="3">
        <v>41569.0</v>
      </c>
      <c r="N38241" s="3">
        <v>42290.0</v>
      </c>
    </row>
    <row r="38242">
      <c r="A38242" s="1" t="s">
        <v>132454</v>
      </c>
      <c r="B38242" s="1" t="s">
        <v>132455</v>
      </c>
      <c r="D38242" s="1" t="s">
        <v>132456</v>
      </c>
      <c r="E38242" s="1" t="s">
        <v>43</v>
      </c>
      <c r="F38242" s="1" t="s">
        <v>18</v>
      </c>
      <c r="G38242" s="1" t="s">
        <v>25</v>
      </c>
      <c r="H38242" s="1" t="s">
        <v>121</v>
      </c>
      <c r="I38242" s="1" t="s">
        <v>122</v>
      </c>
      <c r="J38242" s="1" t="s">
        <v>38900</v>
      </c>
      <c r="K38242" s="1">
        <v>1.0</v>
      </c>
      <c r="L38242" s="3">
        <v>41306.0</v>
      </c>
      <c r="M38242" s="3">
        <v>41226.0</v>
      </c>
      <c r="N38242" s="3">
        <v>41226.0</v>
      </c>
    </row>
    <row r="38243">
      <c r="A38243" s="1" t="s">
        <v>132457</v>
      </c>
      <c r="B38243" s="1" t="s">
        <v>132458</v>
      </c>
      <c r="C38243" s="2" t="s">
        <v>132459</v>
      </c>
      <c r="D38243" s="1" t="s">
        <v>2361</v>
      </c>
      <c r="E38243" s="1">
        <v>3000000.0</v>
      </c>
      <c r="F38243" s="1" t="s">
        <v>18</v>
      </c>
      <c r="G38243" s="1" t="s">
        <v>25</v>
      </c>
      <c r="H38243" s="1" t="s">
        <v>527</v>
      </c>
      <c r="I38243" s="1" t="s">
        <v>528</v>
      </c>
      <c r="J38243" s="1" t="s">
        <v>529</v>
      </c>
      <c r="K38243" s="1">
        <v>1.0</v>
      </c>
      <c r="M38243" s="3">
        <v>42284.0</v>
      </c>
      <c r="N38243" s="3">
        <v>42284.0</v>
      </c>
    </row>
    <row r="38244">
      <c r="A38244" s="1" t="s">
        <v>132460</v>
      </c>
      <c r="B38244" s="1" t="s">
        <v>132461</v>
      </c>
      <c r="C38244" s="2" t="s">
        <v>132462</v>
      </c>
      <c r="D38244" s="1" t="s">
        <v>94</v>
      </c>
      <c r="E38244" s="1">
        <v>5.5E7</v>
      </c>
      <c r="F38244" s="1" t="s">
        <v>18</v>
      </c>
      <c r="G38244" s="1" t="s">
        <v>25</v>
      </c>
      <c r="H38244" s="1" t="s">
        <v>121</v>
      </c>
      <c r="I38244" s="1" t="s">
        <v>528</v>
      </c>
      <c r="J38244" s="1" t="s">
        <v>4694</v>
      </c>
      <c r="K38244" s="1">
        <v>2.0</v>
      </c>
      <c r="L38244" s="3" t="s">
        <v>31229</v>
      </c>
      <c r="M38244" s="3">
        <v>41486.0</v>
      </c>
      <c r="N38244" s="3">
        <v>41535.0</v>
      </c>
    </row>
    <row r="38245">
      <c r="A38245" s="1" t="s">
        <v>132463</v>
      </c>
      <c r="B38245" s="1" t="s">
        <v>132464</v>
      </c>
      <c r="C38245" s="2" t="s">
        <v>132465</v>
      </c>
      <c r="D38245" s="1" t="s">
        <v>132466</v>
      </c>
      <c r="E38245" s="1" t="s">
        <v>43</v>
      </c>
      <c r="F38245" s="1" t="s">
        <v>18</v>
      </c>
      <c r="G38245" s="1" t="s">
        <v>25</v>
      </c>
      <c r="H38245" s="1" t="s">
        <v>6144</v>
      </c>
      <c r="I38245" s="1" t="s">
        <v>6452</v>
      </c>
      <c r="J38245" s="1" t="s">
        <v>6452</v>
      </c>
      <c r="K38245" s="1">
        <v>1.0</v>
      </c>
      <c r="L38245" s="3">
        <v>42073.0</v>
      </c>
      <c r="M38245" s="3">
        <v>42037.0</v>
      </c>
      <c r="N38245" s="3">
        <v>42037.0</v>
      </c>
    </row>
    <row r="38246">
      <c r="A38246" s="1" t="s">
        <v>132467</v>
      </c>
      <c r="B38246" s="1" t="s">
        <v>132468</v>
      </c>
      <c r="D38246" s="1" t="s">
        <v>132469</v>
      </c>
      <c r="E38246" s="1">
        <v>3000000.0</v>
      </c>
      <c r="F38246" s="1" t="s">
        <v>113</v>
      </c>
      <c r="G38246" s="1" t="s">
        <v>25</v>
      </c>
      <c r="H38246" s="1" t="s">
        <v>808</v>
      </c>
      <c r="I38246" s="1" t="s">
        <v>809</v>
      </c>
      <c r="J38246" s="1" t="s">
        <v>4282</v>
      </c>
      <c r="K38246" s="1">
        <v>1.0</v>
      </c>
      <c r="M38246" s="3">
        <v>38692.0</v>
      </c>
      <c r="N38246" s="3">
        <v>38692.0</v>
      </c>
    </row>
    <row r="38247">
      <c r="A38247" s="1" t="s">
        <v>132470</v>
      </c>
      <c r="B38247" s="1" t="s">
        <v>132471</v>
      </c>
      <c r="C38247" s="2" t="s">
        <v>132472</v>
      </c>
      <c r="D38247" s="1" t="s">
        <v>357</v>
      </c>
      <c r="E38247" s="1">
        <v>1000000.0</v>
      </c>
      <c r="F38247" s="1" t="s">
        <v>18</v>
      </c>
      <c r="K38247" s="1">
        <v>1.0</v>
      </c>
      <c r="L38247" s="3">
        <v>35951.0</v>
      </c>
      <c r="M38247" s="3">
        <v>42062.0</v>
      </c>
      <c r="N38247" s="3">
        <v>42062.0</v>
      </c>
    </row>
    <row r="38248">
      <c r="A38248" s="1" t="s">
        <v>132473</v>
      </c>
      <c r="B38248" s="1" t="s">
        <v>132474</v>
      </c>
      <c r="C38248" s="2" t="s">
        <v>132475</v>
      </c>
      <c r="D38248" s="1" t="s">
        <v>3939</v>
      </c>
      <c r="E38248" s="1">
        <v>10000.0</v>
      </c>
      <c r="F38248" s="1" t="s">
        <v>18</v>
      </c>
      <c r="G38248" s="1" t="s">
        <v>25</v>
      </c>
      <c r="H38248" s="1" t="s">
        <v>286</v>
      </c>
      <c r="I38248" s="1" t="s">
        <v>874</v>
      </c>
      <c r="J38248" s="1" t="s">
        <v>132476</v>
      </c>
      <c r="K38248" s="1">
        <v>1.0</v>
      </c>
      <c r="L38248" s="3">
        <v>41659.0</v>
      </c>
      <c r="M38248" s="3">
        <v>41932.0</v>
      </c>
      <c r="N38248" s="3">
        <v>41932.0</v>
      </c>
    </row>
    <row r="38249">
      <c r="A38249" s="1" t="s">
        <v>132477</v>
      </c>
      <c r="B38249" s="1" t="s">
        <v>132478</v>
      </c>
      <c r="C38249" s="2" t="s">
        <v>132479</v>
      </c>
      <c r="D38249" s="1" t="s">
        <v>718</v>
      </c>
      <c r="E38249" s="1">
        <v>4930000.0</v>
      </c>
      <c r="F38249" s="1" t="s">
        <v>207</v>
      </c>
      <c r="G38249" s="1" t="s">
        <v>25</v>
      </c>
      <c r="H38249" s="1" t="s">
        <v>64</v>
      </c>
      <c r="I38249" s="1" t="s">
        <v>65</v>
      </c>
      <c r="J38249" s="1" t="s">
        <v>1160</v>
      </c>
      <c r="K38249" s="1">
        <v>2.0</v>
      </c>
      <c r="L38249" s="3">
        <v>37257.0</v>
      </c>
      <c r="M38249" s="3">
        <v>39337.0</v>
      </c>
      <c r="N38249" s="3">
        <v>39814.0</v>
      </c>
    </row>
    <row r="38250">
      <c r="A38250" s="1" t="s">
        <v>132480</v>
      </c>
      <c r="B38250" s="1" t="s">
        <v>132481</v>
      </c>
      <c r="C38250" s="2" t="s">
        <v>132482</v>
      </c>
      <c r="D38250" s="1" t="s">
        <v>132483</v>
      </c>
      <c r="E38250" s="1" t="s">
        <v>43</v>
      </c>
      <c r="F38250" s="1" t="s">
        <v>18</v>
      </c>
      <c r="G38250" s="1" t="s">
        <v>57</v>
      </c>
      <c r="H38250" s="1" t="s">
        <v>202</v>
      </c>
      <c r="I38250" s="1" t="s">
        <v>203</v>
      </c>
      <c r="J38250" s="1" t="s">
        <v>132484</v>
      </c>
      <c r="K38250" s="1">
        <v>1.0</v>
      </c>
      <c r="L38250" s="3">
        <v>41091.0</v>
      </c>
      <c r="M38250" s="3">
        <v>42064.0</v>
      </c>
      <c r="N38250" s="3">
        <v>42064.0</v>
      </c>
    </row>
    <row r="38251">
      <c r="A38251" s="1" t="s">
        <v>132485</v>
      </c>
      <c r="B38251" s="1" t="s">
        <v>132486</v>
      </c>
      <c r="D38251" s="1" t="s">
        <v>2326</v>
      </c>
      <c r="E38251" s="1" t="s">
        <v>43</v>
      </c>
      <c r="F38251" s="1" t="s">
        <v>18</v>
      </c>
      <c r="G38251" s="1" t="s">
        <v>25</v>
      </c>
      <c r="H38251" s="1" t="s">
        <v>3162</v>
      </c>
      <c r="I38251" s="1" t="s">
        <v>3456</v>
      </c>
      <c r="J38251" s="1" t="s">
        <v>12004</v>
      </c>
      <c r="K38251" s="1">
        <v>1.0</v>
      </c>
      <c r="L38251" s="3">
        <v>39401.0</v>
      </c>
      <c r="M38251" s="3">
        <v>41142.0</v>
      </c>
      <c r="N38251" s="3">
        <v>41142.0</v>
      </c>
    </row>
    <row r="38252">
      <c r="A38252" s="1" t="s">
        <v>132487</v>
      </c>
      <c r="B38252" s="1" t="s">
        <v>132488</v>
      </c>
      <c r="C38252" s="2" t="s">
        <v>132489</v>
      </c>
      <c r="D38252" s="1" t="s">
        <v>127</v>
      </c>
      <c r="E38252" s="1">
        <v>4000000.0</v>
      </c>
      <c r="F38252" s="1" t="s">
        <v>18</v>
      </c>
      <c r="G38252" s="1" t="s">
        <v>25</v>
      </c>
      <c r="H38252" s="1" t="s">
        <v>106</v>
      </c>
      <c r="I38252" s="1" t="s">
        <v>777</v>
      </c>
      <c r="J38252" s="1" t="s">
        <v>778</v>
      </c>
      <c r="K38252" s="1">
        <v>1.0</v>
      </c>
      <c r="M38252" s="3">
        <v>41660.0</v>
      </c>
      <c r="N38252" s="3">
        <v>41660.0</v>
      </c>
    </row>
    <row r="38253">
      <c r="A38253" s="1" t="s">
        <v>132490</v>
      </c>
      <c r="B38253" s="1" t="s">
        <v>132491</v>
      </c>
      <c r="C38253" s="2" t="s">
        <v>132492</v>
      </c>
      <c r="D38253" s="1" t="s">
        <v>2326</v>
      </c>
      <c r="E38253" s="1">
        <v>1.4E7</v>
      </c>
      <c r="F38253" s="1" t="s">
        <v>689</v>
      </c>
      <c r="G38253" s="1" t="s">
        <v>25</v>
      </c>
      <c r="H38253" s="1" t="s">
        <v>64</v>
      </c>
      <c r="I38253" s="1" t="s">
        <v>95</v>
      </c>
      <c r="J38253" s="1" t="s">
        <v>33046</v>
      </c>
      <c r="K38253" s="1">
        <v>1.0</v>
      </c>
      <c r="L38253" s="3">
        <v>22282.0</v>
      </c>
      <c r="M38253" s="3">
        <v>40722.0</v>
      </c>
      <c r="N38253" s="3">
        <v>40722.0</v>
      </c>
    </row>
    <row r="38254">
      <c r="A38254" s="1" t="s">
        <v>132493</v>
      </c>
      <c r="B38254" s="1" t="s">
        <v>132494</v>
      </c>
      <c r="C38254" s="2" t="s">
        <v>132495</v>
      </c>
      <c r="E38254" s="1" t="s">
        <v>43</v>
      </c>
      <c r="F38254" s="1" t="s">
        <v>18</v>
      </c>
      <c r="G38254" s="1" t="s">
        <v>25</v>
      </c>
      <c r="H38254" s="1" t="s">
        <v>44</v>
      </c>
      <c r="I38254" s="1" t="s">
        <v>282</v>
      </c>
      <c r="J38254" s="1" t="s">
        <v>132496</v>
      </c>
      <c r="K38254" s="1">
        <v>1.0</v>
      </c>
      <c r="M38254" s="3">
        <v>42293.0</v>
      </c>
      <c r="N38254" s="3">
        <v>42293.0</v>
      </c>
    </row>
    <row r="38255">
      <c r="A38255" s="1" t="s">
        <v>132497</v>
      </c>
      <c r="B38255" s="1" t="s">
        <v>132498</v>
      </c>
      <c r="C38255" s="2" t="s">
        <v>132499</v>
      </c>
      <c r="D38255" s="1" t="s">
        <v>36</v>
      </c>
      <c r="E38255" s="1" t="s">
        <v>43</v>
      </c>
      <c r="F38255" s="1" t="s">
        <v>113</v>
      </c>
      <c r="G38255" s="1" t="s">
        <v>25</v>
      </c>
      <c r="H38255" s="1" t="s">
        <v>286</v>
      </c>
      <c r="I38255" s="1" t="s">
        <v>1030</v>
      </c>
      <c r="J38255" s="1" t="s">
        <v>1030</v>
      </c>
      <c r="K38255" s="1">
        <v>1.0</v>
      </c>
      <c r="L38255" s="3">
        <v>38718.0</v>
      </c>
      <c r="M38255" s="3">
        <v>38718.0</v>
      </c>
      <c r="N38255" s="3">
        <v>38718.0</v>
      </c>
    </row>
    <row r="38256">
      <c r="A38256" s="1" t="s">
        <v>132500</v>
      </c>
      <c r="B38256" s="1" t="s">
        <v>132501</v>
      </c>
      <c r="C38256" s="2" t="s">
        <v>132502</v>
      </c>
      <c r="E38256" s="1" t="s">
        <v>43</v>
      </c>
      <c r="F38256" s="1" t="s">
        <v>18</v>
      </c>
      <c r="G38256" s="1" t="s">
        <v>25</v>
      </c>
      <c r="H38256" s="1" t="s">
        <v>44</v>
      </c>
      <c r="I38256" s="1" t="s">
        <v>3486</v>
      </c>
      <c r="J38256" s="1" t="s">
        <v>132503</v>
      </c>
      <c r="K38256" s="1">
        <v>1.0</v>
      </c>
      <c r="L38256" s="3">
        <v>33970.0</v>
      </c>
      <c r="M38256" s="3">
        <v>36494.0</v>
      </c>
      <c r="N38256" s="3">
        <v>36494.0</v>
      </c>
    </row>
    <row r="38257">
      <c r="A38257" s="1" t="s">
        <v>132504</v>
      </c>
      <c r="B38257" s="1" t="s">
        <v>132505</v>
      </c>
      <c r="C38257" s="2" t="s">
        <v>132506</v>
      </c>
      <c r="D38257" s="1" t="s">
        <v>38889</v>
      </c>
      <c r="E38257" s="1">
        <v>1.28E8</v>
      </c>
      <c r="F38257" s="1" t="s">
        <v>113</v>
      </c>
      <c r="G38257" s="1" t="s">
        <v>25</v>
      </c>
      <c r="H38257" s="1" t="s">
        <v>64</v>
      </c>
      <c r="I38257" s="1" t="s">
        <v>95</v>
      </c>
      <c r="J38257" s="1" t="s">
        <v>9467</v>
      </c>
      <c r="K38257" s="1">
        <v>1.0</v>
      </c>
      <c r="L38257" s="3">
        <v>35065.0</v>
      </c>
      <c r="M38257" s="3">
        <v>39203.0</v>
      </c>
      <c r="N38257" s="3">
        <v>39203.0</v>
      </c>
    </row>
    <row r="38258">
      <c r="A38258" s="1" t="s">
        <v>132507</v>
      </c>
      <c r="B38258" s="1" t="s">
        <v>132508</v>
      </c>
      <c r="C38258" s="2" t="s">
        <v>132509</v>
      </c>
      <c r="D38258" s="1" t="s">
        <v>132510</v>
      </c>
      <c r="E38258" s="1" t="s">
        <v>43</v>
      </c>
      <c r="F38258" s="1" t="s">
        <v>207</v>
      </c>
      <c r="G38258" s="1" t="s">
        <v>25</v>
      </c>
      <c r="H38258" s="1" t="s">
        <v>64</v>
      </c>
      <c r="I38258" s="1" t="s">
        <v>95</v>
      </c>
      <c r="J38258" s="1" t="s">
        <v>376</v>
      </c>
      <c r="K38258" s="1">
        <v>1.0</v>
      </c>
      <c r="M38258" s="3">
        <v>39234.0</v>
      </c>
      <c r="N38258" s="3">
        <v>39234.0</v>
      </c>
    </row>
    <row r="38259">
      <c r="A38259" s="1" t="s">
        <v>132511</v>
      </c>
      <c r="B38259" s="1" t="s">
        <v>132512</v>
      </c>
      <c r="C38259" s="2" t="s">
        <v>132513</v>
      </c>
      <c r="D38259" s="1" t="s">
        <v>132514</v>
      </c>
      <c r="E38259" s="1">
        <v>1500000.0</v>
      </c>
      <c r="F38259" s="1" t="s">
        <v>113</v>
      </c>
      <c r="G38259" s="1" t="s">
        <v>25</v>
      </c>
      <c r="H38259" s="1" t="s">
        <v>527</v>
      </c>
      <c r="I38259" s="1" t="s">
        <v>528</v>
      </c>
      <c r="J38259" s="1" t="s">
        <v>529</v>
      </c>
      <c r="K38259" s="1">
        <v>1.0</v>
      </c>
      <c r="L38259" s="3">
        <v>39976.0</v>
      </c>
      <c r="M38259" s="3">
        <v>41212.0</v>
      </c>
      <c r="N38259" s="3">
        <v>41212.0</v>
      </c>
    </row>
    <row r="38260">
      <c r="A38260" s="1" t="s">
        <v>132515</v>
      </c>
      <c r="B38260" s="1" t="s">
        <v>132516</v>
      </c>
      <c r="C38260" s="2" t="s">
        <v>132517</v>
      </c>
      <c r="D38260" s="1" t="s">
        <v>132518</v>
      </c>
      <c r="E38260" s="1">
        <v>1.475E7</v>
      </c>
      <c r="F38260" s="1" t="s">
        <v>18</v>
      </c>
      <c r="K38260" s="1">
        <v>3.0</v>
      </c>
      <c r="L38260" s="3">
        <v>40117.0</v>
      </c>
      <c r="M38260" s="3">
        <v>40674.0</v>
      </c>
      <c r="N38260" s="3">
        <v>41431.0</v>
      </c>
    </row>
    <row r="38261">
      <c r="A38261" s="1" t="s">
        <v>132519</v>
      </c>
      <c r="B38261" s="1" t="s">
        <v>132520</v>
      </c>
      <c r="C38261" s="2" t="s">
        <v>132521</v>
      </c>
      <c r="D38261" s="1" t="s">
        <v>544</v>
      </c>
      <c r="E38261" s="1">
        <v>1900000.0</v>
      </c>
      <c r="F38261" s="1" t="s">
        <v>18</v>
      </c>
      <c r="G38261" s="1" t="s">
        <v>458</v>
      </c>
      <c r="H38261" s="1">
        <v>48.0</v>
      </c>
      <c r="I38261" s="1" t="s">
        <v>459</v>
      </c>
      <c r="J38261" s="1" t="s">
        <v>459</v>
      </c>
      <c r="K38261" s="1">
        <v>1.0</v>
      </c>
      <c r="L38261" s="3">
        <v>41348.0</v>
      </c>
      <c r="M38261" s="3">
        <v>41275.0</v>
      </c>
      <c r="N38261" s="3">
        <v>41275.0</v>
      </c>
    </row>
    <row r="38262">
      <c r="A38262" s="1" t="s">
        <v>132522</v>
      </c>
      <c r="B38262" s="1" t="s">
        <v>132523</v>
      </c>
      <c r="C38262" s="2" t="s">
        <v>132524</v>
      </c>
      <c r="D38262" s="1" t="s">
        <v>1247</v>
      </c>
      <c r="E38262" s="1">
        <v>55000.0</v>
      </c>
      <c r="F38262" s="1" t="s">
        <v>18</v>
      </c>
      <c r="G38262" s="1" t="s">
        <v>25</v>
      </c>
      <c r="H38262" s="1" t="s">
        <v>89</v>
      </c>
      <c r="I38262" s="1" t="s">
        <v>1260</v>
      </c>
      <c r="J38262" s="1" t="s">
        <v>31736</v>
      </c>
      <c r="K38262" s="1">
        <v>1.0</v>
      </c>
      <c r="L38262" s="3">
        <v>40544.0</v>
      </c>
      <c r="M38262" s="3">
        <v>40973.0</v>
      </c>
      <c r="N38262" s="3">
        <v>40973.0</v>
      </c>
    </row>
    <row r="38263">
      <c r="A38263" s="1" t="s">
        <v>132525</v>
      </c>
      <c r="B38263" s="1" t="s">
        <v>132526</v>
      </c>
      <c r="C38263" s="2" t="s">
        <v>132527</v>
      </c>
      <c r="D38263" s="1" t="s">
        <v>94</v>
      </c>
      <c r="E38263" s="1">
        <v>1000000.0</v>
      </c>
      <c r="F38263" s="1" t="s">
        <v>18</v>
      </c>
      <c r="G38263" s="1" t="s">
        <v>19</v>
      </c>
      <c r="H38263" s="1">
        <v>19.0</v>
      </c>
      <c r="I38263" s="1" t="s">
        <v>474</v>
      </c>
      <c r="J38263" s="1" t="s">
        <v>474</v>
      </c>
      <c r="K38263" s="1">
        <v>1.0</v>
      </c>
      <c r="L38263" s="3">
        <v>40267.0</v>
      </c>
      <c r="M38263" s="3">
        <v>41542.0</v>
      </c>
      <c r="N38263" s="3">
        <v>41542.0</v>
      </c>
    </row>
    <row r="38264">
      <c r="A38264" s="1" t="s">
        <v>132528</v>
      </c>
      <c r="B38264" s="1" t="s">
        <v>132529</v>
      </c>
      <c r="D38264" s="1" t="s">
        <v>132530</v>
      </c>
      <c r="E38264" s="1">
        <v>420000.0</v>
      </c>
      <c r="F38264" s="1" t="s">
        <v>18</v>
      </c>
      <c r="G38264" s="1" t="s">
        <v>25</v>
      </c>
      <c r="H38264" s="1" t="s">
        <v>286</v>
      </c>
      <c r="I38264" s="1" t="s">
        <v>874</v>
      </c>
      <c r="J38264" s="1" t="s">
        <v>874</v>
      </c>
      <c r="K38264" s="1">
        <v>2.0</v>
      </c>
      <c r="L38264" s="3">
        <v>40179.0</v>
      </c>
      <c r="M38264" s="3">
        <v>40366.0</v>
      </c>
      <c r="N38264" s="3">
        <v>40407.0</v>
      </c>
    </row>
    <row r="38265">
      <c r="A38265" s="1" t="s">
        <v>132531</v>
      </c>
      <c r="B38265" s="1" t="s">
        <v>132532</v>
      </c>
      <c r="C38265" s="2" t="s">
        <v>132533</v>
      </c>
      <c r="D38265" s="1" t="s">
        <v>132534</v>
      </c>
      <c r="E38265" s="1" t="s">
        <v>43</v>
      </c>
      <c r="F38265" s="1" t="s">
        <v>18</v>
      </c>
      <c r="G38265" s="1" t="s">
        <v>25</v>
      </c>
      <c r="H38265" s="1" t="s">
        <v>89</v>
      </c>
      <c r="I38265" s="1" t="s">
        <v>90</v>
      </c>
      <c r="J38265" s="1" t="s">
        <v>90</v>
      </c>
      <c r="K38265" s="1">
        <v>1.0</v>
      </c>
      <c r="L38265" s="3">
        <v>41878.0</v>
      </c>
      <c r="M38265" s="3">
        <v>41896.0</v>
      </c>
      <c r="N38265" s="3">
        <v>41896.0</v>
      </c>
    </row>
    <row r="38266">
      <c r="A38266" s="1" t="s">
        <v>132535</v>
      </c>
      <c r="B38266" s="1" t="s">
        <v>132536</v>
      </c>
      <c r="C38266" s="2" t="s">
        <v>132537</v>
      </c>
      <c r="D38266" s="1" t="s">
        <v>132538</v>
      </c>
      <c r="E38266" s="1">
        <v>118000.0</v>
      </c>
      <c r="F38266" s="1" t="s">
        <v>18</v>
      </c>
      <c r="G38266" s="1" t="s">
        <v>25</v>
      </c>
      <c r="H38266" s="1" t="s">
        <v>808</v>
      </c>
      <c r="I38266" s="1" t="s">
        <v>809</v>
      </c>
      <c r="J38266" s="1" t="s">
        <v>810</v>
      </c>
      <c r="K38266" s="1">
        <v>1.0</v>
      </c>
      <c r="L38266" s="3">
        <v>41683.0</v>
      </c>
      <c r="M38266" s="3">
        <v>41834.0</v>
      </c>
      <c r="N38266" s="3">
        <v>41834.0</v>
      </c>
    </row>
    <row r="38267">
      <c r="A38267" s="1" t="s">
        <v>132539</v>
      </c>
      <c r="B38267" s="1" t="s">
        <v>132540</v>
      </c>
      <c r="C38267" s="2" t="s">
        <v>132541</v>
      </c>
      <c r="D38267" s="1" t="s">
        <v>2479</v>
      </c>
      <c r="E38267" s="1" t="s">
        <v>43</v>
      </c>
      <c r="F38267" s="1" t="s">
        <v>18</v>
      </c>
      <c r="G38267" s="1" t="s">
        <v>128</v>
      </c>
      <c r="H38267" s="1" t="s">
        <v>129</v>
      </c>
      <c r="I38267" s="1" t="s">
        <v>130</v>
      </c>
      <c r="J38267" s="1" t="s">
        <v>130</v>
      </c>
      <c r="K38267" s="1">
        <v>1.0</v>
      </c>
      <c r="M38267" s="3">
        <v>41976.0</v>
      </c>
      <c r="N38267" s="3">
        <v>41976.0</v>
      </c>
    </row>
    <row r="38268">
      <c r="A38268" s="1" t="s">
        <v>132542</v>
      </c>
      <c r="B38268" s="1" t="s">
        <v>132543</v>
      </c>
      <c r="D38268" s="1" t="s">
        <v>5189</v>
      </c>
      <c r="E38268" s="1">
        <v>1.15E7</v>
      </c>
      <c r="F38268" s="1" t="s">
        <v>18</v>
      </c>
      <c r="G38268" s="1" t="s">
        <v>128</v>
      </c>
      <c r="H38268" s="1" t="s">
        <v>12996</v>
      </c>
      <c r="I38268" s="1" t="s">
        <v>12997</v>
      </c>
      <c r="J38268" s="1" t="s">
        <v>12997</v>
      </c>
      <c r="K38268" s="1">
        <v>1.0</v>
      </c>
      <c r="M38268" s="3">
        <v>37820.0</v>
      </c>
      <c r="N38268" s="3">
        <v>37820.0</v>
      </c>
    </row>
    <row r="38269">
      <c r="A38269" s="1" t="s">
        <v>132544</v>
      </c>
      <c r="B38269" s="1" t="s">
        <v>132545</v>
      </c>
      <c r="C38269" s="2" t="s">
        <v>132546</v>
      </c>
      <c r="D38269" s="1" t="s">
        <v>2199</v>
      </c>
      <c r="E38269" s="1">
        <v>100000.0</v>
      </c>
      <c r="F38269" s="1" t="s">
        <v>18</v>
      </c>
      <c r="G38269" s="1" t="s">
        <v>25</v>
      </c>
      <c r="H38269" s="1" t="s">
        <v>64</v>
      </c>
      <c r="I38269" s="1" t="s">
        <v>65</v>
      </c>
      <c r="J38269" s="1" t="s">
        <v>71</v>
      </c>
      <c r="K38269" s="1">
        <v>1.0</v>
      </c>
      <c r="M38269" s="3">
        <v>41944.0</v>
      </c>
      <c r="N38269" s="3">
        <v>41944.0</v>
      </c>
    </row>
    <row r="38270">
      <c r="A38270" s="1" t="s">
        <v>132547</v>
      </c>
      <c r="B38270" s="1" t="s">
        <v>132548</v>
      </c>
      <c r="C38270" s="2" t="s">
        <v>132549</v>
      </c>
      <c r="D38270" s="1" t="s">
        <v>42</v>
      </c>
      <c r="E38270" s="1" t="s">
        <v>43</v>
      </c>
      <c r="F38270" s="1" t="s">
        <v>18</v>
      </c>
      <c r="K38270" s="1">
        <v>1.0</v>
      </c>
      <c r="M38270" s="3">
        <v>42269.0</v>
      </c>
      <c r="N38270" s="3">
        <v>42269.0</v>
      </c>
    </row>
    <row r="38271">
      <c r="A38271" s="1" t="s">
        <v>132550</v>
      </c>
      <c r="B38271" s="1" t="s">
        <v>132551</v>
      </c>
      <c r="C38271" s="2" t="s">
        <v>132552</v>
      </c>
      <c r="D38271" s="1" t="s">
        <v>132553</v>
      </c>
      <c r="E38271" s="1">
        <v>2150000.0</v>
      </c>
      <c r="F38271" s="1" t="s">
        <v>18</v>
      </c>
      <c r="G38271" s="1" t="s">
        <v>25</v>
      </c>
      <c r="H38271" s="1" t="s">
        <v>106</v>
      </c>
      <c r="I38271" s="1" t="s">
        <v>107</v>
      </c>
      <c r="J38271" s="1" t="s">
        <v>108</v>
      </c>
      <c r="K38271" s="1">
        <v>2.0</v>
      </c>
      <c r="L38271" s="3">
        <v>41456.0</v>
      </c>
      <c r="M38271" s="3">
        <v>41514.0</v>
      </c>
      <c r="N38271" s="3">
        <v>41995.0</v>
      </c>
    </row>
    <row r="38272">
      <c r="A38272" s="1" t="s">
        <v>132554</v>
      </c>
      <c r="B38272" s="1" t="s">
        <v>132555</v>
      </c>
      <c r="C38272" s="2" t="s">
        <v>132556</v>
      </c>
      <c r="D38272" s="1" t="s">
        <v>766</v>
      </c>
      <c r="E38272" s="1" t="s">
        <v>43</v>
      </c>
      <c r="F38272" s="1" t="s">
        <v>18</v>
      </c>
      <c r="G38272" s="1" t="s">
        <v>25</v>
      </c>
      <c r="H38272" s="1" t="s">
        <v>616</v>
      </c>
      <c r="I38272" s="1" t="s">
        <v>14759</v>
      </c>
      <c r="J38272" s="1" t="s">
        <v>332</v>
      </c>
      <c r="K38272" s="1">
        <v>2.0</v>
      </c>
      <c r="L38272" s="3">
        <v>36526.0</v>
      </c>
      <c r="M38272" s="3">
        <v>39327.0</v>
      </c>
      <c r="N38272" s="3">
        <v>40762.0</v>
      </c>
    </row>
    <row r="38273">
      <c r="A38273" s="1" t="s">
        <v>132557</v>
      </c>
      <c r="B38273" s="1" t="s">
        <v>132558</v>
      </c>
      <c r="C38273" s="2" t="s">
        <v>132559</v>
      </c>
      <c r="E38273" s="1" t="s">
        <v>43</v>
      </c>
      <c r="F38273" s="1" t="s">
        <v>207</v>
      </c>
      <c r="K38273" s="1">
        <v>1.0</v>
      </c>
      <c r="L38273" s="3">
        <v>42095.0</v>
      </c>
      <c r="M38273" s="3">
        <v>42005.0</v>
      </c>
      <c r="N38273" s="3">
        <v>42005.0</v>
      </c>
    </row>
    <row r="38274">
      <c r="A38274" s="1" t="s">
        <v>132560</v>
      </c>
      <c r="B38274" s="1" t="s">
        <v>132561</v>
      </c>
      <c r="C38274" s="2" t="s">
        <v>132562</v>
      </c>
      <c r="D38274" s="1" t="s">
        <v>132563</v>
      </c>
      <c r="E38274" s="1" t="s">
        <v>43</v>
      </c>
      <c r="F38274" s="1" t="s">
        <v>18</v>
      </c>
      <c r="G38274" s="1" t="s">
        <v>25</v>
      </c>
      <c r="H38274" s="1" t="s">
        <v>1234</v>
      </c>
      <c r="I38274" s="1" t="s">
        <v>91836</v>
      </c>
      <c r="J38274" s="1" t="s">
        <v>132564</v>
      </c>
      <c r="K38274" s="1">
        <v>2.0</v>
      </c>
      <c r="L38274" s="3">
        <v>36647.0</v>
      </c>
      <c r="M38274" s="3">
        <v>36647.0</v>
      </c>
      <c r="N38274" s="3">
        <v>38353.0</v>
      </c>
    </row>
    <row r="38275">
      <c r="A38275" s="1" t="s">
        <v>132565</v>
      </c>
      <c r="B38275" s="1" t="s">
        <v>132566</v>
      </c>
      <c r="C38275" s="2" t="s">
        <v>132567</v>
      </c>
      <c r="D38275" s="1" t="s">
        <v>56</v>
      </c>
      <c r="E38275" s="1">
        <v>9886414.0</v>
      </c>
      <c r="F38275" s="1" t="s">
        <v>18</v>
      </c>
      <c r="G38275" s="1" t="s">
        <v>25</v>
      </c>
      <c r="H38275" s="1" t="s">
        <v>142</v>
      </c>
      <c r="I38275" s="1" t="s">
        <v>143</v>
      </c>
      <c r="J38275" s="1" t="s">
        <v>143</v>
      </c>
      <c r="K38275" s="1">
        <v>2.0</v>
      </c>
      <c r="L38275" s="3">
        <v>37257.0</v>
      </c>
      <c r="M38275" s="3">
        <v>41680.0</v>
      </c>
      <c r="N38275" s="3">
        <v>42178.0</v>
      </c>
    </row>
    <row r="38276">
      <c r="A38276" s="1" t="s">
        <v>132568</v>
      </c>
      <c r="B38276" s="1" t="s">
        <v>132569</v>
      </c>
      <c r="C38276" s="2" t="s">
        <v>132570</v>
      </c>
      <c r="D38276" s="1" t="s">
        <v>424</v>
      </c>
      <c r="E38276" s="1">
        <v>500000.0</v>
      </c>
      <c r="F38276" s="1" t="s">
        <v>18</v>
      </c>
      <c r="G38276" s="1" t="s">
        <v>1138</v>
      </c>
      <c r="H38276" s="1">
        <v>21.0</v>
      </c>
      <c r="I38276" s="1" t="s">
        <v>4021</v>
      </c>
      <c r="J38276" s="1" t="s">
        <v>4022</v>
      </c>
      <c r="K38276" s="1">
        <v>1.0</v>
      </c>
      <c r="L38276" s="3">
        <v>41000.0</v>
      </c>
      <c r="M38276" s="3">
        <v>41016.0</v>
      </c>
      <c r="N38276" s="3">
        <v>41016.0</v>
      </c>
    </row>
    <row r="38277">
      <c r="A38277" s="1" t="s">
        <v>132571</v>
      </c>
      <c r="B38277" s="1" t="s">
        <v>132572</v>
      </c>
      <c r="C38277" s="2" t="s">
        <v>132573</v>
      </c>
      <c r="D38277" s="1" t="s">
        <v>766</v>
      </c>
      <c r="E38277" s="1">
        <v>2.87E7</v>
      </c>
      <c r="F38277" s="1" t="s">
        <v>18</v>
      </c>
      <c r="G38277" s="1" t="s">
        <v>57</v>
      </c>
      <c r="H38277" s="1" t="s">
        <v>202</v>
      </c>
      <c r="I38277" s="1" t="s">
        <v>203</v>
      </c>
      <c r="J38277" s="1" t="s">
        <v>203</v>
      </c>
      <c r="K38277" s="1">
        <v>3.0</v>
      </c>
      <c r="M38277" s="3">
        <v>38621.0</v>
      </c>
      <c r="N38277" s="3">
        <v>41842.0</v>
      </c>
    </row>
    <row r="38278">
      <c r="A38278" s="1" t="s">
        <v>132574</v>
      </c>
      <c r="B38278" s="1" t="s">
        <v>132575</v>
      </c>
      <c r="C38278" s="2" t="s">
        <v>132576</v>
      </c>
      <c r="D38278" s="1" t="s">
        <v>132577</v>
      </c>
      <c r="E38278" s="1">
        <v>70000.0</v>
      </c>
      <c r="F38278" s="1" t="s">
        <v>207</v>
      </c>
      <c r="G38278" s="1" t="s">
        <v>25</v>
      </c>
      <c r="H38278" s="1" t="s">
        <v>286</v>
      </c>
      <c r="I38278" s="1" t="s">
        <v>578</v>
      </c>
      <c r="J38278" s="1" t="s">
        <v>578</v>
      </c>
      <c r="K38278" s="1">
        <v>1.0</v>
      </c>
      <c r="L38278" s="3">
        <v>40179.0</v>
      </c>
      <c r="M38278" s="3">
        <v>40210.0</v>
      </c>
      <c r="N38278" s="3">
        <v>40210.0</v>
      </c>
    </row>
    <row r="38279">
      <c r="A38279" s="1" t="s">
        <v>132578</v>
      </c>
      <c r="B38279" s="1" t="s">
        <v>132579</v>
      </c>
      <c r="C38279" s="2" t="s">
        <v>132580</v>
      </c>
      <c r="D38279" s="1" t="s">
        <v>17000</v>
      </c>
      <c r="E38279" s="1" t="s">
        <v>43</v>
      </c>
      <c r="F38279" s="1" t="s">
        <v>18</v>
      </c>
      <c r="G38279" s="1" t="s">
        <v>128</v>
      </c>
      <c r="H38279" s="1" t="s">
        <v>4747</v>
      </c>
      <c r="I38279" s="1" t="s">
        <v>4748</v>
      </c>
      <c r="J38279" s="1" t="s">
        <v>4748</v>
      </c>
      <c r="K38279" s="1">
        <v>1.0</v>
      </c>
      <c r="L38279" s="3">
        <v>41913.0</v>
      </c>
      <c r="M38279" s="3">
        <v>42086.0</v>
      </c>
      <c r="N38279" s="3">
        <v>42086.0</v>
      </c>
    </row>
    <row r="38280">
      <c r="A38280" s="1" t="s">
        <v>132581</v>
      </c>
      <c r="B38280" s="1" t="s">
        <v>132582</v>
      </c>
      <c r="C38280" s="2" t="s">
        <v>132583</v>
      </c>
      <c r="D38280" s="1" t="s">
        <v>2199</v>
      </c>
      <c r="E38280" s="1" t="s">
        <v>43</v>
      </c>
      <c r="F38280" s="1" t="s">
        <v>18</v>
      </c>
      <c r="G38280" s="1" t="s">
        <v>128</v>
      </c>
      <c r="H38280" s="1" t="s">
        <v>129</v>
      </c>
      <c r="I38280" s="1" t="s">
        <v>130</v>
      </c>
      <c r="J38280" s="1" t="s">
        <v>130</v>
      </c>
      <c r="K38280" s="1">
        <v>1.0</v>
      </c>
      <c r="L38280" s="3">
        <v>41859.0</v>
      </c>
      <c r="M38280" s="3">
        <v>41974.0</v>
      </c>
      <c r="N38280" s="3">
        <v>41974.0</v>
      </c>
    </row>
    <row r="38281">
      <c r="A38281" s="1" t="s">
        <v>132584</v>
      </c>
      <c r="B38281" s="1" t="s">
        <v>132585</v>
      </c>
      <c r="C38281" s="2" t="s">
        <v>132586</v>
      </c>
      <c r="D38281" s="1" t="s">
        <v>132587</v>
      </c>
      <c r="E38281" s="1" t="s">
        <v>43</v>
      </c>
      <c r="F38281" s="1" t="s">
        <v>18</v>
      </c>
      <c r="G38281" s="1" t="s">
        <v>1138</v>
      </c>
      <c r="H38281" s="1">
        <v>2.0</v>
      </c>
      <c r="I38281" s="1" t="s">
        <v>1745</v>
      </c>
      <c r="J38281" s="1" t="s">
        <v>1746</v>
      </c>
      <c r="K38281" s="1">
        <v>1.0</v>
      </c>
      <c r="L38281" s="3">
        <v>41246.0</v>
      </c>
      <c r="M38281" s="3">
        <v>41275.0</v>
      </c>
      <c r="N38281" s="3">
        <v>41275.0</v>
      </c>
    </row>
    <row r="38282">
      <c r="A38282" s="1" t="s">
        <v>132588</v>
      </c>
      <c r="B38282" s="1" t="s">
        <v>132589</v>
      </c>
      <c r="C38282" s="2" t="s">
        <v>132590</v>
      </c>
      <c r="D38282" s="1" t="s">
        <v>766</v>
      </c>
      <c r="E38282" s="1">
        <v>1900000.0</v>
      </c>
      <c r="F38282" s="1" t="s">
        <v>207</v>
      </c>
      <c r="G38282" s="1" t="s">
        <v>25</v>
      </c>
      <c r="H38282" s="1" t="s">
        <v>808</v>
      </c>
      <c r="I38282" s="1" t="s">
        <v>11868</v>
      </c>
      <c r="J38282" s="1" t="s">
        <v>43374</v>
      </c>
      <c r="K38282" s="1">
        <v>1.0</v>
      </c>
      <c r="L38282" s="3">
        <v>38353.0</v>
      </c>
      <c r="M38282" s="3">
        <v>39687.0</v>
      </c>
      <c r="N38282" s="3">
        <v>39687.0</v>
      </c>
    </row>
    <row r="38283">
      <c r="A38283" s="1" t="s">
        <v>132591</v>
      </c>
      <c r="B38283" s="1" t="s">
        <v>132592</v>
      </c>
      <c r="C38283" s="2" t="s">
        <v>132593</v>
      </c>
      <c r="D38283" s="1" t="s">
        <v>42</v>
      </c>
      <c r="E38283" s="1">
        <v>1.9114247E7</v>
      </c>
      <c r="F38283" s="1" t="s">
        <v>113</v>
      </c>
      <c r="G38283" s="1" t="s">
        <v>57</v>
      </c>
      <c r="H38283" s="1" t="s">
        <v>202</v>
      </c>
      <c r="I38283" s="1" t="s">
        <v>12004</v>
      </c>
      <c r="J38283" s="1" t="s">
        <v>12004</v>
      </c>
      <c r="K38283" s="1">
        <v>2.0</v>
      </c>
      <c r="L38283" s="3">
        <v>36892.0</v>
      </c>
      <c r="M38283" s="3">
        <v>38205.0</v>
      </c>
      <c r="N38283" s="3">
        <v>39042.0</v>
      </c>
    </row>
    <row r="38284">
      <c r="A38284" s="1" t="s">
        <v>132594</v>
      </c>
      <c r="B38284" s="1" t="s">
        <v>132595</v>
      </c>
      <c r="D38284" s="1" t="s">
        <v>54294</v>
      </c>
      <c r="E38284" s="1">
        <v>1.2643989E7</v>
      </c>
      <c r="F38284" s="1" t="s">
        <v>18</v>
      </c>
      <c r="G38284" s="1" t="s">
        <v>25</v>
      </c>
      <c r="H38284" s="1" t="s">
        <v>158</v>
      </c>
      <c r="I38284" s="1" t="s">
        <v>244</v>
      </c>
      <c r="J38284" s="1" t="s">
        <v>12134</v>
      </c>
      <c r="K38284" s="1">
        <v>2.0</v>
      </c>
      <c r="L38284" s="3">
        <v>34700.0</v>
      </c>
      <c r="M38284" s="3">
        <v>39038.0</v>
      </c>
      <c r="N38284" s="3">
        <v>40017.0</v>
      </c>
    </row>
    <row r="38285">
      <c r="A38285" s="1" t="s">
        <v>132596</v>
      </c>
      <c r="B38285" s="1" t="s">
        <v>132597</v>
      </c>
      <c r="C38285" s="2" t="s">
        <v>132598</v>
      </c>
      <c r="D38285" s="1" t="s">
        <v>128580</v>
      </c>
      <c r="E38285" s="1" t="s">
        <v>43</v>
      </c>
      <c r="F38285" s="1" t="s">
        <v>18</v>
      </c>
      <c r="G38285" s="1" t="s">
        <v>57</v>
      </c>
      <c r="H38285" s="1" t="s">
        <v>58</v>
      </c>
      <c r="I38285" s="1" t="s">
        <v>26913</v>
      </c>
      <c r="J38285" s="1" t="s">
        <v>26913</v>
      </c>
      <c r="K38285" s="1">
        <v>1.0</v>
      </c>
      <c r="L38285" s="3">
        <v>42123.0</v>
      </c>
      <c r="M38285" s="3">
        <v>42147.0</v>
      </c>
      <c r="N38285" s="3">
        <v>42147.0</v>
      </c>
    </row>
    <row r="38286">
      <c r="A38286" s="1" t="s">
        <v>132599</v>
      </c>
      <c r="B38286" s="1" t="s">
        <v>132600</v>
      </c>
      <c r="E38286" s="1">
        <v>277689.944552675</v>
      </c>
      <c r="F38286" s="1" t="s">
        <v>207</v>
      </c>
      <c r="K38286" s="1">
        <v>1.0</v>
      </c>
      <c r="M38286" s="3">
        <v>41929.0</v>
      </c>
      <c r="N38286" s="3">
        <v>41929.0</v>
      </c>
    </row>
    <row r="38287">
      <c r="A38287" s="1" t="s">
        <v>132601</v>
      </c>
      <c r="B38287" s="1" t="s">
        <v>132602</v>
      </c>
      <c r="C38287" s="2" t="s">
        <v>132603</v>
      </c>
      <c r="D38287" s="1" t="s">
        <v>42</v>
      </c>
      <c r="E38287" s="1" t="s">
        <v>43</v>
      </c>
      <c r="F38287" s="1" t="s">
        <v>18</v>
      </c>
      <c r="G38287" s="1" t="s">
        <v>25</v>
      </c>
      <c r="H38287" s="1" t="s">
        <v>430</v>
      </c>
      <c r="I38287" s="1" t="s">
        <v>528</v>
      </c>
      <c r="J38287" s="1" t="s">
        <v>2487</v>
      </c>
      <c r="K38287" s="1">
        <v>1.0</v>
      </c>
      <c r="M38287" s="3">
        <v>39072.0</v>
      </c>
      <c r="N38287" s="3">
        <v>39072.0</v>
      </c>
    </row>
    <row r="38288">
      <c r="A38288" s="1" t="s">
        <v>132604</v>
      </c>
      <c r="B38288" s="1" t="s">
        <v>132605</v>
      </c>
      <c r="C38288" s="2" t="s">
        <v>132606</v>
      </c>
      <c r="D38288" s="1" t="s">
        <v>132607</v>
      </c>
      <c r="E38288" s="1">
        <v>1000000.0</v>
      </c>
      <c r="F38288" s="1" t="s">
        <v>18</v>
      </c>
      <c r="G38288" s="1" t="s">
        <v>25</v>
      </c>
      <c r="H38288" s="1" t="s">
        <v>64</v>
      </c>
      <c r="I38288" s="1" t="s">
        <v>95</v>
      </c>
      <c r="J38288" s="1" t="s">
        <v>376</v>
      </c>
      <c r="K38288" s="1">
        <v>1.0</v>
      </c>
      <c r="L38288" s="3">
        <v>40909.0</v>
      </c>
      <c r="M38288" s="3">
        <v>42124.0</v>
      </c>
      <c r="N38288" s="3">
        <v>42124.0</v>
      </c>
    </row>
    <row r="38289">
      <c r="A38289" s="1" t="s">
        <v>132608</v>
      </c>
      <c r="B38289" s="1" t="s">
        <v>132609</v>
      </c>
      <c r="C38289" s="2" t="s">
        <v>132610</v>
      </c>
      <c r="D38289" s="1" t="s">
        <v>2966</v>
      </c>
      <c r="E38289" s="1" t="s">
        <v>43</v>
      </c>
      <c r="F38289" s="1" t="s">
        <v>18</v>
      </c>
      <c r="G38289" s="1" t="s">
        <v>25</v>
      </c>
      <c r="H38289" s="1" t="s">
        <v>89</v>
      </c>
      <c r="I38289" s="1" t="s">
        <v>589</v>
      </c>
      <c r="J38289" s="1" t="s">
        <v>589</v>
      </c>
      <c r="K38289" s="1">
        <v>1.0</v>
      </c>
      <c r="L38289" s="3">
        <v>39661.0</v>
      </c>
      <c r="M38289" s="3">
        <v>41799.0</v>
      </c>
      <c r="N38289" s="3">
        <v>41799.0</v>
      </c>
    </row>
    <row r="38290">
      <c r="A38290" s="1" t="s">
        <v>132611</v>
      </c>
      <c r="B38290" s="1" t="s">
        <v>132612</v>
      </c>
      <c r="C38290" s="2" t="s">
        <v>132613</v>
      </c>
      <c r="D38290" s="1" t="s">
        <v>766</v>
      </c>
      <c r="E38290" s="1">
        <v>50000.0</v>
      </c>
      <c r="F38290" s="1" t="s">
        <v>18</v>
      </c>
      <c r="G38290" s="1" t="s">
        <v>25</v>
      </c>
      <c r="H38290" s="1" t="s">
        <v>4968</v>
      </c>
      <c r="I38290" s="1" t="s">
        <v>4969</v>
      </c>
      <c r="J38290" s="1" t="s">
        <v>4969</v>
      </c>
      <c r="K38290" s="1">
        <v>1.0</v>
      </c>
      <c r="M38290" s="3">
        <v>40464.0</v>
      </c>
      <c r="N38290" s="3">
        <v>40464.0</v>
      </c>
    </row>
    <row r="38291">
      <c r="A38291" s="1" t="s">
        <v>132614</v>
      </c>
      <c r="B38291" s="1" t="s">
        <v>132615</v>
      </c>
      <c r="D38291" s="1" t="s">
        <v>357</v>
      </c>
      <c r="E38291" s="1">
        <v>143000.0</v>
      </c>
      <c r="F38291" s="1" t="s">
        <v>18</v>
      </c>
      <c r="G38291" s="1" t="s">
        <v>25</v>
      </c>
      <c r="H38291" s="1" t="s">
        <v>644</v>
      </c>
      <c r="I38291" s="1" t="s">
        <v>645</v>
      </c>
      <c r="J38291" s="1" t="s">
        <v>645</v>
      </c>
      <c r="K38291" s="1">
        <v>1.0</v>
      </c>
      <c r="L38291" s="3">
        <v>39140.0</v>
      </c>
      <c r="M38291" s="3">
        <v>41919.0</v>
      </c>
      <c r="N38291" s="3">
        <v>41919.0</v>
      </c>
    </row>
    <row r="38292">
      <c r="A38292" s="1" t="s">
        <v>132616</v>
      </c>
      <c r="B38292" s="1" t="s">
        <v>132617</v>
      </c>
      <c r="C38292" s="2" t="s">
        <v>132618</v>
      </c>
      <c r="D38292" s="1" t="s">
        <v>94</v>
      </c>
      <c r="E38292" s="1" t="s">
        <v>43</v>
      </c>
      <c r="F38292" s="1" t="s">
        <v>18</v>
      </c>
      <c r="G38292" s="1" t="s">
        <v>19</v>
      </c>
      <c r="H38292" s="1">
        <v>16.0</v>
      </c>
      <c r="I38292" s="1" t="s">
        <v>20</v>
      </c>
      <c r="J38292" s="1" t="s">
        <v>20</v>
      </c>
      <c r="K38292" s="1">
        <v>1.0</v>
      </c>
      <c r="L38292" s="3">
        <v>40179.0</v>
      </c>
      <c r="M38292" s="3">
        <v>42284.0</v>
      </c>
      <c r="N38292" s="3">
        <v>42284.0</v>
      </c>
    </row>
    <row r="38293">
      <c r="A38293" s="1" t="s">
        <v>132619</v>
      </c>
      <c r="B38293" s="1" t="s">
        <v>132620</v>
      </c>
      <c r="C38293" s="2" t="s">
        <v>132621</v>
      </c>
      <c r="D38293" s="1" t="s">
        <v>30150</v>
      </c>
      <c r="E38293" s="1">
        <v>1.1E7</v>
      </c>
      <c r="F38293" s="1" t="s">
        <v>113</v>
      </c>
      <c r="G38293" s="1" t="s">
        <v>128</v>
      </c>
      <c r="H38293" s="1" t="s">
        <v>3010</v>
      </c>
      <c r="I38293" s="1" t="s">
        <v>130</v>
      </c>
      <c r="J38293" s="1" t="s">
        <v>3011</v>
      </c>
      <c r="K38293" s="1">
        <v>3.0</v>
      </c>
      <c r="L38293" s="3">
        <v>36892.0</v>
      </c>
      <c r="M38293" s="3">
        <v>36923.0</v>
      </c>
      <c r="N38293" s="3">
        <v>41081.0</v>
      </c>
    </row>
    <row r="38294">
      <c r="A38294" s="1" t="s">
        <v>132622</v>
      </c>
      <c r="B38294" s="1" t="s">
        <v>132623</v>
      </c>
      <c r="C38294" s="2" t="s">
        <v>132624</v>
      </c>
      <c r="D38294" s="1" t="s">
        <v>1247</v>
      </c>
      <c r="E38294" s="1">
        <v>350000.0</v>
      </c>
      <c r="F38294" s="1" t="s">
        <v>18</v>
      </c>
      <c r="G38294" s="1" t="s">
        <v>165</v>
      </c>
      <c r="H38294" s="1" t="s">
        <v>172</v>
      </c>
      <c r="I38294" s="1" t="s">
        <v>1229</v>
      </c>
      <c r="J38294" s="1" t="s">
        <v>132625</v>
      </c>
      <c r="K38294" s="1">
        <v>1.0</v>
      </c>
      <c r="L38294" s="3">
        <v>41275.0</v>
      </c>
      <c r="M38294" s="3">
        <v>42024.0</v>
      </c>
      <c r="N38294" s="3">
        <v>42024.0</v>
      </c>
    </row>
    <row r="38295">
      <c r="A38295" s="1" t="s">
        <v>132626</v>
      </c>
      <c r="B38295" s="1" t="s">
        <v>132627</v>
      </c>
      <c r="C38295" s="2" t="s">
        <v>132628</v>
      </c>
      <c r="D38295" s="1" t="s">
        <v>132629</v>
      </c>
      <c r="E38295" s="1">
        <v>250000.0</v>
      </c>
      <c r="F38295" s="1" t="s">
        <v>113</v>
      </c>
      <c r="G38295" s="1" t="s">
        <v>25</v>
      </c>
      <c r="H38295" s="1" t="s">
        <v>64</v>
      </c>
      <c r="I38295" s="1" t="s">
        <v>65</v>
      </c>
      <c r="J38295" s="1" t="s">
        <v>71</v>
      </c>
      <c r="K38295" s="1">
        <v>1.0</v>
      </c>
      <c r="L38295" s="3">
        <v>38869.0</v>
      </c>
      <c r="M38295" s="3">
        <v>39052.0</v>
      </c>
      <c r="N38295" s="3">
        <v>39052.0</v>
      </c>
    </row>
    <row r="38296">
      <c r="A38296" s="1" t="s">
        <v>132630</v>
      </c>
      <c r="B38296" s="1" t="s">
        <v>132631</v>
      </c>
      <c r="C38296" s="2" t="s">
        <v>132632</v>
      </c>
      <c r="D38296" s="1" t="s">
        <v>150</v>
      </c>
      <c r="E38296" s="1" t="s">
        <v>43</v>
      </c>
      <c r="F38296" s="1" t="s">
        <v>18</v>
      </c>
      <c r="K38296" s="1">
        <v>1.0</v>
      </c>
      <c r="M38296" s="3">
        <v>42115.0</v>
      </c>
      <c r="N38296" s="3">
        <v>42115.0</v>
      </c>
    </row>
    <row r="38297">
      <c r="A38297" s="1" t="s">
        <v>132633</v>
      </c>
      <c r="B38297" s="1" t="s">
        <v>132634</v>
      </c>
      <c r="E38297" s="1" t="s">
        <v>43</v>
      </c>
      <c r="F38297" s="1" t="s">
        <v>18</v>
      </c>
      <c r="G38297" s="1" t="s">
        <v>25</v>
      </c>
      <c r="H38297" s="1" t="s">
        <v>64</v>
      </c>
      <c r="I38297" s="1" t="s">
        <v>95</v>
      </c>
      <c r="J38297" s="1" t="s">
        <v>95</v>
      </c>
      <c r="K38297" s="1">
        <v>1.0</v>
      </c>
      <c r="L38297" s="3">
        <v>41623.0</v>
      </c>
      <c r="M38297" s="3">
        <v>41931.0</v>
      </c>
      <c r="N38297" s="3">
        <v>41931.0</v>
      </c>
    </row>
    <row r="38298">
      <c r="A38298" s="1" t="s">
        <v>132635</v>
      </c>
      <c r="B38298" s="1" t="s">
        <v>132636</v>
      </c>
      <c r="C38298" s="2" t="s">
        <v>132637</v>
      </c>
      <c r="D38298" s="1" t="s">
        <v>132638</v>
      </c>
      <c r="E38298" s="1" t="s">
        <v>43</v>
      </c>
      <c r="F38298" s="1" t="s">
        <v>18</v>
      </c>
      <c r="G38298" s="1" t="s">
        <v>25</v>
      </c>
      <c r="H38298" s="1" t="s">
        <v>3993</v>
      </c>
      <c r="I38298" s="1" t="s">
        <v>3994</v>
      </c>
      <c r="J38298" s="1" t="s">
        <v>12782</v>
      </c>
      <c r="K38298" s="1">
        <v>1.0</v>
      </c>
      <c r="L38298" s="3">
        <v>38687.0</v>
      </c>
      <c r="M38298" s="3">
        <v>41838.0</v>
      </c>
      <c r="N38298" s="3">
        <v>41838.0</v>
      </c>
    </row>
    <row r="38299">
      <c r="A38299" s="1" t="s">
        <v>132639</v>
      </c>
      <c r="B38299" s="1" t="s">
        <v>132640</v>
      </c>
      <c r="C38299" s="2" t="s">
        <v>132641</v>
      </c>
      <c r="D38299" s="1" t="s">
        <v>132642</v>
      </c>
      <c r="E38299" s="1">
        <v>4000000.0</v>
      </c>
      <c r="F38299" s="1" t="s">
        <v>113</v>
      </c>
      <c r="G38299" s="1" t="s">
        <v>25</v>
      </c>
      <c r="H38299" s="1" t="s">
        <v>106</v>
      </c>
      <c r="I38299" s="1" t="s">
        <v>693</v>
      </c>
      <c r="J38299" s="1" t="s">
        <v>4401</v>
      </c>
      <c r="K38299" s="1">
        <v>1.0</v>
      </c>
      <c r="L38299" s="3">
        <v>37622.0</v>
      </c>
      <c r="M38299" s="3">
        <v>38778.0</v>
      </c>
      <c r="N38299" s="3">
        <v>38778.0</v>
      </c>
    </row>
    <row r="38300">
      <c r="A38300" s="1" t="s">
        <v>132643</v>
      </c>
      <c r="B38300" s="1" t="s">
        <v>132644</v>
      </c>
      <c r="C38300" s="2" t="s">
        <v>132645</v>
      </c>
      <c r="D38300" s="1" t="s">
        <v>132646</v>
      </c>
      <c r="E38300" s="1">
        <v>225000.0</v>
      </c>
      <c r="F38300" s="1" t="s">
        <v>18</v>
      </c>
      <c r="G38300" s="1" t="s">
        <v>57</v>
      </c>
      <c r="H38300" s="1" t="s">
        <v>58</v>
      </c>
      <c r="I38300" s="1" t="s">
        <v>59</v>
      </c>
      <c r="J38300" s="1" t="s">
        <v>59</v>
      </c>
      <c r="K38300" s="1">
        <v>1.0</v>
      </c>
      <c r="L38300" s="3">
        <v>41821.0</v>
      </c>
      <c r="M38300" s="3">
        <v>42005.0</v>
      </c>
      <c r="N38300" s="3">
        <v>42005.0</v>
      </c>
    </row>
    <row r="38301">
      <c r="A38301" s="1" t="s">
        <v>132647</v>
      </c>
      <c r="B38301" s="1" t="s">
        <v>132648</v>
      </c>
      <c r="C38301" s="2" t="s">
        <v>132649</v>
      </c>
      <c r="D38301" s="1" t="s">
        <v>10626</v>
      </c>
      <c r="E38301" s="1">
        <v>5.85E7</v>
      </c>
      <c r="F38301" s="1" t="s">
        <v>18</v>
      </c>
      <c r="G38301" s="1" t="s">
        <v>25</v>
      </c>
      <c r="H38301" s="1" t="s">
        <v>64</v>
      </c>
      <c r="I38301" s="1" t="s">
        <v>65</v>
      </c>
      <c r="J38301" s="1" t="s">
        <v>4002</v>
      </c>
      <c r="K38301" s="1">
        <v>4.0</v>
      </c>
      <c r="L38301" s="3">
        <v>40909.0</v>
      </c>
      <c r="M38301" s="3">
        <v>41255.0</v>
      </c>
      <c r="N38301" s="3">
        <v>42129.0</v>
      </c>
    </row>
    <row r="38302">
      <c r="A38302" s="1" t="s">
        <v>132650</v>
      </c>
      <c r="B38302" s="1" t="s">
        <v>132651</v>
      </c>
      <c r="C38302" s="2" t="s">
        <v>132652</v>
      </c>
      <c r="D38302" s="1" t="s">
        <v>127</v>
      </c>
      <c r="E38302" s="1">
        <v>4000000.0</v>
      </c>
      <c r="F38302" s="1" t="s">
        <v>18</v>
      </c>
      <c r="G38302" s="1" t="s">
        <v>25</v>
      </c>
      <c r="H38302" s="1" t="s">
        <v>64</v>
      </c>
      <c r="I38302" s="1" t="s">
        <v>65</v>
      </c>
      <c r="J38302" s="1" t="s">
        <v>71</v>
      </c>
      <c r="K38302" s="1">
        <v>1.0</v>
      </c>
      <c r="M38302" s="3">
        <v>40547.0</v>
      </c>
      <c r="N38302" s="3">
        <v>40547.0</v>
      </c>
    </row>
    <row r="38303">
      <c r="A38303" s="1" t="s">
        <v>132653</v>
      </c>
      <c r="B38303" s="1" t="s">
        <v>132654</v>
      </c>
      <c r="C38303" s="2" t="s">
        <v>132655</v>
      </c>
      <c r="D38303" s="1" t="s">
        <v>127</v>
      </c>
      <c r="E38303" s="1">
        <v>9370.0</v>
      </c>
      <c r="F38303" s="1" t="s">
        <v>18</v>
      </c>
      <c r="G38303" s="1" t="s">
        <v>128</v>
      </c>
      <c r="H38303" s="1" t="s">
        <v>129</v>
      </c>
      <c r="I38303" s="1" t="s">
        <v>130</v>
      </c>
      <c r="J38303" s="1" t="s">
        <v>130</v>
      </c>
      <c r="K38303" s="1">
        <v>1.0</v>
      </c>
      <c r="M38303" s="3">
        <v>42181.0</v>
      </c>
      <c r="N38303" s="3">
        <v>42181.0</v>
      </c>
    </row>
    <row r="38304">
      <c r="A38304" s="1" t="s">
        <v>132656</v>
      </c>
      <c r="B38304" s="1" t="s">
        <v>132657</v>
      </c>
      <c r="D38304" s="1" t="s">
        <v>11193</v>
      </c>
      <c r="E38304" s="1">
        <v>5000.0</v>
      </c>
      <c r="F38304" s="1" t="s">
        <v>18</v>
      </c>
      <c r="G38304" s="1" t="s">
        <v>25</v>
      </c>
      <c r="H38304" s="1" t="s">
        <v>1352</v>
      </c>
      <c r="I38304" s="1" t="s">
        <v>6479</v>
      </c>
      <c r="J38304" s="1" t="s">
        <v>32185</v>
      </c>
      <c r="K38304" s="1">
        <v>1.0</v>
      </c>
      <c r="L38304" s="3">
        <v>38056.0</v>
      </c>
      <c r="M38304" s="3">
        <v>41817.0</v>
      </c>
      <c r="N38304" s="3">
        <v>41817.0</v>
      </c>
    </row>
    <row r="38305">
      <c r="A38305" s="1" t="s">
        <v>132658</v>
      </c>
      <c r="B38305" s="1" t="s">
        <v>132659</v>
      </c>
      <c r="D38305" s="1" t="s">
        <v>181</v>
      </c>
      <c r="E38305" s="1" t="s">
        <v>43</v>
      </c>
      <c r="F38305" s="1" t="s">
        <v>18</v>
      </c>
      <c r="G38305" s="1" t="s">
        <v>57</v>
      </c>
      <c r="H38305" s="1" t="s">
        <v>202</v>
      </c>
      <c r="I38305" s="1" t="s">
        <v>64815</v>
      </c>
      <c r="J38305" s="1" t="s">
        <v>64815</v>
      </c>
      <c r="K38305" s="1">
        <v>1.0</v>
      </c>
      <c r="L38305" s="3">
        <v>41030.0</v>
      </c>
      <c r="M38305" s="3">
        <v>41388.0</v>
      </c>
      <c r="N38305" s="3">
        <v>41388.0</v>
      </c>
    </row>
    <row r="38306">
      <c r="A38306" s="1" t="s">
        <v>132660</v>
      </c>
      <c r="B38306" s="1" t="s">
        <v>132661</v>
      </c>
      <c r="C38306" s="2" t="s">
        <v>132662</v>
      </c>
      <c r="D38306" s="1" t="s">
        <v>62616</v>
      </c>
      <c r="E38306" s="1">
        <v>1.5E8</v>
      </c>
      <c r="F38306" s="1" t="s">
        <v>18</v>
      </c>
      <c r="G38306" s="1" t="s">
        <v>25</v>
      </c>
      <c r="H38306" s="1" t="s">
        <v>1234</v>
      </c>
      <c r="I38306" s="1" t="s">
        <v>1235</v>
      </c>
      <c r="J38306" s="1" t="s">
        <v>2668</v>
      </c>
      <c r="K38306" s="1">
        <v>1.0</v>
      </c>
      <c r="M38306" s="3">
        <v>40828.0</v>
      </c>
      <c r="N38306" s="3">
        <v>40828.0</v>
      </c>
    </row>
    <row r="38307">
      <c r="A38307" s="1" t="s">
        <v>132663</v>
      </c>
      <c r="B38307" s="1" t="s">
        <v>132664</v>
      </c>
      <c r="C38307" s="2" t="s">
        <v>132665</v>
      </c>
      <c r="D38307" s="1" t="s">
        <v>94</v>
      </c>
      <c r="E38307" s="1">
        <v>1469331.0</v>
      </c>
      <c r="F38307" s="1" t="s">
        <v>18</v>
      </c>
      <c r="G38307" s="1" t="s">
        <v>2125</v>
      </c>
      <c r="H38307" s="1">
        <v>15.0</v>
      </c>
      <c r="I38307" s="1" t="s">
        <v>34368</v>
      </c>
      <c r="J38307" s="1" t="s">
        <v>34369</v>
      </c>
      <c r="K38307" s="1">
        <v>1.0</v>
      </c>
      <c r="L38307" s="3">
        <v>40544.0</v>
      </c>
      <c r="M38307" s="3">
        <v>41870.0</v>
      </c>
      <c r="N38307" s="3">
        <v>41870.0</v>
      </c>
    </row>
    <row r="38308">
      <c r="A38308" s="1" t="s">
        <v>132666</v>
      </c>
      <c r="B38308" s="1" t="s">
        <v>132667</v>
      </c>
      <c r="C38308" s="2" t="s">
        <v>132668</v>
      </c>
      <c r="D38308" s="1" t="s">
        <v>26032</v>
      </c>
      <c r="E38308" s="1" t="s">
        <v>43</v>
      </c>
      <c r="F38308" s="1" t="s">
        <v>18</v>
      </c>
      <c r="K38308" s="1">
        <v>1.0</v>
      </c>
      <c r="L38308" s="3">
        <v>29587.0</v>
      </c>
      <c r="M38308" s="3">
        <v>38499.0</v>
      </c>
      <c r="N38308" s="3">
        <v>38499.0</v>
      </c>
    </row>
    <row r="38309">
      <c r="A38309" s="1" t="s">
        <v>132669</v>
      </c>
      <c r="B38309" s="1" t="s">
        <v>132670</v>
      </c>
      <c r="C38309" s="2" t="s">
        <v>132671</v>
      </c>
      <c r="D38309" s="1" t="s">
        <v>766</v>
      </c>
      <c r="E38309" s="1" t="s">
        <v>43</v>
      </c>
      <c r="F38309" s="1" t="s">
        <v>18</v>
      </c>
      <c r="G38309" s="1" t="s">
        <v>25</v>
      </c>
      <c r="H38309" s="1" t="s">
        <v>1352</v>
      </c>
      <c r="I38309" s="1" t="s">
        <v>22794</v>
      </c>
      <c r="J38309" s="1" t="s">
        <v>22794</v>
      </c>
      <c r="K38309" s="1">
        <v>1.0</v>
      </c>
      <c r="L38309" s="3">
        <v>40417.0</v>
      </c>
      <c r="M38309" s="3">
        <v>40932.0</v>
      </c>
      <c r="N38309" s="3">
        <v>40932.0</v>
      </c>
    </row>
    <row r="38310">
      <c r="A38310" s="1" t="s">
        <v>132672</v>
      </c>
      <c r="B38310" s="1" t="s">
        <v>132673</v>
      </c>
      <c r="C38310" s="2" t="s">
        <v>132674</v>
      </c>
      <c r="D38310" s="1" t="s">
        <v>132675</v>
      </c>
      <c r="E38310" s="1">
        <v>200000.0</v>
      </c>
      <c r="F38310" s="1" t="s">
        <v>207</v>
      </c>
      <c r="G38310" s="1" t="s">
        <v>25</v>
      </c>
      <c r="H38310" s="1" t="s">
        <v>265</v>
      </c>
      <c r="I38310" s="1" t="s">
        <v>2871</v>
      </c>
      <c r="J38310" s="1" t="s">
        <v>132676</v>
      </c>
      <c r="K38310" s="1">
        <v>1.0</v>
      </c>
      <c r="L38310" s="3">
        <v>39255.0</v>
      </c>
      <c r="M38310" s="3">
        <v>39083.0</v>
      </c>
      <c r="N38310" s="3">
        <v>39083.0</v>
      </c>
    </row>
    <row r="38311">
      <c r="A38311" s="1" t="s">
        <v>132677</v>
      </c>
      <c r="B38311" s="2" t="s">
        <v>132678</v>
      </c>
      <c r="C38311" s="2" t="s">
        <v>132679</v>
      </c>
      <c r="D38311" s="1" t="s">
        <v>122644</v>
      </c>
      <c r="E38311" s="1">
        <v>6597.0</v>
      </c>
      <c r="F38311" s="1" t="s">
        <v>18</v>
      </c>
      <c r="G38311" s="1" t="s">
        <v>1255</v>
      </c>
      <c r="H38311" s="1">
        <v>42.0</v>
      </c>
      <c r="I38311" s="1" t="s">
        <v>1256</v>
      </c>
      <c r="J38311" s="1" t="s">
        <v>1256</v>
      </c>
      <c r="K38311" s="1">
        <v>1.0</v>
      </c>
      <c r="L38311" s="3">
        <v>41275.0</v>
      </c>
      <c r="M38311" s="3">
        <v>41275.0</v>
      </c>
      <c r="N38311" s="3">
        <v>41275.0</v>
      </c>
    </row>
    <row r="38312">
      <c r="A38312" s="1" t="s">
        <v>132680</v>
      </c>
      <c r="B38312" s="1" t="s">
        <v>132681</v>
      </c>
      <c r="C38312" s="2" t="s">
        <v>132682</v>
      </c>
      <c r="D38312" s="1" t="s">
        <v>56</v>
      </c>
      <c r="E38312" s="1">
        <v>1.62106599E8</v>
      </c>
      <c r="F38312" s="1" t="s">
        <v>113</v>
      </c>
      <c r="G38312" s="1" t="s">
        <v>25</v>
      </c>
      <c r="H38312" s="1" t="s">
        <v>44</v>
      </c>
      <c r="I38312" s="1" t="s">
        <v>282</v>
      </c>
      <c r="J38312" s="1" t="s">
        <v>3036</v>
      </c>
      <c r="K38312" s="1">
        <v>5.0</v>
      </c>
      <c r="L38312" s="3">
        <v>39448.0</v>
      </c>
      <c r="M38312" s="3">
        <v>40578.0</v>
      </c>
      <c r="N38312" s="3">
        <v>41976.0</v>
      </c>
    </row>
    <row r="38313">
      <c r="A38313" s="1" t="s">
        <v>132683</v>
      </c>
      <c r="B38313" s="1" t="s">
        <v>132684</v>
      </c>
      <c r="C38313" s="2" t="s">
        <v>132685</v>
      </c>
      <c r="D38313" s="1" t="s">
        <v>132686</v>
      </c>
      <c r="E38313" s="1">
        <v>250611.0</v>
      </c>
      <c r="F38313" s="1" t="s">
        <v>18</v>
      </c>
      <c r="G38313" s="1" t="s">
        <v>552</v>
      </c>
      <c r="H38313" s="1">
        <v>56.0</v>
      </c>
      <c r="I38313" s="1" t="s">
        <v>132687</v>
      </c>
      <c r="J38313" s="1" t="s">
        <v>132687</v>
      </c>
      <c r="K38313" s="1">
        <v>1.0</v>
      </c>
      <c r="L38313" s="3">
        <v>41396.0</v>
      </c>
      <c r="M38313" s="3">
        <v>41676.0</v>
      </c>
      <c r="N38313" s="3">
        <v>41676.0</v>
      </c>
    </row>
    <row r="38314">
      <c r="A38314" s="1" t="s">
        <v>132688</v>
      </c>
      <c r="B38314" s="1" t="s">
        <v>132689</v>
      </c>
      <c r="D38314" s="1" t="s">
        <v>56</v>
      </c>
      <c r="E38314" s="1">
        <v>2.08294E7</v>
      </c>
      <c r="F38314" s="1" t="s">
        <v>18</v>
      </c>
      <c r="G38314" s="1" t="s">
        <v>165</v>
      </c>
      <c r="H38314" s="1" t="s">
        <v>1480</v>
      </c>
      <c r="K38314" s="1">
        <v>2.0</v>
      </c>
      <c r="L38314" s="3">
        <v>36161.0</v>
      </c>
      <c r="M38314" s="3">
        <v>38414.0</v>
      </c>
      <c r="N38314" s="3">
        <v>39202.0</v>
      </c>
    </row>
    <row r="38315">
      <c r="A38315" s="1" t="s">
        <v>132690</v>
      </c>
      <c r="B38315" s="1" t="s">
        <v>132691</v>
      </c>
      <c r="C38315" s="2" t="s">
        <v>132692</v>
      </c>
      <c r="D38315" s="1" t="s">
        <v>56</v>
      </c>
      <c r="E38315" s="1">
        <v>2.5755532E7</v>
      </c>
      <c r="F38315" s="1" t="s">
        <v>18</v>
      </c>
      <c r="G38315" s="1" t="s">
        <v>25</v>
      </c>
      <c r="H38315" s="1" t="s">
        <v>99</v>
      </c>
      <c r="I38315" s="1" t="s">
        <v>100</v>
      </c>
      <c r="J38315" s="1" t="s">
        <v>14877</v>
      </c>
      <c r="K38315" s="1">
        <v>2.0</v>
      </c>
      <c r="L38315" s="3">
        <v>39814.0</v>
      </c>
      <c r="M38315" s="3">
        <v>40280.0</v>
      </c>
      <c r="N38315" s="3">
        <v>40280.0</v>
      </c>
    </row>
    <row r="38316">
      <c r="A38316" s="1" t="s">
        <v>132693</v>
      </c>
      <c r="B38316" s="1" t="s">
        <v>132694</v>
      </c>
      <c r="C38316" s="2" t="s">
        <v>132695</v>
      </c>
      <c r="D38316" s="1" t="s">
        <v>766</v>
      </c>
      <c r="E38316" s="1">
        <v>8.9E7</v>
      </c>
      <c r="F38316" s="1" t="s">
        <v>18</v>
      </c>
      <c r="G38316" s="1" t="s">
        <v>25</v>
      </c>
      <c r="H38316" s="1" t="s">
        <v>99</v>
      </c>
      <c r="I38316" s="1" t="s">
        <v>100</v>
      </c>
      <c r="J38316" s="1" t="s">
        <v>121210</v>
      </c>
      <c r="K38316" s="1">
        <v>2.0</v>
      </c>
      <c r="M38316" s="3">
        <v>39459.0</v>
      </c>
      <c r="N38316" s="3">
        <v>42013.0</v>
      </c>
    </row>
    <row r="38317">
      <c r="A38317" s="1" t="s">
        <v>132696</v>
      </c>
      <c r="B38317" s="1" t="s">
        <v>132697</v>
      </c>
      <c r="C38317" s="2" t="s">
        <v>132698</v>
      </c>
      <c r="D38317" s="1" t="s">
        <v>36</v>
      </c>
      <c r="E38317" s="1">
        <v>109361.0</v>
      </c>
      <c r="F38317" s="1" t="s">
        <v>18</v>
      </c>
      <c r="G38317" s="1" t="s">
        <v>552</v>
      </c>
      <c r="H38317" s="1">
        <v>56.0</v>
      </c>
      <c r="I38317" s="1" t="s">
        <v>8932</v>
      </c>
      <c r="J38317" s="1" t="s">
        <v>8932</v>
      </c>
      <c r="K38317" s="1">
        <v>1.0</v>
      </c>
      <c r="L38317" s="3">
        <v>40909.0</v>
      </c>
      <c r="M38317" s="3">
        <v>41511.0</v>
      </c>
      <c r="N38317" s="3">
        <v>41511.0</v>
      </c>
    </row>
    <row r="38318">
      <c r="A38318" s="1" t="s">
        <v>132699</v>
      </c>
      <c r="B38318" s="1" t="s">
        <v>132700</v>
      </c>
      <c r="C38318" s="2" t="s">
        <v>132701</v>
      </c>
      <c r="D38318" s="1" t="s">
        <v>132702</v>
      </c>
      <c r="E38318" s="1">
        <v>2850000.0</v>
      </c>
      <c r="F38318" s="1" t="s">
        <v>207</v>
      </c>
      <c r="K38318" s="1">
        <v>1.0</v>
      </c>
      <c r="L38318" s="3">
        <v>42066.0</v>
      </c>
      <c r="M38318" s="3">
        <v>42276.0</v>
      </c>
      <c r="N38318" s="3">
        <v>42276.0</v>
      </c>
    </row>
    <row r="38319">
      <c r="A38319" s="1" t="s">
        <v>132703</v>
      </c>
      <c r="B38319" s="1" t="s">
        <v>132704</v>
      </c>
      <c r="C38319" s="2" t="s">
        <v>132705</v>
      </c>
      <c r="D38319" s="1" t="s">
        <v>132706</v>
      </c>
      <c r="E38319" s="1">
        <v>4.5431351E7</v>
      </c>
      <c r="F38319" s="1" t="s">
        <v>18</v>
      </c>
      <c r="G38319" s="1" t="s">
        <v>1062</v>
      </c>
      <c r="H38319" s="1">
        <v>7.0</v>
      </c>
      <c r="I38319" s="1" t="s">
        <v>100465</v>
      </c>
      <c r="J38319" s="1" t="s">
        <v>100465</v>
      </c>
      <c r="K38319" s="1">
        <v>4.0</v>
      </c>
      <c r="L38319" s="3">
        <v>39448.0</v>
      </c>
      <c r="M38319" s="3">
        <v>40391.0</v>
      </c>
      <c r="N38319" s="3">
        <v>42025.0</v>
      </c>
    </row>
    <row r="38320">
      <c r="A38320" s="1" t="s">
        <v>132707</v>
      </c>
      <c r="B38320" s="1" t="s">
        <v>132708</v>
      </c>
      <c r="C38320" s="2" t="s">
        <v>132709</v>
      </c>
      <c r="D38320" s="1" t="s">
        <v>42</v>
      </c>
      <c r="E38320" s="1">
        <v>200000.0</v>
      </c>
      <c r="F38320" s="1" t="s">
        <v>18</v>
      </c>
      <c r="G38320" s="1" t="s">
        <v>25</v>
      </c>
      <c r="H38320" s="1" t="s">
        <v>9101</v>
      </c>
      <c r="I38320" s="1" t="s">
        <v>9753</v>
      </c>
      <c r="J38320" s="1" t="s">
        <v>9753</v>
      </c>
      <c r="K38320" s="1">
        <v>1.0</v>
      </c>
      <c r="L38320" s="3">
        <v>39448.0</v>
      </c>
      <c r="M38320" s="3">
        <v>41742.0</v>
      </c>
      <c r="N38320" s="3">
        <v>41742.0</v>
      </c>
    </row>
    <row r="38321">
      <c r="A38321" s="1" t="s">
        <v>132710</v>
      </c>
      <c r="B38321" s="1" t="s">
        <v>132711</v>
      </c>
      <c r="C38321" s="2" t="s">
        <v>132712</v>
      </c>
      <c r="D38321" s="1" t="s">
        <v>1503</v>
      </c>
      <c r="E38321" s="1" t="s">
        <v>43</v>
      </c>
      <c r="F38321" s="1" t="s">
        <v>207</v>
      </c>
      <c r="G38321" s="1" t="s">
        <v>699</v>
      </c>
      <c r="H38321" s="1">
        <v>6.0</v>
      </c>
      <c r="I38321" s="1" t="s">
        <v>700</v>
      </c>
      <c r="J38321" s="1" t="s">
        <v>13642</v>
      </c>
      <c r="K38321" s="1">
        <v>1.0</v>
      </c>
      <c r="L38321" s="3">
        <v>39814.0</v>
      </c>
      <c r="M38321" s="3">
        <v>40122.0</v>
      </c>
      <c r="N38321" s="3">
        <v>40122.0</v>
      </c>
    </row>
    <row r="38322">
      <c r="A38322" s="1" t="s">
        <v>132713</v>
      </c>
      <c r="B38322" s="1" t="s">
        <v>132714</v>
      </c>
      <c r="D38322" s="1" t="s">
        <v>42</v>
      </c>
      <c r="E38322" s="1">
        <v>1000000.0</v>
      </c>
      <c r="F38322" s="1" t="s">
        <v>18</v>
      </c>
      <c r="G38322" s="1" t="s">
        <v>57</v>
      </c>
      <c r="H38322" s="1" t="s">
        <v>58</v>
      </c>
      <c r="I38322" s="1" t="s">
        <v>59</v>
      </c>
      <c r="J38322" s="1" t="s">
        <v>59</v>
      </c>
      <c r="K38322" s="1">
        <v>1.0</v>
      </c>
      <c r="M38322" s="3">
        <v>39568.0</v>
      </c>
      <c r="N38322" s="3">
        <v>39568.0</v>
      </c>
    </row>
    <row r="38323">
      <c r="A38323" s="1" t="s">
        <v>132715</v>
      </c>
      <c r="B38323" s="1" t="s">
        <v>132716</v>
      </c>
      <c r="C38323" s="2" t="s">
        <v>132717</v>
      </c>
      <c r="D38323" s="1" t="s">
        <v>3485</v>
      </c>
      <c r="E38323" s="1" t="s">
        <v>43</v>
      </c>
      <c r="F38323" s="1" t="s">
        <v>113</v>
      </c>
      <c r="G38323" s="1" t="s">
        <v>25</v>
      </c>
      <c r="H38323" s="1" t="s">
        <v>89</v>
      </c>
      <c r="I38323" s="1" t="s">
        <v>589</v>
      </c>
      <c r="J38323" s="1" t="s">
        <v>589</v>
      </c>
      <c r="K38323" s="1">
        <v>1.0</v>
      </c>
      <c r="M38323" s="3">
        <v>39087.0</v>
      </c>
      <c r="N38323" s="3">
        <v>39087.0</v>
      </c>
    </row>
    <row r="38324">
      <c r="A38324" s="1" t="s">
        <v>132718</v>
      </c>
      <c r="B38324" s="1" t="s">
        <v>132719</v>
      </c>
      <c r="D38324" s="1" t="s">
        <v>766</v>
      </c>
      <c r="E38324" s="1">
        <v>1025000.0</v>
      </c>
      <c r="F38324" s="1" t="s">
        <v>18</v>
      </c>
      <c r="G38324" s="1" t="s">
        <v>25</v>
      </c>
      <c r="H38324" s="1" t="s">
        <v>4968</v>
      </c>
      <c r="I38324" s="1" t="s">
        <v>4969</v>
      </c>
      <c r="J38324" s="1" t="s">
        <v>4969</v>
      </c>
      <c r="K38324" s="1">
        <v>1.0</v>
      </c>
      <c r="M38324" s="3">
        <v>40184.0</v>
      </c>
      <c r="N38324" s="3">
        <v>40184.0</v>
      </c>
    </row>
    <row r="38325">
      <c r="A38325" s="1" t="s">
        <v>132720</v>
      </c>
      <c r="B38325" s="1" t="s">
        <v>132721</v>
      </c>
      <c r="C38325" s="2" t="s">
        <v>132722</v>
      </c>
      <c r="D38325" s="1" t="s">
        <v>132723</v>
      </c>
      <c r="E38325" s="1">
        <v>2.65E7</v>
      </c>
      <c r="F38325" s="1" t="s">
        <v>18</v>
      </c>
      <c r="G38325" s="1" t="s">
        <v>25</v>
      </c>
      <c r="H38325" s="1" t="s">
        <v>64</v>
      </c>
      <c r="I38325" s="1" t="s">
        <v>65</v>
      </c>
      <c r="J38325" s="1" t="s">
        <v>71</v>
      </c>
      <c r="K38325" s="1">
        <v>2.0</v>
      </c>
      <c r="L38325" s="3">
        <v>41275.0</v>
      </c>
      <c r="M38325" s="3">
        <v>41913.0</v>
      </c>
      <c r="N38325" s="3">
        <v>42110.0</v>
      </c>
    </row>
    <row r="38326">
      <c r="A38326" s="1" t="s">
        <v>132724</v>
      </c>
      <c r="B38326" s="1" t="s">
        <v>132725</v>
      </c>
      <c r="C38326" s="2" t="s">
        <v>132726</v>
      </c>
      <c r="D38326" s="1" t="s">
        <v>132727</v>
      </c>
      <c r="E38326" s="1" t="s">
        <v>43</v>
      </c>
      <c r="F38326" s="1" t="s">
        <v>113</v>
      </c>
      <c r="G38326" s="1" t="s">
        <v>1138</v>
      </c>
      <c r="H38326" s="1">
        <v>18.0</v>
      </c>
      <c r="I38326" s="1" t="s">
        <v>1139</v>
      </c>
      <c r="J38326" s="1" t="s">
        <v>1139</v>
      </c>
      <c r="K38326" s="1">
        <v>2.0</v>
      </c>
      <c r="L38326" s="3">
        <v>39730.0</v>
      </c>
      <c r="M38326" s="3">
        <v>40360.0</v>
      </c>
      <c r="N38326" s="3">
        <v>40588.0</v>
      </c>
    </row>
    <row r="38327">
      <c r="A38327" s="1" t="s">
        <v>132728</v>
      </c>
      <c r="B38327" s="1" t="s">
        <v>132729</v>
      </c>
      <c r="C38327" s="2" t="s">
        <v>132730</v>
      </c>
      <c r="D38327" s="1" t="s">
        <v>132731</v>
      </c>
      <c r="E38327" s="1">
        <v>132694.0</v>
      </c>
      <c r="F38327" s="1" t="s">
        <v>18</v>
      </c>
      <c r="G38327" s="1" t="s">
        <v>165</v>
      </c>
      <c r="H38327" s="1" t="s">
        <v>166</v>
      </c>
      <c r="I38327" s="1" t="s">
        <v>167</v>
      </c>
      <c r="J38327" s="1" t="s">
        <v>167</v>
      </c>
      <c r="K38327" s="1">
        <v>1.0</v>
      </c>
      <c r="L38327" s="3">
        <v>40179.0</v>
      </c>
      <c r="M38327" s="3">
        <v>41485.0</v>
      </c>
      <c r="N38327" s="3">
        <v>41485.0</v>
      </c>
    </row>
    <row r="38328">
      <c r="A38328" s="1" t="s">
        <v>132732</v>
      </c>
      <c r="B38328" s="1" t="s">
        <v>132733</v>
      </c>
      <c r="C38328" s="2" t="s">
        <v>132734</v>
      </c>
      <c r="D38328" s="1" t="s">
        <v>132735</v>
      </c>
      <c r="E38328" s="1">
        <v>5.0E7</v>
      </c>
      <c r="F38328" s="1" t="s">
        <v>18</v>
      </c>
      <c r="G38328" s="1" t="s">
        <v>3403</v>
      </c>
      <c r="H38328" s="1">
        <v>7.0</v>
      </c>
      <c r="I38328" s="1" t="s">
        <v>3404</v>
      </c>
      <c r="J38328" s="1" t="s">
        <v>3404</v>
      </c>
      <c r="K38328" s="1">
        <v>2.0</v>
      </c>
      <c r="L38328" s="3">
        <v>40179.0</v>
      </c>
      <c r="M38328" s="3">
        <v>41226.0</v>
      </c>
      <c r="N38328" s="3">
        <v>41866.0</v>
      </c>
    </row>
    <row r="38329">
      <c r="A38329" s="1" t="s">
        <v>132736</v>
      </c>
      <c r="B38329" s="1" t="s">
        <v>132737</v>
      </c>
      <c r="C38329" s="2" t="s">
        <v>132738</v>
      </c>
      <c r="D38329" s="1" t="s">
        <v>36</v>
      </c>
      <c r="E38329" s="1" t="s">
        <v>43</v>
      </c>
      <c r="F38329" s="1" t="s">
        <v>689</v>
      </c>
      <c r="G38329" s="1" t="s">
        <v>341</v>
      </c>
      <c r="H38329" s="1">
        <v>13.0</v>
      </c>
      <c r="I38329" s="1" t="s">
        <v>342</v>
      </c>
      <c r="J38329" s="1" t="s">
        <v>342</v>
      </c>
      <c r="K38329" s="1">
        <v>1.0</v>
      </c>
      <c r="L38329" s="3">
        <v>36312.0</v>
      </c>
      <c r="M38329" s="3">
        <v>41318.0</v>
      </c>
      <c r="N38329" s="3">
        <v>41318.0</v>
      </c>
    </row>
    <row r="38330">
      <c r="A38330" s="1" t="s">
        <v>132739</v>
      </c>
      <c r="B38330" s="1" t="s">
        <v>132740</v>
      </c>
      <c r="C38330" s="2" t="s">
        <v>132741</v>
      </c>
      <c r="D38330" s="1" t="s">
        <v>2326</v>
      </c>
      <c r="E38330" s="1">
        <v>1.35E7</v>
      </c>
      <c r="F38330" s="1" t="s">
        <v>18</v>
      </c>
      <c r="G38330" s="1" t="s">
        <v>25</v>
      </c>
      <c r="H38330" s="1" t="s">
        <v>64</v>
      </c>
      <c r="I38330" s="1" t="s">
        <v>65</v>
      </c>
      <c r="J38330" s="1" t="s">
        <v>71</v>
      </c>
      <c r="K38330" s="1">
        <v>5.0</v>
      </c>
      <c r="L38330" s="3">
        <v>39814.0</v>
      </c>
      <c r="M38330" s="3">
        <v>40667.0</v>
      </c>
      <c r="N38330" s="3">
        <v>41933.0</v>
      </c>
    </row>
    <row r="38331">
      <c r="A38331" s="1" t="s">
        <v>132742</v>
      </c>
      <c r="B38331" s="1" t="s">
        <v>132743</v>
      </c>
      <c r="C38331" s="2" t="s">
        <v>132744</v>
      </c>
      <c r="D38331" s="1" t="s">
        <v>411</v>
      </c>
      <c r="E38331" s="1">
        <v>1.4E7</v>
      </c>
      <c r="F38331" s="1" t="s">
        <v>113</v>
      </c>
      <c r="G38331" s="1" t="s">
        <v>25</v>
      </c>
      <c r="H38331" s="1" t="s">
        <v>142</v>
      </c>
      <c r="I38331" s="1" t="s">
        <v>143</v>
      </c>
      <c r="J38331" s="1" t="s">
        <v>1757</v>
      </c>
      <c r="K38331" s="1">
        <v>2.0</v>
      </c>
      <c r="L38331" s="3">
        <v>37622.0</v>
      </c>
      <c r="M38331" s="3">
        <v>39506.0</v>
      </c>
      <c r="N38331" s="3">
        <v>39920.0</v>
      </c>
    </row>
    <row r="38332">
      <c r="A38332" s="1" t="s">
        <v>132745</v>
      </c>
      <c r="B38332" s="1" t="s">
        <v>132746</v>
      </c>
      <c r="C38332" s="2" t="s">
        <v>132747</v>
      </c>
      <c r="D38332" s="1" t="s">
        <v>766</v>
      </c>
      <c r="E38332" s="1">
        <v>5790000.0</v>
      </c>
      <c r="F38332" s="1" t="s">
        <v>18</v>
      </c>
      <c r="G38332" s="1" t="s">
        <v>128</v>
      </c>
      <c r="H38332" s="1" t="s">
        <v>1723</v>
      </c>
      <c r="I38332" s="1" t="s">
        <v>130</v>
      </c>
      <c r="J38332" s="1" t="s">
        <v>48851</v>
      </c>
      <c r="K38332" s="1">
        <v>1.0</v>
      </c>
      <c r="L38332" s="3">
        <v>39448.0</v>
      </c>
      <c r="M38332" s="3">
        <v>40336.0</v>
      </c>
      <c r="N38332" s="3">
        <v>40336.0</v>
      </c>
    </row>
    <row r="38333">
      <c r="A38333" s="1" t="s">
        <v>132748</v>
      </c>
      <c r="B38333" s="1" t="s">
        <v>132749</v>
      </c>
      <c r="C38333" s="2" t="s">
        <v>132750</v>
      </c>
      <c r="D38333" s="1" t="s">
        <v>2479</v>
      </c>
      <c r="E38333" s="1">
        <v>4.2E7</v>
      </c>
      <c r="F38333" s="1" t="s">
        <v>113</v>
      </c>
      <c r="G38333" s="1" t="s">
        <v>25</v>
      </c>
      <c r="H38333" s="1" t="s">
        <v>158</v>
      </c>
      <c r="I38333" s="1" t="s">
        <v>244</v>
      </c>
      <c r="J38333" s="1" t="s">
        <v>1714</v>
      </c>
      <c r="K38333" s="1">
        <v>3.0</v>
      </c>
      <c r="L38333" s="3">
        <v>36528.0</v>
      </c>
      <c r="M38333" s="3">
        <v>36570.0</v>
      </c>
      <c r="N38333" s="3">
        <v>36948.0</v>
      </c>
    </row>
    <row r="38334">
      <c r="A38334" s="1" t="s">
        <v>132751</v>
      </c>
      <c r="B38334" s="1" t="s">
        <v>132752</v>
      </c>
      <c r="C38334" s="2" t="s">
        <v>132753</v>
      </c>
      <c r="D38334" s="1" t="s">
        <v>633</v>
      </c>
      <c r="E38334" s="1">
        <v>9.25E7</v>
      </c>
      <c r="F38334" s="1" t="s">
        <v>689</v>
      </c>
      <c r="G38334" s="1" t="s">
        <v>25</v>
      </c>
      <c r="H38334" s="1" t="s">
        <v>208</v>
      </c>
      <c r="I38334" s="1" t="s">
        <v>843</v>
      </c>
      <c r="J38334" s="1" t="s">
        <v>929</v>
      </c>
      <c r="K38334" s="1">
        <v>3.0</v>
      </c>
      <c r="L38334" s="3">
        <v>30317.0</v>
      </c>
      <c r="M38334" s="3">
        <v>41660.0</v>
      </c>
      <c r="N38334" s="3">
        <v>42135.0</v>
      </c>
    </row>
    <row r="38335">
      <c r="A38335" s="1" t="s">
        <v>132754</v>
      </c>
      <c r="B38335" s="1" t="s">
        <v>132755</v>
      </c>
      <c r="C38335" s="2" t="s">
        <v>132756</v>
      </c>
      <c r="D38335" s="1" t="s">
        <v>19242</v>
      </c>
      <c r="E38335" s="1">
        <v>3.229E7</v>
      </c>
      <c r="F38335" s="1" t="s">
        <v>18</v>
      </c>
      <c r="G38335" s="1" t="s">
        <v>37</v>
      </c>
      <c r="H38335" s="1">
        <v>22.0</v>
      </c>
      <c r="I38335" s="1" t="s">
        <v>38</v>
      </c>
      <c r="J38335" s="1" t="s">
        <v>38</v>
      </c>
      <c r="K38335" s="1">
        <v>3.0</v>
      </c>
      <c r="M38335" s="3">
        <v>39965.0</v>
      </c>
      <c r="N38335" s="3">
        <v>41000.0</v>
      </c>
    </row>
    <row r="38336">
      <c r="A38336" s="1" t="s">
        <v>132757</v>
      </c>
      <c r="B38336" s="1" t="s">
        <v>132758</v>
      </c>
      <c r="C38336" s="2" t="s">
        <v>132759</v>
      </c>
      <c r="D38336" s="1" t="s">
        <v>70</v>
      </c>
      <c r="E38336" s="1">
        <v>155000.0</v>
      </c>
      <c r="F38336" s="1" t="s">
        <v>18</v>
      </c>
      <c r="G38336" s="1" t="s">
        <v>2906</v>
      </c>
      <c r="H38336" s="1">
        <v>86.0</v>
      </c>
      <c r="I38336" s="1" t="s">
        <v>5956</v>
      </c>
      <c r="J38336" s="1" t="s">
        <v>5956</v>
      </c>
      <c r="K38336" s="1">
        <v>1.0</v>
      </c>
      <c r="L38336" s="3">
        <v>38353.0</v>
      </c>
      <c r="M38336" s="3">
        <v>39017.0</v>
      </c>
      <c r="N38336" s="3">
        <v>39017.0</v>
      </c>
    </row>
    <row r="38337">
      <c r="A38337" s="1" t="s">
        <v>132760</v>
      </c>
      <c r="B38337" s="1" t="s">
        <v>132761</v>
      </c>
      <c r="C38337" s="2" t="s">
        <v>132762</v>
      </c>
      <c r="D38337" s="1" t="s">
        <v>357</v>
      </c>
      <c r="E38337" s="1">
        <v>4.6E7</v>
      </c>
      <c r="F38337" s="1" t="s">
        <v>18</v>
      </c>
      <c r="G38337" s="1" t="s">
        <v>2318</v>
      </c>
      <c r="H38337" s="1">
        <v>4.0</v>
      </c>
      <c r="I38337" s="1" t="s">
        <v>8862</v>
      </c>
      <c r="J38337" s="1" t="s">
        <v>8862</v>
      </c>
      <c r="K38337" s="1">
        <v>2.0</v>
      </c>
      <c r="L38337" s="3">
        <v>37622.0</v>
      </c>
      <c r="M38337" s="3">
        <v>41617.0</v>
      </c>
      <c r="N38337" s="3">
        <v>41764.0</v>
      </c>
    </row>
    <row r="38338">
      <c r="A38338" s="1" t="s">
        <v>132763</v>
      </c>
      <c r="B38338" s="1" t="s">
        <v>132764</v>
      </c>
      <c r="C38338" s="2" t="s">
        <v>132765</v>
      </c>
      <c r="D38338" s="1" t="s">
        <v>132766</v>
      </c>
      <c r="E38338" s="1">
        <v>1.525E7</v>
      </c>
      <c r="F38338" s="1" t="s">
        <v>18</v>
      </c>
      <c r="G38338" s="1" t="s">
        <v>25</v>
      </c>
      <c r="H38338" s="1" t="s">
        <v>142</v>
      </c>
      <c r="I38338" s="1" t="s">
        <v>143</v>
      </c>
      <c r="J38338" s="1" t="s">
        <v>143</v>
      </c>
      <c r="K38338" s="1">
        <v>3.0</v>
      </c>
      <c r="L38338" s="3">
        <v>39448.0</v>
      </c>
      <c r="M38338" s="3">
        <v>40843.0</v>
      </c>
      <c r="N38338" s="3">
        <v>42236.0</v>
      </c>
    </row>
    <row r="38339">
      <c r="A38339" s="1" t="s">
        <v>132767</v>
      </c>
      <c r="B38339" s="1" t="s">
        <v>132768</v>
      </c>
      <c r="C38339" s="2" t="s">
        <v>132769</v>
      </c>
      <c r="D38339" s="1" t="s">
        <v>56</v>
      </c>
      <c r="E38339" s="1">
        <v>50000.0</v>
      </c>
      <c r="F38339" s="1" t="s">
        <v>18</v>
      </c>
      <c r="G38339" s="1" t="s">
        <v>25</v>
      </c>
      <c r="H38339" s="1" t="s">
        <v>380</v>
      </c>
      <c r="I38339" s="1" t="s">
        <v>3248</v>
      </c>
      <c r="J38339" s="1" t="s">
        <v>3248</v>
      </c>
      <c r="K38339" s="1">
        <v>1.0</v>
      </c>
      <c r="L38339" s="3">
        <v>38353.0</v>
      </c>
      <c r="M38339" s="3">
        <v>40271.0</v>
      </c>
      <c r="N38339" s="3">
        <v>40271.0</v>
      </c>
    </row>
    <row r="38340">
      <c r="A38340" s="1" t="s">
        <v>132770</v>
      </c>
      <c r="B38340" s="1" t="s">
        <v>132771</v>
      </c>
      <c r="C38340" s="2" t="s">
        <v>132772</v>
      </c>
      <c r="D38340" s="1" t="s">
        <v>132773</v>
      </c>
      <c r="E38340" s="1">
        <v>800000.0</v>
      </c>
      <c r="F38340" s="1" t="s">
        <v>207</v>
      </c>
      <c r="K38340" s="1">
        <v>1.0</v>
      </c>
      <c r="M38340" s="3">
        <v>40308.0</v>
      </c>
      <c r="N38340" s="3">
        <v>40308.0</v>
      </c>
    </row>
    <row r="38341">
      <c r="A38341" s="1" t="s">
        <v>132774</v>
      </c>
      <c r="B38341" s="1" t="s">
        <v>132775</v>
      </c>
      <c r="C38341" s="2" t="s">
        <v>132776</v>
      </c>
      <c r="D38341" s="1" t="s">
        <v>56</v>
      </c>
      <c r="E38341" s="1">
        <v>4.3E7</v>
      </c>
      <c r="F38341" s="1" t="s">
        <v>113</v>
      </c>
      <c r="G38341" s="1" t="s">
        <v>25</v>
      </c>
      <c r="H38341" s="1" t="s">
        <v>64</v>
      </c>
      <c r="I38341" s="1" t="s">
        <v>65</v>
      </c>
      <c r="J38341" s="1" t="s">
        <v>4841</v>
      </c>
      <c r="K38341" s="1">
        <v>2.0</v>
      </c>
      <c r="L38341" s="3">
        <v>38718.0</v>
      </c>
      <c r="M38341" s="3">
        <v>39393.0</v>
      </c>
      <c r="N38341" s="3">
        <v>40213.0</v>
      </c>
    </row>
    <row r="38342">
      <c r="A38342" s="1" t="s">
        <v>132777</v>
      </c>
      <c r="B38342" s="1" t="s">
        <v>132778</v>
      </c>
      <c r="C38342" s="2" t="s">
        <v>132779</v>
      </c>
      <c r="D38342" s="1" t="s">
        <v>132780</v>
      </c>
      <c r="E38342" s="1">
        <v>240000.0</v>
      </c>
      <c r="F38342" s="1" t="s">
        <v>18</v>
      </c>
      <c r="G38342" s="1" t="s">
        <v>25</v>
      </c>
      <c r="H38342" s="1" t="s">
        <v>26</v>
      </c>
      <c r="I38342" s="1" t="s">
        <v>7745</v>
      </c>
      <c r="J38342" s="1" t="s">
        <v>2729</v>
      </c>
      <c r="K38342" s="1">
        <v>2.0</v>
      </c>
      <c r="L38342" s="3">
        <v>40878.0</v>
      </c>
      <c r="M38342" s="3">
        <v>41852.0</v>
      </c>
      <c r="N38342" s="3">
        <v>41883.0</v>
      </c>
    </row>
    <row r="38343">
      <c r="A38343" s="1" t="s">
        <v>132781</v>
      </c>
      <c r="B38343" s="1" t="s">
        <v>132782</v>
      </c>
      <c r="C38343" s="2" t="s">
        <v>132783</v>
      </c>
      <c r="D38343" s="1" t="s">
        <v>94</v>
      </c>
      <c r="E38343" s="1">
        <v>4099999.0</v>
      </c>
      <c r="F38343" s="1" t="s">
        <v>113</v>
      </c>
      <c r="G38343" s="1" t="s">
        <v>25</v>
      </c>
      <c r="H38343" s="1" t="s">
        <v>380</v>
      </c>
      <c r="I38343" s="1" t="s">
        <v>381</v>
      </c>
      <c r="J38343" s="1" t="s">
        <v>382</v>
      </c>
      <c r="K38343" s="1">
        <v>2.0</v>
      </c>
      <c r="L38343" s="3">
        <v>40544.0</v>
      </c>
      <c r="M38343" s="3">
        <v>41389.0</v>
      </c>
      <c r="N38343" s="3">
        <v>41426.0</v>
      </c>
    </row>
    <row r="38344">
      <c r="A38344" s="1" t="s">
        <v>132784</v>
      </c>
      <c r="B38344" s="1" t="s">
        <v>132785</v>
      </c>
      <c r="C38344" s="2" t="s">
        <v>132786</v>
      </c>
      <c r="D38344" s="1" t="s">
        <v>97345</v>
      </c>
      <c r="E38344" s="1">
        <v>2.7E7</v>
      </c>
      <c r="F38344" s="1" t="s">
        <v>207</v>
      </c>
      <c r="G38344" s="1" t="s">
        <v>25</v>
      </c>
      <c r="H38344" s="1" t="s">
        <v>158</v>
      </c>
      <c r="I38344" s="1" t="s">
        <v>244</v>
      </c>
      <c r="J38344" s="1" t="s">
        <v>244</v>
      </c>
      <c r="K38344" s="1">
        <v>1.0</v>
      </c>
      <c r="M38344" s="3">
        <v>37111.0</v>
      </c>
      <c r="N38344" s="3">
        <v>37111.0</v>
      </c>
    </row>
    <row r="38345">
      <c r="A38345" s="1" t="s">
        <v>132787</v>
      </c>
      <c r="B38345" s="1" t="s">
        <v>132788</v>
      </c>
      <c r="C38345" s="2" t="s">
        <v>132789</v>
      </c>
      <c r="D38345" s="1" t="s">
        <v>317</v>
      </c>
      <c r="E38345" s="1" t="s">
        <v>43</v>
      </c>
      <c r="F38345" s="1" t="s">
        <v>18</v>
      </c>
      <c r="G38345" s="1" t="s">
        <v>699</v>
      </c>
      <c r="H38345" s="1">
        <v>2.0</v>
      </c>
      <c r="I38345" s="1" t="s">
        <v>700</v>
      </c>
      <c r="J38345" s="1" t="s">
        <v>958</v>
      </c>
      <c r="K38345" s="1">
        <v>1.0</v>
      </c>
      <c r="M38345" s="3">
        <v>41372.0</v>
      </c>
      <c r="N38345" s="3">
        <v>41372.0</v>
      </c>
    </row>
    <row r="38346">
      <c r="A38346" s="1" t="s">
        <v>132790</v>
      </c>
      <c r="B38346" s="1" t="s">
        <v>132791</v>
      </c>
      <c r="D38346" s="1" t="s">
        <v>1401</v>
      </c>
      <c r="E38346" s="1">
        <v>8.092E7</v>
      </c>
      <c r="F38346" s="1" t="s">
        <v>113</v>
      </c>
      <c r="G38346" s="1" t="s">
        <v>25</v>
      </c>
      <c r="H38346" s="1" t="s">
        <v>286</v>
      </c>
      <c r="I38346" s="1" t="s">
        <v>874</v>
      </c>
      <c r="J38346" s="1" t="s">
        <v>2967</v>
      </c>
      <c r="K38346" s="1">
        <v>3.0</v>
      </c>
      <c r="L38346" s="3">
        <v>36526.0</v>
      </c>
      <c r="M38346" s="3">
        <v>38574.0</v>
      </c>
      <c r="N38346" s="3">
        <v>39225.0</v>
      </c>
    </row>
    <row r="38347">
      <c r="A38347" s="1" t="s">
        <v>132792</v>
      </c>
      <c r="B38347" s="1" t="s">
        <v>132793</v>
      </c>
      <c r="C38347" s="2" t="s">
        <v>132794</v>
      </c>
      <c r="D38347" s="1" t="s">
        <v>132795</v>
      </c>
      <c r="E38347" s="1">
        <v>870000.0</v>
      </c>
      <c r="F38347" s="1" t="s">
        <v>18</v>
      </c>
      <c r="G38347" s="1" t="s">
        <v>25</v>
      </c>
      <c r="H38347" s="1" t="s">
        <v>99</v>
      </c>
      <c r="I38347" s="1" t="s">
        <v>100</v>
      </c>
      <c r="J38347" s="1" t="s">
        <v>100</v>
      </c>
      <c r="K38347" s="1">
        <v>3.0</v>
      </c>
      <c r="L38347" s="3">
        <v>41277.0</v>
      </c>
      <c r="M38347" s="3">
        <v>41153.0</v>
      </c>
      <c r="N38347" s="3">
        <v>41820.0</v>
      </c>
    </row>
    <row r="38348">
      <c r="A38348" s="1" t="s">
        <v>132796</v>
      </c>
      <c r="B38348" s="1" t="s">
        <v>132797</v>
      </c>
      <c r="C38348" s="2" t="s">
        <v>132798</v>
      </c>
      <c r="D38348" s="1" t="s">
        <v>411</v>
      </c>
      <c r="E38348" s="1">
        <v>500000.0</v>
      </c>
      <c r="F38348" s="1" t="s">
        <v>18</v>
      </c>
      <c r="G38348" s="1" t="s">
        <v>650</v>
      </c>
      <c r="H38348" s="1">
        <v>16.0</v>
      </c>
      <c r="I38348" s="1" t="s">
        <v>8349</v>
      </c>
      <c r="J38348" s="1" t="s">
        <v>132799</v>
      </c>
      <c r="K38348" s="1">
        <v>1.0</v>
      </c>
      <c r="M38348" s="3">
        <v>41779.0</v>
      </c>
      <c r="N38348" s="3">
        <v>41779.0</v>
      </c>
    </row>
    <row r="38349">
      <c r="A38349" s="1" t="s">
        <v>132800</v>
      </c>
      <c r="B38349" s="1" t="s">
        <v>132801</v>
      </c>
      <c r="E38349" s="1" t="s">
        <v>43</v>
      </c>
      <c r="F38349" s="1" t="s">
        <v>113</v>
      </c>
      <c r="G38349" s="1" t="s">
        <v>25</v>
      </c>
      <c r="H38349" s="1" t="s">
        <v>64</v>
      </c>
      <c r="I38349" s="1" t="s">
        <v>65</v>
      </c>
      <c r="J38349" s="1" t="s">
        <v>240</v>
      </c>
      <c r="K38349" s="1">
        <v>1.0</v>
      </c>
      <c r="L38349" s="3">
        <v>32143.0</v>
      </c>
      <c r="M38349" s="3">
        <v>36124.0</v>
      </c>
      <c r="N38349" s="3">
        <v>36124.0</v>
      </c>
    </row>
    <row r="38350">
      <c r="A38350" s="1" t="s">
        <v>132802</v>
      </c>
      <c r="B38350" s="1" t="s">
        <v>132803</v>
      </c>
      <c r="C38350" s="2" t="s">
        <v>132804</v>
      </c>
      <c r="D38350" s="1" t="s">
        <v>56</v>
      </c>
      <c r="E38350" s="1">
        <v>1.9330001E7</v>
      </c>
      <c r="F38350" s="1" t="s">
        <v>18</v>
      </c>
      <c r="G38350" s="1" t="s">
        <v>25</v>
      </c>
      <c r="H38350" s="1" t="s">
        <v>64</v>
      </c>
      <c r="I38350" s="1" t="s">
        <v>1221</v>
      </c>
      <c r="J38350" s="1" t="s">
        <v>1221</v>
      </c>
      <c r="K38350" s="1">
        <v>4.0</v>
      </c>
      <c r="L38350" s="3">
        <v>34700.0</v>
      </c>
      <c r="M38350" s="3">
        <v>39205.0</v>
      </c>
      <c r="N38350" s="3">
        <v>41262.0</v>
      </c>
    </row>
    <row r="38351">
      <c r="A38351" s="1" t="s">
        <v>132805</v>
      </c>
      <c r="B38351" s="1" t="s">
        <v>132806</v>
      </c>
      <c r="C38351" s="2" t="s">
        <v>132807</v>
      </c>
      <c r="D38351" s="1" t="s">
        <v>741</v>
      </c>
      <c r="E38351" s="1">
        <v>1151108.0</v>
      </c>
      <c r="F38351" s="1" t="s">
        <v>18</v>
      </c>
      <c r="G38351" s="1" t="s">
        <v>1126</v>
      </c>
      <c r="H38351" s="1">
        <v>26.0</v>
      </c>
      <c r="I38351" s="1" t="s">
        <v>1294</v>
      </c>
      <c r="J38351" s="1" t="s">
        <v>132808</v>
      </c>
      <c r="K38351" s="1">
        <v>1.0</v>
      </c>
      <c r="L38351" s="3">
        <v>39083.0</v>
      </c>
      <c r="M38351" s="3">
        <v>41628.0</v>
      </c>
      <c r="N38351" s="3">
        <v>41628.0</v>
      </c>
    </row>
    <row r="38352">
      <c r="A38352" s="1" t="s">
        <v>132809</v>
      </c>
      <c r="B38352" s="1" t="s">
        <v>132810</v>
      </c>
      <c r="C38352" s="2" t="s">
        <v>132811</v>
      </c>
      <c r="D38352" s="1" t="s">
        <v>132812</v>
      </c>
      <c r="E38352" s="1" t="s">
        <v>43</v>
      </c>
      <c r="F38352" s="1" t="s">
        <v>18</v>
      </c>
      <c r="G38352" s="1" t="s">
        <v>1138</v>
      </c>
      <c r="H38352" s="1">
        <v>2.0</v>
      </c>
      <c r="I38352" s="1" t="s">
        <v>1745</v>
      </c>
      <c r="J38352" s="1" t="s">
        <v>1746</v>
      </c>
      <c r="K38352" s="1">
        <v>1.0</v>
      </c>
      <c r="M38352" s="3">
        <v>41851.0</v>
      </c>
      <c r="N38352" s="3">
        <v>41851.0</v>
      </c>
    </row>
    <row r="38353">
      <c r="A38353" s="1" t="s">
        <v>132813</v>
      </c>
      <c r="B38353" s="1" t="s">
        <v>132814</v>
      </c>
      <c r="C38353" s="2" t="s">
        <v>132815</v>
      </c>
      <c r="D38353" s="1" t="s">
        <v>1384</v>
      </c>
      <c r="E38353" s="1">
        <v>1.5088916E7</v>
      </c>
      <c r="F38353" s="1" t="s">
        <v>18</v>
      </c>
      <c r="G38353" s="1" t="s">
        <v>25</v>
      </c>
      <c r="H38353" s="1" t="s">
        <v>64</v>
      </c>
      <c r="I38353" s="1" t="s">
        <v>95</v>
      </c>
      <c r="J38353" s="1" t="s">
        <v>1279</v>
      </c>
      <c r="K38353" s="1">
        <v>1.0</v>
      </c>
      <c r="M38353" s="3">
        <v>42195.0</v>
      </c>
      <c r="N38353" s="3">
        <v>42195.0</v>
      </c>
    </row>
    <row r="38354">
      <c r="A38354" s="1" t="s">
        <v>132816</v>
      </c>
      <c r="B38354" s="1" t="s">
        <v>132817</v>
      </c>
      <c r="C38354" s="2" t="s">
        <v>132818</v>
      </c>
      <c r="D38354" s="1" t="s">
        <v>132819</v>
      </c>
      <c r="E38354" s="1">
        <v>5.0E8</v>
      </c>
      <c r="F38354" s="1" t="s">
        <v>18</v>
      </c>
      <c r="G38354" s="1" t="s">
        <v>25</v>
      </c>
      <c r="H38354" s="1" t="s">
        <v>286</v>
      </c>
      <c r="I38354" s="1" t="s">
        <v>578</v>
      </c>
      <c r="J38354" s="1" t="s">
        <v>52972</v>
      </c>
      <c r="K38354" s="1">
        <v>1.0</v>
      </c>
      <c r="L38354" s="3">
        <v>41275.0</v>
      </c>
      <c r="M38354" s="3">
        <v>41795.0</v>
      </c>
      <c r="N38354" s="3">
        <v>41795.0</v>
      </c>
    </row>
    <row r="38355">
      <c r="A38355" s="1" t="s">
        <v>132820</v>
      </c>
      <c r="B38355" s="1" t="s">
        <v>132821</v>
      </c>
      <c r="C38355" s="2" t="s">
        <v>132822</v>
      </c>
      <c r="D38355" s="1" t="s">
        <v>42</v>
      </c>
      <c r="E38355" s="1">
        <v>1.4E7</v>
      </c>
      <c r="F38355" s="1" t="s">
        <v>18</v>
      </c>
      <c r="G38355" s="1" t="s">
        <v>25</v>
      </c>
      <c r="H38355" s="1" t="s">
        <v>82</v>
      </c>
      <c r="I38355" s="1" t="s">
        <v>83</v>
      </c>
      <c r="J38355" s="1" t="s">
        <v>132823</v>
      </c>
      <c r="K38355" s="1">
        <v>3.0</v>
      </c>
      <c r="L38355" s="3">
        <v>37987.0</v>
      </c>
      <c r="M38355" s="3">
        <v>40288.0</v>
      </c>
      <c r="N38355" s="3">
        <v>41796.0</v>
      </c>
    </row>
    <row r="38356">
      <c r="A38356" s="1" t="s">
        <v>132824</v>
      </c>
      <c r="B38356" s="1" t="s">
        <v>132825</v>
      </c>
      <c r="C38356" s="2" t="s">
        <v>132826</v>
      </c>
      <c r="D38356" s="1" t="s">
        <v>13949</v>
      </c>
      <c r="E38356" s="1">
        <v>2636400.0</v>
      </c>
      <c r="F38356" s="1" t="s">
        <v>18</v>
      </c>
      <c r="G38356" s="1" t="s">
        <v>623</v>
      </c>
      <c r="H38356" s="1">
        <v>5.0</v>
      </c>
      <c r="I38356" s="1" t="s">
        <v>883</v>
      </c>
      <c r="J38356" s="1" t="s">
        <v>132827</v>
      </c>
      <c r="K38356" s="1">
        <v>1.0</v>
      </c>
      <c r="M38356" s="3">
        <v>39832.0</v>
      </c>
      <c r="N38356" s="3">
        <v>39832.0</v>
      </c>
    </row>
    <row r="38357">
      <c r="A38357" s="1" t="s">
        <v>132828</v>
      </c>
      <c r="B38357" s="1" t="s">
        <v>132829</v>
      </c>
      <c r="C38357" s="2" t="s">
        <v>132830</v>
      </c>
      <c r="E38357" s="1" t="s">
        <v>43</v>
      </c>
      <c r="F38357" s="1" t="s">
        <v>18</v>
      </c>
      <c r="G38357" s="1" t="s">
        <v>406</v>
      </c>
      <c r="H38357" s="1">
        <v>40.0</v>
      </c>
      <c r="I38357" s="1" t="s">
        <v>980</v>
      </c>
      <c r="J38357" s="1" t="s">
        <v>980</v>
      </c>
      <c r="K38357" s="1">
        <v>1.0</v>
      </c>
      <c r="L38357" s="3">
        <v>36526.0</v>
      </c>
      <c r="M38357" s="3">
        <v>36831.0</v>
      </c>
      <c r="N38357" s="3">
        <v>36831.0</v>
      </c>
    </row>
    <row r="38358">
      <c r="A38358" s="1" t="s">
        <v>132831</v>
      </c>
      <c r="B38358" s="1" t="s">
        <v>132832</v>
      </c>
      <c r="C38358" s="2" t="s">
        <v>132833</v>
      </c>
      <c r="D38358" s="1" t="s">
        <v>56</v>
      </c>
      <c r="E38358" s="1">
        <v>2.35E7</v>
      </c>
      <c r="F38358" s="1" t="s">
        <v>18</v>
      </c>
      <c r="G38358" s="1" t="s">
        <v>25</v>
      </c>
      <c r="H38358" s="1" t="s">
        <v>158</v>
      </c>
      <c r="I38358" s="1" t="s">
        <v>244</v>
      </c>
      <c r="J38358" s="1" t="s">
        <v>327</v>
      </c>
      <c r="K38358" s="1">
        <v>1.0</v>
      </c>
      <c r="M38358" s="3">
        <v>41809.0</v>
      </c>
      <c r="N38358" s="3">
        <v>41809.0</v>
      </c>
    </row>
    <row r="38359">
      <c r="A38359" s="1" t="s">
        <v>132834</v>
      </c>
      <c r="B38359" s="1" t="s">
        <v>132835</v>
      </c>
      <c r="C38359" s="2" t="s">
        <v>132836</v>
      </c>
      <c r="D38359" s="1" t="s">
        <v>70</v>
      </c>
      <c r="E38359" s="1">
        <v>5000000.0</v>
      </c>
      <c r="F38359" s="1" t="s">
        <v>113</v>
      </c>
      <c r="G38359" s="1" t="s">
        <v>25</v>
      </c>
      <c r="H38359" s="1" t="s">
        <v>44</v>
      </c>
      <c r="I38359" s="1" t="s">
        <v>282</v>
      </c>
      <c r="J38359" s="1" t="s">
        <v>25408</v>
      </c>
      <c r="K38359" s="1">
        <v>1.0</v>
      </c>
      <c r="L38359" s="3">
        <v>36892.0</v>
      </c>
      <c r="M38359" s="3">
        <v>40184.0</v>
      </c>
      <c r="N38359" s="3">
        <v>40184.0</v>
      </c>
    </row>
    <row r="38360">
      <c r="A38360" s="1" t="s">
        <v>132837</v>
      </c>
      <c r="B38360" s="1" t="s">
        <v>132838</v>
      </c>
      <c r="C38360" s="2" t="s">
        <v>132839</v>
      </c>
      <c r="D38360" s="1" t="s">
        <v>132840</v>
      </c>
      <c r="E38360" s="1">
        <v>4241446.0</v>
      </c>
      <c r="F38360" s="1" t="s">
        <v>18</v>
      </c>
      <c r="G38360" s="1" t="s">
        <v>25</v>
      </c>
      <c r="H38360" s="1" t="s">
        <v>64</v>
      </c>
      <c r="I38360" s="1" t="s">
        <v>65</v>
      </c>
      <c r="J38360" s="1" t="s">
        <v>71</v>
      </c>
      <c r="K38360" s="1">
        <v>2.0</v>
      </c>
      <c r="L38360" s="3">
        <v>40371.0</v>
      </c>
      <c r="M38360" s="3">
        <v>40026.0</v>
      </c>
      <c r="N38360" s="3">
        <v>41106.0</v>
      </c>
    </row>
    <row r="38361">
      <c r="A38361" s="1" t="s">
        <v>132841</v>
      </c>
      <c r="B38361" s="1" t="s">
        <v>132842</v>
      </c>
      <c r="C38361" s="2" t="s">
        <v>132843</v>
      </c>
      <c r="D38361" s="1" t="s">
        <v>42</v>
      </c>
      <c r="E38361" s="1">
        <v>25000.0</v>
      </c>
      <c r="F38361" s="1" t="s">
        <v>18</v>
      </c>
      <c r="K38361" s="1">
        <v>1.0</v>
      </c>
      <c r="M38361" s="3">
        <v>39819.0</v>
      </c>
      <c r="N38361" s="3">
        <v>39819.0</v>
      </c>
    </row>
    <row r="38362">
      <c r="A38362" s="1" t="s">
        <v>132844</v>
      </c>
      <c r="B38362" s="1" t="s">
        <v>132845</v>
      </c>
      <c r="C38362" s="2" t="s">
        <v>132846</v>
      </c>
      <c r="D38362" s="1" t="s">
        <v>1384</v>
      </c>
      <c r="E38362" s="1">
        <v>200000.0</v>
      </c>
      <c r="F38362" s="1" t="s">
        <v>18</v>
      </c>
      <c r="G38362" s="1" t="s">
        <v>25</v>
      </c>
      <c r="H38362" s="1" t="s">
        <v>64</v>
      </c>
      <c r="I38362" s="1" t="s">
        <v>65</v>
      </c>
      <c r="J38362" s="1" t="s">
        <v>606</v>
      </c>
      <c r="K38362" s="1">
        <v>1.0</v>
      </c>
      <c r="L38362" s="3">
        <v>39448.0</v>
      </c>
      <c r="M38362" s="3">
        <v>40119.0</v>
      </c>
      <c r="N38362" s="3">
        <v>40119.0</v>
      </c>
    </row>
    <row r="38363">
      <c r="A38363" s="1" t="s">
        <v>132847</v>
      </c>
      <c r="B38363" s="1" t="s">
        <v>132848</v>
      </c>
      <c r="C38363" s="2" t="s">
        <v>132849</v>
      </c>
      <c r="E38363" s="1" t="s">
        <v>43</v>
      </c>
      <c r="F38363" s="1" t="s">
        <v>18</v>
      </c>
      <c r="K38363" s="1">
        <v>1.0</v>
      </c>
      <c r="L38363" s="3">
        <v>41456.0</v>
      </c>
      <c r="M38363" s="3">
        <v>42005.0</v>
      </c>
      <c r="N38363" s="3">
        <v>42005.0</v>
      </c>
    </row>
    <row r="38364">
      <c r="A38364" s="1" t="s">
        <v>132850</v>
      </c>
      <c r="B38364" s="1" t="s">
        <v>132851</v>
      </c>
      <c r="C38364" s="2" t="s">
        <v>132852</v>
      </c>
      <c r="D38364" s="1" t="s">
        <v>42</v>
      </c>
      <c r="E38364" s="1" t="s">
        <v>43</v>
      </c>
      <c r="F38364" s="1" t="s">
        <v>18</v>
      </c>
      <c r="G38364" s="1" t="s">
        <v>57</v>
      </c>
      <c r="H38364" s="1" t="s">
        <v>202</v>
      </c>
      <c r="I38364" s="1" t="s">
        <v>203</v>
      </c>
      <c r="J38364" s="1" t="s">
        <v>3500</v>
      </c>
      <c r="K38364" s="1">
        <v>1.0</v>
      </c>
      <c r="L38364" s="3">
        <v>29587.0</v>
      </c>
      <c r="M38364" s="3">
        <v>41436.0</v>
      </c>
      <c r="N38364" s="3">
        <v>41436.0</v>
      </c>
    </row>
    <row r="38365">
      <c r="A38365" s="1" t="s">
        <v>132853</v>
      </c>
      <c r="B38365" s="1" t="s">
        <v>132854</v>
      </c>
      <c r="C38365" s="2" t="s">
        <v>132855</v>
      </c>
      <c r="D38365" s="1" t="s">
        <v>132856</v>
      </c>
      <c r="E38365" s="1">
        <v>188679.0</v>
      </c>
      <c r="F38365" s="1" t="s">
        <v>18</v>
      </c>
      <c r="G38365" s="1" t="s">
        <v>57</v>
      </c>
      <c r="H38365" s="1" t="s">
        <v>3339</v>
      </c>
      <c r="I38365" s="1" t="s">
        <v>3340</v>
      </c>
      <c r="J38365" s="1" t="s">
        <v>3341</v>
      </c>
      <c r="K38365" s="1">
        <v>1.0</v>
      </c>
      <c r="L38365" s="3">
        <v>40909.0</v>
      </c>
      <c r="M38365" s="3">
        <v>41609.0</v>
      </c>
      <c r="N38365" s="3">
        <v>41609.0</v>
      </c>
    </row>
    <row r="38366">
      <c r="A38366" s="1" t="s">
        <v>132857</v>
      </c>
      <c r="B38366" s="1" t="s">
        <v>132858</v>
      </c>
      <c r="C38366" s="2" t="s">
        <v>132859</v>
      </c>
      <c r="D38366" s="1" t="s">
        <v>3932</v>
      </c>
      <c r="E38366" s="1">
        <v>5000.0</v>
      </c>
      <c r="F38366" s="1" t="s">
        <v>18</v>
      </c>
      <c r="G38366" s="1" t="s">
        <v>25</v>
      </c>
      <c r="H38366" s="1" t="s">
        <v>89</v>
      </c>
      <c r="I38366" s="1" t="s">
        <v>90</v>
      </c>
      <c r="J38366" s="1" t="s">
        <v>132860</v>
      </c>
      <c r="K38366" s="1">
        <v>1.0</v>
      </c>
      <c r="L38366" s="3">
        <v>40695.0</v>
      </c>
      <c r="M38366" s="3">
        <v>41984.0</v>
      </c>
      <c r="N38366" s="3">
        <v>41984.0</v>
      </c>
    </row>
    <row r="38367">
      <c r="A38367" s="1" t="s">
        <v>132861</v>
      </c>
      <c r="B38367" s="1" t="s">
        <v>132862</v>
      </c>
      <c r="C38367" s="2" t="s">
        <v>132863</v>
      </c>
      <c r="D38367" s="1" t="s">
        <v>132864</v>
      </c>
      <c r="E38367" s="1">
        <v>1500000.0</v>
      </c>
      <c r="F38367" s="1" t="s">
        <v>18</v>
      </c>
      <c r="G38367" s="1" t="s">
        <v>25</v>
      </c>
      <c r="H38367" s="1" t="s">
        <v>48320</v>
      </c>
      <c r="I38367" s="1" t="s">
        <v>62726</v>
      </c>
      <c r="J38367" s="1" t="s">
        <v>132865</v>
      </c>
      <c r="K38367" s="1">
        <v>1.0</v>
      </c>
      <c r="L38367" s="3">
        <v>41153.0</v>
      </c>
      <c r="M38367" s="3">
        <v>41913.0</v>
      </c>
      <c r="N38367" s="3">
        <v>41913.0</v>
      </c>
    </row>
    <row r="38368">
      <c r="A38368" s="1" t="s">
        <v>132866</v>
      </c>
      <c r="B38368" s="1" t="s">
        <v>132867</v>
      </c>
      <c r="C38368" s="2" t="s">
        <v>132868</v>
      </c>
      <c r="D38368" s="1" t="s">
        <v>132869</v>
      </c>
      <c r="E38368" s="1">
        <v>4068970.0</v>
      </c>
      <c r="F38368" s="1" t="s">
        <v>207</v>
      </c>
      <c r="G38368" s="1" t="s">
        <v>165</v>
      </c>
      <c r="H38368" s="1" t="s">
        <v>166</v>
      </c>
      <c r="I38368" s="1" t="s">
        <v>167</v>
      </c>
      <c r="J38368" s="1" t="s">
        <v>167</v>
      </c>
      <c r="K38368" s="1">
        <v>2.0</v>
      </c>
      <c r="L38368" s="3">
        <v>38716.0</v>
      </c>
      <c r="M38368" s="3">
        <v>38716.0</v>
      </c>
      <c r="N38368" s="3">
        <v>39081.0</v>
      </c>
    </row>
    <row r="38369">
      <c r="A38369" s="1" t="s">
        <v>132870</v>
      </c>
      <c r="B38369" s="1" t="s">
        <v>132871</v>
      </c>
      <c r="C38369" s="2" t="s">
        <v>132872</v>
      </c>
      <c r="D38369" s="1" t="s">
        <v>32847</v>
      </c>
      <c r="E38369" s="1">
        <v>100000.0</v>
      </c>
      <c r="F38369" s="1" t="s">
        <v>18</v>
      </c>
      <c r="G38369" s="1" t="s">
        <v>19</v>
      </c>
      <c r="H38369" s="1">
        <v>16.0</v>
      </c>
      <c r="I38369" s="1" t="s">
        <v>7936</v>
      </c>
      <c r="J38369" s="1" t="s">
        <v>7936</v>
      </c>
      <c r="K38369" s="1">
        <v>1.0</v>
      </c>
      <c r="L38369" s="3">
        <v>40909.0</v>
      </c>
      <c r="M38369" s="3">
        <v>42138.0</v>
      </c>
      <c r="N38369" s="3">
        <v>42138.0</v>
      </c>
    </row>
    <row r="38370">
      <c r="A38370" s="1" t="s">
        <v>132873</v>
      </c>
      <c r="B38370" s="1" t="s">
        <v>132874</v>
      </c>
      <c r="C38370" s="2" t="s">
        <v>132875</v>
      </c>
      <c r="D38370" s="1" t="s">
        <v>132876</v>
      </c>
      <c r="E38370" s="1" t="s">
        <v>43</v>
      </c>
      <c r="F38370" s="1" t="s">
        <v>207</v>
      </c>
      <c r="G38370" s="1" t="s">
        <v>25</v>
      </c>
      <c r="H38370" s="1" t="s">
        <v>26</v>
      </c>
      <c r="I38370" s="1" t="s">
        <v>7745</v>
      </c>
      <c r="J38370" s="1" t="s">
        <v>2729</v>
      </c>
      <c r="K38370" s="1">
        <v>1.0</v>
      </c>
      <c r="M38370" s="3">
        <v>39800.0</v>
      </c>
      <c r="N38370" s="3">
        <v>39800.0</v>
      </c>
    </row>
    <row r="38371">
      <c r="A38371" s="1" t="s">
        <v>132877</v>
      </c>
      <c r="B38371" s="1" t="s">
        <v>132878</v>
      </c>
      <c r="C38371" s="2" t="s">
        <v>132879</v>
      </c>
      <c r="D38371" s="1" t="s">
        <v>132880</v>
      </c>
      <c r="E38371" s="1">
        <v>320000.0</v>
      </c>
      <c r="F38371" s="1" t="s">
        <v>18</v>
      </c>
      <c r="G38371" s="1" t="s">
        <v>19</v>
      </c>
      <c r="H38371" s="1">
        <v>7.0</v>
      </c>
      <c r="I38371" s="1" t="s">
        <v>672</v>
      </c>
      <c r="J38371" s="1" t="s">
        <v>672</v>
      </c>
      <c r="K38371" s="1">
        <v>1.0</v>
      </c>
      <c r="L38371" s="3">
        <v>41081.0</v>
      </c>
      <c r="M38371" s="3">
        <v>42107.0</v>
      </c>
      <c r="N38371" s="3">
        <v>42107.0</v>
      </c>
    </row>
    <row r="38372">
      <c r="A38372" s="1" t="s">
        <v>132881</v>
      </c>
      <c r="B38372" s="1" t="s">
        <v>132882</v>
      </c>
      <c r="C38372" s="2" t="s">
        <v>132883</v>
      </c>
      <c r="D38372" s="1" t="s">
        <v>132884</v>
      </c>
      <c r="E38372" s="1">
        <v>27034.0</v>
      </c>
      <c r="F38372" s="1" t="s">
        <v>207</v>
      </c>
      <c r="G38372" s="1" t="s">
        <v>1062</v>
      </c>
      <c r="H38372" s="1">
        <v>2.0</v>
      </c>
      <c r="I38372" s="1" t="s">
        <v>1736</v>
      </c>
      <c r="J38372" s="1" t="s">
        <v>1736</v>
      </c>
      <c r="K38372" s="1">
        <v>1.0</v>
      </c>
      <c r="L38372" s="3">
        <v>40544.0</v>
      </c>
      <c r="M38372" s="3">
        <v>41548.0</v>
      </c>
      <c r="N38372" s="3">
        <v>41548.0</v>
      </c>
    </row>
    <row r="38373">
      <c r="A38373" s="1" t="s">
        <v>132885</v>
      </c>
      <c r="B38373" s="1" t="s">
        <v>132886</v>
      </c>
      <c r="C38373" s="2" t="s">
        <v>132887</v>
      </c>
      <c r="D38373" s="1" t="s">
        <v>132888</v>
      </c>
      <c r="E38373" s="1">
        <v>120000.0</v>
      </c>
      <c r="F38373" s="1" t="s">
        <v>18</v>
      </c>
      <c r="G38373" s="1" t="s">
        <v>25</v>
      </c>
      <c r="H38373" s="1" t="s">
        <v>64</v>
      </c>
      <c r="I38373" s="1" t="s">
        <v>65</v>
      </c>
      <c r="J38373" s="1" t="s">
        <v>71</v>
      </c>
      <c r="K38373" s="1">
        <v>2.0</v>
      </c>
      <c r="L38373" s="3">
        <v>41692.0</v>
      </c>
      <c r="M38373" s="3">
        <v>41836.0</v>
      </c>
      <c r="N38373" s="3">
        <v>41932.0</v>
      </c>
    </row>
    <row r="38374">
      <c r="A38374" s="1" t="s">
        <v>132889</v>
      </c>
      <c r="B38374" s="1" t="s">
        <v>132890</v>
      </c>
      <c r="C38374" s="2" t="s">
        <v>132891</v>
      </c>
      <c r="D38374" s="1" t="s">
        <v>17363</v>
      </c>
      <c r="E38374" s="1">
        <v>100000.0</v>
      </c>
      <c r="F38374" s="1" t="s">
        <v>18</v>
      </c>
      <c r="G38374" s="1" t="s">
        <v>1138</v>
      </c>
      <c r="H38374" s="1">
        <v>5.0</v>
      </c>
      <c r="I38374" s="1" t="s">
        <v>27105</v>
      </c>
      <c r="J38374" s="1" t="s">
        <v>27105</v>
      </c>
      <c r="K38374" s="1">
        <v>1.0</v>
      </c>
      <c r="L38374" s="3">
        <v>41640.0</v>
      </c>
      <c r="M38374" s="3">
        <v>41671.0</v>
      </c>
      <c r="N38374" s="3">
        <v>41671.0</v>
      </c>
    </row>
    <row r="38375">
      <c r="A38375" s="1" t="s">
        <v>132892</v>
      </c>
      <c r="B38375" s="1" t="s">
        <v>132893</v>
      </c>
      <c r="C38375" s="2" t="s">
        <v>132894</v>
      </c>
      <c r="D38375" s="1" t="s">
        <v>70</v>
      </c>
      <c r="E38375" s="1">
        <v>9301500.0</v>
      </c>
      <c r="F38375" s="1" t="s">
        <v>18</v>
      </c>
      <c r="G38375" s="1" t="s">
        <v>19</v>
      </c>
      <c r="H38375" s="1">
        <v>16.0</v>
      </c>
      <c r="I38375" s="1" t="s">
        <v>20</v>
      </c>
      <c r="J38375" s="1" t="s">
        <v>20</v>
      </c>
      <c r="K38375" s="1">
        <v>3.0</v>
      </c>
      <c r="L38375" s="3">
        <v>36526.0</v>
      </c>
      <c r="M38375" s="3">
        <v>38644.0</v>
      </c>
      <c r="N38375" s="3">
        <v>41606.0</v>
      </c>
    </row>
    <row r="38376">
      <c r="A38376" s="1" t="s">
        <v>132895</v>
      </c>
      <c r="B38376" s="2" t="s">
        <v>132896</v>
      </c>
      <c r="C38376" s="2" t="s">
        <v>132897</v>
      </c>
      <c r="E38376" s="1" t="s">
        <v>43</v>
      </c>
      <c r="F38376" s="1" t="s">
        <v>18</v>
      </c>
      <c r="K38376" s="1">
        <v>1.0</v>
      </c>
      <c r="L38376" s="3">
        <v>41278.0</v>
      </c>
      <c r="M38376" s="3">
        <v>42050.0</v>
      </c>
      <c r="N38376" s="3">
        <v>42050.0</v>
      </c>
    </row>
    <row r="38377">
      <c r="A38377" s="1" t="s">
        <v>132898</v>
      </c>
      <c r="B38377" s="1" t="s">
        <v>132899</v>
      </c>
      <c r="C38377" s="2" t="s">
        <v>132900</v>
      </c>
      <c r="D38377" s="1" t="s">
        <v>132901</v>
      </c>
      <c r="E38377" s="1">
        <v>50000.0</v>
      </c>
      <c r="F38377" s="1" t="s">
        <v>18</v>
      </c>
      <c r="G38377" s="1" t="s">
        <v>25</v>
      </c>
      <c r="H38377" s="1" t="s">
        <v>298</v>
      </c>
      <c r="I38377" s="1" t="s">
        <v>299</v>
      </c>
      <c r="J38377" s="1" t="s">
        <v>299</v>
      </c>
      <c r="K38377" s="1">
        <v>2.0</v>
      </c>
      <c r="M38377" s="3">
        <v>41205.0</v>
      </c>
      <c r="N38377" s="3">
        <v>42125.0</v>
      </c>
    </row>
    <row r="38378">
      <c r="A38378" s="1" t="s">
        <v>132902</v>
      </c>
      <c r="B38378" s="1" t="s">
        <v>132903</v>
      </c>
      <c r="C38378" s="2" t="s">
        <v>132904</v>
      </c>
      <c r="D38378" s="1" t="s">
        <v>132905</v>
      </c>
      <c r="E38378" s="1">
        <v>7408000.0</v>
      </c>
      <c r="F38378" s="1" t="s">
        <v>18</v>
      </c>
      <c r="G38378" s="1" t="s">
        <v>25</v>
      </c>
      <c r="H38378" s="1" t="s">
        <v>158</v>
      </c>
      <c r="I38378" s="1" t="s">
        <v>244</v>
      </c>
      <c r="J38378" s="1" t="s">
        <v>244</v>
      </c>
      <c r="K38378" s="1">
        <v>4.0</v>
      </c>
      <c r="L38378" s="3">
        <v>40973.0</v>
      </c>
      <c r="M38378" s="3">
        <v>41144.0</v>
      </c>
      <c r="N38378" s="3">
        <v>41865.0</v>
      </c>
    </row>
    <row r="38379">
      <c r="A38379" s="1" t="s">
        <v>132906</v>
      </c>
      <c r="B38379" s="1" t="s">
        <v>132907</v>
      </c>
      <c r="C38379" s="2" t="s">
        <v>132908</v>
      </c>
      <c r="D38379" s="1" t="s">
        <v>655</v>
      </c>
      <c r="E38379" s="1" t="s">
        <v>43</v>
      </c>
      <c r="F38379" s="1" t="s">
        <v>18</v>
      </c>
      <c r="G38379" s="1" t="s">
        <v>25</v>
      </c>
      <c r="H38379" s="1" t="s">
        <v>430</v>
      </c>
      <c r="I38379" s="1" t="s">
        <v>6983</v>
      </c>
      <c r="J38379" s="1" t="s">
        <v>6984</v>
      </c>
      <c r="K38379" s="1">
        <v>1.0</v>
      </c>
      <c r="L38379" s="3">
        <v>38393.0</v>
      </c>
      <c r="M38379" s="3">
        <v>39150.0</v>
      </c>
      <c r="N38379" s="3">
        <v>39150.0</v>
      </c>
    </row>
    <row r="38380">
      <c r="A38380" s="1" t="s">
        <v>132909</v>
      </c>
      <c r="B38380" s="1" t="s">
        <v>132910</v>
      </c>
      <c r="C38380" s="2" t="s">
        <v>132911</v>
      </c>
      <c r="D38380" s="1" t="s">
        <v>14880</v>
      </c>
      <c r="E38380" s="1">
        <v>3097541.0</v>
      </c>
      <c r="F38380" s="1" t="s">
        <v>18</v>
      </c>
      <c r="G38380" s="1" t="s">
        <v>1126</v>
      </c>
      <c r="H38380" s="1">
        <v>4.0</v>
      </c>
      <c r="I38380" s="1" t="s">
        <v>18593</v>
      </c>
      <c r="J38380" s="1" t="s">
        <v>18593</v>
      </c>
      <c r="K38380" s="1">
        <v>1.0</v>
      </c>
      <c r="L38380" s="3">
        <v>40909.0</v>
      </c>
      <c r="M38380" s="3">
        <v>42087.0</v>
      </c>
      <c r="N38380" s="3">
        <v>42087.0</v>
      </c>
    </row>
    <row r="38381">
      <c r="A38381" s="1" t="s">
        <v>132912</v>
      </c>
      <c r="B38381" s="1" t="s">
        <v>132913</v>
      </c>
      <c r="E38381" s="1">
        <v>5500000.0</v>
      </c>
      <c r="F38381" s="1" t="s">
        <v>207</v>
      </c>
      <c r="G38381" s="1" t="s">
        <v>25</v>
      </c>
      <c r="H38381" s="1" t="s">
        <v>64</v>
      </c>
      <c r="I38381" s="1" t="s">
        <v>65</v>
      </c>
      <c r="J38381" s="1" t="s">
        <v>71</v>
      </c>
      <c r="K38381" s="1">
        <v>1.0</v>
      </c>
      <c r="M38381" s="3">
        <v>39055.0</v>
      </c>
      <c r="N38381" s="3">
        <v>39055.0</v>
      </c>
    </row>
    <row r="38382">
      <c r="A38382" s="1" t="s">
        <v>132914</v>
      </c>
      <c r="B38382" s="1" t="s">
        <v>132915</v>
      </c>
      <c r="C38382" s="2" t="s">
        <v>132916</v>
      </c>
      <c r="D38382" s="1" t="s">
        <v>643</v>
      </c>
      <c r="E38382" s="1">
        <v>1.8E7</v>
      </c>
      <c r="F38382" s="1" t="s">
        <v>207</v>
      </c>
      <c r="G38382" s="1" t="s">
        <v>860</v>
      </c>
      <c r="H38382" s="1" t="s">
        <v>2141</v>
      </c>
      <c r="I38382" s="1" t="s">
        <v>2142</v>
      </c>
      <c r="J38382" s="1" t="s">
        <v>2142</v>
      </c>
      <c r="K38382" s="1">
        <v>2.0</v>
      </c>
      <c r="L38382" s="3">
        <v>40389.0</v>
      </c>
      <c r="M38382" s="3">
        <v>40380.0</v>
      </c>
      <c r="N38382" s="3">
        <v>40410.0</v>
      </c>
    </row>
    <row r="38383">
      <c r="A38383" s="1" t="s">
        <v>132917</v>
      </c>
      <c r="B38383" s="1" t="s">
        <v>132918</v>
      </c>
      <c r="E38383" s="1" t="s">
        <v>43</v>
      </c>
      <c r="F38383" s="1" t="s">
        <v>18</v>
      </c>
      <c r="K38383" s="1">
        <v>1.0</v>
      </c>
      <c r="M38383" s="3">
        <v>41628.0</v>
      </c>
      <c r="N38383" s="3">
        <v>41628.0</v>
      </c>
    </row>
    <row r="38384">
      <c r="A38384" s="1" t="s">
        <v>132919</v>
      </c>
      <c r="B38384" s="1" t="s">
        <v>132920</v>
      </c>
      <c r="C38384" s="2" t="s">
        <v>132921</v>
      </c>
      <c r="D38384" s="1" t="s">
        <v>132922</v>
      </c>
      <c r="E38384" s="1">
        <v>5022837.0</v>
      </c>
      <c r="F38384" s="1" t="s">
        <v>18</v>
      </c>
      <c r="G38384" s="1" t="s">
        <v>25</v>
      </c>
      <c r="H38384" s="1" t="s">
        <v>208</v>
      </c>
      <c r="I38384" s="1" t="s">
        <v>843</v>
      </c>
      <c r="J38384" s="1" t="s">
        <v>844</v>
      </c>
      <c r="K38384" s="1">
        <v>4.0</v>
      </c>
      <c r="L38384" s="3">
        <v>40544.0</v>
      </c>
      <c r="M38384" s="3">
        <v>40725.0</v>
      </c>
      <c r="N38384" s="3">
        <v>42170.0</v>
      </c>
    </row>
    <row r="38385">
      <c r="A38385" s="1" t="s">
        <v>132923</v>
      </c>
      <c r="B38385" s="1" t="s">
        <v>132924</v>
      </c>
      <c r="C38385" s="2" t="s">
        <v>132925</v>
      </c>
      <c r="D38385" s="1" t="s">
        <v>22266</v>
      </c>
      <c r="E38385" s="1">
        <v>4.9000002E7</v>
      </c>
      <c r="F38385" s="1" t="s">
        <v>18</v>
      </c>
      <c r="G38385" s="1" t="s">
        <v>25</v>
      </c>
      <c r="H38385" s="1" t="s">
        <v>82</v>
      </c>
      <c r="I38385" s="1" t="s">
        <v>2728</v>
      </c>
      <c r="J38385" s="1" t="s">
        <v>2729</v>
      </c>
      <c r="K38385" s="1">
        <v>4.0</v>
      </c>
      <c r="L38385" s="3">
        <v>40909.0</v>
      </c>
      <c r="M38385" s="3">
        <v>41303.0</v>
      </c>
      <c r="N38385" s="3">
        <v>42059.0</v>
      </c>
    </row>
    <row r="38386">
      <c r="A38386" s="1" t="s">
        <v>132926</v>
      </c>
      <c r="B38386" s="1" t="s">
        <v>132927</v>
      </c>
      <c r="C38386" s="2" t="s">
        <v>132928</v>
      </c>
      <c r="D38386" s="1" t="s">
        <v>1503</v>
      </c>
      <c r="E38386" s="1">
        <v>5.2300999E7</v>
      </c>
      <c r="F38386" s="1" t="s">
        <v>113</v>
      </c>
      <c r="G38386" s="1" t="s">
        <v>25</v>
      </c>
      <c r="H38386" s="1" t="s">
        <v>64</v>
      </c>
      <c r="I38386" s="1" t="s">
        <v>65</v>
      </c>
      <c r="J38386" s="1" t="s">
        <v>71</v>
      </c>
      <c r="K38386" s="1">
        <v>5.0</v>
      </c>
      <c r="L38386" s="3">
        <v>35796.0</v>
      </c>
      <c r="M38386" s="3">
        <v>37134.0</v>
      </c>
      <c r="N38386" s="3">
        <v>40534.0</v>
      </c>
    </row>
    <row r="38387">
      <c r="A38387" s="1" t="s">
        <v>132929</v>
      </c>
      <c r="B38387" s="1" t="s">
        <v>132930</v>
      </c>
      <c r="C38387" s="2" t="s">
        <v>132931</v>
      </c>
      <c r="D38387" s="1" t="s">
        <v>132932</v>
      </c>
      <c r="E38387" s="1">
        <v>38924.0</v>
      </c>
      <c r="F38387" s="1" t="s">
        <v>18</v>
      </c>
      <c r="G38387" s="1" t="s">
        <v>25</v>
      </c>
      <c r="H38387" s="1" t="s">
        <v>808</v>
      </c>
      <c r="I38387" s="1" t="s">
        <v>809</v>
      </c>
      <c r="J38387" s="1" t="s">
        <v>810</v>
      </c>
      <c r="K38387" s="1">
        <v>1.0</v>
      </c>
      <c r="L38387" s="3">
        <v>41640.0</v>
      </c>
      <c r="M38387" s="3">
        <v>42005.0</v>
      </c>
      <c r="N38387" s="3">
        <v>42005.0</v>
      </c>
    </row>
    <row r="38388">
      <c r="A38388" s="1" t="s">
        <v>132933</v>
      </c>
      <c r="B38388" s="1" t="s">
        <v>132934</v>
      </c>
      <c r="C38388" s="2" t="s">
        <v>132935</v>
      </c>
      <c r="D38388" s="1" t="s">
        <v>23611</v>
      </c>
      <c r="E38388" s="1" t="s">
        <v>43</v>
      </c>
      <c r="F38388" s="1" t="s">
        <v>18</v>
      </c>
      <c r="G38388" s="1" t="s">
        <v>25</v>
      </c>
      <c r="H38388" s="1" t="s">
        <v>64</v>
      </c>
      <c r="I38388" s="1" t="s">
        <v>966</v>
      </c>
      <c r="J38388" s="1" t="s">
        <v>89554</v>
      </c>
      <c r="K38388" s="1">
        <v>1.0</v>
      </c>
      <c r="L38388" s="3">
        <v>41426.0</v>
      </c>
      <c r="M38388" s="3">
        <v>41587.0</v>
      </c>
      <c r="N38388" s="3">
        <v>41587.0</v>
      </c>
    </row>
    <row r="38389">
      <c r="A38389" s="1" t="s">
        <v>132936</v>
      </c>
      <c r="B38389" s="1" t="s">
        <v>132937</v>
      </c>
      <c r="C38389" s="2" t="s">
        <v>132938</v>
      </c>
      <c r="D38389" s="1" t="s">
        <v>42</v>
      </c>
      <c r="E38389" s="1">
        <v>5.78E7</v>
      </c>
      <c r="F38389" s="1" t="s">
        <v>18</v>
      </c>
      <c r="G38389" s="1" t="s">
        <v>25</v>
      </c>
      <c r="H38389" s="1" t="s">
        <v>64</v>
      </c>
      <c r="I38389" s="1" t="s">
        <v>65</v>
      </c>
      <c r="J38389" s="1" t="s">
        <v>1402</v>
      </c>
      <c r="K38389" s="1">
        <v>3.0</v>
      </c>
      <c r="L38389" s="3">
        <v>37622.0</v>
      </c>
      <c r="M38389" s="3">
        <v>39008.0</v>
      </c>
      <c r="N38389" s="3">
        <v>41018.0</v>
      </c>
    </row>
    <row r="38390">
      <c r="A38390" s="1" t="s">
        <v>132939</v>
      </c>
      <c r="B38390" s="1" t="s">
        <v>132940</v>
      </c>
      <c r="C38390" s="2" t="s">
        <v>132941</v>
      </c>
      <c r="D38390" s="1" t="s">
        <v>132942</v>
      </c>
      <c r="E38390" s="1" t="s">
        <v>43</v>
      </c>
      <c r="F38390" s="1" t="s">
        <v>18</v>
      </c>
      <c r="G38390" s="1" t="s">
        <v>25</v>
      </c>
      <c r="H38390" s="1" t="s">
        <v>64</v>
      </c>
      <c r="I38390" s="1" t="s">
        <v>65</v>
      </c>
      <c r="J38390" s="1" t="s">
        <v>71</v>
      </c>
      <c r="K38390" s="1">
        <v>1.0</v>
      </c>
      <c r="L38390" s="3">
        <v>40909.0</v>
      </c>
      <c r="M38390" s="3">
        <v>41334.0</v>
      </c>
      <c r="N38390" s="3">
        <v>41334.0</v>
      </c>
    </row>
    <row r="38391">
      <c r="A38391" s="1" t="s">
        <v>132943</v>
      </c>
      <c r="B38391" s="1" t="s">
        <v>132944</v>
      </c>
      <c r="C38391" s="2" t="s">
        <v>132945</v>
      </c>
      <c r="D38391" s="1" t="s">
        <v>1247</v>
      </c>
      <c r="E38391" s="1">
        <v>5.1954587E7</v>
      </c>
      <c r="F38391" s="1" t="s">
        <v>113</v>
      </c>
      <c r="G38391" s="1" t="s">
        <v>25</v>
      </c>
      <c r="H38391" s="1" t="s">
        <v>82</v>
      </c>
      <c r="I38391" s="1" t="s">
        <v>1764</v>
      </c>
      <c r="J38391" s="1" t="s">
        <v>1765</v>
      </c>
      <c r="K38391" s="1">
        <v>6.0</v>
      </c>
      <c r="L38391" s="3">
        <v>38353.0</v>
      </c>
      <c r="M38391" s="3">
        <v>39912.0</v>
      </c>
      <c r="N38391" s="3">
        <v>41956.0</v>
      </c>
    </row>
    <row r="38392">
      <c r="A38392" s="1" t="s">
        <v>132946</v>
      </c>
      <c r="B38392" s="1" t="s">
        <v>132947</v>
      </c>
      <c r="D38392" s="1" t="s">
        <v>132948</v>
      </c>
      <c r="E38392" s="1" t="s">
        <v>43</v>
      </c>
      <c r="F38392" s="1" t="s">
        <v>18</v>
      </c>
      <c r="G38392" s="1" t="s">
        <v>25</v>
      </c>
      <c r="H38392" s="1" t="s">
        <v>89</v>
      </c>
      <c r="I38392" s="1" t="s">
        <v>3569</v>
      </c>
      <c r="J38392" s="1" t="s">
        <v>132949</v>
      </c>
      <c r="K38392" s="1">
        <v>1.0</v>
      </c>
      <c r="M38392" s="3">
        <v>41373.0</v>
      </c>
      <c r="N38392" s="3">
        <v>41373.0</v>
      </c>
    </row>
    <row r="38393">
      <c r="A38393" s="1" t="s">
        <v>132950</v>
      </c>
      <c r="B38393" s="1" t="s">
        <v>132951</v>
      </c>
      <c r="C38393" s="2" t="s">
        <v>132952</v>
      </c>
      <c r="D38393" s="1" t="s">
        <v>42</v>
      </c>
      <c r="E38393" s="1">
        <v>1500000.0</v>
      </c>
      <c r="F38393" s="1" t="s">
        <v>689</v>
      </c>
      <c r="G38393" s="1" t="s">
        <v>25</v>
      </c>
      <c r="H38393" s="1" t="s">
        <v>644</v>
      </c>
      <c r="I38393" s="1" t="s">
        <v>645</v>
      </c>
      <c r="J38393" s="1" t="s">
        <v>25257</v>
      </c>
      <c r="K38393" s="1">
        <v>1.0</v>
      </c>
      <c r="L38393" s="3" t="s">
        <v>89462</v>
      </c>
      <c r="M38393" s="3">
        <v>40917.0</v>
      </c>
      <c r="N38393" s="3">
        <v>40917.0</v>
      </c>
    </row>
    <row r="38394">
      <c r="A38394" s="1" t="s">
        <v>132953</v>
      </c>
      <c r="B38394" s="1" t="s">
        <v>132954</v>
      </c>
      <c r="C38394" s="2" t="s">
        <v>132955</v>
      </c>
      <c r="D38394" s="1" t="s">
        <v>3396</v>
      </c>
      <c r="E38394" s="1" t="s">
        <v>43</v>
      </c>
      <c r="F38394" s="1" t="s">
        <v>18</v>
      </c>
      <c r="G38394" s="1" t="s">
        <v>25</v>
      </c>
      <c r="H38394" s="1" t="s">
        <v>99</v>
      </c>
      <c r="I38394" s="1" t="s">
        <v>21525</v>
      </c>
      <c r="J38394" s="1" t="s">
        <v>21525</v>
      </c>
      <c r="K38394" s="1">
        <v>1.0</v>
      </c>
      <c r="L38394" s="3">
        <v>41091.0</v>
      </c>
      <c r="M38394" s="3">
        <v>41765.0</v>
      </c>
      <c r="N38394" s="3">
        <v>41765.0</v>
      </c>
    </row>
    <row r="38395">
      <c r="A38395" s="1" t="s">
        <v>132956</v>
      </c>
      <c r="B38395" s="1" t="s">
        <v>132957</v>
      </c>
      <c r="C38395" s="2" t="s">
        <v>132958</v>
      </c>
      <c r="D38395" s="1" t="s">
        <v>132959</v>
      </c>
      <c r="E38395" s="1">
        <v>25000.0</v>
      </c>
      <c r="F38395" s="1" t="s">
        <v>18</v>
      </c>
      <c r="G38395" s="1" t="s">
        <v>25</v>
      </c>
      <c r="H38395" s="1" t="s">
        <v>527</v>
      </c>
      <c r="I38395" s="1" t="s">
        <v>528</v>
      </c>
      <c r="J38395" s="1" t="s">
        <v>529</v>
      </c>
      <c r="K38395" s="1">
        <v>1.0</v>
      </c>
      <c r="L38395" s="3">
        <v>42095.0</v>
      </c>
      <c r="M38395" s="3">
        <v>42128.0</v>
      </c>
      <c r="N38395" s="3">
        <v>42128.0</v>
      </c>
    </row>
    <row r="38396">
      <c r="A38396" s="1" t="s">
        <v>132960</v>
      </c>
      <c r="B38396" s="1" t="s">
        <v>132961</v>
      </c>
      <c r="C38396" s="2" t="s">
        <v>132962</v>
      </c>
      <c r="D38396" s="1" t="s">
        <v>2479</v>
      </c>
      <c r="E38396" s="1">
        <v>7100000.0</v>
      </c>
      <c r="F38396" s="1" t="s">
        <v>18</v>
      </c>
      <c r="G38396" s="1" t="s">
        <v>25</v>
      </c>
      <c r="H38396" s="1" t="s">
        <v>644</v>
      </c>
      <c r="I38396" s="1" t="s">
        <v>645</v>
      </c>
      <c r="J38396" s="1" t="s">
        <v>645</v>
      </c>
      <c r="K38396" s="1">
        <v>2.0</v>
      </c>
      <c r="L38396" s="3">
        <v>41306.0</v>
      </c>
      <c r="M38396" s="3">
        <v>40664.0</v>
      </c>
      <c r="N38396" s="3">
        <v>41396.0</v>
      </c>
    </row>
    <row r="38397">
      <c r="A38397" s="1" t="s">
        <v>132963</v>
      </c>
      <c r="B38397" s="1" t="s">
        <v>132964</v>
      </c>
      <c r="C38397" s="2" t="s">
        <v>132965</v>
      </c>
      <c r="D38397" s="1" t="s">
        <v>132966</v>
      </c>
      <c r="E38397" s="1">
        <v>9250000.0</v>
      </c>
      <c r="F38397" s="1" t="s">
        <v>18</v>
      </c>
      <c r="G38397" s="1" t="s">
        <v>25</v>
      </c>
      <c r="H38397" s="1" t="s">
        <v>158</v>
      </c>
      <c r="I38397" s="1" t="s">
        <v>244</v>
      </c>
      <c r="J38397" s="1" t="s">
        <v>244</v>
      </c>
      <c r="K38397" s="1">
        <v>3.0</v>
      </c>
      <c r="L38397" s="3">
        <v>41094.0</v>
      </c>
      <c r="M38397" s="3">
        <v>41103.0</v>
      </c>
      <c r="N38397" s="3">
        <v>41939.0</v>
      </c>
    </row>
    <row r="38398">
      <c r="A38398" s="1" t="s">
        <v>132967</v>
      </c>
      <c r="B38398" s="1" t="s">
        <v>132968</v>
      </c>
      <c r="C38398" s="2" t="s">
        <v>132969</v>
      </c>
      <c r="D38398" s="1" t="s">
        <v>132970</v>
      </c>
      <c r="E38398" s="1" t="s">
        <v>43</v>
      </c>
      <c r="F38398" s="1" t="s">
        <v>18</v>
      </c>
      <c r="G38398" s="1" t="s">
        <v>25</v>
      </c>
      <c r="H38398" s="1" t="s">
        <v>286</v>
      </c>
      <c r="I38398" s="1" t="s">
        <v>578</v>
      </c>
      <c r="J38398" s="1" t="s">
        <v>578</v>
      </c>
      <c r="K38398" s="1">
        <v>1.0</v>
      </c>
      <c r="M38398" s="3">
        <v>40544.0</v>
      </c>
      <c r="N38398" s="3">
        <v>40544.0</v>
      </c>
    </row>
    <row r="38399">
      <c r="A38399" s="1" t="s">
        <v>132971</v>
      </c>
      <c r="B38399" s="1" t="s">
        <v>132972</v>
      </c>
      <c r="C38399" s="2" t="s">
        <v>132973</v>
      </c>
      <c r="E38399" s="1">
        <v>5000000.0</v>
      </c>
      <c r="F38399" s="1" t="s">
        <v>18</v>
      </c>
      <c r="G38399" s="1" t="s">
        <v>25</v>
      </c>
      <c r="H38399" s="1" t="s">
        <v>82</v>
      </c>
      <c r="I38399" s="1" t="s">
        <v>1764</v>
      </c>
      <c r="J38399" s="1" t="s">
        <v>132974</v>
      </c>
      <c r="K38399" s="1">
        <v>1.0</v>
      </c>
      <c r="M38399" s="3">
        <v>39349.0</v>
      </c>
      <c r="N38399" s="3">
        <v>39349.0</v>
      </c>
    </row>
    <row r="38400">
      <c r="A38400" s="1" t="s">
        <v>132975</v>
      </c>
      <c r="B38400" s="1" t="s">
        <v>132976</v>
      </c>
      <c r="C38400" s="2" t="s">
        <v>132977</v>
      </c>
      <c r="D38400" s="1" t="s">
        <v>1377</v>
      </c>
      <c r="E38400" s="1" t="s">
        <v>43</v>
      </c>
      <c r="F38400" s="1" t="s">
        <v>18</v>
      </c>
      <c r="G38400" s="1" t="s">
        <v>7999</v>
      </c>
      <c r="I38400" s="1" t="s">
        <v>8000</v>
      </c>
      <c r="J38400" s="1" t="s">
        <v>8001</v>
      </c>
      <c r="K38400" s="1">
        <v>1.0</v>
      </c>
      <c r="M38400" s="3">
        <v>40949.0</v>
      </c>
      <c r="N38400" s="3">
        <v>40949.0</v>
      </c>
    </row>
    <row r="38401">
      <c r="A38401" s="1" t="s">
        <v>132978</v>
      </c>
      <c r="B38401" s="1" t="s">
        <v>132979</v>
      </c>
      <c r="C38401" s="2" t="s">
        <v>132980</v>
      </c>
      <c r="D38401" s="1" t="s">
        <v>741</v>
      </c>
      <c r="E38401" s="1">
        <v>1270324.0</v>
      </c>
      <c r="F38401" s="1" t="s">
        <v>18</v>
      </c>
      <c r="G38401" s="1" t="s">
        <v>128</v>
      </c>
      <c r="H38401" s="1" t="s">
        <v>2005</v>
      </c>
      <c r="I38401" s="1" t="s">
        <v>2006</v>
      </c>
      <c r="J38401" s="1" t="s">
        <v>2006</v>
      </c>
      <c r="K38401" s="1">
        <v>1.0</v>
      </c>
      <c r="M38401" s="3">
        <v>41225.0</v>
      </c>
      <c r="N38401" s="3">
        <v>41225.0</v>
      </c>
    </row>
    <row r="38402">
      <c r="A38402" s="1" t="s">
        <v>132981</v>
      </c>
      <c r="B38402" s="1" t="s">
        <v>132982</v>
      </c>
      <c r="C38402" s="2" t="s">
        <v>132983</v>
      </c>
      <c r="D38402" s="1" t="s">
        <v>132984</v>
      </c>
      <c r="E38402" s="1">
        <v>3826452.0</v>
      </c>
      <c r="F38402" s="1" t="s">
        <v>18</v>
      </c>
      <c r="G38402" s="1" t="s">
        <v>128</v>
      </c>
      <c r="H38402" s="1" t="s">
        <v>129</v>
      </c>
      <c r="I38402" s="1" t="s">
        <v>130</v>
      </c>
      <c r="J38402" s="1" t="s">
        <v>130</v>
      </c>
      <c r="K38402" s="1">
        <v>1.0</v>
      </c>
      <c r="L38402" s="3">
        <v>41214.0</v>
      </c>
      <c r="M38402" s="3">
        <v>42125.0</v>
      </c>
      <c r="N38402" s="3">
        <v>42125.0</v>
      </c>
    </row>
    <row r="38403">
      <c r="A38403" s="1" t="s">
        <v>132985</v>
      </c>
      <c r="B38403" s="1" t="s">
        <v>132986</v>
      </c>
      <c r="C38403" s="2" t="s">
        <v>132987</v>
      </c>
      <c r="D38403" s="1" t="s">
        <v>50</v>
      </c>
      <c r="E38403" s="1">
        <v>30676.0</v>
      </c>
      <c r="F38403" s="1" t="s">
        <v>18</v>
      </c>
      <c r="G38403" s="1" t="s">
        <v>341</v>
      </c>
      <c r="H38403" s="1">
        <v>19.0</v>
      </c>
      <c r="I38403" s="1" t="s">
        <v>129489</v>
      </c>
      <c r="J38403" s="1" t="s">
        <v>129489</v>
      </c>
      <c r="K38403" s="1">
        <v>1.0</v>
      </c>
      <c r="L38403" s="3">
        <v>41136.0</v>
      </c>
      <c r="M38403" s="3">
        <v>41456.0</v>
      </c>
      <c r="N38403" s="3">
        <v>41456.0</v>
      </c>
    </row>
    <row r="38404">
      <c r="A38404" s="1" t="s">
        <v>132988</v>
      </c>
      <c r="B38404" s="1" t="s">
        <v>132989</v>
      </c>
      <c r="C38404" s="2" t="s">
        <v>132990</v>
      </c>
      <c r="D38404" s="1" t="s">
        <v>63</v>
      </c>
      <c r="E38404" s="1">
        <v>1000000.0</v>
      </c>
      <c r="F38404" s="1" t="s">
        <v>18</v>
      </c>
      <c r="G38404" s="1" t="s">
        <v>25</v>
      </c>
      <c r="H38404" s="1" t="s">
        <v>430</v>
      </c>
      <c r="I38404" s="1" t="s">
        <v>528</v>
      </c>
      <c r="J38404" s="1" t="s">
        <v>1424</v>
      </c>
      <c r="K38404" s="1">
        <v>2.0</v>
      </c>
      <c r="L38404" s="3">
        <v>41487.0</v>
      </c>
      <c r="M38404" s="3">
        <v>41691.0</v>
      </c>
      <c r="N38404" s="3">
        <v>41912.0</v>
      </c>
    </row>
    <row r="38405">
      <c r="A38405" s="1" t="s">
        <v>132991</v>
      </c>
      <c r="B38405" s="1" t="s">
        <v>132992</v>
      </c>
      <c r="D38405" s="1" t="s">
        <v>56</v>
      </c>
      <c r="E38405" s="1">
        <v>3.9080532E7</v>
      </c>
      <c r="F38405" s="1" t="s">
        <v>18</v>
      </c>
      <c r="G38405" s="1" t="s">
        <v>25</v>
      </c>
      <c r="H38405" s="1" t="s">
        <v>380</v>
      </c>
      <c r="I38405" s="1" t="s">
        <v>381</v>
      </c>
      <c r="J38405" s="1" t="s">
        <v>381</v>
      </c>
      <c r="K38405" s="1">
        <v>6.0</v>
      </c>
      <c r="M38405" s="3">
        <v>39953.0</v>
      </c>
      <c r="N38405" s="3">
        <v>42081.0</v>
      </c>
    </row>
    <row r="38406">
      <c r="A38406" s="1" t="s">
        <v>132993</v>
      </c>
      <c r="B38406" s="1" t="s">
        <v>132994</v>
      </c>
      <c r="C38406" s="2" t="s">
        <v>132995</v>
      </c>
      <c r="D38406" s="1" t="s">
        <v>1247</v>
      </c>
      <c r="E38406" s="1">
        <v>2.2108725E7</v>
      </c>
      <c r="F38406" s="1" t="s">
        <v>18</v>
      </c>
      <c r="G38406" s="1" t="s">
        <v>25</v>
      </c>
      <c r="H38406" s="1" t="s">
        <v>208</v>
      </c>
      <c r="I38406" s="1" t="s">
        <v>209</v>
      </c>
      <c r="J38406" s="1" t="s">
        <v>209</v>
      </c>
      <c r="K38406" s="1">
        <v>2.0</v>
      </c>
      <c r="L38406" s="3">
        <v>37257.0</v>
      </c>
      <c r="M38406" s="3">
        <v>39945.0</v>
      </c>
      <c r="N38406" s="3">
        <v>40575.0</v>
      </c>
    </row>
    <row r="38407">
      <c r="A38407" s="1" t="s">
        <v>132996</v>
      </c>
      <c r="B38407" s="1" t="s">
        <v>132997</v>
      </c>
      <c r="C38407" s="2" t="s">
        <v>132998</v>
      </c>
      <c r="D38407" s="1" t="s">
        <v>2276</v>
      </c>
      <c r="E38407" s="1">
        <v>3164683.0</v>
      </c>
      <c r="F38407" s="1" t="s">
        <v>18</v>
      </c>
      <c r="G38407" s="1" t="s">
        <v>128</v>
      </c>
      <c r="H38407" s="1" t="s">
        <v>3855</v>
      </c>
      <c r="I38407" s="1" t="s">
        <v>130</v>
      </c>
      <c r="J38407" s="1" t="s">
        <v>66672</v>
      </c>
      <c r="K38407" s="1">
        <v>2.0</v>
      </c>
      <c r="L38407" s="3">
        <v>38988.0</v>
      </c>
      <c r="M38407" s="3">
        <v>41736.0</v>
      </c>
      <c r="N38407" s="3">
        <v>42023.0</v>
      </c>
    </row>
    <row r="38408">
      <c r="A38408" s="1" t="s">
        <v>132999</v>
      </c>
      <c r="B38408" s="1" t="s">
        <v>133000</v>
      </c>
      <c r="D38408" s="1" t="s">
        <v>133001</v>
      </c>
      <c r="E38408" s="1">
        <v>1.1318726E7</v>
      </c>
      <c r="F38408" s="1" t="s">
        <v>18</v>
      </c>
      <c r="G38408" s="1" t="s">
        <v>25</v>
      </c>
      <c r="H38408" s="1" t="s">
        <v>64</v>
      </c>
      <c r="I38408" s="1" t="s">
        <v>65</v>
      </c>
      <c r="J38408" s="1" t="s">
        <v>606</v>
      </c>
      <c r="K38408" s="1">
        <v>3.0</v>
      </c>
      <c r="L38408" s="3">
        <v>41275.0</v>
      </c>
      <c r="M38408" s="3">
        <v>40315.0</v>
      </c>
      <c r="N38408" s="3">
        <v>40731.0</v>
      </c>
    </row>
    <row r="38409">
      <c r="A38409" s="1" t="s">
        <v>133002</v>
      </c>
      <c r="B38409" s="2" t="s">
        <v>133003</v>
      </c>
      <c r="C38409" s="2" t="s">
        <v>133004</v>
      </c>
      <c r="D38409" s="1" t="s">
        <v>70</v>
      </c>
      <c r="E38409" s="1">
        <v>439238.0</v>
      </c>
      <c r="F38409" s="1" t="s">
        <v>18</v>
      </c>
      <c r="K38409" s="1">
        <v>1.0</v>
      </c>
      <c r="M38409" s="3">
        <v>40269.0</v>
      </c>
      <c r="N38409" s="3">
        <v>40269.0</v>
      </c>
    </row>
    <row r="38410">
      <c r="A38410" s="1" t="s">
        <v>133005</v>
      </c>
      <c r="B38410" s="2" t="s">
        <v>133006</v>
      </c>
      <c r="C38410" s="2" t="s">
        <v>133007</v>
      </c>
      <c r="D38410" s="1" t="s">
        <v>133008</v>
      </c>
      <c r="E38410" s="1">
        <v>1400000.0</v>
      </c>
      <c r="F38410" s="1" t="s">
        <v>18</v>
      </c>
      <c r="G38410" s="1" t="s">
        <v>25</v>
      </c>
      <c r="H38410" s="1" t="s">
        <v>82</v>
      </c>
      <c r="I38410" s="1" t="s">
        <v>1764</v>
      </c>
      <c r="J38410" s="1" t="s">
        <v>2524</v>
      </c>
      <c r="K38410" s="1">
        <v>2.0</v>
      </c>
      <c r="L38410" s="3">
        <v>42074.0</v>
      </c>
      <c r="M38410" s="3">
        <v>40544.0</v>
      </c>
      <c r="N38410" s="3">
        <v>42264.0</v>
      </c>
    </row>
    <row r="38411">
      <c r="A38411" s="1" t="s">
        <v>133009</v>
      </c>
      <c r="B38411" s="1" t="s">
        <v>133010</v>
      </c>
      <c r="C38411" s="2" t="s">
        <v>133011</v>
      </c>
      <c r="D38411" s="1" t="s">
        <v>766</v>
      </c>
      <c r="E38411" s="1">
        <v>6268669.0</v>
      </c>
      <c r="F38411" s="1" t="s">
        <v>18</v>
      </c>
      <c r="G38411" s="1" t="s">
        <v>25</v>
      </c>
      <c r="H38411" s="1" t="s">
        <v>142</v>
      </c>
      <c r="I38411" s="1" t="s">
        <v>143</v>
      </c>
      <c r="J38411" s="1" t="s">
        <v>7873</v>
      </c>
      <c r="K38411" s="1">
        <v>2.0</v>
      </c>
      <c r="L38411" s="3">
        <v>36161.0</v>
      </c>
      <c r="M38411" s="3">
        <v>41437.0</v>
      </c>
      <c r="N38411" s="3">
        <v>41502.0</v>
      </c>
    </row>
    <row r="38412">
      <c r="A38412" s="1" t="s">
        <v>133012</v>
      </c>
      <c r="B38412" s="1" t="s">
        <v>133013</v>
      </c>
      <c r="D38412" s="1" t="s">
        <v>248</v>
      </c>
      <c r="E38412" s="1" t="s">
        <v>43</v>
      </c>
      <c r="F38412" s="1" t="s">
        <v>18</v>
      </c>
      <c r="G38412" s="1" t="s">
        <v>25</v>
      </c>
      <c r="H38412" s="1" t="s">
        <v>1396</v>
      </c>
      <c r="I38412" s="1" t="s">
        <v>1397</v>
      </c>
      <c r="J38412" s="1" t="s">
        <v>1397</v>
      </c>
      <c r="K38412" s="1">
        <v>1.0</v>
      </c>
      <c r="L38412" s="3">
        <v>40590.0</v>
      </c>
      <c r="M38412" s="3">
        <v>40667.0</v>
      </c>
      <c r="N38412" s="3">
        <v>40667.0</v>
      </c>
    </row>
    <row r="38413">
      <c r="A38413" s="1" t="s">
        <v>133014</v>
      </c>
      <c r="B38413" s="1" t="s">
        <v>133015</v>
      </c>
      <c r="C38413" s="2" t="s">
        <v>133016</v>
      </c>
      <c r="D38413" s="1" t="s">
        <v>357</v>
      </c>
      <c r="E38413" s="1">
        <v>105000.0</v>
      </c>
      <c r="F38413" s="1" t="s">
        <v>18</v>
      </c>
      <c r="G38413" s="1" t="s">
        <v>25</v>
      </c>
      <c r="H38413" s="1" t="s">
        <v>1272</v>
      </c>
      <c r="I38413" s="1" t="s">
        <v>1273</v>
      </c>
      <c r="J38413" s="1" t="s">
        <v>36727</v>
      </c>
      <c r="K38413" s="1">
        <v>1.0</v>
      </c>
      <c r="M38413" s="3">
        <v>42198.0</v>
      </c>
      <c r="N38413" s="3">
        <v>42198.0</v>
      </c>
    </row>
    <row r="38414">
      <c r="A38414" s="1" t="s">
        <v>133017</v>
      </c>
      <c r="B38414" s="2" t="s">
        <v>133018</v>
      </c>
      <c r="C38414" s="2" t="s">
        <v>133019</v>
      </c>
      <c r="D38414" s="1" t="s">
        <v>133020</v>
      </c>
      <c r="E38414" s="1">
        <v>290000.0</v>
      </c>
      <c r="F38414" s="1" t="s">
        <v>18</v>
      </c>
      <c r="G38414" s="1" t="s">
        <v>19</v>
      </c>
      <c r="H38414" s="1">
        <v>10.0</v>
      </c>
      <c r="I38414" s="1" t="s">
        <v>672</v>
      </c>
      <c r="J38414" s="1" t="s">
        <v>673</v>
      </c>
      <c r="K38414" s="1">
        <v>1.0</v>
      </c>
      <c r="M38414" s="3">
        <v>42010.0</v>
      </c>
      <c r="N38414" s="3">
        <v>42010.0</v>
      </c>
    </row>
    <row r="38415">
      <c r="A38415" s="1" t="s">
        <v>133021</v>
      </c>
      <c r="B38415" s="1" t="s">
        <v>133022</v>
      </c>
      <c r="C38415" s="2" t="s">
        <v>133023</v>
      </c>
      <c r="D38415" s="1" t="s">
        <v>42</v>
      </c>
      <c r="E38415" s="1">
        <v>1.7E7</v>
      </c>
      <c r="F38415" s="1" t="s">
        <v>18</v>
      </c>
      <c r="G38415" s="1" t="s">
        <v>25</v>
      </c>
      <c r="H38415" s="1" t="s">
        <v>430</v>
      </c>
      <c r="I38415" s="1" t="s">
        <v>528</v>
      </c>
      <c r="J38415" s="1" t="s">
        <v>3661</v>
      </c>
      <c r="K38415" s="1">
        <v>1.0</v>
      </c>
      <c r="M38415" s="3">
        <v>41079.0</v>
      </c>
      <c r="N38415" s="3">
        <v>41079.0</v>
      </c>
    </row>
    <row r="38416">
      <c r="A38416" s="1" t="s">
        <v>133024</v>
      </c>
      <c r="B38416" s="1" t="s">
        <v>133025</v>
      </c>
      <c r="C38416" s="2" t="s">
        <v>133026</v>
      </c>
      <c r="D38416" s="1" t="s">
        <v>2966</v>
      </c>
      <c r="E38416" s="1">
        <v>20000.0</v>
      </c>
      <c r="F38416" s="1" t="s">
        <v>18</v>
      </c>
      <c r="G38416" s="1" t="s">
        <v>25</v>
      </c>
      <c r="H38416" s="1" t="s">
        <v>158</v>
      </c>
      <c r="I38416" s="1" t="s">
        <v>159</v>
      </c>
      <c r="J38416" s="1" t="s">
        <v>39353</v>
      </c>
      <c r="K38416" s="1">
        <v>1.0</v>
      </c>
      <c r="L38416" s="3">
        <v>40162.0</v>
      </c>
      <c r="M38416" s="3">
        <v>42205.0</v>
      </c>
      <c r="N38416" s="3">
        <v>42205.0</v>
      </c>
    </row>
    <row r="38417">
      <c r="A38417" s="1" t="s">
        <v>133027</v>
      </c>
      <c r="B38417" s="1" t="s">
        <v>133028</v>
      </c>
      <c r="C38417" s="2" t="s">
        <v>133029</v>
      </c>
      <c r="D38417" s="1" t="s">
        <v>2479</v>
      </c>
      <c r="E38417" s="1">
        <v>10000.0</v>
      </c>
      <c r="F38417" s="1" t="s">
        <v>18</v>
      </c>
      <c r="G38417" s="1" t="s">
        <v>19</v>
      </c>
      <c r="H38417" s="1">
        <v>19.0</v>
      </c>
      <c r="I38417" s="1" t="s">
        <v>474</v>
      </c>
      <c r="J38417" s="1" t="s">
        <v>474</v>
      </c>
      <c r="K38417" s="1">
        <v>1.0</v>
      </c>
      <c r="L38417" s="3">
        <v>41551.0</v>
      </c>
      <c r="M38417" s="3">
        <v>41497.0</v>
      </c>
      <c r="N38417" s="3">
        <v>41497.0</v>
      </c>
    </row>
    <row r="38418">
      <c r="A38418" s="1" t="s">
        <v>133030</v>
      </c>
      <c r="B38418" s="1" t="s">
        <v>133031</v>
      </c>
      <c r="C38418" s="2" t="s">
        <v>133032</v>
      </c>
      <c r="D38418" s="1" t="s">
        <v>133033</v>
      </c>
      <c r="E38418" s="1">
        <v>400466.0</v>
      </c>
      <c r="F38418" s="1" t="s">
        <v>18</v>
      </c>
      <c r="G38418" s="1" t="s">
        <v>25</v>
      </c>
      <c r="H38418" s="1" t="s">
        <v>64</v>
      </c>
      <c r="I38418" s="1" t="s">
        <v>65</v>
      </c>
      <c r="J38418" s="1" t="s">
        <v>71</v>
      </c>
      <c r="K38418" s="1">
        <v>1.0</v>
      </c>
      <c r="L38418" s="3">
        <v>42101.0</v>
      </c>
      <c r="M38418" s="3">
        <v>42229.0</v>
      </c>
      <c r="N38418" s="3">
        <v>42229.0</v>
      </c>
    </row>
    <row r="38419">
      <c r="A38419" s="1" t="s">
        <v>133034</v>
      </c>
      <c r="B38419" s="1" t="s">
        <v>133035</v>
      </c>
      <c r="C38419" s="2" t="s">
        <v>133036</v>
      </c>
      <c r="D38419" s="1" t="s">
        <v>133037</v>
      </c>
      <c r="E38419" s="1">
        <v>25000.0</v>
      </c>
      <c r="F38419" s="1" t="s">
        <v>18</v>
      </c>
      <c r="G38419" s="1" t="s">
        <v>2906</v>
      </c>
      <c r="H38419" s="1">
        <v>77.0</v>
      </c>
      <c r="I38419" s="1" t="s">
        <v>9693</v>
      </c>
      <c r="J38419" s="1" t="s">
        <v>9694</v>
      </c>
      <c r="K38419" s="1">
        <v>1.0</v>
      </c>
      <c r="L38419" s="3">
        <v>41133.0</v>
      </c>
      <c r="M38419" s="3">
        <v>41315.0</v>
      </c>
      <c r="N38419" s="3">
        <v>41315.0</v>
      </c>
    </row>
    <row r="38420">
      <c r="A38420" s="1" t="s">
        <v>133038</v>
      </c>
      <c r="B38420" s="1" t="s">
        <v>133039</v>
      </c>
      <c r="C38420" s="2" t="s">
        <v>133040</v>
      </c>
      <c r="D38420" s="1" t="s">
        <v>30729</v>
      </c>
      <c r="E38420" s="1">
        <v>3282327.0</v>
      </c>
      <c r="F38420" s="1" t="s">
        <v>113</v>
      </c>
      <c r="G38420" s="1" t="s">
        <v>25</v>
      </c>
      <c r="H38420" s="1" t="s">
        <v>64</v>
      </c>
      <c r="I38420" s="1" t="s">
        <v>65</v>
      </c>
      <c r="J38420" s="1" t="s">
        <v>1160</v>
      </c>
      <c r="K38420" s="1">
        <v>3.0</v>
      </c>
      <c r="L38420" s="3">
        <v>40269.0</v>
      </c>
      <c r="M38420" s="3">
        <v>40745.0</v>
      </c>
      <c r="N38420" s="3">
        <v>41236.0</v>
      </c>
    </row>
    <row r="38421">
      <c r="A38421" s="1" t="s">
        <v>133041</v>
      </c>
      <c r="B38421" s="2" t="s">
        <v>133042</v>
      </c>
      <c r="C38421" s="2" t="s">
        <v>133043</v>
      </c>
      <c r="D38421" s="1" t="s">
        <v>75</v>
      </c>
      <c r="E38421" s="1" t="s">
        <v>43</v>
      </c>
      <c r="F38421" s="1" t="s">
        <v>18</v>
      </c>
      <c r="G38421" s="1" t="s">
        <v>19</v>
      </c>
      <c r="H38421" s="1">
        <v>2.0</v>
      </c>
      <c r="I38421" s="1" t="s">
        <v>5642</v>
      </c>
      <c r="J38421" s="1" t="s">
        <v>133044</v>
      </c>
      <c r="K38421" s="1">
        <v>1.0</v>
      </c>
      <c r="L38421" s="3">
        <v>41913.0</v>
      </c>
      <c r="M38421" s="3">
        <v>41951.0</v>
      </c>
      <c r="N38421" s="3">
        <v>41951.0</v>
      </c>
    </row>
    <row r="38422">
      <c r="A38422" s="1" t="s">
        <v>133045</v>
      </c>
      <c r="B38422" s="1" t="s">
        <v>133046</v>
      </c>
      <c r="C38422" s="2" t="s">
        <v>133047</v>
      </c>
      <c r="D38422" s="1" t="s">
        <v>70545</v>
      </c>
      <c r="E38422" s="1">
        <v>1125000.0</v>
      </c>
      <c r="F38422" s="1" t="s">
        <v>18</v>
      </c>
      <c r="G38422" s="1" t="s">
        <v>2271</v>
      </c>
      <c r="H38422" s="1">
        <v>34.0</v>
      </c>
      <c r="I38422" s="1" t="s">
        <v>2272</v>
      </c>
      <c r="J38422" s="1" t="s">
        <v>2272</v>
      </c>
      <c r="K38422" s="1">
        <v>2.0</v>
      </c>
      <c r="L38422" s="3">
        <v>41268.0</v>
      </c>
      <c r="M38422" s="3">
        <v>41275.0</v>
      </c>
      <c r="N38422" s="3">
        <v>41506.0</v>
      </c>
    </row>
    <row r="38423">
      <c r="A38423" s="1" t="s">
        <v>133048</v>
      </c>
      <c r="B38423" s="1" t="s">
        <v>133049</v>
      </c>
      <c r="C38423" s="2" t="s">
        <v>133050</v>
      </c>
      <c r="D38423" s="1" t="s">
        <v>36</v>
      </c>
      <c r="E38423" s="1">
        <v>1.925E7</v>
      </c>
      <c r="F38423" s="1" t="s">
        <v>113</v>
      </c>
      <c r="G38423" s="1" t="s">
        <v>25</v>
      </c>
      <c r="H38423" s="1" t="s">
        <v>64</v>
      </c>
      <c r="I38423" s="1" t="s">
        <v>65</v>
      </c>
      <c r="J38423" s="1" t="s">
        <v>66</v>
      </c>
      <c r="K38423" s="1">
        <v>3.0</v>
      </c>
      <c r="M38423" s="3">
        <v>38888.0</v>
      </c>
      <c r="N38423" s="3">
        <v>39919.0</v>
      </c>
    </row>
    <row r="38424">
      <c r="A38424" s="1" t="s">
        <v>133051</v>
      </c>
      <c r="B38424" s="1" t="s">
        <v>133052</v>
      </c>
      <c r="C38424" s="2" t="s">
        <v>133053</v>
      </c>
      <c r="D38424" s="1" t="s">
        <v>70</v>
      </c>
      <c r="E38424" s="1">
        <v>1000000.0</v>
      </c>
      <c r="F38424" s="1" t="s">
        <v>18</v>
      </c>
      <c r="G38424" s="1" t="s">
        <v>25</v>
      </c>
      <c r="H38424" s="1" t="s">
        <v>106</v>
      </c>
      <c r="I38424" s="1" t="s">
        <v>107</v>
      </c>
      <c r="J38424" s="1" t="s">
        <v>108</v>
      </c>
      <c r="K38424" s="1">
        <v>2.0</v>
      </c>
      <c r="L38424" s="3">
        <v>39783.0</v>
      </c>
      <c r="M38424" s="3">
        <v>40137.0</v>
      </c>
      <c r="N38424" s="3">
        <v>40269.0</v>
      </c>
    </row>
    <row r="38425">
      <c r="A38425" s="1" t="s">
        <v>133054</v>
      </c>
      <c r="B38425" s="1" t="s">
        <v>133055</v>
      </c>
      <c r="C38425" s="2" t="s">
        <v>133056</v>
      </c>
      <c r="D38425" s="1" t="s">
        <v>133057</v>
      </c>
      <c r="E38425" s="1">
        <v>2.55E7</v>
      </c>
      <c r="F38425" s="1" t="s">
        <v>18</v>
      </c>
      <c r="G38425" s="1" t="s">
        <v>479</v>
      </c>
      <c r="I38425" s="1" t="s">
        <v>480</v>
      </c>
      <c r="J38425" s="1" t="s">
        <v>480</v>
      </c>
      <c r="K38425" s="1">
        <v>2.0</v>
      </c>
      <c r="L38425" s="3">
        <v>41214.0</v>
      </c>
      <c r="M38425" s="3">
        <v>41241.0</v>
      </c>
      <c r="N38425" s="3">
        <v>41927.0</v>
      </c>
    </row>
    <row r="38426">
      <c r="A38426" s="1" t="s">
        <v>133058</v>
      </c>
      <c r="B38426" s="1" t="s">
        <v>133059</v>
      </c>
      <c r="C38426" s="2" t="s">
        <v>133060</v>
      </c>
      <c r="D38426" s="1" t="s">
        <v>133061</v>
      </c>
      <c r="E38426" s="1">
        <v>1996837.0</v>
      </c>
      <c r="F38426" s="1" t="s">
        <v>18</v>
      </c>
      <c r="G38426" s="1" t="s">
        <v>128</v>
      </c>
      <c r="H38426" s="1" t="s">
        <v>129</v>
      </c>
      <c r="I38426" s="1" t="s">
        <v>130</v>
      </c>
      <c r="J38426" s="1" t="s">
        <v>130</v>
      </c>
      <c r="K38426" s="1">
        <v>3.0</v>
      </c>
      <c r="L38426" s="3">
        <v>40544.0</v>
      </c>
      <c r="M38426" s="3">
        <v>41353.0</v>
      </c>
      <c r="N38426" s="3">
        <v>41824.0</v>
      </c>
    </row>
    <row r="38427">
      <c r="A38427" s="1" t="s">
        <v>133062</v>
      </c>
      <c r="B38427" s="1" t="s">
        <v>133063</v>
      </c>
      <c r="E38427" s="1" t="s">
        <v>43</v>
      </c>
      <c r="F38427" s="1" t="s">
        <v>18</v>
      </c>
      <c r="K38427" s="1">
        <v>1.0</v>
      </c>
      <c r="L38427" s="3">
        <v>42215.0</v>
      </c>
      <c r="M38427" s="3">
        <v>42134.0</v>
      </c>
      <c r="N38427" s="3">
        <v>42134.0</v>
      </c>
    </row>
    <row r="38428">
      <c r="A38428" s="1" t="s">
        <v>133064</v>
      </c>
      <c r="B38428" s="1" t="s">
        <v>133065</v>
      </c>
      <c r="C38428" s="2" t="s">
        <v>133066</v>
      </c>
      <c r="D38428" s="1" t="s">
        <v>3396</v>
      </c>
      <c r="E38428" s="1" t="s">
        <v>43</v>
      </c>
      <c r="F38428" s="1" t="s">
        <v>18</v>
      </c>
      <c r="G38428" s="1" t="s">
        <v>479</v>
      </c>
      <c r="I38428" s="1" t="s">
        <v>480</v>
      </c>
      <c r="J38428" s="1" t="s">
        <v>480</v>
      </c>
      <c r="K38428" s="1">
        <v>1.0</v>
      </c>
      <c r="L38428" s="3">
        <v>40909.0</v>
      </c>
      <c r="M38428" s="3">
        <v>42192.0</v>
      </c>
      <c r="N38428" s="3">
        <v>42192.0</v>
      </c>
    </row>
    <row r="38429">
      <c r="A38429" s="1" t="s">
        <v>133067</v>
      </c>
      <c r="B38429" s="1" t="s">
        <v>133068</v>
      </c>
      <c r="C38429" s="2" t="s">
        <v>133069</v>
      </c>
      <c r="D38429" s="1" t="s">
        <v>133070</v>
      </c>
      <c r="E38429" s="1">
        <v>300000.0</v>
      </c>
      <c r="F38429" s="1" t="s">
        <v>18</v>
      </c>
      <c r="G38429" s="1" t="s">
        <v>19</v>
      </c>
      <c r="H38429" s="1">
        <v>7.0</v>
      </c>
      <c r="I38429" s="1" t="s">
        <v>14083</v>
      </c>
      <c r="J38429" s="1" t="s">
        <v>14083</v>
      </c>
      <c r="K38429" s="1">
        <v>1.0</v>
      </c>
      <c r="L38429" s="3">
        <v>41244.0</v>
      </c>
      <c r="M38429" s="3">
        <v>41896.0</v>
      </c>
      <c r="N38429" s="3">
        <v>41896.0</v>
      </c>
    </row>
    <row r="38430">
      <c r="A38430" s="1" t="s">
        <v>133071</v>
      </c>
      <c r="B38430" s="1" t="s">
        <v>133072</v>
      </c>
      <c r="C38430" s="2" t="s">
        <v>133073</v>
      </c>
      <c r="D38430" s="1" t="s">
        <v>36</v>
      </c>
      <c r="E38430" s="1">
        <v>150000.0</v>
      </c>
      <c r="F38430" s="1" t="s">
        <v>18</v>
      </c>
      <c r="G38430" s="1" t="s">
        <v>25</v>
      </c>
      <c r="H38430" s="1" t="s">
        <v>142</v>
      </c>
      <c r="I38430" s="1" t="s">
        <v>143</v>
      </c>
      <c r="J38430" s="1" t="s">
        <v>143</v>
      </c>
      <c r="K38430" s="1">
        <v>1.0</v>
      </c>
      <c r="L38430" s="3">
        <v>39264.0</v>
      </c>
      <c r="M38430" s="3">
        <v>40095.0</v>
      </c>
      <c r="N38430" s="3">
        <v>40095.0</v>
      </c>
    </row>
    <row r="38431">
      <c r="A38431" s="1" t="s">
        <v>133074</v>
      </c>
      <c r="B38431" s="1" t="s">
        <v>133075</v>
      </c>
      <c r="C38431" s="2" t="s">
        <v>133076</v>
      </c>
      <c r="D38431" s="1" t="s">
        <v>83189</v>
      </c>
      <c r="E38431" s="1" t="s">
        <v>43</v>
      </c>
      <c r="F38431" s="1" t="s">
        <v>18</v>
      </c>
      <c r="G38431" s="1" t="s">
        <v>2125</v>
      </c>
      <c r="H38431" s="1">
        <v>13.0</v>
      </c>
      <c r="I38431" s="1" t="s">
        <v>8837</v>
      </c>
      <c r="J38431" s="1" t="s">
        <v>133077</v>
      </c>
      <c r="K38431" s="1">
        <v>1.0</v>
      </c>
      <c r="M38431" s="3">
        <v>41697.0</v>
      </c>
      <c r="N38431" s="3">
        <v>41697.0</v>
      </c>
    </row>
    <row r="38432">
      <c r="A38432" s="1" t="s">
        <v>133078</v>
      </c>
      <c r="B38432" s="1" t="s">
        <v>133079</v>
      </c>
      <c r="C38432" s="2" t="s">
        <v>133080</v>
      </c>
      <c r="D38432" s="1" t="s">
        <v>133081</v>
      </c>
      <c r="E38432" s="1" t="s">
        <v>43</v>
      </c>
      <c r="F38432" s="1" t="s">
        <v>18</v>
      </c>
      <c r="G38432" s="1" t="s">
        <v>128</v>
      </c>
      <c r="H38432" s="1" t="s">
        <v>129</v>
      </c>
      <c r="I38432" s="1" t="s">
        <v>130</v>
      </c>
      <c r="J38432" s="1" t="s">
        <v>130</v>
      </c>
      <c r="K38432" s="1">
        <v>1.0</v>
      </c>
      <c r="L38432" s="3">
        <v>40976.0</v>
      </c>
      <c r="M38432" s="3">
        <v>41067.0</v>
      </c>
      <c r="N38432" s="3">
        <v>41067.0</v>
      </c>
    </row>
    <row r="38433">
      <c r="A38433" s="1" t="s">
        <v>133082</v>
      </c>
      <c r="B38433" s="1" t="s">
        <v>133083</v>
      </c>
      <c r="C38433" s="2" t="s">
        <v>133084</v>
      </c>
      <c r="D38433" s="1" t="s">
        <v>133085</v>
      </c>
      <c r="E38433" s="1" t="s">
        <v>43</v>
      </c>
      <c r="F38433" s="1" t="s">
        <v>18</v>
      </c>
      <c r="G38433" s="1" t="s">
        <v>25</v>
      </c>
      <c r="H38433" s="1" t="s">
        <v>89</v>
      </c>
      <c r="I38433" s="1" t="s">
        <v>11268</v>
      </c>
      <c r="J38433" s="1" t="s">
        <v>47697</v>
      </c>
      <c r="K38433" s="1">
        <v>2.0</v>
      </c>
      <c r="L38433" s="3">
        <v>40909.0</v>
      </c>
      <c r="M38433" s="3">
        <v>41334.0</v>
      </c>
      <c r="N38433" s="3">
        <v>42103.0</v>
      </c>
    </row>
    <row r="38434">
      <c r="A38434" s="1" t="s">
        <v>133086</v>
      </c>
      <c r="B38434" s="1" t="s">
        <v>133087</v>
      </c>
      <c r="C38434" s="2" t="s">
        <v>133088</v>
      </c>
      <c r="D38434" s="1" t="s">
        <v>42</v>
      </c>
      <c r="E38434" s="1">
        <v>3.5E7</v>
      </c>
      <c r="F38434" s="1" t="s">
        <v>113</v>
      </c>
      <c r="G38434" s="1" t="s">
        <v>25</v>
      </c>
      <c r="H38434" s="1" t="s">
        <v>158</v>
      </c>
      <c r="I38434" s="1" t="s">
        <v>2686</v>
      </c>
      <c r="J38434" s="1" t="s">
        <v>2687</v>
      </c>
      <c r="K38434" s="1">
        <v>2.0</v>
      </c>
      <c r="M38434" s="3">
        <v>37368.0</v>
      </c>
      <c r="N38434" s="3">
        <v>37904.0</v>
      </c>
    </row>
    <row r="38435">
      <c r="A38435" s="1" t="s">
        <v>133089</v>
      </c>
      <c r="B38435" s="1" t="s">
        <v>133090</v>
      </c>
      <c r="C38435" s="2" t="s">
        <v>133091</v>
      </c>
      <c r="D38435" s="1" t="s">
        <v>133092</v>
      </c>
      <c r="E38435" s="1">
        <v>65000.0</v>
      </c>
      <c r="F38435" s="1" t="s">
        <v>18</v>
      </c>
      <c r="G38435" s="1" t="s">
        <v>76</v>
      </c>
      <c r="H38435" s="1">
        <v>12.0</v>
      </c>
      <c r="I38435" s="1" t="s">
        <v>77</v>
      </c>
      <c r="J38435" s="1" t="s">
        <v>77</v>
      </c>
      <c r="K38435" s="1">
        <v>2.0</v>
      </c>
      <c r="M38435" s="3">
        <v>41699.0</v>
      </c>
      <c r="N38435" s="3">
        <v>41791.0</v>
      </c>
    </row>
    <row r="38436">
      <c r="A38436" s="1" t="s">
        <v>133093</v>
      </c>
      <c r="B38436" s="1" t="s">
        <v>133094</v>
      </c>
      <c r="C38436" s="2" t="s">
        <v>133095</v>
      </c>
      <c r="D38436" s="1" t="s">
        <v>1744</v>
      </c>
      <c r="E38436" s="1">
        <v>1672753.0</v>
      </c>
      <c r="F38436" s="1" t="s">
        <v>18</v>
      </c>
      <c r="G38436" s="1" t="s">
        <v>25</v>
      </c>
      <c r="H38436" s="1" t="s">
        <v>1011</v>
      </c>
      <c r="I38436" s="1" t="s">
        <v>1012</v>
      </c>
      <c r="J38436" s="1" t="s">
        <v>1472</v>
      </c>
      <c r="K38436" s="1">
        <v>2.0</v>
      </c>
      <c r="L38436" s="3">
        <v>38718.0</v>
      </c>
      <c r="M38436" s="3">
        <v>40078.0</v>
      </c>
      <c r="N38436" s="3">
        <v>40617.0</v>
      </c>
    </row>
    <row r="38437">
      <c r="A38437" s="1" t="s">
        <v>133096</v>
      </c>
      <c r="B38437" s="1" t="s">
        <v>133097</v>
      </c>
      <c r="C38437" s="2" t="s">
        <v>133098</v>
      </c>
      <c r="D38437" s="1" t="s">
        <v>741</v>
      </c>
      <c r="E38437" s="1">
        <v>4.3843083E7</v>
      </c>
      <c r="F38437" s="1" t="s">
        <v>18</v>
      </c>
      <c r="G38437" s="1" t="s">
        <v>25</v>
      </c>
      <c r="H38437" s="1" t="s">
        <v>64</v>
      </c>
      <c r="I38437" s="1" t="s">
        <v>65</v>
      </c>
      <c r="J38437" s="1" t="s">
        <v>100</v>
      </c>
      <c r="K38437" s="1">
        <v>4.0</v>
      </c>
      <c r="L38437" s="3">
        <v>38353.0</v>
      </c>
      <c r="M38437" s="3">
        <v>40423.0</v>
      </c>
      <c r="N38437" s="3">
        <v>41499.0</v>
      </c>
    </row>
    <row r="38438">
      <c r="A38438" s="1" t="s">
        <v>133099</v>
      </c>
      <c r="B38438" s="2" t="s">
        <v>133100</v>
      </c>
      <c r="C38438" s="2" t="s">
        <v>133101</v>
      </c>
      <c r="D38438" s="1" t="s">
        <v>133102</v>
      </c>
      <c r="E38438" s="1">
        <v>100000.0</v>
      </c>
      <c r="F38438" s="1" t="s">
        <v>207</v>
      </c>
      <c r="G38438" s="1" t="s">
        <v>25</v>
      </c>
      <c r="H38438" s="1" t="s">
        <v>64</v>
      </c>
      <c r="I38438" s="1" t="s">
        <v>65</v>
      </c>
      <c r="J38438" s="1" t="s">
        <v>66</v>
      </c>
      <c r="K38438" s="1">
        <v>1.0</v>
      </c>
      <c r="L38438" s="3">
        <v>41275.0</v>
      </c>
      <c r="M38438" s="3">
        <v>41275.0</v>
      </c>
      <c r="N38438" s="3">
        <v>41275.0</v>
      </c>
    </row>
    <row r="38439">
      <c r="A38439" s="1" t="s">
        <v>133103</v>
      </c>
      <c r="B38439" s="1" t="s">
        <v>133104</v>
      </c>
      <c r="C38439" s="2" t="s">
        <v>133105</v>
      </c>
      <c r="D38439" s="1" t="s">
        <v>42</v>
      </c>
      <c r="E38439" s="1">
        <v>250000.0</v>
      </c>
      <c r="F38439" s="1" t="s">
        <v>207</v>
      </c>
      <c r="G38439" s="1" t="s">
        <v>458</v>
      </c>
      <c r="H38439" s="1">
        <v>73.0</v>
      </c>
      <c r="I38439" s="1" t="s">
        <v>19810</v>
      </c>
      <c r="J38439" s="1" t="s">
        <v>19810</v>
      </c>
      <c r="K38439" s="1">
        <v>2.0</v>
      </c>
      <c r="L38439" s="3">
        <v>40817.0</v>
      </c>
      <c r="M38439" s="3">
        <v>40909.0</v>
      </c>
      <c r="N38439" s="3">
        <v>41214.0</v>
      </c>
    </row>
    <row r="38440">
      <c r="A38440" s="1" t="s">
        <v>133106</v>
      </c>
      <c r="B38440" s="2" t="s">
        <v>133107</v>
      </c>
      <c r="C38440" s="2" t="s">
        <v>133108</v>
      </c>
      <c r="D38440" s="1" t="s">
        <v>133109</v>
      </c>
      <c r="E38440" s="1">
        <v>2000000.0</v>
      </c>
      <c r="F38440" s="1" t="s">
        <v>18</v>
      </c>
      <c r="G38440" s="1" t="s">
        <v>458</v>
      </c>
      <c r="H38440" s="1">
        <v>48.0</v>
      </c>
      <c r="I38440" s="1" t="s">
        <v>459</v>
      </c>
      <c r="J38440" s="1" t="s">
        <v>459</v>
      </c>
      <c r="K38440" s="1">
        <v>2.0</v>
      </c>
      <c r="M38440" s="3">
        <v>41605.0</v>
      </c>
      <c r="N38440" s="3">
        <v>41623.0</v>
      </c>
    </row>
    <row r="38441">
      <c r="A38441" s="1" t="s">
        <v>133110</v>
      </c>
      <c r="B38441" s="1" t="s">
        <v>133111</v>
      </c>
      <c r="C38441" s="2" t="s">
        <v>133112</v>
      </c>
      <c r="D38441" s="1" t="s">
        <v>133113</v>
      </c>
      <c r="E38441" s="1" t="s">
        <v>43</v>
      </c>
      <c r="F38441" s="1" t="s">
        <v>18</v>
      </c>
      <c r="G38441" s="1" t="s">
        <v>699</v>
      </c>
      <c r="H38441" s="1">
        <v>5.0</v>
      </c>
      <c r="I38441" s="1" t="s">
        <v>700</v>
      </c>
      <c r="J38441" s="1" t="s">
        <v>700</v>
      </c>
      <c r="K38441" s="1">
        <v>1.0</v>
      </c>
      <c r="L38441" s="3">
        <v>42005.0</v>
      </c>
      <c r="M38441" s="3">
        <v>42217.0</v>
      </c>
      <c r="N38441" s="3">
        <v>42217.0</v>
      </c>
    </row>
    <row r="38442">
      <c r="A38442" s="1" t="s">
        <v>133114</v>
      </c>
      <c r="B38442" s="1" t="s">
        <v>133115</v>
      </c>
      <c r="C38442" s="2" t="s">
        <v>133116</v>
      </c>
      <c r="D38442" s="1" t="s">
        <v>56</v>
      </c>
      <c r="E38442" s="1">
        <v>300000.0</v>
      </c>
      <c r="F38442" s="1" t="s">
        <v>207</v>
      </c>
      <c r="G38442" s="1" t="s">
        <v>623</v>
      </c>
      <c r="H38442" s="1">
        <v>7.0</v>
      </c>
      <c r="I38442" s="1" t="s">
        <v>624</v>
      </c>
      <c r="J38442" s="1" t="s">
        <v>133117</v>
      </c>
      <c r="K38442" s="1">
        <v>1.0</v>
      </c>
      <c r="L38442" s="3">
        <v>33970.0</v>
      </c>
      <c r="M38442" s="3">
        <v>38439.0</v>
      </c>
      <c r="N38442" s="3">
        <v>38439.0</v>
      </c>
    </row>
    <row r="38443">
      <c r="A38443" s="1" t="s">
        <v>133118</v>
      </c>
      <c r="B38443" s="1" t="s">
        <v>133119</v>
      </c>
      <c r="C38443" s="2" t="s">
        <v>133120</v>
      </c>
      <c r="D38443" s="1" t="s">
        <v>2479</v>
      </c>
      <c r="E38443" s="1">
        <v>3.015E7</v>
      </c>
      <c r="F38443" s="1" t="s">
        <v>207</v>
      </c>
      <c r="G38443" s="1" t="s">
        <v>25</v>
      </c>
      <c r="H38443" s="1" t="s">
        <v>64</v>
      </c>
      <c r="I38443" s="1" t="s">
        <v>65</v>
      </c>
      <c r="J38443" s="1" t="s">
        <v>1251</v>
      </c>
      <c r="K38443" s="1">
        <v>2.0</v>
      </c>
      <c r="L38443" s="3">
        <v>38718.0</v>
      </c>
      <c r="M38443" s="3">
        <v>39264.0</v>
      </c>
      <c r="N38443" s="3">
        <v>39326.0</v>
      </c>
    </row>
    <row r="38444">
      <c r="A38444" s="1" t="s">
        <v>133121</v>
      </c>
      <c r="B38444" s="1" t="s">
        <v>133122</v>
      </c>
      <c r="C38444" s="2" t="s">
        <v>133123</v>
      </c>
      <c r="D38444" s="1" t="s">
        <v>133124</v>
      </c>
      <c r="E38444" s="1">
        <v>3.85E7</v>
      </c>
      <c r="F38444" s="1" t="s">
        <v>207</v>
      </c>
      <c r="G38444" s="1" t="s">
        <v>25</v>
      </c>
      <c r="H38444" s="1" t="s">
        <v>64</v>
      </c>
      <c r="I38444" s="1" t="s">
        <v>65</v>
      </c>
      <c r="J38444" s="1" t="s">
        <v>66</v>
      </c>
      <c r="K38444" s="1">
        <v>4.0</v>
      </c>
      <c r="L38444" s="3">
        <v>40634.0</v>
      </c>
      <c r="M38444" s="3">
        <v>40664.0</v>
      </c>
      <c r="N38444" s="3">
        <v>41742.0</v>
      </c>
    </row>
    <row r="38445">
      <c r="A38445" s="1" t="s">
        <v>133125</v>
      </c>
      <c r="B38445" s="1" t="s">
        <v>133126</v>
      </c>
      <c r="C38445" s="2" t="s">
        <v>133127</v>
      </c>
      <c r="D38445" s="1" t="s">
        <v>1778</v>
      </c>
      <c r="E38445" s="1" t="s">
        <v>43</v>
      </c>
      <c r="F38445" s="1" t="s">
        <v>18</v>
      </c>
      <c r="G38445" s="1" t="s">
        <v>2125</v>
      </c>
      <c r="H38445" s="1">
        <v>13.0</v>
      </c>
      <c r="I38445" s="1" t="s">
        <v>2126</v>
      </c>
      <c r="J38445" s="1" t="s">
        <v>2126</v>
      </c>
      <c r="K38445" s="1">
        <v>1.0</v>
      </c>
      <c r="M38445" s="3">
        <v>39224.0</v>
      </c>
      <c r="N38445" s="3">
        <v>39224.0</v>
      </c>
    </row>
    <row r="38446">
      <c r="A38446" s="1" t="s">
        <v>133128</v>
      </c>
      <c r="B38446" s="1" t="s">
        <v>133129</v>
      </c>
      <c r="C38446" s="2" t="s">
        <v>133130</v>
      </c>
      <c r="D38446" s="1" t="s">
        <v>133131</v>
      </c>
      <c r="E38446" s="1">
        <v>253000.0</v>
      </c>
      <c r="F38446" s="1" t="s">
        <v>18</v>
      </c>
      <c r="G38446" s="1" t="s">
        <v>25</v>
      </c>
      <c r="H38446" s="1" t="s">
        <v>286</v>
      </c>
      <c r="I38446" s="1" t="s">
        <v>3709</v>
      </c>
      <c r="J38446" s="1" t="s">
        <v>3709</v>
      </c>
      <c r="K38446" s="1">
        <v>3.0</v>
      </c>
      <c r="L38446" s="3">
        <v>41738.0</v>
      </c>
      <c r="M38446" s="3">
        <v>41730.0</v>
      </c>
      <c r="N38446" s="3">
        <v>42278.0</v>
      </c>
    </row>
    <row r="38447">
      <c r="A38447" s="1" t="s">
        <v>133132</v>
      </c>
      <c r="B38447" s="1" t="s">
        <v>133133</v>
      </c>
      <c r="C38447" s="2" t="s">
        <v>133134</v>
      </c>
      <c r="D38447" s="1" t="s">
        <v>133135</v>
      </c>
      <c r="E38447" s="1">
        <v>25000.0</v>
      </c>
      <c r="F38447" s="1" t="s">
        <v>18</v>
      </c>
      <c r="G38447" s="1" t="s">
        <v>25</v>
      </c>
      <c r="H38447" s="1" t="s">
        <v>1011</v>
      </c>
      <c r="I38447" s="1" t="s">
        <v>1035</v>
      </c>
      <c r="J38447" s="1" t="s">
        <v>1035</v>
      </c>
      <c r="K38447" s="1">
        <v>2.0</v>
      </c>
      <c r="L38447" s="3">
        <v>41774.0</v>
      </c>
      <c r="M38447" s="3">
        <v>41791.0</v>
      </c>
      <c r="N38447" s="3">
        <v>41996.0</v>
      </c>
    </row>
    <row r="38448">
      <c r="A38448" s="1" t="s">
        <v>133136</v>
      </c>
      <c r="B38448" s="1" t="s">
        <v>133137</v>
      </c>
      <c r="C38448" s="2" t="s">
        <v>133138</v>
      </c>
      <c r="D38448" s="1" t="s">
        <v>3568</v>
      </c>
      <c r="E38448" s="1" t="s">
        <v>43</v>
      </c>
      <c r="F38448" s="1" t="s">
        <v>18</v>
      </c>
      <c r="G38448" s="1" t="s">
        <v>25</v>
      </c>
      <c r="H38448" s="1" t="s">
        <v>582</v>
      </c>
      <c r="I38448" s="1" t="s">
        <v>6373</v>
      </c>
      <c r="J38448" s="1" t="s">
        <v>6373</v>
      </c>
      <c r="K38448" s="1">
        <v>1.0</v>
      </c>
      <c r="L38448" s="3">
        <v>40389.0</v>
      </c>
      <c r="M38448" s="3">
        <v>40806.0</v>
      </c>
      <c r="N38448" s="3">
        <v>40806.0</v>
      </c>
    </row>
    <row r="38449">
      <c r="A38449" s="1" t="s">
        <v>133139</v>
      </c>
      <c r="B38449" s="1" t="s">
        <v>133140</v>
      </c>
      <c r="C38449" s="2" t="s">
        <v>133141</v>
      </c>
      <c r="D38449" s="1" t="s">
        <v>7592</v>
      </c>
      <c r="E38449" s="1" t="s">
        <v>43</v>
      </c>
      <c r="F38449" s="1" t="s">
        <v>18</v>
      </c>
      <c r="G38449" s="1" t="s">
        <v>12816</v>
      </c>
      <c r="H38449" s="1">
        <v>35.0</v>
      </c>
      <c r="I38449" s="1" t="s">
        <v>43569</v>
      </c>
      <c r="J38449" s="1" t="s">
        <v>133142</v>
      </c>
      <c r="K38449" s="1">
        <v>1.0</v>
      </c>
      <c r="M38449" s="3">
        <v>41810.0</v>
      </c>
      <c r="N38449" s="3">
        <v>41810.0</v>
      </c>
    </row>
    <row r="38450">
      <c r="A38450" s="1" t="s">
        <v>133143</v>
      </c>
      <c r="B38450" s="1" t="s">
        <v>133144</v>
      </c>
      <c r="C38450" s="2" t="s">
        <v>133145</v>
      </c>
      <c r="D38450" s="1" t="s">
        <v>133146</v>
      </c>
      <c r="E38450" s="1">
        <v>250000.0</v>
      </c>
      <c r="F38450" s="1" t="s">
        <v>207</v>
      </c>
      <c r="K38450" s="1">
        <v>1.0</v>
      </c>
      <c r="L38450" s="3">
        <v>41852.0</v>
      </c>
      <c r="M38450" s="3">
        <v>42125.0</v>
      </c>
      <c r="N38450" s="3">
        <v>42125.0</v>
      </c>
    </row>
    <row r="38451">
      <c r="A38451" s="1" t="s">
        <v>133147</v>
      </c>
      <c r="B38451" s="1" t="s">
        <v>133148</v>
      </c>
      <c r="C38451" s="2" t="s">
        <v>133149</v>
      </c>
      <c r="D38451" s="1" t="s">
        <v>133150</v>
      </c>
      <c r="E38451" s="1">
        <v>1300000.0</v>
      </c>
      <c r="F38451" s="1" t="s">
        <v>18</v>
      </c>
      <c r="G38451" s="1" t="s">
        <v>25</v>
      </c>
      <c r="H38451" s="1" t="s">
        <v>286</v>
      </c>
      <c r="I38451" s="1" t="s">
        <v>874</v>
      </c>
      <c r="J38451" s="1" t="s">
        <v>874</v>
      </c>
      <c r="K38451" s="1">
        <v>2.0</v>
      </c>
      <c r="L38451" s="3">
        <v>41122.0</v>
      </c>
      <c r="M38451" s="3">
        <v>41091.0</v>
      </c>
      <c r="N38451" s="3">
        <v>41671.0</v>
      </c>
    </row>
    <row r="38452">
      <c r="A38452" s="1" t="s">
        <v>133151</v>
      </c>
      <c r="B38452" s="1" t="s">
        <v>133152</v>
      </c>
      <c r="C38452" s="2" t="s">
        <v>133153</v>
      </c>
      <c r="D38452" s="1" t="s">
        <v>56</v>
      </c>
      <c r="E38452" s="1">
        <v>1507500.0</v>
      </c>
      <c r="F38452" s="1" t="s">
        <v>18</v>
      </c>
      <c r="G38452" s="1" t="s">
        <v>25</v>
      </c>
      <c r="H38452" s="1" t="s">
        <v>1272</v>
      </c>
      <c r="I38452" s="1" t="s">
        <v>7188</v>
      </c>
      <c r="J38452" s="1" t="s">
        <v>133154</v>
      </c>
      <c r="K38452" s="1">
        <v>1.0</v>
      </c>
      <c r="L38452" s="3">
        <v>39448.0</v>
      </c>
      <c r="M38452" s="3">
        <v>42304.0</v>
      </c>
      <c r="N38452" s="3">
        <v>42304.0</v>
      </c>
    </row>
    <row r="38453">
      <c r="A38453" s="1" t="s">
        <v>133155</v>
      </c>
      <c r="B38453" s="2" t="s">
        <v>133156</v>
      </c>
      <c r="C38453" s="2" t="s">
        <v>133157</v>
      </c>
      <c r="D38453" s="1" t="s">
        <v>133158</v>
      </c>
      <c r="E38453" s="1">
        <v>140449.0</v>
      </c>
      <c r="F38453" s="1" t="s">
        <v>18</v>
      </c>
      <c r="G38453" s="1" t="s">
        <v>2271</v>
      </c>
      <c r="H38453" s="1">
        <v>34.0</v>
      </c>
      <c r="I38453" s="1" t="s">
        <v>2272</v>
      </c>
      <c r="J38453" s="1" t="s">
        <v>2272</v>
      </c>
      <c r="K38453" s="1">
        <v>1.0</v>
      </c>
      <c r="L38453" s="3">
        <v>41066.0</v>
      </c>
      <c r="M38453" s="3">
        <v>41128.0</v>
      </c>
      <c r="N38453" s="3">
        <v>41128.0</v>
      </c>
    </row>
    <row r="38454">
      <c r="A38454" s="1" t="s">
        <v>133159</v>
      </c>
      <c r="B38454" s="1" t="s">
        <v>133160</v>
      </c>
      <c r="C38454" s="2" t="s">
        <v>133161</v>
      </c>
      <c r="D38454" s="1" t="s">
        <v>133162</v>
      </c>
      <c r="E38454" s="1">
        <v>615000.0</v>
      </c>
      <c r="F38454" s="1" t="s">
        <v>18</v>
      </c>
      <c r="G38454" s="1" t="s">
        <v>25</v>
      </c>
      <c r="H38454" s="1" t="s">
        <v>286</v>
      </c>
      <c r="I38454" s="1" t="s">
        <v>874</v>
      </c>
      <c r="J38454" s="1" t="s">
        <v>874</v>
      </c>
      <c r="K38454" s="1">
        <v>2.0</v>
      </c>
      <c r="L38454" s="3">
        <v>41330.0</v>
      </c>
      <c r="M38454" s="3">
        <v>41442.0</v>
      </c>
      <c r="N38454" s="3">
        <v>41787.0</v>
      </c>
    </row>
    <row r="38455">
      <c r="A38455" s="1" t="s">
        <v>133163</v>
      </c>
      <c r="B38455" s="1" t="s">
        <v>133164</v>
      </c>
      <c r="C38455" s="2" t="s">
        <v>133165</v>
      </c>
      <c r="D38455" s="1" t="s">
        <v>133166</v>
      </c>
      <c r="E38455" s="1">
        <v>75000.0</v>
      </c>
      <c r="F38455" s="1" t="s">
        <v>18</v>
      </c>
      <c r="G38455" s="1" t="s">
        <v>25</v>
      </c>
      <c r="H38455" s="1" t="s">
        <v>3993</v>
      </c>
      <c r="I38455" s="1" t="s">
        <v>3994</v>
      </c>
      <c r="J38455" s="1" t="s">
        <v>12782</v>
      </c>
      <c r="K38455" s="1">
        <v>2.0</v>
      </c>
      <c r="L38455" s="3">
        <v>41743.0</v>
      </c>
      <c r="M38455" s="3">
        <v>41764.0</v>
      </c>
      <c r="N38455" s="3">
        <v>42262.0</v>
      </c>
    </row>
    <row r="38456">
      <c r="A38456" s="1" t="s">
        <v>133167</v>
      </c>
      <c r="B38456" s="1" t="s">
        <v>133168</v>
      </c>
      <c r="C38456" s="2" t="s">
        <v>133169</v>
      </c>
      <c r="D38456" s="1" t="s">
        <v>248</v>
      </c>
      <c r="E38456" s="1">
        <v>3300000.0</v>
      </c>
      <c r="F38456" s="1" t="s">
        <v>18</v>
      </c>
      <c r="G38456" s="1" t="s">
        <v>25</v>
      </c>
      <c r="H38456" s="1" t="s">
        <v>430</v>
      </c>
      <c r="I38456" s="1" t="s">
        <v>7658</v>
      </c>
      <c r="J38456" s="1" t="s">
        <v>7658</v>
      </c>
      <c r="K38456" s="1">
        <v>1.0</v>
      </c>
      <c r="L38456" s="3">
        <v>35065.0</v>
      </c>
      <c r="M38456" s="3">
        <v>42244.0</v>
      </c>
      <c r="N38456" s="3">
        <v>42244.0</v>
      </c>
    </row>
    <row r="38457">
      <c r="A38457" s="1" t="s">
        <v>133170</v>
      </c>
      <c r="B38457" s="1" t="s">
        <v>133171</v>
      </c>
      <c r="C38457" s="2" t="s">
        <v>133172</v>
      </c>
      <c r="D38457" s="1" t="s">
        <v>133173</v>
      </c>
      <c r="E38457" s="1">
        <v>100000.0</v>
      </c>
      <c r="F38457" s="1" t="s">
        <v>18</v>
      </c>
      <c r="G38457" s="1" t="s">
        <v>492</v>
      </c>
      <c r="H38457" s="1">
        <v>12.0</v>
      </c>
      <c r="I38457" s="1" t="s">
        <v>28378</v>
      </c>
      <c r="J38457" s="1" t="s">
        <v>28378</v>
      </c>
      <c r="K38457" s="1">
        <v>1.0</v>
      </c>
      <c r="L38457" s="3">
        <v>41360.0</v>
      </c>
      <c r="M38457" s="3">
        <v>41376.0</v>
      </c>
      <c r="N38457" s="3">
        <v>41376.0</v>
      </c>
    </row>
    <row r="38458">
      <c r="A38458" s="1" t="s">
        <v>133174</v>
      </c>
      <c r="B38458" s="1" t="s">
        <v>133175</v>
      </c>
      <c r="C38458" s="2" t="s">
        <v>133176</v>
      </c>
      <c r="D38458" s="1" t="s">
        <v>5228</v>
      </c>
      <c r="E38458" s="1">
        <v>10000.0</v>
      </c>
      <c r="F38458" s="1" t="s">
        <v>18</v>
      </c>
      <c r="G38458" s="1" t="s">
        <v>76</v>
      </c>
      <c r="H38458" s="1">
        <v>12.0</v>
      </c>
      <c r="I38458" s="1" t="s">
        <v>77</v>
      </c>
      <c r="J38458" s="1" t="s">
        <v>77</v>
      </c>
      <c r="K38458" s="1">
        <v>1.0</v>
      </c>
      <c r="L38458" s="3">
        <v>41374.0</v>
      </c>
      <c r="M38458" s="3">
        <v>41465.0</v>
      </c>
      <c r="N38458" s="3">
        <v>41465.0</v>
      </c>
    </row>
    <row r="38459">
      <c r="A38459" s="1" t="s">
        <v>133177</v>
      </c>
      <c r="B38459" s="1" t="s">
        <v>133178</v>
      </c>
      <c r="C38459" s="2" t="s">
        <v>133179</v>
      </c>
      <c r="D38459" s="1" t="s">
        <v>133180</v>
      </c>
      <c r="E38459" s="1">
        <v>350000.0</v>
      </c>
      <c r="F38459" s="1" t="s">
        <v>207</v>
      </c>
      <c r="G38459" s="1" t="s">
        <v>25</v>
      </c>
      <c r="H38459" s="1" t="s">
        <v>64</v>
      </c>
      <c r="I38459" s="1" t="s">
        <v>65</v>
      </c>
      <c r="J38459" s="1" t="s">
        <v>71</v>
      </c>
      <c r="K38459" s="1">
        <v>1.0</v>
      </c>
      <c r="M38459" s="3">
        <v>41000.0</v>
      </c>
      <c r="N38459" s="3">
        <v>41000.0</v>
      </c>
    </row>
    <row r="38460">
      <c r="A38460" s="1" t="s">
        <v>133181</v>
      </c>
      <c r="B38460" s="1" t="s">
        <v>133182</v>
      </c>
      <c r="C38460" s="2" t="s">
        <v>133183</v>
      </c>
      <c r="D38460" s="1" t="s">
        <v>133184</v>
      </c>
      <c r="E38460" s="1">
        <v>500000.0</v>
      </c>
      <c r="F38460" s="1" t="s">
        <v>113</v>
      </c>
      <c r="G38460" s="1" t="s">
        <v>76</v>
      </c>
      <c r="H38460" s="1">
        <v>12.0</v>
      </c>
      <c r="I38460" s="1" t="s">
        <v>77</v>
      </c>
      <c r="J38460" s="1" t="s">
        <v>78</v>
      </c>
      <c r="K38460" s="1">
        <v>1.0</v>
      </c>
      <c r="L38460" s="3">
        <v>39264.0</v>
      </c>
      <c r="M38460" s="3">
        <v>39431.0</v>
      </c>
      <c r="N38460" s="3">
        <v>39431.0</v>
      </c>
    </row>
    <row r="38461">
      <c r="A38461" s="1" t="s">
        <v>133185</v>
      </c>
      <c r="B38461" s="1" t="s">
        <v>133186</v>
      </c>
      <c r="C38461" s="2" t="s">
        <v>133187</v>
      </c>
      <c r="D38461" s="1" t="s">
        <v>133188</v>
      </c>
      <c r="E38461" s="1">
        <v>1000000.0</v>
      </c>
      <c r="F38461" s="1" t="s">
        <v>207</v>
      </c>
      <c r="G38461" s="1" t="s">
        <v>57</v>
      </c>
      <c r="H38461" s="1" t="s">
        <v>3339</v>
      </c>
      <c r="I38461" s="1" t="s">
        <v>3340</v>
      </c>
      <c r="J38461" s="1" t="s">
        <v>3341</v>
      </c>
      <c r="K38461" s="1">
        <v>1.0</v>
      </c>
      <c r="L38461" s="3">
        <v>40179.0</v>
      </c>
      <c r="M38461" s="3">
        <v>39326.0</v>
      </c>
      <c r="N38461" s="3">
        <v>39326.0</v>
      </c>
    </row>
    <row r="38462">
      <c r="A38462" s="1" t="s">
        <v>133189</v>
      </c>
      <c r="B38462" s="1" t="s">
        <v>133190</v>
      </c>
      <c r="C38462" s="2" t="s">
        <v>133191</v>
      </c>
      <c r="D38462" s="1" t="s">
        <v>133192</v>
      </c>
      <c r="E38462" s="1" t="s">
        <v>43</v>
      </c>
      <c r="F38462" s="1" t="s">
        <v>18</v>
      </c>
      <c r="G38462" s="1" t="s">
        <v>25</v>
      </c>
      <c r="H38462" s="1" t="s">
        <v>106</v>
      </c>
      <c r="I38462" s="1" t="s">
        <v>107</v>
      </c>
      <c r="J38462" s="1" t="s">
        <v>108</v>
      </c>
      <c r="K38462" s="1">
        <v>1.0</v>
      </c>
      <c r="L38462" s="3">
        <v>40179.0</v>
      </c>
      <c r="M38462" s="3">
        <v>40997.0</v>
      </c>
      <c r="N38462" s="3">
        <v>40997.0</v>
      </c>
    </row>
    <row r="38463">
      <c r="A38463" s="1" t="s">
        <v>133193</v>
      </c>
      <c r="B38463" s="1" t="s">
        <v>133194</v>
      </c>
      <c r="C38463" s="2" t="s">
        <v>133195</v>
      </c>
      <c r="D38463" s="1" t="s">
        <v>133196</v>
      </c>
      <c r="E38463" s="1">
        <v>1.9500003E7</v>
      </c>
      <c r="F38463" s="1" t="s">
        <v>18</v>
      </c>
      <c r="G38463" s="1" t="s">
        <v>25</v>
      </c>
      <c r="H38463" s="1" t="s">
        <v>1330</v>
      </c>
      <c r="I38463" s="1" t="s">
        <v>1331</v>
      </c>
      <c r="J38463" s="1" t="s">
        <v>1331</v>
      </c>
      <c r="K38463" s="1">
        <v>3.0</v>
      </c>
      <c r="L38463" s="3">
        <v>40179.0</v>
      </c>
      <c r="M38463" s="3">
        <v>40578.0</v>
      </c>
      <c r="N38463" s="3">
        <v>41782.0</v>
      </c>
    </row>
    <row r="38464">
      <c r="A38464" s="1" t="s">
        <v>133197</v>
      </c>
      <c r="B38464" s="1" t="s">
        <v>133198</v>
      </c>
      <c r="C38464" s="2" t="s">
        <v>133199</v>
      </c>
      <c r="D38464" s="1" t="s">
        <v>133200</v>
      </c>
      <c r="E38464" s="1">
        <v>80000.0</v>
      </c>
      <c r="F38464" s="1" t="s">
        <v>18</v>
      </c>
      <c r="G38464" s="1" t="s">
        <v>57</v>
      </c>
      <c r="H38464" s="1" t="s">
        <v>202</v>
      </c>
      <c r="I38464" s="1" t="s">
        <v>203</v>
      </c>
      <c r="J38464" s="1" t="s">
        <v>203</v>
      </c>
      <c r="K38464" s="1">
        <v>1.0</v>
      </c>
      <c r="L38464" s="3">
        <v>41275.0</v>
      </c>
      <c r="M38464" s="3">
        <v>41395.0</v>
      </c>
      <c r="N38464" s="3">
        <v>41395.0</v>
      </c>
    </row>
    <row r="38465">
      <c r="A38465" s="1" t="s">
        <v>133201</v>
      </c>
      <c r="B38465" s="1" t="s">
        <v>133202</v>
      </c>
      <c r="C38465" s="2" t="s">
        <v>133203</v>
      </c>
      <c r="D38465" s="1" t="s">
        <v>2479</v>
      </c>
      <c r="E38465" s="1">
        <v>987500.0</v>
      </c>
      <c r="F38465" s="1" t="s">
        <v>18</v>
      </c>
      <c r="G38465" s="1" t="s">
        <v>25</v>
      </c>
      <c r="H38465" s="1" t="s">
        <v>64</v>
      </c>
      <c r="I38465" s="1" t="s">
        <v>95</v>
      </c>
      <c r="J38465" s="1" t="s">
        <v>376</v>
      </c>
      <c r="K38465" s="1">
        <v>1.0</v>
      </c>
      <c r="L38465" s="3">
        <v>40179.0</v>
      </c>
      <c r="M38465" s="3">
        <v>41507.0</v>
      </c>
      <c r="N38465" s="3">
        <v>41507.0</v>
      </c>
    </row>
    <row r="38466">
      <c r="A38466" s="1" t="s">
        <v>133204</v>
      </c>
      <c r="B38466" s="1" t="s">
        <v>133205</v>
      </c>
      <c r="C38466" s="2" t="s">
        <v>133206</v>
      </c>
      <c r="D38466" s="1" t="s">
        <v>133207</v>
      </c>
      <c r="E38466" s="1">
        <v>50000.0</v>
      </c>
      <c r="F38466" s="1" t="s">
        <v>18</v>
      </c>
      <c r="G38466" s="1" t="s">
        <v>25</v>
      </c>
      <c r="H38466" s="1" t="s">
        <v>64</v>
      </c>
      <c r="I38466" s="1" t="s">
        <v>65</v>
      </c>
      <c r="J38466" s="1" t="s">
        <v>71</v>
      </c>
      <c r="K38466" s="1">
        <v>1.0</v>
      </c>
      <c r="L38466" s="3">
        <v>41671.0</v>
      </c>
      <c r="M38466" s="3">
        <v>41558.0</v>
      </c>
      <c r="N38466" s="3">
        <v>41558.0</v>
      </c>
    </row>
    <row r="38467">
      <c r="A38467" s="1" t="s">
        <v>133208</v>
      </c>
      <c r="B38467" s="1" t="s">
        <v>133209</v>
      </c>
      <c r="C38467" s="2" t="s">
        <v>133210</v>
      </c>
      <c r="E38467" s="1" t="s">
        <v>43</v>
      </c>
      <c r="F38467" s="1" t="s">
        <v>18</v>
      </c>
      <c r="K38467" s="1">
        <v>2.0</v>
      </c>
      <c r="M38467" s="3">
        <v>39814.0</v>
      </c>
      <c r="N38467" s="3">
        <v>41275.0</v>
      </c>
    </row>
    <row r="38468">
      <c r="A38468" s="1" t="s">
        <v>133211</v>
      </c>
      <c r="B38468" s="1" t="s">
        <v>133212</v>
      </c>
      <c r="C38468" s="2" t="s">
        <v>133213</v>
      </c>
      <c r="E38468" s="1">
        <v>10000.0</v>
      </c>
      <c r="F38468" s="1" t="s">
        <v>207</v>
      </c>
      <c r="G38468" s="1" t="s">
        <v>14337</v>
      </c>
      <c r="H38468" s="1">
        <v>4.0</v>
      </c>
      <c r="I38468" s="1" t="s">
        <v>14338</v>
      </c>
      <c r="J38468" s="1" t="s">
        <v>133214</v>
      </c>
      <c r="K38468" s="1">
        <v>1.0</v>
      </c>
      <c r="L38468" s="3">
        <v>40612.0</v>
      </c>
      <c r="M38468" s="3">
        <v>42175.0</v>
      </c>
      <c r="N38468" s="3">
        <v>42175.0</v>
      </c>
    </row>
    <row r="38469">
      <c r="A38469" s="1" t="s">
        <v>133215</v>
      </c>
      <c r="B38469" s="2" t="s">
        <v>133216</v>
      </c>
      <c r="C38469" s="2" t="s">
        <v>133217</v>
      </c>
      <c r="D38469" s="1" t="s">
        <v>133218</v>
      </c>
      <c r="E38469" s="1" t="s">
        <v>43</v>
      </c>
      <c r="F38469" s="1" t="s">
        <v>18</v>
      </c>
      <c r="G38469" s="1" t="s">
        <v>25</v>
      </c>
      <c r="H38469" s="1" t="s">
        <v>286</v>
      </c>
      <c r="I38469" s="1" t="s">
        <v>1030</v>
      </c>
      <c r="J38469" s="1" t="s">
        <v>1030</v>
      </c>
      <c r="K38469" s="1">
        <v>1.0</v>
      </c>
      <c r="L38469" s="3">
        <v>40969.0</v>
      </c>
      <c r="M38469" s="3">
        <v>41628.0</v>
      </c>
      <c r="N38469" s="3">
        <v>41628.0</v>
      </c>
    </row>
    <row r="38470">
      <c r="A38470" s="1" t="s">
        <v>133219</v>
      </c>
      <c r="B38470" s="1" t="s">
        <v>133220</v>
      </c>
      <c r="E38470" s="1" t="s">
        <v>43</v>
      </c>
      <c r="F38470" s="1" t="s">
        <v>18</v>
      </c>
      <c r="K38470" s="1">
        <v>1.0</v>
      </c>
      <c r="M38470" s="3">
        <v>41708.0</v>
      </c>
      <c r="N38470" s="3">
        <v>41708.0</v>
      </c>
    </row>
    <row r="38471">
      <c r="A38471" s="1" t="s">
        <v>133221</v>
      </c>
      <c r="B38471" s="1" t="s">
        <v>133222</v>
      </c>
      <c r="C38471" s="2" t="s">
        <v>133223</v>
      </c>
      <c r="D38471" s="1" t="s">
        <v>81564</v>
      </c>
      <c r="E38471" s="1">
        <v>1500000.0</v>
      </c>
      <c r="F38471" s="1" t="s">
        <v>18</v>
      </c>
      <c r="G38471" s="1" t="s">
        <v>25</v>
      </c>
      <c r="H38471" s="1" t="s">
        <v>64</v>
      </c>
      <c r="I38471" s="1" t="s">
        <v>1221</v>
      </c>
      <c r="J38471" s="1" t="s">
        <v>1221</v>
      </c>
      <c r="K38471" s="1">
        <v>2.0</v>
      </c>
      <c r="L38471" s="3">
        <v>35796.0</v>
      </c>
      <c r="M38471" s="3">
        <v>38292.0</v>
      </c>
      <c r="N38471" s="3">
        <v>40833.0</v>
      </c>
    </row>
    <row r="38472">
      <c r="A38472" s="1" t="s">
        <v>133224</v>
      </c>
      <c r="B38472" s="1" t="s">
        <v>133225</v>
      </c>
      <c r="C38472" s="2" t="s">
        <v>133226</v>
      </c>
      <c r="D38472" s="1" t="s">
        <v>133227</v>
      </c>
      <c r="E38472" s="1">
        <v>1.0E7</v>
      </c>
      <c r="F38472" s="1" t="s">
        <v>18</v>
      </c>
      <c r="G38472" s="1" t="s">
        <v>25</v>
      </c>
      <c r="H38472" s="1" t="s">
        <v>64</v>
      </c>
      <c r="I38472" s="1" t="s">
        <v>966</v>
      </c>
      <c r="J38472" s="1" t="s">
        <v>2237</v>
      </c>
      <c r="K38472" s="1">
        <v>1.0</v>
      </c>
      <c r="L38472" s="3">
        <v>41275.0</v>
      </c>
      <c r="M38472" s="3">
        <v>42257.0</v>
      </c>
      <c r="N38472" s="3">
        <v>42257.0</v>
      </c>
    </row>
    <row r="38473">
      <c r="A38473" s="1" t="s">
        <v>133228</v>
      </c>
      <c r="B38473" s="1" t="s">
        <v>133229</v>
      </c>
      <c r="D38473" s="1" t="s">
        <v>1384</v>
      </c>
      <c r="E38473" s="1">
        <v>3.6E7</v>
      </c>
      <c r="F38473" s="1" t="s">
        <v>18</v>
      </c>
      <c r="G38473" s="1" t="s">
        <v>25</v>
      </c>
      <c r="H38473" s="1" t="s">
        <v>64</v>
      </c>
      <c r="I38473" s="1" t="s">
        <v>65</v>
      </c>
      <c r="J38473" s="1" t="s">
        <v>1402</v>
      </c>
      <c r="K38473" s="1">
        <v>1.0</v>
      </c>
      <c r="L38473" s="3">
        <v>36161.0</v>
      </c>
      <c r="M38473" s="3">
        <v>38837.0</v>
      </c>
      <c r="N38473" s="3">
        <v>38837.0</v>
      </c>
    </row>
    <row r="38474">
      <c r="A38474" s="1" t="s">
        <v>133230</v>
      </c>
      <c r="B38474" s="1" t="s">
        <v>133231</v>
      </c>
      <c r="D38474" s="1" t="s">
        <v>75</v>
      </c>
      <c r="E38474" s="1">
        <v>250000.0</v>
      </c>
      <c r="F38474" s="1" t="s">
        <v>207</v>
      </c>
      <c r="K38474" s="1">
        <v>1.0</v>
      </c>
      <c r="L38474" s="3">
        <v>40148.0</v>
      </c>
      <c r="M38474" s="3">
        <v>40152.0</v>
      </c>
      <c r="N38474" s="3">
        <v>40152.0</v>
      </c>
    </row>
    <row r="38475">
      <c r="A38475" s="1" t="s">
        <v>133232</v>
      </c>
      <c r="B38475" s="1" t="s">
        <v>133233</v>
      </c>
      <c r="C38475" s="2" t="s">
        <v>133234</v>
      </c>
      <c r="D38475" s="1" t="s">
        <v>133235</v>
      </c>
      <c r="E38475" s="1">
        <v>7778.0</v>
      </c>
      <c r="F38475" s="1" t="s">
        <v>18</v>
      </c>
      <c r="G38475" s="1" t="s">
        <v>552</v>
      </c>
      <c r="H38475" s="1">
        <v>60.0</v>
      </c>
      <c r="I38475" s="1" t="s">
        <v>5648</v>
      </c>
      <c r="J38475" s="1" t="s">
        <v>5648</v>
      </c>
      <c r="K38475" s="1">
        <v>1.0</v>
      </c>
      <c r="L38475" s="3">
        <v>41239.0</v>
      </c>
      <c r="M38475" s="3">
        <v>41239.0</v>
      </c>
      <c r="N38475" s="3">
        <v>41239.0</v>
      </c>
    </row>
    <row r="38476">
      <c r="A38476" s="1" t="s">
        <v>133236</v>
      </c>
      <c r="B38476" s="1" t="s">
        <v>133237</v>
      </c>
      <c r="C38476" s="2" t="s">
        <v>133238</v>
      </c>
      <c r="D38476" s="1" t="s">
        <v>133239</v>
      </c>
      <c r="E38476" s="1">
        <v>13058.0</v>
      </c>
      <c r="F38476" s="1" t="s">
        <v>18</v>
      </c>
      <c r="G38476" s="1" t="s">
        <v>4428</v>
      </c>
      <c r="H38476" s="1">
        <v>2.0</v>
      </c>
      <c r="I38476" s="1" t="s">
        <v>42712</v>
      </c>
      <c r="J38476" s="1" t="s">
        <v>42712</v>
      </c>
      <c r="K38476" s="1">
        <v>1.0</v>
      </c>
      <c r="L38476" s="3">
        <v>38693.0</v>
      </c>
      <c r="M38476" s="3">
        <v>41037.0</v>
      </c>
      <c r="N38476" s="3">
        <v>41037.0</v>
      </c>
    </row>
    <row r="38477">
      <c r="A38477" s="1" t="s">
        <v>133240</v>
      </c>
      <c r="B38477" s="1" t="s">
        <v>133241</v>
      </c>
      <c r="C38477" s="2" t="s">
        <v>133242</v>
      </c>
      <c r="D38477" s="1" t="s">
        <v>1384</v>
      </c>
      <c r="E38477" s="1" t="s">
        <v>43</v>
      </c>
      <c r="F38477" s="1" t="s">
        <v>113</v>
      </c>
      <c r="G38477" s="1" t="s">
        <v>25</v>
      </c>
      <c r="H38477" s="1" t="s">
        <v>616</v>
      </c>
      <c r="I38477" s="1" t="s">
        <v>617</v>
      </c>
      <c r="J38477" s="1" t="s">
        <v>618</v>
      </c>
      <c r="K38477" s="1">
        <v>1.0</v>
      </c>
      <c r="M38477" s="3">
        <v>39234.0</v>
      </c>
      <c r="N38477" s="3">
        <v>39234.0</v>
      </c>
    </row>
    <row r="38478">
      <c r="A38478" s="1" t="s">
        <v>133243</v>
      </c>
      <c r="B38478" s="1" t="s">
        <v>133244</v>
      </c>
      <c r="C38478" s="2" t="s">
        <v>133245</v>
      </c>
      <c r="D38478" s="1" t="s">
        <v>36</v>
      </c>
      <c r="E38478" s="1">
        <v>100000.0</v>
      </c>
      <c r="F38478" s="1" t="s">
        <v>18</v>
      </c>
      <c r="G38478" s="1" t="s">
        <v>25</v>
      </c>
      <c r="H38478" s="1" t="s">
        <v>64</v>
      </c>
      <c r="I38478" s="1" t="s">
        <v>95</v>
      </c>
      <c r="J38478" s="1" t="s">
        <v>95</v>
      </c>
      <c r="K38478" s="1">
        <v>1.0</v>
      </c>
      <c r="L38478" s="3">
        <v>39934.0</v>
      </c>
      <c r="M38478" s="3">
        <v>39904.0</v>
      </c>
      <c r="N38478" s="3">
        <v>39904.0</v>
      </c>
    </row>
    <row r="38479">
      <c r="A38479" s="1" t="s">
        <v>133246</v>
      </c>
      <c r="B38479" s="1" t="s">
        <v>133247</v>
      </c>
      <c r="C38479" s="2" t="s">
        <v>133248</v>
      </c>
      <c r="D38479" s="1" t="s">
        <v>59860</v>
      </c>
      <c r="E38479" s="1" t="s">
        <v>43</v>
      </c>
      <c r="F38479" s="1" t="s">
        <v>18</v>
      </c>
      <c r="G38479" s="1" t="s">
        <v>25</v>
      </c>
      <c r="H38479" s="1" t="s">
        <v>1330</v>
      </c>
      <c r="I38479" s="1" t="s">
        <v>1331</v>
      </c>
      <c r="J38479" s="1" t="s">
        <v>18030</v>
      </c>
      <c r="K38479" s="1">
        <v>1.0</v>
      </c>
      <c r="L38479" s="3">
        <v>41865.0</v>
      </c>
      <c r="M38479" s="3">
        <v>42096.0</v>
      </c>
      <c r="N38479" s="3">
        <v>42096.0</v>
      </c>
    </row>
    <row r="38480">
      <c r="A38480" s="1" t="s">
        <v>133249</v>
      </c>
      <c r="B38480" s="1" t="s">
        <v>133250</v>
      </c>
      <c r="D38480" s="1" t="s">
        <v>2084</v>
      </c>
      <c r="E38480" s="1" t="s">
        <v>43</v>
      </c>
      <c r="F38480" s="1" t="s">
        <v>18</v>
      </c>
      <c r="G38480" s="1" t="s">
        <v>25</v>
      </c>
      <c r="H38480" s="1" t="s">
        <v>44</v>
      </c>
      <c r="I38480" s="1" t="s">
        <v>282</v>
      </c>
      <c r="J38480" s="1" t="s">
        <v>282</v>
      </c>
      <c r="K38480" s="1">
        <v>1.0</v>
      </c>
      <c r="L38480" s="3">
        <v>40909.0</v>
      </c>
      <c r="M38480" s="3">
        <v>41061.0</v>
      </c>
      <c r="N38480" s="3">
        <v>41061.0</v>
      </c>
    </row>
    <row r="38481">
      <c r="A38481" s="1" t="s">
        <v>133251</v>
      </c>
      <c r="B38481" s="1" t="s">
        <v>133252</v>
      </c>
      <c r="C38481" s="2" t="s">
        <v>133253</v>
      </c>
      <c r="D38481" s="1" t="s">
        <v>133254</v>
      </c>
      <c r="E38481" s="1" t="s">
        <v>43</v>
      </c>
      <c r="F38481" s="1" t="s">
        <v>18</v>
      </c>
      <c r="G38481" s="1" t="s">
        <v>25</v>
      </c>
      <c r="H38481" s="1" t="s">
        <v>64</v>
      </c>
      <c r="I38481" s="1" t="s">
        <v>65</v>
      </c>
      <c r="J38481" s="1" t="s">
        <v>71</v>
      </c>
      <c r="K38481" s="1">
        <v>1.0</v>
      </c>
      <c r="L38481" s="3">
        <v>40756.0</v>
      </c>
      <c r="M38481" s="3">
        <v>41018.0</v>
      </c>
      <c r="N38481" s="3">
        <v>41018.0</v>
      </c>
    </row>
    <row r="38482">
      <c r="A38482" s="1" t="s">
        <v>133255</v>
      </c>
      <c r="B38482" s="1" t="s">
        <v>133256</v>
      </c>
      <c r="C38482" s="2" t="s">
        <v>133257</v>
      </c>
      <c r="D38482" s="1" t="s">
        <v>133258</v>
      </c>
      <c r="E38482" s="1">
        <v>5675000.0</v>
      </c>
      <c r="F38482" s="1" t="s">
        <v>18</v>
      </c>
      <c r="G38482" s="1" t="s">
        <v>25</v>
      </c>
      <c r="H38482" s="1" t="s">
        <v>64</v>
      </c>
      <c r="I38482" s="1" t="s">
        <v>65</v>
      </c>
      <c r="J38482" s="1" t="s">
        <v>71</v>
      </c>
      <c r="K38482" s="1">
        <v>2.0</v>
      </c>
      <c r="L38482" s="3">
        <v>40969.0</v>
      </c>
      <c r="M38482" s="3">
        <v>41443.0</v>
      </c>
      <c r="N38482" s="3">
        <v>42262.0</v>
      </c>
    </row>
    <row r="38483">
      <c r="A38483" s="1" t="s">
        <v>133259</v>
      </c>
      <c r="B38483" s="1" t="s">
        <v>133260</v>
      </c>
      <c r="D38483" s="1" t="s">
        <v>56</v>
      </c>
      <c r="E38483" s="1">
        <v>3298998.0</v>
      </c>
      <c r="F38483" s="1" t="s">
        <v>18</v>
      </c>
      <c r="G38483" s="1" t="s">
        <v>25</v>
      </c>
      <c r="H38483" s="1" t="s">
        <v>380</v>
      </c>
      <c r="I38483" s="1" t="s">
        <v>381</v>
      </c>
      <c r="J38483" s="1" t="s">
        <v>381</v>
      </c>
      <c r="K38483" s="1">
        <v>3.0</v>
      </c>
      <c r="L38483" s="3">
        <v>40179.0</v>
      </c>
      <c r="M38483" s="3">
        <v>40914.0</v>
      </c>
      <c r="N38483" s="3">
        <v>41334.0</v>
      </c>
    </row>
    <row r="38484">
      <c r="A38484" s="1" t="s">
        <v>133261</v>
      </c>
      <c r="B38484" s="2" t="s">
        <v>133262</v>
      </c>
      <c r="C38484" s="2" t="s">
        <v>133263</v>
      </c>
      <c r="D38484" s="1" t="s">
        <v>133264</v>
      </c>
      <c r="E38484" s="1">
        <v>120000.0</v>
      </c>
      <c r="F38484" s="1" t="s">
        <v>18</v>
      </c>
      <c r="K38484" s="1">
        <v>1.0</v>
      </c>
      <c r="L38484" s="3">
        <v>40179.0</v>
      </c>
      <c r="M38484" s="3">
        <v>40421.0</v>
      </c>
      <c r="N38484" s="3">
        <v>40421.0</v>
      </c>
    </row>
    <row r="38485">
      <c r="A38485" s="1" t="s">
        <v>133265</v>
      </c>
      <c r="B38485" s="1" t="s">
        <v>133266</v>
      </c>
      <c r="C38485" s="2" t="s">
        <v>133267</v>
      </c>
      <c r="D38485" s="1" t="s">
        <v>133268</v>
      </c>
      <c r="E38485" s="1">
        <v>1557308.0</v>
      </c>
      <c r="F38485" s="1" t="s">
        <v>18</v>
      </c>
      <c r="G38485" s="1" t="s">
        <v>128</v>
      </c>
      <c r="H38485" s="1" t="s">
        <v>2589</v>
      </c>
      <c r="I38485" s="1" t="s">
        <v>2590</v>
      </c>
      <c r="J38485" s="1" t="s">
        <v>2590</v>
      </c>
      <c r="K38485" s="1">
        <v>2.0</v>
      </c>
      <c r="L38485" s="3">
        <v>41275.0</v>
      </c>
      <c r="M38485" s="3">
        <v>41334.0</v>
      </c>
      <c r="N38485" s="3">
        <v>42207.0</v>
      </c>
    </row>
    <row r="38486">
      <c r="A38486" s="1" t="s">
        <v>133269</v>
      </c>
      <c r="B38486" s="1" t="s">
        <v>133270</v>
      </c>
      <c r="C38486" s="2" t="s">
        <v>133271</v>
      </c>
      <c r="D38486" s="1" t="s">
        <v>357</v>
      </c>
      <c r="E38486" s="1" t="s">
        <v>43</v>
      </c>
      <c r="F38486" s="1" t="s">
        <v>18</v>
      </c>
      <c r="K38486" s="1">
        <v>1.0</v>
      </c>
      <c r="L38486" s="3">
        <v>32143.0</v>
      </c>
      <c r="M38486" s="3">
        <v>40787.0</v>
      </c>
      <c r="N38486" s="3">
        <v>40787.0</v>
      </c>
    </row>
    <row r="38487">
      <c r="A38487" s="1" t="s">
        <v>133272</v>
      </c>
      <c r="B38487" s="1" t="s">
        <v>133273</v>
      </c>
      <c r="C38487" s="2" t="s">
        <v>133274</v>
      </c>
      <c r="D38487" s="1" t="s">
        <v>133275</v>
      </c>
      <c r="E38487" s="1" t="s">
        <v>43</v>
      </c>
      <c r="F38487" s="1" t="s">
        <v>18</v>
      </c>
      <c r="K38487" s="1">
        <v>1.0</v>
      </c>
      <c r="M38487" s="3">
        <v>41275.0</v>
      </c>
      <c r="N38487" s="3">
        <v>41275.0</v>
      </c>
    </row>
    <row r="38488">
      <c r="A38488" s="1" t="s">
        <v>133276</v>
      </c>
      <c r="B38488" s="1" t="s">
        <v>133277</v>
      </c>
      <c r="C38488" s="2" t="s">
        <v>133278</v>
      </c>
      <c r="D38488" s="1" t="s">
        <v>2326</v>
      </c>
      <c r="E38488" s="1">
        <v>400000.0</v>
      </c>
      <c r="F38488" s="1" t="s">
        <v>18</v>
      </c>
      <c r="G38488" s="1" t="s">
        <v>37</v>
      </c>
      <c r="H38488" s="1">
        <v>23.0</v>
      </c>
      <c r="I38488" s="1" t="s">
        <v>182</v>
      </c>
      <c r="J38488" s="1" t="s">
        <v>182</v>
      </c>
      <c r="K38488" s="1">
        <v>1.0</v>
      </c>
      <c r="M38488" s="3">
        <v>41583.0</v>
      </c>
      <c r="N38488" s="3">
        <v>41583.0</v>
      </c>
    </row>
    <row r="38489">
      <c r="A38489" s="1" t="s">
        <v>133279</v>
      </c>
      <c r="B38489" s="1" t="s">
        <v>133280</v>
      </c>
      <c r="C38489" s="2" t="s">
        <v>133281</v>
      </c>
      <c r="D38489" s="1" t="s">
        <v>133282</v>
      </c>
      <c r="E38489" s="1">
        <v>20000.0</v>
      </c>
      <c r="F38489" s="1" t="s">
        <v>18</v>
      </c>
      <c r="G38489" s="1" t="s">
        <v>25</v>
      </c>
      <c r="H38489" s="1" t="s">
        <v>44</v>
      </c>
      <c r="I38489" s="1" t="s">
        <v>3486</v>
      </c>
      <c r="J38489" s="1" t="s">
        <v>20258</v>
      </c>
      <c r="K38489" s="1">
        <v>1.0</v>
      </c>
      <c r="M38489" s="3">
        <v>41862.0</v>
      </c>
      <c r="N38489" s="3">
        <v>41862.0</v>
      </c>
    </row>
    <row r="38490">
      <c r="A38490" s="1" t="s">
        <v>133283</v>
      </c>
      <c r="B38490" s="1" t="s">
        <v>133284</v>
      </c>
      <c r="C38490" s="2" t="s">
        <v>133285</v>
      </c>
      <c r="D38490" s="1" t="s">
        <v>10041</v>
      </c>
      <c r="E38490" s="1">
        <v>147705.0</v>
      </c>
      <c r="F38490" s="1" t="s">
        <v>18</v>
      </c>
      <c r="G38490" s="1" t="s">
        <v>1062</v>
      </c>
      <c r="H38490" s="1">
        <v>2.0</v>
      </c>
      <c r="I38490" s="1" t="s">
        <v>1736</v>
      </c>
      <c r="J38490" s="1" t="s">
        <v>1736</v>
      </c>
      <c r="K38490" s="1">
        <v>1.0</v>
      </c>
      <c r="L38490" s="3">
        <v>42095.0</v>
      </c>
      <c r="M38490" s="3">
        <v>42175.0</v>
      </c>
      <c r="N38490" s="3">
        <v>42175.0</v>
      </c>
    </row>
    <row r="38491">
      <c r="A38491" s="1" t="s">
        <v>133286</v>
      </c>
      <c r="B38491" s="1" t="s">
        <v>133287</v>
      </c>
      <c r="C38491" s="2" t="s">
        <v>133288</v>
      </c>
      <c r="D38491" s="1" t="s">
        <v>56</v>
      </c>
      <c r="E38491" s="1">
        <v>2.5E7</v>
      </c>
      <c r="F38491" s="1" t="s">
        <v>689</v>
      </c>
      <c r="G38491" s="1" t="s">
        <v>25</v>
      </c>
      <c r="H38491" s="1" t="s">
        <v>64</v>
      </c>
      <c r="I38491" s="1" t="s">
        <v>65</v>
      </c>
      <c r="J38491" s="1" t="s">
        <v>4002</v>
      </c>
      <c r="K38491" s="1">
        <v>1.0</v>
      </c>
      <c r="M38491" s="3">
        <v>41514.0</v>
      </c>
      <c r="N38491" s="3">
        <v>41514.0</v>
      </c>
    </row>
    <row r="38492">
      <c r="A38492" s="1" t="s">
        <v>133289</v>
      </c>
      <c r="B38492" s="1" t="s">
        <v>133290</v>
      </c>
      <c r="E38492" s="1" t="s">
        <v>43</v>
      </c>
      <c r="F38492" s="1" t="s">
        <v>18</v>
      </c>
      <c r="G38492" s="1" t="s">
        <v>25</v>
      </c>
      <c r="H38492" s="1" t="s">
        <v>44</v>
      </c>
      <c r="I38492" s="1" t="s">
        <v>282</v>
      </c>
      <c r="J38492" s="1" t="s">
        <v>282</v>
      </c>
      <c r="K38492" s="1">
        <v>1.0</v>
      </c>
      <c r="L38492" s="3">
        <v>40238.0</v>
      </c>
      <c r="M38492" s="3">
        <v>40389.0</v>
      </c>
      <c r="N38492" s="3">
        <v>40389.0</v>
      </c>
    </row>
    <row r="38493">
      <c r="A38493" s="1" t="s">
        <v>133291</v>
      </c>
      <c r="B38493" s="1" t="s">
        <v>133292</v>
      </c>
      <c r="C38493" s="2" t="s">
        <v>133293</v>
      </c>
      <c r="D38493" s="1" t="s">
        <v>133294</v>
      </c>
      <c r="E38493" s="1">
        <v>475057.0</v>
      </c>
      <c r="F38493" s="1" t="s">
        <v>18</v>
      </c>
      <c r="G38493" s="1" t="s">
        <v>552</v>
      </c>
      <c r="H38493" s="1">
        <v>56.0</v>
      </c>
      <c r="I38493" s="1" t="s">
        <v>2552</v>
      </c>
      <c r="J38493" s="1" t="s">
        <v>2552</v>
      </c>
      <c r="K38493" s="1">
        <v>2.0</v>
      </c>
      <c r="L38493" s="3">
        <v>40909.0</v>
      </c>
      <c r="M38493" s="3">
        <v>41334.0</v>
      </c>
      <c r="N38493" s="3">
        <v>41730.0</v>
      </c>
    </row>
    <row r="38494">
      <c r="A38494" s="1" t="s">
        <v>133295</v>
      </c>
      <c r="B38494" s="1" t="s">
        <v>133296</v>
      </c>
      <c r="C38494" s="2" t="s">
        <v>133297</v>
      </c>
      <c r="D38494" s="1" t="s">
        <v>133298</v>
      </c>
      <c r="E38494" s="1" t="s">
        <v>43</v>
      </c>
      <c r="F38494" s="1" t="s">
        <v>207</v>
      </c>
      <c r="G38494" s="1" t="s">
        <v>25</v>
      </c>
      <c r="H38494" s="1" t="s">
        <v>106</v>
      </c>
      <c r="I38494" s="1" t="s">
        <v>107</v>
      </c>
      <c r="J38494" s="1" t="s">
        <v>108</v>
      </c>
      <c r="K38494" s="1">
        <v>1.0</v>
      </c>
      <c r="L38494" s="3">
        <v>40638.0</v>
      </c>
      <c r="M38494" s="3">
        <v>40711.0</v>
      </c>
      <c r="N38494" s="3">
        <v>40711.0</v>
      </c>
    </row>
    <row r="38495">
      <c r="A38495" s="1" t="s">
        <v>133299</v>
      </c>
      <c r="B38495" s="1" t="s">
        <v>133300</v>
      </c>
      <c r="C38495" s="2" t="s">
        <v>133301</v>
      </c>
      <c r="D38495" s="1" t="s">
        <v>741</v>
      </c>
      <c r="E38495" s="1">
        <v>1719000.0</v>
      </c>
      <c r="F38495" s="1" t="s">
        <v>18</v>
      </c>
      <c r="G38495" s="1" t="s">
        <v>165</v>
      </c>
      <c r="H38495" s="1" t="s">
        <v>1228</v>
      </c>
      <c r="I38495" s="1" t="s">
        <v>15816</v>
      </c>
      <c r="J38495" s="1" t="s">
        <v>15816</v>
      </c>
      <c r="K38495" s="1">
        <v>2.0</v>
      </c>
      <c r="M38495" s="3">
        <v>39580.0</v>
      </c>
      <c r="N38495" s="3">
        <v>40280.0</v>
      </c>
    </row>
    <row r="38496">
      <c r="A38496" s="1" t="s">
        <v>133302</v>
      </c>
      <c r="B38496" s="1" t="s">
        <v>133303</v>
      </c>
      <c r="C38496" s="2" t="s">
        <v>133304</v>
      </c>
      <c r="D38496" s="1" t="s">
        <v>1247</v>
      </c>
      <c r="E38496" s="1">
        <v>6500000.0</v>
      </c>
      <c r="F38496" s="1" t="s">
        <v>113</v>
      </c>
      <c r="G38496" s="1" t="s">
        <v>25</v>
      </c>
      <c r="H38496" s="1" t="s">
        <v>64</v>
      </c>
      <c r="I38496" s="1" t="s">
        <v>65</v>
      </c>
      <c r="J38496" s="1" t="s">
        <v>271</v>
      </c>
      <c r="K38496" s="1">
        <v>1.0</v>
      </c>
      <c r="M38496" s="3">
        <v>39522.0</v>
      </c>
      <c r="N38496" s="3">
        <v>39522.0</v>
      </c>
    </row>
    <row r="38497">
      <c r="A38497" s="1" t="s">
        <v>133305</v>
      </c>
      <c r="B38497" s="1" t="s">
        <v>133306</v>
      </c>
      <c r="C38497" s="2" t="s">
        <v>133307</v>
      </c>
      <c r="D38497" s="1" t="s">
        <v>56</v>
      </c>
      <c r="E38497" s="1">
        <v>1500000.0</v>
      </c>
      <c r="F38497" s="1" t="s">
        <v>18</v>
      </c>
      <c r="G38497" s="1" t="s">
        <v>25</v>
      </c>
      <c r="H38497" s="1" t="s">
        <v>380</v>
      </c>
      <c r="I38497" s="1" t="s">
        <v>3248</v>
      </c>
      <c r="J38497" s="1" t="s">
        <v>3248</v>
      </c>
      <c r="K38497" s="1">
        <v>1.0</v>
      </c>
      <c r="M38497" s="3">
        <v>39603.0</v>
      </c>
      <c r="N38497" s="3">
        <v>39603.0</v>
      </c>
    </row>
    <row r="38498">
      <c r="A38498" s="1" t="s">
        <v>133308</v>
      </c>
      <c r="B38498" s="1" t="s">
        <v>133309</v>
      </c>
      <c r="C38498" s="2" t="s">
        <v>133310</v>
      </c>
      <c r="D38498" s="1" t="s">
        <v>36</v>
      </c>
      <c r="E38498" s="1">
        <v>5300000.0</v>
      </c>
      <c r="F38498" s="1" t="s">
        <v>207</v>
      </c>
      <c r="G38498" s="1" t="s">
        <v>25</v>
      </c>
      <c r="H38498" s="1" t="s">
        <v>158</v>
      </c>
      <c r="I38498" s="1" t="s">
        <v>159</v>
      </c>
      <c r="J38498" s="1" t="s">
        <v>44056</v>
      </c>
      <c r="K38498" s="1">
        <v>1.0</v>
      </c>
      <c r="M38498" s="3">
        <v>38485.0</v>
      </c>
      <c r="N38498" s="3">
        <v>38485.0</v>
      </c>
    </row>
    <row r="38499">
      <c r="A38499" s="1" t="s">
        <v>133311</v>
      </c>
      <c r="B38499" s="1" t="s">
        <v>133312</v>
      </c>
      <c r="C38499" s="2" t="s">
        <v>133313</v>
      </c>
      <c r="D38499" s="1" t="s">
        <v>72620</v>
      </c>
      <c r="E38499" s="1">
        <v>2250070.0</v>
      </c>
      <c r="F38499" s="1" t="s">
        <v>207</v>
      </c>
      <c r="G38499" s="1" t="s">
        <v>366</v>
      </c>
      <c r="K38499" s="1">
        <v>2.0</v>
      </c>
      <c r="L38499" s="3">
        <v>38718.0</v>
      </c>
      <c r="M38499" s="3">
        <v>39987.0</v>
      </c>
      <c r="N38499" s="3">
        <v>40137.0</v>
      </c>
    </row>
    <row r="38500">
      <c r="A38500" s="1" t="s">
        <v>133314</v>
      </c>
      <c r="B38500" s="1" t="s">
        <v>133315</v>
      </c>
      <c r="C38500" s="2" t="s">
        <v>133316</v>
      </c>
      <c r="D38500" s="1" t="s">
        <v>133317</v>
      </c>
      <c r="E38500" s="1" t="s">
        <v>43</v>
      </c>
      <c r="F38500" s="1" t="s">
        <v>18</v>
      </c>
      <c r="G38500" s="1" t="s">
        <v>25</v>
      </c>
      <c r="H38500" s="1" t="s">
        <v>64</v>
      </c>
      <c r="I38500" s="1" t="s">
        <v>65</v>
      </c>
      <c r="J38500" s="1" t="s">
        <v>71</v>
      </c>
      <c r="K38500" s="1">
        <v>1.0</v>
      </c>
      <c r="L38500" s="3">
        <v>41821.0</v>
      </c>
      <c r="M38500" s="3">
        <v>42124.0</v>
      </c>
      <c r="N38500" s="3">
        <v>42124.0</v>
      </c>
    </row>
    <row r="38501">
      <c r="A38501" s="1" t="s">
        <v>133318</v>
      </c>
      <c r="B38501" s="1" t="s">
        <v>133319</v>
      </c>
      <c r="C38501" s="2" t="s">
        <v>133320</v>
      </c>
      <c r="D38501" s="1" t="s">
        <v>133321</v>
      </c>
      <c r="E38501" s="1">
        <v>2000000.0</v>
      </c>
      <c r="F38501" s="1" t="s">
        <v>207</v>
      </c>
      <c r="K38501" s="1">
        <v>1.0</v>
      </c>
      <c r="L38501" s="3">
        <v>37438.0</v>
      </c>
      <c r="M38501" s="3">
        <v>39083.0</v>
      </c>
      <c r="N38501" s="3">
        <v>39083.0</v>
      </c>
    </row>
    <row r="38502">
      <c r="A38502" s="1" t="s">
        <v>133322</v>
      </c>
      <c r="B38502" s="1" t="s">
        <v>133323</v>
      </c>
      <c r="C38502" s="2" t="s">
        <v>133324</v>
      </c>
      <c r="D38502" s="1" t="s">
        <v>133325</v>
      </c>
      <c r="E38502" s="1">
        <v>6.0388934E7</v>
      </c>
      <c r="F38502" s="1" t="s">
        <v>207</v>
      </c>
      <c r="G38502" s="1" t="s">
        <v>1126</v>
      </c>
      <c r="H38502" s="1">
        <v>20.0</v>
      </c>
      <c r="I38502" s="1" t="s">
        <v>1294</v>
      </c>
      <c r="J38502" s="1" t="s">
        <v>133326</v>
      </c>
      <c r="K38502" s="1">
        <v>3.0</v>
      </c>
      <c r="L38502" s="3">
        <v>37257.0</v>
      </c>
      <c r="M38502" s="3">
        <v>38002.0</v>
      </c>
      <c r="N38502" s="3">
        <v>39342.0</v>
      </c>
    </row>
    <row r="38503">
      <c r="A38503" s="1" t="s">
        <v>133327</v>
      </c>
      <c r="B38503" s="1" t="s">
        <v>133328</v>
      </c>
      <c r="E38503" s="1" t="s">
        <v>43</v>
      </c>
      <c r="F38503" s="1" t="s">
        <v>207</v>
      </c>
      <c r="K38503" s="1">
        <v>1.0</v>
      </c>
      <c r="M38503" s="3">
        <v>42032.0</v>
      </c>
      <c r="N38503" s="3">
        <v>42032.0</v>
      </c>
    </row>
    <row r="38504">
      <c r="A38504" s="1" t="s">
        <v>133329</v>
      </c>
      <c r="B38504" s="1" t="s">
        <v>133330</v>
      </c>
      <c r="C38504" s="2" t="s">
        <v>133331</v>
      </c>
      <c r="D38504" s="1" t="s">
        <v>133332</v>
      </c>
      <c r="E38504" s="1">
        <v>8000000.0</v>
      </c>
      <c r="F38504" s="1" t="s">
        <v>18</v>
      </c>
      <c r="G38504" s="1" t="s">
        <v>25</v>
      </c>
      <c r="H38504" s="1" t="s">
        <v>545</v>
      </c>
      <c r="I38504" s="1" t="s">
        <v>546</v>
      </c>
      <c r="J38504" s="1" t="s">
        <v>15150</v>
      </c>
      <c r="K38504" s="1">
        <v>2.0</v>
      </c>
      <c r="L38504" s="3">
        <v>37370.0</v>
      </c>
      <c r="M38504" s="3">
        <v>40948.0</v>
      </c>
      <c r="N38504" s="3">
        <v>42019.0</v>
      </c>
    </row>
    <row r="38505">
      <c r="A38505" s="1" t="s">
        <v>133333</v>
      </c>
      <c r="B38505" s="1" t="s">
        <v>133334</v>
      </c>
      <c r="C38505" s="2" t="s">
        <v>133335</v>
      </c>
      <c r="D38505" s="1" t="s">
        <v>133336</v>
      </c>
      <c r="E38505" s="1">
        <v>400000.0</v>
      </c>
      <c r="F38505" s="1" t="s">
        <v>18</v>
      </c>
      <c r="G38505" s="1" t="s">
        <v>25</v>
      </c>
      <c r="H38505" s="1" t="s">
        <v>64</v>
      </c>
      <c r="I38505" s="1" t="s">
        <v>65</v>
      </c>
      <c r="J38505" s="1" t="s">
        <v>1402</v>
      </c>
      <c r="K38505" s="1">
        <v>1.0</v>
      </c>
      <c r="L38505" s="3">
        <v>41791.0</v>
      </c>
      <c r="M38505" s="3">
        <v>42005.0</v>
      </c>
      <c r="N38505" s="3">
        <v>42005.0</v>
      </c>
    </row>
    <row r="38506">
      <c r="A38506" s="1" t="s">
        <v>133337</v>
      </c>
      <c r="B38506" s="1" t="s">
        <v>133338</v>
      </c>
      <c r="C38506" s="2" t="s">
        <v>133339</v>
      </c>
      <c r="D38506" s="1" t="s">
        <v>133340</v>
      </c>
      <c r="E38506" s="1">
        <v>2.05E7</v>
      </c>
      <c r="F38506" s="1" t="s">
        <v>18</v>
      </c>
      <c r="G38506" s="1" t="s">
        <v>9374</v>
      </c>
      <c r="H38506" s="1">
        <v>25.0</v>
      </c>
      <c r="I38506" s="1" t="s">
        <v>9375</v>
      </c>
      <c r="J38506" s="1" t="s">
        <v>9375</v>
      </c>
      <c r="K38506" s="1">
        <v>5.0</v>
      </c>
      <c r="L38506" s="3">
        <v>40725.0</v>
      </c>
      <c r="M38506" s="3">
        <v>41061.0</v>
      </c>
      <c r="N38506" s="3">
        <v>42014.0</v>
      </c>
    </row>
    <row r="38507">
      <c r="A38507" s="1" t="s">
        <v>133341</v>
      </c>
      <c r="B38507" s="1" t="s">
        <v>133342</v>
      </c>
      <c r="C38507" s="2" t="s">
        <v>133343</v>
      </c>
      <c r="D38507" s="1" t="s">
        <v>133344</v>
      </c>
      <c r="E38507" s="1">
        <v>1.396E7</v>
      </c>
      <c r="F38507" s="1" t="s">
        <v>207</v>
      </c>
      <c r="G38507" s="1" t="s">
        <v>165</v>
      </c>
      <c r="H38507" s="1" t="s">
        <v>1480</v>
      </c>
      <c r="K38507" s="1">
        <v>1.0</v>
      </c>
      <c r="M38507" s="3">
        <v>38854.0</v>
      </c>
      <c r="N38507" s="3">
        <v>38854.0</v>
      </c>
    </row>
    <row r="38508">
      <c r="A38508" s="1" t="s">
        <v>133345</v>
      </c>
      <c r="B38508" s="1" t="s">
        <v>133346</v>
      </c>
      <c r="C38508" s="2" t="s">
        <v>133347</v>
      </c>
      <c r="D38508" s="1" t="s">
        <v>3485</v>
      </c>
      <c r="E38508" s="1">
        <v>6180089.0</v>
      </c>
      <c r="F38508" s="1" t="s">
        <v>689</v>
      </c>
      <c r="G38508" s="1" t="s">
        <v>25</v>
      </c>
      <c r="H38508" s="1" t="s">
        <v>64</v>
      </c>
      <c r="I38508" s="1" t="s">
        <v>966</v>
      </c>
      <c r="J38508" s="1" t="s">
        <v>7488</v>
      </c>
      <c r="K38508" s="1">
        <v>4.0</v>
      </c>
      <c r="L38508" s="3">
        <v>40909.0</v>
      </c>
      <c r="M38508" s="3">
        <v>41932.0</v>
      </c>
      <c r="N38508" s="3">
        <v>42236.0</v>
      </c>
    </row>
    <row r="38509">
      <c r="A38509" s="1" t="s">
        <v>133348</v>
      </c>
      <c r="B38509" s="1" t="s">
        <v>133349</v>
      </c>
      <c r="C38509" s="2" t="s">
        <v>133350</v>
      </c>
      <c r="D38509" s="1" t="s">
        <v>75</v>
      </c>
      <c r="E38509" s="1">
        <v>1.0E7</v>
      </c>
      <c r="F38509" s="1" t="s">
        <v>18</v>
      </c>
      <c r="G38509" s="1" t="s">
        <v>37</v>
      </c>
      <c r="H38509" s="1">
        <v>19.0</v>
      </c>
      <c r="I38509" s="1" t="s">
        <v>1515</v>
      </c>
      <c r="J38509" s="1" t="s">
        <v>1908</v>
      </c>
      <c r="K38509" s="1">
        <v>1.0</v>
      </c>
      <c r="L38509" s="3">
        <v>37257.0</v>
      </c>
      <c r="M38509" s="3">
        <v>41730.0</v>
      </c>
      <c r="N38509" s="3">
        <v>41730.0</v>
      </c>
    </row>
    <row r="38510">
      <c r="A38510" s="1" t="s">
        <v>133351</v>
      </c>
      <c r="B38510" s="1" t="s">
        <v>133352</v>
      </c>
      <c r="C38510" s="2" t="s">
        <v>133353</v>
      </c>
      <c r="D38510" s="1" t="s">
        <v>64377</v>
      </c>
      <c r="E38510" s="1">
        <v>4500000.0</v>
      </c>
      <c r="F38510" s="1" t="s">
        <v>18</v>
      </c>
      <c r="G38510" s="1" t="s">
        <v>128</v>
      </c>
      <c r="H38510" s="1" t="s">
        <v>129</v>
      </c>
      <c r="I38510" s="1" t="s">
        <v>130</v>
      </c>
      <c r="J38510" s="1" t="s">
        <v>130</v>
      </c>
      <c r="K38510" s="1">
        <v>1.0</v>
      </c>
      <c r="L38510" s="3">
        <v>41640.0</v>
      </c>
      <c r="M38510" s="3">
        <v>42251.0</v>
      </c>
      <c r="N38510" s="3">
        <v>42251.0</v>
      </c>
    </row>
    <row r="38511">
      <c r="A38511" s="1" t="s">
        <v>133354</v>
      </c>
      <c r="B38511" s="1" t="s">
        <v>133355</v>
      </c>
      <c r="D38511" s="1" t="s">
        <v>379</v>
      </c>
      <c r="E38511" s="1" t="s">
        <v>43</v>
      </c>
      <c r="F38511" s="1" t="s">
        <v>18</v>
      </c>
      <c r="G38511" s="1" t="s">
        <v>25</v>
      </c>
      <c r="H38511" s="1" t="s">
        <v>286</v>
      </c>
      <c r="I38511" s="1" t="s">
        <v>1030</v>
      </c>
      <c r="J38511" s="1" t="s">
        <v>1030</v>
      </c>
      <c r="K38511" s="1">
        <v>1.0</v>
      </c>
      <c r="L38511" s="3">
        <v>42020.0</v>
      </c>
      <c r="M38511" s="3">
        <v>41760.0</v>
      </c>
      <c r="N38511" s="3">
        <v>41760.0</v>
      </c>
    </row>
    <row r="38512">
      <c r="A38512" s="1" t="s">
        <v>133356</v>
      </c>
      <c r="B38512" s="1" t="s">
        <v>133357</v>
      </c>
      <c r="C38512" s="2" t="s">
        <v>133358</v>
      </c>
      <c r="D38512" s="1" t="s">
        <v>133359</v>
      </c>
      <c r="E38512" s="1" t="s">
        <v>43</v>
      </c>
      <c r="F38512" s="1" t="s">
        <v>18</v>
      </c>
      <c r="G38512" s="1" t="s">
        <v>25</v>
      </c>
      <c r="H38512" s="1" t="s">
        <v>644</v>
      </c>
      <c r="I38512" s="1" t="s">
        <v>645</v>
      </c>
      <c r="J38512" s="1" t="s">
        <v>32267</v>
      </c>
      <c r="K38512" s="1">
        <v>7.0</v>
      </c>
      <c r="M38512" s="3">
        <v>41596.0</v>
      </c>
      <c r="N38512" s="3">
        <v>42306.0</v>
      </c>
    </row>
    <row r="38513">
      <c r="A38513" s="1" t="s">
        <v>133360</v>
      </c>
      <c r="B38513" s="1" t="s">
        <v>133361</v>
      </c>
      <c r="C38513" s="2" t="s">
        <v>133362</v>
      </c>
      <c r="D38513" s="1" t="s">
        <v>3485</v>
      </c>
      <c r="E38513" s="1">
        <v>100000.0</v>
      </c>
      <c r="F38513" s="1" t="s">
        <v>207</v>
      </c>
      <c r="G38513" s="1" t="s">
        <v>25</v>
      </c>
      <c r="H38513" s="1" t="s">
        <v>1272</v>
      </c>
      <c r="I38513" s="1" t="s">
        <v>1273</v>
      </c>
      <c r="J38513" s="1" t="s">
        <v>1274</v>
      </c>
      <c r="K38513" s="1">
        <v>1.0</v>
      </c>
      <c r="L38513" s="3">
        <v>40544.0</v>
      </c>
      <c r="M38513" s="3">
        <v>41764.0</v>
      </c>
      <c r="N38513" s="3">
        <v>41764.0</v>
      </c>
    </row>
    <row r="38514">
      <c r="A38514" s="1" t="s">
        <v>133363</v>
      </c>
      <c r="B38514" s="1" t="s">
        <v>133364</v>
      </c>
      <c r="C38514" s="2" t="s">
        <v>133365</v>
      </c>
      <c r="D38514" s="1" t="s">
        <v>65688</v>
      </c>
      <c r="E38514" s="1">
        <v>35000.0</v>
      </c>
      <c r="F38514" s="1" t="s">
        <v>207</v>
      </c>
      <c r="G38514" s="1" t="s">
        <v>19</v>
      </c>
      <c r="H38514" s="1">
        <v>2.0</v>
      </c>
      <c r="I38514" s="1" t="s">
        <v>3554</v>
      </c>
      <c r="J38514" s="1" t="s">
        <v>3554</v>
      </c>
      <c r="K38514" s="1">
        <v>2.0</v>
      </c>
      <c r="L38514" s="3">
        <v>41148.0</v>
      </c>
      <c r="M38514" s="3">
        <v>41070.0</v>
      </c>
      <c r="N38514" s="3">
        <v>41732.0</v>
      </c>
    </row>
    <row r="38515">
      <c r="A38515" s="1" t="s">
        <v>133366</v>
      </c>
      <c r="B38515" s="1" t="s">
        <v>133367</v>
      </c>
      <c r="C38515" s="2" t="s">
        <v>133368</v>
      </c>
      <c r="D38515" s="1" t="s">
        <v>133369</v>
      </c>
      <c r="E38515" s="1">
        <v>4.41E7</v>
      </c>
      <c r="F38515" s="1" t="s">
        <v>18</v>
      </c>
      <c r="G38515" s="1" t="s">
        <v>25</v>
      </c>
      <c r="H38515" s="1" t="s">
        <v>64</v>
      </c>
      <c r="I38515" s="1" t="s">
        <v>65</v>
      </c>
      <c r="J38515" s="1" t="s">
        <v>1160</v>
      </c>
      <c r="K38515" s="1">
        <v>4.0</v>
      </c>
      <c r="L38515" s="3">
        <v>39083.0</v>
      </c>
      <c r="M38515" s="3">
        <v>40114.0</v>
      </c>
      <c r="N38515" s="3">
        <v>42019.0</v>
      </c>
    </row>
    <row r="38516">
      <c r="A38516" s="1" t="s">
        <v>133370</v>
      </c>
      <c r="B38516" s="1" t="s">
        <v>133371</v>
      </c>
      <c r="C38516" s="2" t="s">
        <v>133372</v>
      </c>
      <c r="D38516" s="1" t="s">
        <v>1503</v>
      </c>
      <c r="E38516" s="1">
        <v>1315802.0</v>
      </c>
      <c r="F38516" s="1" t="s">
        <v>18</v>
      </c>
      <c r="G38516" s="1" t="s">
        <v>25</v>
      </c>
      <c r="H38516" s="1" t="s">
        <v>64</v>
      </c>
      <c r="I38516" s="1" t="s">
        <v>65</v>
      </c>
      <c r="J38516" s="1" t="s">
        <v>606</v>
      </c>
      <c r="K38516" s="1">
        <v>1.0</v>
      </c>
      <c r="M38516" s="3">
        <v>40220.0</v>
      </c>
      <c r="N38516" s="3">
        <v>40220.0</v>
      </c>
    </row>
    <row r="38517">
      <c r="A38517" s="1" t="s">
        <v>133373</v>
      </c>
      <c r="B38517" s="1" t="s">
        <v>133374</v>
      </c>
      <c r="C38517" s="2" t="s">
        <v>133375</v>
      </c>
      <c r="D38517" s="1" t="s">
        <v>633</v>
      </c>
      <c r="E38517" s="1">
        <v>3025713.0</v>
      </c>
      <c r="F38517" s="1" t="s">
        <v>18</v>
      </c>
      <c r="G38517" s="1" t="s">
        <v>25</v>
      </c>
      <c r="H38517" s="1" t="s">
        <v>430</v>
      </c>
      <c r="I38517" s="1" t="s">
        <v>528</v>
      </c>
      <c r="J38517" s="1" t="s">
        <v>5344</v>
      </c>
      <c r="K38517" s="1">
        <v>2.0</v>
      </c>
      <c r="M38517" s="3">
        <v>41742.0</v>
      </c>
      <c r="N38517" s="3">
        <v>42059.0</v>
      </c>
    </row>
    <row r="38518">
      <c r="A38518" s="1" t="s">
        <v>133376</v>
      </c>
      <c r="B38518" s="1" t="s">
        <v>133377</v>
      </c>
      <c r="C38518" s="2" t="s">
        <v>133378</v>
      </c>
      <c r="D38518" s="1" t="s">
        <v>42</v>
      </c>
      <c r="E38518" s="1">
        <v>1.65E7</v>
      </c>
      <c r="F38518" s="1" t="s">
        <v>18</v>
      </c>
      <c r="G38518" s="1" t="s">
        <v>25</v>
      </c>
      <c r="H38518" s="1" t="s">
        <v>64</v>
      </c>
      <c r="I38518" s="1" t="s">
        <v>65</v>
      </c>
      <c r="J38518" s="1" t="s">
        <v>71</v>
      </c>
      <c r="K38518" s="1">
        <v>2.0</v>
      </c>
      <c r="L38518" s="3">
        <v>36892.0</v>
      </c>
      <c r="M38518" s="3">
        <v>39013.0</v>
      </c>
      <c r="N38518" s="3">
        <v>39786.0</v>
      </c>
    </row>
    <row r="38519">
      <c r="A38519" s="1" t="s">
        <v>133379</v>
      </c>
      <c r="B38519" s="1" t="s">
        <v>133380</v>
      </c>
      <c r="C38519" s="2" t="s">
        <v>133381</v>
      </c>
      <c r="D38519" s="1" t="s">
        <v>56</v>
      </c>
      <c r="E38519" s="1">
        <v>3.1433055E7</v>
      </c>
      <c r="F38519" s="1" t="s">
        <v>18</v>
      </c>
      <c r="G38519" s="1" t="s">
        <v>25</v>
      </c>
      <c r="H38519" s="1" t="s">
        <v>1234</v>
      </c>
      <c r="I38519" s="1" t="s">
        <v>1235</v>
      </c>
      <c r="J38519" s="1" t="s">
        <v>11031</v>
      </c>
      <c r="K38519" s="1">
        <v>4.0</v>
      </c>
      <c r="L38519" s="3">
        <v>39083.0</v>
      </c>
      <c r="M38519" s="3">
        <v>39980.0</v>
      </c>
      <c r="N38519" s="3">
        <v>42164.0</v>
      </c>
    </row>
    <row r="38520">
      <c r="A38520" s="1" t="s">
        <v>133382</v>
      </c>
      <c r="B38520" s="1" t="s">
        <v>133383</v>
      </c>
      <c r="C38520" s="2" t="s">
        <v>133384</v>
      </c>
      <c r="D38520" s="1" t="s">
        <v>133385</v>
      </c>
      <c r="E38520" s="1">
        <v>2423000.0</v>
      </c>
      <c r="F38520" s="1" t="s">
        <v>18</v>
      </c>
      <c r="G38520" s="1" t="s">
        <v>25</v>
      </c>
      <c r="H38520" s="1" t="s">
        <v>89</v>
      </c>
      <c r="I38520" s="1" t="s">
        <v>589</v>
      </c>
      <c r="J38520" s="1" t="s">
        <v>589</v>
      </c>
      <c r="K38520" s="1">
        <v>2.0</v>
      </c>
      <c r="L38520" s="3">
        <v>40909.0</v>
      </c>
      <c r="M38520" s="3">
        <v>41183.0</v>
      </c>
      <c r="N38520" s="3">
        <v>41872.0</v>
      </c>
    </row>
    <row r="38521">
      <c r="A38521" s="1" t="s">
        <v>133386</v>
      </c>
      <c r="B38521" s="1" t="s">
        <v>133387</v>
      </c>
      <c r="C38521" s="2" t="s">
        <v>133388</v>
      </c>
      <c r="D38521" s="1" t="s">
        <v>264</v>
      </c>
      <c r="E38521" s="1">
        <v>2.2478077E7</v>
      </c>
      <c r="F38521" s="1" t="s">
        <v>18</v>
      </c>
      <c r="G38521" s="1" t="s">
        <v>25</v>
      </c>
      <c r="H38521" s="1" t="s">
        <v>99</v>
      </c>
      <c r="I38521" s="1" t="s">
        <v>100</v>
      </c>
      <c r="J38521" s="1" t="s">
        <v>13189</v>
      </c>
      <c r="K38521" s="1">
        <v>3.0</v>
      </c>
      <c r="L38521" s="3">
        <v>38718.0</v>
      </c>
      <c r="M38521" s="3">
        <v>39198.0</v>
      </c>
      <c r="N38521" s="3">
        <v>40133.0</v>
      </c>
    </row>
    <row r="38522">
      <c r="A38522" s="1" t="s">
        <v>133389</v>
      </c>
      <c r="B38522" s="1" t="s">
        <v>133390</v>
      </c>
      <c r="C38522" s="2" t="s">
        <v>133391</v>
      </c>
      <c r="D38522" s="1" t="s">
        <v>133392</v>
      </c>
      <c r="E38522" s="1">
        <v>933360.0</v>
      </c>
      <c r="F38522" s="1" t="s">
        <v>18</v>
      </c>
      <c r="G38522" s="1" t="s">
        <v>222</v>
      </c>
      <c r="H38522" s="1">
        <v>2.0</v>
      </c>
      <c r="I38522" s="1" t="s">
        <v>223</v>
      </c>
      <c r="J38522" s="1" t="s">
        <v>18692</v>
      </c>
      <c r="K38522" s="1">
        <v>2.0</v>
      </c>
      <c r="M38522" s="3">
        <v>41856.0</v>
      </c>
      <c r="N38522" s="3">
        <v>42066.0</v>
      </c>
    </row>
    <row r="38523">
      <c r="A38523" s="1" t="s">
        <v>133393</v>
      </c>
      <c r="B38523" s="1" t="s">
        <v>133394</v>
      </c>
      <c r="C38523" s="2" t="s">
        <v>133395</v>
      </c>
      <c r="D38523" s="1" t="s">
        <v>32847</v>
      </c>
      <c r="E38523" s="1">
        <v>785000.0</v>
      </c>
      <c r="F38523" s="1" t="s">
        <v>18</v>
      </c>
      <c r="G38523" s="1" t="s">
        <v>552</v>
      </c>
      <c r="H38523" s="1">
        <v>51.0</v>
      </c>
      <c r="I38523" s="1" t="s">
        <v>11939</v>
      </c>
      <c r="J38523" s="1" t="s">
        <v>11939</v>
      </c>
      <c r="K38523" s="1">
        <v>1.0</v>
      </c>
      <c r="L38523" s="3">
        <v>37257.0</v>
      </c>
      <c r="M38523" s="3">
        <v>38806.0</v>
      </c>
      <c r="N38523" s="3">
        <v>38806.0</v>
      </c>
    </row>
    <row r="38524">
      <c r="A38524" s="1" t="s">
        <v>133396</v>
      </c>
      <c r="B38524" s="1" t="s">
        <v>133397</v>
      </c>
      <c r="C38524" s="2" t="s">
        <v>133398</v>
      </c>
      <c r="D38524" s="1" t="s">
        <v>133399</v>
      </c>
      <c r="E38524" s="1">
        <v>5.6831957E7</v>
      </c>
      <c r="F38524" s="1" t="s">
        <v>18</v>
      </c>
      <c r="G38524" s="1" t="s">
        <v>25</v>
      </c>
      <c r="H38524" s="1" t="s">
        <v>64</v>
      </c>
      <c r="I38524" s="1" t="s">
        <v>65</v>
      </c>
      <c r="J38524" s="1" t="s">
        <v>606</v>
      </c>
      <c r="K38524" s="1">
        <v>6.0</v>
      </c>
      <c r="L38524" s="3">
        <v>37622.0</v>
      </c>
      <c r="M38524" s="3">
        <v>38718.0</v>
      </c>
      <c r="N38524" s="3">
        <v>41534.0</v>
      </c>
    </row>
    <row r="38525">
      <c r="A38525" s="1" t="s">
        <v>133400</v>
      </c>
      <c r="B38525" s="1" t="s">
        <v>133401</v>
      </c>
      <c r="C38525" s="2" t="s">
        <v>133402</v>
      </c>
      <c r="D38525" s="1" t="s">
        <v>42</v>
      </c>
      <c r="E38525" s="1">
        <v>2260000.0</v>
      </c>
      <c r="F38525" s="1" t="s">
        <v>18</v>
      </c>
      <c r="G38525" s="1" t="s">
        <v>165</v>
      </c>
      <c r="H38525" s="1" t="s">
        <v>5427</v>
      </c>
      <c r="I38525" s="1" t="s">
        <v>1229</v>
      </c>
      <c r="J38525" s="1" t="s">
        <v>133403</v>
      </c>
      <c r="K38525" s="1">
        <v>1.0</v>
      </c>
      <c r="L38525" s="3">
        <v>38718.0</v>
      </c>
      <c r="M38525" s="3">
        <v>40149.0</v>
      </c>
      <c r="N38525" s="3">
        <v>40149.0</v>
      </c>
    </row>
    <row r="38526">
      <c r="A38526" s="1" t="s">
        <v>133404</v>
      </c>
      <c r="B38526" s="1" t="s">
        <v>133405</v>
      </c>
      <c r="D38526" s="1" t="s">
        <v>1377</v>
      </c>
      <c r="E38526" s="1">
        <v>5500000.0</v>
      </c>
      <c r="F38526" s="1" t="s">
        <v>18</v>
      </c>
      <c r="G38526" s="1" t="s">
        <v>699</v>
      </c>
      <c r="H38526" s="1">
        <v>5.0</v>
      </c>
      <c r="I38526" s="1" t="s">
        <v>700</v>
      </c>
      <c r="J38526" s="1" t="s">
        <v>11458</v>
      </c>
      <c r="K38526" s="1">
        <v>1.0</v>
      </c>
      <c r="L38526" s="3">
        <v>38353.0</v>
      </c>
      <c r="M38526" s="3">
        <v>38790.0</v>
      </c>
      <c r="N38526" s="3">
        <v>38790.0</v>
      </c>
    </row>
    <row r="38527">
      <c r="A38527" s="1" t="s">
        <v>133406</v>
      </c>
      <c r="B38527" s="1" t="s">
        <v>133407</v>
      </c>
      <c r="C38527" s="2" t="s">
        <v>133408</v>
      </c>
      <c r="D38527" s="1" t="s">
        <v>1289</v>
      </c>
      <c r="E38527" s="1" t="s">
        <v>43</v>
      </c>
      <c r="F38527" s="1" t="s">
        <v>18</v>
      </c>
      <c r="G38527" s="1" t="s">
        <v>25</v>
      </c>
      <c r="H38527" s="1" t="s">
        <v>89</v>
      </c>
      <c r="I38527" s="1" t="s">
        <v>90</v>
      </c>
      <c r="J38527" s="1" t="s">
        <v>90</v>
      </c>
      <c r="K38527" s="1">
        <v>1.0</v>
      </c>
      <c r="L38527" s="3">
        <v>41933.0</v>
      </c>
      <c r="M38527" s="3">
        <v>42172.0</v>
      </c>
      <c r="N38527" s="3">
        <v>42172.0</v>
      </c>
    </row>
    <row r="38528">
      <c r="A38528" s="1" t="s">
        <v>133409</v>
      </c>
      <c r="B38528" s="1" t="s">
        <v>133410</v>
      </c>
      <c r="D38528" s="1" t="s">
        <v>133411</v>
      </c>
      <c r="E38528" s="1" t="s">
        <v>43</v>
      </c>
      <c r="F38528" s="1" t="s">
        <v>18</v>
      </c>
      <c r="G38528" s="1" t="s">
        <v>25</v>
      </c>
      <c r="H38528" s="1" t="s">
        <v>64</v>
      </c>
      <c r="I38528" s="1" t="s">
        <v>65</v>
      </c>
      <c r="J38528" s="1" t="s">
        <v>71</v>
      </c>
      <c r="K38528" s="1">
        <v>1.0</v>
      </c>
      <c r="M38528" s="3">
        <v>38139.0</v>
      </c>
      <c r="N38528" s="3">
        <v>38139.0</v>
      </c>
    </row>
    <row r="38529">
      <c r="A38529" s="1" t="s">
        <v>133412</v>
      </c>
      <c r="B38529" s="1" t="s">
        <v>133413</v>
      </c>
      <c r="C38529" s="2" t="s">
        <v>133414</v>
      </c>
      <c r="D38529" s="1" t="s">
        <v>2479</v>
      </c>
      <c r="E38529" s="1">
        <v>3293750.0</v>
      </c>
      <c r="F38529" s="1" t="s">
        <v>18</v>
      </c>
      <c r="G38529" s="1" t="s">
        <v>650</v>
      </c>
      <c r="H38529" s="1">
        <v>15.0</v>
      </c>
      <c r="I38529" s="1" t="s">
        <v>14453</v>
      </c>
      <c r="J38529" s="1" t="s">
        <v>14453</v>
      </c>
      <c r="K38529" s="1">
        <v>1.0</v>
      </c>
      <c r="M38529" s="3">
        <v>40940.0</v>
      </c>
      <c r="N38529" s="3">
        <v>40940.0</v>
      </c>
    </row>
    <row r="38530">
      <c r="A38530" s="1" t="s">
        <v>133415</v>
      </c>
      <c r="B38530" s="1" t="s">
        <v>133416</v>
      </c>
      <c r="C38530" s="2" t="s">
        <v>133417</v>
      </c>
      <c r="D38530" s="1" t="s">
        <v>633</v>
      </c>
      <c r="E38530" s="1">
        <v>1509997.0</v>
      </c>
      <c r="F38530" s="1" t="s">
        <v>18</v>
      </c>
      <c r="G38530" s="1" t="s">
        <v>25</v>
      </c>
      <c r="H38530" s="1" t="s">
        <v>121</v>
      </c>
      <c r="I38530" s="1" t="s">
        <v>528</v>
      </c>
      <c r="J38530" s="1" t="s">
        <v>634</v>
      </c>
      <c r="K38530" s="1">
        <v>1.0</v>
      </c>
      <c r="L38530" s="3">
        <v>38353.0</v>
      </c>
      <c r="M38530" s="3">
        <v>40110.0</v>
      </c>
      <c r="N38530" s="3">
        <v>40110.0</v>
      </c>
    </row>
    <row r="38531">
      <c r="A38531" s="1" t="s">
        <v>133418</v>
      </c>
      <c r="B38531" s="1" t="s">
        <v>133419</v>
      </c>
      <c r="C38531" s="2" t="s">
        <v>133420</v>
      </c>
      <c r="D38531" s="1" t="s">
        <v>56</v>
      </c>
      <c r="E38531" s="1">
        <v>6764177.0</v>
      </c>
      <c r="F38531" s="1" t="s">
        <v>18</v>
      </c>
      <c r="G38531" s="1" t="s">
        <v>25</v>
      </c>
      <c r="H38531" s="1" t="s">
        <v>64</v>
      </c>
      <c r="I38531" s="1" t="s">
        <v>65</v>
      </c>
      <c r="J38531" s="1" t="s">
        <v>984</v>
      </c>
      <c r="K38531" s="1">
        <v>2.0</v>
      </c>
      <c r="M38531" s="3">
        <v>39615.0</v>
      </c>
      <c r="N38531" s="3">
        <v>40395.0</v>
      </c>
    </row>
    <row r="38532">
      <c r="A38532" s="1" t="s">
        <v>133421</v>
      </c>
      <c r="B38532" s="1" t="s">
        <v>133422</v>
      </c>
      <c r="C38532" s="2" t="s">
        <v>133423</v>
      </c>
      <c r="D38532" s="1" t="s">
        <v>2479</v>
      </c>
      <c r="E38532" s="1">
        <v>1.0E7</v>
      </c>
      <c r="F38532" s="1" t="s">
        <v>113</v>
      </c>
      <c r="G38532" s="1" t="s">
        <v>57</v>
      </c>
      <c r="H38532" s="1" t="s">
        <v>202</v>
      </c>
      <c r="I38532" s="1" t="s">
        <v>203</v>
      </c>
      <c r="J38532" s="1" t="s">
        <v>203</v>
      </c>
      <c r="K38532" s="1">
        <v>3.0</v>
      </c>
      <c r="L38532" s="3">
        <v>37378.0</v>
      </c>
      <c r="M38532" s="3">
        <v>39241.0</v>
      </c>
      <c r="N38532" s="3">
        <v>40532.0</v>
      </c>
    </row>
    <row r="38533">
      <c r="A38533" s="1" t="s">
        <v>133424</v>
      </c>
      <c r="B38533" s="1" t="s">
        <v>133425</v>
      </c>
      <c r="C38533" s="2" t="s">
        <v>133426</v>
      </c>
      <c r="D38533" s="1" t="s">
        <v>70</v>
      </c>
      <c r="E38533" s="1" t="s">
        <v>43</v>
      </c>
      <c r="F38533" s="1" t="s">
        <v>18</v>
      </c>
      <c r="G38533" s="1" t="s">
        <v>341</v>
      </c>
      <c r="H38533" s="1">
        <v>11.0</v>
      </c>
      <c r="I38533" s="1" t="s">
        <v>497</v>
      </c>
      <c r="J38533" s="1" t="s">
        <v>497</v>
      </c>
      <c r="K38533" s="1">
        <v>1.0</v>
      </c>
      <c r="L38533" s="3">
        <v>40330.0</v>
      </c>
      <c r="M38533" s="3">
        <v>41214.0</v>
      </c>
      <c r="N38533" s="3">
        <v>41214.0</v>
      </c>
    </row>
    <row r="38534">
      <c r="A38534" s="1" t="s">
        <v>133427</v>
      </c>
      <c r="B38534" s="1" t="s">
        <v>133428</v>
      </c>
      <c r="C38534" s="2" t="s">
        <v>133429</v>
      </c>
      <c r="E38534" s="1">
        <v>401000.0</v>
      </c>
      <c r="F38534" s="1" t="s">
        <v>18</v>
      </c>
      <c r="G38534" s="1" t="s">
        <v>25</v>
      </c>
      <c r="H38534" s="1" t="s">
        <v>64</v>
      </c>
      <c r="I38534" s="1" t="s">
        <v>1221</v>
      </c>
      <c r="J38534" s="1" t="s">
        <v>3048</v>
      </c>
      <c r="K38534" s="1">
        <v>3.0</v>
      </c>
      <c r="L38534" s="3">
        <v>41877.0</v>
      </c>
      <c r="M38534" s="3">
        <v>41880.0</v>
      </c>
      <c r="N38534" s="3">
        <v>42096.0</v>
      </c>
    </row>
    <row r="38535">
      <c r="A38535" s="1" t="s">
        <v>133430</v>
      </c>
      <c r="B38535" s="1" t="s">
        <v>133431</v>
      </c>
      <c r="C38535" s="2" t="s">
        <v>133432</v>
      </c>
      <c r="D38535" s="1" t="s">
        <v>1384</v>
      </c>
      <c r="E38535" s="1">
        <v>1.206E7</v>
      </c>
      <c r="F38535" s="1" t="s">
        <v>18</v>
      </c>
      <c r="G38535" s="1" t="s">
        <v>25</v>
      </c>
      <c r="H38535" s="1" t="s">
        <v>135</v>
      </c>
      <c r="I38535" s="1" t="s">
        <v>136</v>
      </c>
      <c r="J38535" s="1" t="s">
        <v>1114</v>
      </c>
      <c r="K38535" s="1">
        <v>2.0</v>
      </c>
      <c r="L38535" s="3">
        <v>39448.0</v>
      </c>
      <c r="M38535" s="3">
        <v>42020.0</v>
      </c>
      <c r="N38535" s="3">
        <v>42107.0</v>
      </c>
    </row>
    <row r="38536">
      <c r="A38536" s="1" t="s">
        <v>133433</v>
      </c>
      <c r="B38536" s="1" t="s">
        <v>133434</v>
      </c>
      <c r="C38536" s="2" t="s">
        <v>133435</v>
      </c>
      <c r="D38536" s="1" t="s">
        <v>133436</v>
      </c>
      <c r="E38536" s="1" t="s">
        <v>43</v>
      </c>
      <c r="F38536" s="1" t="s">
        <v>18</v>
      </c>
      <c r="K38536" s="1">
        <v>1.0</v>
      </c>
      <c r="L38536" s="3">
        <v>36039.0</v>
      </c>
      <c r="M38536" s="3">
        <v>35796.0</v>
      </c>
      <c r="N38536" s="3">
        <v>35796.0</v>
      </c>
    </row>
    <row r="38537">
      <c r="A38537" s="1" t="s">
        <v>133437</v>
      </c>
      <c r="B38537" s="1" t="s">
        <v>133438</v>
      </c>
      <c r="C38537" s="2" t="s">
        <v>133439</v>
      </c>
      <c r="D38537" s="1" t="s">
        <v>56</v>
      </c>
      <c r="E38537" s="1">
        <v>1.5846225E7</v>
      </c>
      <c r="F38537" s="1" t="s">
        <v>18</v>
      </c>
      <c r="G38537" s="1" t="s">
        <v>25</v>
      </c>
      <c r="H38537" s="1" t="s">
        <v>106</v>
      </c>
      <c r="I38537" s="1" t="s">
        <v>1621</v>
      </c>
      <c r="J38537" s="1" t="s">
        <v>44369</v>
      </c>
      <c r="K38537" s="1">
        <v>2.0</v>
      </c>
      <c r="L38537" s="3">
        <v>37622.0</v>
      </c>
      <c r="M38537" s="3">
        <v>39948.0</v>
      </c>
      <c r="N38537" s="3">
        <v>40451.0</v>
      </c>
    </row>
    <row r="38538">
      <c r="A38538" s="1" t="s">
        <v>133440</v>
      </c>
      <c r="B38538" s="1" t="s">
        <v>133441</v>
      </c>
      <c r="C38538" s="2" t="s">
        <v>133442</v>
      </c>
      <c r="D38538" s="1" t="s">
        <v>56</v>
      </c>
      <c r="E38538" s="1">
        <v>500000.0</v>
      </c>
      <c r="F38538" s="1" t="s">
        <v>689</v>
      </c>
      <c r="G38538" s="1" t="s">
        <v>25</v>
      </c>
      <c r="H38538" s="1" t="s">
        <v>89</v>
      </c>
      <c r="I38538" s="1" t="s">
        <v>684</v>
      </c>
      <c r="J38538" s="1" t="s">
        <v>684</v>
      </c>
      <c r="K38538" s="1">
        <v>1.0</v>
      </c>
      <c r="L38538" s="3">
        <v>37257.0</v>
      </c>
      <c r="M38538" s="3">
        <v>39902.0</v>
      </c>
      <c r="N38538" s="3">
        <v>39902.0</v>
      </c>
    </row>
    <row r="38539">
      <c r="A38539" s="1" t="s">
        <v>133443</v>
      </c>
      <c r="B38539" s="1" t="s">
        <v>133444</v>
      </c>
      <c r="C38539" s="2" t="s">
        <v>133445</v>
      </c>
      <c r="D38539" s="1" t="s">
        <v>1072</v>
      </c>
      <c r="E38539" s="1">
        <v>2430000.0</v>
      </c>
      <c r="F38539" s="1" t="s">
        <v>18</v>
      </c>
      <c r="G38539" s="1" t="s">
        <v>25</v>
      </c>
      <c r="H38539" s="1" t="s">
        <v>64</v>
      </c>
      <c r="I38539" s="1" t="s">
        <v>65</v>
      </c>
      <c r="J38539" s="1" t="s">
        <v>723</v>
      </c>
      <c r="K38539" s="1">
        <v>1.0</v>
      </c>
      <c r="L38539" s="3">
        <v>41640.0</v>
      </c>
      <c r="M38539" s="3">
        <v>42255.0</v>
      </c>
      <c r="N38539" s="3">
        <v>42255.0</v>
      </c>
    </row>
    <row r="38540">
      <c r="A38540" s="1" t="s">
        <v>133446</v>
      </c>
      <c r="B38540" s="1" t="s">
        <v>133447</v>
      </c>
      <c r="C38540" s="2" t="s">
        <v>133448</v>
      </c>
      <c r="D38540" s="1" t="s">
        <v>1247</v>
      </c>
      <c r="E38540" s="1">
        <v>3.4299994E7</v>
      </c>
      <c r="F38540" s="1" t="s">
        <v>18</v>
      </c>
      <c r="G38540" s="1" t="s">
        <v>25</v>
      </c>
      <c r="H38540" s="1" t="s">
        <v>158</v>
      </c>
      <c r="I38540" s="1" t="s">
        <v>3348</v>
      </c>
      <c r="J38540" s="1" t="s">
        <v>48430</v>
      </c>
      <c r="K38540" s="1">
        <v>5.0</v>
      </c>
      <c r="L38540" s="3">
        <v>39814.0</v>
      </c>
      <c r="M38540" s="3">
        <v>40203.0</v>
      </c>
      <c r="N38540" s="3">
        <v>41836.0</v>
      </c>
    </row>
    <row r="38541">
      <c r="A38541" s="1" t="s">
        <v>133449</v>
      </c>
      <c r="B38541" s="1" t="s">
        <v>133450</v>
      </c>
      <c r="C38541" s="2" t="s">
        <v>133451</v>
      </c>
      <c r="D38541" s="1" t="s">
        <v>718</v>
      </c>
      <c r="E38541" s="1">
        <v>8620000.0</v>
      </c>
      <c r="F38541" s="1" t="s">
        <v>18</v>
      </c>
      <c r="G38541" s="1" t="s">
        <v>19</v>
      </c>
      <c r="H38541" s="1">
        <v>16.0</v>
      </c>
      <c r="I38541" s="1" t="s">
        <v>20</v>
      </c>
      <c r="J38541" s="1" t="s">
        <v>20</v>
      </c>
      <c r="K38541" s="1">
        <v>2.0</v>
      </c>
      <c r="L38541" s="3">
        <v>40179.0</v>
      </c>
      <c r="M38541" s="3">
        <v>41724.0</v>
      </c>
      <c r="N38541" s="3">
        <v>42220.0</v>
      </c>
    </row>
    <row r="38542">
      <c r="A38542" s="1" t="s">
        <v>133452</v>
      </c>
      <c r="B38542" s="1" t="s">
        <v>133453</v>
      </c>
      <c r="C38542" s="2" t="s">
        <v>133454</v>
      </c>
      <c r="D38542" s="1" t="s">
        <v>56</v>
      </c>
      <c r="E38542" s="1">
        <v>3.9E7</v>
      </c>
      <c r="F38542" s="1" t="s">
        <v>113</v>
      </c>
      <c r="G38542" s="1" t="s">
        <v>25</v>
      </c>
      <c r="H38542" s="1" t="s">
        <v>64</v>
      </c>
      <c r="I38542" s="1" t="s">
        <v>65</v>
      </c>
      <c r="J38542" s="1" t="s">
        <v>606</v>
      </c>
      <c r="K38542" s="1">
        <v>2.0</v>
      </c>
      <c r="L38542" s="3">
        <v>36526.0</v>
      </c>
      <c r="M38542" s="3">
        <v>37943.0</v>
      </c>
      <c r="N38542" s="3">
        <v>38989.0</v>
      </c>
    </row>
    <row r="38543">
      <c r="A38543" s="1" t="s">
        <v>133455</v>
      </c>
      <c r="B38543" s="1" t="s">
        <v>133456</v>
      </c>
      <c r="C38543" s="2" t="s">
        <v>133457</v>
      </c>
      <c r="D38543" s="1" t="s">
        <v>133458</v>
      </c>
      <c r="E38543" s="1">
        <v>1100000.0</v>
      </c>
      <c r="F38543" s="1" t="s">
        <v>18</v>
      </c>
      <c r="G38543" s="1" t="s">
        <v>25</v>
      </c>
      <c r="H38543" s="1" t="s">
        <v>106</v>
      </c>
      <c r="I38543" s="1" t="s">
        <v>107</v>
      </c>
      <c r="J38543" s="1" t="s">
        <v>108</v>
      </c>
      <c r="K38543" s="1">
        <v>2.0</v>
      </c>
      <c r="L38543" s="3">
        <v>41852.0</v>
      </c>
      <c r="M38543" s="3">
        <v>41852.0</v>
      </c>
      <c r="N38543" s="3">
        <v>42193.0</v>
      </c>
    </row>
    <row r="38544">
      <c r="A38544" s="1" t="s">
        <v>133459</v>
      </c>
      <c r="B38544" s="1" t="s">
        <v>133460</v>
      </c>
      <c r="C38544" s="2" t="s">
        <v>133461</v>
      </c>
      <c r="D38544" s="1" t="s">
        <v>42</v>
      </c>
      <c r="E38544" s="1">
        <v>393000.0</v>
      </c>
      <c r="F38544" s="1" t="s">
        <v>18</v>
      </c>
      <c r="G38544" s="1" t="s">
        <v>25</v>
      </c>
      <c r="H38544" s="1" t="s">
        <v>2676</v>
      </c>
      <c r="I38544" s="1" t="s">
        <v>23891</v>
      </c>
      <c r="J38544" s="1" t="s">
        <v>79739</v>
      </c>
      <c r="K38544" s="1">
        <v>1.0</v>
      </c>
      <c r="L38544" s="3">
        <v>37987.0</v>
      </c>
      <c r="M38544" s="3">
        <v>39961.0</v>
      </c>
      <c r="N38544" s="3">
        <v>39961.0</v>
      </c>
    </row>
    <row r="38545">
      <c r="A38545" s="1" t="s">
        <v>133462</v>
      </c>
      <c r="B38545" s="1" t="s">
        <v>133463</v>
      </c>
      <c r="C38545" s="2" t="s">
        <v>133464</v>
      </c>
      <c r="D38545" s="1" t="s">
        <v>42</v>
      </c>
      <c r="E38545" s="1">
        <v>4.18744608033199E7</v>
      </c>
      <c r="F38545" s="1" t="s">
        <v>113</v>
      </c>
      <c r="G38545" s="1" t="s">
        <v>165</v>
      </c>
      <c r="H38545" s="1" t="s">
        <v>166</v>
      </c>
      <c r="I38545" s="1" t="s">
        <v>1229</v>
      </c>
      <c r="J38545" s="1" t="s">
        <v>15200</v>
      </c>
      <c r="K38545" s="1">
        <v>4.0</v>
      </c>
      <c r="L38545" s="3">
        <v>36892.0</v>
      </c>
      <c r="M38545" s="3">
        <v>37391.0</v>
      </c>
      <c r="N38545" s="3">
        <v>40917.0</v>
      </c>
    </row>
    <row r="38546">
      <c r="A38546" s="1" t="s">
        <v>133465</v>
      </c>
      <c r="B38546" s="1" t="s">
        <v>133466</v>
      </c>
      <c r="D38546" s="1" t="s">
        <v>744</v>
      </c>
      <c r="E38546" s="1" t="s">
        <v>43</v>
      </c>
      <c r="F38546" s="1" t="s">
        <v>113</v>
      </c>
      <c r="K38546" s="1">
        <v>1.0</v>
      </c>
      <c r="M38546" s="3">
        <v>35735.0</v>
      </c>
      <c r="N38546" s="3">
        <v>35735.0</v>
      </c>
    </row>
    <row r="38547">
      <c r="A38547" s="1" t="s">
        <v>133467</v>
      </c>
      <c r="B38547" s="1" t="s">
        <v>133468</v>
      </c>
      <c r="D38547" s="1" t="s">
        <v>741</v>
      </c>
      <c r="E38547" s="1">
        <v>4225311.0</v>
      </c>
      <c r="F38547" s="1" t="s">
        <v>113</v>
      </c>
      <c r="G38547" s="1" t="s">
        <v>25</v>
      </c>
      <c r="H38547" s="1" t="s">
        <v>64</v>
      </c>
      <c r="I38547" s="1" t="s">
        <v>966</v>
      </c>
      <c r="J38547" s="1" t="s">
        <v>967</v>
      </c>
      <c r="K38547" s="1">
        <v>2.0</v>
      </c>
      <c r="L38547" s="3">
        <v>36161.0</v>
      </c>
      <c r="M38547" s="3">
        <v>39332.0</v>
      </c>
      <c r="N38547" s="3">
        <v>41085.0</v>
      </c>
    </row>
    <row r="38548">
      <c r="A38548" s="1" t="s">
        <v>133469</v>
      </c>
      <c r="B38548" s="1" t="s">
        <v>133470</v>
      </c>
      <c r="C38548" s="2" t="s">
        <v>133471</v>
      </c>
      <c r="D38548" s="1" t="s">
        <v>94</v>
      </c>
      <c r="E38548" s="1">
        <v>244822.0</v>
      </c>
      <c r="F38548" s="1" t="s">
        <v>18</v>
      </c>
      <c r="G38548" s="1" t="s">
        <v>25</v>
      </c>
      <c r="H38548" s="1" t="s">
        <v>644</v>
      </c>
      <c r="I38548" s="1" t="s">
        <v>645</v>
      </c>
      <c r="J38548" s="1" t="s">
        <v>21699</v>
      </c>
      <c r="K38548" s="1">
        <v>1.0</v>
      </c>
      <c r="L38548" s="3">
        <v>39083.0</v>
      </c>
      <c r="M38548" s="3">
        <v>40379.0</v>
      </c>
      <c r="N38548" s="3">
        <v>40379.0</v>
      </c>
    </row>
    <row r="38549">
      <c r="A38549" s="1" t="s">
        <v>133472</v>
      </c>
      <c r="B38549" s="1" t="s">
        <v>133473</v>
      </c>
      <c r="C38549" s="2" t="s">
        <v>133474</v>
      </c>
      <c r="D38549" s="1" t="s">
        <v>56</v>
      </c>
      <c r="E38549" s="1">
        <v>1.2E7</v>
      </c>
      <c r="F38549" s="1" t="s">
        <v>18</v>
      </c>
      <c r="G38549" s="1" t="s">
        <v>57</v>
      </c>
      <c r="H38549" s="1" t="s">
        <v>3339</v>
      </c>
      <c r="I38549" s="1" t="s">
        <v>3340</v>
      </c>
      <c r="J38549" s="1" t="s">
        <v>3341</v>
      </c>
      <c r="K38549" s="1">
        <v>1.0</v>
      </c>
      <c r="M38549" s="3">
        <v>41876.0</v>
      </c>
      <c r="N38549" s="3">
        <v>41876.0</v>
      </c>
    </row>
    <row r="38550">
      <c r="A38550" s="1" t="s">
        <v>133475</v>
      </c>
      <c r="B38550" s="1" t="s">
        <v>133476</v>
      </c>
      <c r="C38550" s="2" t="s">
        <v>133477</v>
      </c>
      <c r="D38550" s="1" t="s">
        <v>64492</v>
      </c>
      <c r="E38550" s="1">
        <v>1.1365E7</v>
      </c>
      <c r="F38550" s="1" t="s">
        <v>18</v>
      </c>
      <c r="G38550" s="1" t="s">
        <v>25</v>
      </c>
      <c r="H38550" s="1" t="s">
        <v>808</v>
      </c>
      <c r="I38550" s="1" t="s">
        <v>809</v>
      </c>
      <c r="J38550" s="1" t="s">
        <v>810</v>
      </c>
      <c r="K38550" s="1">
        <v>2.0</v>
      </c>
      <c r="L38550" s="3">
        <v>32509.0</v>
      </c>
      <c r="M38550" s="3">
        <v>40325.0</v>
      </c>
      <c r="N38550" s="3">
        <v>40450.0</v>
      </c>
    </row>
    <row r="38551">
      <c r="A38551" s="1" t="s">
        <v>133478</v>
      </c>
      <c r="B38551" s="1" t="s">
        <v>133479</v>
      </c>
      <c r="C38551" s="2" t="s">
        <v>133480</v>
      </c>
      <c r="D38551" s="1" t="s">
        <v>56</v>
      </c>
      <c r="E38551" s="1">
        <v>6.1702727E7</v>
      </c>
      <c r="F38551" s="1" t="s">
        <v>113</v>
      </c>
      <c r="G38551" s="1" t="s">
        <v>25</v>
      </c>
      <c r="H38551" s="1" t="s">
        <v>64</v>
      </c>
      <c r="I38551" s="1" t="s">
        <v>966</v>
      </c>
      <c r="J38551" s="1" t="s">
        <v>967</v>
      </c>
      <c r="K38551" s="1">
        <v>5.0</v>
      </c>
      <c r="L38551" s="3">
        <v>36161.0</v>
      </c>
      <c r="M38551" s="3">
        <v>39277.0</v>
      </c>
      <c r="N38551" s="3">
        <v>40758.0</v>
      </c>
    </row>
    <row r="38552">
      <c r="A38552" s="1" t="s">
        <v>133481</v>
      </c>
      <c r="B38552" s="1" t="s">
        <v>133482</v>
      </c>
      <c r="C38552" s="2" t="s">
        <v>133483</v>
      </c>
      <c r="D38552" s="1" t="s">
        <v>133484</v>
      </c>
      <c r="E38552" s="1">
        <v>1.35E7</v>
      </c>
      <c r="F38552" s="1" t="s">
        <v>18</v>
      </c>
      <c r="G38552" s="1" t="s">
        <v>650</v>
      </c>
      <c r="H38552" s="1">
        <v>7.0</v>
      </c>
      <c r="I38552" s="1" t="s">
        <v>9547</v>
      </c>
      <c r="J38552" s="1" t="s">
        <v>9547</v>
      </c>
      <c r="K38552" s="1">
        <v>2.0</v>
      </c>
      <c r="L38552" s="3">
        <v>39114.0</v>
      </c>
      <c r="M38552" s="3">
        <v>39735.0</v>
      </c>
      <c r="N38552" s="3">
        <v>40073.0</v>
      </c>
    </row>
    <row r="38553">
      <c r="A38553" s="1" t="s">
        <v>133485</v>
      </c>
      <c r="B38553" s="1" t="s">
        <v>133486</v>
      </c>
      <c r="C38553" s="2" t="s">
        <v>133487</v>
      </c>
      <c r="D38553" s="1" t="s">
        <v>91261</v>
      </c>
      <c r="E38553" s="1">
        <v>135000.0</v>
      </c>
      <c r="F38553" s="1" t="s">
        <v>207</v>
      </c>
      <c r="G38553" s="1" t="s">
        <v>25</v>
      </c>
      <c r="H38553" s="1" t="s">
        <v>64</v>
      </c>
      <c r="I38553" s="1" t="s">
        <v>65</v>
      </c>
      <c r="J38553" s="1" t="s">
        <v>114</v>
      </c>
      <c r="K38553" s="1">
        <v>1.0</v>
      </c>
      <c r="L38553" s="3">
        <v>41426.0</v>
      </c>
      <c r="M38553" s="3">
        <v>41426.0</v>
      </c>
      <c r="N38553" s="3">
        <v>41426.0</v>
      </c>
    </row>
    <row r="38554">
      <c r="A38554" s="1" t="s">
        <v>133488</v>
      </c>
      <c r="B38554" s="1" t="s">
        <v>133489</v>
      </c>
      <c r="C38554" s="2" t="s">
        <v>133490</v>
      </c>
      <c r="D38554" s="1" t="s">
        <v>36</v>
      </c>
      <c r="E38554" s="1">
        <v>4724999.0</v>
      </c>
      <c r="F38554" s="1" t="s">
        <v>18</v>
      </c>
      <c r="G38554" s="1" t="s">
        <v>25</v>
      </c>
      <c r="H38554" s="1" t="s">
        <v>64</v>
      </c>
      <c r="I38554" s="1" t="s">
        <v>65</v>
      </c>
      <c r="J38554" s="1" t="s">
        <v>71</v>
      </c>
      <c r="K38554" s="1">
        <v>2.0</v>
      </c>
      <c r="L38554" s="3">
        <v>40909.0</v>
      </c>
      <c r="M38554" s="3">
        <v>41367.0</v>
      </c>
      <c r="N38554" s="3">
        <v>41835.0</v>
      </c>
    </row>
    <row r="38555">
      <c r="A38555" s="1" t="s">
        <v>133491</v>
      </c>
      <c r="B38555" s="1" t="s">
        <v>133492</v>
      </c>
      <c r="C38555" s="2" t="s">
        <v>133493</v>
      </c>
      <c r="D38555" s="1" t="s">
        <v>133494</v>
      </c>
      <c r="E38555" s="1">
        <v>220000.0</v>
      </c>
      <c r="F38555" s="1" t="s">
        <v>18</v>
      </c>
      <c r="G38555" s="1" t="s">
        <v>25</v>
      </c>
      <c r="H38555" s="1" t="s">
        <v>158</v>
      </c>
      <c r="I38555" s="1" t="s">
        <v>244</v>
      </c>
      <c r="J38555" s="1" t="s">
        <v>244</v>
      </c>
      <c r="K38555" s="1">
        <v>2.0</v>
      </c>
      <c r="L38555" s="3">
        <v>40544.0</v>
      </c>
      <c r="M38555" s="3">
        <v>41541.0</v>
      </c>
      <c r="N38555" s="3">
        <v>41891.0</v>
      </c>
    </row>
    <row r="38556">
      <c r="A38556" s="1" t="s">
        <v>133495</v>
      </c>
      <c r="B38556" s="1" t="s">
        <v>133496</v>
      </c>
      <c r="C38556" s="2" t="s">
        <v>133497</v>
      </c>
      <c r="D38556" s="1" t="s">
        <v>4544</v>
      </c>
      <c r="E38556" s="1">
        <v>5.5E7</v>
      </c>
      <c r="F38556" s="1" t="s">
        <v>18</v>
      </c>
      <c r="G38556" s="1" t="s">
        <v>25</v>
      </c>
      <c r="H38556" s="1" t="s">
        <v>158</v>
      </c>
      <c r="I38556" s="1" t="s">
        <v>244</v>
      </c>
      <c r="J38556" s="1" t="s">
        <v>327</v>
      </c>
      <c r="K38556" s="1">
        <v>1.0</v>
      </c>
      <c r="M38556" s="3">
        <v>42278.0</v>
      </c>
      <c r="N38556" s="3">
        <v>42278.0</v>
      </c>
    </row>
    <row r="38557">
      <c r="A38557" s="1" t="s">
        <v>133498</v>
      </c>
      <c r="B38557" s="1" t="s">
        <v>133499</v>
      </c>
      <c r="C38557" s="2" t="s">
        <v>133500</v>
      </c>
      <c r="D38557" s="1" t="s">
        <v>36</v>
      </c>
      <c r="E38557" s="1" t="s">
        <v>43</v>
      </c>
      <c r="F38557" s="1" t="s">
        <v>18</v>
      </c>
      <c r="K38557" s="1">
        <v>3.0</v>
      </c>
      <c r="M38557" s="3">
        <v>41698.0</v>
      </c>
      <c r="N38557" s="3">
        <v>42186.0</v>
      </c>
    </row>
    <row r="38558">
      <c r="A38558" s="1" t="s">
        <v>133501</v>
      </c>
      <c r="B38558" s="1" t="s">
        <v>133502</v>
      </c>
      <c r="C38558" s="2" t="s">
        <v>133503</v>
      </c>
      <c r="D38558" s="1" t="s">
        <v>56</v>
      </c>
      <c r="E38558" s="1">
        <v>150000.0</v>
      </c>
      <c r="F38558" s="1" t="s">
        <v>18</v>
      </c>
      <c r="G38558" s="1" t="s">
        <v>25</v>
      </c>
      <c r="H38558" s="1" t="s">
        <v>64</v>
      </c>
      <c r="I38558" s="1" t="s">
        <v>95</v>
      </c>
      <c r="J38558" s="1" t="s">
        <v>826</v>
      </c>
      <c r="K38558" s="1">
        <v>1.0</v>
      </c>
      <c r="M38558" s="3">
        <v>41135.0</v>
      </c>
      <c r="N38558" s="3">
        <v>41135.0</v>
      </c>
    </row>
    <row r="38559">
      <c r="A38559" s="1" t="s">
        <v>133504</v>
      </c>
      <c r="B38559" s="1" t="s">
        <v>133505</v>
      </c>
      <c r="C38559" s="2" t="s">
        <v>133506</v>
      </c>
      <c r="D38559" s="1" t="s">
        <v>50</v>
      </c>
      <c r="E38559" s="1">
        <v>2817800.0</v>
      </c>
      <c r="F38559" s="1" t="s">
        <v>18</v>
      </c>
      <c r="K38559" s="1">
        <v>2.0</v>
      </c>
      <c r="M38559" s="3">
        <v>40466.0</v>
      </c>
      <c r="N38559" s="3">
        <v>40885.0</v>
      </c>
    </row>
    <row r="38560">
      <c r="A38560" s="1" t="s">
        <v>133507</v>
      </c>
      <c r="B38560" s="1" t="s">
        <v>133508</v>
      </c>
      <c r="C38560" s="2" t="s">
        <v>133509</v>
      </c>
      <c r="D38560" s="1" t="s">
        <v>133510</v>
      </c>
      <c r="E38560" s="1" t="s">
        <v>43</v>
      </c>
      <c r="F38560" s="1" t="s">
        <v>18</v>
      </c>
      <c r="G38560" s="1" t="s">
        <v>25</v>
      </c>
      <c r="H38560" s="1" t="s">
        <v>64</v>
      </c>
      <c r="I38560" s="1" t="s">
        <v>95</v>
      </c>
      <c r="J38560" s="1" t="s">
        <v>8359</v>
      </c>
      <c r="K38560" s="1">
        <v>1.0</v>
      </c>
      <c r="L38560" s="3">
        <v>41275.0</v>
      </c>
      <c r="M38560" s="3">
        <v>41796.0</v>
      </c>
      <c r="N38560" s="3">
        <v>41796.0</v>
      </c>
    </row>
    <row r="38561">
      <c r="A38561" s="1" t="s">
        <v>133511</v>
      </c>
      <c r="B38561" s="1" t="s">
        <v>133512</v>
      </c>
      <c r="C38561" s="2" t="s">
        <v>133513</v>
      </c>
      <c r="D38561" s="1" t="s">
        <v>741</v>
      </c>
      <c r="E38561" s="1">
        <v>2.8701486E7</v>
      </c>
      <c r="F38561" s="1" t="s">
        <v>689</v>
      </c>
      <c r="G38561" s="1" t="s">
        <v>366</v>
      </c>
      <c r="H38561" s="1">
        <v>26.0</v>
      </c>
      <c r="I38561" s="1" t="s">
        <v>367</v>
      </c>
      <c r="J38561" s="1" t="s">
        <v>367</v>
      </c>
      <c r="K38561" s="1">
        <v>3.0</v>
      </c>
      <c r="M38561" s="3">
        <v>39821.0</v>
      </c>
      <c r="N38561" s="3">
        <v>41778.0</v>
      </c>
    </row>
    <row r="38562">
      <c r="A38562" s="1" t="s">
        <v>133514</v>
      </c>
      <c r="B38562" s="1" t="s">
        <v>133515</v>
      </c>
      <c r="C38562" s="2" t="s">
        <v>133516</v>
      </c>
      <c r="D38562" s="1" t="s">
        <v>133517</v>
      </c>
      <c r="E38562" s="1">
        <v>2000000.0</v>
      </c>
      <c r="F38562" s="1" t="s">
        <v>18</v>
      </c>
      <c r="G38562" s="1" t="s">
        <v>25</v>
      </c>
      <c r="H38562" s="1" t="s">
        <v>82</v>
      </c>
      <c r="I38562" s="1" t="s">
        <v>1764</v>
      </c>
      <c r="J38562" s="1" t="s">
        <v>1764</v>
      </c>
      <c r="K38562" s="1">
        <v>1.0</v>
      </c>
      <c r="L38562" s="3">
        <v>34335.0</v>
      </c>
      <c r="M38562" s="3">
        <v>40074.0</v>
      </c>
      <c r="N38562" s="3">
        <v>40074.0</v>
      </c>
    </row>
    <row r="38563">
      <c r="A38563" s="1" t="s">
        <v>133518</v>
      </c>
      <c r="B38563" s="1" t="s">
        <v>133519</v>
      </c>
      <c r="C38563" s="2" t="s">
        <v>133520</v>
      </c>
      <c r="D38563" s="1" t="s">
        <v>133521</v>
      </c>
      <c r="E38563" s="1">
        <v>1.4E7</v>
      </c>
      <c r="F38563" s="1" t="s">
        <v>207</v>
      </c>
      <c r="G38563" s="1" t="s">
        <v>25</v>
      </c>
      <c r="H38563" s="1" t="s">
        <v>64</v>
      </c>
      <c r="I38563" s="1" t="s">
        <v>65</v>
      </c>
      <c r="J38563" s="1" t="s">
        <v>1103</v>
      </c>
      <c r="K38563" s="1">
        <v>1.0</v>
      </c>
      <c r="M38563" s="3">
        <v>39626.0</v>
      </c>
      <c r="N38563" s="3">
        <v>39626.0</v>
      </c>
    </row>
    <row r="38564">
      <c r="A38564" s="1" t="s">
        <v>133522</v>
      </c>
      <c r="B38564" s="1" t="s">
        <v>133523</v>
      </c>
      <c r="C38564" s="2" t="s">
        <v>133524</v>
      </c>
      <c r="D38564" s="1" t="s">
        <v>264</v>
      </c>
      <c r="E38564" s="1">
        <v>2.9E7</v>
      </c>
      <c r="F38564" s="1" t="s">
        <v>113</v>
      </c>
      <c r="G38564" s="1" t="s">
        <v>25</v>
      </c>
      <c r="H38564" s="1" t="s">
        <v>64</v>
      </c>
      <c r="I38564" s="1" t="s">
        <v>65</v>
      </c>
      <c r="J38564" s="1" t="s">
        <v>66</v>
      </c>
      <c r="K38564" s="1">
        <v>3.0</v>
      </c>
      <c r="L38564" s="3">
        <v>37257.0</v>
      </c>
      <c r="M38564" s="3">
        <v>38054.0</v>
      </c>
      <c r="N38564" s="3">
        <v>38859.0</v>
      </c>
    </row>
    <row r="38565">
      <c r="A38565" s="1" t="s">
        <v>133525</v>
      </c>
      <c r="B38565" s="1" t="s">
        <v>133526</v>
      </c>
      <c r="C38565" s="2" t="s">
        <v>133527</v>
      </c>
      <c r="D38565" s="1" t="s">
        <v>113147</v>
      </c>
      <c r="E38565" s="1">
        <v>1.9467384E8</v>
      </c>
      <c r="F38565" s="1" t="s">
        <v>689</v>
      </c>
      <c r="G38565" s="1" t="s">
        <v>25</v>
      </c>
      <c r="H38565" s="1" t="s">
        <v>64</v>
      </c>
      <c r="I38565" s="1" t="s">
        <v>65</v>
      </c>
      <c r="J38565" s="1" t="s">
        <v>606</v>
      </c>
      <c r="K38565" s="1">
        <v>6.0</v>
      </c>
      <c r="L38565" s="3">
        <v>35431.0</v>
      </c>
      <c r="M38565" s="3">
        <v>38064.0</v>
      </c>
      <c r="N38565" s="3">
        <v>41036.0</v>
      </c>
    </row>
    <row r="38566">
      <c r="A38566" s="1" t="s">
        <v>133528</v>
      </c>
      <c r="B38566" s="1" t="s">
        <v>133529</v>
      </c>
      <c r="C38566" s="2" t="s">
        <v>133530</v>
      </c>
      <c r="D38566" s="1" t="s">
        <v>36</v>
      </c>
      <c r="E38566" s="1">
        <v>3170000.0</v>
      </c>
      <c r="F38566" s="1" t="s">
        <v>207</v>
      </c>
      <c r="G38566" s="1" t="s">
        <v>25</v>
      </c>
      <c r="H38566" s="1" t="s">
        <v>64</v>
      </c>
      <c r="I38566" s="1" t="s">
        <v>65</v>
      </c>
      <c r="J38566" s="1" t="s">
        <v>271</v>
      </c>
      <c r="K38566" s="1">
        <v>1.0</v>
      </c>
      <c r="L38566" s="3">
        <v>37257.0</v>
      </c>
      <c r="M38566" s="3">
        <v>39261.0</v>
      </c>
      <c r="N38566" s="3">
        <v>39261.0</v>
      </c>
    </row>
    <row r="38567">
      <c r="A38567" s="1" t="s">
        <v>133531</v>
      </c>
      <c r="B38567" s="1" t="s">
        <v>133532</v>
      </c>
      <c r="C38567" s="2" t="s">
        <v>133533</v>
      </c>
      <c r="D38567" s="1" t="s">
        <v>133534</v>
      </c>
      <c r="E38567" s="1">
        <v>2023775.0</v>
      </c>
      <c r="F38567" s="1" t="s">
        <v>18</v>
      </c>
      <c r="K38567" s="1">
        <v>2.0</v>
      </c>
      <c r="M38567" s="3">
        <v>41320.0</v>
      </c>
      <c r="N38567" s="3">
        <v>41869.0</v>
      </c>
    </row>
    <row r="38568">
      <c r="A38568" s="1" t="s">
        <v>133535</v>
      </c>
      <c r="B38568" s="1" t="s">
        <v>133536</v>
      </c>
      <c r="C38568" s="2" t="s">
        <v>133537</v>
      </c>
      <c r="D38568" s="1" t="s">
        <v>133538</v>
      </c>
      <c r="E38568" s="1">
        <v>1800000.0</v>
      </c>
      <c r="F38568" s="1" t="s">
        <v>18</v>
      </c>
      <c r="G38568" s="1" t="s">
        <v>25</v>
      </c>
      <c r="H38568" s="1" t="s">
        <v>64</v>
      </c>
      <c r="I38568" s="1" t="s">
        <v>65</v>
      </c>
      <c r="J38568" s="1" t="s">
        <v>803</v>
      </c>
      <c r="K38568" s="1">
        <v>2.0</v>
      </c>
      <c r="L38568" s="3">
        <v>41548.0</v>
      </c>
      <c r="M38568" s="3">
        <v>41588.0</v>
      </c>
      <c r="N38568" s="3">
        <v>41878.0</v>
      </c>
    </row>
    <row r="38569">
      <c r="A38569" s="1" t="s">
        <v>133539</v>
      </c>
      <c r="B38569" s="1" t="s">
        <v>133540</v>
      </c>
      <c r="C38569" s="2" t="s">
        <v>133541</v>
      </c>
      <c r="D38569" s="1" t="s">
        <v>36</v>
      </c>
      <c r="E38569" s="1">
        <v>7700000.0</v>
      </c>
      <c r="F38569" s="1" t="s">
        <v>18</v>
      </c>
      <c r="G38569" s="1" t="s">
        <v>406</v>
      </c>
      <c r="H38569" s="1">
        <v>40.0</v>
      </c>
      <c r="I38569" s="1" t="s">
        <v>980</v>
      </c>
      <c r="J38569" s="1" t="s">
        <v>980</v>
      </c>
      <c r="K38569" s="1">
        <v>1.0</v>
      </c>
      <c r="M38569" s="3">
        <v>40043.0</v>
      </c>
      <c r="N38569" s="3">
        <v>40043.0</v>
      </c>
    </row>
    <row r="38570">
      <c r="A38570" s="1" t="s">
        <v>133542</v>
      </c>
      <c r="B38570" s="1" t="s">
        <v>133543</v>
      </c>
      <c r="C38570" s="2" t="s">
        <v>133544</v>
      </c>
      <c r="D38570" s="1" t="s">
        <v>133545</v>
      </c>
      <c r="E38570" s="1">
        <v>6.0E7</v>
      </c>
      <c r="F38570" s="1" t="s">
        <v>18</v>
      </c>
      <c r="G38570" s="1" t="s">
        <v>25</v>
      </c>
      <c r="H38570" s="1" t="s">
        <v>286</v>
      </c>
      <c r="I38570" s="1" t="s">
        <v>578</v>
      </c>
      <c r="J38570" s="1" t="s">
        <v>578</v>
      </c>
      <c r="K38570" s="1">
        <v>1.0</v>
      </c>
      <c r="L38570" s="3">
        <v>39904.0</v>
      </c>
      <c r="M38570" s="3">
        <v>40561.0</v>
      </c>
      <c r="N38570" s="3">
        <v>40561.0</v>
      </c>
    </row>
    <row r="38571">
      <c r="A38571" s="1" t="s">
        <v>133546</v>
      </c>
      <c r="B38571" s="1" t="s">
        <v>133547</v>
      </c>
      <c r="C38571" s="2" t="s">
        <v>133548</v>
      </c>
      <c r="D38571" s="1" t="s">
        <v>56</v>
      </c>
      <c r="E38571" s="1">
        <v>9.627886E7</v>
      </c>
      <c r="F38571" s="1" t="s">
        <v>689</v>
      </c>
      <c r="G38571" s="1" t="s">
        <v>25</v>
      </c>
      <c r="H38571" s="1" t="s">
        <v>286</v>
      </c>
      <c r="I38571" s="1" t="s">
        <v>874</v>
      </c>
      <c r="J38571" s="1" t="s">
        <v>18838</v>
      </c>
      <c r="K38571" s="1">
        <v>6.0</v>
      </c>
      <c r="L38571" s="3">
        <v>39448.0</v>
      </c>
      <c r="M38571" s="3">
        <v>40141.0</v>
      </c>
      <c r="N38571" s="3">
        <v>42054.0</v>
      </c>
    </row>
    <row r="38572">
      <c r="A38572" s="1" t="s">
        <v>133549</v>
      </c>
      <c r="B38572" s="1" t="s">
        <v>133550</v>
      </c>
      <c r="C38572" s="2" t="s">
        <v>133551</v>
      </c>
      <c r="D38572" s="1" t="s">
        <v>133552</v>
      </c>
      <c r="E38572" s="1">
        <v>1.64379E7</v>
      </c>
      <c r="F38572" s="1" t="s">
        <v>207</v>
      </c>
      <c r="G38572" s="1" t="s">
        <v>25</v>
      </c>
      <c r="H38572" s="1" t="s">
        <v>158</v>
      </c>
      <c r="I38572" s="1" t="s">
        <v>244</v>
      </c>
      <c r="J38572" s="1" t="s">
        <v>332</v>
      </c>
      <c r="K38572" s="1">
        <v>6.0</v>
      </c>
      <c r="L38572" s="3">
        <v>38718.0</v>
      </c>
      <c r="M38572" s="3">
        <v>39170.0</v>
      </c>
      <c r="N38572" s="3">
        <v>40533.0</v>
      </c>
    </row>
    <row r="38573">
      <c r="A38573" s="1" t="s">
        <v>133553</v>
      </c>
      <c r="B38573" s="1" t="s">
        <v>133554</v>
      </c>
      <c r="D38573" s="1" t="s">
        <v>1503</v>
      </c>
      <c r="E38573" s="1">
        <v>2.4E7</v>
      </c>
      <c r="F38573" s="1" t="s">
        <v>207</v>
      </c>
      <c r="G38573" s="1" t="s">
        <v>25</v>
      </c>
      <c r="H38573" s="1" t="s">
        <v>64</v>
      </c>
      <c r="I38573" s="1" t="s">
        <v>65</v>
      </c>
      <c r="J38573" s="1" t="s">
        <v>2706</v>
      </c>
      <c r="K38573" s="1">
        <v>2.0</v>
      </c>
      <c r="L38573" s="3">
        <v>36526.0</v>
      </c>
      <c r="M38573" s="3">
        <v>37732.0</v>
      </c>
      <c r="N38573" s="3">
        <v>38427.0</v>
      </c>
    </row>
    <row r="38574">
      <c r="A38574" s="1" t="s">
        <v>133555</v>
      </c>
      <c r="B38574" s="1" t="s">
        <v>133556</v>
      </c>
      <c r="C38574" s="2" t="s">
        <v>133557</v>
      </c>
      <c r="D38574" s="1" t="s">
        <v>133558</v>
      </c>
      <c r="E38574" s="1">
        <v>2155846.0</v>
      </c>
      <c r="F38574" s="1" t="s">
        <v>18</v>
      </c>
      <c r="G38574" s="1" t="s">
        <v>623</v>
      </c>
      <c r="H38574" s="1">
        <v>1.0</v>
      </c>
      <c r="I38574" s="1" t="s">
        <v>13052</v>
      </c>
      <c r="J38574" s="1" t="s">
        <v>13052</v>
      </c>
      <c r="K38574" s="1">
        <v>1.0</v>
      </c>
      <c r="L38574" s="3">
        <v>41456.0</v>
      </c>
      <c r="M38574" s="3">
        <v>42095.0</v>
      </c>
      <c r="N38574" s="3">
        <v>42095.0</v>
      </c>
    </row>
    <row r="38575">
      <c r="A38575" s="1" t="s">
        <v>133559</v>
      </c>
      <c r="B38575" s="1" t="s">
        <v>133560</v>
      </c>
      <c r="C38575" s="2" t="s">
        <v>133561</v>
      </c>
      <c r="D38575" s="1" t="s">
        <v>766</v>
      </c>
      <c r="E38575" s="1">
        <v>5320000.0</v>
      </c>
      <c r="F38575" s="1" t="s">
        <v>18</v>
      </c>
      <c r="K38575" s="1">
        <v>1.0</v>
      </c>
      <c r="L38575" s="3">
        <v>36892.0</v>
      </c>
      <c r="M38575" s="3">
        <v>39903.0</v>
      </c>
      <c r="N38575" s="3">
        <v>39903.0</v>
      </c>
    </row>
    <row r="38576">
      <c r="A38576" s="1" t="s">
        <v>133562</v>
      </c>
      <c r="B38576" s="1" t="s">
        <v>133563</v>
      </c>
      <c r="C38576" s="2" t="s">
        <v>133564</v>
      </c>
      <c r="D38576" s="1" t="s">
        <v>56</v>
      </c>
      <c r="E38576" s="1">
        <v>4.9E7</v>
      </c>
      <c r="F38576" s="1" t="s">
        <v>689</v>
      </c>
      <c r="G38576" s="1" t="s">
        <v>25</v>
      </c>
      <c r="H38576" s="1" t="s">
        <v>106</v>
      </c>
      <c r="I38576" s="1" t="s">
        <v>107</v>
      </c>
      <c r="J38576" s="1" t="s">
        <v>108</v>
      </c>
      <c r="K38576" s="1">
        <v>2.0</v>
      </c>
      <c r="M38576" s="3">
        <v>39916.0</v>
      </c>
      <c r="N38576" s="3">
        <v>41778.0</v>
      </c>
    </row>
    <row r="38577">
      <c r="A38577" s="1" t="s">
        <v>133565</v>
      </c>
      <c r="B38577" s="1" t="s">
        <v>133566</v>
      </c>
      <c r="C38577" s="2" t="s">
        <v>133567</v>
      </c>
      <c r="D38577" s="1" t="s">
        <v>35454</v>
      </c>
      <c r="E38577" s="1">
        <v>2148800.0</v>
      </c>
      <c r="F38577" s="1" t="s">
        <v>18</v>
      </c>
      <c r="K38577" s="1">
        <v>1.0</v>
      </c>
      <c r="M38577" s="3">
        <v>40809.0</v>
      </c>
      <c r="N38577" s="3">
        <v>40809.0</v>
      </c>
    </row>
    <row r="38578">
      <c r="A38578" s="1" t="s">
        <v>133568</v>
      </c>
      <c r="B38578" s="1" t="s">
        <v>133569</v>
      </c>
      <c r="C38578" s="2" t="s">
        <v>133570</v>
      </c>
      <c r="D38578" s="1" t="s">
        <v>42</v>
      </c>
      <c r="E38578" s="1">
        <v>2.01E7</v>
      </c>
      <c r="F38578" s="1" t="s">
        <v>18</v>
      </c>
      <c r="G38578" s="1" t="s">
        <v>25</v>
      </c>
      <c r="H38578" s="1" t="s">
        <v>430</v>
      </c>
      <c r="I38578" s="1" t="s">
        <v>528</v>
      </c>
      <c r="J38578" s="1" t="s">
        <v>323</v>
      </c>
      <c r="K38578" s="1">
        <v>2.0</v>
      </c>
      <c r="M38578" s="3">
        <v>39871.0</v>
      </c>
      <c r="N38578" s="3">
        <v>41897.0</v>
      </c>
    </row>
    <row r="38579">
      <c r="A38579" s="1" t="s">
        <v>133571</v>
      </c>
      <c r="B38579" s="1" t="s">
        <v>133572</v>
      </c>
      <c r="C38579" s="2" t="s">
        <v>133573</v>
      </c>
      <c r="E38579" s="1" t="s">
        <v>43</v>
      </c>
      <c r="F38579" s="1" t="s">
        <v>18</v>
      </c>
      <c r="G38579" s="1" t="s">
        <v>479</v>
      </c>
      <c r="I38579" s="1" t="s">
        <v>480</v>
      </c>
      <c r="J38579" s="1" t="s">
        <v>480</v>
      </c>
      <c r="K38579" s="1">
        <v>1.0</v>
      </c>
      <c r="L38579" s="3">
        <v>39814.0</v>
      </c>
      <c r="M38579" s="3">
        <v>40322.0</v>
      </c>
      <c r="N38579" s="3">
        <v>40322.0</v>
      </c>
    </row>
    <row r="38580">
      <c r="A38580" s="1" t="s">
        <v>133574</v>
      </c>
      <c r="B38580" s="1" t="s">
        <v>133575</v>
      </c>
      <c r="C38580" s="2" t="s">
        <v>133576</v>
      </c>
      <c r="D38580" s="1" t="s">
        <v>2966</v>
      </c>
      <c r="E38580" s="1">
        <v>1.31E7</v>
      </c>
      <c r="F38580" s="1" t="s">
        <v>18</v>
      </c>
      <c r="G38580" s="1" t="s">
        <v>25</v>
      </c>
      <c r="H38580" s="1" t="s">
        <v>158</v>
      </c>
      <c r="I38580" s="1" t="s">
        <v>244</v>
      </c>
      <c r="J38580" s="1" t="s">
        <v>15377</v>
      </c>
      <c r="K38580" s="1">
        <v>1.0</v>
      </c>
      <c r="M38580" s="3">
        <v>37728.0</v>
      </c>
      <c r="N38580" s="3">
        <v>37728.0</v>
      </c>
    </row>
    <row r="38581">
      <c r="A38581" s="1" t="s">
        <v>133577</v>
      </c>
      <c r="B38581" s="1" t="s">
        <v>133578</v>
      </c>
      <c r="C38581" s="2" t="s">
        <v>133579</v>
      </c>
      <c r="D38581" s="1" t="s">
        <v>1247</v>
      </c>
      <c r="E38581" s="1">
        <v>1.25964844E8</v>
      </c>
      <c r="F38581" s="1" t="s">
        <v>207</v>
      </c>
      <c r="G38581" s="1" t="s">
        <v>25</v>
      </c>
      <c r="H38581" s="1" t="s">
        <v>64</v>
      </c>
      <c r="I38581" s="1" t="s">
        <v>65</v>
      </c>
      <c r="J38581" s="1" t="s">
        <v>66</v>
      </c>
      <c r="K38581" s="1">
        <v>4.0</v>
      </c>
      <c r="L38581" s="3">
        <v>37987.0</v>
      </c>
      <c r="M38581" s="3">
        <v>38806.0</v>
      </c>
      <c r="N38581" s="3">
        <v>41667.0</v>
      </c>
    </row>
    <row r="38582">
      <c r="A38582" s="1" t="s">
        <v>133580</v>
      </c>
      <c r="B38582" s="1" t="s">
        <v>133581</v>
      </c>
      <c r="C38582" s="2" t="s">
        <v>133582</v>
      </c>
      <c r="D38582" s="1" t="s">
        <v>67437</v>
      </c>
      <c r="E38582" s="1">
        <v>227000.0</v>
      </c>
      <c r="F38582" s="1" t="s">
        <v>18</v>
      </c>
      <c r="G38582" s="1" t="s">
        <v>19</v>
      </c>
      <c r="H38582" s="1">
        <v>19.0</v>
      </c>
      <c r="I38582" s="1" t="s">
        <v>474</v>
      </c>
      <c r="J38582" s="1" t="s">
        <v>474</v>
      </c>
      <c r="K38582" s="1">
        <v>1.0</v>
      </c>
      <c r="L38582" s="3">
        <v>41613.0</v>
      </c>
      <c r="M38582" s="3">
        <v>42268.0</v>
      </c>
      <c r="N38582" s="3">
        <v>42268.0</v>
      </c>
    </row>
    <row r="38583">
      <c r="A38583" s="1" t="s">
        <v>133583</v>
      </c>
      <c r="B38583" s="1" t="s">
        <v>133584</v>
      </c>
      <c r="C38583" s="2" t="s">
        <v>133585</v>
      </c>
      <c r="D38583" s="1" t="s">
        <v>56</v>
      </c>
      <c r="E38583" s="1">
        <v>1400000.0</v>
      </c>
      <c r="F38583" s="1" t="s">
        <v>18</v>
      </c>
      <c r="G38583" s="1" t="s">
        <v>25</v>
      </c>
      <c r="H38583" s="1" t="s">
        <v>1011</v>
      </c>
      <c r="I38583" s="1" t="s">
        <v>1012</v>
      </c>
      <c r="J38583" s="1" t="s">
        <v>1472</v>
      </c>
      <c r="K38583" s="1">
        <v>1.0</v>
      </c>
      <c r="L38583" s="3">
        <v>37622.0</v>
      </c>
      <c r="M38583" s="3">
        <v>39948.0</v>
      </c>
      <c r="N38583" s="3">
        <v>39948.0</v>
      </c>
    </row>
    <row r="38584">
      <c r="A38584" s="1" t="s">
        <v>133586</v>
      </c>
      <c r="B38584" s="1" t="s">
        <v>133587</v>
      </c>
      <c r="C38584" s="2" t="s">
        <v>133588</v>
      </c>
      <c r="D38584" s="1" t="s">
        <v>56</v>
      </c>
      <c r="E38584" s="1">
        <v>2.6212042E7</v>
      </c>
      <c r="F38584" s="1" t="s">
        <v>18</v>
      </c>
      <c r="G38584" s="1" t="s">
        <v>165</v>
      </c>
      <c r="H38584" s="1" t="s">
        <v>166</v>
      </c>
      <c r="I38584" s="1" t="s">
        <v>167</v>
      </c>
      <c r="J38584" s="1" t="s">
        <v>167</v>
      </c>
      <c r="K38584" s="1">
        <v>2.0</v>
      </c>
      <c r="M38584" s="3">
        <v>39280.0</v>
      </c>
      <c r="N38584" s="3">
        <v>42184.0</v>
      </c>
    </row>
    <row r="38585">
      <c r="A38585" s="1" t="s">
        <v>133589</v>
      </c>
      <c r="B38585" s="1" t="s">
        <v>133590</v>
      </c>
      <c r="C38585" s="2" t="s">
        <v>133591</v>
      </c>
      <c r="D38585" s="1" t="s">
        <v>741</v>
      </c>
      <c r="E38585" s="1">
        <v>2.5848302E7</v>
      </c>
      <c r="F38585" s="1" t="s">
        <v>207</v>
      </c>
      <c r="G38585" s="1" t="s">
        <v>57</v>
      </c>
      <c r="H38585" s="1" t="s">
        <v>202</v>
      </c>
      <c r="I38585" s="1" t="s">
        <v>203</v>
      </c>
      <c r="J38585" s="1" t="s">
        <v>25186</v>
      </c>
      <c r="K38585" s="1">
        <v>2.0</v>
      </c>
      <c r="L38585" s="3">
        <v>39448.0</v>
      </c>
      <c r="M38585" s="3">
        <v>39937.0</v>
      </c>
      <c r="N38585" s="3">
        <v>41724.0</v>
      </c>
    </row>
    <row r="38586">
      <c r="A38586" s="1" t="s">
        <v>133592</v>
      </c>
      <c r="B38586" s="1" t="s">
        <v>133593</v>
      </c>
      <c r="D38586" s="1" t="s">
        <v>133594</v>
      </c>
      <c r="E38586" s="1">
        <v>7000000.0</v>
      </c>
      <c r="F38586" s="1" t="s">
        <v>113</v>
      </c>
      <c r="G38586" s="1" t="s">
        <v>25</v>
      </c>
      <c r="H38586" s="1" t="s">
        <v>106</v>
      </c>
      <c r="I38586" s="1" t="s">
        <v>107</v>
      </c>
      <c r="J38586" s="1" t="s">
        <v>108</v>
      </c>
      <c r="K38586" s="1">
        <v>1.0</v>
      </c>
      <c r="L38586" s="3">
        <v>34700.0</v>
      </c>
      <c r="M38586" s="3">
        <v>36941.0</v>
      </c>
      <c r="N38586" s="3">
        <v>36941.0</v>
      </c>
    </row>
    <row r="38587">
      <c r="A38587" s="1" t="s">
        <v>133595</v>
      </c>
      <c r="B38587" s="1" t="s">
        <v>133596</v>
      </c>
      <c r="C38587" s="2" t="s">
        <v>133597</v>
      </c>
      <c r="D38587" s="1" t="s">
        <v>1247</v>
      </c>
      <c r="E38587" s="1">
        <v>1.30003458E8</v>
      </c>
      <c r="F38587" s="1" t="s">
        <v>207</v>
      </c>
      <c r="G38587" s="1" t="s">
        <v>25</v>
      </c>
      <c r="H38587" s="1" t="s">
        <v>64</v>
      </c>
      <c r="I38587" s="1" t="s">
        <v>65</v>
      </c>
      <c r="J38587" s="1" t="s">
        <v>100</v>
      </c>
      <c r="K38587" s="1">
        <v>7.0</v>
      </c>
      <c r="M38587" s="3">
        <v>38978.0</v>
      </c>
      <c r="N38587" s="3">
        <v>41043.0</v>
      </c>
    </row>
    <row r="38588">
      <c r="A38588" s="1" t="s">
        <v>133598</v>
      </c>
      <c r="B38588" s="1" t="s">
        <v>133599</v>
      </c>
      <c r="C38588" s="2" t="s">
        <v>133600</v>
      </c>
      <c r="D38588" s="1" t="s">
        <v>133601</v>
      </c>
      <c r="E38588" s="1">
        <v>1222384.0</v>
      </c>
      <c r="F38588" s="1" t="s">
        <v>18</v>
      </c>
      <c r="G38588" s="1" t="s">
        <v>2125</v>
      </c>
      <c r="H38588" s="1">
        <v>15.0</v>
      </c>
      <c r="I38588" s="1" t="s">
        <v>15534</v>
      </c>
      <c r="J38588" s="1" t="s">
        <v>15534</v>
      </c>
      <c r="K38588" s="1">
        <v>1.0</v>
      </c>
      <c r="M38588" s="3">
        <v>38245.0</v>
      </c>
      <c r="N38588" s="3">
        <v>38245.0</v>
      </c>
    </row>
    <row r="38589">
      <c r="A38589" s="1" t="s">
        <v>133602</v>
      </c>
      <c r="B38589" s="1" t="s">
        <v>133603</v>
      </c>
      <c r="C38589" s="2" t="s">
        <v>133604</v>
      </c>
      <c r="D38589" s="1" t="s">
        <v>11559</v>
      </c>
      <c r="E38589" s="1">
        <v>1074925.0</v>
      </c>
      <c r="F38589" s="1" t="s">
        <v>18</v>
      </c>
      <c r="G38589" s="1" t="s">
        <v>366</v>
      </c>
      <c r="H38589" s="1">
        <v>26.0</v>
      </c>
      <c r="I38589" s="1" t="s">
        <v>367</v>
      </c>
      <c r="J38589" s="1" t="s">
        <v>367</v>
      </c>
      <c r="K38589" s="1">
        <v>2.0</v>
      </c>
      <c r="L38589" s="3">
        <v>40179.0</v>
      </c>
      <c r="M38589" s="3">
        <v>41144.0</v>
      </c>
      <c r="N38589" s="3">
        <v>41624.0</v>
      </c>
    </row>
    <row r="38590">
      <c r="A38590" s="1" t="s">
        <v>133605</v>
      </c>
      <c r="B38590" s="1" t="s">
        <v>133606</v>
      </c>
      <c r="C38590" s="2" t="s">
        <v>133607</v>
      </c>
      <c r="D38590" s="1" t="s">
        <v>42</v>
      </c>
      <c r="E38590" s="1">
        <v>809000.0</v>
      </c>
      <c r="F38590" s="1" t="s">
        <v>18</v>
      </c>
      <c r="G38590" s="1" t="s">
        <v>276</v>
      </c>
      <c r="H38590" s="1">
        <v>17.0</v>
      </c>
      <c r="I38590" s="1" t="s">
        <v>464</v>
      </c>
      <c r="J38590" s="1" t="s">
        <v>464</v>
      </c>
      <c r="K38590" s="1">
        <v>1.0</v>
      </c>
      <c r="M38590" s="3">
        <v>38734.0</v>
      </c>
      <c r="N38590" s="3">
        <v>38734.0</v>
      </c>
    </row>
    <row r="38591">
      <c r="A38591" s="1" t="s">
        <v>133608</v>
      </c>
      <c r="B38591" s="1" t="s">
        <v>133609</v>
      </c>
      <c r="D38591" s="1" t="s">
        <v>786</v>
      </c>
      <c r="E38591" s="1">
        <v>5000000.0</v>
      </c>
      <c r="F38591" s="1" t="s">
        <v>18</v>
      </c>
      <c r="G38591" s="1" t="s">
        <v>25</v>
      </c>
      <c r="H38591" s="1" t="s">
        <v>106</v>
      </c>
      <c r="I38591" s="1" t="s">
        <v>1621</v>
      </c>
      <c r="J38591" s="1" t="s">
        <v>133610</v>
      </c>
      <c r="K38591" s="1">
        <v>1.0</v>
      </c>
      <c r="M38591" s="3">
        <v>42146.0</v>
      </c>
      <c r="N38591" s="3">
        <v>42146.0</v>
      </c>
    </row>
    <row r="38592">
      <c r="A38592" s="1" t="s">
        <v>133611</v>
      </c>
      <c r="B38592" s="1" t="s">
        <v>133612</v>
      </c>
      <c r="C38592" s="2" t="s">
        <v>133613</v>
      </c>
      <c r="D38592" s="1" t="s">
        <v>5471</v>
      </c>
      <c r="E38592" s="1">
        <v>2800000.0</v>
      </c>
      <c r="F38592" s="1" t="s">
        <v>18</v>
      </c>
      <c r="G38592" s="1" t="s">
        <v>699</v>
      </c>
      <c r="H38592" s="1">
        <v>3.0</v>
      </c>
      <c r="I38592" s="1" t="s">
        <v>9999</v>
      </c>
      <c r="J38592" s="1" t="s">
        <v>83160</v>
      </c>
      <c r="K38592" s="1">
        <v>1.0</v>
      </c>
      <c r="L38592" s="3">
        <v>39083.0</v>
      </c>
      <c r="M38592" s="3">
        <v>40408.0</v>
      </c>
      <c r="N38592" s="3">
        <v>40408.0</v>
      </c>
    </row>
    <row r="38593">
      <c r="A38593" s="1" t="s">
        <v>133614</v>
      </c>
      <c r="B38593" s="1" t="s">
        <v>133615</v>
      </c>
      <c r="C38593" s="2" t="s">
        <v>133616</v>
      </c>
      <c r="D38593" s="1" t="s">
        <v>133617</v>
      </c>
      <c r="E38593" s="1">
        <v>1000000.0</v>
      </c>
      <c r="F38593" s="1" t="s">
        <v>18</v>
      </c>
      <c r="G38593" s="1" t="s">
        <v>25</v>
      </c>
      <c r="H38593" s="1" t="s">
        <v>64</v>
      </c>
      <c r="I38593" s="1" t="s">
        <v>65</v>
      </c>
      <c r="J38593" s="1" t="s">
        <v>606</v>
      </c>
      <c r="K38593" s="1">
        <v>1.0</v>
      </c>
      <c r="L38593" s="3">
        <v>40179.0</v>
      </c>
      <c r="M38593" s="3">
        <v>41475.0</v>
      </c>
      <c r="N38593" s="3">
        <v>41475.0</v>
      </c>
    </row>
    <row r="38594">
      <c r="A38594" s="1" t="s">
        <v>133618</v>
      </c>
      <c r="B38594" s="1" t="s">
        <v>133619</v>
      </c>
      <c r="C38594" s="2" t="s">
        <v>133620</v>
      </c>
      <c r="D38594" s="1" t="s">
        <v>133621</v>
      </c>
      <c r="E38594" s="1">
        <v>20000.0</v>
      </c>
      <c r="F38594" s="1" t="s">
        <v>18</v>
      </c>
      <c r="G38594" s="1" t="s">
        <v>25</v>
      </c>
      <c r="H38594" s="1" t="s">
        <v>64</v>
      </c>
      <c r="I38594" s="1" t="s">
        <v>95</v>
      </c>
      <c r="J38594" s="1" t="s">
        <v>376</v>
      </c>
      <c r="K38594" s="1">
        <v>1.0</v>
      </c>
      <c r="L38594" s="3">
        <v>40238.0</v>
      </c>
      <c r="M38594" s="3">
        <v>40909.0</v>
      </c>
      <c r="N38594" s="3">
        <v>40909.0</v>
      </c>
    </row>
    <row r="38595">
      <c r="A38595" s="1" t="s">
        <v>133622</v>
      </c>
      <c r="B38595" s="1" t="s">
        <v>133623</v>
      </c>
      <c r="C38595" s="2" t="s">
        <v>133624</v>
      </c>
      <c r="D38595" s="1" t="s">
        <v>3372</v>
      </c>
      <c r="E38595" s="1">
        <v>2.18E7</v>
      </c>
      <c r="F38595" s="1" t="s">
        <v>689</v>
      </c>
      <c r="G38595" s="1" t="s">
        <v>25</v>
      </c>
      <c r="H38595" s="1" t="s">
        <v>99</v>
      </c>
      <c r="I38595" s="1" t="s">
        <v>100</v>
      </c>
      <c r="J38595" s="1" t="s">
        <v>2979</v>
      </c>
      <c r="K38595" s="1">
        <v>4.0</v>
      </c>
      <c r="M38595" s="3">
        <v>39269.0</v>
      </c>
      <c r="N38595" s="3">
        <v>42321.0</v>
      </c>
    </row>
    <row r="38596">
      <c r="A38596" s="1" t="s">
        <v>133625</v>
      </c>
      <c r="B38596" s="1" t="s">
        <v>133626</v>
      </c>
      <c r="C38596" s="2" t="s">
        <v>133627</v>
      </c>
      <c r="D38596" s="1" t="s">
        <v>27705</v>
      </c>
      <c r="E38596" s="1">
        <v>807500.0</v>
      </c>
      <c r="F38596" s="1" t="s">
        <v>18</v>
      </c>
      <c r="G38596" s="1" t="s">
        <v>25</v>
      </c>
      <c r="H38596" s="1" t="s">
        <v>89</v>
      </c>
      <c r="I38596" s="1" t="s">
        <v>3569</v>
      </c>
      <c r="J38596" s="1" t="s">
        <v>4982</v>
      </c>
      <c r="K38596" s="1">
        <v>1.0</v>
      </c>
      <c r="M38596" s="3">
        <v>41894.0</v>
      </c>
      <c r="N38596" s="3">
        <v>41894.0</v>
      </c>
    </row>
    <row r="38597">
      <c r="A38597" s="1" t="s">
        <v>133628</v>
      </c>
      <c r="B38597" s="1" t="s">
        <v>133629</v>
      </c>
      <c r="C38597" s="2" t="s">
        <v>133630</v>
      </c>
      <c r="D38597" s="1" t="s">
        <v>94</v>
      </c>
      <c r="E38597" s="1">
        <v>1.4E7</v>
      </c>
      <c r="F38597" s="1" t="s">
        <v>18</v>
      </c>
      <c r="G38597" s="1" t="s">
        <v>19</v>
      </c>
      <c r="H38597" s="1">
        <v>2.0</v>
      </c>
      <c r="I38597" s="1" t="s">
        <v>3554</v>
      </c>
      <c r="J38597" s="1" t="s">
        <v>3554</v>
      </c>
      <c r="K38597" s="1">
        <v>2.0</v>
      </c>
      <c r="L38597" s="3">
        <v>39814.0</v>
      </c>
      <c r="M38597" s="3">
        <v>40544.0</v>
      </c>
      <c r="N38597" s="3">
        <v>41703.0</v>
      </c>
    </row>
    <row r="38598">
      <c r="A38598" s="1" t="s">
        <v>133631</v>
      </c>
      <c r="B38598" s="1" t="s">
        <v>133632</v>
      </c>
      <c r="C38598" s="2" t="s">
        <v>133633</v>
      </c>
      <c r="D38598" s="1" t="s">
        <v>63879</v>
      </c>
      <c r="E38598" s="1">
        <v>2613500.0</v>
      </c>
      <c r="F38598" s="1" t="s">
        <v>689</v>
      </c>
      <c r="G38598" s="1" t="s">
        <v>25</v>
      </c>
      <c r="H38598" s="1" t="s">
        <v>99</v>
      </c>
      <c r="I38598" s="1" t="s">
        <v>100</v>
      </c>
      <c r="J38598" s="1" t="s">
        <v>133634</v>
      </c>
      <c r="K38598" s="1">
        <v>3.0</v>
      </c>
      <c r="L38598" s="3">
        <v>35431.0</v>
      </c>
      <c r="M38598" s="3">
        <v>40032.0</v>
      </c>
      <c r="N38598" s="3">
        <v>42221.0</v>
      </c>
    </row>
    <row r="38599">
      <c r="A38599" s="1" t="s">
        <v>133635</v>
      </c>
      <c r="B38599" s="1" t="s">
        <v>133636</v>
      </c>
      <c r="C38599" s="2" t="s">
        <v>133637</v>
      </c>
      <c r="D38599" s="1" t="s">
        <v>56</v>
      </c>
      <c r="E38599" s="1">
        <v>6219317.0</v>
      </c>
      <c r="F38599" s="1" t="s">
        <v>18</v>
      </c>
      <c r="G38599" s="1" t="s">
        <v>25</v>
      </c>
      <c r="H38599" s="1" t="s">
        <v>1080</v>
      </c>
      <c r="I38599" s="1" t="s">
        <v>3052</v>
      </c>
      <c r="J38599" s="1" t="s">
        <v>3052</v>
      </c>
      <c r="K38599" s="1">
        <v>1.0</v>
      </c>
      <c r="L38599" s="3">
        <v>34700.0</v>
      </c>
      <c r="M38599" s="3">
        <v>40219.0</v>
      </c>
      <c r="N38599" s="3">
        <v>40219.0</v>
      </c>
    </row>
    <row r="38600">
      <c r="A38600" s="1" t="s">
        <v>133638</v>
      </c>
      <c r="B38600" s="1" t="s">
        <v>133639</v>
      </c>
      <c r="C38600" s="2" t="s">
        <v>133640</v>
      </c>
      <c r="D38600" s="1" t="s">
        <v>133641</v>
      </c>
      <c r="E38600" s="1">
        <v>1000000.0</v>
      </c>
      <c r="F38600" s="1" t="s">
        <v>18</v>
      </c>
      <c r="G38600" s="1" t="s">
        <v>25</v>
      </c>
      <c r="H38600" s="1" t="s">
        <v>286</v>
      </c>
      <c r="I38600" s="1" t="s">
        <v>1030</v>
      </c>
      <c r="J38600" s="1" t="s">
        <v>1030</v>
      </c>
      <c r="K38600" s="1">
        <v>2.0</v>
      </c>
      <c r="L38600" s="3">
        <v>41275.0</v>
      </c>
      <c r="M38600" s="3">
        <v>41765.0</v>
      </c>
      <c r="N38600" s="3">
        <v>41919.0</v>
      </c>
    </row>
    <row r="38601">
      <c r="A38601" s="1" t="s">
        <v>133642</v>
      </c>
      <c r="B38601" s="1" t="s">
        <v>133643</v>
      </c>
      <c r="C38601" s="2" t="s">
        <v>133644</v>
      </c>
      <c r="D38601" s="1" t="s">
        <v>50</v>
      </c>
      <c r="E38601" s="1">
        <v>470000.0</v>
      </c>
      <c r="F38601" s="1" t="s">
        <v>18</v>
      </c>
      <c r="G38601" s="1" t="s">
        <v>341</v>
      </c>
      <c r="H38601" s="1">
        <v>13.0</v>
      </c>
      <c r="I38601" s="1" t="s">
        <v>342</v>
      </c>
      <c r="J38601" s="1" t="s">
        <v>342</v>
      </c>
      <c r="K38601" s="1">
        <v>1.0</v>
      </c>
      <c r="L38601" s="3">
        <v>40909.0</v>
      </c>
      <c r="M38601" s="3">
        <v>41236.0</v>
      </c>
      <c r="N38601" s="3">
        <v>41236.0</v>
      </c>
    </row>
    <row r="38602">
      <c r="A38602" s="1" t="s">
        <v>133645</v>
      </c>
      <c r="B38602" s="1" t="s">
        <v>133646</v>
      </c>
      <c r="C38602" s="2" t="s">
        <v>133647</v>
      </c>
      <c r="D38602" s="1" t="s">
        <v>133648</v>
      </c>
      <c r="E38602" s="1">
        <v>3500000.0</v>
      </c>
      <c r="F38602" s="1" t="s">
        <v>18</v>
      </c>
      <c r="G38602" s="1" t="s">
        <v>57</v>
      </c>
      <c r="H38602" s="1" t="s">
        <v>3339</v>
      </c>
      <c r="I38602" s="1" t="s">
        <v>3340</v>
      </c>
      <c r="J38602" s="1" t="s">
        <v>3341</v>
      </c>
      <c r="K38602" s="1">
        <v>1.0</v>
      </c>
      <c r="L38602" s="3">
        <v>41033.0</v>
      </c>
      <c r="M38602" s="3">
        <v>41798.0</v>
      </c>
      <c r="N38602" s="3">
        <v>41798.0</v>
      </c>
    </row>
    <row r="38603">
      <c r="A38603" s="1" t="s">
        <v>133649</v>
      </c>
      <c r="B38603" s="2" t="s">
        <v>133650</v>
      </c>
      <c r="C38603" s="2" t="s">
        <v>133651</v>
      </c>
      <c r="D38603" s="1" t="s">
        <v>133652</v>
      </c>
      <c r="E38603" s="1">
        <v>120000.0</v>
      </c>
      <c r="F38603" s="1" t="s">
        <v>18</v>
      </c>
      <c r="G38603" s="1" t="s">
        <v>25</v>
      </c>
      <c r="H38603" s="1" t="s">
        <v>64</v>
      </c>
      <c r="I38603" s="1" t="s">
        <v>65</v>
      </c>
      <c r="J38603" s="1" t="s">
        <v>1160</v>
      </c>
      <c r="K38603" s="1">
        <v>2.0</v>
      </c>
      <c r="L38603" s="3">
        <v>41589.0</v>
      </c>
      <c r="M38603" s="3">
        <v>41836.0</v>
      </c>
      <c r="N38603" s="3">
        <v>41954.0</v>
      </c>
    </row>
    <row r="38604">
      <c r="A38604" s="1" t="s">
        <v>133653</v>
      </c>
      <c r="B38604" s="1" t="s">
        <v>133654</v>
      </c>
      <c r="C38604" s="2" t="s">
        <v>133655</v>
      </c>
      <c r="D38604" s="1" t="s">
        <v>133656</v>
      </c>
      <c r="E38604" s="1">
        <v>100000.0</v>
      </c>
      <c r="F38604" s="1" t="s">
        <v>18</v>
      </c>
      <c r="G38604" s="1" t="s">
        <v>25</v>
      </c>
      <c r="H38604" s="1" t="s">
        <v>1352</v>
      </c>
      <c r="I38604" s="1" t="s">
        <v>1353</v>
      </c>
      <c r="J38604" s="1" t="s">
        <v>1353</v>
      </c>
      <c r="K38604" s="1">
        <v>1.0</v>
      </c>
      <c r="L38604" s="3">
        <v>39904.0</v>
      </c>
      <c r="M38604" s="3">
        <v>40391.0</v>
      </c>
      <c r="N38604" s="3">
        <v>40391.0</v>
      </c>
    </row>
    <row r="38605">
      <c r="A38605" s="1" t="s">
        <v>133657</v>
      </c>
      <c r="B38605" s="1" t="s">
        <v>133658</v>
      </c>
      <c r="C38605" s="2" t="s">
        <v>133659</v>
      </c>
      <c r="D38605" s="1" t="s">
        <v>42</v>
      </c>
      <c r="E38605" s="1">
        <v>821448.0</v>
      </c>
      <c r="F38605" s="1" t="s">
        <v>18</v>
      </c>
      <c r="G38605" s="1" t="s">
        <v>492</v>
      </c>
      <c r="H38605" s="1">
        <v>12.0</v>
      </c>
      <c r="I38605" s="1" t="s">
        <v>28378</v>
      </c>
      <c r="J38605" s="1" t="s">
        <v>28378</v>
      </c>
      <c r="K38605" s="1">
        <v>1.0</v>
      </c>
      <c r="L38605" s="3">
        <v>40719.0</v>
      </c>
      <c r="M38605" s="3">
        <v>41365.0</v>
      </c>
      <c r="N38605" s="3">
        <v>41365.0</v>
      </c>
    </row>
    <row r="38606">
      <c r="A38606" s="1" t="s">
        <v>133660</v>
      </c>
      <c r="B38606" s="1" t="s">
        <v>133661</v>
      </c>
      <c r="C38606" s="2" t="s">
        <v>133662</v>
      </c>
      <c r="D38606" s="1" t="s">
        <v>56</v>
      </c>
      <c r="E38606" s="1">
        <v>3.6125E7</v>
      </c>
      <c r="F38606" s="1" t="s">
        <v>207</v>
      </c>
      <c r="G38606" s="1" t="s">
        <v>57</v>
      </c>
      <c r="H38606" s="1" t="s">
        <v>3339</v>
      </c>
      <c r="I38606" s="1" t="s">
        <v>20060</v>
      </c>
      <c r="J38606" s="1" t="s">
        <v>20061</v>
      </c>
      <c r="K38606" s="1">
        <v>3.0</v>
      </c>
      <c r="M38606" s="3">
        <v>40680.0</v>
      </c>
      <c r="N38606" s="3">
        <v>41703.0</v>
      </c>
    </row>
    <row r="38607">
      <c r="A38607" s="1" t="s">
        <v>133663</v>
      </c>
      <c r="B38607" s="1" t="s">
        <v>133664</v>
      </c>
      <c r="C38607" s="2" t="s">
        <v>133665</v>
      </c>
      <c r="D38607" s="1" t="s">
        <v>14357</v>
      </c>
      <c r="E38607" s="1">
        <v>35000.0</v>
      </c>
      <c r="F38607" s="1" t="s">
        <v>18</v>
      </c>
      <c r="G38607" s="1" t="s">
        <v>8171</v>
      </c>
      <c r="H38607" s="1">
        <v>12.0</v>
      </c>
      <c r="I38607" s="1" t="s">
        <v>16970</v>
      </c>
      <c r="J38607" s="1" t="s">
        <v>55759</v>
      </c>
      <c r="K38607" s="1">
        <v>1.0</v>
      </c>
      <c r="L38607" s="3">
        <v>39890.0</v>
      </c>
      <c r="M38607" s="3">
        <v>40603.0</v>
      </c>
      <c r="N38607" s="3">
        <v>40603.0</v>
      </c>
    </row>
    <row r="38608">
      <c r="A38608" s="1" t="s">
        <v>133666</v>
      </c>
      <c r="B38608" s="1" t="s">
        <v>133667</v>
      </c>
      <c r="C38608" s="2" t="s">
        <v>133668</v>
      </c>
      <c r="D38608" s="1" t="s">
        <v>42</v>
      </c>
      <c r="E38608" s="1">
        <v>703630.0</v>
      </c>
      <c r="F38608" s="1" t="s">
        <v>18</v>
      </c>
      <c r="G38608" s="1" t="s">
        <v>25</v>
      </c>
      <c r="H38608" s="1" t="s">
        <v>64</v>
      </c>
      <c r="I38608" s="1" t="s">
        <v>95</v>
      </c>
      <c r="J38608" s="1" t="s">
        <v>95</v>
      </c>
      <c r="K38608" s="1">
        <v>2.0</v>
      </c>
      <c r="L38608" s="3">
        <v>40909.0</v>
      </c>
      <c r="M38608" s="3">
        <v>41529.0</v>
      </c>
      <c r="N38608" s="3">
        <v>41848.0</v>
      </c>
    </row>
    <row r="38609">
      <c r="A38609" s="1" t="s">
        <v>133669</v>
      </c>
      <c r="B38609" s="1" t="s">
        <v>133670</v>
      </c>
      <c r="C38609" s="2" t="s">
        <v>133671</v>
      </c>
      <c r="D38609" s="1" t="s">
        <v>2966</v>
      </c>
      <c r="E38609" s="1">
        <v>1000000.0</v>
      </c>
      <c r="F38609" s="1" t="s">
        <v>18</v>
      </c>
      <c r="K38609" s="1">
        <v>1.0</v>
      </c>
      <c r="L38609" s="3">
        <v>42005.0</v>
      </c>
      <c r="M38609" s="3">
        <v>42312.0</v>
      </c>
      <c r="N38609" s="3">
        <v>42312.0</v>
      </c>
    </row>
    <row r="38610">
      <c r="A38610" s="1" t="s">
        <v>133672</v>
      </c>
      <c r="B38610" s="1" t="s">
        <v>133673</v>
      </c>
      <c r="C38610" s="2" t="s">
        <v>133674</v>
      </c>
      <c r="D38610" s="1" t="s">
        <v>256</v>
      </c>
      <c r="E38610" s="1">
        <v>21000.0</v>
      </c>
      <c r="F38610" s="1" t="s">
        <v>18</v>
      </c>
      <c r="G38610" s="1" t="s">
        <v>25</v>
      </c>
      <c r="H38610" s="1" t="s">
        <v>1396</v>
      </c>
      <c r="I38610" s="1" t="s">
        <v>1397</v>
      </c>
      <c r="J38610" s="1" t="s">
        <v>1397</v>
      </c>
      <c r="K38610" s="1">
        <v>1.0</v>
      </c>
      <c r="L38610" s="3">
        <v>41548.0</v>
      </c>
      <c r="M38610" s="3">
        <v>41569.0</v>
      </c>
      <c r="N38610" s="3">
        <v>41569.0</v>
      </c>
    </row>
    <row r="38611">
      <c r="A38611" s="1" t="s">
        <v>133675</v>
      </c>
      <c r="B38611" s="1" t="s">
        <v>133676</v>
      </c>
      <c r="C38611" s="2" t="s">
        <v>133677</v>
      </c>
      <c r="D38611" s="1" t="s">
        <v>3932</v>
      </c>
      <c r="E38611" s="1" t="s">
        <v>43</v>
      </c>
      <c r="F38611" s="1" t="s">
        <v>113</v>
      </c>
      <c r="G38611" s="1" t="s">
        <v>25</v>
      </c>
      <c r="H38611" s="1" t="s">
        <v>64</v>
      </c>
      <c r="I38611" s="1" t="s">
        <v>95</v>
      </c>
      <c r="J38611" s="1" t="s">
        <v>353</v>
      </c>
      <c r="K38611" s="1">
        <v>1.0</v>
      </c>
      <c r="L38611" s="3">
        <v>39448.0</v>
      </c>
      <c r="M38611" s="3">
        <v>39448.0</v>
      </c>
      <c r="N38611" s="3">
        <v>39448.0</v>
      </c>
    </row>
    <row r="38612">
      <c r="A38612" s="1" t="s">
        <v>133678</v>
      </c>
      <c r="B38612" s="1" t="s">
        <v>133679</v>
      </c>
      <c r="C38612" s="2" t="s">
        <v>133680</v>
      </c>
      <c r="D38612" s="1" t="s">
        <v>133681</v>
      </c>
      <c r="E38612" s="1">
        <v>1.02E8</v>
      </c>
      <c r="F38612" s="1" t="s">
        <v>18</v>
      </c>
      <c r="G38612" s="1" t="s">
        <v>25</v>
      </c>
      <c r="H38612" s="1" t="s">
        <v>64</v>
      </c>
      <c r="I38612" s="1" t="s">
        <v>65</v>
      </c>
      <c r="J38612" s="1" t="s">
        <v>71</v>
      </c>
      <c r="K38612" s="1">
        <v>3.0</v>
      </c>
      <c r="L38612" s="3">
        <v>39814.0</v>
      </c>
      <c r="M38612" s="3">
        <v>42135.0</v>
      </c>
      <c r="N38612" s="3">
        <v>42298.0</v>
      </c>
    </row>
    <row r="38613">
      <c r="A38613" s="1" t="s">
        <v>133682</v>
      </c>
      <c r="B38613" s="2" t="s">
        <v>133683</v>
      </c>
      <c r="C38613" s="2" t="s">
        <v>133684</v>
      </c>
      <c r="D38613" s="1" t="s">
        <v>424</v>
      </c>
      <c r="E38613" s="1" t="s">
        <v>43</v>
      </c>
      <c r="F38613" s="1" t="s">
        <v>18</v>
      </c>
      <c r="G38613" s="1" t="s">
        <v>2271</v>
      </c>
      <c r="H38613" s="1">
        <v>34.0</v>
      </c>
      <c r="I38613" s="1" t="s">
        <v>2272</v>
      </c>
      <c r="J38613" s="1" t="s">
        <v>2272</v>
      </c>
      <c r="K38613" s="1">
        <v>1.0</v>
      </c>
      <c r="L38613" s="3">
        <v>39142.0</v>
      </c>
      <c r="M38613" s="3">
        <v>40330.0</v>
      </c>
      <c r="N38613" s="3">
        <v>40330.0</v>
      </c>
    </row>
    <row r="38614">
      <c r="A38614" s="1" t="s">
        <v>133685</v>
      </c>
      <c r="B38614" s="1" t="s">
        <v>133686</v>
      </c>
      <c r="C38614" s="2" t="s">
        <v>133687</v>
      </c>
      <c r="D38614" s="1" t="s">
        <v>56</v>
      </c>
      <c r="E38614" s="1">
        <v>1.076E8</v>
      </c>
      <c r="F38614" s="1" t="s">
        <v>18</v>
      </c>
      <c r="G38614" s="1" t="s">
        <v>25</v>
      </c>
      <c r="H38614" s="1" t="s">
        <v>64</v>
      </c>
      <c r="I38614" s="1" t="s">
        <v>1221</v>
      </c>
      <c r="J38614" s="1" t="s">
        <v>1221</v>
      </c>
      <c r="K38614" s="1">
        <v>3.0</v>
      </c>
      <c r="M38614" s="3">
        <v>38644.0</v>
      </c>
      <c r="N38614" s="3">
        <v>40354.0</v>
      </c>
    </row>
    <row r="38615">
      <c r="A38615" s="1" t="s">
        <v>133688</v>
      </c>
      <c r="B38615" s="1" t="s">
        <v>133689</v>
      </c>
      <c r="C38615" s="2" t="s">
        <v>133690</v>
      </c>
      <c r="D38615" s="1" t="s">
        <v>56</v>
      </c>
      <c r="E38615" s="1">
        <v>4.5E7</v>
      </c>
      <c r="F38615" s="1" t="s">
        <v>18</v>
      </c>
      <c r="G38615" s="1" t="s">
        <v>25</v>
      </c>
      <c r="H38615" s="1" t="s">
        <v>158</v>
      </c>
      <c r="I38615" s="1" t="s">
        <v>244</v>
      </c>
      <c r="J38615" s="1" t="s">
        <v>1613</v>
      </c>
      <c r="K38615" s="1">
        <v>1.0</v>
      </c>
      <c r="L38615" s="3">
        <v>31413.0</v>
      </c>
      <c r="M38615" s="3">
        <v>40841.0</v>
      </c>
      <c r="N38615" s="3">
        <v>40841.0</v>
      </c>
    </row>
    <row r="38616">
      <c r="A38616" s="1" t="s">
        <v>133691</v>
      </c>
      <c r="B38616" s="1" t="s">
        <v>133692</v>
      </c>
      <c r="C38616" s="2" t="s">
        <v>133693</v>
      </c>
      <c r="D38616" s="1" t="s">
        <v>56</v>
      </c>
      <c r="E38616" s="1">
        <v>2269779.0</v>
      </c>
      <c r="F38616" s="1" t="s">
        <v>207</v>
      </c>
      <c r="G38616" s="1" t="s">
        <v>25</v>
      </c>
      <c r="H38616" s="1" t="s">
        <v>190</v>
      </c>
      <c r="I38616" s="1" t="s">
        <v>191</v>
      </c>
      <c r="J38616" s="1" t="s">
        <v>191</v>
      </c>
      <c r="K38616" s="1">
        <v>2.0</v>
      </c>
      <c r="L38616" s="3">
        <v>37987.0</v>
      </c>
      <c r="M38616" s="3">
        <v>39975.0</v>
      </c>
      <c r="N38616" s="3">
        <v>40212.0</v>
      </c>
    </row>
    <row r="38617">
      <c r="A38617" s="1" t="s">
        <v>133694</v>
      </c>
      <c r="B38617" s="1" t="s">
        <v>133695</v>
      </c>
      <c r="C38617" s="2" t="s">
        <v>133696</v>
      </c>
      <c r="D38617" s="1" t="s">
        <v>56</v>
      </c>
      <c r="E38617" s="1">
        <v>288537.0</v>
      </c>
      <c r="F38617" s="1" t="s">
        <v>18</v>
      </c>
      <c r="G38617" s="1" t="s">
        <v>25</v>
      </c>
      <c r="H38617" s="1" t="s">
        <v>286</v>
      </c>
      <c r="I38617" s="1" t="s">
        <v>3709</v>
      </c>
      <c r="J38617" s="1" t="s">
        <v>3709</v>
      </c>
      <c r="K38617" s="1">
        <v>1.0</v>
      </c>
      <c r="M38617" s="3">
        <v>40633.0</v>
      </c>
      <c r="N38617" s="3">
        <v>40633.0</v>
      </c>
    </row>
    <row r="38618">
      <c r="A38618" s="1" t="s">
        <v>133697</v>
      </c>
      <c r="B38618" s="1" t="s">
        <v>133698</v>
      </c>
      <c r="C38618" s="2" t="s">
        <v>133699</v>
      </c>
      <c r="D38618" s="1" t="s">
        <v>133700</v>
      </c>
      <c r="E38618" s="1">
        <v>200000.0</v>
      </c>
      <c r="F38618" s="1" t="s">
        <v>18</v>
      </c>
      <c r="G38618" s="1" t="s">
        <v>650</v>
      </c>
      <c r="H38618" s="1">
        <v>10.0</v>
      </c>
      <c r="I38618" s="1" t="s">
        <v>13397</v>
      </c>
      <c r="J38618" s="1" t="s">
        <v>13397</v>
      </c>
      <c r="K38618" s="1">
        <v>1.0</v>
      </c>
      <c r="L38618" s="3">
        <v>40179.0</v>
      </c>
      <c r="M38618" s="3">
        <v>40179.0</v>
      </c>
      <c r="N38618" s="3">
        <v>40179.0</v>
      </c>
    </row>
    <row r="38619">
      <c r="A38619" s="1" t="s">
        <v>133701</v>
      </c>
      <c r="B38619" s="1" t="s">
        <v>133702</v>
      </c>
      <c r="C38619" s="2" t="s">
        <v>133703</v>
      </c>
      <c r="D38619" s="1" t="s">
        <v>41388</v>
      </c>
      <c r="E38619" s="1">
        <v>1.84E7</v>
      </c>
      <c r="F38619" s="1" t="s">
        <v>18</v>
      </c>
      <c r="G38619" s="1" t="s">
        <v>128</v>
      </c>
      <c r="H38619" s="1" t="s">
        <v>79940</v>
      </c>
      <c r="K38619" s="1">
        <v>1.0</v>
      </c>
      <c r="L38619" s="3">
        <v>40909.0</v>
      </c>
      <c r="M38619" s="3">
        <v>41262.0</v>
      </c>
      <c r="N38619" s="3">
        <v>41262.0</v>
      </c>
    </row>
    <row r="38620">
      <c r="A38620" s="1" t="s">
        <v>133704</v>
      </c>
      <c r="B38620" s="1" t="s">
        <v>133705</v>
      </c>
      <c r="C38620" s="2" t="s">
        <v>133706</v>
      </c>
      <c r="D38620" s="1" t="s">
        <v>36744</v>
      </c>
      <c r="E38620" s="1">
        <v>2.44E7</v>
      </c>
      <c r="F38620" s="1" t="s">
        <v>18</v>
      </c>
      <c r="G38620" s="1" t="s">
        <v>25</v>
      </c>
      <c r="H38620" s="1" t="s">
        <v>64</v>
      </c>
      <c r="I38620" s="1" t="s">
        <v>1221</v>
      </c>
      <c r="J38620" s="1" t="s">
        <v>1221</v>
      </c>
      <c r="K38620" s="1">
        <v>3.0</v>
      </c>
      <c r="L38620" s="3">
        <v>41640.0</v>
      </c>
      <c r="M38620" s="3">
        <v>41746.0</v>
      </c>
      <c r="N38620" s="3">
        <v>42159.0</v>
      </c>
    </row>
    <row r="38621">
      <c r="A38621" s="1" t="s">
        <v>133707</v>
      </c>
      <c r="B38621" s="2" t="s">
        <v>133708</v>
      </c>
      <c r="C38621" s="2" t="s">
        <v>133709</v>
      </c>
      <c r="D38621" s="1" t="s">
        <v>36</v>
      </c>
      <c r="E38621" s="1" t="s">
        <v>43</v>
      </c>
      <c r="F38621" s="1" t="s">
        <v>113</v>
      </c>
      <c r="G38621" s="1" t="s">
        <v>25</v>
      </c>
      <c r="H38621" s="1" t="s">
        <v>106</v>
      </c>
      <c r="I38621" s="1" t="s">
        <v>107</v>
      </c>
      <c r="J38621" s="1" t="s">
        <v>108</v>
      </c>
      <c r="K38621" s="1">
        <v>1.0</v>
      </c>
      <c r="M38621" s="3">
        <v>40634.0</v>
      </c>
      <c r="N38621" s="3">
        <v>40634.0</v>
      </c>
    </row>
    <row r="38622">
      <c r="A38622" s="1" t="s">
        <v>133710</v>
      </c>
      <c r="B38622" s="1" t="s">
        <v>133711</v>
      </c>
      <c r="D38622" s="1" t="s">
        <v>56</v>
      </c>
      <c r="E38622" s="1">
        <v>1.4135454E7</v>
      </c>
      <c r="F38622" s="1" t="s">
        <v>18</v>
      </c>
      <c r="G38622" s="1" t="s">
        <v>25</v>
      </c>
      <c r="H38622" s="1" t="s">
        <v>64</v>
      </c>
      <c r="I38622" s="1" t="s">
        <v>1221</v>
      </c>
      <c r="J38622" s="1" t="s">
        <v>1221</v>
      </c>
      <c r="K38622" s="1">
        <v>1.0</v>
      </c>
      <c r="L38622" s="3">
        <v>39083.0</v>
      </c>
      <c r="M38622" s="3">
        <v>40280.0</v>
      </c>
      <c r="N38622" s="3">
        <v>40280.0</v>
      </c>
    </row>
    <row r="38623">
      <c r="A38623" s="1" t="s">
        <v>133712</v>
      </c>
      <c r="B38623" s="1" t="s">
        <v>133713</v>
      </c>
      <c r="C38623" s="2" t="s">
        <v>133714</v>
      </c>
      <c r="D38623" s="1" t="s">
        <v>264</v>
      </c>
      <c r="E38623" s="1">
        <v>866000.0</v>
      </c>
      <c r="F38623" s="1" t="s">
        <v>113</v>
      </c>
      <c r="G38623" s="1" t="s">
        <v>2125</v>
      </c>
      <c r="H38623" s="1">
        <v>13.0</v>
      </c>
      <c r="I38623" s="1" t="s">
        <v>2126</v>
      </c>
      <c r="J38623" s="1" t="s">
        <v>2126</v>
      </c>
      <c r="K38623" s="1">
        <v>1.0</v>
      </c>
      <c r="L38623" s="3">
        <v>37987.0</v>
      </c>
      <c r="M38623" s="3">
        <v>40283.0</v>
      </c>
      <c r="N38623" s="3">
        <v>40283.0</v>
      </c>
    </row>
    <row r="38624">
      <c r="A38624" s="1" t="s">
        <v>133715</v>
      </c>
      <c r="B38624" s="1" t="s">
        <v>133716</v>
      </c>
      <c r="C38624" s="2" t="s">
        <v>133717</v>
      </c>
      <c r="D38624" s="1" t="s">
        <v>133718</v>
      </c>
      <c r="E38624" s="1">
        <v>5300000.0</v>
      </c>
      <c r="F38624" s="1" t="s">
        <v>18</v>
      </c>
      <c r="G38624" s="1" t="s">
        <v>25</v>
      </c>
      <c r="H38624" s="1" t="s">
        <v>106</v>
      </c>
      <c r="I38624" s="1" t="s">
        <v>3836</v>
      </c>
      <c r="J38624" s="1" t="s">
        <v>3836</v>
      </c>
      <c r="K38624" s="1">
        <v>3.0</v>
      </c>
      <c r="L38624" s="3">
        <v>40909.0</v>
      </c>
      <c r="M38624" s="3">
        <v>41142.0</v>
      </c>
      <c r="N38624" s="3">
        <v>41932.0</v>
      </c>
    </row>
    <row r="38625">
      <c r="A38625" s="1" t="s">
        <v>133719</v>
      </c>
      <c r="B38625" s="1" t="s">
        <v>133720</v>
      </c>
      <c r="C38625" s="2" t="s">
        <v>133721</v>
      </c>
      <c r="D38625" s="1" t="s">
        <v>248</v>
      </c>
      <c r="E38625" s="1">
        <v>3715648.0</v>
      </c>
      <c r="F38625" s="1" t="s">
        <v>18</v>
      </c>
      <c r="G38625" s="1" t="s">
        <v>25</v>
      </c>
      <c r="H38625" s="1" t="s">
        <v>790</v>
      </c>
      <c r="I38625" s="1" t="s">
        <v>16942</v>
      </c>
      <c r="J38625" s="1" t="s">
        <v>133722</v>
      </c>
      <c r="K38625" s="1">
        <v>1.0</v>
      </c>
      <c r="L38625" s="3">
        <v>35065.0</v>
      </c>
      <c r="M38625" s="3">
        <v>42102.0</v>
      </c>
      <c r="N38625" s="3">
        <v>42102.0</v>
      </c>
    </row>
    <row r="38626">
      <c r="A38626" s="1" t="s">
        <v>133723</v>
      </c>
      <c r="B38626" s="1" t="s">
        <v>133724</v>
      </c>
      <c r="C38626" s="2" t="s">
        <v>133725</v>
      </c>
      <c r="D38626" s="1" t="s">
        <v>133726</v>
      </c>
      <c r="E38626" s="1">
        <v>2.0E7</v>
      </c>
      <c r="F38626" s="1" t="s">
        <v>113</v>
      </c>
      <c r="G38626" s="1" t="s">
        <v>25</v>
      </c>
      <c r="H38626" s="1" t="s">
        <v>64</v>
      </c>
      <c r="I38626" s="1" t="s">
        <v>65</v>
      </c>
      <c r="J38626" s="1" t="s">
        <v>2971</v>
      </c>
      <c r="K38626" s="1">
        <v>2.0</v>
      </c>
      <c r="L38626" s="3">
        <v>40087.0</v>
      </c>
      <c r="M38626" s="3">
        <v>40743.0</v>
      </c>
      <c r="N38626" s="3">
        <v>41142.0</v>
      </c>
    </row>
    <row r="38627">
      <c r="A38627" s="1" t="s">
        <v>133727</v>
      </c>
      <c r="B38627" s="1" t="s">
        <v>133728</v>
      </c>
      <c r="C38627" s="2" t="s">
        <v>133729</v>
      </c>
      <c r="D38627" s="1" t="s">
        <v>655</v>
      </c>
      <c r="E38627" s="1">
        <v>1.5E7</v>
      </c>
      <c r="F38627" s="1" t="s">
        <v>18</v>
      </c>
      <c r="G38627" s="1" t="s">
        <v>341</v>
      </c>
      <c r="H38627" s="1">
        <v>11.0</v>
      </c>
      <c r="I38627" s="1" t="s">
        <v>10531</v>
      </c>
      <c r="J38627" s="1" t="s">
        <v>133730</v>
      </c>
      <c r="K38627" s="1">
        <v>1.0</v>
      </c>
      <c r="L38627" s="3">
        <v>36526.0</v>
      </c>
      <c r="M38627" s="3">
        <v>37084.0</v>
      </c>
      <c r="N38627" s="3">
        <v>37084.0</v>
      </c>
    </row>
    <row r="38628">
      <c r="A38628" s="1" t="s">
        <v>133731</v>
      </c>
      <c r="B38628" s="1" t="s">
        <v>133732</v>
      </c>
      <c r="C38628" s="2" t="s">
        <v>133733</v>
      </c>
      <c r="D38628" s="1" t="s">
        <v>285</v>
      </c>
      <c r="E38628" s="1">
        <v>1.32E7</v>
      </c>
      <c r="F38628" s="1" t="s">
        <v>18</v>
      </c>
      <c r="G38628" s="1" t="s">
        <v>19</v>
      </c>
      <c r="H38628" s="1">
        <v>19.0</v>
      </c>
      <c r="I38628" s="1" t="s">
        <v>474</v>
      </c>
      <c r="J38628" s="1" t="s">
        <v>474</v>
      </c>
      <c r="K38628" s="1">
        <v>2.0</v>
      </c>
      <c r="L38628" s="3">
        <v>42005.0</v>
      </c>
      <c r="M38628" s="3">
        <v>42079.0</v>
      </c>
      <c r="N38628" s="3">
        <v>42206.0</v>
      </c>
    </row>
    <row r="38629">
      <c r="A38629" s="1" t="s">
        <v>133734</v>
      </c>
      <c r="B38629" s="1" t="s">
        <v>133735</v>
      </c>
      <c r="C38629" s="2" t="s">
        <v>133736</v>
      </c>
      <c r="D38629" s="1" t="s">
        <v>75</v>
      </c>
      <c r="E38629" s="1" t="s">
        <v>43</v>
      </c>
      <c r="F38629" s="1" t="s">
        <v>18</v>
      </c>
      <c r="G38629" s="1" t="s">
        <v>25</v>
      </c>
      <c r="H38629" s="1" t="s">
        <v>106</v>
      </c>
      <c r="I38629" s="1" t="s">
        <v>107</v>
      </c>
      <c r="J38629" s="1" t="s">
        <v>108</v>
      </c>
      <c r="K38629" s="1">
        <v>1.0</v>
      </c>
      <c r="L38629" s="3">
        <v>39692.0</v>
      </c>
      <c r="M38629" s="3">
        <v>41176.0</v>
      </c>
      <c r="N38629" s="3">
        <v>41176.0</v>
      </c>
    </row>
    <row r="38630">
      <c r="A38630" s="1" t="s">
        <v>133737</v>
      </c>
      <c r="B38630" s="1" t="s">
        <v>133738</v>
      </c>
      <c r="C38630" s="2" t="s">
        <v>133739</v>
      </c>
      <c r="D38630" s="1" t="s">
        <v>42</v>
      </c>
      <c r="E38630" s="1">
        <v>2.225E7</v>
      </c>
      <c r="F38630" s="1" t="s">
        <v>18</v>
      </c>
      <c r="G38630" s="1" t="s">
        <v>19</v>
      </c>
      <c r="H38630" s="1">
        <v>13.0</v>
      </c>
      <c r="I38630" s="1" t="s">
        <v>36370</v>
      </c>
      <c r="J38630" s="1" t="s">
        <v>36370</v>
      </c>
      <c r="K38630" s="1">
        <v>1.0</v>
      </c>
      <c r="L38630" s="3">
        <v>33239.0</v>
      </c>
      <c r="M38630" s="3">
        <v>38718.0</v>
      </c>
      <c r="N38630" s="3">
        <v>38718.0</v>
      </c>
    </row>
    <row r="38631">
      <c r="A38631" s="1" t="s">
        <v>133740</v>
      </c>
      <c r="B38631" s="1" t="s">
        <v>133741</v>
      </c>
      <c r="C38631" s="2" t="s">
        <v>133742</v>
      </c>
      <c r="D38631" s="1" t="s">
        <v>11450</v>
      </c>
      <c r="E38631" s="1">
        <v>8.0E7</v>
      </c>
      <c r="F38631" s="1" t="s">
        <v>113</v>
      </c>
      <c r="G38631" s="1" t="s">
        <v>25</v>
      </c>
      <c r="H38631" s="1" t="s">
        <v>64</v>
      </c>
      <c r="I38631" s="1" t="s">
        <v>65</v>
      </c>
      <c r="J38631" s="1" t="s">
        <v>271</v>
      </c>
      <c r="K38631" s="1">
        <v>3.0</v>
      </c>
      <c r="L38631" s="3">
        <v>40323.0</v>
      </c>
      <c r="M38631" s="3">
        <v>40442.0</v>
      </c>
      <c r="N38631" s="3">
        <v>41304.0</v>
      </c>
    </row>
    <row r="38632">
      <c r="A38632" s="1" t="s">
        <v>133743</v>
      </c>
      <c r="B38632" s="1" t="s">
        <v>133744</v>
      </c>
      <c r="C38632" s="2" t="s">
        <v>133745</v>
      </c>
      <c r="D38632" s="1" t="s">
        <v>3110</v>
      </c>
      <c r="E38632" s="1">
        <v>1500000.0</v>
      </c>
      <c r="F38632" s="1" t="s">
        <v>18</v>
      </c>
      <c r="G38632" s="1" t="s">
        <v>57</v>
      </c>
      <c r="H38632" s="1" t="s">
        <v>202</v>
      </c>
      <c r="I38632" s="1" t="s">
        <v>203</v>
      </c>
      <c r="J38632" s="1" t="s">
        <v>203</v>
      </c>
      <c r="K38632" s="1">
        <v>1.0</v>
      </c>
      <c r="M38632" s="3">
        <v>42221.0</v>
      </c>
      <c r="N38632" s="3">
        <v>42221.0</v>
      </c>
    </row>
    <row r="38633">
      <c r="A38633" s="1" t="s">
        <v>133746</v>
      </c>
      <c r="B38633" s="1" t="s">
        <v>133747</v>
      </c>
      <c r="C38633" s="2" t="s">
        <v>133748</v>
      </c>
      <c r="D38633" s="1" t="s">
        <v>32945</v>
      </c>
      <c r="E38633" s="1">
        <v>150000.0</v>
      </c>
      <c r="F38633" s="1" t="s">
        <v>18</v>
      </c>
      <c r="G38633" s="1" t="s">
        <v>25</v>
      </c>
      <c r="H38633" s="1" t="s">
        <v>64</v>
      </c>
      <c r="I38633" s="1" t="s">
        <v>95</v>
      </c>
      <c r="J38633" s="1" t="s">
        <v>95</v>
      </c>
      <c r="K38633" s="1">
        <v>1.0</v>
      </c>
      <c r="M38633" s="3">
        <v>41953.0</v>
      </c>
      <c r="N38633" s="3">
        <v>41953.0</v>
      </c>
    </row>
    <row r="38634">
      <c r="A38634" s="1" t="s">
        <v>133749</v>
      </c>
      <c r="B38634" s="1" t="s">
        <v>133750</v>
      </c>
      <c r="C38634" s="2" t="s">
        <v>133751</v>
      </c>
      <c r="D38634" s="1" t="s">
        <v>133752</v>
      </c>
      <c r="E38634" s="1">
        <v>16227.0</v>
      </c>
      <c r="F38634" s="1" t="s">
        <v>18</v>
      </c>
      <c r="G38634" s="1" t="s">
        <v>347</v>
      </c>
      <c r="H38634" s="1">
        <v>5.0</v>
      </c>
      <c r="I38634" s="1" t="s">
        <v>348</v>
      </c>
      <c r="J38634" s="1" t="s">
        <v>21825</v>
      </c>
      <c r="K38634" s="1">
        <v>1.0</v>
      </c>
      <c r="L38634" s="3">
        <v>41760.0</v>
      </c>
      <c r="M38634" s="3">
        <v>42094.0</v>
      </c>
      <c r="N38634" s="3">
        <v>42094.0</v>
      </c>
    </row>
    <row r="38635">
      <c r="A38635" s="1" t="s">
        <v>133753</v>
      </c>
      <c r="B38635" s="1" t="s">
        <v>133754</v>
      </c>
      <c r="C38635" s="2" t="s">
        <v>133755</v>
      </c>
      <c r="E38635" s="1" t="s">
        <v>43</v>
      </c>
      <c r="F38635" s="1" t="s">
        <v>207</v>
      </c>
      <c r="G38635" s="1" t="s">
        <v>25</v>
      </c>
      <c r="H38635" s="1" t="s">
        <v>106</v>
      </c>
      <c r="I38635" s="1" t="s">
        <v>107</v>
      </c>
      <c r="J38635" s="1" t="s">
        <v>108</v>
      </c>
      <c r="K38635" s="1">
        <v>1.0</v>
      </c>
      <c r="L38635" s="3">
        <v>42170.0</v>
      </c>
      <c r="M38635" s="3">
        <v>42270.0</v>
      </c>
      <c r="N38635" s="3">
        <v>42270.0</v>
      </c>
    </row>
    <row r="38636">
      <c r="A38636" s="1" t="s">
        <v>133756</v>
      </c>
      <c r="B38636" s="2" t="s">
        <v>133757</v>
      </c>
      <c r="C38636" s="2" t="s">
        <v>133758</v>
      </c>
      <c r="D38636" s="1" t="s">
        <v>285</v>
      </c>
      <c r="E38636" s="1">
        <v>3000000.0</v>
      </c>
      <c r="F38636" s="1" t="s">
        <v>18</v>
      </c>
      <c r="G38636" s="1" t="s">
        <v>25</v>
      </c>
      <c r="H38636" s="1" t="s">
        <v>64</v>
      </c>
      <c r="I38636" s="1" t="s">
        <v>95</v>
      </c>
      <c r="J38636" s="1" t="s">
        <v>95</v>
      </c>
      <c r="K38636" s="1">
        <v>1.0</v>
      </c>
      <c r="L38636" s="3">
        <v>41711.0</v>
      </c>
      <c r="M38636" s="3">
        <v>42120.0</v>
      </c>
      <c r="N38636" s="3">
        <v>42120.0</v>
      </c>
    </row>
    <row r="38637">
      <c r="A38637" s="1" t="s">
        <v>133759</v>
      </c>
      <c r="B38637" s="1" t="s">
        <v>133760</v>
      </c>
      <c r="C38637" s="2" t="s">
        <v>133761</v>
      </c>
      <c r="D38637" s="1" t="s">
        <v>133762</v>
      </c>
      <c r="E38637" s="1">
        <v>1.1923E7</v>
      </c>
      <c r="F38637" s="1" t="s">
        <v>18</v>
      </c>
      <c r="K38637" s="1">
        <v>6.0</v>
      </c>
      <c r="L38637" s="3">
        <v>40575.0</v>
      </c>
      <c r="M38637" s="3">
        <v>40210.0</v>
      </c>
      <c r="N38637" s="3">
        <v>42339.0</v>
      </c>
    </row>
    <row r="38638">
      <c r="A38638" s="1" t="s">
        <v>133763</v>
      </c>
      <c r="B38638" s="1" t="s">
        <v>133764</v>
      </c>
      <c r="C38638" s="2" t="s">
        <v>133765</v>
      </c>
      <c r="D38638" s="1" t="s">
        <v>90268</v>
      </c>
      <c r="E38638" s="1">
        <v>1.1E7</v>
      </c>
      <c r="F38638" s="1" t="s">
        <v>113</v>
      </c>
      <c r="G38638" s="1" t="s">
        <v>1062</v>
      </c>
      <c r="H38638" s="1">
        <v>16.0</v>
      </c>
      <c r="I38638" s="1" t="s">
        <v>1704</v>
      </c>
      <c r="J38638" s="1" t="s">
        <v>1704</v>
      </c>
      <c r="K38638" s="1">
        <v>3.0</v>
      </c>
      <c r="L38638" s="3">
        <v>41760.0</v>
      </c>
      <c r="M38638" s="3">
        <v>41689.0</v>
      </c>
      <c r="N38638" s="3">
        <v>42310.0</v>
      </c>
    </row>
    <row r="38639">
      <c r="A38639" s="1" t="s">
        <v>133766</v>
      </c>
      <c r="B38639" s="1" t="s">
        <v>133767</v>
      </c>
      <c r="C38639" s="2" t="s">
        <v>133768</v>
      </c>
      <c r="D38639" s="1" t="s">
        <v>933</v>
      </c>
      <c r="E38639" s="1">
        <v>1.0E7</v>
      </c>
      <c r="F38639" s="1" t="s">
        <v>18</v>
      </c>
      <c r="G38639" s="1" t="s">
        <v>37</v>
      </c>
      <c r="H38639" s="1">
        <v>22.0</v>
      </c>
      <c r="I38639" s="1" t="s">
        <v>38</v>
      </c>
      <c r="J38639" s="1" t="s">
        <v>38</v>
      </c>
      <c r="K38639" s="1">
        <v>1.0</v>
      </c>
      <c r="M38639" s="3">
        <v>38353.0</v>
      </c>
      <c r="N38639" s="3">
        <v>38353.0</v>
      </c>
    </row>
    <row r="38640">
      <c r="A38640" s="1" t="s">
        <v>133769</v>
      </c>
      <c r="B38640" s="1" t="s">
        <v>133770</v>
      </c>
      <c r="C38640" s="2" t="s">
        <v>133771</v>
      </c>
      <c r="D38640" s="1" t="s">
        <v>133772</v>
      </c>
      <c r="E38640" s="1">
        <v>1680531.0</v>
      </c>
      <c r="F38640" s="1" t="s">
        <v>18</v>
      </c>
      <c r="K38640" s="1">
        <v>1.0</v>
      </c>
      <c r="L38640" s="3">
        <v>37932.0</v>
      </c>
      <c r="M38640" s="3">
        <v>42121.0</v>
      </c>
      <c r="N38640" s="3">
        <v>42121.0</v>
      </c>
    </row>
    <row r="38641">
      <c r="A38641" s="1" t="s">
        <v>133773</v>
      </c>
      <c r="B38641" s="1" t="s">
        <v>133774</v>
      </c>
      <c r="C38641" s="2" t="s">
        <v>133775</v>
      </c>
      <c r="D38641" s="1" t="s">
        <v>133776</v>
      </c>
      <c r="E38641" s="1">
        <v>1.564E8</v>
      </c>
      <c r="F38641" s="1" t="s">
        <v>689</v>
      </c>
      <c r="G38641" s="1" t="s">
        <v>25</v>
      </c>
      <c r="H38641" s="1" t="s">
        <v>89</v>
      </c>
      <c r="I38641" s="1" t="s">
        <v>589</v>
      </c>
      <c r="J38641" s="1" t="s">
        <v>589</v>
      </c>
      <c r="K38641" s="1">
        <v>11.0</v>
      </c>
      <c r="L38641" s="3">
        <v>37996.0</v>
      </c>
      <c r="M38641" s="3">
        <v>41028.0</v>
      </c>
      <c r="N38641" s="3">
        <v>42125.0</v>
      </c>
    </row>
    <row r="38642">
      <c r="A38642" s="1" t="s">
        <v>133777</v>
      </c>
      <c r="B38642" s="1" t="s">
        <v>133778</v>
      </c>
      <c r="C38642" s="2" t="s">
        <v>133779</v>
      </c>
      <c r="D38642" s="1" t="s">
        <v>133780</v>
      </c>
      <c r="E38642" s="1" t="s">
        <v>43</v>
      </c>
      <c r="F38642" s="1" t="s">
        <v>18</v>
      </c>
      <c r="G38642" s="1" t="s">
        <v>406</v>
      </c>
      <c r="H38642" s="1">
        <v>40.0</v>
      </c>
      <c r="I38642" s="1" t="s">
        <v>980</v>
      </c>
      <c r="J38642" s="1" t="s">
        <v>980</v>
      </c>
      <c r="K38642" s="1">
        <v>1.0</v>
      </c>
      <c r="L38642" s="3">
        <v>37987.0</v>
      </c>
      <c r="M38642" s="3">
        <v>39508.0</v>
      </c>
      <c r="N38642" s="3">
        <v>39508.0</v>
      </c>
    </row>
    <row r="38643">
      <c r="A38643" s="1" t="s">
        <v>133781</v>
      </c>
      <c r="B38643" s="1" t="s">
        <v>133782</v>
      </c>
      <c r="C38643" s="2" t="s">
        <v>133783</v>
      </c>
      <c r="D38643" s="1" t="s">
        <v>94</v>
      </c>
      <c r="E38643" s="1">
        <v>8000000.0</v>
      </c>
      <c r="F38643" s="1" t="s">
        <v>18</v>
      </c>
      <c r="G38643" s="1" t="s">
        <v>25</v>
      </c>
      <c r="H38643" s="1" t="s">
        <v>286</v>
      </c>
      <c r="I38643" s="1" t="s">
        <v>874</v>
      </c>
      <c r="J38643" s="1" t="s">
        <v>874</v>
      </c>
      <c r="K38643" s="1">
        <v>2.0</v>
      </c>
      <c r="L38643" s="3">
        <v>38718.0</v>
      </c>
      <c r="M38643" s="3">
        <v>40557.0</v>
      </c>
      <c r="N38643" s="3">
        <v>41045.0</v>
      </c>
    </row>
    <row r="38644">
      <c r="A38644" s="1" t="s">
        <v>133784</v>
      </c>
      <c r="B38644" s="1" t="s">
        <v>133785</v>
      </c>
      <c r="C38644" s="2" t="s">
        <v>133786</v>
      </c>
      <c r="D38644" s="1" t="s">
        <v>133787</v>
      </c>
      <c r="E38644" s="1" t="s">
        <v>43</v>
      </c>
      <c r="F38644" s="1" t="s">
        <v>18</v>
      </c>
      <c r="G38644" s="1" t="s">
        <v>25</v>
      </c>
      <c r="H38644" s="1" t="s">
        <v>64</v>
      </c>
      <c r="I38644" s="1" t="s">
        <v>65</v>
      </c>
      <c r="J38644" s="1" t="s">
        <v>71</v>
      </c>
      <c r="K38644" s="1">
        <v>1.0</v>
      </c>
      <c r="M38644" s="3">
        <v>41669.0</v>
      </c>
      <c r="N38644" s="3">
        <v>41669.0</v>
      </c>
    </row>
    <row r="38645">
      <c r="A38645" s="1" t="s">
        <v>133788</v>
      </c>
      <c r="B38645" s="1" t="s">
        <v>133789</v>
      </c>
      <c r="C38645" s="2" t="s">
        <v>133790</v>
      </c>
      <c r="D38645" s="1" t="s">
        <v>133791</v>
      </c>
      <c r="E38645" s="1">
        <v>1.5E8</v>
      </c>
      <c r="F38645" s="1" t="s">
        <v>18</v>
      </c>
      <c r="K38645" s="1">
        <v>2.0</v>
      </c>
      <c r="L38645" s="3">
        <v>39927.0</v>
      </c>
      <c r="M38645" s="3">
        <v>40330.0</v>
      </c>
      <c r="N38645" s="3">
        <v>41927.0</v>
      </c>
    </row>
    <row r="38646">
      <c r="A38646" s="1" t="s">
        <v>133792</v>
      </c>
      <c r="B38646" s="1" t="s">
        <v>133793</v>
      </c>
      <c r="C38646" s="2" t="s">
        <v>133794</v>
      </c>
      <c r="D38646" s="1" t="s">
        <v>766</v>
      </c>
      <c r="E38646" s="1">
        <v>3000000.0</v>
      </c>
      <c r="F38646" s="1" t="s">
        <v>207</v>
      </c>
      <c r="K38646" s="1">
        <v>1.0</v>
      </c>
      <c r="M38646" s="3">
        <v>39800.0</v>
      </c>
      <c r="N38646" s="3">
        <v>39800.0</v>
      </c>
    </row>
    <row r="38647">
      <c r="A38647" s="1" t="s">
        <v>133795</v>
      </c>
      <c r="B38647" s="1" t="s">
        <v>133796</v>
      </c>
      <c r="C38647" s="2" t="s">
        <v>133797</v>
      </c>
      <c r="D38647" s="1" t="s">
        <v>133798</v>
      </c>
      <c r="E38647" s="1">
        <v>2743020.0</v>
      </c>
      <c r="F38647" s="1" t="s">
        <v>18</v>
      </c>
      <c r="K38647" s="1">
        <v>1.0</v>
      </c>
      <c r="L38647" s="3">
        <v>41011.0</v>
      </c>
      <c r="M38647" s="3">
        <v>41736.0</v>
      </c>
      <c r="N38647" s="3">
        <v>41736.0</v>
      </c>
    </row>
    <row r="38648">
      <c r="A38648" s="1" t="s">
        <v>133799</v>
      </c>
      <c r="B38648" s="1" t="s">
        <v>133800</v>
      </c>
      <c r="C38648" s="2" t="s">
        <v>133801</v>
      </c>
      <c r="E38648" s="1">
        <v>3000000.0</v>
      </c>
      <c r="F38648" s="1" t="s">
        <v>18</v>
      </c>
      <c r="G38648" s="1" t="s">
        <v>25</v>
      </c>
      <c r="H38648" s="1" t="s">
        <v>106</v>
      </c>
      <c r="I38648" s="1" t="s">
        <v>107</v>
      </c>
      <c r="J38648" s="1" t="s">
        <v>108</v>
      </c>
      <c r="K38648" s="1">
        <v>1.0</v>
      </c>
      <c r="M38648" s="3">
        <v>36557.0</v>
      </c>
      <c r="N38648" s="3">
        <v>36557.0</v>
      </c>
    </row>
    <row r="38649">
      <c r="A38649" s="1" t="s">
        <v>133802</v>
      </c>
      <c r="B38649" s="1" t="s">
        <v>133803</v>
      </c>
      <c r="C38649" s="2" t="s">
        <v>133804</v>
      </c>
      <c r="D38649" s="1" t="s">
        <v>264</v>
      </c>
      <c r="E38649" s="1">
        <v>1.579E7</v>
      </c>
      <c r="F38649" s="1" t="s">
        <v>18</v>
      </c>
      <c r="G38649" s="1" t="s">
        <v>552</v>
      </c>
      <c r="H38649" s="1">
        <v>56.0</v>
      </c>
      <c r="I38649" s="1" t="s">
        <v>2552</v>
      </c>
      <c r="J38649" s="1" t="s">
        <v>2552</v>
      </c>
      <c r="K38649" s="1">
        <v>2.0</v>
      </c>
      <c r="L38649" s="3">
        <v>36526.0</v>
      </c>
      <c r="M38649" s="3">
        <v>38359.0</v>
      </c>
      <c r="N38649" s="3">
        <v>38825.0</v>
      </c>
    </row>
    <row r="38650">
      <c r="A38650" s="1" t="s">
        <v>133805</v>
      </c>
      <c r="B38650" s="1" t="s">
        <v>133806</v>
      </c>
      <c r="E38650" s="1" t="s">
        <v>43</v>
      </c>
      <c r="F38650" s="1" t="s">
        <v>207</v>
      </c>
      <c r="G38650" s="1" t="s">
        <v>25</v>
      </c>
      <c r="H38650" s="1" t="s">
        <v>64</v>
      </c>
      <c r="I38650" s="1" t="s">
        <v>65</v>
      </c>
      <c r="J38650" s="1" t="s">
        <v>71</v>
      </c>
      <c r="K38650" s="1">
        <v>1.0</v>
      </c>
      <c r="M38650" s="3">
        <v>36559.0</v>
      </c>
      <c r="N38650" s="3">
        <v>36559.0</v>
      </c>
    </row>
    <row r="38651">
      <c r="A38651" s="1" t="s">
        <v>133807</v>
      </c>
      <c r="B38651" s="1" t="s">
        <v>133808</v>
      </c>
      <c r="C38651" s="2" t="s">
        <v>133809</v>
      </c>
      <c r="D38651" s="1" t="s">
        <v>766</v>
      </c>
      <c r="E38651" s="1">
        <v>5010000.0</v>
      </c>
      <c r="F38651" s="1" t="s">
        <v>18</v>
      </c>
      <c r="G38651" s="1" t="s">
        <v>25</v>
      </c>
      <c r="H38651" s="1" t="s">
        <v>64</v>
      </c>
      <c r="I38651" s="1" t="s">
        <v>1221</v>
      </c>
      <c r="J38651" s="1" t="s">
        <v>9325</v>
      </c>
      <c r="K38651" s="1">
        <v>1.0</v>
      </c>
      <c r="L38651" s="3">
        <v>41621.0</v>
      </c>
      <c r="M38651" s="3">
        <v>41849.0</v>
      </c>
      <c r="N38651" s="3">
        <v>41849.0</v>
      </c>
    </row>
    <row r="38652">
      <c r="A38652" s="1" t="s">
        <v>133810</v>
      </c>
      <c r="B38652" s="1" t="s">
        <v>133811</v>
      </c>
      <c r="C38652" s="2" t="s">
        <v>133812</v>
      </c>
      <c r="D38652" s="1" t="s">
        <v>42</v>
      </c>
      <c r="E38652" s="1">
        <v>1.242E7</v>
      </c>
      <c r="F38652" s="1" t="s">
        <v>18</v>
      </c>
      <c r="G38652" s="1" t="s">
        <v>366</v>
      </c>
      <c r="H38652" s="1">
        <v>16.0</v>
      </c>
      <c r="I38652" s="1" t="s">
        <v>4711</v>
      </c>
      <c r="J38652" s="1" t="s">
        <v>4712</v>
      </c>
      <c r="K38652" s="1">
        <v>2.0</v>
      </c>
      <c r="L38652" s="3">
        <v>38323.0</v>
      </c>
      <c r="M38652" s="3">
        <v>38980.0</v>
      </c>
      <c r="N38652" s="3">
        <v>39673.0</v>
      </c>
    </row>
    <row r="38653">
      <c r="A38653" s="1" t="s">
        <v>133813</v>
      </c>
      <c r="B38653" s="1" t="s">
        <v>133814</v>
      </c>
      <c r="C38653" s="2" t="s">
        <v>133815</v>
      </c>
      <c r="D38653" s="1" t="s">
        <v>61369</v>
      </c>
      <c r="E38653" s="1">
        <v>5.0E8</v>
      </c>
      <c r="F38653" s="1" t="s">
        <v>18</v>
      </c>
      <c r="G38653" s="1" t="s">
        <v>699</v>
      </c>
      <c r="K38653" s="1">
        <v>1.0</v>
      </c>
      <c r="L38653" s="3">
        <v>24108.0</v>
      </c>
      <c r="M38653" s="3">
        <v>42069.0</v>
      </c>
      <c r="N38653" s="3">
        <v>42069.0</v>
      </c>
    </row>
    <row r="38654">
      <c r="A38654" s="1" t="s">
        <v>133816</v>
      </c>
      <c r="B38654" s="1" t="s">
        <v>133817</v>
      </c>
      <c r="C38654" s="2" t="s">
        <v>133818</v>
      </c>
      <c r="D38654" s="1" t="s">
        <v>7441</v>
      </c>
      <c r="E38654" s="1">
        <v>1070000.0</v>
      </c>
      <c r="F38654" s="1" t="s">
        <v>18</v>
      </c>
      <c r="G38654" s="1" t="s">
        <v>1126</v>
      </c>
      <c r="H38654" s="1">
        <v>25.0</v>
      </c>
      <c r="I38654" s="1" t="s">
        <v>1294</v>
      </c>
      <c r="J38654" s="1" t="s">
        <v>133819</v>
      </c>
      <c r="K38654" s="1">
        <v>4.0</v>
      </c>
      <c r="L38654" s="3">
        <v>40869.0</v>
      </c>
      <c r="M38654" s="3">
        <v>40869.0</v>
      </c>
      <c r="N38654" s="3">
        <v>42202.0</v>
      </c>
    </row>
    <row r="38655">
      <c r="A38655" s="1" t="s">
        <v>133820</v>
      </c>
      <c r="B38655" s="1" t="s">
        <v>133821</v>
      </c>
      <c r="C38655" s="2" t="s">
        <v>133822</v>
      </c>
      <c r="D38655" s="1" t="s">
        <v>70</v>
      </c>
      <c r="E38655" s="1">
        <v>4125000.0</v>
      </c>
      <c r="F38655" s="1" t="s">
        <v>18</v>
      </c>
      <c r="G38655" s="1" t="s">
        <v>25</v>
      </c>
      <c r="H38655" s="1" t="s">
        <v>286</v>
      </c>
      <c r="I38655" s="1" t="s">
        <v>874</v>
      </c>
      <c r="J38655" s="1" t="s">
        <v>874</v>
      </c>
      <c r="K38655" s="1">
        <v>1.0</v>
      </c>
      <c r="L38655" s="3">
        <v>39814.0</v>
      </c>
      <c r="M38655" s="3">
        <v>40788.0</v>
      </c>
      <c r="N38655" s="3">
        <v>40788.0</v>
      </c>
    </row>
    <row r="38656">
      <c r="A38656" s="1" t="s">
        <v>133823</v>
      </c>
      <c r="B38656" s="1" t="s">
        <v>133824</v>
      </c>
      <c r="C38656" s="2" t="s">
        <v>133825</v>
      </c>
      <c r="D38656" s="1" t="s">
        <v>36</v>
      </c>
      <c r="E38656" s="1">
        <v>2230000.0</v>
      </c>
      <c r="F38656" s="1" t="s">
        <v>18</v>
      </c>
      <c r="G38656" s="1" t="s">
        <v>165</v>
      </c>
      <c r="H38656" s="1">
        <v>99.0</v>
      </c>
      <c r="I38656" s="1" t="s">
        <v>1229</v>
      </c>
      <c r="J38656" s="1" t="s">
        <v>133826</v>
      </c>
      <c r="K38656" s="1">
        <v>1.0</v>
      </c>
      <c r="L38656" s="3">
        <v>39083.0</v>
      </c>
      <c r="M38656" s="3">
        <v>40442.0</v>
      </c>
      <c r="N38656" s="3">
        <v>40442.0</v>
      </c>
    </row>
    <row r="38657">
      <c r="A38657" s="1" t="s">
        <v>133827</v>
      </c>
      <c r="B38657" s="1" t="s">
        <v>133828</v>
      </c>
      <c r="D38657" s="1" t="s">
        <v>133829</v>
      </c>
      <c r="E38657" s="1">
        <v>1.4795722E7</v>
      </c>
      <c r="F38657" s="1" t="s">
        <v>113</v>
      </c>
      <c r="G38657" s="1" t="s">
        <v>165</v>
      </c>
      <c r="H38657" s="1" t="s">
        <v>166</v>
      </c>
      <c r="I38657" s="1" t="s">
        <v>167</v>
      </c>
      <c r="J38657" s="1" t="s">
        <v>6604</v>
      </c>
      <c r="K38657" s="1">
        <v>4.0</v>
      </c>
      <c r="L38657" s="3">
        <v>35796.0</v>
      </c>
      <c r="M38657" s="3">
        <v>36526.0</v>
      </c>
      <c r="N38657" s="3">
        <v>38353.0</v>
      </c>
    </row>
    <row r="38658">
      <c r="A38658" s="1" t="s">
        <v>133830</v>
      </c>
      <c r="B38658" s="1" t="s">
        <v>133831</v>
      </c>
      <c r="C38658" s="2" t="s">
        <v>133832</v>
      </c>
      <c r="D38658" s="1" t="s">
        <v>133833</v>
      </c>
      <c r="E38658" s="1">
        <v>3.85560540513776E7</v>
      </c>
      <c r="F38658" s="1" t="s">
        <v>18</v>
      </c>
      <c r="G38658" s="1" t="s">
        <v>165</v>
      </c>
      <c r="H38658" s="1" t="s">
        <v>166</v>
      </c>
      <c r="I38658" s="1" t="s">
        <v>167</v>
      </c>
      <c r="J38658" s="1" t="s">
        <v>6604</v>
      </c>
      <c r="K38658" s="1">
        <v>2.0</v>
      </c>
      <c r="L38658" s="3">
        <v>40544.0</v>
      </c>
      <c r="M38658" s="3">
        <v>41431.0</v>
      </c>
      <c r="N38658" s="3">
        <v>42313.0</v>
      </c>
    </row>
    <row r="38659">
      <c r="A38659" s="1" t="s">
        <v>133834</v>
      </c>
      <c r="B38659" s="1" t="s">
        <v>133835</v>
      </c>
      <c r="D38659" s="1" t="s">
        <v>3681</v>
      </c>
      <c r="E38659" s="1">
        <v>10000.0</v>
      </c>
      <c r="F38659" s="1" t="s">
        <v>18</v>
      </c>
      <c r="K38659" s="1">
        <v>1.0</v>
      </c>
      <c r="M38659" s="3">
        <v>33887.0</v>
      </c>
      <c r="N38659" s="3">
        <v>33887.0</v>
      </c>
    </row>
    <row r="38660">
      <c r="A38660" s="1" t="s">
        <v>133836</v>
      </c>
      <c r="B38660" s="1" t="s">
        <v>133837</v>
      </c>
      <c r="C38660" s="2" t="s">
        <v>133838</v>
      </c>
      <c r="D38660" s="1" t="s">
        <v>133839</v>
      </c>
      <c r="E38660" s="1">
        <v>8.46E7</v>
      </c>
      <c r="F38660" s="1" t="s">
        <v>18</v>
      </c>
      <c r="G38660" s="1" t="s">
        <v>25</v>
      </c>
      <c r="H38660" s="1" t="s">
        <v>64</v>
      </c>
      <c r="I38660" s="1" t="s">
        <v>65</v>
      </c>
      <c r="J38660" s="1" t="s">
        <v>66</v>
      </c>
      <c r="K38660" s="1">
        <v>8.0</v>
      </c>
      <c r="L38660" s="3">
        <v>37987.0</v>
      </c>
      <c r="M38660" s="3">
        <v>38504.0</v>
      </c>
      <c r="N38660" s="3">
        <v>42123.0</v>
      </c>
    </row>
    <row r="38661">
      <c r="A38661" s="1" t="s">
        <v>133840</v>
      </c>
      <c r="B38661" s="1" t="s">
        <v>133841</v>
      </c>
      <c r="C38661" s="2" t="s">
        <v>133842</v>
      </c>
      <c r="D38661" s="1" t="s">
        <v>133843</v>
      </c>
      <c r="E38661" s="1">
        <v>140000.0</v>
      </c>
      <c r="F38661" s="1" t="s">
        <v>18</v>
      </c>
      <c r="G38661" s="1" t="s">
        <v>1062</v>
      </c>
      <c r="H38661" s="1">
        <v>2.0</v>
      </c>
      <c r="I38661" s="1" t="s">
        <v>1736</v>
      </c>
      <c r="J38661" s="1" t="s">
        <v>1736</v>
      </c>
      <c r="K38661" s="1">
        <v>2.0</v>
      </c>
      <c r="L38661" s="3">
        <v>41944.0</v>
      </c>
      <c r="M38661" s="3">
        <v>42070.0</v>
      </c>
      <c r="N38661" s="3">
        <v>42248.0</v>
      </c>
    </row>
    <row r="38662">
      <c r="A38662" s="1" t="s">
        <v>133844</v>
      </c>
      <c r="B38662" s="1" t="s">
        <v>133845</v>
      </c>
      <c r="C38662" s="2" t="s">
        <v>133846</v>
      </c>
      <c r="D38662" s="1" t="s">
        <v>42</v>
      </c>
      <c r="E38662" s="1">
        <v>125000.0</v>
      </c>
      <c r="F38662" s="1" t="s">
        <v>18</v>
      </c>
      <c r="G38662" s="1" t="s">
        <v>25</v>
      </c>
      <c r="H38662" s="1" t="s">
        <v>1011</v>
      </c>
      <c r="I38662" s="1" t="s">
        <v>1035</v>
      </c>
      <c r="J38662" s="1" t="s">
        <v>1035</v>
      </c>
      <c r="K38662" s="1">
        <v>4.0</v>
      </c>
      <c r="L38662" s="3">
        <v>41365.0</v>
      </c>
      <c r="M38662" s="3">
        <v>41365.0</v>
      </c>
      <c r="N38662" s="3">
        <v>42198.0</v>
      </c>
    </row>
    <row r="38663">
      <c r="A38663" s="1" t="s">
        <v>133847</v>
      </c>
      <c r="B38663" s="1" t="s">
        <v>133848</v>
      </c>
      <c r="C38663" s="2" t="s">
        <v>133849</v>
      </c>
      <c r="D38663" s="1" t="s">
        <v>264</v>
      </c>
      <c r="E38663" s="1">
        <v>227171.0</v>
      </c>
      <c r="F38663" s="1" t="s">
        <v>18</v>
      </c>
      <c r="G38663" s="1" t="s">
        <v>128</v>
      </c>
      <c r="H38663" s="1" t="s">
        <v>129</v>
      </c>
      <c r="I38663" s="1" t="s">
        <v>130</v>
      </c>
      <c r="J38663" s="1" t="s">
        <v>130</v>
      </c>
      <c r="K38663" s="1">
        <v>1.0</v>
      </c>
      <c r="L38663" s="3">
        <v>41372.0</v>
      </c>
      <c r="M38663" s="3">
        <v>42026.0</v>
      </c>
      <c r="N38663" s="3">
        <v>42026.0</v>
      </c>
    </row>
    <row r="38664">
      <c r="A38664" s="1" t="s">
        <v>133850</v>
      </c>
      <c r="B38664" s="1" t="s">
        <v>133851</v>
      </c>
      <c r="C38664" s="2" t="s">
        <v>133852</v>
      </c>
      <c r="D38664" s="1" t="s">
        <v>133853</v>
      </c>
      <c r="E38664" s="1">
        <v>2.7E7</v>
      </c>
      <c r="F38664" s="1" t="s">
        <v>18</v>
      </c>
      <c r="G38664" s="1" t="s">
        <v>1062</v>
      </c>
      <c r="H38664" s="1">
        <v>8.0</v>
      </c>
      <c r="I38664" s="1" t="s">
        <v>1063</v>
      </c>
      <c r="J38664" s="1" t="s">
        <v>42969</v>
      </c>
      <c r="K38664" s="1">
        <v>3.0</v>
      </c>
      <c r="L38664" s="3">
        <v>36526.0</v>
      </c>
      <c r="M38664" s="3">
        <v>39083.0</v>
      </c>
      <c r="N38664" s="3">
        <v>41198.0</v>
      </c>
    </row>
    <row r="38665">
      <c r="A38665" s="1" t="s">
        <v>133854</v>
      </c>
      <c r="B38665" s="1" t="s">
        <v>133855</v>
      </c>
      <c r="C38665" s="2" t="s">
        <v>133856</v>
      </c>
      <c r="D38665" s="1" t="s">
        <v>15680</v>
      </c>
      <c r="E38665" s="1">
        <v>975000.0</v>
      </c>
      <c r="F38665" s="1" t="s">
        <v>18</v>
      </c>
      <c r="G38665" s="1" t="s">
        <v>25</v>
      </c>
      <c r="H38665" s="1" t="s">
        <v>158</v>
      </c>
      <c r="I38665" s="1" t="s">
        <v>244</v>
      </c>
      <c r="J38665" s="1" t="s">
        <v>6959</v>
      </c>
      <c r="K38665" s="1">
        <v>2.0</v>
      </c>
      <c r="L38665" s="3">
        <v>40301.0</v>
      </c>
      <c r="M38665" s="3">
        <v>42103.0</v>
      </c>
      <c r="N38665" s="3">
        <v>42257.0</v>
      </c>
    </row>
    <row r="38666">
      <c r="A38666" s="1" t="s">
        <v>133857</v>
      </c>
      <c r="B38666" s="1" t="s">
        <v>133858</v>
      </c>
      <c r="C38666" s="2" t="s">
        <v>133859</v>
      </c>
      <c r="D38666" s="1" t="s">
        <v>36</v>
      </c>
      <c r="E38666" s="1">
        <v>1.6356028E7</v>
      </c>
      <c r="F38666" s="1" t="s">
        <v>18</v>
      </c>
      <c r="G38666" s="1" t="s">
        <v>25</v>
      </c>
      <c r="H38666" s="1" t="s">
        <v>64</v>
      </c>
      <c r="I38666" s="1" t="s">
        <v>65</v>
      </c>
      <c r="J38666" s="1" t="s">
        <v>71</v>
      </c>
      <c r="K38666" s="1">
        <v>4.0</v>
      </c>
      <c r="L38666" s="3">
        <v>38718.0</v>
      </c>
      <c r="M38666" s="3">
        <v>39330.0</v>
      </c>
      <c r="N38666" s="3">
        <v>41030.0</v>
      </c>
    </row>
    <row r="38667">
      <c r="A38667" s="1" t="s">
        <v>133860</v>
      </c>
      <c r="B38667" s="1" t="s">
        <v>133861</v>
      </c>
      <c r="C38667" s="2" t="s">
        <v>133862</v>
      </c>
      <c r="D38667" s="1" t="s">
        <v>42</v>
      </c>
      <c r="E38667" s="1">
        <v>8500000.0</v>
      </c>
      <c r="F38667" s="1" t="s">
        <v>18</v>
      </c>
      <c r="G38667" s="1" t="s">
        <v>25</v>
      </c>
      <c r="H38667" s="1" t="s">
        <v>89</v>
      </c>
      <c r="I38667" s="1" t="s">
        <v>727</v>
      </c>
      <c r="J38667" s="1" t="s">
        <v>133863</v>
      </c>
      <c r="K38667" s="1">
        <v>1.0</v>
      </c>
      <c r="L38667" s="3">
        <v>40179.0</v>
      </c>
      <c r="M38667" s="3">
        <v>40436.0</v>
      </c>
      <c r="N38667" s="3">
        <v>40436.0</v>
      </c>
    </row>
    <row r="38668">
      <c r="A38668" s="1" t="s">
        <v>133864</v>
      </c>
      <c r="B38668" s="1" t="s">
        <v>133865</v>
      </c>
      <c r="C38668" s="2" t="s">
        <v>133866</v>
      </c>
      <c r="D38668" s="1" t="s">
        <v>133867</v>
      </c>
      <c r="E38668" s="1">
        <v>7000000.0</v>
      </c>
      <c r="F38668" s="1" t="s">
        <v>18</v>
      </c>
      <c r="G38668" s="1" t="s">
        <v>25</v>
      </c>
      <c r="H38668" s="1" t="s">
        <v>286</v>
      </c>
      <c r="I38668" s="1" t="s">
        <v>1030</v>
      </c>
      <c r="J38668" s="1" t="s">
        <v>1030</v>
      </c>
      <c r="K38668" s="1">
        <v>1.0</v>
      </c>
      <c r="M38668" s="3">
        <v>37760.0</v>
      </c>
      <c r="N38668" s="3">
        <v>37760.0</v>
      </c>
    </row>
    <row r="38669">
      <c r="A38669" s="1" t="s">
        <v>133868</v>
      </c>
      <c r="B38669" s="1" t="s">
        <v>133869</v>
      </c>
      <c r="C38669" s="2" t="s">
        <v>133870</v>
      </c>
      <c r="D38669" s="1" t="s">
        <v>42</v>
      </c>
      <c r="E38669" s="1">
        <v>3.0E7</v>
      </c>
      <c r="F38669" s="1" t="s">
        <v>18</v>
      </c>
      <c r="G38669" s="1" t="s">
        <v>25</v>
      </c>
      <c r="H38669" s="1" t="s">
        <v>158</v>
      </c>
      <c r="I38669" s="1" t="s">
        <v>244</v>
      </c>
      <c r="J38669" s="1" t="s">
        <v>332</v>
      </c>
      <c r="K38669" s="1">
        <v>1.0</v>
      </c>
      <c r="L38669" s="3">
        <v>37987.0</v>
      </c>
      <c r="M38669" s="3">
        <v>41745.0</v>
      </c>
      <c r="N38669" s="3">
        <v>41745.0</v>
      </c>
    </row>
    <row r="38670">
      <c r="A38670" s="1" t="s">
        <v>133871</v>
      </c>
      <c r="B38670" s="1" t="s">
        <v>133872</v>
      </c>
      <c r="C38670" s="2" t="s">
        <v>133873</v>
      </c>
      <c r="D38670" s="1" t="s">
        <v>133874</v>
      </c>
      <c r="E38670" s="1">
        <v>2500000.0</v>
      </c>
      <c r="F38670" s="1" t="s">
        <v>207</v>
      </c>
      <c r="G38670" s="1" t="s">
        <v>25</v>
      </c>
      <c r="H38670" s="1" t="s">
        <v>158</v>
      </c>
      <c r="I38670" s="1" t="s">
        <v>244</v>
      </c>
      <c r="J38670" s="1" t="s">
        <v>38738</v>
      </c>
      <c r="K38670" s="1">
        <v>1.0</v>
      </c>
      <c r="L38670" s="3">
        <v>38626.0</v>
      </c>
      <c r="M38670" s="3">
        <v>40148.0</v>
      </c>
      <c r="N38670" s="3">
        <v>40148.0</v>
      </c>
    </row>
    <row r="38671">
      <c r="A38671" s="1" t="s">
        <v>133875</v>
      </c>
      <c r="B38671" s="1" t="s">
        <v>133876</v>
      </c>
      <c r="C38671" s="2" t="s">
        <v>133877</v>
      </c>
      <c r="D38671" s="1" t="s">
        <v>786</v>
      </c>
      <c r="E38671" s="1">
        <v>8000000.0</v>
      </c>
      <c r="F38671" s="1" t="s">
        <v>18</v>
      </c>
      <c r="K38671" s="1">
        <v>1.0</v>
      </c>
      <c r="M38671" s="3">
        <v>37994.0</v>
      </c>
      <c r="N38671" s="3">
        <v>37994.0</v>
      </c>
    </row>
    <row r="38672">
      <c r="A38672" s="1" t="s">
        <v>133878</v>
      </c>
      <c r="B38672" s="1" t="s">
        <v>133879</v>
      </c>
      <c r="C38672" s="2" t="s">
        <v>133880</v>
      </c>
      <c r="D38672" s="1" t="s">
        <v>42</v>
      </c>
      <c r="E38672" s="1">
        <v>956000.0</v>
      </c>
      <c r="F38672" s="1" t="s">
        <v>18</v>
      </c>
      <c r="G38672" s="1" t="s">
        <v>1062</v>
      </c>
      <c r="H38672" s="1">
        <v>13.0</v>
      </c>
      <c r="I38672" s="1" t="s">
        <v>1698</v>
      </c>
      <c r="J38672" s="1" t="s">
        <v>8080</v>
      </c>
      <c r="K38672" s="1">
        <v>1.0</v>
      </c>
      <c r="M38672" s="3">
        <v>38904.0</v>
      </c>
      <c r="N38672" s="3">
        <v>38904.0</v>
      </c>
    </row>
    <row r="38673">
      <c r="A38673" s="1" t="s">
        <v>133881</v>
      </c>
      <c r="B38673" s="1" t="s">
        <v>133882</v>
      </c>
      <c r="C38673" s="2" t="s">
        <v>133883</v>
      </c>
      <c r="D38673" s="1" t="s">
        <v>1384</v>
      </c>
      <c r="E38673" s="1">
        <v>1.37E7</v>
      </c>
      <c r="F38673" s="1" t="s">
        <v>18</v>
      </c>
      <c r="G38673" s="1" t="s">
        <v>25</v>
      </c>
      <c r="H38673" s="1" t="s">
        <v>64</v>
      </c>
      <c r="I38673" s="1" t="s">
        <v>65</v>
      </c>
      <c r="J38673" s="1" t="s">
        <v>606</v>
      </c>
      <c r="K38673" s="1">
        <v>1.0</v>
      </c>
      <c r="M38673" s="3">
        <v>38125.0</v>
      </c>
      <c r="N38673" s="3">
        <v>38125.0</v>
      </c>
    </row>
    <row r="38674">
      <c r="A38674" s="1" t="s">
        <v>133884</v>
      </c>
      <c r="B38674" s="1" t="s">
        <v>133885</v>
      </c>
      <c r="C38674" s="2" t="s">
        <v>133886</v>
      </c>
      <c r="D38674" s="1" t="s">
        <v>718</v>
      </c>
      <c r="E38674" s="1" t="s">
        <v>43</v>
      </c>
      <c r="F38674" s="1" t="s">
        <v>18</v>
      </c>
      <c r="G38674" s="1" t="s">
        <v>57</v>
      </c>
      <c r="H38674" s="1" t="s">
        <v>58</v>
      </c>
      <c r="I38674" s="1" t="s">
        <v>59</v>
      </c>
      <c r="J38674" s="1" t="s">
        <v>59</v>
      </c>
      <c r="K38674" s="1">
        <v>1.0</v>
      </c>
      <c r="L38674" s="3">
        <v>38777.0</v>
      </c>
      <c r="M38674" s="3">
        <v>41862.0</v>
      </c>
      <c r="N38674" s="3">
        <v>41862.0</v>
      </c>
    </row>
    <row r="38675">
      <c r="A38675" s="1" t="s">
        <v>133887</v>
      </c>
      <c r="B38675" s="1" t="s">
        <v>133888</v>
      </c>
      <c r="C38675" s="2" t="s">
        <v>133889</v>
      </c>
      <c r="D38675" s="1" t="s">
        <v>264</v>
      </c>
      <c r="E38675" s="1">
        <v>6500000.0</v>
      </c>
      <c r="F38675" s="1" t="s">
        <v>113</v>
      </c>
      <c r="G38675" s="1" t="s">
        <v>25</v>
      </c>
      <c r="H38675" s="1" t="s">
        <v>3162</v>
      </c>
      <c r="I38675" s="1" t="s">
        <v>3456</v>
      </c>
      <c r="J38675" s="1" t="s">
        <v>86707</v>
      </c>
      <c r="K38675" s="1">
        <v>1.0</v>
      </c>
      <c r="L38675" s="3">
        <v>36892.0</v>
      </c>
      <c r="M38675" s="3">
        <v>41397.0</v>
      </c>
      <c r="N38675" s="3">
        <v>41397.0</v>
      </c>
    </row>
    <row r="38676">
      <c r="A38676" s="1" t="s">
        <v>133890</v>
      </c>
      <c r="B38676" s="1" t="s">
        <v>133891</v>
      </c>
      <c r="C38676" s="2" t="s">
        <v>133892</v>
      </c>
      <c r="D38676" s="1" t="s">
        <v>133893</v>
      </c>
      <c r="E38676" s="1">
        <v>200000.0</v>
      </c>
      <c r="F38676" s="1" t="s">
        <v>207</v>
      </c>
      <c r="G38676" s="1" t="s">
        <v>25</v>
      </c>
      <c r="H38676" s="1" t="s">
        <v>64</v>
      </c>
      <c r="I38676" s="1" t="s">
        <v>65</v>
      </c>
      <c r="J38676" s="1" t="s">
        <v>271</v>
      </c>
      <c r="K38676" s="1">
        <v>1.0</v>
      </c>
      <c r="L38676" s="3">
        <v>38837.0</v>
      </c>
      <c r="M38676" s="3">
        <v>39324.0</v>
      </c>
      <c r="N38676" s="3">
        <v>39324.0</v>
      </c>
    </row>
    <row r="38677">
      <c r="A38677" s="1" t="s">
        <v>133894</v>
      </c>
      <c r="B38677" s="1" t="s">
        <v>133895</v>
      </c>
      <c r="C38677" s="2" t="s">
        <v>133896</v>
      </c>
      <c r="D38677" s="1" t="s">
        <v>3708</v>
      </c>
      <c r="E38677" s="1">
        <v>1760000.0</v>
      </c>
      <c r="F38677" s="1" t="s">
        <v>18</v>
      </c>
      <c r="G38677" s="1" t="s">
        <v>25</v>
      </c>
      <c r="H38677" s="1" t="s">
        <v>158</v>
      </c>
      <c r="I38677" s="1" t="s">
        <v>244</v>
      </c>
      <c r="J38677" s="1" t="s">
        <v>358</v>
      </c>
      <c r="K38677" s="1">
        <v>2.0</v>
      </c>
      <c r="M38677" s="3">
        <v>41060.0</v>
      </c>
      <c r="N38677" s="3">
        <v>41646.0</v>
      </c>
    </row>
    <row r="38678">
      <c r="A38678" s="1" t="s">
        <v>133897</v>
      </c>
      <c r="B38678" s="1" t="s">
        <v>133898</v>
      </c>
      <c r="C38678" s="2" t="s">
        <v>133899</v>
      </c>
      <c r="D38678" s="1" t="s">
        <v>133900</v>
      </c>
      <c r="E38678" s="1" t="s">
        <v>43</v>
      </c>
      <c r="F38678" s="1" t="s">
        <v>18</v>
      </c>
      <c r="G38678" s="1" t="s">
        <v>1138</v>
      </c>
      <c r="H38678" s="1">
        <v>15.0</v>
      </c>
      <c r="I38678" s="1" t="s">
        <v>2775</v>
      </c>
      <c r="J38678" s="1" t="s">
        <v>133901</v>
      </c>
      <c r="K38678" s="1">
        <v>1.0</v>
      </c>
      <c r="M38678" s="3">
        <v>40544.0</v>
      </c>
      <c r="N38678" s="3">
        <v>40544.0</v>
      </c>
    </row>
    <row r="38679">
      <c r="A38679" s="1" t="s">
        <v>133902</v>
      </c>
      <c r="B38679" s="1" t="s">
        <v>133903</v>
      </c>
      <c r="E38679" s="1" t="s">
        <v>43</v>
      </c>
      <c r="F38679" s="1" t="s">
        <v>113</v>
      </c>
      <c r="G38679" s="1" t="s">
        <v>25</v>
      </c>
      <c r="H38679" s="1" t="s">
        <v>64</v>
      </c>
      <c r="I38679" s="1" t="s">
        <v>95</v>
      </c>
      <c r="J38679" s="1" t="s">
        <v>6293</v>
      </c>
      <c r="K38679" s="1">
        <v>1.0</v>
      </c>
      <c r="L38679" s="3">
        <v>32143.0</v>
      </c>
      <c r="M38679" s="3">
        <v>35670.0</v>
      </c>
      <c r="N38679" s="3">
        <v>35670.0</v>
      </c>
    </row>
    <row r="38680">
      <c r="A38680" s="1" t="s">
        <v>133904</v>
      </c>
      <c r="B38680" s="1" t="s">
        <v>133905</v>
      </c>
      <c r="C38680" s="2" t="s">
        <v>133906</v>
      </c>
      <c r="D38680" s="1" t="s">
        <v>133907</v>
      </c>
      <c r="E38680" s="1">
        <v>141699.0</v>
      </c>
      <c r="F38680" s="1" t="s">
        <v>18</v>
      </c>
      <c r="G38680" s="1" t="s">
        <v>165</v>
      </c>
      <c r="H38680" s="1" t="s">
        <v>166</v>
      </c>
      <c r="I38680" s="1" t="s">
        <v>167</v>
      </c>
      <c r="J38680" s="1" t="s">
        <v>167</v>
      </c>
      <c r="K38680" s="1">
        <v>1.0</v>
      </c>
      <c r="L38680" s="3">
        <v>40179.0</v>
      </c>
      <c r="M38680" s="3">
        <v>40634.0</v>
      </c>
      <c r="N38680" s="3">
        <v>40634.0</v>
      </c>
    </row>
    <row r="38681">
      <c r="A38681" s="1" t="s">
        <v>133908</v>
      </c>
      <c r="B38681" s="1" t="s">
        <v>133909</v>
      </c>
      <c r="C38681" s="2" t="s">
        <v>133910</v>
      </c>
      <c r="D38681" s="1" t="s">
        <v>264</v>
      </c>
      <c r="E38681" s="1">
        <v>4.1E7</v>
      </c>
      <c r="F38681" s="1" t="s">
        <v>113</v>
      </c>
      <c r="G38681" s="1" t="s">
        <v>25</v>
      </c>
      <c r="H38681" s="1" t="s">
        <v>64</v>
      </c>
      <c r="I38681" s="1" t="s">
        <v>65</v>
      </c>
      <c r="J38681" s="1" t="s">
        <v>1402</v>
      </c>
      <c r="K38681" s="1">
        <v>2.0</v>
      </c>
      <c r="L38681" s="3">
        <v>36161.0</v>
      </c>
      <c r="M38681" s="3">
        <v>37033.0</v>
      </c>
      <c r="N38681" s="3">
        <v>38642.0</v>
      </c>
    </row>
    <row r="38682">
      <c r="A38682" s="1" t="s">
        <v>133911</v>
      </c>
      <c r="B38682" s="1" t="s">
        <v>133912</v>
      </c>
      <c r="C38682" s="2" t="s">
        <v>133913</v>
      </c>
      <c r="D38682" s="1" t="s">
        <v>133914</v>
      </c>
      <c r="E38682" s="1">
        <v>1.3E7</v>
      </c>
      <c r="F38682" s="1" t="s">
        <v>113</v>
      </c>
      <c r="G38682" s="1" t="s">
        <v>25</v>
      </c>
      <c r="H38682" s="1" t="s">
        <v>121</v>
      </c>
      <c r="I38682" s="1" t="s">
        <v>122</v>
      </c>
      <c r="J38682" s="1" t="s">
        <v>17460</v>
      </c>
      <c r="K38682" s="1">
        <v>2.0</v>
      </c>
      <c r="L38682" s="3">
        <v>36526.0</v>
      </c>
      <c r="M38682" s="3">
        <v>38531.0</v>
      </c>
      <c r="N38682" s="3">
        <v>38929.0</v>
      </c>
    </row>
    <row r="38683">
      <c r="A38683" s="1" t="s">
        <v>133915</v>
      </c>
      <c r="B38683" s="1" t="s">
        <v>133916</v>
      </c>
      <c r="C38683" s="2" t="s">
        <v>133917</v>
      </c>
      <c r="D38683" s="1" t="s">
        <v>133918</v>
      </c>
      <c r="E38683" s="1">
        <v>1.2E7</v>
      </c>
      <c r="F38683" s="1" t="s">
        <v>18</v>
      </c>
      <c r="K38683" s="1">
        <v>6.0</v>
      </c>
      <c r="L38683" s="3">
        <v>39479.0</v>
      </c>
      <c r="M38683" s="3">
        <v>39692.0</v>
      </c>
      <c r="N38683" s="3">
        <v>42194.0</v>
      </c>
    </row>
    <row r="38684">
      <c r="A38684" s="1" t="s">
        <v>133919</v>
      </c>
      <c r="B38684" s="1" t="s">
        <v>133920</v>
      </c>
      <c r="C38684" s="2" t="s">
        <v>133921</v>
      </c>
      <c r="D38684" s="1" t="s">
        <v>42</v>
      </c>
      <c r="E38684" s="1">
        <v>2.5E7</v>
      </c>
      <c r="F38684" s="1" t="s">
        <v>113</v>
      </c>
      <c r="G38684" s="1" t="s">
        <v>25</v>
      </c>
      <c r="H38684" s="1" t="s">
        <v>64</v>
      </c>
      <c r="I38684" s="1" t="s">
        <v>65</v>
      </c>
      <c r="J38684" s="1" t="s">
        <v>1103</v>
      </c>
      <c r="K38684" s="1">
        <v>1.0</v>
      </c>
      <c r="L38684" s="3">
        <v>37622.0</v>
      </c>
      <c r="M38684" s="3">
        <v>38580.0</v>
      </c>
      <c r="N38684" s="3">
        <v>38580.0</v>
      </c>
    </row>
    <row r="38685">
      <c r="A38685" s="1" t="s">
        <v>133922</v>
      </c>
      <c r="B38685" s="1" t="s">
        <v>133923</v>
      </c>
      <c r="C38685" s="2" t="s">
        <v>133924</v>
      </c>
      <c r="D38685" s="1" t="s">
        <v>42</v>
      </c>
      <c r="E38685" s="1" t="s">
        <v>43</v>
      </c>
      <c r="F38685" s="1" t="s">
        <v>18</v>
      </c>
      <c r="G38685" s="1" t="s">
        <v>347</v>
      </c>
      <c r="H38685" s="1">
        <v>9.0</v>
      </c>
      <c r="I38685" s="1" t="s">
        <v>2418</v>
      </c>
      <c r="J38685" s="1" t="s">
        <v>133925</v>
      </c>
      <c r="K38685" s="1">
        <v>1.0</v>
      </c>
      <c r="L38685" s="3">
        <v>37987.0</v>
      </c>
      <c r="M38685" s="3">
        <v>39965.0</v>
      </c>
      <c r="N38685" s="3">
        <v>39965.0</v>
      </c>
    </row>
    <row r="38686">
      <c r="A38686" s="1" t="s">
        <v>133926</v>
      </c>
      <c r="B38686" s="1" t="s">
        <v>133927</v>
      </c>
      <c r="C38686" s="2" t="s">
        <v>133928</v>
      </c>
      <c r="D38686" s="1" t="s">
        <v>8395</v>
      </c>
      <c r="E38686" s="1">
        <v>2.5E7</v>
      </c>
      <c r="F38686" s="1" t="s">
        <v>18</v>
      </c>
      <c r="G38686" s="1" t="s">
        <v>25</v>
      </c>
      <c r="H38686" s="1" t="s">
        <v>1330</v>
      </c>
      <c r="I38686" s="1" t="s">
        <v>1331</v>
      </c>
      <c r="J38686" s="1" t="s">
        <v>6853</v>
      </c>
      <c r="K38686" s="1">
        <v>1.0</v>
      </c>
      <c r="L38686" s="3">
        <v>36161.0</v>
      </c>
      <c r="M38686" s="3">
        <v>41835.0</v>
      </c>
      <c r="N38686" s="3">
        <v>41835.0</v>
      </c>
    </row>
    <row r="38687">
      <c r="A38687" s="1" t="s">
        <v>133929</v>
      </c>
      <c r="B38687" s="1" t="s">
        <v>133930</v>
      </c>
      <c r="C38687" s="2" t="s">
        <v>133931</v>
      </c>
      <c r="D38687" s="1" t="s">
        <v>133932</v>
      </c>
      <c r="E38687" s="1">
        <v>5.25E7</v>
      </c>
      <c r="F38687" s="1" t="s">
        <v>18</v>
      </c>
      <c r="G38687" s="1" t="s">
        <v>37</v>
      </c>
      <c r="H38687" s="1">
        <v>3.0</v>
      </c>
      <c r="I38687" s="1" t="s">
        <v>1515</v>
      </c>
      <c r="J38687" s="1" t="s">
        <v>76826</v>
      </c>
      <c r="K38687" s="1">
        <v>1.0</v>
      </c>
      <c r="L38687" s="3">
        <v>41640.0</v>
      </c>
      <c r="M38687" s="3">
        <v>42010.0</v>
      </c>
      <c r="N38687" s="3">
        <v>42010.0</v>
      </c>
    </row>
    <row r="38688">
      <c r="A38688" s="1" t="s">
        <v>133933</v>
      </c>
      <c r="B38688" s="1" t="s">
        <v>133934</v>
      </c>
      <c r="C38688" s="2" t="s">
        <v>133935</v>
      </c>
      <c r="D38688" s="1" t="s">
        <v>50</v>
      </c>
      <c r="E38688" s="1" t="s">
        <v>43</v>
      </c>
      <c r="F38688" s="1" t="s">
        <v>689</v>
      </c>
      <c r="G38688" s="1" t="s">
        <v>37</v>
      </c>
      <c r="H38688" s="1">
        <v>3.0</v>
      </c>
      <c r="I38688" s="1" t="s">
        <v>2345</v>
      </c>
      <c r="J38688" s="1" t="s">
        <v>2345</v>
      </c>
      <c r="K38688" s="1">
        <v>2.0</v>
      </c>
      <c r="L38688" s="3">
        <v>36161.0</v>
      </c>
      <c r="M38688" s="3">
        <v>38261.0</v>
      </c>
      <c r="N38688" s="3">
        <v>39083.0</v>
      </c>
    </row>
    <row r="38689">
      <c r="A38689" s="1" t="s">
        <v>133936</v>
      </c>
      <c r="B38689" s="2" t="s">
        <v>133937</v>
      </c>
      <c r="C38689" s="2" t="s">
        <v>133938</v>
      </c>
      <c r="D38689" s="1" t="s">
        <v>36109</v>
      </c>
      <c r="E38689" s="1" t="s">
        <v>43</v>
      </c>
      <c r="F38689" s="1" t="s">
        <v>689</v>
      </c>
      <c r="G38689" s="1" t="s">
        <v>37</v>
      </c>
      <c r="H38689" s="1">
        <v>2.0</v>
      </c>
      <c r="I38689" s="1" t="s">
        <v>313</v>
      </c>
      <c r="J38689" s="1" t="s">
        <v>313</v>
      </c>
      <c r="K38689" s="1">
        <v>1.0</v>
      </c>
      <c r="L38689" s="3">
        <v>35431.0</v>
      </c>
      <c r="M38689" s="3">
        <v>36495.0</v>
      </c>
      <c r="N38689" s="3">
        <v>36495.0</v>
      </c>
    </row>
    <row r="38690">
      <c r="A38690" s="1" t="s">
        <v>133939</v>
      </c>
      <c r="B38690" s="1" t="s">
        <v>133940</v>
      </c>
      <c r="C38690" s="2" t="s">
        <v>133941</v>
      </c>
      <c r="D38690" s="1" t="s">
        <v>113147</v>
      </c>
      <c r="E38690" s="1">
        <v>1.0303E8</v>
      </c>
      <c r="F38690" s="1" t="s">
        <v>113</v>
      </c>
      <c r="G38690" s="1" t="s">
        <v>25</v>
      </c>
      <c r="H38690" s="1" t="s">
        <v>286</v>
      </c>
      <c r="I38690" s="1" t="s">
        <v>1030</v>
      </c>
      <c r="J38690" s="1" t="s">
        <v>1030</v>
      </c>
      <c r="K38690" s="1">
        <v>5.0</v>
      </c>
      <c r="L38690" s="3">
        <v>36161.0</v>
      </c>
      <c r="M38690" s="3">
        <v>36739.0</v>
      </c>
      <c r="N38690" s="3">
        <v>39210.0</v>
      </c>
    </row>
    <row r="38691">
      <c r="A38691" s="1" t="s">
        <v>133942</v>
      </c>
      <c r="B38691" s="1" t="s">
        <v>133943</v>
      </c>
      <c r="C38691" s="2" t="s">
        <v>133944</v>
      </c>
      <c r="D38691" s="1" t="s">
        <v>741</v>
      </c>
      <c r="E38691" s="1">
        <v>5.768E7</v>
      </c>
      <c r="F38691" s="1" t="s">
        <v>113</v>
      </c>
      <c r="G38691" s="1" t="s">
        <v>25</v>
      </c>
      <c r="H38691" s="1" t="s">
        <v>64</v>
      </c>
      <c r="I38691" s="1" t="s">
        <v>65</v>
      </c>
      <c r="J38691" s="1" t="s">
        <v>114</v>
      </c>
      <c r="K38691" s="1">
        <v>4.0</v>
      </c>
      <c r="L38691" s="3">
        <v>36892.0</v>
      </c>
      <c r="M38691" s="3">
        <v>37631.0</v>
      </c>
      <c r="N38691" s="3">
        <v>39598.0</v>
      </c>
    </row>
    <row r="38692">
      <c r="A38692" s="1" t="s">
        <v>133945</v>
      </c>
      <c r="B38692" s="1" t="s">
        <v>133946</v>
      </c>
      <c r="C38692" s="2" t="s">
        <v>133947</v>
      </c>
      <c r="D38692" s="1" t="s">
        <v>47184</v>
      </c>
      <c r="E38692" s="1">
        <v>150000.0</v>
      </c>
      <c r="F38692" s="1" t="s">
        <v>18</v>
      </c>
      <c r="G38692" s="1" t="s">
        <v>25</v>
      </c>
      <c r="H38692" s="1" t="s">
        <v>286</v>
      </c>
      <c r="I38692" s="1" t="s">
        <v>874</v>
      </c>
      <c r="J38692" s="1" t="s">
        <v>874</v>
      </c>
      <c r="K38692" s="1">
        <v>1.0</v>
      </c>
      <c r="L38692" s="3">
        <v>41640.0</v>
      </c>
      <c r="M38692" s="3">
        <v>41897.0</v>
      </c>
      <c r="N38692" s="3">
        <v>41897.0</v>
      </c>
    </row>
    <row r="38693">
      <c r="A38693" s="1" t="s">
        <v>133948</v>
      </c>
      <c r="B38693" s="1" t="s">
        <v>133949</v>
      </c>
      <c r="C38693" s="2" t="s">
        <v>133950</v>
      </c>
      <c r="D38693" s="1" t="s">
        <v>133951</v>
      </c>
      <c r="E38693" s="1">
        <v>2260020.0</v>
      </c>
      <c r="F38693" s="1" t="s">
        <v>18</v>
      </c>
      <c r="G38693" s="1" t="s">
        <v>552</v>
      </c>
      <c r="H38693" s="1">
        <v>29.0</v>
      </c>
      <c r="I38693" s="1" t="s">
        <v>749</v>
      </c>
      <c r="J38693" s="1" t="s">
        <v>749</v>
      </c>
      <c r="K38693" s="1">
        <v>2.0</v>
      </c>
      <c r="L38693" s="3">
        <v>38687.0</v>
      </c>
      <c r="M38693" s="3">
        <v>39155.0</v>
      </c>
      <c r="N38693" s="3">
        <v>39391.0</v>
      </c>
    </row>
    <row r="38694">
      <c r="A38694" s="1" t="s">
        <v>133952</v>
      </c>
      <c r="B38694" s="1" t="s">
        <v>133953</v>
      </c>
      <c r="C38694" s="2" t="s">
        <v>133954</v>
      </c>
      <c r="D38694" s="1" t="s">
        <v>133955</v>
      </c>
      <c r="E38694" s="1">
        <v>4.0E7</v>
      </c>
      <c r="F38694" s="1" t="s">
        <v>113</v>
      </c>
      <c r="G38694" s="1" t="s">
        <v>25</v>
      </c>
      <c r="H38694" s="1" t="s">
        <v>158</v>
      </c>
      <c r="I38694" s="1" t="s">
        <v>244</v>
      </c>
      <c r="J38694" s="1" t="s">
        <v>3637</v>
      </c>
      <c r="K38694" s="1">
        <v>2.0</v>
      </c>
      <c r="L38694" s="3">
        <v>36526.0</v>
      </c>
      <c r="M38694" s="3">
        <v>37326.0</v>
      </c>
      <c r="N38694" s="3">
        <v>37830.0</v>
      </c>
    </row>
    <row r="38695">
      <c r="A38695" s="1" t="s">
        <v>133956</v>
      </c>
      <c r="B38695" s="1" t="s">
        <v>133957</v>
      </c>
      <c r="C38695" s="2" t="s">
        <v>133958</v>
      </c>
      <c r="D38695" s="1" t="s">
        <v>133959</v>
      </c>
      <c r="E38695" s="1">
        <v>2000000.0</v>
      </c>
      <c r="F38695" s="1" t="s">
        <v>18</v>
      </c>
      <c r="G38695" s="1" t="s">
        <v>25</v>
      </c>
      <c r="H38695" s="1" t="s">
        <v>808</v>
      </c>
      <c r="I38695" s="1" t="s">
        <v>809</v>
      </c>
      <c r="J38695" s="1" t="s">
        <v>4282</v>
      </c>
      <c r="K38695" s="1">
        <v>1.0</v>
      </c>
      <c r="L38695" s="3">
        <v>37834.0</v>
      </c>
      <c r="M38695" s="3">
        <v>39448.0</v>
      </c>
      <c r="N38695" s="3">
        <v>39448.0</v>
      </c>
    </row>
    <row r="38696">
      <c r="A38696" s="1" t="s">
        <v>133960</v>
      </c>
      <c r="B38696" s="1" t="s">
        <v>133961</v>
      </c>
      <c r="C38696" s="2" t="s">
        <v>133962</v>
      </c>
      <c r="D38696" s="1" t="s">
        <v>42</v>
      </c>
      <c r="E38696" s="1">
        <v>845000.0</v>
      </c>
      <c r="F38696" s="1" t="s">
        <v>18</v>
      </c>
      <c r="G38696" s="1" t="s">
        <v>165</v>
      </c>
      <c r="H38696" s="1" t="s">
        <v>166</v>
      </c>
      <c r="I38696" s="1" t="s">
        <v>167</v>
      </c>
      <c r="J38696" s="1" t="s">
        <v>109138</v>
      </c>
      <c r="K38696" s="1">
        <v>1.0</v>
      </c>
      <c r="L38696" s="3">
        <v>36526.0</v>
      </c>
      <c r="M38696" s="3">
        <v>38544.0</v>
      </c>
      <c r="N38696" s="3">
        <v>38544.0</v>
      </c>
    </row>
    <row r="38697">
      <c r="A38697" s="1" t="s">
        <v>133963</v>
      </c>
      <c r="B38697" s="1" t="s">
        <v>133964</v>
      </c>
      <c r="C38697" s="2" t="s">
        <v>133965</v>
      </c>
      <c r="D38697" s="1" t="s">
        <v>133966</v>
      </c>
      <c r="E38697" s="1">
        <v>1.73E9</v>
      </c>
      <c r="F38697" s="1" t="s">
        <v>689</v>
      </c>
      <c r="G38697" s="1" t="s">
        <v>25</v>
      </c>
      <c r="H38697" s="1" t="s">
        <v>64</v>
      </c>
      <c r="I38697" s="1" t="s">
        <v>65</v>
      </c>
      <c r="J38697" s="1" t="s">
        <v>4127</v>
      </c>
      <c r="K38697" s="1">
        <v>3.0</v>
      </c>
      <c r="L38697" s="3">
        <v>35431.0</v>
      </c>
      <c r="M38697" s="3">
        <v>36348.0</v>
      </c>
      <c r="N38697" s="3">
        <v>42037.0</v>
      </c>
    </row>
    <row r="38698">
      <c r="A38698" s="1" t="s">
        <v>133967</v>
      </c>
      <c r="B38698" s="1" t="s">
        <v>133968</v>
      </c>
      <c r="C38698" s="2" t="s">
        <v>133969</v>
      </c>
      <c r="D38698" s="1" t="s">
        <v>36831</v>
      </c>
      <c r="E38698" s="1">
        <v>1.2E7</v>
      </c>
      <c r="F38698" s="1" t="s">
        <v>18</v>
      </c>
      <c r="G38698" s="1" t="s">
        <v>25</v>
      </c>
      <c r="H38698" s="1" t="s">
        <v>64</v>
      </c>
      <c r="I38698" s="1" t="s">
        <v>65</v>
      </c>
      <c r="J38698" s="1" t="s">
        <v>606</v>
      </c>
      <c r="K38698" s="1">
        <v>1.0</v>
      </c>
      <c r="L38698" s="3">
        <v>34335.0</v>
      </c>
      <c r="M38698" s="3">
        <v>40161.0</v>
      </c>
      <c r="N38698" s="3">
        <v>40161.0</v>
      </c>
    </row>
    <row r="38699">
      <c r="A38699" s="1" t="s">
        <v>133970</v>
      </c>
      <c r="B38699" s="1" t="s">
        <v>133971</v>
      </c>
      <c r="C38699" s="2" t="s">
        <v>133972</v>
      </c>
      <c r="D38699" s="1" t="s">
        <v>133973</v>
      </c>
      <c r="E38699" s="1">
        <v>132885.0</v>
      </c>
      <c r="F38699" s="1" t="s">
        <v>207</v>
      </c>
      <c r="G38699" s="1" t="s">
        <v>25</v>
      </c>
      <c r="H38699" s="1" t="s">
        <v>44</v>
      </c>
      <c r="I38699" s="1" t="s">
        <v>282</v>
      </c>
      <c r="J38699" s="1" t="s">
        <v>282</v>
      </c>
      <c r="K38699" s="1">
        <v>3.0</v>
      </c>
      <c r="L38699" s="3">
        <v>40445.0</v>
      </c>
      <c r="M38699" s="3">
        <v>40831.0</v>
      </c>
      <c r="N38699" s="3">
        <v>41091.0</v>
      </c>
    </row>
    <row r="38700">
      <c r="A38700" s="1" t="s">
        <v>133974</v>
      </c>
      <c r="B38700" s="1" t="s">
        <v>133975</v>
      </c>
      <c r="C38700" s="2" t="s">
        <v>133976</v>
      </c>
      <c r="D38700" s="1" t="s">
        <v>133977</v>
      </c>
      <c r="E38700" s="1">
        <v>9.8E7</v>
      </c>
      <c r="F38700" s="1" t="s">
        <v>689</v>
      </c>
      <c r="G38700" s="1" t="s">
        <v>25</v>
      </c>
      <c r="H38700" s="1" t="s">
        <v>64</v>
      </c>
      <c r="I38700" s="1" t="s">
        <v>65</v>
      </c>
      <c r="J38700" s="1" t="s">
        <v>606</v>
      </c>
      <c r="K38700" s="1">
        <v>1.0</v>
      </c>
      <c r="L38700" s="3">
        <v>35065.0</v>
      </c>
      <c r="M38700" s="3">
        <v>37834.0</v>
      </c>
      <c r="N38700" s="3">
        <v>37834.0</v>
      </c>
    </row>
    <row r="38701">
      <c r="A38701" s="1" t="s">
        <v>133978</v>
      </c>
      <c r="B38701" s="1" t="s">
        <v>133979</v>
      </c>
      <c r="C38701" s="2" t="s">
        <v>133980</v>
      </c>
      <c r="D38701" s="1" t="s">
        <v>133981</v>
      </c>
      <c r="E38701" s="1">
        <v>33000.0</v>
      </c>
      <c r="F38701" s="1" t="s">
        <v>207</v>
      </c>
      <c r="G38701" s="1" t="s">
        <v>25</v>
      </c>
      <c r="H38701" s="1" t="s">
        <v>158</v>
      </c>
      <c r="I38701" s="1" t="s">
        <v>244</v>
      </c>
      <c r="J38701" s="1" t="s">
        <v>244</v>
      </c>
      <c r="K38701" s="1">
        <v>1.0</v>
      </c>
      <c r="M38701" s="3">
        <v>41091.0</v>
      </c>
      <c r="N38701" s="3">
        <v>41091.0</v>
      </c>
    </row>
    <row r="38702">
      <c r="A38702" s="1" t="s">
        <v>133982</v>
      </c>
      <c r="B38702" s="1" t="s">
        <v>133983</v>
      </c>
      <c r="D38702" s="1" t="s">
        <v>4083</v>
      </c>
      <c r="E38702" s="1" t="s">
        <v>43</v>
      </c>
      <c r="F38702" s="1" t="s">
        <v>689</v>
      </c>
      <c r="K38702" s="1">
        <v>1.0</v>
      </c>
      <c r="M38702" s="3">
        <v>34864.0</v>
      </c>
      <c r="N38702" s="3">
        <v>34864.0</v>
      </c>
    </row>
    <row r="38703">
      <c r="A38703" s="1" t="s">
        <v>133984</v>
      </c>
      <c r="B38703" s="1" t="s">
        <v>133985</v>
      </c>
      <c r="C38703" s="2" t="s">
        <v>133986</v>
      </c>
      <c r="D38703" s="1" t="s">
        <v>133987</v>
      </c>
      <c r="E38703" s="1">
        <v>4000000.0</v>
      </c>
      <c r="F38703" s="1" t="s">
        <v>207</v>
      </c>
      <c r="G38703" s="1" t="s">
        <v>25</v>
      </c>
      <c r="H38703" s="1" t="s">
        <v>158</v>
      </c>
      <c r="I38703" s="1" t="s">
        <v>244</v>
      </c>
      <c r="J38703" s="1" t="s">
        <v>327</v>
      </c>
      <c r="K38703" s="1">
        <v>1.0</v>
      </c>
      <c r="M38703" s="3">
        <v>39675.0</v>
      </c>
      <c r="N38703" s="3">
        <v>39675.0</v>
      </c>
    </row>
    <row r="38704">
      <c r="A38704" s="1" t="s">
        <v>133988</v>
      </c>
      <c r="B38704" s="1" t="s">
        <v>133989</v>
      </c>
      <c r="C38704" s="2" t="s">
        <v>133990</v>
      </c>
      <c r="D38704" s="1" t="s">
        <v>1503</v>
      </c>
      <c r="E38704" s="1">
        <v>5249215.0</v>
      </c>
      <c r="F38704" s="1" t="s">
        <v>18</v>
      </c>
      <c r="G38704" s="1" t="s">
        <v>1126</v>
      </c>
      <c r="H38704" s="1">
        <v>7.0</v>
      </c>
      <c r="I38704" s="1" t="s">
        <v>1294</v>
      </c>
      <c r="J38704" s="1" t="s">
        <v>133991</v>
      </c>
      <c r="K38704" s="1">
        <v>1.0</v>
      </c>
      <c r="L38704" s="3">
        <v>39083.0</v>
      </c>
      <c r="M38704" s="3">
        <v>41936.0</v>
      </c>
      <c r="N38704" s="3">
        <v>41936.0</v>
      </c>
    </row>
    <row r="38705">
      <c r="A38705" s="1" t="s">
        <v>133992</v>
      </c>
      <c r="B38705" s="1" t="s">
        <v>133993</v>
      </c>
      <c r="C38705" s="2" t="s">
        <v>133994</v>
      </c>
      <c r="D38705" s="1" t="s">
        <v>42</v>
      </c>
      <c r="E38705" s="1">
        <v>352000.0</v>
      </c>
      <c r="F38705" s="1" t="s">
        <v>18</v>
      </c>
      <c r="G38705" s="1" t="s">
        <v>165</v>
      </c>
      <c r="H38705" s="1" t="s">
        <v>172</v>
      </c>
      <c r="I38705" s="1" t="s">
        <v>173</v>
      </c>
      <c r="J38705" s="1" t="s">
        <v>173</v>
      </c>
      <c r="K38705" s="1">
        <v>1.0</v>
      </c>
      <c r="M38705" s="3">
        <v>39261.0</v>
      </c>
      <c r="N38705" s="3">
        <v>39261.0</v>
      </c>
    </row>
    <row r="38706">
      <c r="A38706" s="1" t="s">
        <v>133995</v>
      </c>
      <c r="B38706" s="1" t="s">
        <v>133996</v>
      </c>
      <c r="C38706" s="2" t="s">
        <v>133997</v>
      </c>
      <c r="D38706" s="1" t="s">
        <v>1072</v>
      </c>
      <c r="E38706" s="1">
        <v>1500000.0</v>
      </c>
      <c r="F38706" s="1" t="s">
        <v>18</v>
      </c>
      <c r="G38706" s="1" t="s">
        <v>25</v>
      </c>
      <c r="H38706" s="1" t="s">
        <v>64</v>
      </c>
      <c r="I38706" s="1" t="s">
        <v>65</v>
      </c>
      <c r="J38706" s="1" t="s">
        <v>1103</v>
      </c>
      <c r="K38706" s="1">
        <v>1.0</v>
      </c>
      <c r="L38706" s="3">
        <v>41832.0</v>
      </c>
      <c r="M38706" s="3">
        <v>41788.0</v>
      </c>
      <c r="N38706" s="3">
        <v>41788.0</v>
      </c>
    </row>
    <row r="38707">
      <c r="A38707" s="1" t="s">
        <v>133998</v>
      </c>
      <c r="B38707" s="1" t="s">
        <v>133999</v>
      </c>
      <c r="C38707" s="2" t="s">
        <v>134000</v>
      </c>
      <c r="D38707" s="1" t="s">
        <v>75</v>
      </c>
      <c r="E38707" s="1">
        <v>12000.0</v>
      </c>
      <c r="F38707" s="1" t="s">
        <v>18</v>
      </c>
      <c r="G38707" s="1" t="s">
        <v>25</v>
      </c>
      <c r="H38707" s="1" t="s">
        <v>1330</v>
      </c>
      <c r="I38707" s="1" t="s">
        <v>1331</v>
      </c>
      <c r="J38707" s="1" t="s">
        <v>40145</v>
      </c>
      <c r="K38707" s="1">
        <v>1.0</v>
      </c>
      <c r="L38707" s="3">
        <v>41857.0</v>
      </c>
      <c r="M38707" s="3">
        <v>41920.0</v>
      </c>
      <c r="N38707" s="3">
        <v>41920.0</v>
      </c>
    </row>
    <row r="38708">
      <c r="A38708" s="1" t="s">
        <v>134001</v>
      </c>
      <c r="B38708" s="1" t="s">
        <v>134002</v>
      </c>
      <c r="C38708" s="2" t="s">
        <v>134003</v>
      </c>
      <c r="D38708" s="1" t="s">
        <v>134004</v>
      </c>
      <c r="E38708" s="1">
        <v>100000.0</v>
      </c>
      <c r="F38708" s="1" t="s">
        <v>18</v>
      </c>
      <c r="G38708" s="1" t="s">
        <v>25</v>
      </c>
      <c r="H38708" s="1" t="s">
        <v>64</v>
      </c>
      <c r="I38708" s="1" t="s">
        <v>65</v>
      </c>
      <c r="J38708" s="1" t="s">
        <v>66</v>
      </c>
      <c r="K38708" s="1">
        <v>1.0</v>
      </c>
      <c r="L38708" s="3">
        <v>39387.0</v>
      </c>
      <c r="M38708" s="3">
        <v>39814.0</v>
      </c>
      <c r="N38708" s="3">
        <v>39814.0</v>
      </c>
    </row>
    <row r="38709">
      <c r="A38709" s="1" t="s">
        <v>134005</v>
      </c>
      <c r="B38709" s="1" t="s">
        <v>134006</v>
      </c>
      <c r="C38709" s="2" t="s">
        <v>134007</v>
      </c>
      <c r="D38709" s="1" t="s">
        <v>1384</v>
      </c>
      <c r="E38709" s="1">
        <v>1.4E7</v>
      </c>
      <c r="F38709" s="1" t="s">
        <v>207</v>
      </c>
      <c r="G38709" s="1" t="s">
        <v>25</v>
      </c>
      <c r="H38709" s="1" t="s">
        <v>64</v>
      </c>
      <c r="I38709" s="1" t="s">
        <v>65</v>
      </c>
      <c r="J38709" s="1" t="s">
        <v>1402</v>
      </c>
      <c r="K38709" s="1">
        <v>1.0</v>
      </c>
      <c r="L38709" s="3">
        <v>37622.0</v>
      </c>
      <c r="M38709" s="3">
        <v>39024.0</v>
      </c>
      <c r="N38709" s="3">
        <v>39024.0</v>
      </c>
    </row>
    <row r="38710">
      <c r="A38710" s="1" t="s">
        <v>134008</v>
      </c>
      <c r="B38710" s="1" t="s">
        <v>134009</v>
      </c>
      <c r="C38710" s="2" t="s">
        <v>134010</v>
      </c>
      <c r="D38710" s="1" t="s">
        <v>134011</v>
      </c>
      <c r="E38710" s="1">
        <v>451422.0</v>
      </c>
      <c r="F38710" s="1" t="s">
        <v>18</v>
      </c>
      <c r="G38710" s="1" t="s">
        <v>513</v>
      </c>
      <c r="H38710" s="1">
        <v>34.0</v>
      </c>
      <c r="I38710" s="1" t="s">
        <v>514</v>
      </c>
      <c r="J38710" s="1" t="s">
        <v>515</v>
      </c>
      <c r="K38710" s="1">
        <v>4.0</v>
      </c>
      <c r="L38710" s="3">
        <v>40693.0</v>
      </c>
      <c r="M38710" s="3">
        <v>40817.0</v>
      </c>
      <c r="N38710" s="3">
        <v>41275.0</v>
      </c>
    </row>
    <row r="38711">
      <c r="A38711" s="1" t="s">
        <v>134012</v>
      </c>
      <c r="B38711" s="1" t="s">
        <v>134013</v>
      </c>
      <c r="C38711" s="2" t="s">
        <v>134014</v>
      </c>
      <c r="D38711" s="1" t="s">
        <v>13047</v>
      </c>
      <c r="E38711" s="1">
        <v>1.3698129E7</v>
      </c>
      <c r="F38711" s="1" t="s">
        <v>18</v>
      </c>
      <c r="K38711" s="1">
        <v>1.0</v>
      </c>
      <c r="M38711" s="3">
        <v>41780.0</v>
      </c>
      <c r="N38711" s="3">
        <v>41780.0</v>
      </c>
    </row>
    <row r="38712">
      <c r="A38712" s="1" t="s">
        <v>134015</v>
      </c>
      <c r="B38712" s="1" t="s">
        <v>134016</v>
      </c>
      <c r="C38712" s="2" t="s">
        <v>134017</v>
      </c>
      <c r="D38712" s="1" t="s">
        <v>134018</v>
      </c>
      <c r="E38712" s="1">
        <v>5.5E7</v>
      </c>
      <c r="F38712" s="1" t="s">
        <v>207</v>
      </c>
      <c r="G38712" s="1" t="s">
        <v>25</v>
      </c>
      <c r="H38712" s="1" t="s">
        <v>64</v>
      </c>
      <c r="I38712" s="1" t="s">
        <v>966</v>
      </c>
      <c r="J38712" s="1" t="s">
        <v>7488</v>
      </c>
      <c r="K38712" s="1">
        <v>1.0</v>
      </c>
      <c r="M38712" s="3">
        <v>38420.0</v>
      </c>
      <c r="N38712" s="3">
        <v>38420.0</v>
      </c>
    </row>
    <row r="38713">
      <c r="A38713" s="1" t="s">
        <v>134019</v>
      </c>
      <c r="B38713" s="1" t="s">
        <v>134020</v>
      </c>
      <c r="C38713" s="2" t="s">
        <v>134021</v>
      </c>
      <c r="D38713" s="1" t="s">
        <v>655</v>
      </c>
      <c r="E38713" s="1">
        <v>1.25E7</v>
      </c>
      <c r="F38713" s="1" t="s">
        <v>113</v>
      </c>
      <c r="K38713" s="1">
        <v>2.0</v>
      </c>
      <c r="M38713" s="3">
        <v>36907.0</v>
      </c>
      <c r="N38713" s="3">
        <v>37761.0</v>
      </c>
    </row>
    <row r="38714">
      <c r="A38714" s="1" t="s">
        <v>134022</v>
      </c>
      <c r="B38714" s="1" t="s">
        <v>134023</v>
      </c>
      <c r="C38714" s="2" t="s">
        <v>134024</v>
      </c>
      <c r="D38714" s="1" t="s">
        <v>20275</v>
      </c>
      <c r="E38714" s="1">
        <v>7400000.0</v>
      </c>
      <c r="F38714" s="1" t="s">
        <v>689</v>
      </c>
      <c r="G38714" s="1" t="s">
        <v>25</v>
      </c>
      <c r="H38714" s="1" t="s">
        <v>64</v>
      </c>
      <c r="I38714" s="1" t="s">
        <v>65</v>
      </c>
      <c r="J38714" s="1" t="s">
        <v>606</v>
      </c>
      <c r="K38714" s="1">
        <v>1.0</v>
      </c>
      <c r="L38714" s="3">
        <v>34700.0</v>
      </c>
      <c r="M38714" s="3">
        <v>38685.0</v>
      </c>
      <c r="N38714" s="3">
        <v>38685.0</v>
      </c>
    </row>
    <row r="38715">
      <c r="A38715" s="1" t="s">
        <v>134025</v>
      </c>
      <c r="B38715" s="1" t="s">
        <v>134026</v>
      </c>
      <c r="C38715" s="2" t="s">
        <v>134027</v>
      </c>
      <c r="D38715" s="1" t="s">
        <v>105407</v>
      </c>
      <c r="E38715" s="1">
        <v>1.25E7</v>
      </c>
      <c r="F38715" s="1" t="s">
        <v>113</v>
      </c>
      <c r="G38715" s="1" t="s">
        <v>25</v>
      </c>
      <c r="H38715" s="1" t="s">
        <v>1272</v>
      </c>
      <c r="I38715" s="1" t="s">
        <v>1273</v>
      </c>
      <c r="J38715" s="1" t="s">
        <v>134028</v>
      </c>
      <c r="K38715" s="1">
        <v>2.0</v>
      </c>
      <c r="L38715" s="3">
        <v>30317.0</v>
      </c>
      <c r="M38715" s="3">
        <v>36941.0</v>
      </c>
      <c r="N38715" s="3">
        <v>38188.0</v>
      </c>
    </row>
    <row r="38716">
      <c r="A38716" s="1" t="s">
        <v>134029</v>
      </c>
      <c r="B38716" s="1" t="s">
        <v>134030</v>
      </c>
      <c r="C38716" s="2" t="s">
        <v>134031</v>
      </c>
      <c r="D38716" s="1" t="s">
        <v>134032</v>
      </c>
      <c r="E38716" s="1">
        <v>451804.0</v>
      </c>
      <c r="F38716" s="1" t="s">
        <v>18</v>
      </c>
      <c r="G38716" s="1" t="s">
        <v>650</v>
      </c>
      <c r="H38716" s="1">
        <v>7.0</v>
      </c>
      <c r="I38716" s="1" t="s">
        <v>9547</v>
      </c>
      <c r="J38716" s="1" t="s">
        <v>9547</v>
      </c>
      <c r="K38716" s="1">
        <v>2.0</v>
      </c>
      <c r="L38716" s="3">
        <v>41393.0</v>
      </c>
      <c r="M38716" s="3">
        <v>41428.0</v>
      </c>
      <c r="N38716" s="3">
        <v>41729.0</v>
      </c>
    </row>
    <row r="38717">
      <c r="A38717" s="1" t="s">
        <v>134033</v>
      </c>
      <c r="B38717" s="1" t="s">
        <v>134034</v>
      </c>
      <c r="D38717" s="1" t="s">
        <v>1401</v>
      </c>
      <c r="E38717" s="1">
        <v>1.8E7</v>
      </c>
      <c r="F38717" s="1" t="s">
        <v>113</v>
      </c>
      <c r="G38717" s="1" t="s">
        <v>25</v>
      </c>
      <c r="H38717" s="1" t="s">
        <v>64</v>
      </c>
      <c r="I38717" s="1" t="s">
        <v>65</v>
      </c>
      <c r="J38717" s="1" t="s">
        <v>271</v>
      </c>
      <c r="K38717" s="1">
        <v>1.0</v>
      </c>
      <c r="L38717" s="3">
        <v>36526.0</v>
      </c>
      <c r="M38717" s="3">
        <v>38761.0</v>
      </c>
      <c r="N38717" s="3">
        <v>38761.0</v>
      </c>
    </row>
    <row r="38718">
      <c r="A38718" s="1" t="s">
        <v>134035</v>
      </c>
      <c r="B38718" s="1" t="s">
        <v>134036</v>
      </c>
      <c r="C38718" s="2" t="s">
        <v>134037</v>
      </c>
      <c r="D38718" s="1" t="s">
        <v>134038</v>
      </c>
      <c r="E38718" s="1">
        <v>443539.0</v>
      </c>
      <c r="F38718" s="1" t="s">
        <v>18</v>
      </c>
      <c r="G38718" s="1" t="s">
        <v>57</v>
      </c>
      <c r="H38718" s="1" t="s">
        <v>3339</v>
      </c>
      <c r="I38718" s="1" t="s">
        <v>3340</v>
      </c>
      <c r="J38718" s="1" t="s">
        <v>3341</v>
      </c>
      <c r="K38718" s="1">
        <v>4.0</v>
      </c>
      <c r="L38718" s="3">
        <v>40983.0</v>
      </c>
      <c r="M38718" s="3">
        <v>41275.0</v>
      </c>
      <c r="N38718" s="3">
        <v>42044.0</v>
      </c>
    </row>
    <row r="38719">
      <c r="A38719" s="1" t="s">
        <v>134039</v>
      </c>
      <c r="B38719" s="1" t="s">
        <v>134040</v>
      </c>
      <c r="C38719" s="2" t="s">
        <v>134041</v>
      </c>
      <c r="D38719" s="1" t="s">
        <v>1384</v>
      </c>
      <c r="E38719" s="1">
        <v>1.6648351E7</v>
      </c>
      <c r="F38719" s="1" t="s">
        <v>689</v>
      </c>
      <c r="G38719" s="1" t="s">
        <v>25</v>
      </c>
      <c r="H38719" s="1" t="s">
        <v>64</v>
      </c>
      <c r="I38719" s="1" t="s">
        <v>966</v>
      </c>
      <c r="J38719" s="1" t="s">
        <v>967</v>
      </c>
      <c r="K38719" s="1">
        <v>2.0</v>
      </c>
      <c r="L38719" s="3">
        <v>36526.0</v>
      </c>
      <c r="M38719" s="3">
        <v>41473.0</v>
      </c>
      <c r="N38719" s="3">
        <v>41488.0</v>
      </c>
    </row>
    <row r="38720">
      <c r="A38720" s="1" t="s">
        <v>134042</v>
      </c>
      <c r="B38720" s="1" t="s">
        <v>134043</v>
      </c>
      <c r="C38720" s="2" t="s">
        <v>134044</v>
      </c>
      <c r="D38720" s="1" t="s">
        <v>5397</v>
      </c>
      <c r="E38720" s="1">
        <v>6671232.75486333</v>
      </c>
      <c r="F38720" s="1" t="s">
        <v>18</v>
      </c>
      <c r="G38720" s="1" t="s">
        <v>623</v>
      </c>
      <c r="H38720" s="1">
        <v>1.0</v>
      </c>
      <c r="I38720" s="1" t="s">
        <v>883</v>
      </c>
      <c r="J38720" s="1" t="s">
        <v>884</v>
      </c>
      <c r="K38720" s="1">
        <v>1.0</v>
      </c>
      <c r="L38720" s="3">
        <v>37698.0</v>
      </c>
      <c r="M38720" s="3">
        <v>39173.0</v>
      </c>
      <c r="N38720" s="3">
        <v>39173.0</v>
      </c>
    </row>
    <row r="38721">
      <c r="A38721" s="1" t="s">
        <v>134045</v>
      </c>
      <c r="B38721" s="1" t="s">
        <v>134046</v>
      </c>
      <c r="C38721" s="2" t="s">
        <v>134047</v>
      </c>
      <c r="D38721" s="1" t="s">
        <v>9215</v>
      </c>
      <c r="E38721" s="1">
        <v>3.2E7</v>
      </c>
      <c r="F38721" s="1" t="s">
        <v>113</v>
      </c>
      <c r="G38721" s="1" t="s">
        <v>25</v>
      </c>
      <c r="H38721" s="1" t="s">
        <v>64</v>
      </c>
      <c r="I38721" s="1" t="s">
        <v>65</v>
      </c>
      <c r="J38721" s="1" t="s">
        <v>66</v>
      </c>
      <c r="K38721" s="1">
        <v>1.0</v>
      </c>
      <c r="L38721" s="3">
        <v>34700.0</v>
      </c>
      <c r="M38721" s="3">
        <v>37530.0</v>
      </c>
      <c r="N38721" s="3">
        <v>37530.0</v>
      </c>
    </row>
    <row r="38722">
      <c r="A38722" s="1" t="s">
        <v>134048</v>
      </c>
      <c r="B38722" s="1" t="s">
        <v>134049</v>
      </c>
      <c r="C38722" s="2" t="s">
        <v>134050</v>
      </c>
      <c r="D38722" s="1" t="s">
        <v>1401</v>
      </c>
      <c r="E38722" s="1">
        <v>2710000.0</v>
      </c>
      <c r="F38722" s="1" t="s">
        <v>18</v>
      </c>
      <c r="G38722" s="1" t="s">
        <v>165</v>
      </c>
      <c r="H38722" s="1" t="s">
        <v>166</v>
      </c>
      <c r="I38722" s="1" t="s">
        <v>1229</v>
      </c>
      <c r="J38722" s="1" t="s">
        <v>134051</v>
      </c>
      <c r="K38722" s="1">
        <v>1.0</v>
      </c>
      <c r="L38722" s="3">
        <v>35065.0</v>
      </c>
      <c r="M38722" s="3">
        <v>40345.0</v>
      </c>
      <c r="N38722" s="3">
        <v>40345.0</v>
      </c>
    </row>
    <row r="38723">
      <c r="A38723" s="1" t="s">
        <v>134052</v>
      </c>
      <c r="B38723" s="1" t="s">
        <v>134053</v>
      </c>
      <c r="C38723" s="2" t="s">
        <v>134054</v>
      </c>
      <c r="D38723" s="1" t="s">
        <v>1401</v>
      </c>
      <c r="E38723" s="1">
        <v>3.6E7</v>
      </c>
      <c r="F38723" s="1" t="s">
        <v>113</v>
      </c>
      <c r="G38723" s="1" t="s">
        <v>19</v>
      </c>
      <c r="H38723" s="1">
        <v>16.0</v>
      </c>
      <c r="I38723" s="1" t="s">
        <v>20</v>
      </c>
      <c r="J38723" s="1" t="s">
        <v>20</v>
      </c>
      <c r="K38723" s="1">
        <v>2.0</v>
      </c>
      <c r="L38723" s="3">
        <v>36161.0</v>
      </c>
      <c r="M38723" s="3">
        <v>39490.0</v>
      </c>
      <c r="N38723" s="3">
        <v>40458.0</v>
      </c>
    </row>
    <row r="38724">
      <c r="A38724" s="1" t="s">
        <v>134055</v>
      </c>
      <c r="B38724" s="1" t="s">
        <v>134056</v>
      </c>
      <c r="C38724" s="2" t="s">
        <v>134057</v>
      </c>
      <c r="D38724" s="1" t="s">
        <v>42</v>
      </c>
      <c r="E38724" s="1">
        <v>2700000.0</v>
      </c>
      <c r="F38724" s="1" t="s">
        <v>113</v>
      </c>
      <c r="G38724" s="1" t="s">
        <v>25</v>
      </c>
      <c r="H38724" s="1" t="s">
        <v>64</v>
      </c>
      <c r="I38724" s="1" t="s">
        <v>65</v>
      </c>
      <c r="J38724" s="1" t="s">
        <v>114</v>
      </c>
      <c r="K38724" s="1">
        <v>1.0</v>
      </c>
      <c r="L38724" s="3">
        <v>32874.0</v>
      </c>
      <c r="M38724" s="3">
        <v>39250.0</v>
      </c>
      <c r="N38724" s="3">
        <v>39250.0</v>
      </c>
    </row>
    <row r="38725">
      <c r="A38725" s="1" t="s">
        <v>134058</v>
      </c>
      <c r="B38725" s="1" t="s">
        <v>134059</v>
      </c>
      <c r="C38725" s="2" t="s">
        <v>134060</v>
      </c>
      <c r="D38725" s="1" t="s">
        <v>13267</v>
      </c>
      <c r="E38725" s="1">
        <v>237912.0</v>
      </c>
      <c r="F38725" s="1" t="s">
        <v>18</v>
      </c>
      <c r="G38725" s="1" t="s">
        <v>2125</v>
      </c>
      <c r="H38725" s="1">
        <v>13.0</v>
      </c>
      <c r="I38725" s="1" t="s">
        <v>2126</v>
      </c>
      <c r="J38725" s="1" t="s">
        <v>2127</v>
      </c>
      <c r="K38725" s="1">
        <v>1.0</v>
      </c>
      <c r="M38725" s="3">
        <v>41518.0</v>
      </c>
      <c r="N38725" s="3">
        <v>41518.0</v>
      </c>
    </row>
    <row r="38726">
      <c r="A38726" s="1" t="s">
        <v>134061</v>
      </c>
      <c r="B38726" s="2" t="s">
        <v>134062</v>
      </c>
      <c r="C38726" s="2" t="s">
        <v>134063</v>
      </c>
      <c r="D38726" s="1" t="s">
        <v>134064</v>
      </c>
      <c r="E38726" s="1">
        <v>5.0E7</v>
      </c>
      <c r="F38726" s="1" t="s">
        <v>18</v>
      </c>
      <c r="K38726" s="1">
        <v>1.0</v>
      </c>
      <c r="M38726" s="3">
        <v>42303.0</v>
      </c>
      <c r="N38726" s="3">
        <v>42303.0</v>
      </c>
    </row>
    <row r="38727">
      <c r="A38727" s="1" t="s">
        <v>134065</v>
      </c>
      <c r="B38727" s="1" t="s">
        <v>134066</v>
      </c>
      <c r="C38727" s="2" t="s">
        <v>134067</v>
      </c>
      <c r="D38727" s="1" t="s">
        <v>134068</v>
      </c>
      <c r="E38727" s="1">
        <v>150000.0</v>
      </c>
      <c r="F38727" s="1" t="s">
        <v>18</v>
      </c>
      <c r="G38727" s="1" t="s">
        <v>25</v>
      </c>
      <c r="H38727" s="1" t="s">
        <v>89</v>
      </c>
      <c r="I38727" s="1" t="s">
        <v>1260</v>
      </c>
      <c r="J38727" s="1" t="s">
        <v>9855</v>
      </c>
      <c r="K38727" s="1">
        <v>1.0</v>
      </c>
      <c r="M38727" s="3">
        <v>41724.0</v>
      </c>
      <c r="N38727" s="3">
        <v>41724.0</v>
      </c>
    </row>
    <row r="38728">
      <c r="A38728" s="1" t="s">
        <v>134069</v>
      </c>
      <c r="B38728" s="1" t="s">
        <v>134070</v>
      </c>
      <c r="C38728" s="2" t="s">
        <v>134071</v>
      </c>
      <c r="D38728" s="1" t="s">
        <v>134072</v>
      </c>
      <c r="E38728" s="1">
        <v>150000.0</v>
      </c>
      <c r="F38728" s="1" t="s">
        <v>18</v>
      </c>
      <c r="G38728" s="1" t="s">
        <v>25</v>
      </c>
      <c r="H38728" s="1" t="s">
        <v>158</v>
      </c>
      <c r="I38728" s="1" t="s">
        <v>12072</v>
      </c>
      <c r="J38728" s="1" t="s">
        <v>134073</v>
      </c>
      <c r="K38728" s="1">
        <v>1.0</v>
      </c>
      <c r="M38728" s="3">
        <v>41990.0</v>
      </c>
      <c r="N38728" s="3">
        <v>41990.0</v>
      </c>
    </row>
    <row r="38729">
      <c r="A38729" s="1" t="s">
        <v>134074</v>
      </c>
      <c r="B38729" s="1" t="s">
        <v>134075</v>
      </c>
      <c r="C38729" s="2" t="s">
        <v>134076</v>
      </c>
      <c r="D38729" s="1" t="s">
        <v>2479</v>
      </c>
      <c r="E38729" s="1">
        <v>323025.0</v>
      </c>
      <c r="F38729" s="1" t="s">
        <v>18</v>
      </c>
      <c r="G38729" s="1" t="s">
        <v>25</v>
      </c>
      <c r="H38729" s="1" t="s">
        <v>106</v>
      </c>
      <c r="I38729" s="1" t="s">
        <v>107</v>
      </c>
      <c r="J38729" s="1" t="s">
        <v>108</v>
      </c>
      <c r="K38729" s="1">
        <v>1.0</v>
      </c>
      <c r="L38729" s="3">
        <v>36161.0</v>
      </c>
      <c r="M38729" s="3">
        <v>39111.0</v>
      </c>
      <c r="N38729" s="3">
        <v>39111.0</v>
      </c>
    </row>
    <row r="38730">
      <c r="A38730" s="1" t="s">
        <v>134077</v>
      </c>
      <c r="B38730" s="1" t="s">
        <v>134078</v>
      </c>
      <c r="D38730" s="1" t="s">
        <v>1423</v>
      </c>
      <c r="E38730" s="1">
        <v>15000.0</v>
      </c>
      <c r="F38730" s="1" t="s">
        <v>18</v>
      </c>
      <c r="G38730" s="1" t="s">
        <v>25</v>
      </c>
      <c r="H38730" s="1" t="s">
        <v>208</v>
      </c>
      <c r="I38730" s="1" t="s">
        <v>7705</v>
      </c>
      <c r="J38730" s="1" t="s">
        <v>7705</v>
      </c>
      <c r="K38730" s="1">
        <v>1.0</v>
      </c>
      <c r="L38730" s="3">
        <v>41569.0</v>
      </c>
      <c r="M38730" s="3">
        <v>41938.0</v>
      </c>
      <c r="N38730" s="3">
        <v>41938.0</v>
      </c>
    </row>
    <row r="38731">
      <c r="A38731" s="1" t="s">
        <v>134079</v>
      </c>
      <c r="B38731" s="1" t="s">
        <v>134080</v>
      </c>
      <c r="C38731" s="2" t="s">
        <v>134081</v>
      </c>
      <c r="D38731" s="1" t="s">
        <v>134082</v>
      </c>
      <c r="E38731" s="1">
        <v>1500000.0</v>
      </c>
      <c r="F38731" s="1" t="s">
        <v>18</v>
      </c>
      <c r="G38731" s="1" t="s">
        <v>2271</v>
      </c>
      <c r="H38731" s="1">
        <v>34.0</v>
      </c>
      <c r="I38731" s="1" t="s">
        <v>2272</v>
      </c>
      <c r="J38731" s="1" t="s">
        <v>2272</v>
      </c>
      <c r="K38731" s="1">
        <v>1.0</v>
      </c>
      <c r="L38731" s="3">
        <v>41070.0</v>
      </c>
      <c r="M38731" s="3">
        <v>41070.0</v>
      </c>
      <c r="N38731" s="3">
        <v>41070.0</v>
      </c>
    </row>
    <row r="38732">
      <c r="A38732" s="1" t="s">
        <v>134083</v>
      </c>
      <c r="B38732" s="1" t="s">
        <v>134084</v>
      </c>
      <c r="C38732" s="2" t="s">
        <v>134085</v>
      </c>
      <c r="D38732" s="1" t="s">
        <v>134086</v>
      </c>
      <c r="E38732" s="1">
        <v>1.08E7</v>
      </c>
      <c r="F38732" s="1" t="s">
        <v>113</v>
      </c>
      <c r="G38732" s="1" t="s">
        <v>25</v>
      </c>
      <c r="H38732" s="1" t="s">
        <v>142</v>
      </c>
      <c r="I38732" s="1" t="s">
        <v>143</v>
      </c>
      <c r="J38732" s="1" t="s">
        <v>143</v>
      </c>
      <c r="K38732" s="1">
        <v>1.0</v>
      </c>
      <c r="L38732" s="3">
        <v>36892.0</v>
      </c>
      <c r="M38732" s="3">
        <v>37610.0</v>
      </c>
      <c r="N38732" s="3">
        <v>37610.0</v>
      </c>
    </row>
    <row r="38733">
      <c r="A38733" s="1" t="s">
        <v>134087</v>
      </c>
      <c r="B38733" s="1" t="s">
        <v>134088</v>
      </c>
      <c r="C38733" s="2" t="s">
        <v>134089</v>
      </c>
      <c r="E38733" s="1" t="s">
        <v>43</v>
      </c>
      <c r="F38733" s="1" t="s">
        <v>18</v>
      </c>
      <c r="G38733" s="1" t="s">
        <v>37</v>
      </c>
      <c r="H38733" s="1">
        <v>22.0</v>
      </c>
      <c r="I38733" s="1" t="s">
        <v>38</v>
      </c>
      <c r="J38733" s="1" t="s">
        <v>38</v>
      </c>
      <c r="K38733" s="1">
        <v>2.0</v>
      </c>
      <c r="M38733" s="3">
        <v>39268.0</v>
      </c>
      <c r="N38733" s="3">
        <v>39660.0</v>
      </c>
    </row>
    <row r="38734">
      <c r="A38734" s="1" t="s">
        <v>134090</v>
      </c>
      <c r="B38734" s="1" t="s">
        <v>134091</v>
      </c>
      <c r="C38734" s="2" t="s">
        <v>134092</v>
      </c>
      <c r="D38734" s="1" t="s">
        <v>50</v>
      </c>
      <c r="E38734" s="1" t="s">
        <v>43</v>
      </c>
      <c r="F38734" s="1" t="s">
        <v>18</v>
      </c>
      <c r="G38734" s="1" t="s">
        <v>699</v>
      </c>
      <c r="H38734" s="1">
        <v>5.0</v>
      </c>
      <c r="I38734" s="1" t="s">
        <v>700</v>
      </c>
      <c r="J38734" s="1" t="s">
        <v>11958</v>
      </c>
      <c r="K38734" s="1">
        <v>1.0</v>
      </c>
      <c r="L38734" s="3">
        <v>37987.0</v>
      </c>
      <c r="M38734" s="3">
        <v>40919.0</v>
      </c>
      <c r="N38734" s="3">
        <v>40919.0</v>
      </c>
    </row>
    <row r="38735">
      <c r="A38735" s="1" t="s">
        <v>134093</v>
      </c>
      <c r="B38735" s="2" t="s">
        <v>134094</v>
      </c>
      <c r="C38735" s="2" t="s">
        <v>134095</v>
      </c>
      <c r="D38735" s="1" t="s">
        <v>63</v>
      </c>
      <c r="E38735" s="1">
        <v>40000.0</v>
      </c>
      <c r="F38735" s="1" t="s">
        <v>18</v>
      </c>
      <c r="G38735" s="1" t="s">
        <v>76</v>
      </c>
      <c r="H38735" s="1">
        <v>12.0</v>
      </c>
      <c r="I38735" s="1" t="s">
        <v>77</v>
      </c>
      <c r="J38735" s="1" t="s">
        <v>77</v>
      </c>
      <c r="K38735" s="1">
        <v>1.0</v>
      </c>
      <c r="L38735" s="3">
        <v>40909.0</v>
      </c>
      <c r="M38735" s="3">
        <v>41108.0</v>
      </c>
      <c r="N38735" s="3">
        <v>41108.0</v>
      </c>
    </row>
    <row r="38736">
      <c r="A38736" s="1" t="s">
        <v>134096</v>
      </c>
      <c r="B38736" s="1" t="s">
        <v>134097</v>
      </c>
      <c r="C38736" s="2" t="s">
        <v>134098</v>
      </c>
      <c r="D38736" s="1" t="s">
        <v>92668</v>
      </c>
      <c r="E38736" s="1">
        <v>2700000.0</v>
      </c>
      <c r="F38736" s="1" t="s">
        <v>207</v>
      </c>
      <c r="G38736" s="1" t="s">
        <v>458</v>
      </c>
      <c r="H38736" s="1">
        <v>48.0</v>
      </c>
      <c r="I38736" s="1" t="s">
        <v>459</v>
      </c>
      <c r="J38736" s="1" t="s">
        <v>459</v>
      </c>
      <c r="K38736" s="1">
        <v>2.0</v>
      </c>
      <c r="M38736" s="3">
        <v>41744.0</v>
      </c>
      <c r="N38736" s="3">
        <v>42040.0</v>
      </c>
    </row>
    <row r="38737">
      <c r="A38737" s="1" t="s">
        <v>134099</v>
      </c>
      <c r="B38737" s="1" t="s">
        <v>134100</v>
      </c>
      <c r="C38737" s="2" t="s">
        <v>134101</v>
      </c>
      <c r="D38737" s="1" t="s">
        <v>134102</v>
      </c>
      <c r="E38737" s="1">
        <v>943101.0</v>
      </c>
      <c r="F38737" s="1" t="s">
        <v>18</v>
      </c>
      <c r="G38737" s="1" t="s">
        <v>25</v>
      </c>
      <c r="H38737" s="1" t="s">
        <v>106</v>
      </c>
      <c r="I38737" s="1" t="s">
        <v>107</v>
      </c>
      <c r="J38737" s="1" t="s">
        <v>108</v>
      </c>
      <c r="K38737" s="1">
        <v>1.0</v>
      </c>
      <c r="L38737" s="3">
        <v>39753.0</v>
      </c>
      <c r="M38737" s="3">
        <v>40436.0</v>
      </c>
      <c r="N38737" s="3">
        <v>40436.0</v>
      </c>
    </row>
    <row r="38738">
      <c r="A38738" s="1" t="s">
        <v>134103</v>
      </c>
      <c r="B38738" s="1" t="s">
        <v>134104</v>
      </c>
      <c r="C38738" s="2" t="s">
        <v>134105</v>
      </c>
      <c r="D38738" s="1" t="s">
        <v>134106</v>
      </c>
      <c r="E38738" s="1">
        <v>1.52E7</v>
      </c>
      <c r="F38738" s="1" t="s">
        <v>18</v>
      </c>
      <c r="G38738" s="1" t="s">
        <v>25</v>
      </c>
      <c r="H38738" s="1" t="s">
        <v>158</v>
      </c>
      <c r="I38738" s="1" t="s">
        <v>244</v>
      </c>
      <c r="J38738" s="1" t="s">
        <v>1714</v>
      </c>
      <c r="K38738" s="1">
        <v>3.0</v>
      </c>
      <c r="L38738" s="3">
        <v>40688.0</v>
      </c>
      <c r="M38738" s="3">
        <v>41477.0</v>
      </c>
      <c r="N38738" s="3">
        <v>42166.0</v>
      </c>
    </row>
    <row r="38739">
      <c r="A38739" s="1" t="s">
        <v>134107</v>
      </c>
      <c r="B38739" s="1" t="s">
        <v>134108</v>
      </c>
      <c r="D38739" s="1" t="s">
        <v>134109</v>
      </c>
      <c r="E38739" s="1">
        <v>1154995.0</v>
      </c>
      <c r="F38739" s="1" t="s">
        <v>18</v>
      </c>
      <c r="G38739" s="1" t="s">
        <v>25</v>
      </c>
      <c r="H38739" s="1" t="s">
        <v>135</v>
      </c>
      <c r="I38739" s="1" t="s">
        <v>136</v>
      </c>
      <c r="J38739" s="1" t="s">
        <v>1114</v>
      </c>
      <c r="K38739" s="1">
        <v>1.0</v>
      </c>
      <c r="L38739" s="3">
        <v>39814.0</v>
      </c>
      <c r="M38739" s="3">
        <v>40780.0</v>
      </c>
      <c r="N38739" s="3">
        <v>40780.0</v>
      </c>
    </row>
    <row r="38740">
      <c r="A38740" s="1" t="s">
        <v>134110</v>
      </c>
      <c r="B38740" s="1" t="s">
        <v>134111</v>
      </c>
      <c r="C38740" s="2" t="s">
        <v>134112</v>
      </c>
      <c r="D38740" s="1" t="s">
        <v>134113</v>
      </c>
      <c r="E38740" s="1" t="s">
        <v>43</v>
      </c>
      <c r="F38740" s="1" t="s">
        <v>18</v>
      </c>
      <c r="G38740" s="1" t="s">
        <v>25</v>
      </c>
      <c r="H38740" s="1" t="s">
        <v>64</v>
      </c>
      <c r="I38740" s="1" t="s">
        <v>65</v>
      </c>
      <c r="J38740" s="1" t="s">
        <v>271</v>
      </c>
      <c r="K38740" s="1">
        <v>2.0</v>
      </c>
      <c r="L38740" s="3">
        <v>40148.0</v>
      </c>
      <c r="M38740" s="3">
        <v>40238.0</v>
      </c>
      <c r="N38740" s="3">
        <v>40330.0</v>
      </c>
    </row>
    <row r="38741">
      <c r="A38741" s="1" t="s">
        <v>134114</v>
      </c>
      <c r="B38741" s="1" t="s">
        <v>134115</v>
      </c>
      <c r="C38741" s="2" t="s">
        <v>134116</v>
      </c>
      <c r="D38741" s="1" t="s">
        <v>36</v>
      </c>
      <c r="E38741" s="1">
        <v>1900000.0</v>
      </c>
      <c r="F38741" s="1" t="s">
        <v>18</v>
      </c>
      <c r="G38741" s="1" t="s">
        <v>25</v>
      </c>
      <c r="H38741" s="1" t="s">
        <v>64</v>
      </c>
      <c r="I38741" s="1" t="s">
        <v>4639</v>
      </c>
      <c r="J38741" s="1" t="s">
        <v>25224</v>
      </c>
      <c r="K38741" s="1">
        <v>1.0</v>
      </c>
      <c r="L38741" s="3">
        <v>40544.0</v>
      </c>
      <c r="M38741" s="3">
        <v>41032.0</v>
      </c>
      <c r="N38741" s="3">
        <v>41032.0</v>
      </c>
    </row>
    <row r="38742">
      <c r="A38742" s="1" t="s">
        <v>134117</v>
      </c>
      <c r="B38742" s="1" t="s">
        <v>134118</v>
      </c>
      <c r="C38742" s="2" t="s">
        <v>134119</v>
      </c>
      <c r="D38742" s="1" t="s">
        <v>643</v>
      </c>
      <c r="E38742" s="1">
        <v>209000.0</v>
      </c>
      <c r="F38742" s="1" t="s">
        <v>18</v>
      </c>
      <c r="K38742" s="1">
        <v>1.0</v>
      </c>
      <c r="M38742" s="3">
        <v>39169.0</v>
      </c>
      <c r="N38742" s="3">
        <v>39169.0</v>
      </c>
    </row>
    <row r="38743">
      <c r="A38743" s="1" t="s">
        <v>134120</v>
      </c>
      <c r="B38743" s="2" t="s">
        <v>134121</v>
      </c>
      <c r="C38743" s="2" t="s">
        <v>134122</v>
      </c>
      <c r="D38743" s="1" t="s">
        <v>75</v>
      </c>
      <c r="E38743" s="1">
        <v>7700000.0</v>
      </c>
      <c r="F38743" s="1" t="s">
        <v>18</v>
      </c>
      <c r="G38743" s="1" t="s">
        <v>406</v>
      </c>
      <c r="H38743" s="1">
        <v>40.0</v>
      </c>
      <c r="I38743" s="1" t="s">
        <v>980</v>
      </c>
      <c r="J38743" s="1" t="s">
        <v>980</v>
      </c>
      <c r="K38743" s="1">
        <v>1.0</v>
      </c>
      <c r="L38743" s="3">
        <v>36489.0</v>
      </c>
      <c r="M38743" s="3">
        <v>41610.0</v>
      </c>
      <c r="N38743" s="3">
        <v>41610.0</v>
      </c>
    </row>
    <row r="38744">
      <c r="A38744" s="1" t="s">
        <v>134123</v>
      </c>
      <c r="B38744" s="1" t="s">
        <v>134124</v>
      </c>
      <c r="D38744" s="1" t="s">
        <v>10375</v>
      </c>
      <c r="E38744" s="1" t="s">
        <v>43</v>
      </c>
      <c r="F38744" s="1" t="s">
        <v>113</v>
      </c>
      <c r="K38744" s="1">
        <v>1.0</v>
      </c>
      <c r="M38744" s="3">
        <v>38200.0</v>
      </c>
      <c r="N38744" s="3">
        <v>38200.0</v>
      </c>
    </row>
    <row r="38745">
      <c r="A38745" s="1" t="s">
        <v>134125</v>
      </c>
      <c r="B38745" s="1" t="s">
        <v>134126</v>
      </c>
      <c r="C38745" s="2" t="s">
        <v>134127</v>
      </c>
      <c r="D38745" s="1" t="s">
        <v>134128</v>
      </c>
      <c r="E38745" s="1">
        <v>2.75E7</v>
      </c>
      <c r="F38745" s="1" t="s">
        <v>113</v>
      </c>
      <c r="G38745" s="1" t="s">
        <v>25</v>
      </c>
      <c r="H38745" s="1" t="s">
        <v>158</v>
      </c>
      <c r="I38745" s="1" t="s">
        <v>244</v>
      </c>
      <c r="J38745" s="1" t="s">
        <v>1714</v>
      </c>
      <c r="K38745" s="1">
        <v>7.0</v>
      </c>
      <c r="L38745" s="3">
        <v>39051.0</v>
      </c>
      <c r="M38745" s="3">
        <v>38961.0</v>
      </c>
      <c r="N38745" s="3">
        <v>41737.0</v>
      </c>
    </row>
    <row r="38746">
      <c r="A38746" s="1" t="s">
        <v>134129</v>
      </c>
      <c r="B38746" s="1" t="s">
        <v>134130</v>
      </c>
      <c r="C38746" s="2" t="s">
        <v>134131</v>
      </c>
      <c r="D38746" s="1" t="s">
        <v>134132</v>
      </c>
      <c r="E38746" s="1">
        <v>3.93E7</v>
      </c>
      <c r="F38746" s="1" t="s">
        <v>18</v>
      </c>
      <c r="G38746" s="1" t="s">
        <v>25</v>
      </c>
      <c r="H38746" s="1" t="s">
        <v>64</v>
      </c>
      <c r="I38746" s="1" t="s">
        <v>65</v>
      </c>
      <c r="J38746" s="1" t="s">
        <v>71</v>
      </c>
      <c r="K38746" s="1">
        <v>4.0</v>
      </c>
      <c r="L38746" s="3">
        <v>39814.0</v>
      </c>
      <c r="M38746" s="3">
        <v>40112.0</v>
      </c>
      <c r="N38746" s="3">
        <v>41911.0</v>
      </c>
    </row>
    <row r="38747">
      <c r="A38747" s="1" t="s">
        <v>134133</v>
      </c>
      <c r="B38747" s="1" t="s">
        <v>134134</v>
      </c>
      <c r="C38747" s="2" t="s">
        <v>134135</v>
      </c>
      <c r="D38747" s="1" t="s">
        <v>12966</v>
      </c>
      <c r="E38747" s="1">
        <v>5000000.0</v>
      </c>
      <c r="F38747" s="1" t="s">
        <v>113</v>
      </c>
      <c r="G38747" s="1" t="s">
        <v>25</v>
      </c>
      <c r="H38747" s="1" t="s">
        <v>286</v>
      </c>
      <c r="I38747" s="1" t="s">
        <v>1030</v>
      </c>
      <c r="J38747" s="1" t="s">
        <v>1030</v>
      </c>
      <c r="K38747" s="1">
        <v>1.0</v>
      </c>
      <c r="L38747" s="3">
        <v>36220.0</v>
      </c>
      <c r="M38747" s="3">
        <v>37761.0</v>
      </c>
      <c r="N38747" s="3">
        <v>37761.0</v>
      </c>
    </row>
    <row r="38748">
      <c r="A38748" s="1" t="s">
        <v>134136</v>
      </c>
      <c r="B38748" s="1" t="s">
        <v>134137</v>
      </c>
      <c r="C38748" s="2" t="s">
        <v>134138</v>
      </c>
      <c r="D38748" s="1" t="s">
        <v>317</v>
      </c>
      <c r="E38748" s="1">
        <v>200000.0</v>
      </c>
      <c r="F38748" s="1" t="s">
        <v>18</v>
      </c>
      <c r="G38748" s="1" t="s">
        <v>25</v>
      </c>
      <c r="H38748" s="1" t="s">
        <v>1330</v>
      </c>
      <c r="I38748" s="1" t="s">
        <v>1331</v>
      </c>
      <c r="J38748" s="1" t="s">
        <v>134139</v>
      </c>
      <c r="K38748" s="1">
        <v>1.0</v>
      </c>
      <c r="L38748" s="3">
        <v>41640.0</v>
      </c>
      <c r="M38748" s="3">
        <v>42184.0</v>
      </c>
      <c r="N38748" s="3">
        <v>42184.0</v>
      </c>
    </row>
    <row r="38749">
      <c r="A38749" s="1" t="s">
        <v>134140</v>
      </c>
      <c r="B38749" s="1" t="s">
        <v>134141</v>
      </c>
      <c r="C38749" s="2" t="s">
        <v>134142</v>
      </c>
      <c r="D38749" s="1" t="s">
        <v>134143</v>
      </c>
      <c r="E38749" s="1">
        <v>618000.0</v>
      </c>
      <c r="F38749" s="1" t="s">
        <v>18</v>
      </c>
      <c r="K38749" s="1">
        <v>3.0</v>
      </c>
      <c r="L38749" s="3">
        <v>41581.0</v>
      </c>
      <c r="M38749" s="3">
        <v>41821.0</v>
      </c>
      <c r="N38749" s="3">
        <v>42219.0</v>
      </c>
    </row>
    <row r="38750">
      <c r="A38750" s="1" t="s">
        <v>134144</v>
      </c>
      <c r="B38750" s="1" t="s">
        <v>134145</v>
      </c>
      <c r="C38750" s="2" t="s">
        <v>134146</v>
      </c>
      <c r="D38750" s="1" t="s">
        <v>75</v>
      </c>
      <c r="E38750" s="1" t="s">
        <v>43</v>
      </c>
      <c r="F38750" s="1" t="s">
        <v>113</v>
      </c>
      <c r="G38750" s="1" t="s">
        <v>1062</v>
      </c>
      <c r="H38750" s="1">
        <v>6.0</v>
      </c>
      <c r="I38750" s="1" t="s">
        <v>134147</v>
      </c>
      <c r="J38750" s="1" t="s">
        <v>134147</v>
      </c>
      <c r="K38750" s="1">
        <v>1.0</v>
      </c>
      <c r="M38750" s="3">
        <v>41527.0</v>
      </c>
      <c r="N38750" s="3">
        <v>41527.0</v>
      </c>
    </row>
    <row r="38751">
      <c r="A38751" s="1" t="s">
        <v>134148</v>
      </c>
      <c r="B38751" s="1" t="s">
        <v>134149</v>
      </c>
      <c r="C38751" s="2" t="s">
        <v>134150</v>
      </c>
      <c r="D38751" s="1" t="s">
        <v>42</v>
      </c>
      <c r="E38751" s="1">
        <v>381000.0</v>
      </c>
      <c r="F38751" s="1" t="s">
        <v>207</v>
      </c>
      <c r="G38751" s="1" t="s">
        <v>1062</v>
      </c>
      <c r="H38751" s="1">
        <v>1.0</v>
      </c>
      <c r="I38751" s="1" t="s">
        <v>47922</v>
      </c>
      <c r="J38751" s="1" t="s">
        <v>47922</v>
      </c>
      <c r="K38751" s="1">
        <v>1.0</v>
      </c>
      <c r="L38751" s="3">
        <v>36161.0</v>
      </c>
      <c r="M38751" s="3">
        <v>38899.0</v>
      </c>
      <c r="N38751" s="3">
        <v>38899.0</v>
      </c>
    </row>
    <row r="38752">
      <c r="A38752" s="1" t="s">
        <v>134151</v>
      </c>
      <c r="B38752" s="1" t="s">
        <v>134152</v>
      </c>
      <c r="C38752" s="2" t="s">
        <v>134153</v>
      </c>
      <c r="D38752" s="1" t="s">
        <v>42</v>
      </c>
      <c r="E38752" s="1">
        <v>4.0E7</v>
      </c>
      <c r="F38752" s="1" t="s">
        <v>113</v>
      </c>
      <c r="G38752" s="1" t="s">
        <v>25</v>
      </c>
      <c r="H38752" s="1" t="s">
        <v>286</v>
      </c>
      <c r="I38752" s="1" t="s">
        <v>874</v>
      </c>
      <c r="J38752" s="1" t="s">
        <v>875</v>
      </c>
      <c r="K38752" s="1">
        <v>2.0</v>
      </c>
      <c r="L38752" s="3">
        <v>36526.0</v>
      </c>
      <c r="M38752" s="3">
        <v>37553.0</v>
      </c>
      <c r="N38752" s="3">
        <v>38006.0</v>
      </c>
    </row>
    <row r="38753">
      <c r="A38753" s="1" t="s">
        <v>134154</v>
      </c>
      <c r="B38753" s="1" t="s">
        <v>134155</v>
      </c>
      <c r="C38753" s="2" t="s">
        <v>134156</v>
      </c>
      <c r="D38753" s="1" t="s">
        <v>2195</v>
      </c>
      <c r="E38753" s="1" t="s">
        <v>43</v>
      </c>
      <c r="F38753" s="1" t="s">
        <v>18</v>
      </c>
      <c r="G38753" s="1" t="s">
        <v>25</v>
      </c>
      <c r="H38753" s="1" t="s">
        <v>142</v>
      </c>
      <c r="I38753" s="1" t="s">
        <v>143</v>
      </c>
      <c r="J38753" s="1" t="s">
        <v>143</v>
      </c>
      <c r="K38753" s="1">
        <v>1.0</v>
      </c>
      <c r="L38753" s="3">
        <v>36161.0</v>
      </c>
      <c r="M38753" s="3">
        <v>36691.0</v>
      </c>
      <c r="N38753" s="3">
        <v>36691.0</v>
      </c>
    </row>
    <row r="38754">
      <c r="A38754" s="1" t="s">
        <v>134157</v>
      </c>
      <c r="B38754" s="1" t="s">
        <v>134158</v>
      </c>
      <c r="C38754" s="2" t="s">
        <v>134159</v>
      </c>
      <c r="D38754" s="1" t="s">
        <v>5698</v>
      </c>
      <c r="E38754" s="1">
        <v>2500000.0</v>
      </c>
      <c r="F38754" s="1" t="s">
        <v>18</v>
      </c>
      <c r="G38754" s="1" t="s">
        <v>25</v>
      </c>
      <c r="H38754" s="1" t="s">
        <v>99</v>
      </c>
      <c r="I38754" s="1" t="s">
        <v>100</v>
      </c>
      <c r="J38754" s="1" t="s">
        <v>46333</v>
      </c>
      <c r="K38754" s="1">
        <v>1.0</v>
      </c>
      <c r="M38754" s="3">
        <v>42193.0</v>
      </c>
      <c r="N38754" s="3">
        <v>42193.0</v>
      </c>
    </row>
    <row r="38755">
      <c r="A38755" s="1" t="s">
        <v>134160</v>
      </c>
      <c r="B38755" s="1" t="s">
        <v>134161</v>
      </c>
      <c r="C38755" s="2" t="s">
        <v>134162</v>
      </c>
      <c r="D38755" s="1" t="s">
        <v>134163</v>
      </c>
      <c r="E38755" s="1">
        <v>400000.0</v>
      </c>
      <c r="F38755" s="1" t="s">
        <v>18</v>
      </c>
      <c r="G38755" s="1" t="s">
        <v>25</v>
      </c>
      <c r="H38755" s="1" t="s">
        <v>1011</v>
      </c>
      <c r="I38755" s="1" t="s">
        <v>7400</v>
      </c>
      <c r="J38755" s="1" t="s">
        <v>7400</v>
      </c>
      <c r="K38755" s="1">
        <v>3.0</v>
      </c>
      <c r="L38755" s="3">
        <v>37987.0</v>
      </c>
      <c r="M38755" s="3">
        <v>39507.0</v>
      </c>
      <c r="N38755" s="3">
        <v>41535.0</v>
      </c>
    </row>
    <row r="38756">
      <c r="A38756" s="1" t="s">
        <v>134164</v>
      </c>
      <c r="B38756" s="1" t="s">
        <v>134165</v>
      </c>
      <c r="C38756" s="2" t="s">
        <v>134166</v>
      </c>
      <c r="D38756" s="1" t="s">
        <v>718</v>
      </c>
      <c r="E38756" s="1">
        <v>5.6428E7</v>
      </c>
      <c r="F38756" s="1" t="s">
        <v>113</v>
      </c>
      <c r="G38756" s="1" t="s">
        <v>347</v>
      </c>
      <c r="H38756" s="1">
        <v>7.0</v>
      </c>
      <c r="I38756" s="1" t="s">
        <v>762</v>
      </c>
      <c r="J38756" s="1" t="s">
        <v>762</v>
      </c>
      <c r="K38756" s="1">
        <v>2.0</v>
      </c>
      <c r="L38756" s="3">
        <v>36526.0</v>
      </c>
      <c r="M38756" s="3">
        <v>39451.0</v>
      </c>
      <c r="N38756" s="3">
        <v>40437.0</v>
      </c>
    </row>
    <row r="38757">
      <c r="A38757" s="1" t="s">
        <v>134167</v>
      </c>
      <c r="B38757" s="1" t="s">
        <v>134168</v>
      </c>
      <c r="C38757" s="2" t="s">
        <v>134169</v>
      </c>
      <c r="D38757" s="1" t="s">
        <v>1384</v>
      </c>
      <c r="E38757" s="1">
        <v>7.3197633E7</v>
      </c>
      <c r="F38757" s="1" t="s">
        <v>18</v>
      </c>
      <c r="G38757" s="1" t="s">
        <v>25</v>
      </c>
      <c r="H38757" s="1" t="s">
        <v>64</v>
      </c>
      <c r="I38757" s="1" t="s">
        <v>65</v>
      </c>
      <c r="J38757" s="1" t="s">
        <v>1402</v>
      </c>
      <c r="K38757" s="1">
        <v>4.0</v>
      </c>
      <c r="L38757" s="3">
        <v>37622.0</v>
      </c>
      <c r="M38757" s="3">
        <v>39034.0</v>
      </c>
      <c r="N38757" s="3">
        <v>41382.0</v>
      </c>
    </row>
    <row r="38758">
      <c r="A38758" s="1" t="s">
        <v>134170</v>
      </c>
      <c r="B38758" s="1" t="s">
        <v>134171</v>
      </c>
      <c r="C38758" s="2" t="s">
        <v>134172</v>
      </c>
      <c r="D38758" s="1" t="s">
        <v>1401</v>
      </c>
      <c r="E38758" s="1">
        <v>1000000.0</v>
      </c>
      <c r="F38758" s="1" t="s">
        <v>18</v>
      </c>
      <c r="K38758" s="1">
        <v>1.0</v>
      </c>
      <c r="L38758" s="3">
        <v>39083.0</v>
      </c>
      <c r="M38758" s="3">
        <v>41445.0</v>
      </c>
      <c r="N38758" s="3">
        <v>41445.0</v>
      </c>
    </row>
    <row r="38759">
      <c r="A38759" s="1" t="s">
        <v>134173</v>
      </c>
      <c r="B38759" s="1" t="s">
        <v>134174</v>
      </c>
      <c r="C38759" s="2" t="s">
        <v>134175</v>
      </c>
      <c r="D38759" s="1" t="s">
        <v>4344</v>
      </c>
      <c r="E38759" s="1" t="s">
        <v>43</v>
      </c>
      <c r="F38759" s="1" t="s">
        <v>18</v>
      </c>
      <c r="G38759" s="1" t="s">
        <v>25</v>
      </c>
      <c r="H38759" s="1" t="s">
        <v>82</v>
      </c>
      <c r="I38759" s="1" t="s">
        <v>3879</v>
      </c>
      <c r="J38759" s="1" t="s">
        <v>3879</v>
      </c>
      <c r="K38759" s="1">
        <v>2.0</v>
      </c>
      <c r="L38759" s="3">
        <v>41365.0</v>
      </c>
      <c r="M38759" s="3">
        <v>36513.0</v>
      </c>
      <c r="N38759" s="3">
        <v>41830.0</v>
      </c>
    </row>
    <row r="38760">
      <c r="A38760" s="1" t="s">
        <v>134176</v>
      </c>
      <c r="B38760" s="1" t="s">
        <v>134177</v>
      </c>
      <c r="C38760" s="2" t="s">
        <v>134178</v>
      </c>
      <c r="D38760" s="1" t="s">
        <v>1503</v>
      </c>
      <c r="E38760" s="1">
        <v>1.3E7</v>
      </c>
      <c r="F38760" s="1" t="s">
        <v>113</v>
      </c>
      <c r="G38760" s="1" t="s">
        <v>25</v>
      </c>
      <c r="H38760" s="1" t="s">
        <v>64</v>
      </c>
      <c r="I38760" s="1" t="s">
        <v>65</v>
      </c>
      <c r="J38760" s="1" t="s">
        <v>606</v>
      </c>
      <c r="K38760" s="1">
        <v>6.0</v>
      </c>
      <c r="L38760" s="3">
        <v>35765.0</v>
      </c>
      <c r="M38760" s="3">
        <v>36129.0</v>
      </c>
      <c r="N38760" s="3">
        <v>38047.0</v>
      </c>
    </row>
    <row r="38761">
      <c r="A38761" s="1" t="s">
        <v>134179</v>
      </c>
      <c r="B38761" s="1" t="s">
        <v>134180</v>
      </c>
      <c r="C38761" s="2" t="s">
        <v>134181</v>
      </c>
      <c r="D38761" s="1" t="s">
        <v>643</v>
      </c>
      <c r="E38761" s="1" t="s">
        <v>43</v>
      </c>
      <c r="F38761" s="1" t="s">
        <v>113</v>
      </c>
      <c r="G38761" s="1" t="s">
        <v>25</v>
      </c>
      <c r="H38761" s="1" t="s">
        <v>64</v>
      </c>
      <c r="I38761" s="1" t="s">
        <v>65</v>
      </c>
      <c r="J38761" s="1" t="s">
        <v>66</v>
      </c>
      <c r="K38761" s="1">
        <v>1.0</v>
      </c>
      <c r="L38761" s="3">
        <v>34428.0</v>
      </c>
      <c r="M38761" s="3">
        <v>34759.0</v>
      </c>
      <c r="N38761" s="3">
        <v>34759.0</v>
      </c>
    </row>
    <row r="38762">
      <c r="A38762" s="1" t="s">
        <v>134182</v>
      </c>
      <c r="B38762" s="1" t="s">
        <v>134183</v>
      </c>
      <c r="C38762" s="2" t="s">
        <v>134184</v>
      </c>
      <c r="D38762" s="1" t="s">
        <v>633</v>
      </c>
      <c r="E38762" s="1">
        <v>4.5457543E7</v>
      </c>
      <c r="F38762" s="1" t="s">
        <v>18</v>
      </c>
      <c r="G38762" s="1" t="s">
        <v>25</v>
      </c>
      <c r="H38762" s="1" t="s">
        <v>106</v>
      </c>
      <c r="I38762" s="1" t="s">
        <v>107</v>
      </c>
      <c r="J38762" s="1" t="s">
        <v>15752</v>
      </c>
      <c r="K38762" s="1">
        <v>1.0</v>
      </c>
      <c r="M38762" s="3">
        <v>41533.0</v>
      </c>
      <c r="N38762" s="3">
        <v>41533.0</v>
      </c>
    </row>
    <row r="38763">
      <c r="A38763" s="1" t="s">
        <v>134185</v>
      </c>
      <c r="B38763" s="1" t="s">
        <v>134186</v>
      </c>
      <c r="C38763" s="2" t="s">
        <v>134187</v>
      </c>
      <c r="D38763" s="1" t="s">
        <v>1503</v>
      </c>
      <c r="E38763" s="1">
        <v>3.0E7</v>
      </c>
      <c r="F38763" s="1" t="s">
        <v>113</v>
      </c>
      <c r="G38763" s="1" t="s">
        <v>25</v>
      </c>
      <c r="H38763" s="1" t="s">
        <v>64</v>
      </c>
      <c r="I38763" s="1" t="s">
        <v>65</v>
      </c>
      <c r="J38763" s="1" t="s">
        <v>1103</v>
      </c>
      <c r="K38763" s="1">
        <v>1.0</v>
      </c>
      <c r="L38763" s="3">
        <v>35431.0</v>
      </c>
      <c r="M38763" s="3">
        <v>37169.0</v>
      </c>
      <c r="N38763" s="3">
        <v>37169.0</v>
      </c>
    </row>
    <row r="38764">
      <c r="A38764" s="1" t="s">
        <v>134188</v>
      </c>
      <c r="B38764" s="1" t="s">
        <v>134189</v>
      </c>
      <c r="C38764" s="2" t="s">
        <v>134190</v>
      </c>
      <c r="D38764" s="1" t="s">
        <v>741</v>
      </c>
      <c r="E38764" s="1">
        <v>200000.0</v>
      </c>
      <c r="F38764" s="1" t="s">
        <v>18</v>
      </c>
      <c r="G38764" s="1" t="s">
        <v>57</v>
      </c>
      <c r="H38764" s="1" t="s">
        <v>4487</v>
      </c>
      <c r="I38764" s="1" t="s">
        <v>134191</v>
      </c>
      <c r="J38764" s="1" t="s">
        <v>134191</v>
      </c>
      <c r="K38764" s="1">
        <v>1.0</v>
      </c>
      <c r="M38764" s="3">
        <v>40368.0</v>
      </c>
      <c r="N38764" s="3">
        <v>40368.0</v>
      </c>
    </row>
    <row r="38765">
      <c r="A38765" s="1" t="s">
        <v>134192</v>
      </c>
      <c r="B38765" s="1" t="s">
        <v>134193</v>
      </c>
      <c r="C38765" s="2" t="s">
        <v>134194</v>
      </c>
      <c r="D38765" s="1" t="s">
        <v>2479</v>
      </c>
      <c r="E38765" s="1">
        <v>1.44E7</v>
      </c>
      <c r="F38765" s="1" t="s">
        <v>18</v>
      </c>
      <c r="G38765" s="1" t="s">
        <v>25</v>
      </c>
      <c r="H38765" s="1" t="s">
        <v>64</v>
      </c>
      <c r="I38765" s="1" t="s">
        <v>65</v>
      </c>
      <c r="J38765" s="1" t="s">
        <v>1402</v>
      </c>
      <c r="K38765" s="1">
        <v>2.0</v>
      </c>
      <c r="L38765" s="3">
        <v>38718.0</v>
      </c>
      <c r="M38765" s="3">
        <v>39821.0</v>
      </c>
      <c r="N38765" s="3">
        <v>40513.0</v>
      </c>
    </row>
    <row r="38766">
      <c r="A38766" s="1" t="s">
        <v>134195</v>
      </c>
      <c r="B38766" s="1" t="s">
        <v>134196</v>
      </c>
      <c r="C38766" s="2" t="s">
        <v>134197</v>
      </c>
      <c r="D38766" s="1" t="s">
        <v>134198</v>
      </c>
      <c r="E38766" s="1">
        <v>5.148917E7</v>
      </c>
      <c r="F38766" s="1" t="s">
        <v>18</v>
      </c>
      <c r="G38766" s="1" t="s">
        <v>25</v>
      </c>
      <c r="H38766" s="1" t="s">
        <v>82</v>
      </c>
      <c r="I38766" s="1" t="s">
        <v>1764</v>
      </c>
      <c r="J38766" s="1" t="s">
        <v>1765</v>
      </c>
      <c r="K38766" s="1">
        <v>7.0</v>
      </c>
      <c r="L38766" s="3">
        <v>39845.0</v>
      </c>
      <c r="M38766" s="3">
        <v>40525.0</v>
      </c>
      <c r="N38766" s="3">
        <v>42284.0</v>
      </c>
    </row>
    <row r="38767">
      <c r="A38767" s="1" t="s">
        <v>134199</v>
      </c>
      <c r="B38767" s="1" t="s">
        <v>134200</v>
      </c>
      <c r="C38767" s="2" t="s">
        <v>134201</v>
      </c>
      <c r="D38767" s="1" t="s">
        <v>134202</v>
      </c>
      <c r="E38767" s="1">
        <v>2.14999816E8</v>
      </c>
      <c r="F38767" s="1" t="s">
        <v>18</v>
      </c>
      <c r="G38767" s="1" t="s">
        <v>1138</v>
      </c>
      <c r="H38767" s="1">
        <v>2.0</v>
      </c>
      <c r="I38767" s="1" t="s">
        <v>1745</v>
      </c>
      <c r="J38767" s="1" t="s">
        <v>1746</v>
      </c>
      <c r="K38767" s="1">
        <v>2.0</v>
      </c>
      <c r="L38767" s="3">
        <v>36526.0</v>
      </c>
      <c r="M38767" s="3">
        <v>41765.0</v>
      </c>
      <c r="N38767" s="3">
        <v>42096.0</v>
      </c>
    </row>
    <row r="38768">
      <c r="A38768" s="1" t="s">
        <v>134203</v>
      </c>
      <c r="B38768" s="2" t="s">
        <v>134204</v>
      </c>
      <c r="C38768" s="2" t="s">
        <v>134205</v>
      </c>
      <c r="D38768" s="1" t="s">
        <v>93267</v>
      </c>
      <c r="E38768" s="1">
        <v>152102.0</v>
      </c>
      <c r="F38768" s="1" t="s">
        <v>18</v>
      </c>
      <c r="G38768" s="1" t="s">
        <v>1138</v>
      </c>
      <c r="H38768" s="1">
        <v>2.0</v>
      </c>
      <c r="I38768" s="1" t="s">
        <v>1745</v>
      </c>
      <c r="J38768" s="1" t="s">
        <v>1746</v>
      </c>
      <c r="K38768" s="1">
        <v>3.0</v>
      </c>
      <c r="L38768" s="3">
        <v>41548.0</v>
      </c>
      <c r="M38768" s="3">
        <v>41759.0</v>
      </c>
      <c r="N38768" s="3">
        <v>42156.0</v>
      </c>
    </row>
    <row r="38769">
      <c r="A38769" s="1" t="s">
        <v>134206</v>
      </c>
      <c r="B38769" s="1" t="s">
        <v>134207</v>
      </c>
      <c r="C38769" s="2" t="s">
        <v>134208</v>
      </c>
      <c r="D38769" s="1" t="s">
        <v>134209</v>
      </c>
      <c r="E38769" s="1">
        <v>2.38044404460815E7</v>
      </c>
      <c r="F38769" s="1" t="s">
        <v>18</v>
      </c>
      <c r="K38769" s="1">
        <v>2.0</v>
      </c>
      <c r="L38769" s="3">
        <v>35796.0</v>
      </c>
      <c r="M38769" s="3">
        <v>38249.0</v>
      </c>
      <c r="N38769" s="3">
        <v>39027.0</v>
      </c>
    </row>
    <row r="38770">
      <c r="A38770" s="1" t="s">
        <v>134210</v>
      </c>
      <c r="B38770" s="1" t="s">
        <v>134211</v>
      </c>
      <c r="C38770" s="2" t="s">
        <v>134212</v>
      </c>
      <c r="D38770" s="1" t="s">
        <v>544</v>
      </c>
      <c r="E38770" s="1">
        <v>64870.0</v>
      </c>
      <c r="F38770" s="1" t="s">
        <v>18</v>
      </c>
      <c r="K38770" s="1">
        <v>2.0</v>
      </c>
      <c r="L38770" s="3">
        <v>38718.0</v>
      </c>
      <c r="M38770" s="3">
        <v>40830.0</v>
      </c>
      <c r="N38770" s="3">
        <v>41121.0</v>
      </c>
    </row>
    <row r="38771">
      <c r="A38771" s="1" t="s">
        <v>134213</v>
      </c>
      <c r="B38771" s="1" t="s">
        <v>134214</v>
      </c>
      <c r="C38771" s="2" t="s">
        <v>134215</v>
      </c>
      <c r="D38771" s="1" t="s">
        <v>134216</v>
      </c>
      <c r="E38771" s="1">
        <v>1.314E8</v>
      </c>
      <c r="F38771" s="1" t="s">
        <v>18</v>
      </c>
      <c r="G38771" s="1" t="s">
        <v>25</v>
      </c>
      <c r="H38771" s="1" t="s">
        <v>64</v>
      </c>
      <c r="I38771" s="1" t="s">
        <v>65</v>
      </c>
      <c r="J38771" s="1" t="s">
        <v>2971</v>
      </c>
      <c r="K38771" s="1">
        <v>4.0</v>
      </c>
      <c r="L38771" s="3">
        <v>41190.0</v>
      </c>
      <c r="M38771" s="3">
        <v>41275.0</v>
      </c>
      <c r="N38771" s="3">
        <v>42250.0</v>
      </c>
    </row>
    <row r="38772">
      <c r="A38772" s="1" t="s">
        <v>134217</v>
      </c>
      <c r="B38772" s="1" t="s">
        <v>134218</v>
      </c>
      <c r="C38772" s="2" t="s">
        <v>134219</v>
      </c>
      <c r="D38772" s="1" t="s">
        <v>264</v>
      </c>
      <c r="E38772" s="1">
        <v>4500000.0</v>
      </c>
      <c r="F38772" s="1" t="s">
        <v>18</v>
      </c>
      <c r="G38772" s="1" t="s">
        <v>25</v>
      </c>
      <c r="H38772" s="1" t="s">
        <v>106</v>
      </c>
      <c r="I38772" s="1" t="s">
        <v>693</v>
      </c>
      <c r="J38772" s="1" t="s">
        <v>134220</v>
      </c>
      <c r="K38772" s="1">
        <v>1.0</v>
      </c>
      <c r="L38772" s="3">
        <v>24838.0</v>
      </c>
      <c r="M38772" s="3">
        <v>38614.0</v>
      </c>
      <c r="N38772" s="3">
        <v>38614.0</v>
      </c>
    </row>
    <row r="38773">
      <c r="A38773" s="1" t="s">
        <v>134221</v>
      </c>
      <c r="B38773" s="1" t="s">
        <v>134222</v>
      </c>
      <c r="C38773" s="2" t="s">
        <v>134223</v>
      </c>
      <c r="D38773" s="1" t="s">
        <v>134224</v>
      </c>
      <c r="E38773" s="1">
        <v>2.1657412E7</v>
      </c>
      <c r="F38773" s="1" t="s">
        <v>18</v>
      </c>
      <c r="G38773" s="1" t="s">
        <v>25</v>
      </c>
      <c r="H38773" s="1" t="s">
        <v>286</v>
      </c>
      <c r="I38773" s="1" t="s">
        <v>874</v>
      </c>
      <c r="J38773" s="1" t="s">
        <v>875</v>
      </c>
      <c r="K38773" s="1">
        <v>4.0</v>
      </c>
      <c r="L38773" s="3">
        <v>38718.0</v>
      </c>
      <c r="M38773" s="3">
        <v>40135.0</v>
      </c>
      <c r="N38773" s="3">
        <v>41544.0</v>
      </c>
    </row>
    <row r="38774">
      <c r="A38774" s="1" t="s">
        <v>134225</v>
      </c>
      <c r="B38774" s="1" t="s">
        <v>134226</v>
      </c>
      <c r="C38774" s="2" t="s">
        <v>134227</v>
      </c>
      <c r="D38774" s="1" t="s">
        <v>445</v>
      </c>
      <c r="E38774" s="1">
        <v>4000000.0</v>
      </c>
      <c r="F38774" s="1" t="s">
        <v>689</v>
      </c>
      <c r="G38774" s="1" t="s">
        <v>25</v>
      </c>
      <c r="H38774" s="1" t="s">
        <v>64</v>
      </c>
      <c r="I38774" s="1" t="s">
        <v>95</v>
      </c>
      <c r="J38774" s="1" t="s">
        <v>33046</v>
      </c>
      <c r="K38774" s="1">
        <v>1.0</v>
      </c>
      <c r="L38774" s="3">
        <v>35065.0</v>
      </c>
      <c r="M38774" s="3">
        <v>40800.0</v>
      </c>
      <c r="N38774" s="3">
        <v>40800.0</v>
      </c>
    </row>
    <row r="38775">
      <c r="A38775" s="1" t="s">
        <v>134228</v>
      </c>
      <c r="B38775" s="1" t="s">
        <v>134229</v>
      </c>
      <c r="C38775" s="2" t="s">
        <v>134230</v>
      </c>
      <c r="D38775" s="1" t="s">
        <v>42</v>
      </c>
      <c r="E38775" s="1">
        <v>794000.0</v>
      </c>
      <c r="F38775" s="1" t="s">
        <v>18</v>
      </c>
      <c r="G38775" s="1" t="s">
        <v>3319</v>
      </c>
      <c r="H38775" s="1">
        <v>14.0</v>
      </c>
      <c r="I38775" s="1" t="s">
        <v>4456</v>
      </c>
      <c r="J38775" s="1" t="s">
        <v>4456</v>
      </c>
      <c r="K38775" s="1">
        <v>1.0</v>
      </c>
      <c r="L38775" s="3">
        <v>36526.0</v>
      </c>
      <c r="M38775" s="3">
        <v>39582.0</v>
      </c>
      <c r="N38775" s="3">
        <v>39582.0</v>
      </c>
    </row>
    <row r="38776">
      <c r="A38776" s="1" t="s">
        <v>134231</v>
      </c>
      <c r="B38776" s="1" t="s">
        <v>134232</v>
      </c>
      <c r="C38776" s="2" t="s">
        <v>134233</v>
      </c>
      <c r="D38776" s="1" t="s">
        <v>134234</v>
      </c>
      <c r="E38776" s="1">
        <v>2000000.0</v>
      </c>
      <c r="F38776" s="1" t="s">
        <v>18</v>
      </c>
      <c r="G38776" s="1" t="s">
        <v>25</v>
      </c>
      <c r="H38776" s="1" t="s">
        <v>106</v>
      </c>
      <c r="I38776" s="1" t="s">
        <v>107</v>
      </c>
      <c r="J38776" s="1" t="s">
        <v>108</v>
      </c>
      <c r="K38776" s="1">
        <v>2.0</v>
      </c>
      <c r="L38776" s="3">
        <v>39448.0</v>
      </c>
      <c r="M38776" s="3">
        <v>39448.0</v>
      </c>
      <c r="N38776" s="3">
        <v>40639.0</v>
      </c>
    </row>
    <row r="38777">
      <c r="A38777" s="1" t="s">
        <v>134235</v>
      </c>
      <c r="B38777" s="1" t="s">
        <v>134236</v>
      </c>
      <c r="C38777" s="2" t="s">
        <v>134237</v>
      </c>
      <c r="D38777" s="1" t="s">
        <v>1384</v>
      </c>
      <c r="E38777" s="1" t="s">
        <v>43</v>
      </c>
      <c r="F38777" s="1" t="s">
        <v>18</v>
      </c>
      <c r="G38777" s="1" t="s">
        <v>25</v>
      </c>
      <c r="H38777" s="1" t="s">
        <v>64</v>
      </c>
      <c r="I38777" s="1" t="s">
        <v>65</v>
      </c>
      <c r="J38777" s="1" t="s">
        <v>606</v>
      </c>
      <c r="K38777" s="1">
        <v>1.0</v>
      </c>
      <c r="L38777" s="3">
        <v>40544.0</v>
      </c>
      <c r="M38777" s="3">
        <v>41947.0</v>
      </c>
      <c r="N38777" s="3">
        <v>41947.0</v>
      </c>
    </row>
    <row r="38778">
      <c r="A38778" s="1" t="s">
        <v>134238</v>
      </c>
      <c r="B38778" s="1" t="s">
        <v>134239</v>
      </c>
      <c r="C38778" s="2" t="s">
        <v>134240</v>
      </c>
      <c r="D38778" s="1" t="s">
        <v>70</v>
      </c>
      <c r="E38778" s="1">
        <v>5330000.0</v>
      </c>
      <c r="F38778" s="1" t="s">
        <v>207</v>
      </c>
      <c r="G38778" s="1" t="s">
        <v>25</v>
      </c>
      <c r="H38778" s="1" t="s">
        <v>286</v>
      </c>
      <c r="I38778" s="1" t="s">
        <v>1030</v>
      </c>
      <c r="J38778" s="1" t="s">
        <v>1030</v>
      </c>
      <c r="K38778" s="1">
        <v>3.0</v>
      </c>
      <c r="L38778" s="3">
        <v>36161.0</v>
      </c>
      <c r="M38778" s="3">
        <v>36959.0</v>
      </c>
      <c r="N38778" s="3">
        <v>38108.0</v>
      </c>
    </row>
    <row r="38779">
      <c r="A38779" s="1" t="s">
        <v>134241</v>
      </c>
      <c r="B38779" s="1" t="s">
        <v>134242</v>
      </c>
      <c r="C38779" s="2" t="s">
        <v>134243</v>
      </c>
      <c r="E38779" s="1" t="s">
        <v>43</v>
      </c>
      <c r="F38779" s="1" t="s">
        <v>113</v>
      </c>
      <c r="K38779" s="1">
        <v>1.0</v>
      </c>
      <c r="M38779" s="3">
        <v>37316.0</v>
      </c>
      <c r="N38779" s="3">
        <v>37316.0</v>
      </c>
    </row>
    <row r="38780">
      <c r="A38780" s="1" t="s">
        <v>134244</v>
      </c>
      <c r="B38780" s="1" t="s">
        <v>134245</v>
      </c>
      <c r="D38780" s="1" t="s">
        <v>50</v>
      </c>
      <c r="E38780" s="1" t="s">
        <v>43</v>
      </c>
      <c r="F38780" s="1" t="s">
        <v>18</v>
      </c>
      <c r="K38780" s="1">
        <v>1.0</v>
      </c>
      <c r="L38780" s="3">
        <v>41557.0</v>
      </c>
      <c r="M38780" s="3">
        <v>41730.0</v>
      </c>
      <c r="N38780" s="3">
        <v>41730.0</v>
      </c>
    </row>
    <row r="38781">
      <c r="A38781" s="1" t="s">
        <v>134246</v>
      </c>
      <c r="B38781" s="1" t="s">
        <v>134247</v>
      </c>
      <c r="D38781" s="1" t="s">
        <v>50</v>
      </c>
      <c r="E38781" s="1">
        <v>2.095E7</v>
      </c>
      <c r="F38781" s="1" t="s">
        <v>113</v>
      </c>
      <c r="G38781" s="1" t="s">
        <v>25</v>
      </c>
      <c r="H38781" s="1" t="s">
        <v>286</v>
      </c>
      <c r="I38781" s="1" t="s">
        <v>1030</v>
      </c>
      <c r="J38781" s="1" t="s">
        <v>1030</v>
      </c>
      <c r="K38781" s="1">
        <v>3.0</v>
      </c>
      <c r="M38781" s="3">
        <v>37987.0</v>
      </c>
      <c r="N38781" s="3">
        <v>39828.0</v>
      </c>
    </row>
    <row r="38782">
      <c r="A38782" s="1" t="s">
        <v>134248</v>
      </c>
      <c r="B38782" s="1" t="s">
        <v>134249</v>
      </c>
      <c r="C38782" s="2" t="s">
        <v>134250</v>
      </c>
      <c r="D38782" s="1" t="s">
        <v>741</v>
      </c>
      <c r="E38782" s="1">
        <v>9250000.0</v>
      </c>
      <c r="F38782" s="1" t="s">
        <v>18</v>
      </c>
      <c r="G38782" s="1" t="s">
        <v>25</v>
      </c>
      <c r="H38782" s="1" t="s">
        <v>89</v>
      </c>
      <c r="I38782" s="1" t="s">
        <v>589</v>
      </c>
      <c r="J38782" s="1" t="s">
        <v>589</v>
      </c>
      <c r="K38782" s="1">
        <v>5.0</v>
      </c>
      <c r="L38782" s="3">
        <v>39699.0</v>
      </c>
      <c r="M38782" s="3">
        <v>39843.0</v>
      </c>
      <c r="N38782" s="3">
        <v>41899.0</v>
      </c>
    </row>
    <row r="38783">
      <c r="A38783" s="1" t="s">
        <v>134251</v>
      </c>
      <c r="B38783" s="1" t="s">
        <v>134252</v>
      </c>
      <c r="C38783" s="2" t="s">
        <v>134253</v>
      </c>
      <c r="D38783" s="1" t="s">
        <v>1503</v>
      </c>
      <c r="E38783" s="1">
        <v>446000.0</v>
      </c>
      <c r="F38783" s="1" t="s">
        <v>18</v>
      </c>
      <c r="G38783" s="1" t="s">
        <v>25</v>
      </c>
      <c r="H38783" s="1" t="s">
        <v>430</v>
      </c>
      <c r="I38783" s="1" t="s">
        <v>528</v>
      </c>
      <c r="J38783" s="1" t="s">
        <v>44730</v>
      </c>
      <c r="K38783" s="1">
        <v>1.0</v>
      </c>
      <c r="M38783" s="3">
        <v>40212.0</v>
      </c>
      <c r="N38783" s="3">
        <v>40212.0</v>
      </c>
    </row>
    <row r="38784">
      <c r="A38784" s="1" t="s">
        <v>134254</v>
      </c>
      <c r="B38784" s="1" t="s">
        <v>134255</v>
      </c>
      <c r="D38784" s="1" t="s">
        <v>134256</v>
      </c>
      <c r="E38784" s="1">
        <v>500000.0</v>
      </c>
      <c r="F38784" s="1" t="s">
        <v>207</v>
      </c>
      <c r="G38784" s="1" t="s">
        <v>25</v>
      </c>
      <c r="H38784" s="1" t="s">
        <v>64</v>
      </c>
      <c r="I38784" s="1" t="s">
        <v>1221</v>
      </c>
      <c r="J38784" s="1" t="s">
        <v>7234</v>
      </c>
      <c r="K38784" s="1">
        <v>1.0</v>
      </c>
      <c r="L38784" s="3">
        <v>40455.0</v>
      </c>
      <c r="M38784" s="3">
        <v>40766.0</v>
      </c>
      <c r="N38784" s="3">
        <v>40766.0</v>
      </c>
    </row>
    <row r="38785">
      <c r="A38785" s="1" t="s">
        <v>134257</v>
      </c>
      <c r="B38785" s="1" t="s">
        <v>134258</v>
      </c>
      <c r="C38785" s="2" t="s">
        <v>134259</v>
      </c>
      <c r="D38785" s="1" t="s">
        <v>1377</v>
      </c>
      <c r="E38785" s="1">
        <v>1.025E7</v>
      </c>
      <c r="F38785" s="1" t="s">
        <v>18</v>
      </c>
      <c r="G38785" s="1" t="s">
        <v>57</v>
      </c>
      <c r="H38785" s="1" t="s">
        <v>58</v>
      </c>
      <c r="I38785" s="1" t="s">
        <v>59</v>
      </c>
      <c r="J38785" s="1" t="s">
        <v>59</v>
      </c>
      <c r="K38785" s="1">
        <v>1.0</v>
      </c>
      <c r="L38785" s="3">
        <v>30682.0</v>
      </c>
      <c r="M38785" s="3">
        <v>41394.0</v>
      </c>
      <c r="N38785" s="3">
        <v>41394.0</v>
      </c>
    </row>
    <row r="38786">
      <c r="A38786" s="1" t="s">
        <v>134260</v>
      </c>
      <c r="B38786" s="1" t="s">
        <v>134261</v>
      </c>
      <c r="C38786" s="2" t="s">
        <v>134262</v>
      </c>
      <c r="D38786" s="1" t="s">
        <v>42</v>
      </c>
      <c r="E38786" s="1">
        <v>2.95E7</v>
      </c>
      <c r="F38786" s="1" t="s">
        <v>18</v>
      </c>
      <c r="G38786" s="1" t="s">
        <v>25</v>
      </c>
      <c r="H38786" s="1" t="s">
        <v>430</v>
      </c>
      <c r="I38786" s="1" t="s">
        <v>528</v>
      </c>
      <c r="J38786" s="1" t="s">
        <v>3661</v>
      </c>
      <c r="K38786" s="1">
        <v>4.0</v>
      </c>
      <c r="L38786" s="3">
        <v>37257.0</v>
      </c>
      <c r="M38786" s="3">
        <v>38490.0</v>
      </c>
      <c r="N38786" s="3">
        <v>41912.0</v>
      </c>
    </row>
    <row r="38787">
      <c r="A38787" s="1" t="s">
        <v>134263</v>
      </c>
      <c r="B38787" s="1" t="s">
        <v>134264</v>
      </c>
      <c r="C38787" s="2" t="s">
        <v>134265</v>
      </c>
      <c r="D38787" s="1" t="s">
        <v>134266</v>
      </c>
      <c r="E38787" s="1">
        <v>1.6E7</v>
      </c>
      <c r="F38787" s="1" t="s">
        <v>113</v>
      </c>
      <c r="G38787" s="1" t="s">
        <v>165</v>
      </c>
      <c r="H38787" s="1" t="s">
        <v>166</v>
      </c>
      <c r="I38787" s="1" t="s">
        <v>167</v>
      </c>
      <c r="J38787" s="1" t="s">
        <v>167</v>
      </c>
      <c r="K38787" s="1">
        <v>2.0</v>
      </c>
      <c r="L38787" s="3">
        <v>38596.0</v>
      </c>
      <c r="M38787" s="3">
        <v>38777.0</v>
      </c>
      <c r="N38787" s="3">
        <v>38930.0</v>
      </c>
    </row>
    <row r="38788">
      <c r="A38788" s="1" t="s">
        <v>134267</v>
      </c>
      <c r="B38788" s="1" t="s">
        <v>134268</v>
      </c>
      <c r="C38788" s="2" t="s">
        <v>134269</v>
      </c>
      <c r="D38788" s="1" t="s">
        <v>42</v>
      </c>
      <c r="E38788" s="1">
        <v>500000.0</v>
      </c>
      <c r="F38788" s="1" t="s">
        <v>18</v>
      </c>
      <c r="K38788" s="1">
        <v>1.0</v>
      </c>
      <c r="L38788" s="3">
        <v>36526.0</v>
      </c>
      <c r="M38788" s="3">
        <v>40122.0</v>
      </c>
      <c r="N38788" s="3">
        <v>40122.0</v>
      </c>
    </row>
    <row r="38789">
      <c r="A38789" s="1" t="s">
        <v>134270</v>
      </c>
      <c r="B38789" s="1" t="s">
        <v>134271</v>
      </c>
      <c r="C38789" s="2" t="s">
        <v>134272</v>
      </c>
      <c r="D38789" s="1" t="s">
        <v>42</v>
      </c>
      <c r="E38789" s="1">
        <v>2.398E7</v>
      </c>
      <c r="F38789" s="1" t="s">
        <v>113</v>
      </c>
      <c r="G38789" s="1" t="s">
        <v>1062</v>
      </c>
      <c r="H38789" s="1">
        <v>1.0</v>
      </c>
      <c r="I38789" s="1" t="s">
        <v>1063</v>
      </c>
      <c r="J38789" s="1" t="s">
        <v>17354</v>
      </c>
      <c r="K38789" s="1">
        <v>3.0</v>
      </c>
      <c r="L38789" s="3">
        <v>37043.0</v>
      </c>
      <c r="M38789" s="3">
        <v>38516.0</v>
      </c>
      <c r="N38789" s="3">
        <v>39748.0</v>
      </c>
    </row>
    <row r="38790">
      <c r="A38790" s="1" t="s">
        <v>134273</v>
      </c>
      <c r="B38790" s="1" t="s">
        <v>134274</v>
      </c>
      <c r="C38790" s="2" t="s">
        <v>134275</v>
      </c>
      <c r="D38790" s="1" t="s">
        <v>42</v>
      </c>
      <c r="E38790" s="1">
        <v>6316226.0</v>
      </c>
      <c r="F38790" s="1" t="s">
        <v>113</v>
      </c>
      <c r="G38790" s="1" t="s">
        <v>25</v>
      </c>
      <c r="H38790" s="1" t="s">
        <v>1330</v>
      </c>
      <c r="I38790" s="1" t="s">
        <v>1331</v>
      </c>
      <c r="J38790" s="1" t="s">
        <v>29362</v>
      </c>
      <c r="K38790" s="1">
        <v>4.0</v>
      </c>
      <c r="L38790" s="3">
        <v>34700.0</v>
      </c>
      <c r="M38790" s="3">
        <v>39904.0</v>
      </c>
      <c r="N38790" s="3">
        <v>40539.0</v>
      </c>
    </row>
    <row r="38791">
      <c r="A38791" s="1" t="s">
        <v>134276</v>
      </c>
      <c r="B38791" s="1" t="s">
        <v>134277</v>
      </c>
      <c r="C38791" s="2" t="s">
        <v>134278</v>
      </c>
      <c r="D38791" s="1" t="s">
        <v>42</v>
      </c>
      <c r="E38791" s="1">
        <v>5689647.0</v>
      </c>
      <c r="F38791" s="1" t="s">
        <v>113</v>
      </c>
      <c r="G38791" s="1" t="s">
        <v>25</v>
      </c>
      <c r="H38791" s="1" t="s">
        <v>430</v>
      </c>
      <c r="I38791" s="1" t="s">
        <v>528</v>
      </c>
      <c r="J38791" s="1" t="s">
        <v>1649</v>
      </c>
      <c r="K38791" s="1">
        <v>1.0</v>
      </c>
      <c r="L38791" s="3">
        <v>38718.0</v>
      </c>
      <c r="M38791" s="3">
        <v>40192.0</v>
      </c>
      <c r="N38791" s="3">
        <v>40192.0</v>
      </c>
    </row>
    <row r="38792">
      <c r="A38792" s="1" t="s">
        <v>134279</v>
      </c>
      <c r="B38792" s="1" t="s">
        <v>134280</v>
      </c>
      <c r="C38792" s="2" t="s">
        <v>134281</v>
      </c>
      <c r="D38792" s="1" t="s">
        <v>15549</v>
      </c>
      <c r="E38792" s="1">
        <v>2500000.0</v>
      </c>
      <c r="F38792" s="1" t="s">
        <v>18</v>
      </c>
      <c r="G38792" s="1" t="s">
        <v>25</v>
      </c>
      <c r="H38792" s="1" t="s">
        <v>89</v>
      </c>
      <c r="I38792" s="1" t="s">
        <v>3569</v>
      </c>
      <c r="J38792" s="1" t="s">
        <v>3569</v>
      </c>
      <c r="K38792" s="1">
        <v>1.0</v>
      </c>
      <c r="L38792" s="3">
        <v>35796.0</v>
      </c>
      <c r="M38792" s="3">
        <v>37659.0</v>
      </c>
      <c r="N38792" s="3">
        <v>37659.0</v>
      </c>
    </row>
    <row r="38793">
      <c r="A38793" s="1" t="s">
        <v>134282</v>
      </c>
      <c r="B38793" s="1" t="s">
        <v>134283</v>
      </c>
      <c r="C38793" s="2" t="s">
        <v>134284</v>
      </c>
      <c r="D38793" s="1" t="s">
        <v>655</v>
      </c>
      <c r="E38793" s="1">
        <v>3000000.0</v>
      </c>
      <c r="F38793" s="1" t="s">
        <v>689</v>
      </c>
      <c r="G38793" s="1" t="s">
        <v>25</v>
      </c>
      <c r="H38793" s="1" t="s">
        <v>106</v>
      </c>
      <c r="I38793" s="1" t="s">
        <v>107</v>
      </c>
      <c r="J38793" s="1" t="s">
        <v>108</v>
      </c>
      <c r="K38793" s="1">
        <v>1.0</v>
      </c>
      <c r="M38793" s="3">
        <v>36517.0</v>
      </c>
      <c r="N38793" s="3">
        <v>36517.0</v>
      </c>
    </row>
    <row r="38794">
      <c r="A38794" s="1" t="s">
        <v>134285</v>
      </c>
      <c r="B38794" s="1" t="s">
        <v>134286</v>
      </c>
      <c r="D38794" s="1" t="s">
        <v>134287</v>
      </c>
      <c r="E38794" s="1">
        <v>3000000.0</v>
      </c>
      <c r="F38794" s="1" t="s">
        <v>18</v>
      </c>
      <c r="G38794" s="1" t="s">
        <v>25</v>
      </c>
      <c r="H38794" s="1" t="s">
        <v>106</v>
      </c>
      <c r="I38794" s="1" t="s">
        <v>107</v>
      </c>
      <c r="J38794" s="1" t="s">
        <v>108</v>
      </c>
      <c r="K38794" s="1">
        <v>2.0</v>
      </c>
      <c r="L38794" s="3">
        <v>41334.0</v>
      </c>
      <c r="M38794" s="3">
        <v>41477.0</v>
      </c>
      <c r="N38794" s="3">
        <v>41752.0</v>
      </c>
    </row>
    <row r="38795">
      <c r="A38795" s="1" t="s">
        <v>134288</v>
      </c>
      <c r="B38795" s="1" t="s">
        <v>134289</v>
      </c>
      <c r="C38795" s="2" t="s">
        <v>134290</v>
      </c>
      <c r="D38795" s="1" t="s">
        <v>42</v>
      </c>
      <c r="E38795" s="1">
        <v>6000000.0</v>
      </c>
      <c r="F38795" s="1" t="s">
        <v>207</v>
      </c>
      <c r="G38795" s="1" t="s">
        <v>25</v>
      </c>
      <c r="H38795" s="1" t="s">
        <v>64</v>
      </c>
      <c r="I38795" s="1" t="s">
        <v>65</v>
      </c>
      <c r="J38795" s="1" t="s">
        <v>271</v>
      </c>
      <c r="K38795" s="1">
        <v>1.0</v>
      </c>
      <c r="L38795" s="3">
        <v>37257.0</v>
      </c>
      <c r="M38795" s="3">
        <v>38456.0</v>
      </c>
      <c r="N38795" s="3">
        <v>38456.0</v>
      </c>
    </row>
    <row r="38796">
      <c r="A38796" s="1" t="s">
        <v>134291</v>
      </c>
      <c r="B38796" s="1" t="s">
        <v>134292</v>
      </c>
      <c r="C38796" s="2" t="s">
        <v>134293</v>
      </c>
      <c r="D38796" s="1" t="s">
        <v>3396</v>
      </c>
      <c r="E38796" s="1">
        <v>1075000.0</v>
      </c>
      <c r="F38796" s="1" t="s">
        <v>18</v>
      </c>
      <c r="G38796" s="1" t="s">
        <v>25</v>
      </c>
      <c r="H38796" s="1" t="s">
        <v>380</v>
      </c>
      <c r="I38796" s="1" t="s">
        <v>381</v>
      </c>
      <c r="J38796" s="1" t="s">
        <v>382</v>
      </c>
      <c r="K38796" s="1">
        <v>5.0</v>
      </c>
      <c r="L38796" s="3">
        <v>39995.0</v>
      </c>
      <c r="M38796" s="3">
        <v>41153.0</v>
      </c>
      <c r="N38796" s="3">
        <v>42136.0</v>
      </c>
    </row>
    <row r="38797">
      <c r="A38797" s="1" t="s">
        <v>134294</v>
      </c>
      <c r="B38797" s="1" t="s">
        <v>134295</v>
      </c>
      <c r="C38797" s="2" t="s">
        <v>134296</v>
      </c>
      <c r="D38797" s="1" t="s">
        <v>134297</v>
      </c>
      <c r="E38797" s="1">
        <v>1.0E7</v>
      </c>
      <c r="F38797" s="1" t="s">
        <v>18</v>
      </c>
      <c r="G38797" s="1" t="s">
        <v>25</v>
      </c>
      <c r="H38797" s="1" t="s">
        <v>527</v>
      </c>
      <c r="I38797" s="1" t="s">
        <v>528</v>
      </c>
      <c r="J38797" s="1" t="s">
        <v>529</v>
      </c>
      <c r="K38797" s="1">
        <v>1.0</v>
      </c>
      <c r="L38797" s="3">
        <v>37214.0</v>
      </c>
      <c r="M38797" s="3">
        <v>41640.0</v>
      </c>
      <c r="N38797" s="3">
        <v>41640.0</v>
      </c>
    </row>
    <row r="38798">
      <c r="A38798" s="1" t="s">
        <v>134298</v>
      </c>
      <c r="B38798" s="1" t="s">
        <v>134299</v>
      </c>
      <c r="C38798" s="2" t="s">
        <v>134300</v>
      </c>
      <c r="D38798" s="1" t="s">
        <v>134301</v>
      </c>
      <c r="E38798" s="1">
        <v>2235000.0</v>
      </c>
      <c r="F38798" s="1" t="s">
        <v>18</v>
      </c>
      <c r="G38798" s="1" t="s">
        <v>25</v>
      </c>
      <c r="H38798" s="1" t="s">
        <v>64</v>
      </c>
      <c r="I38798" s="1" t="s">
        <v>95</v>
      </c>
      <c r="J38798" s="1" t="s">
        <v>134302</v>
      </c>
      <c r="K38798" s="1">
        <v>2.0</v>
      </c>
      <c r="M38798" s="3">
        <v>39969.0</v>
      </c>
      <c r="N38798" s="3">
        <v>40156.0</v>
      </c>
    </row>
    <row r="38799">
      <c r="A38799" s="1" t="s">
        <v>134303</v>
      </c>
      <c r="B38799" s="1" t="s">
        <v>134304</v>
      </c>
      <c r="C38799" s="2" t="s">
        <v>134305</v>
      </c>
      <c r="D38799" s="1" t="s">
        <v>2479</v>
      </c>
      <c r="E38799" s="1">
        <v>1.0E7</v>
      </c>
      <c r="F38799" s="1" t="s">
        <v>207</v>
      </c>
      <c r="G38799" s="1" t="s">
        <v>37</v>
      </c>
      <c r="H38799" s="1">
        <v>22.0</v>
      </c>
      <c r="I38799" s="1" t="s">
        <v>38</v>
      </c>
      <c r="J38799" s="1" t="s">
        <v>38</v>
      </c>
      <c r="K38799" s="1">
        <v>1.0</v>
      </c>
      <c r="L38799" s="3">
        <v>38353.0</v>
      </c>
      <c r="M38799" s="3">
        <v>39262.0</v>
      </c>
      <c r="N38799" s="3">
        <v>39262.0</v>
      </c>
    </row>
    <row r="38800">
      <c r="A38800" s="1" t="s">
        <v>134306</v>
      </c>
      <c r="B38800" s="1" t="s">
        <v>134307</v>
      </c>
      <c r="C38800" s="2" t="s">
        <v>134308</v>
      </c>
      <c r="D38800" s="1" t="s">
        <v>256</v>
      </c>
      <c r="E38800" s="1" t="s">
        <v>43</v>
      </c>
      <c r="F38800" s="1" t="s">
        <v>18</v>
      </c>
      <c r="G38800" s="1" t="s">
        <v>37</v>
      </c>
      <c r="H38800" s="1">
        <v>22.0</v>
      </c>
      <c r="I38800" s="1" t="s">
        <v>38</v>
      </c>
      <c r="J38800" s="1" t="s">
        <v>38</v>
      </c>
      <c r="K38800" s="1">
        <v>2.0</v>
      </c>
      <c r="M38800" s="3">
        <v>38353.0</v>
      </c>
      <c r="N38800" s="3">
        <v>39569.0</v>
      </c>
    </row>
    <row r="38801">
      <c r="A38801" s="1" t="s">
        <v>134309</v>
      </c>
      <c r="B38801" s="1" t="s">
        <v>134310</v>
      </c>
      <c r="D38801" s="1" t="s">
        <v>1503</v>
      </c>
      <c r="E38801" s="1">
        <v>1.2E7</v>
      </c>
      <c r="F38801" s="1" t="s">
        <v>113</v>
      </c>
      <c r="G38801" s="1" t="s">
        <v>25</v>
      </c>
      <c r="H38801" s="1" t="s">
        <v>158</v>
      </c>
      <c r="I38801" s="1" t="s">
        <v>244</v>
      </c>
      <c r="J38801" s="1" t="s">
        <v>4833</v>
      </c>
      <c r="K38801" s="1">
        <v>1.0</v>
      </c>
      <c r="L38801" s="3">
        <v>35065.0</v>
      </c>
      <c r="M38801" s="3">
        <v>39872.0</v>
      </c>
      <c r="N38801" s="3">
        <v>39872.0</v>
      </c>
    </row>
    <row r="38802">
      <c r="A38802" s="1" t="s">
        <v>134311</v>
      </c>
      <c r="B38802" s="1" t="s">
        <v>134312</v>
      </c>
      <c r="C38802" s="2" t="s">
        <v>134313</v>
      </c>
      <c r="D38802" s="1" t="s">
        <v>75</v>
      </c>
      <c r="E38802" s="1" t="s">
        <v>43</v>
      </c>
      <c r="F38802" s="1" t="s">
        <v>18</v>
      </c>
      <c r="G38802" s="1" t="s">
        <v>25</v>
      </c>
      <c r="H38802" s="1" t="s">
        <v>44</v>
      </c>
      <c r="I38802" s="1" t="s">
        <v>282</v>
      </c>
      <c r="J38802" s="1" t="s">
        <v>33980</v>
      </c>
      <c r="K38802" s="1">
        <v>2.0</v>
      </c>
      <c r="L38802" s="3">
        <v>36892.0</v>
      </c>
      <c r="M38802" s="3">
        <v>41535.0</v>
      </c>
      <c r="N38802" s="3">
        <v>41765.0</v>
      </c>
    </row>
    <row r="38803">
      <c r="A38803" s="1" t="s">
        <v>134314</v>
      </c>
      <c r="B38803" s="1" t="s">
        <v>134315</v>
      </c>
      <c r="C38803" s="2" t="s">
        <v>134316</v>
      </c>
      <c r="D38803" s="1" t="s">
        <v>134317</v>
      </c>
      <c r="E38803" s="1">
        <v>750000.0</v>
      </c>
      <c r="F38803" s="1" t="s">
        <v>18</v>
      </c>
      <c r="G38803" s="1" t="s">
        <v>25</v>
      </c>
      <c r="H38803" s="1" t="s">
        <v>64</v>
      </c>
      <c r="I38803" s="1" t="s">
        <v>95</v>
      </c>
      <c r="J38803" s="1" t="s">
        <v>30671</v>
      </c>
      <c r="K38803" s="1">
        <v>1.0</v>
      </c>
      <c r="L38803" s="3">
        <v>40581.0</v>
      </c>
      <c r="M38803" s="3">
        <v>40877.0</v>
      </c>
      <c r="N38803" s="3">
        <v>40877.0</v>
      </c>
    </row>
    <row r="38804">
      <c r="A38804" s="1" t="s">
        <v>134318</v>
      </c>
      <c r="B38804" s="1" t="s">
        <v>134319</v>
      </c>
      <c r="C38804" s="2" t="s">
        <v>134320</v>
      </c>
      <c r="D38804" s="1" t="s">
        <v>134321</v>
      </c>
      <c r="E38804" s="1">
        <v>1.065E8</v>
      </c>
      <c r="F38804" s="1" t="s">
        <v>207</v>
      </c>
      <c r="G38804" s="1" t="s">
        <v>25</v>
      </c>
      <c r="H38804" s="1" t="s">
        <v>808</v>
      </c>
      <c r="I38804" s="1" t="s">
        <v>809</v>
      </c>
      <c r="J38804" s="1" t="s">
        <v>810</v>
      </c>
      <c r="K38804" s="1">
        <v>1.0</v>
      </c>
      <c r="M38804" s="3">
        <v>36822.0</v>
      </c>
      <c r="N38804" s="3">
        <v>36822.0</v>
      </c>
    </row>
    <row r="38805">
      <c r="A38805" s="1" t="s">
        <v>134322</v>
      </c>
      <c r="B38805" s="1" t="s">
        <v>134323</v>
      </c>
      <c r="D38805" s="1" t="s">
        <v>264</v>
      </c>
      <c r="E38805" s="1">
        <v>1.663E7</v>
      </c>
      <c r="F38805" s="1" t="s">
        <v>113</v>
      </c>
      <c r="G38805" s="1" t="s">
        <v>25</v>
      </c>
      <c r="H38805" s="1" t="s">
        <v>64</v>
      </c>
      <c r="I38805" s="1" t="s">
        <v>65</v>
      </c>
      <c r="J38805" s="1" t="s">
        <v>66</v>
      </c>
      <c r="K38805" s="1">
        <v>2.0</v>
      </c>
      <c r="L38805" s="3">
        <v>36161.0</v>
      </c>
      <c r="M38805" s="3">
        <v>37916.0</v>
      </c>
      <c r="N38805" s="3">
        <v>38820.0</v>
      </c>
    </row>
    <row r="38806">
      <c r="A38806" s="1" t="s">
        <v>134324</v>
      </c>
      <c r="B38806" s="1" t="s">
        <v>134325</v>
      </c>
      <c r="C38806" s="2" t="s">
        <v>134326</v>
      </c>
      <c r="D38806" s="1" t="s">
        <v>1503</v>
      </c>
      <c r="E38806" s="1">
        <v>1.0E7</v>
      </c>
      <c r="F38806" s="1" t="s">
        <v>207</v>
      </c>
      <c r="G38806" s="1" t="s">
        <v>25</v>
      </c>
      <c r="H38806" s="1" t="s">
        <v>430</v>
      </c>
      <c r="I38806" s="1" t="s">
        <v>528</v>
      </c>
      <c r="J38806" s="1" t="s">
        <v>1649</v>
      </c>
      <c r="K38806" s="1">
        <v>1.0</v>
      </c>
      <c r="M38806" s="3">
        <v>37698.0</v>
      </c>
      <c r="N38806" s="3">
        <v>37698.0</v>
      </c>
    </row>
    <row r="38807">
      <c r="A38807" s="1" t="s">
        <v>134327</v>
      </c>
      <c r="B38807" s="1" t="s">
        <v>134328</v>
      </c>
      <c r="C38807" s="2" t="s">
        <v>134329</v>
      </c>
      <c r="D38807" s="1" t="s">
        <v>42</v>
      </c>
      <c r="E38807" s="1">
        <v>1850000.0</v>
      </c>
      <c r="F38807" s="1" t="s">
        <v>18</v>
      </c>
      <c r="G38807" s="1" t="s">
        <v>25</v>
      </c>
      <c r="H38807" s="1" t="s">
        <v>158</v>
      </c>
      <c r="I38807" s="1" t="s">
        <v>244</v>
      </c>
      <c r="J38807" s="1" t="s">
        <v>130077</v>
      </c>
      <c r="K38807" s="1">
        <v>1.0</v>
      </c>
      <c r="M38807" s="3">
        <v>38755.0</v>
      </c>
      <c r="N38807" s="3">
        <v>38755.0</v>
      </c>
    </row>
    <row r="38808">
      <c r="A38808" s="1" t="s">
        <v>134330</v>
      </c>
      <c r="B38808" s="1" t="s">
        <v>134331</v>
      </c>
      <c r="C38808" s="2" t="s">
        <v>134332</v>
      </c>
      <c r="D38808" s="1" t="s">
        <v>3932</v>
      </c>
      <c r="E38808" s="1">
        <v>1.0E7</v>
      </c>
      <c r="F38808" s="1" t="s">
        <v>113</v>
      </c>
      <c r="G38808" s="1" t="s">
        <v>19</v>
      </c>
      <c r="H38808" s="1">
        <v>7.0</v>
      </c>
      <c r="I38808" s="1" t="s">
        <v>672</v>
      </c>
      <c r="J38808" s="1" t="s">
        <v>672</v>
      </c>
      <c r="K38808" s="1">
        <v>1.0</v>
      </c>
      <c r="M38808" s="3">
        <v>40087.0</v>
      </c>
      <c r="N38808" s="3">
        <v>40087.0</v>
      </c>
    </row>
    <row r="38809">
      <c r="A38809" s="1" t="s">
        <v>134333</v>
      </c>
      <c r="B38809" s="1" t="s">
        <v>134334</v>
      </c>
      <c r="C38809" s="2" t="s">
        <v>134335</v>
      </c>
      <c r="D38809" s="1" t="s">
        <v>30394</v>
      </c>
      <c r="E38809" s="1">
        <v>4.72E7</v>
      </c>
      <c r="F38809" s="1" t="s">
        <v>18</v>
      </c>
      <c r="G38809" s="1" t="s">
        <v>25</v>
      </c>
      <c r="H38809" s="1" t="s">
        <v>106</v>
      </c>
      <c r="I38809" s="1" t="s">
        <v>693</v>
      </c>
      <c r="J38809" s="1" t="s">
        <v>191</v>
      </c>
      <c r="K38809" s="1">
        <v>5.0</v>
      </c>
      <c r="L38809" s="3">
        <v>38718.0</v>
      </c>
      <c r="M38809" s="3">
        <v>39393.0</v>
      </c>
      <c r="N38809" s="3">
        <v>41983.0</v>
      </c>
    </row>
    <row r="38810">
      <c r="A38810" s="1" t="s">
        <v>134336</v>
      </c>
      <c r="B38810" s="1" t="s">
        <v>134337</v>
      </c>
      <c r="C38810" s="2" t="s">
        <v>134338</v>
      </c>
      <c r="D38810" s="1" t="s">
        <v>134339</v>
      </c>
      <c r="E38810" s="1" t="s">
        <v>43</v>
      </c>
      <c r="F38810" s="1" t="s">
        <v>18</v>
      </c>
      <c r="G38810" s="1" t="s">
        <v>25</v>
      </c>
      <c r="H38810" s="1" t="s">
        <v>106</v>
      </c>
      <c r="I38810" s="1" t="s">
        <v>107</v>
      </c>
      <c r="J38810" s="1" t="s">
        <v>108</v>
      </c>
      <c r="K38810" s="1">
        <v>1.0</v>
      </c>
      <c r="L38810" s="3">
        <v>40179.0</v>
      </c>
      <c r="M38810" s="3">
        <v>40179.0</v>
      </c>
      <c r="N38810" s="3">
        <v>40179.0</v>
      </c>
    </row>
    <row r="38811">
      <c r="A38811" s="1" t="s">
        <v>134340</v>
      </c>
      <c r="B38811" s="1" t="s">
        <v>134341</v>
      </c>
      <c r="C38811" s="2" t="s">
        <v>134342</v>
      </c>
      <c r="D38811" s="1" t="s">
        <v>134343</v>
      </c>
      <c r="E38811" s="1">
        <v>51133.0</v>
      </c>
      <c r="F38811" s="1" t="s">
        <v>207</v>
      </c>
      <c r="K38811" s="1">
        <v>1.0</v>
      </c>
      <c r="L38811" s="3">
        <v>40909.0</v>
      </c>
      <c r="M38811" s="3">
        <v>41456.0</v>
      </c>
      <c r="N38811" s="3">
        <v>41456.0</v>
      </c>
    </row>
    <row r="38812">
      <c r="A38812" s="1" t="s">
        <v>134344</v>
      </c>
      <c r="B38812" s="2" t="s">
        <v>134345</v>
      </c>
      <c r="C38812" s="2" t="s">
        <v>134346</v>
      </c>
      <c r="D38812" s="1" t="s">
        <v>134347</v>
      </c>
      <c r="E38812" s="1">
        <v>300000.0</v>
      </c>
      <c r="F38812" s="1" t="s">
        <v>18</v>
      </c>
      <c r="G38812" s="1" t="s">
        <v>25</v>
      </c>
      <c r="H38812" s="1" t="s">
        <v>1352</v>
      </c>
      <c r="I38812" s="1" t="s">
        <v>1353</v>
      </c>
      <c r="J38812" s="1" t="s">
        <v>1354</v>
      </c>
      <c r="K38812" s="1">
        <v>1.0</v>
      </c>
      <c r="L38812" s="3">
        <v>39508.0</v>
      </c>
      <c r="M38812" s="3">
        <v>39814.0</v>
      </c>
      <c r="N38812" s="3">
        <v>39814.0</v>
      </c>
    </row>
    <row r="38813">
      <c r="A38813" s="1" t="s">
        <v>134348</v>
      </c>
      <c r="B38813" s="1" t="s">
        <v>134349</v>
      </c>
      <c r="D38813" s="1" t="s">
        <v>134350</v>
      </c>
      <c r="E38813" s="1">
        <v>3500000.0</v>
      </c>
      <c r="F38813" s="1" t="s">
        <v>18</v>
      </c>
      <c r="G38813" s="1" t="s">
        <v>25</v>
      </c>
      <c r="H38813" s="1" t="s">
        <v>99</v>
      </c>
      <c r="I38813" s="1" t="s">
        <v>100</v>
      </c>
      <c r="J38813" s="1" t="s">
        <v>48851</v>
      </c>
      <c r="K38813" s="1">
        <v>1.0</v>
      </c>
      <c r="L38813" s="3">
        <v>36526.0</v>
      </c>
      <c r="M38813" s="3">
        <v>36833.0</v>
      </c>
      <c r="N38813" s="3">
        <v>36833.0</v>
      </c>
    </row>
    <row r="38814">
      <c r="A38814" s="1" t="s">
        <v>134351</v>
      </c>
      <c r="B38814" s="1" t="s">
        <v>134352</v>
      </c>
      <c r="C38814" s="2" t="s">
        <v>134353</v>
      </c>
      <c r="D38814" s="1" t="s">
        <v>134354</v>
      </c>
      <c r="E38814" s="1">
        <v>1.5E7</v>
      </c>
      <c r="F38814" s="1" t="s">
        <v>113</v>
      </c>
      <c r="G38814" s="1" t="s">
        <v>25</v>
      </c>
      <c r="H38814" s="1" t="s">
        <v>64</v>
      </c>
      <c r="I38814" s="1" t="s">
        <v>966</v>
      </c>
      <c r="J38814" s="1" t="s">
        <v>12621</v>
      </c>
      <c r="K38814" s="1">
        <v>2.0</v>
      </c>
      <c r="L38814" s="3">
        <v>36526.0</v>
      </c>
      <c r="M38814" s="3">
        <v>38261.0</v>
      </c>
      <c r="N38814" s="3">
        <v>38807.0</v>
      </c>
    </row>
    <row r="38815">
      <c r="A38815" s="1" t="s">
        <v>134355</v>
      </c>
      <c r="B38815" s="1" t="s">
        <v>134356</v>
      </c>
      <c r="C38815" s="2" t="s">
        <v>134357</v>
      </c>
      <c r="D38815" s="1" t="s">
        <v>2326</v>
      </c>
      <c r="E38815" s="1" t="s">
        <v>43</v>
      </c>
      <c r="F38815" s="1" t="s">
        <v>18</v>
      </c>
      <c r="G38815" s="1" t="s">
        <v>406</v>
      </c>
      <c r="H38815" s="1">
        <v>40.0</v>
      </c>
      <c r="I38815" s="1" t="s">
        <v>980</v>
      </c>
      <c r="J38815" s="1" t="s">
        <v>980</v>
      </c>
      <c r="K38815" s="1">
        <v>1.0</v>
      </c>
      <c r="L38815" s="3">
        <v>36161.0</v>
      </c>
      <c r="M38815" s="3">
        <v>40695.0</v>
      </c>
      <c r="N38815" s="3">
        <v>40695.0</v>
      </c>
    </row>
    <row r="38816">
      <c r="A38816" s="1" t="s">
        <v>134358</v>
      </c>
      <c r="B38816" s="1" t="s">
        <v>134359</v>
      </c>
      <c r="D38816" s="1" t="s">
        <v>1503</v>
      </c>
      <c r="E38816" s="1">
        <v>6000000.0</v>
      </c>
      <c r="F38816" s="1" t="s">
        <v>18</v>
      </c>
      <c r="G38816" s="1" t="s">
        <v>25</v>
      </c>
      <c r="H38816" s="1" t="s">
        <v>64</v>
      </c>
      <c r="I38816" s="1" t="s">
        <v>65</v>
      </c>
      <c r="J38816" s="1" t="s">
        <v>271</v>
      </c>
      <c r="K38816" s="1">
        <v>1.0</v>
      </c>
      <c r="L38816" s="3">
        <v>37622.0</v>
      </c>
      <c r="M38816" s="3">
        <v>38474.0</v>
      </c>
      <c r="N38816" s="3">
        <v>38474.0</v>
      </c>
    </row>
    <row r="38817">
      <c r="A38817" s="1" t="s">
        <v>134360</v>
      </c>
      <c r="B38817" s="1" t="s">
        <v>134361</v>
      </c>
      <c r="C38817" s="2" t="s">
        <v>134362</v>
      </c>
      <c r="D38817" s="1" t="s">
        <v>75</v>
      </c>
      <c r="E38817" s="1">
        <v>1783990.0</v>
      </c>
      <c r="F38817" s="1" t="s">
        <v>113</v>
      </c>
      <c r="G38817" s="1" t="s">
        <v>1062</v>
      </c>
      <c r="H38817" s="1">
        <v>5.0</v>
      </c>
      <c r="I38817" s="1" t="s">
        <v>1698</v>
      </c>
      <c r="J38817" s="1" t="s">
        <v>134363</v>
      </c>
      <c r="K38817" s="1">
        <v>1.0</v>
      </c>
      <c r="M38817" s="3">
        <v>40253.0</v>
      </c>
      <c r="N38817" s="3">
        <v>40253.0</v>
      </c>
    </row>
    <row r="38818">
      <c r="A38818" s="1" t="s">
        <v>134364</v>
      </c>
      <c r="B38818" s="1" t="s">
        <v>134365</v>
      </c>
      <c r="C38818" s="2" t="s">
        <v>134366</v>
      </c>
      <c r="D38818" s="1" t="s">
        <v>424</v>
      </c>
      <c r="E38818" s="1" t="s">
        <v>43</v>
      </c>
      <c r="F38818" s="1" t="s">
        <v>207</v>
      </c>
      <c r="K38818" s="1">
        <v>1.0</v>
      </c>
      <c r="M38818" s="3">
        <v>39948.0</v>
      </c>
      <c r="N38818" s="3">
        <v>39948.0</v>
      </c>
    </row>
    <row r="38819">
      <c r="A38819" s="1" t="s">
        <v>134367</v>
      </c>
      <c r="B38819" s="1" t="s">
        <v>134368</v>
      </c>
      <c r="D38819" s="1" t="s">
        <v>357</v>
      </c>
      <c r="E38819" s="1">
        <v>5444494.0</v>
      </c>
      <c r="F38819" s="1" t="s">
        <v>18</v>
      </c>
      <c r="G38819" s="1" t="s">
        <v>25</v>
      </c>
      <c r="H38819" s="1" t="s">
        <v>106</v>
      </c>
      <c r="I38819" s="1" t="s">
        <v>107</v>
      </c>
      <c r="J38819" s="1" t="s">
        <v>108</v>
      </c>
      <c r="K38819" s="1">
        <v>3.0</v>
      </c>
      <c r="L38819" s="3">
        <v>40483.0</v>
      </c>
      <c r="M38819" s="3">
        <v>40888.0</v>
      </c>
      <c r="N38819" s="3">
        <v>41676.0</v>
      </c>
    </row>
    <row r="38820">
      <c r="A38820" s="1" t="s">
        <v>134369</v>
      </c>
      <c r="B38820" s="1" t="s">
        <v>134370</v>
      </c>
      <c r="C38820" s="2" t="s">
        <v>134371</v>
      </c>
      <c r="D38820" s="1" t="s">
        <v>70</v>
      </c>
      <c r="E38820" s="1" t="s">
        <v>43</v>
      </c>
      <c r="F38820" s="1" t="s">
        <v>18</v>
      </c>
      <c r="G38820" s="1" t="s">
        <v>25</v>
      </c>
      <c r="H38820" s="1" t="s">
        <v>64</v>
      </c>
      <c r="I38820" s="1" t="s">
        <v>95</v>
      </c>
      <c r="J38820" s="1" t="s">
        <v>95</v>
      </c>
      <c r="K38820" s="1">
        <v>2.0</v>
      </c>
      <c r="L38820" s="3">
        <v>40179.0</v>
      </c>
      <c r="M38820" s="3">
        <v>41186.0</v>
      </c>
      <c r="N38820" s="3">
        <v>41269.0</v>
      </c>
    </row>
    <row r="38821">
      <c r="A38821" s="1" t="s">
        <v>134372</v>
      </c>
      <c r="B38821" s="1" t="s">
        <v>134373</v>
      </c>
      <c r="C38821" s="2" t="s">
        <v>134374</v>
      </c>
      <c r="D38821" s="1" t="s">
        <v>12614</v>
      </c>
      <c r="E38821" s="1">
        <v>2500000.0</v>
      </c>
      <c r="F38821" s="1" t="s">
        <v>18</v>
      </c>
      <c r="G38821" s="1" t="s">
        <v>25</v>
      </c>
      <c r="H38821" s="1" t="s">
        <v>430</v>
      </c>
      <c r="I38821" s="1" t="s">
        <v>431</v>
      </c>
      <c r="J38821" s="1" t="s">
        <v>134375</v>
      </c>
      <c r="K38821" s="1">
        <v>1.0</v>
      </c>
      <c r="L38821" s="3">
        <v>41713.0</v>
      </c>
      <c r="M38821" s="3">
        <v>42038.0</v>
      </c>
      <c r="N38821" s="3">
        <v>42038.0</v>
      </c>
    </row>
    <row r="38822">
      <c r="A38822" s="1" t="s">
        <v>134376</v>
      </c>
      <c r="B38822" s="1" t="s">
        <v>134377</v>
      </c>
      <c r="C38822" s="2" t="s">
        <v>134378</v>
      </c>
      <c r="D38822" s="1" t="s">
        <v>134379</v>
      </c>
      <c r="E38822" s="1">
        <v>4.8E7</v>
      </c>
      <c r="F38822" s="1" t="s">
        <v>18</v>
      </c>
      <c r="G38822" s="1" t="s">
        <v>25</v>
      </c>
      <c r="H38822" s="1" t="s">
        <v>106</v>
      </c>
      <c r="I38822" s="1" t="s">
        <v>107</v>
      </c>
      <c r="J38822" s="1" t="s">
        <v>108</v>
      </c>
      <c r="K38822" s="1">
        <v>3.0</v>
      </c>
      <c r="L38822" s="3">
        <v>40544.0</v>
      </c>
      <c r="M38822" s="3">
        <v>41426.0</v>
      </c>
      <c r="N38822" s="3">
        <v>42248.0</v>
      </c>
    </row>
    <row r="38823">
      <c r="A38823" s="1" t="s">
        <v>134380</v>
      </c>
      <c r="B38823" s="1" t="s">
        <v>134381</v>
      </c>
      <c r="C38823" s="2" t="s">
        <v>134382</v>
      </c>
      <c r="D38823" s="1" t="s">
        <v>134383</v>
      </c>
      <c r="E38823" s="1">
        <v>1.8829964E7</v>
      </c>
      <c r="F38823" s="1" t="s">
        <v>113</v>
      </c>
      <c r="G38823" s="1" t="s">
        <v>128</v>
      </c>
      <c r="H38823" s="1" t="s">
        <v>326</v>
      </c>
      <c r="I38823" s="1" t="s">
        <v>130</v>
      </c>
      <c r="J38823" s="1" t="s">
        <v>327</v>
      </c>
      <c r="K38823" s="1">
        <v>3.0</v>
      </c>
      <c r="L38823" s="3">
        <v>40179.0</v>
      </c>
      <c r="M38823" s="3">
        <v>40723.0</v>
      </c>
      <c r="N38823" s="3">
        <v>41220.0</v>
      </c>
    </row>
    <row r="38824">
      <c r="A38824" s="1" t="s">
        <v>134384</v>
      </c>
      <c r="B38824" s="1" t="s">
        <v>134385</v>
      </c>
      <c r="C38824" s="2" t="s">
        <v>134386</v>
      </c>
      <c r="D38824" s="1" t="s">
        <v>56</v>
      </c>
      <c r="E38824" s="1">
        <v>87950.0</v>
      </c>
      <c r="F38824" s="1" t="s">
        <v>18</v>
      </c>
      <c r="G38824" s="1" t="s">
        <v>25</v>
      </c>
      <c r="H38824" s="1" t="s">
        <v>142</v>
      </c>
      <c r="I38824" s="1" t="s">
        <v>143</v>
      </c>
      <c r="J38824" s="1" t="s">
        <v>143</v>
      </c>
      <c r="K38824" s="1">
        <v>1.0</v>
      </c>
      <c r="M38824" s="3">
        <v>39582.0</v>
      </c>
      <c r="N38824" s="3">
        <v>39582.0</v>
      </c>
    </row>
    <row r="38825">
      <c r="A38825" s="1" t="s">
        <v>134387</v>
      </c>
      <c r="B38825" s="1" t="s">
        <v>134388</v>
      </c>
      <c r="C38825" s="2" t="s">
        <v>134389</v>
      </c>
      <c r="D38825" s="1" t="s">
        <v>134390</v>
      </c>
      <c r="E38825" s="1">
        <v>20000.0</v>
      </c>
      <c r="F38825" s="1" t="s">
        <v>18</v>
      </c>
      <c r="G38825" s="1" t="s">
        <v>25</v>
      </c>
      <c r="H38825" s="1" t="s">
        <v>158</v>
      </c>
      <c r="I38825" s="1" t="s">
        <v>244</v>
      </c>
      <c r="J38825" s="1" t="s">
        <v>244</v>
      </c>
      <c r="K38825" s="1">
        <v>3.0</v>
      </c>
      <c r="L38825" s="3">
        <v>40179.0</v>
      </c>
      <c r="N38825" s="3">
        <v>41061.0</v>
      </c>
    </row>
    <row r="38826">
      <c r="A38826" s="1" t="s">
        <v>134391</v>
      </c>
      <c r="B38826" s="1" t="s">
        <v>134392</v>
      </c>
      <c r="C38826" s="2" t="s">
        <v>134393</v>
      </c>
      <c r="D38826" s="1" t="s">
        <v>134394</v>
      </c>
      <c r="E38826" s="1">
        <v>1.09E7</v>
      </c>
      <c r="F38826" s="1" t="s">
        <v>18</v>
      </c>
      <c r="G38826" s="1" t="s">
        <v>25</v>
      </c>
      <c r="H38826" s="1" t="s">
        <v>64</v>
      </c>
      <c r="I38826" s="1" t="s">
        <v>65</v>
      </c>
      <c r="J38826" s="1" t="s">
        <v>1103</v>
      </c>
      <c r="K38826" s="1">
        <v>2.0</v>
      </c>
      <c r="L38826" s="3">
        <v>41640.0</v>
      </c>
      <c r="M38826" s="3">
        <v>42137.0</v>
      </c>
      <c r="N38826" s="3">
        <v>42278.0</v>
      </c>
    </row>
    <row r="38827">
      <c r="A38827" s="1" t="s">
        <v>134395</v>
      </c>
      <c r="B38827" s="1" t="s">
        <v>134396</v>
      </c>
      <c r="C38827" s="2" t="s">
        <v>134397</v>
      </c>
      <c r="D38827" s="1" t="s">
        <v>633</v>
      </c>
      <c r="E38827" s="1">
        <v>2.1E7</v>
      </c>
      <c r="F38827" s="1" t="s">
        <v>18</v>
      </c>
      <c r="G38827" s="1" t="s">
        <v>25</v>
      </c>
      <c r="H38827" s="1" t="s">
        <v>1080</v>
      </c>
      <c r="I38827" s="1" t="s">
        <v>1081</v>
      </c>
      <c r="J38827" s="1" t="s">
        <v>1170</v>
      </c>
      <c r="K38827" s="1">
        <v>1.0</v>
      </c>
      <c r="L38827" s="3">
        <v>41275.0</v>
      </c>
      <c r="M38827" s="3">
        <v>41730.0</v>
      </c>
      <c r="N38827" s="3">
        <v>41730.0</v>
      </c>
    </row>
    <row r="38828">
      <c r="A38828" s="1" t="s">
        <v>134398</v>
      </c>
      <c r="B38828" s="1" t="s">
        <v>134399</v>
      </c>
      <c r="C38828" s="2" t="s">
        <v>134400</v>
      </c>
      <c r="E38828" s="1">
        <v>1.3E7</v>
      </c>
      <c r="F38828" s="1" t="s">
        <v>18</v>
      </c>
      <c r="G38828" s="1" t="s">
        <v>25</v>
      </c>
      <c r="H38828" s="1" t="s">
        <v>1330</v>
      </c>
      <c r="I38828" s="1" t="s">
        <v>1331</v>
      </c>
      <c r="J38828" s="1" t="s">
        <v>9749</v>
      </c>
      <c r="K38828" s="1">
        <v>1.0</v>
      </c>
      <c r="L38828" s="3">
        <v>37257.0</v>
      </c>
      <c r="M38828" s="3">
        <v>37712.0</v>
      </c>
      <c r="N38828" s="3">
        <v>37712.0</v>
      </c>
    </row>
    <row r="38829">
      <c r="A38829" s="1" t="s">
        <v>134401</v>
      </c>
      <c r="B38829" s="1" t="s">
        <v>134402</v>
      </c>
      <c r="C38829" s="2" t="s">
        <v>134403</v>
      </c>
      <c r="D38829" s="1" t="s">
        <v>134404</v>
      </c>
      <c r="E38829" s="1">
        <v>2020000.0</v>
      </c>
      <c r="F38829" s="1" t="s">
        <v>18</v>
      </c>
      <c r="G38829" s="1" t="s">
        <v>25</v>
      </c>
      <c r="H38829" s="1" t="s">
        <v>64</v>
      </c>
      <c r="I38829" s="1" t="s">
        <v>65</v>
      </c>
      <c r="J38829" s="1" t="s">
        <v>1103</v>
      </c>
      <c r="K38829" s="1">
        <v>4.0</v>
      </c>
      <c r="L38829" s="3">
        <v>41275.0</v>
      </c>
      <c r="M38829" s="3">
        <v>41379.0</v>
      </c>
      <c r="N38829" s="3">
        <v>42072.0</v>
      </c>
    </row>
    <row r="38830">
      <c r="A38830" s="1" t="s">
        <v>134405</v>
      </c>
      <c r="B38830" s="1" t="s">
        <v>134406</v>
      </c>
      <c r="C38830" s="2" t="s">
        <v>134407</v>
      </c>
      <c r="D38830" s="1" t="s">
        <v>741</v>
      </c>
      <c r="E38830" s="1">
        <v>1.13976E7</v>
      </c>
      <c r="F38830" s="1" t="s">
        <v>18</v>
      </c>
      <c r="G38830" s="1" t="s">
        <v>322</v>
      </c>
      <c r="H38830" s="1">
        <v>4.0</v>
      </c>
      <c r="I38830" s="1" t="s">
        <v>11780</v>
      </c>
      <c r="J38830" s="1" t="s">
        <v>134408</v>
      </c>
      <c r="K38830" s="1">
        <v>1.0</v>
      </c>
      <c r="M38830" s="3">
        <v>40731.0</v>
      </c>
      <c r="N38830" s="3">
        <v>40731.0</v>
      </c>
    </row>
    <row r="38831">
      <c r="A38831" s="1" t="s">
        <v>134409</v>
      </c>
      <c r="B38831" s="1" t="s">
        <v>134410</v>
      </c>
      <c r="C38831" s="2" t="s">
        <v>134411</v>
      </c>
      <c r="D38831" s="1" t="s">
        <v>134412</v>
      </c>
      <c r="E38831" s="1" t="s">
        <v>43</v>
      </c>
      <c r="F38831" s="1" t="s">
        <v>18</v>
      </c>
      <c r="G38831" s="1" t="s">
        <v>25</v>
      </c>
      <c r="H38831" s="1" t="s">
        <v>64</v>
      </c>
      <c r="I38831" s="1" t="s">
        <v>65</v>
      </c>
      <c r="J38831" s="1" t="s">
        <v>606</v>
      </c>
      <c r="K38831" s="1">
        <v>1.0</v>
      </c>
      <c r="L38831" s="3">
        <v>41609.0</v>
      </c>
      <c r="M38831" s="3">
        <v>42033.0</v>
      </c>
      <c r="N38831" s="3">
        <v>42033.0</v>
      </c>
    </row>
    <row r="38832">
      <c r="A38832" s="1" t="s">
        <v>134413</v>
      </c>
      <c r="B38832" s="1" t="s">
        <v>134414</v>
      </c>
      <c r="C38832" s="2" t="s">
        <v>134415</v>
      </c>
      <c r="D38832" s="1" t="s">
        <v>3797</v>
      </c>
      <c r="E38832" s="1">
        <v>3268019.0</v>
      </c>
      <c r="F38832" s="1" t="s">
        <v>18</v>
      </c>
      <c r="G38832" s="1" t="s">
        <v>25</v>
      </c>
      <c r="H38832" s="1" t="s">
        <v>64</v>
      </c>
      <c r="I38832" s="1" t="s">
        <v>95</v>
      </c>
      <c r="J38832" s="1" t="s">
        <v>95</v>
      </c>
      <c r="K38832" s="1">
        <v>2.0</v>
      </c>
      <c r="L38832" s="3">
        <v>41311.0</v>
      </c>
      <c r="M38832" s="3">
        <v>41494.0</v>
      </c>
      <c r="N38832" s="3">
        <v>42306.0</v>
      </c>
    </row>
    <row r="38833">
      <c r="A38833" s="1" t="s">
        <v>134416</v>
      </c>
      <c r="B38833" s="1" t="s">
        <v>134417</v>
      </c>
      <c r="C38833" s="2" t="s">
        <v>134418</v>
      </c>
      <c r="D38833" s="1" t="s">
        <v>134419</v>
      </c>
      <c r="E38833" s="1">
        <v>750000.0</v>
      </c>
      <c r="F38833" s="1" t="s">
        <v>18</v>
      </c>
      <c r="G38833" s="1" t="s">
        <v>25</v>
      </c>
      <c r="H38833" s="1" t="s">
        <v>158</v>
      </c>
      <c r="I38833" s="1" t="s">
        <v>244</v>
      </c>
      <c r="J38833" s="1" t="s">
        <v>244</v>
      </c>
      <c r="K38833" s="1">
        <v>2.0</v>
      </c>
      <c r="L38833" s="3">
        <v>38747.0</v>
      </c>
      <c r="M38833" s="3">
        <v>41330.0</v>
      </c>
      <c r="N38833" s="3">
        <v>41983.0</v>
      </c>
    </row>
    <row r="38834">
      <c r="A38834" s="1" t="s">
        <v>134420</v>
      </c>
      <c r="B38834" s="1" t="s">
        <v>134421</v>
      </c>
      <c r="C38834" s="2" t="s">
        <v>134422</v>
      </c>
      <c r="D38834" s="1" t="s">
        <v>1247</v>
      </c>
      <c r="E38834" s="1">
        <v>8623022.0</v>
      </c>
      <c r="F38834" s="1" t="s">
        <v>18</v>
      </c>
      <c r="G38834" s="1" t="s">
        <v>25</v>
      </c>
      <c r="H38834" s="1" t="s">
        <v>64</v>
      </c>
      <c r="I38834" s="1" t="s">
        <v>65</v>
      </c>
      <c r="J38834" s="1" t="s">
        <v>1103</v>
      </c>
      <c r="K38834" s="1">
        <v>4.0</v>
      </c>
      <c r="L38834" s="3">
        <v>37257.0</v>
      </c>
      <c r="M38834" s="3">
        <v>40189.0</v>
      </c>
      <c r="N38834" s="3">
        <v>41256.0</v>
      </c>
    </row>
    <row r="38835">
      <c r="A38835" s="1" t="s">
        <v>134423</v>
      </c>
      <c r="B38835" s="1" t="s">
        <v>134424</v>
      </c>
      <c r="C38835" s="2" t="s">
        <v>134425</v>
      </c>
      <c r="D38835" s="1" t="s">
        <v>70</v>
      </c>
      <c r="E38835" s="1">
        <v>1.8E7</v>
      </c>
      <c r="F38835" s="1" t="s">
        <v>113</v>
      </c>
      <c r="G38835" s="1" t="s">
        <v>57</v>
      </c>
      <c r="H38835" s="1" t="s">
        <v>3339</v>
      </c>
      <c r="I38835" s="1" t="s">
        <v>3340</v>
      </c>
      <c r="J38835" s="1" t="s">
        <v>3341</v>
      </c>
      <c r="K38835" s="1">
        <v>3.0</v>
      </c>
      <c r="L38835" s="3">
        <v>39083.0</v>
      </c>
      <c r="M38835" s="3">
        <v>39723.0</v>
      </c>
      <c r="N38835" s="3">
        <v>40574.0</v>
      </c>
    </row>
    <row r="38836">
      <c r="A38836" s="1" t="s">
        <v>134426</v>
      </c>
      <c r="B38836" s="1" t="s">
        <v>134427</v>
      </c>
      <c r="C38836" s="2" t="s">
        <v>134428</v>
      </c>
      <c r="D38836" s="1" t="s">
        <v>56</v>
      </c>
      <c r="E38836" s="1">
        <v>3278000.0</v>
      </c>
      <c r="F38836" s="1" t="s">
        <v>18</v>
      </c>
      <c r="G38836" s="1" t="s">
        <v>25</v>
      </c>
      <c r="H38836" s="1" t="s">
        <v>121</v>
      </c>
      <c r="I38836" s="1" t="s">
        <v>528</v>
      </c>
      <c r="J38836" s="1" t="s">
        <v>634</v>
      </c>
      <c r="K38836" s="1">
        <v>2.0</v>
      </c>
      <c r="L38836" s="3">
        <v>35065.0</v>
      </c>
      <c r="M38836" s="3">
        <v>40183.0</v>
      </c>
      <c r="N38836" s="3">
        <v>41374.0</v>
      </c>
    </row>
    <row r="38837">
      <c r="A38837" s="1" t="s">
        <v>134429</v>
      </c>
      <c r="B38837" s="1" t="s">
        <v>134430</v>
      </c>
      <c r="C38837" s="2" t="s">
        <v>134431</v>
      </c>
      <c r="D38837" s="1" t="s">
        <v>56</v>
      </c>
      <c r="E38837" s="1">
        <v>3.9226649E7</v>
      </c>
      <c r="F38837" s="1" t="s">
        <v>18</v>
      </c>
      <c r="G38837" s="1" t="s">
        <v>25</v>
      </c>
      <c r="H38837" s="1" t="s">
        <v>64</v>
      </c>
      <c r="I38837" s="1" t="s">
        <v>65</v>
      </c>
      <c r="J38837" s="1" t="s">
        <v>271</v>
      </c>
      <c r="K38837" s="1">
        <v>4.0</v>
      </c>
      <c r="M38837" s="3">
        <v>39898.0</v>
      </c>
      <c r="N38837" s="3">
        <v>41059.0</v>
      </c>
    </row>
    <row r="38838">
      <c r="A38838" s="1" t="s">
        <v>134432</v>
      </c>
      <c r="B38838" s="1" t="s">
        <v>134433</v>
      </c>
      <c r="C38838" s="2" t="s">
        <v>134434</v>
      </c>
      <c r="D38838" s="1" t="s">
        <v>134435</v>
      </c>
      <c r="E38838" s="1" t="s">
        <v>43</v>
      </c>
      <c r="F38838" s="1" t="s">
        <v>18</v>
      </c>
      <c r="G38838" s="1" t="s">
        <v>57</v>
      </c>
      <c r="H38838" s="1" t="s">
        <v>202</v>
      </c>
      <c r="I38838" s="1" t="s">
        <v>203</v>
      </c>
      <c r="J38838" s="1" t="s">
        <v>203</v>
      </c>
      <c r="K38838" s="1">
        <v>1.0</v>
      </c>
      <c r="L38838" s="3">
        <v>40909.0</v>
      </c>
      <c r="M38838" s="3">
        <v>42125.0</v>
      </c>
      <c r="N38838" s="3">
        <v>42125.0</v>
      </c>
    </row>
    <row r="38839">
      <c r="A38839" s="1" t="s">
        <v>134436</v>
      </c>
      <c r="B38839" s="1" t="s">
        <v>134437</v>
      </c>
      <c r="C38839" s="2" t="s">
        <v>134438</v>
      </c>
      <c r="D38839" s="1" t="s">
        <v>134439</v>
      </c>
      <c r="E38839" s="1">
        <v>2.7772439E7</v>
      </c>
      <c r="F38839" s="1" t="s">
        <v>18</v>
      </c>
      <c r="G38839" s="1" t="s">
        <v>638</v>
      </c>
      <c r="H38839" s="1">
        <v>10.0</v>
      </c>
      <c r="I38839" s="1" t="s">
        <v>2838</v>
      </c>
      <c r="J38839" s="1" t="s">
        <v>2838</v>
      </c>
      <c r="K38839" s="1">
        <v>2.0</v>
      </c>
      <c r="L38839" s="3">
        <v>39814.0</v>
      </c>
      <c r="M38839" s="3">
        <v>41101.0</v>
      </c>
      <c r="N38839" s="3">
        <v>42172.0</v>
      </c>
    </row>
    <row r="38840">
      <c r="A38840" s="1" t="s">
        <v>134440</v>
      </c>
      <c r="B38840" s="1" t="s">
        <v>134441</v>
      </c>
      <c r="C38840" s="2" t="s">
        <v>134442</v>
      </c>
      <c r="D38840" s="1" t="s">
        <v>56</v>
      </c>
      <c r="E38840" s="1">
        <v>5.7417398E7</v>
      </c>
      <c r="F38840" s="1" t="s">
        <v>18</v>
      </c>
      <c r="G38840" s="1" t="s">
        <v>57</v>
      </c>
      <c r="H38840" s="1" t="s">
        <v>202</v>
      </c>
      <c r="I38840" s="1" t="s">
        <v>203</v>
      </c>
      <c r="J38840" s="1" t="s">
        <v>203</v>
      </c>
      <c r="K38840" s="1">
        <v>5.0</v>
      </c>
      <c r="L38840" s="3">
        <v>37987.0</v>
      </c>
      <c r="M38840" s="3">
        <v>38195.0</v>
      </c>
      <c r="N38840" s="3">
        <v>41030.0</v>
      </c>
    </row>
    <row r="38841">
      <c r="A38841" s="1" t="s">
        <v>134443</v>
      </c>
      <c r="B38841" s="1" t="s">
        <v>134444</v>
      </c>
      <c r="C38841" s="2" t="s">
        <v>134445</v>
      </c>
      <c r="D38841" s="1" t="s">
        <v>134446</v>
      </c>
      <c r="E38841" s="1">
        <v>148230.0</v>
      </c>
      <c r="F38841" s="1" t="s">
        <v>18</v>
      </c>
      <c r="G38841" s="1" t="s">
        <v>25</v>
      </c>
      <c r="H38841" s="1" t="s">
        <v>64</v>
      </c>
      <c r="I38841" s="1" t="s">
        <v>65</v>
      </c>
      <c r="J38841" s="1" t="s">
        <v>71</v>
      </c>
      <c r="K38841" s="1">
        <v>4.0</v>
      </c>
      <c r="M38841" s="3">
        <v>41912.0</v>
      </c>
      <c r="N38841" s="3">
        <v>42213.0</v>
      </c>
    </row>
    <row r="38842">
      <c r="A38842" s="1" t="s">
        <v>134447</v>
      </c>
      <c r="B38842" s="1" t="s">
        <v>134448</v>
      </c>
      <c r="D38842" s="1" t="s">
        <v>56</v>
      </c>
      <c r="E38842" s="1">
        <v>4283950.0</v>
      </c>
      <c r="F38842" s="1" t="s">
        <v>113</v>
      </c>
      <c r="G38842" s="1" t="s">
        <v>25</v>
      </c>
      <c r="H38842" s="1" t="s">
        <v>64</v>
      </c>
      <c r="I38842" s="1" t="s">
        <v>1221</v>
      </c>
      <c r="J38842" s="1" t="s">
        <v>9325</v>
      </c>
      <c r="K38842" s="1">
        <v>3.0</v>
      </c>
      <c r="L38842" s="3">
        <v>39083.0</v>
      </c>
      <c r="M38842" s="3">
        <v>40212.0</v>
      </c>
      <c r="N38842" s="3">
        <v>42201.0</v>
      </c>
    </row>
    <row r="38843">
      <c r="A38843" s="1" t="s">
        <v>134449</v>
      </c>
      <c r="B38843" s="1" t="s">
        <v>134450</v>
      </c>
      <c r="C38843" s="2" t="s">
        <v>134451</v>
      </c>
      <c r="D38843" s="1" t="s">
        <v>56</v>
      </c>
      <c r="E38843" s="1">
        <v>2.15E7</v>
      </c>
      <c r="F38843" s="1" t="s">
        <v>18</v>
      </c>
      <c r="G38843" s="1" t="s">
        <v>222</v>
      </c>
      <c r="H38843" s="1">
        <v>7.0</v>
      </c>
      <c r="I38843" s="1" t="s">
        <v>134452</v>
      </c>
      <c r="J38843" s="1" t="s">
        <v>134452</v>
      </c>
      <c r="K38843" s="1">
        <v>1.0</v>
      </c>
      <c r="M38843" s="3">
        <v>41568.0</v>
      </c>
      <c r="N38843" s="3">
        <v>41568.0</v>
      </c>
    </row>
    <row r="38844">
      <c r="A38844" s="1" t="s">
        <v>134453</v>
      </c>
      <c r="B38844" s="1" t="s">
        <v>134454</v>
      </c>
      <c r="C38844" s="2" t="s">
        <v>134455</v>
      </c>
      <c r="D38844" s="1" t="s">
        <v>134456</v>
      </c>
      <c r="E38844" s="1">
        <v>4000000.0</v>
      </c>
      <c r="F38844" s="1" t="s">
        <v>18</v>
      </c>
      <c r="G38844" s="1" t="s">
        <v>128</v>
      </c>
      <c r="H38844" s="1" t="s">
        <v>326</v>
      </c>
      <c r="I38844" s="1" t="s">
        <v>130</v>
      </c>
      <c r="J38844" s="1" t="s">
        <v>327</v>
      </c>
      <c r="K38844" s="1">
        <v>1.0</v>
      </c>
      <c r="L38844" s="3">
        <v>41275.0</v>
      </c>
      <c r="M38844" s="3">
        <v>42058.0</v>
      </c>
      <c r="N38844" s="3">
        <v>42058.0</v>
      </c>
    </row>
    <row r="38845">
      <c r="A38845" s="1" t="s">
        <v>134457</v>
      </c>
      <c r="B38845" s="1" t="s">
        <v>134458</v>
      </c>
      <c r="C38845" s="2" t="s">
        <v>134459</v>
      </c>
      <c r="E38845" s="1" t="s">
        <v>43</v>
      </c>
      <c r="F38845" s="1" t="s">
        <v>18</v>
      </c>
      <c r="G38845" s="1" t="s">
        <v>276</v>
      </c>
      <c r="H38845" s="1">
        <v>17.0</v>
      </c>
      <c r="I38845" s="1" t="s">
        <v>464</v>
      </c>
      <c r="J38845" s="1" t="s">
        <v>464</v>
      </c>
      <c r="K38845" s="1">
        <v>1.0</v>
      </c>
      <c r="L38845" s="3">
        <v>41640.0</v>
      </c>
      <c r="M38845" s="3">
        <v>41638.0</v>
      </c>
      <c r="N38845" s="3">
        <v>41638.0</v>
      </c>
    </row>
    <row r="38846">
      <c r="A38846" s="1" t="s">
        <v>134460</v>
      </c>
      <c r="B38846" s="1" t="s">
        <v>134461</v>
      </c>
      <c r="C38846" s="2" t="s">
        <v>134462</v>
      </c>
      <c r="D38846" s="1" t="s">
        <v>134463</v>
      </c>
      <c r="E38846" s="1" t="s">
        <v>43</v>
      </c>
      <c r="F38846" s="1" t="s">
        <v>18</v>
      </c>
      <c r="G38846" s="1" t="s">
        <v>638</v>
      </c>
      <c r="H38846" s="1">
        <v>7.0</v>
      </c>
      <c r="I38846" s="1" t="s">
        <v>929</v>
      </c>
      <c r="J38846" s="1" t="s">
        <v>929</v>
      </c>
      <c r="K38846" s="1">
        <v>1.0</v>
      </c>
      <c r="L38846" s="3">
        <v>38718.0</v>
      </c>
      <c r="M38846" s="3">
        <v>40787.0</v>
      </c>
      <c r="N38846" s="3">
        <v>40787.0</v>
      </c>
    </row>
    <row r="38847">
      <c r="A38847" s="1" t="s">
        <v>134464</v>
      </c>
      <c r="B38847" s="1" t="s">
        <v>134465</v>
      </c>
      <c r="C38847" s="2" t="s">
        <v>134466</v>
      </c>
      <c r="D38847" s="1" t="s">
        <v>741</v>
      </c>
      <c r="E38847" s="1">
        <v>885434.0</v>
      </c>
      <c r="F38847" s="1" t="s">
        <v>18</v>
      </c>
      <c r="G38847" s="1" t="s">
        <v>25</v>
      </c>
      <c r="H38847" s="1" t="s">
        <v>1011</v>
      </c>
      <c r="I38847" s="1" t="s">
        <v>1035</v>
      </c>
      <c r="J38847" s="1" t="s">
        <v>1035</v>
      </c>
      <c r="K38847" s="1">
        <v>1.0</v>
      </c>
      <c r="L38847" s="3">
        <v>30682.0</v>
      </c>
      <c r="M38847" s="3">
        <v>41654.0</v>
      </c>
      <c r="N38847" s="3">
        <v>41654.0</v>
      </c>
    </row>
    <row r="38848">
      <c r="A38848" s="1" t="s">
        <v>134467</v>
      </c>
      <c r="B38848" s="1" t="s">
        <v>134468</v>
      </c>
      <c r="C38848" s="2" t="s">
        <v>134469</v>
      </c>
      <c r="D38848" s="1" t="s">
        <v>3485</v>
      </c>
      <c r="E38848" s="1">
        <v>1000000.0</v>
      </c>
      <c r="F38848" s="1" t="s">
        <v>18</v>
      </c>
      <c r="G38848" s="1" t="s">
        <v>25</v>
      </c>
      <c r="H38848" s="1" t="s">
        <v>44</v>
      </c>
      <c r="I38848" s="1" t="s">
        <v>3486</v>
      </c>
      <c r="J38848" s="1" t="s">
        <v>20258</v>
      </c>
      <c r="K38848" s="1">
        <v>1.0</v>
      </c>
      <c r="L38848" s="3">
        <v>42005.0</v>
      </c>
      <c r="M38848" s="3">
        <v>42290.0</v>
      </c>
      <c r="N38848" s="3">
        <v>42290.0</v>
      </c>
    </row>
    <row r="38849">
      <c r="A38849" s="1" t="s">
        <v>134470</v>
      </c>
      <c r="B38849" s="1" t="s">
        <v>134471</v>
      </c>
      <c r="D38849" s="1" t="s">
        <v>56</v>
      </c>
      <c r="E38849" s="1">
        <v>6000000.0</v>
      </c>
      <c r="F38849" s="1" t="s">
        <v>207</v>
      </c>
      <c r="G38849" s="1" t="s">
        <v>25</v>
      </c>
      <c r="H38849" s="1" t="s">
        <v>142</v>
      </c>
      <c r="I38849" s="1" t="s">
        <v>143</v>
      </c>
      <c r="J38849" s="1" t="s">
        <v>143</v>
      </c>
      <c r="K38849" s="1">
        <v>1.0</v>
      </c>
      <c r="M38849" s="3">
        <v>38343.0</v>
      </c>
      <c r="N38849" s="3">
        <v>38343.0</v>
      </c>
    </row>
    <row r="38850">
      <c r="A38850" s="1" t="s">
        <v>134472</v>
      </c>
      <c r="B38850" s="1" t="s">
        <v>134473</v>
      </c>
      <c r="C38850" s="2" t="s">
        <v>134474</v>
      </c>
      <c r="D38850" s="1" t="s">
        <v>94</v>
      </c>
      <c r="E38850" s="1">
        <v>1435554.0</v>
      </c>
      <c r="F38850" s="1" t="s">
        <v>18</v>
      </c>
      <c r="G38850" s="1" t="s">
        <v>25</v>
      </c>
      <c r="H38850" s="1" t="s">
        <v>286</v>
      </c>
      <c r="I38850" s="1" t="s">
        <v>1030</v>
      </c>
      <c r="J38850" s="1" t="s">
        <v>1030</v>
      </c>
      <c r="K38850" s="1">
        <v>2.0</v>
      </c>
      <c r="L38850" s="3">
        <v>40909.0</v>
      </c>
      <c r="M38850" s="3">
        <v>41541.0</v>
      </c>
      <c r="N38850" s="3">
        <v>41878.0</v>
      </c>
    </row>
    <row r="38851">
      <c r="A38851" s="1" t="s">
        <v>134475</v>
      </c>
      <c r="B38851" s="1" t="s">
        <v>134476</v>
      </c>
      <c r="C38851" s="2" t="s">
        <v>134477</v>
      </c>
      <c r="D38851" s="1" t="s">
        <v>56</v>
      </c>
      <c r="E38851" s="1">
        <v>1.0E7</v>
      </c>
      <c r="F38851" s="1" t="s">
        <v>689</v>
      </c>
      <c r="G38851" s="1" t="s">
        <v>25</v>
      </c>
      <c r="H38851" s="1" t="s">
        <v>64</v>
      </c>
      <c r="I38851" s="1" t="s">
        <v>1221</v>
      </c>
      <c r="J38851" s="1" t="s">
        <v>1221</v>
      </c>
      <c r="K38851" s="1">
        <v>1.0</v>
      </c>
      <c r="L38851" s="3">
        <v>33604.0</v>
      </c>
      <c r="M38851" s="3">
        <v>40164.0</v>
      </c>
      <c r="N38851" s="3">
        <v>40164.0</v>
      </c>
    </row>
    <row r="38852">
      <c r="A38852" s="1" t="s">
        <v>134478</v>
      </c>
      <c r="B38852" s="1" t="s">
        <v>134479</v>
      </c>
      <c r="C38852" s="2" t="s">
        <v>134480</v>
      </c>
      <c r="D38852" s="1" t="s">
        <v>3485</v>
      </c>
      <c r="E38852" s="1">
        <v>1.85E7</v>
      </c>
      <c r="F38852" s="1" t="s">
        <v>18</v>
      </c>
      <c r="G38852" s="1" t="s">
        <v>699</v>
      </c>
      <c r="H38852" s="1">
        <v>2.0</v>
      </c>
      <c r="I38852" s="1" t="s">
        <v>700</v>
      </c>
      <c r="J38852" s="1" t="s">
        <v>7886</v>
      </c>
      <c r="K38852" s="1">
        <v>2.0</v>
      </c>
      <c r="L38852" s="3">
        <v>37622.0</v>
      </c>
      <c r="M38852" s="3">
        <v>39286.0</v>
      </c>
      <c r="N38852" s="3">
        <v>41872.0</v>
      </c>
    </row>
    <row r="38853">
      <c r="A38853" s="1" t="s">
        <v>134481</v>
      </c>
      <c r="B38853" s="1" t="s">
        <v>134482</v>
      </c>
      <c r="C38853" s="2" t="s">
        <v>134483</v>
      </c>
      <c r="D38853" s="1" t="s">
        <v>3733</v>
      </c>
      <c r="E38853" s="1" t="s">
        <v>43</v>
      </c>
      <c r="F38853" s="1" t="s">
        <v>18</v>
      </c>
      <c r="G38853" s="1" t="s">
        <v>25</v>
      </c>
      <c r="H38853" s="1" t="s">
        <v>790</v>
      </c>
      <c r="I38853" s="1" t="s">
        <v>16942</v>
      </c>
      <c r="J38853" s="1" t="s">
        <v>134484</v>
      </c>
      <c r="K38853" s="1">
        <v>1.0</v>
      </c>
      <c r="L38853" s="3">
        <v>41009.0</v>
      </c>
      <c r="M38853" s="3">
        <v>41957.0</v>
      </c>
      <c r="N38853" s="3">
        <v>41957.0</v>
      </c>
    </row>
    <row r="38854">
      <c r="A38854" s="1" t="s">
        <v>134485</v>
      </c>
      <c r="B38854" s="1" t="s">
        <v>134486</v>
      </c>
      <c r="C38854" s="2" t="s">
        <v>134487</v>
      </c>
      <c r="D38854" s="1" t="s">
        <v>56</v>
      </c>
      <c r="E38854" s="1">
        <v>2410282.0</v>
      </c>
      <c r="F38854" s="1" t="s">
        <v>18</v>
      </c>
      <c r="G38854" s="1" t="s">
        <v>57</v>
      </c>
      <c r="H38854" s="1" t="s">
        <v>58</v>
      </c>
      <c r="I38854" s="1" t="s">
        <v>59</v>
      </c>
      <c r="J38854" s="1" t="s">
        <v>59</v>
      </c>
      <c r="K38854" s="1">
        <v>2.0</v>
      </c>
      <c r="M38854" s="3">
        <v>41311.0</v>
      </c>
      <c r="N38854" s="3">
        <v>42075.0</v>
      </c>
    </row>
    <row r="38855">
      <c r="A38855" s="1" t="s">
        <v>134488</v>
      </c>
      <c r="B38855" s="1" t="s">
        <v>134489</v>
      </c>
      <c r="C38855" s="2" t="s">
        <v>134490</v>
      </c>
      <c r="D38855" s="1" t="s">
        <v>56</v>
      </c>
      <c r="E38855" s="1">
        <v>1.4044878E7</v>
      </c>
      <c r="F38855" s="1" t="s">
        <v>18</v>
      </c>
      <c r="G38855" s="1" t="s">
        <v>25</v>
      </c>
      <c r="H38855" s="1" t="s">
        <v>64</v>
      </c>
      <c r="I38855" s="1" t="s">
        <v>1221</v>
      </c>
      <c r="J38855" s="1" t="s">
        <v>8967</v>
      </c>
      <c r="K38855" s="1">
        <v>7.0</v>
      </c>
      <c r="L38855" s="3">
        <v>39814.0</v>
      </c>
      <c r="M38855" s="3">
        <v>37561.0</v>
      </c>
      <c r="N38855" s="3">
        <v>42323.0</v>
      </c>
    </row>
    <row r="38856">
      <c r="A38856" s="1" t="s">
        <v>134491</v>
      </c>
      <c r="B38856" s="1" t="s">
        <v>134492</v>
      </c>
      <c r="C38856" s="2" t="s">
        <v>134493</v>
      </c>
      <c r="D38856" s="1" t="s">
        <v>56</v>
      </c>
      <c r="E38856" s="1">
        <v>9.2043611E7</v>
      </c>
      <c r="F38856" s="1" t="s">
        <v>689</v>
      </c>
      <c r="G38856" s="1" t="s">
        <v>25</v>
      </c>
      <c r="H38856" s="1" t="s">
        <v>64</v>
      </c>
      <c r="I38856" s="1" t="s">
        <v>65</v>
      </c>
      <c r="J38856" s="1" t="s">
        <v>4002</v>
      </c>
      <c r="K38856" s="1">
        <v>6.0</v>
      </c>
      <c r="L38856" s="3">
        <v>35796.0</v>
      </c>
      <c r="M38856" s="3">
        <v>37279.0</v>
      </c>
      <c r="N38856" s="3">
        <v>40997.0</v>
      </c>
    </row>
    <row r="38857">
      <c r="A38857" s="1" t="s">
        <v>134494</v>
      </c>
      <c r="B38857" s="1" t="s">
        <v>134495</v>
      </c>
      <c r="C38857" s="2" t="s">
        <v>134496</v>
      </c>
      <c r="D38857" s="1" t="s">
        <v>56</v>
      </c>
      <c r="E38857" s="1">
        <v>85000.0</v>
      </c>
      <c r="F38857" s="1" t="s">
        <v>18</v>
      </c>
      <c r="G38857" s="1" t="s">
        <v>25</v>
      </c>
      <c r="H38857" s="1" t="s">
        <v>1011</v>
      </c>
      <c r="I38857" s="1" t="s">
        <v>1035</v>
      </c>
      <c r="J38857" s="1" t="s">
        <v>1035</v>
      </c>
      <c r="K38857" s="1">
        <v>1.0</v>
      </c>
      <c r="L38857" s="3">
        <v>39083.0</v>
      </c>
      <c r="M38857" s="3">
        <v>39994.0</v>
      </c>
      <c r="N38857" s="3">
        <v>39994.0</v>
      </c>
    </row>
    <row r="38858">
      <c r="A38858" s="1" t="s">
        <v>134497</v>
      </c>
      <c r="B38858" s="1" t="s">
        <v>134498</v>
      </c>
      <c r="C38858" s="2" t="s">
        <v>134499</v>
      </c>
      <c r="D38858" s="1" t="s">
        <v>56</v>
      </c>
      <c r="E38858" s="1">
        <v>3878759.0</v>
      </c>
      <c r="F38858" s="1" t="s">
        <v>18</v>
      </c>
      <c r="G38858" s="1" t="s">
        <v>25</v>
      </c>
      <c r="H38858" s="1" t="s">
        <v>286</v>
      </c>
      <c r="I38858" s="1" t="s">
        <v>3709</v>
      </c>
      <c r="J38858" s="1" t="s">
        <v>3709</v>
      </c>
      <c r="K38858" s="1">
        <v>2.0</v>
      </c>
      <c r="M38858" s="3">
        <v>40469.0</v>
      </c>
      <c r="N38858" s="3">
        <v>40554.0</v>
      </c>
    </row>
    <row r="38859">
      <c r="A38859" s="1" t="s">
        <v>134500</v>
      </c>
      <c r="B38859" s="1" t="s">
        <v>134501</v>
      </c>
      <c r="C38859" s="2" t="s">
        <v>134502</v>
      </c>
      <c r="D38859" s="1" t="s">
        <v>56</v>
      </c>
      <c r="E38859" s="1">
        <v>15000.0</v>
      </c>
      <c r="F38859" s="1" t="s">
        <v>18</v>
      </c>
      <c r="G38859" s="1" t="s">
        <v>25</v>
      </c>
      <c r="H38859" s="1" t="s">
        <v>64</v>
      </c>
      <c r="I38859" s="1" t="s">
        <v>1221</v>
      </c>
      <c r="J38859" s="1" t="s">
        <v>1221</v>
      </c>
      <c r="K38859" s="1">
        <v>1.0</v>
      </c>
      <c r="L38859" s="3">
        <v>40544.0</v>
      </c>
      <c r="M38859" s="3">
        <v>41473.0</v>
      </c>
      <c r="N38859" s="3">
        <v>41473.0</v>
      </c>
    </row>
    <row r="38860">
      <c r="A38860" s="1" t="s">
        <v>134503</v>
      </c>
      <c r="B38860" s="1" t="s">
        <v>134504</v>
      </c>
      <c r="C38860" s="2" t="s">
        <v>134505</v>
      </c>
      <c r="D38860" s="1" t="s">
        <v>357</v>
      </c>
      <c r="E38860" s="1">
        <v>1.7E7</v>
      </c>
      <c r="F38860" s="1" t="s">
        <v>113</v>
      </c>
      <c r="G38860" s="1" t="s">
        <v>25</v>
      </c>
      <c r="H38860" s="1" t="s">
        <v>158</v>
      </c>
      <c r="I38860" s="1" t="s">
        <v>244</v>
      </c>
      <c r="J38860" s="1" t="s">
        <v>19447</v>
      </c>
      <c r="K38860" s="1">
        <v>2.0</v>
      </c>
      <c r="L38860" s="3">
        <v>37987.0</v>
      </c>
      <c r="M38860" s="3">
        <v>39776.0</v>
      </c>
      <c r="N38860" s="3">
        <v>40919.0</v>
      </c>
    </row>
    <row r="38861">
      <c r="A38861" s="1" t="s">
        <v>134506</v>
      </c>
      <c r="B38861" s="1" t="s">
        <v>134507</v>
      </c>
      <c r="C38861" s="2" t="s">
        <v>134508</v>
      </c>
      <c r="D38861" s="1" t="s">
        <v>56</v>
      </c>
      <c r="E38861" s="1">
        <v>7000000.0</v>
      </c>
      <c r="F38861" s="1" t="s">
        <v>18</v>
      </c>
      <c r="G38861" s="1" t="s">
        <v>25</v>
      </c>
      <c r="H38861" s="1" t="s">
        <v>99</v>
      </c>
      <c r="I38861" s="1" t="s">
        <v>100</v>
      </c>
      <c r="J38861" s="1" t="s">
        <v>20977</v>
      </c>
      <c r="K38861" s="1">
        <v>1.0</v>
      </c>
      <c r="L38861" s="3">
        <v>36161.0</v>
      </c>
      <c r="M38861" s="3">
        <v>40518.0</v>
      </c>
      <c r="N38861" s="3">
        <v>40518.0</v>
      </c>
    </row>
    <row r="38862">
      <c r="A38862" s="1" t="s">
        <v>134509</v>
      </c>
      <c r="B38862" s="1" t="s">
        <v>134510</v>
      </c>
      <c r="C38862" s="2" t="s">
        <v>134511</v>
      </c>
      <c r="D38862" s="1" t="s">
        <v>134512</v>
      </c>
      <c r="E38862" s="1">
        <v>1150000.0</v>
      </c>
      <c r="F38862" s="1" t="s">
        <v>18</v>
      </c>
      <c r="G38862" s="1" t="s">
        <v>25</v>
      </c>
      <c r="H38862" s="1" t="s">
        <v>3993</v>
      </c>
      <c r="I38862" s="1" t="s">
        <v>3994</v>
      </c>
      <c r="J38862" s="1" t="s">
        <v>3995</v>
      </c>
      <c r="K38862" s="1">
        <v>1.0</v>
      </c>
      <c r="M38862" s="3">
        <v>42166.0</v>
      </c>
      <c r="N38862" s="3">
        <v>42166.0</v>
      </c>
    </row>
    <row r="38863">
      <c r="A38863" s="1" t="s">
        <v>134513</v>
      </c>
      <c r="B38863" s="1" t="s">
        <v>134514</v>
      </c>
      <c r="D38863" s="1" t="s">
        <v>56</v>
      </c>
      <c r="E38863" s="1">
        <v>8.53E7</v>
      </c>
      <c r="F38863" s="1" t="s">
        <v>113</v>
      </c>
      <c r="G38863" s="1" t="s">
        <v>57</v>
      </c>
      <c r="H38863" s="1" t="s">
        <v>58</v>
      </c>
      <c r="I38863" s="1" t="s">
        <v>59</v>
      </c>
      <c r="J38863" s="1" t="s">
        <v>59</v>
      </c>
      <c r="K38863" s="1">
        <v>2.0</v>
      </c>
      <c r="L38863" s="3">
        <v>35796.0</v>
      </c>
      <c r="M38863" s="3">
        <v>37932.0</v>
      </c>
      <c r="N38863" s="3">
        <v>39316.0</v>
      </c>
    </row>
    <row r="38864">
      <c r="A38864" s="1" t="s">
        <v>134515</v>
      </c>
      <c r="B38864" s="1" t="s">
        <v>134516</v>
      </c>
      <c r="D38864" s="1" t="s">
        <v>1384</v>
      </c>
      <c r="E38864" s="1">
        <v>100000.0</v>
      </c>
      <c r="F38864" s="1" t="s">
        <v>18</v>
      </c>
      <c r="G38864" s="1" t="s">
        <v>1126</v>
      </c>
      <c r="H38864" s="1">
        <v>7.0</v>
      </c>
      <c r="I38864" s="1" t="s">
        <v>1127</v>
      </c>
      <c r="J38864" s="1" t="s">
        <v>1127</v>
      </c>
      <c r="K38864" s="1">
        <v>1.0</v>
      </c>
      <c r="L38864" s="3">
        <v>41913.0</v>
      </c>
      <c r="M38864" s="3">
        <v>41941.0</v>
      </c>
      <c r="N38864" s="3">
        <v>41941.0</v>
      </c>
    </row>
    <row r="38865">
      <c r="A38865" s="1" t="s">
        <v>134517</v>
      </c>
      <c r="B38865" s="1" t="s">
        <v>134518</v>
      </c>
      <c r="C38865" s="2" t="s">
        <v>134519</v>
      </c>
      <c r="D38865" s="1" t="s">
        <v>1247</v>
      </c>
      <c r="E38865" s="1">
        <v>3.3380003E7</v>
      </c>
      <c r="F38865" s="1" t="s">
        <v>689</v>
      </c>
      <c r="G38865" s="1" t="s">
        <v>25</v>
      </c>
      <c r="H38865" s="1" t="s">
        <v>158</v>
      </c>
      <c r="I38865" s="1" t="s">
        <v>244</v>
      </c>
      <c r="J38865" s="1" t="s">
        <v>1714</v>
      </c>
      <c r="K38865" s="1">
        <v>2.0</v>
      </c>
      <c r="L38865" s="3">
        <v>35065.0</v>
      </c>
      <c r="M38865" s="3">
        <v>40078.0</v>
      </c>
      <c r="N38865" s="3">
        <v>42153.0</v>
      </c>
    </row>
    <row r="38866">
      <c r="A38866" s="1" t="s">
        <v>134520</v>
      </c>
      <c r="B38866" s="1" t="s">
        <v>134521</v>
      </c>
      <c r="C38866" s="2" t="s">
        <v>134522</v>
      </c>
      <c r="D38866" s="1" t="s">
        <v>134523</v>
      </c>
      <c r="E38866" s="1">
        <v>6167613.30185982</v>
      </c>
      <c r="F38866" s="1" t="s">
        <v>18</v>
      </c>
      <c r="G38866" s="1" t="s">
        <v>638</v>
      </c>
      <c r="H38866" s="1">
        <v>7.0</v>
      </c>
      <c r="I38866" s="1" t="s">
        <v>929</v>
      </c>
      <c r="J38866" s="1" t="s">
        <v>929</v>
      </c>
      <c r="K38866" s="1">
        <v>1.0</v>
      </c>
      <c r="L38866" s="3">
        <v>40179.0</v>
      </c>
      <c r="M38866" s="3">
        <v>42276.0</v>
      </c>
      <c r="N38866" s="3">
        <v>42276.0</v>
      </c>
    </row>
    <row r="38867">
      <c r="A38867" s="1" t="s">
        <v>134524</v>
      </c>
      <c r="B38867" s="1" t="s">
        <v>134525</v>
      </c>
      <c r="C38867" s="2" t="s">
        <v>134526</v>
      </c>
      <c r="D38867" s="1" t="s">
        <v>134527</v>
      </c>
      <c r="E38867" s="1">
        <v>500000.0</v>
      </c>
      <c r="F38867" s="1" t="s">
        <v>18</v>
      </c>
      <c r="G38867" s="1" t="s">
        <v>25</v>
      </c>
      <c r="H38867" s="1" t="s">
        <v>89</v>
      </c>
      <c r="I38867" s="1" t="s">
        <v>589</v>
      </c>
      <c r="J38867" s="1" t="s">
        <v>589</v>
      </c>
      <c r="K38867" s="1">
        <v>1.0</v>
      </c>
      <c r="L38867" s="3">
        <v>41640.0</v>
      </c>
      <c r="M38867" s="3">
        <v>42248.0</v>
      </c>
      <c r="N38867" s="3">
        <v>42248.0</v>
      </c>
    </row>
    <row r="38868">
      <c r="A38868" s="1" t="s">
        <v>134528</v>
      </c>
      <c r="B38868" s="1" t="s">
        <v>134529</v>
      </c>
      <c r="D38868" s="1" t="s">
        <v>56</v>
      </c>
      <c r="E38868" s="1">
        <v>8960000.0</v>
      </c>
      <c r="F38868" s="1" t="s">
        <v>18</v>
      </c>
      <c r="G38868" s="1" t="s">
        <v>12312</v>
      </c>
      <c r="H38868" s="1">
        <v>17.0</v>
      </c>
      <c r="K38868" s="1">
        <v>1.0</v>
      </c>
      <c r="M38868" s="3">
        <v>39668.0</v>
      </c>
      <c r="N38868" s="3">
        <v>39668.0</v>
      </c>
    </row>
    <row r="38869">
      <c r="A38869" s="1" t="s">
        <v>134530</v>
      </c>
      <c r="B38869" s="1" t="s">
        <v>134531</v>
      </c>
      <c r="C38869" s="2" t="s">
        <v>134532</v>
      </c>
      <c r="D38869" s="1" t="s">
        <v>56</v>
      </c>
      <c r="E38869" s="1">
        <v>3.1144339E7</v>
      </c>
      <c r="F38869" s="1" t="s">
        <v>18</v>
      </c>
      <c r="G38869" s="1" t="s">
        <v>25</v>
      </c>
      <c r="H38869" s="1" t="s">
        <v>64</v>
      </c>
      <c r="I38869" s="1" t="s">
        <v>65</v>
      </c>
      <c r="J38869" s="1" t="s">
        <v>71</v>
      </c>
      <c r="K38869" s="1">
        <v>2.0</v>
      </c>
      <c r="M38869" s="3">
        <v>41996.0</v>
      </c>
      <c r="N38869" s="3">
        <v>42339.0</v>
      </c>
    </row>
    <row r="38870">
      <c r="A38870" s="1" t="s">
        <v>134533</v>
      </c>
      <c r="B38870" s="1" t="s">
        <v>134534</v>
      </c>
      <c r="C38870" s="2" t="s">
        <v>134535</v>
      </c>
      <c r="D38870" s="1" t="s">
        <v>56</v>
      </c>
      <c r="E38870" s="1">
        <v>1250000.0</v>
      </c>
      <c r="F38870" s="1" t="s">
        <v>18</v>
      </c>
      <c r="G38870" s="1" t="s">
        <v>25</v>
      </c>
      <c r="H38870" s="1" t="s">
        <v>121</v>
      </c>
      <c r="I38870" s="1" t="s">
        <v>122</v>
      </c>
      <c r="J38870" s="1" t="s">
        <v>94248</v>
      </c>
      <c r="K38870" s="1">
        <v>2.0</v>
      </c>
      <c r="M38870" s="3">
        <v>39470.0</v>
      </c>
      <c r="N38870" s="3">
        <v>42081.0</v>
      </c>
    </row>
    <row r="38871">
      <c r="A38871" s="1" t="s">
        <v>134536</v>
      </c>
      <c r="B38871" s="1" t="s">
        <v>134537</v>
      </c>
      <c r="C38871" s="2" t="s">
        <v>134538</v>
      </c>
      <c r="D38871" s="1" t="s">
        <v>134539</v>
      </c>
      <c r="E38871" s="1" t="s">
        <v>43</v>
      </c>
      <c r="F38871" s="1" t="s">
        <v>18</v>
      </c>
      <c r="G38871" s="1" t="s">
        <v>1062</v>
      </c>
      <c r="H38871" s="1">
        <v>16.0</v>
      </c>
      <c r="I38871" s="1" t="s">
        <v>1704</v>
      </c>
      <c r="J38871" s="1" t="s">
        <v>1704</v>
      </c>
      <c r="K38871" s="1">
        <v>1.0</v>
      </c>
      <c r="L38871" s="3">
        <v>40695.0</v>
      </c>
      <c r="M38871" s="3">
        <v>41759.0</v>
      </c>
      <c r="N38871" s="3">
        <v>41759.0</v>
      </c>
    </row>
    <row r="38872">
      <c r="A38872" s="1" t="s">
        <v>134540</v>
      </c>
      <c r="B38872" s="2" t="s">
        <v>134541</v>
      </c>
      <c r="C38872" s="2" t="s">
        <v>134542</v>
      </c>
      <c r="D38872" s="1" t="s">
        <v>134543</v>
      </c>
      <c r="E38872" s="1">
        <v>2544538.0</v>
      </c>
      <c r="F38872" s="1" t="s">
        <v>113</v>
      </c>
      <c r="G38872" s="1" t="s">
        <v>1062</v>
      </c>
      <c r="H38872" s="1">
        <v>16.0</v>
      </c>
      <c r="I38872" s="1" t="s">
        <v>1704</v>
      </c>
      <c r="J38872" s="1" t="s">
        <v>1704</v>
      </c>
      <c r="K38872" s="1">
        <v>2.0</v>
      </c>
      <c r="L38872" s="3">
        <v>40725.0</v>
      </c>
      <c r="M38872" s="3">
        <v>40848.0</v>
      </c>
      <c r="N38872" s="3">
        <v>41627.0</v>
      </c>
    </row>
    <row r="38873">
      <c r="A38873" s="1" t="s">
        <v>134544</v>
      </c>
      <c r="B38873" s="1" t="s">
        <v>134545</v>
      </c>
      <c r="C38873" s="2" t="s">
        <v>134546</v>
      </c>
      <c r="D38873" s="1" t="s">
        <v>56</v>
      </c>
      <c r="E38873" s="1">
        <v>9.43E7</v>
      </c>
      <c r="F38873" s="1" t="s">
        <v>18</v>
      </c>
      <c r="G38873" s="1" t="s">
        <v>25</v>
      </c>
      <c r="H38873" s="1" t="s">
        <v>1011</v>
      </c>
      <c r="I38873" s="1" t="s">
        <v>1012</v>
      </c>
      <c r="J38873" s="1" t="s">
        <v>1472</v>
      </c>
      <c r="K38873" s="1">
        <v>4.0</v>
      </c>
      <c r="L38873" s="3">
        <v>37622.0</v>
      </c>
      <c r="M38873" s="3">
        <v>37125.0</v>
      </c>
      <c r="N38873" s="3">
        <v>42121.0</v>
      </c>
    </row>
    <row r="38874">
      <c r="A38874" s="1" t="s">
        <v>134547</v>
      </c>
      <c r="B38874" s="1" t="s">
        <v>134548</v>
      </c>
      <c r="C38874" s="2" t="s">
        <v>134549</v>
      </c>
      <c r="D38874" s="1" t="s">
        <v>94</v>
      </c>
      <c r="E38874" s="1">
        <v>7000000.0</v>
      </c>
      <c r="F38874" s="1" t="s">
        <v>18</v>
      </c>
      <c r="G38874" s="1" t="s">
        <v>25</v>
      </c>
      <c r="H38874" s="1" t="s">
        <v>1306</v>
      </c>
      <c r="I38874" s="1" t="s">
        <v>1339</v>
      </c>
      <c r="J38874" s="1" t="s">
        <v>1339</v>
      </c>
      <c r="K38874" s="1">
        <v>1.0</v>
      </c>
      <c r="M38874" s="3">
        <v>40909.0</v>
      </c>
      <c r="N38874" s="3">
        <v>40909.0</v>
      </c>
    </row>
    <row r="38875">
      <c r="A38875" s="1" t="s">
        <v>134550</v>
      </c>
      <c r="B38875" s="1" t="s">
        <v>134551</v>
      </c>
      <c r="C38875" s="2" t="s">
        <v>134552</v>
      </c>
      <c r="D38875" s="1" t="s">
        <v>56</v>
      </c>
      <c r="E38875" s="1">
        <v>1899999.0</v>
      </c>
      <c r="F38875" s="1" t="s">
        <v>113</v>
      </c>
      <c r="G38875" s="1" t="s">
        <v>25</v>
      </c>
      <c r="H38875" s="1" t="s">
        <v>82</v>
      </c>
      <c r="I38875" s="1" t="s">
        <v>1764</v>
      </c>
      <c r="J38875" s="1" t="s">
        <v>1765</v>
      </c>
      <c r="K38875" s="1">
        <v>2.0</v>
      </c>
      <c r="M38875" s="3">
        <v>40458.0</v>
      </c>
      <c r="N38875" s="3">
        <v>40672.0</v>
      </c>
    </row>
    <row r="38876">
      <c r="A38876" s="1" t="s">
        <v>134553</v>
      </c>
      <c r="B38876" s="1" t="s">
        <v>134554</v>
      </c>
      <c r="C38876" s="2" t="s">
        <v>134555</v>
      </c>
      <c r="D38876" s="1" t="s">
        <v>1247</v>
      </c>
      <c r="E38876" s="1">
        <v>5500000.0</v>
      </c>
      <c r="F38876" s="1" t="s">
        <v>18</v>
      </c>
      <c r="G38876" s="1" t="s">
        <v>699</v>
      </c>
      <c r="H38876" s="1">
        <v>3.0</v>
      </c>
      <c r="I38876" s="1" t="s">
        <v>4680</v>
      </c>
      <c r="J38876" s="1" t="s">
        <v>37169</v>
      </c>
      <c r="K38876" s="1">
        <v>1.0</v>
      </c>
      <c r="L38876" s="3">
        <v>39448.0</v>
      </c>
      <c r="M38876" s="3">
        <v>41688.0</v>
      </c>
      <c r="N38876" s="3">
        <v>41688.0</v>
      </c>
    </row>
    <row r="38877">
      <c r="A38877" s="1" t="s">
        <v>134556</v>
      </c>
      <c r="B38877" s="1" t="s">
        <v>134557</v>
      </c>
      <c r="C38877" s="2" t="s">
        <v>134558</v>
      </c>
      <c r="D38877" s="1" t="s">
        <v>56</v>
      </c>
      <c r="E38877" s="1">
        <v>155000.0</v>
      </c>
      <c r="F38877" s="1" t="s">
        <v>18</v>
      </c>
      <c r="G38877" s="1" t="s">
        <v>25</v>
      </c>
      <c r="H38877" s="1" t="s">
        <v>644</v>
      </c>
      <c r="I38877" s="1" t="s">
        <v>645</v>
      </c>
      <c r="J38877" s="1" t="s">
        <v>645</v>
      </c>
      <c r="K38877" s="1">
        <v>2.0</v>
      </c>
      <c r="L38877" s="3">
        <v>37257.0</v>
      </c>
      <c r="M38877" s="3">
        <v>39558.0</v>
      </c>
      <c r="N38877" s="3">
        <v>41694.0</v>
      </c>
    </row>
    <row r="38878">
      <c r="A38878" s="1" t="s">
        <v>134559</v>
      </c>
      <c r="B38878" s="1" t="s">
        <v>134560</v>
      </c>
      <c r="C38878" s="2" t="s">
        <v>134561</v>
      </c>
      <c r="D38878" s="1" t="s">
        <v>56</v>
      </c>
      <c r="E38878" s="1">
        <v>6.7E7</v>
      </c>
      <c r="F38878" s="1" t="s">
        <v>18</v>
      </c>
      <c r="G38878" s="1" t="s">
        <v>25</v>
      </c>
      <c r="H38878" s="1" t="s">
        <v>64</v>
      </c>
      <c r="I38878" s="1" t="s">
        <v>65</v>
      </c>
      <c r="J38878" s="1" t="s">
        <v>66</v>
      </c>
      <c r="K38878" s="1">
        <v>3.0</v>
      </c>
      <c r="L38878" s="3">
        <v>35431.0</v>
      </c>
      <c r="M38878" s="3">
        <v>36516.0</v>
      </c>
      <c r="N38878" s="3">
        <v>41464.0</v>
      </c>
    </row>
    <row r="38879">
      <c r="A38879" s="1" t="s">
        <v>134562</v>
      </c>
      <c r="B38879" s="1" t="s">
        <v>134563</v>
      </c>
      <c r="C38879" s="2" t="s">
        <v>134564</v>
      </c>
      <c r="D38879" s="1" t="s">
        <v>56</v>
      </c>
      <c r="E38879" s="1">
        <v>5.48E7</v>
      </c>
      <c r="F38879" s="1" t="s">
        <v>18</v>
      </c>
      <c r="G38879" s="1" t="s">
        <v>25</v>
      </c>
      <c r="H38879" s="1" t="s">
        <v>158</v>
      </c>
      <c r="I38879" s="1" t="s">
        <v>244</v>
      </c>
      <c r="J38879" s="1" t="s">
        <v>327</v>
      </c>
      <c r="K38879" s="1">
        <v>5.0</v>
      </c>
      <c r="L38879" s="3">
        <v>38718.0</v>
      </c>
      <c r="M38879" s="3">
        <v>40603.0</v>
      </c>
      <c r="N38879" s="3">
        <v>42018.0</v>
      </c>
    </row>
    <row r="38880">
      <c r="A38880" s="1" t="s">
        <v>134565</v>
      </c>
      <c r="B38880" s="1" t="s">
        <v>134566</v>
      </c>
      <c r="C38880" s="2" t="s">
        <v>134567</v>
      </c>
      <c r="D38880" s="1" t="s">
        <v>56</v>
      </c>
      <c r="E38880" s="1">
        <v>1746627.0</v>
      </c>
      <c r="F38880" s="1" t="s">
        <v>207</v>
      </c>
      <c r="G38880" s="1" t="s">
        <v>25</v>
      </c>
      <c r="H38880" s="1" t="s">
        <v>64</v>
      </c>
      <c r="I38880" s="1" t="s">
        <v>966</v>
      </c>
      <c r="J38880" s="1" t="s">
        <v>967</v>
      </c>
      <c r="K38880" s="1">
        <v>2.0</v>
      </c>
      <c r="M38880" s="3">
        <v>40877.0</v>
      </c>
      <c r="N38880" s="3">
        <v>41750.0</v>
      </c>
    </row>
    <row r="38881">
      <c r="A38881" s="1" t="s">
        <v>134568</v>
      </c>
      <c r="B38881" s="1" t="s">
        <v>134569</v>
      </c>
      <c r="C38881" s="2" t="s">
        <v>134570</v>
      </c>
      <c r="D38881" s="1" t="s">
        <v>56</v>
      </c>
      <c r="E38881" s="1">
        <v>500000.0</v>
      </c>
      <c r="F38881" s="1" t="s">
        <v>207</v>
      </c>
      <c r="G38881" s="1" t="s">
        <v>25</v>
      </c>
      <c r="H38881" s="1" t="s">
        <v>64</v>
      </c>
      <c r="I38881" s="1" t="s">
        <v>65</v>
      </c>
      <c r="J38881" s="1" t="s">
        <v>984</v>
      </c>
      <c r="K38881" s="1">
        <v>1.0</v>
      </c>
      <c r="M38881" s="3">
        <v>39161.0</v>
      </c>
      <c r="N38881" s="3">
        <v>39161.0</v>
      </c>
    </row>
    <row r="38882">
      <c r="A38882" s="1" t="s">
        <v>134571</v>
      </c>
      <c r="B38882" s="1" t="s">
        <v>134572</v>
      </c>
      <c r="C38882" s="2" t="s">
        <v>134573</v>
      </c>
      <c r="D38882" s="1" t="s">
        <v>56</v>
      </c>
      <c r="E38882" s="1" t="s">
        <v>43</v>
      </c>
      <c r="F38882" s="1" t="s">
        <v>18</v>
      </c>
      <c r="G38882" s="1" t="s">
        <v>699</v>
      </c>
      <c r="H38882" s="1">
        <v>3.0</v>
      </c>
      <c r="I38882" s="1" t="s">
        <v>9999</v>
      </c>
      <c r="J38882" s="1" t="s">
        <v>83160</v>
      </c>
      <c r="K38882" s="1">
        <v>1.0</v>
      </c>
      <c r="L38882" s="3">
        <v>39448.0</v>
      </c>
      <c r="M38882" s="3">
        <v>41407.0</v>
      </c>
      <c r="N38882" s="3">
        <v>41407.0</v>
      </c>
    </row>
    <row r="38883">
      <c r="A38883" s="1" t="s">
        <v>134574</v>
      </c>
      <c r="B38883" s="1" t="s">
        <v>134575</v>
      </c>
      <c r="C38883" s="2" t="s">
        <v>134576</v>
      </c>
      <c r="D38883" s="1" t="s">
        <v>1247</v>
      </c>
      <c r="E38883" s="1">
        <v>1.2785029E7</v>
      </c>
      <c r="F38883" s="1" t="s">
        <v>18</v>
      </c>
      <c r="G38883" s="1" t="s">
        <v>25</v>
      </c>
      <c r="H38883" s="1" t="s">
        <v>208</v>
      </c>
      <c r="I38883" s="1" t="s">
        <v>209</v>
      </c>
      <c r="J38883" s="1" t="s">
        <v>134577</v>
      </c>
      <c r="K38883" s="1">
        <v>7.0</v>
      </c>
      <c r="L38883" s="3">
        <v>39448.0</v>
      </c>
      <c r="M38883" s="3">
        <v>39873.0</v>
      </c>
      <c r="N38883" s="3">
        <v>41730.0</v>
      </c>
    </row>
    <row r="38884">
      <c r="A38884" s="1" t="s">
        <v>134578</v>
      </c>
      <c r="B38884" s="1" t="s">
        <v>134579</v>
      </c>
      <c r="C38884" s="2" t="s">
        <v>134580</v>
      </c>
      <c r="D38884" s="1" t="s">
        <v>5698</v>
      </c>
      <c r="E38884" s="1">
        <v>1255000.0</v>
      </c>
      <c r="F38884" s="1" t="s">
        <v>18</v>
      </c>
      <c r="G38884" s="1" t="s">
        <v>25</v>
      </c>
      <c r="H38884" s="1" t="s">
        <v>64</v>
      </c>
      <c r="I38884" s="1" t="s">
        <v>65</v>
      </c>
      <c r="J38884" s="1" t="s">
        <v>71</v>
      </c>
      <c r="K38884" s="1">
        <v>2.0</v>
      </c>
      <c r="M38884" s="3">
        <v>41065.0</v>
      </c>
      <c r="N38884" s="3">
        <v>42165.0</v>
      </c>
    </row>
    <row r="38885">
      <c r="A38885" s="1" t="s">
        <v>134581</v>
      </c>
      <c r="B38885" s="1" t="s">
        <v>134582</v>
      </c>
      <c r="C38885" s="2" t="s">
        <v>134583</v>
      </c>
      <c r="D38885" s="1" t="s">
        <v>56</v>
      </c>
      <c r="E38885" s="1">
        <v>1.433E7</v>
      </c>
      <c r="F38885" s="1" t="s">
        <v>207</v>
      </c>
      <c r="G38885" s="1" t="s">
        <v>276</v>
      </c>
      <c r="H38885" s="1">
        <v>17.0</v>
      </c>
      <c r="I38885" s="1" t="s">
        <v>6126</v>
      </c>
      <c r="J38885" s="1" t="s">
        <v>6126</v>
      </c>
      <c r="K38885" s="1">
        <v>1.0</v>
      </c>
      <c r="L38885" s="3">
        <v>32509.0</v>
      </c>
      <c r="M38885" s="3">
        <v>40042.0</v>
      </c>
      <c r="N38885" s="3">
        <v>40042.0</v>
      </c>
    </row>
    <row r="38886">
      <c r="A38886" s="1" t="s">
        <v>134584</v>
      </c>
      <c r="B38886" s="1" t="s">
        <v>134585</v>
      </c>
      <c r="C38886" s="2" t="s">
        <v>134586</v>
      </c>
      <c r="D38886" s="1" t="s">
        <v>56</v>
      </c>
      <c r="E38886" s="1">
        <v>1710000.0</v>
      </c>
      <c r="F38886" s="1" t="s">
        <v>689</v>
      </c>
      <c r="G38886" s="1" t="s">
        <v>25</v>
      </c>
      <c r="H38886" s="1" t="s">
        <v>64</v>
      </c>
      <c r="I38886" s="1" t="s">
        <v>95</v>
      </c>
      <c r="J38886" s="1" t="s">
        <v>95</v>
      </c>
      <c r="K38886" s="1">
        <v>2.0</v>
      </c>
      <c r="L38886" s="3">
        <v>39448.0</v>
      </c>
      <c r="M38886" s="3">
        <v>40589.0</v>
      </c>
      <c r="N38886" s="3">
        <v>40612.0</v>
      </c>
    </row>
    <row r="38887">
      <c r="A38887" s="1" t="s">
        <v>134587</v>
      </c>
      <c r="B38887" s="1" t="s">
        <v>134588</v>
      </c>
      <c r="C38887" s="2" t="s">
        <v>134589</v>
      </c>
      <c r="D38887" s="1" t="s">
        <v>56</v>
      </c>
      <c r="E38887" s="1" t="s">
        <v>43</v>
      </c>
      <c r="F38887" s="1" t="s">
        <v>18</v>
      </c>
      <c r="G38887" s="1" t="s">
        <v>25</v>
      </c>
      <c r="H38887" s="1" t="s">
        <v>64</v>
      </c>
      <c r="I38887" s="1" t="s">
        <v>65</v>
      </c>
      <c r="J38887" s="1" t="s">
        <v>606</v>
      </c>
      <c r="K38887" s="1">
        <v>2.0</v>
      </c>
      <c r="L38887" s="3">
        <v>37987.0</v>
      </c>
      <c r="M38887" s="3">
        <v>41579.0</v>
      </c>
      <c r="N38887" s="3">
        <v>41582.0</v>
      </c>
    </row>
    <row r="38888">
      <c r="A38888" s="1" t="s">
        <v>134590</v>
      </c>
      <c r="B38888" s="1" t="s">
        <v>134591</v>
      </c>
      <c r="C38888" s="2" t="s">
        <v>134592</v>
      </c>
      <c r="D38888" s="1" t="s">
        <v>1414</v>
      </c>
      <c r="E38888" s="1">
        <v>4496910.0</v>
      </c>
      <c r="F38888" s="1" t="s">
        <v>18</v>
      </c>
      <c r="G38888" s="1" t="s">
        <v>552</v>
      </c>
      <c r="H38888" s="1">
        <v>56.0</v>
      </c>
      <c r="I38888" s="1" t="s">
        <v>2552</v>
      </c>
      <c r="J38888" s="1" t="s">
        <v>2552</v>
      </c>
      <c r="K38888" s="1">
        <v>1.0</v>
      </c>
      <c r="L38888" s="3">
        <v>38718.0</v>
      </c>
      <c r="M38888" s="3">
        <v>40593.0</v>
      </c>
      <c r="N38888" s="3">
        <v>40593.0</v>
      </c>
    </row>
    <row r="38889">
      <c r="A38889" s="1" t="s">
        <v>134593</v>
      </c>
      <c r="B38889" s="1" t="s">
        <v>134594</v>
      </c>
      <c r="C38889" s="2" t="s">
        <v>134595</v>
      </c>
      <c r="D38889" s="1" t="s">
        <v>56</v>
      </c>
      <c r="E38889" s="1">
        <v>3.5E7</v>
      </c>
      <c r="F38889" s="1" t="s">
        <v>18</v>
      </c>
      <c r="G38889" s="1" t="s">
        <v>25</v>
      </c>
      <c r="H38889" s="1" t="s">
        <v>298</v>
      </c>
      <c r="I38889" s="1" t="s">
        <v>299</v>
      </c>
      <c r="J38889" s="1" t="s">
        <v>5817</v>
      </c>
      <c r="K38889" s="1">
        <v>1.0</v>
      </c>
      <c r="M38889" s="3">
        <v>39037.0</v>
      </c>
      <c r="N38889" s="3">
        <v>39037.0</v>
      </c>
    </row>
    <row r="38890">
      <c r="A38890" s="1" t="s">
        <v>134596</v>
      </c>
      <c r="B38890" s="1" t="s">
        <v>134597</v>
      </c>
      <c r="E38890" s="1" t="s">
        <v>43</v>
      </c>
      <c r="F38890" s="1" t="s">
        <v>207</v>
      </c>
      <c r="K38890" s="1">
        <v>1.0</v>
      </c>
      <c r="L38890" s="3">
        <v>42005.0</v>
      </c>
      <c r="M38890" s="3">
        <v>42125.0</v>
      </c>
      <c r="N38890" s="3">
        <v>42125.0</v>
      </c>
    </row>
    <row r="38891">
      <c r="A38891" s="1" t="s">
        <v>134598</v>
      </c>
      <c r="B38891" s="1" t="s">
        <v>134599</v>
      </c>
      <c r="C38891" s="2" t="s">
        <v>134600</v>
      </c>
      <c r="D38891" s="1" t="s">
        <v>56</v>
      </c>
      <c r="E38891" s="1">
        <v>5.82E7</v>
      </c>
      <c r="F38891" s="1" t="s">
        <v>207</v>
      </c>
      <c r="G38891" s="1" t="s">
        <v>25</v>
      </c>
      <c r="H38891" s="1" t="s">
        <v>44</v>
      </c>
      <c r="I38891" s="1" t="s">
        <v>282</v>
      </c>
      <c r="J38891" s="1" t="s">
        <v>282</v>
      </c>
      <c r="K38891" s="1">
        <v>3.0</v>
      </c>
      <c r="L38891" s="3">
        <v>38718.0</v>
      </c>
      <c r="M38891" s="3">
        <v>39819.0</v>
      </c>
      <c r="N38891" s="3">
        <v>40892.0</v>
      </c>
    </row>
    <row r="38892">
      <c r="A38892" s="1" t="s">
        <v>134601</v>
      </c>
      <c r="B38892" s="1" t="s">
        <v>134602</v>
      </c>
      <c r="C38892" s="2" t="s">
        <v>134603</v>
      </c>
      <c r="D38892" s="1" t="s">
        <v>134604</v>
      </c>
      <c r="E38892" s="1">
        <v>3090000.0</v>
      </c>
      <c r="F38892" s="1" t="s">
        <v>18</v>
      </c>
      <c r="G38892" s="1" t="s">
        <v>25</v>
      </c>
      <c r="H38892" s="1" t="s">
        <v>64</v>
      </c>
      <c r="I38892" s="1" t="s">
        <v>65</v>
      </c>
      <c r="J38892" s="1" t="s">
        <v>271</v>
      </c>
      <c r="K38892" s="1">
        <v>3.0</v>
      </c>
      <c r="L38892" s="3">
        <v>40909.0</v>
      </c>
      <c r="M38892" s="3">
        <v>41416.0</v>
      </c>
      <c r="N38892" s="3">
        <v>42002.0</v>
      </c>
    </row>
    <row r="38893">
      <c r="A38893" s="1" t="s">
        <v>134605</v>
      </c>
      <c r="B38893" s="1" t="s">
        <v>134606</v>
      </c>
      <c r="C38893" s="2" t="s">
        <v>134607</v>
      </c>
      <c r="D38893" s="1" t="s">
        <v>134608</v>
      </c>
      <c r="E38893" s="1">
        <v>1500000.0</v>
      </c>
      <c r="F38893" s="1" t="s">
        <v>18</v>
      </c>
      <c r="G38893" s="1" t="s">
        <v>25</v>
      </c>
      <c r="H38893" s="1" t="s">
        <v>286</v>
      </c>
      <c r="I38893" s="1" t="s">
        <v>578</v>
      </c>
      <c r="J38893" s="1" t="s">
        <v>578</v>
      </c>
      <c r="K38893" s="1">
        <v>1.0</v>
      </c>
      <c r="L38893" s="3">
        <v>36526.0</v>
      </c>
      <c r="M38893" s="3">
        <v>39446.0</v>
      </c>
      <c r="N38893" s="3">
        <v>39446.0</v>
      </c>
    </row>
    <row r="38894">
      <c r="A38894" s="1" t="s">
        <v>134609</v>
      </c>
      <c r="B38894" s="1" t="s">
        <v>134610</v>
      </c>
      <c r="D38894" s="1" t="s">
        <v>56</v>
      </c>
      <c r="E38894" s="1">
        <v>1.65E7</v>
      </c>
      <c r="F38894" s="1" t="s">
        <v>18</v>
      </c>
      <c r="K38894" s="1">
        <v>1.0</v>
      </c>
      <c r="M38894" s="3">
        <v>41635.0</v>
      </c>
      <c r="N38894" s="3">
        <v>41635.0</v>
      </c>
    </row>
    <row r="38895">
      <c r="A38895" s="1" t="s">
        <v>134611</v>
      </c>
      <c r="B38895" s="1" t="s">
        <v>134612</v>
      </c>
      <c r="D38895" s="1" t="s">
        <v>56</v>
      </c>
      <c r="E38895" s="1">
        <v>1.31E7</v>
      </c>
      <c r="F38895" s="1" t="s">
        <v>18</v>
      </c>
      <c r="G38895" s="1" t="s">
        <v>25</v>
      </c>
      <c r="H38895" s="1" t="s">
        <v>82</v>
      </c>
      <c r="I38895" s="1" t="s">
        <v>1764</v>
      </c>
      <c r="J38895" s="1" t="s">
        <v>4041</v>
      </c>
      <c r="K38895" s="1">
        <v>1.0</v>
      </c>
      <c r="L38895" s="3">
        <v>40909.0</v>
      </c>
      <c r="M38895" s="3">
        <v>41438.0</v>
      </c>
      <c r="N38895" s="3">
        <v>41438.0</v>
      </c>
    </row>
    <row r="38896">
      <c r="A38896" s="1" t="s">
        <v>134613</v>
      </c>
      <c r="B38896" s="1" t="s">
        <v>134614</v>
      </c>
      <c r="C38896" s="2" t="s">
        <v>134615</v>
      </c>
      <c r="D38896" s="1" t="s">
        <v>633</v>
      </c>
      <c r="E38896" s="1">
        <v>2.19E7</v>
      </c>
      <c r="F38896" s="1" t="s">
        <v>18</v>
      </c>
      <c r="G38896" s="1" t="s">
        <v>25</v>
      </c>
      <c r="H38896" s="1" t="s">
        <v>89</v>
      </c>
      <c r="I38896" s="1" t="s">
        <v>1260</v>
      </c>
      <c r="J38896" s="1" t="s">
        <v>1783</v>
      </c>
      <c r="K38896" s="1">
        <v>1.0</v>
      </c>
      <c r="L38896" s="3">
        <v>40909.0</v>
      </c>
      <c r="M38896" s="3">
        <v>41519.0</v>
      </c>
      <c r="N38896" s="3">
        <v>41519.0</v>
      </c>
    </row>
    <row r="38897">
      <c r="A38897" s="1" t="s">
        <v>134616</v>
      </c>
      <c r="B38897" s="1" t="s">
        <v>134617</v>
      </c>
      <c r="C38897" s="2" t="s">
        <v>134618</v>
      </c>
      <c r="D38897" s="1" t="s">
        <v>56</v>
      </c>
      <c r="E38897" s="1">
        <v>2.2778607E7</v>
      </c>
      <c r="F38897" s="1" t="s">
        <v>18</v>
      </c>
      <c r="G38897" s="1" t="s">
        <v>25</v>
      </c>
      <c r="H38897" s="1" t="s">
        <v>158</v>
      </c>
      <c r="I38897" s="1" t="s">
        <v>244</v>
      </c>
      <c r="J38897" s="1" t="s">
        <v>327</v>
      </c>
      <c r="K38897" s="1">
        <v>4.0</v>
      </c>
      <c r="L38897" s="3">
        <v>39814.0</v>
      </c>
      <c r="M38897" s="3">
        <v>40942.0</v>
      </c>
      <c r="N38897" s="3">
        <v>42089.0</v>
      </c>
    </row>
    <row r="38898">
      <c r="A38898" s="1" t="s">
        <v>134619</v>
      </c>
      <c r="B38898" s="1" t="s">
        <v>134620</v>
      </c>
      <c r="C38898" s="2" t="s">
        <v>134621</v>
      </c>
      <c r="D38898" s="1" t="s">
        <v>15261</v>
      </c>
      <c r="E38898" s="1">
        <v>8500000.0</v>
      </c>
      <c r="F38898" s="1" t="s">
        <v>18</v>
      </c>
      <c r="G38898" s="1" t="s">
        <v>25</v>
      </c>
      <c r="H38898" s="1" t="s">
        <v>1234</v>
      </c>
      <c r="I38898" s="1" t="s">
        <v>1235</v>
      </c>
      <c r="J38898" s="1" t="s">
        <v>38227</v>
      </c>
      <c r="K38898" s="1">
        <v>1.0</v>
      </c>
      <c r="M38898" s="3">
        <v>39426.0</v>
      </c>
      <c r="N38898" s="3">
        <v>39426.0</v>
      </c>
    </row>
    <row r="38899">
      <c r="A38899" s="1" t="s">
        <v>134622</v>
      </c>
      <c r="B38899" s="1" t="s">
        <v>134623</v>
      </c>
      <c r="C38899" s="2" t="s">
        <v>134624</v>
      </c>
      <c r="D38899" s="1" t="s">
        <v>56</v>
      </c>
      <c r="E38899" s="1" t="s">
        <v>43</v>
      </c>
      <c r="F38899" s="1" t="s">
        <v>18</v>
      </c>
      <c r="K38899" s="1">
        <v>2.0</v>
      </c>
      <c r="L38899" s="3">
        <v>39118.0</v>
      </c>
      <c r="M38899" s="3">
        <v>40664.0</v>
      </c>
      <c r="N38899" s="3">
        <v>42125.0</v>
      </c>
    </row>
    <row r="38900">
      <c r="A38900" s="1" t="s">
        <v>134625</v>
      </c>
      <c r="B38900" s="1" t="s">
        <v>134626</v>
      </c>
      <c r="C38900" s="2" t="s">
        <v>134627</v>
      </c>
      <c r="D38900" s="1" t="s">
        <v>17719</v>
      </c>
      <c r="E38900" s="1">
        <v>6.13006E7</v>
      </c>
      <c r="F38900" s="1" t="s">
        <v>207</v>
      </c>
      <c r="G38900" s="1" t="s">
        <v>25</v>
      </c>
      <c r="H38900" s="1" t="s">
        <v>142</v>
      </c>
      <c r="I38900" s="1" t="s">
        <v>143</v>
      </c>
      <c r="J38900" s="1" t="s">
        <v>143</v>
      </c>
      <c r="K38900" s="1">
        <v>4.0</v>
      </c>
      <c r="M38900" s="3">
        <v>39213.0</v>
      </c>
      <c r="N38900" s="3">
        <v>40408.0</v>
      </c>
    </row>
    <row r="38901">
      <c r="A38901" s="1" t="s">
        <v>134628</v>
      </c>
      <c r="B38901" s="1" t="s">
        <v>134629</v>
      </c>
      <c r="C38901" s="2" t="s">
        <v>134630</v>
      </c>
      <c r="D38901" s="1" t="s">
        <v>56</v>
      </c>
      <c r="E38901" s="1">
        <v>1.0762732E7</v>
      </c>
      <c r="F38901" s="1" t="s">
        <v>689</v>
      </c>
      <c r="G38901" s="1" t="s">
        <v>366</v>
      </c>
      <c r="H38901" s="1">
        <v>27.0</v>
      </c>
      <c r="I38901" s="1" t="s">
        <v>5348</v>
      </c>
      <c r="J38901" s="1" t="s">
        <v>14647</v>
      </c>
      <c r="K38901" s="1">
        <v>2.0</v>
      </c>
      <c r="L38901" s="3">
        <v>36526.0</v>
      </c>
      <c r="M38901" s="3">
        <v>42047.0</v>
      </c>
      <c r="N38901" s="3">
        <v>42151.0</v>
      </c>
    </row>
    <row r="38902">
      <c r="A38902" s="1" t="s">
        <v>134631</v>
      </c>
      <c r="B38902" s="2" t="s">
        <v>134632</v>
      </c>
      <c r="C38902" s="2" t="s">
        <v>134633</v>
      </c>
      <c r="D38902" s="1" t="s">
        <v>134634</v>
      </c>
      <c r="E38902" s="1">
        <v>100000.0</v>
      </c>
      <c r="F38902" s="1" t="s">
        <v>18</v>
      </c>
      <c r="G38902" s="1" t="s">
        <v>25</v>
      </c>
      <c r="H38902" s="1" t="s">
        <v>64</v>
      </c>
      <c r="I38902" s="1" t="s">
        <v>65</v>
      </c>
      <c r="J38902" s="1" t="s">
        <v>66</v>
      </c>
      <c r="K38902" s="1">
        <v>1.0</v>
      </c>
      <c r="L38902" s="3">
        <v>41760.0</v>
      </c>
      <c r="M38902" s="3">
        <v>41669.0</v>
      </c>
      <c r="N38902" s="3">
        <v>41669.0</v>
      </c>
    </row>
    <row r="38903">
      <c r="A38903" s="1" t="s">
        <v>134635</v>
      </c>
      <c r="B38903" s="1" t="s">
        <v>134636</v>
      </c>
      <c r="C38903" s="2" t="s">
        <v>134637</v>
      </c>
      <c r="D38903" s="1" t="s">
        <v>134638</v>
      </c>
      <c r="E38903" s="1">
        <v>80000.0</v>
      </c>
      <c r="F38903" s="1" t="s">
        <v>18</v>
      </c>
      <c r="G38903" s="1" t="s">
        <v>25</v>
      </c>
      <c r="H38903" s="1" t="s">
        <v>89</v>
      </c>
      <c r="I38903" s="1" t="s">
        <v>589</v>
      </c>
      <c r="J38903" s="1" t="s">
        <v>16780</v>
      </c>
      <c r="K38903" s="1">
        <v>1.0</v>
      </c>
      <c r="M38903" s="3">
        <v>42074.0</v>
      </c>
      <c r="N38903" s="3">
        <v>42074.0</v>
      </c>
    </row>
    <row r="38904">
      <c r="A38904" s="1" t="s">
        <v>134639</v>
      </c>
      <c r="B38904" s="1" t="s">
        <v>134640</v>
      </c>
      <c r="C38904" s="2" t="s">
        <v>134641</v>
      </c>
      <c r="D38904" s="1" t="s">
        <v>42</v>
      </c>
      <c r="E38904" s="1">
        <v>4.0E7</v>
      </c>
      <c r="F38904" s="1" t="s">
        <v>18</v>
      </c>
      <c r="G38904" s="1" t="s">
        <v>37</v>
      </c>
      <c r="H38904" s="1">
        <v>19.0</v>
      </c>
      <c r="I38904" s="1" t="s">
        <v>2637</v>
      </c>
      <c r="J38904" s="1" t="s">
        <v>2637</v>
      </c>
      <c r="K38904" s="1">
        <v>1.0</v>
      </c>
      <c r="L38904" s="3">
        <v>37622.0</v>
      </c>
      <c r="M38904" s="3">
        <v>38961.0</v>
      </c>
      <c r="N38904" s="3">
        <v>38961.0</v>
      </c>
    </row>
    <row r="38905">
      <c r="A38905" s="1" t="s">
        <v>134642</v>
      </c>
      <c r="B38905" s="1" t="s">
        <v>134643</v>
      </c>
      <c r="C38905" s="2" t="s">
        <v>134644</v>
      </c>
      <c r="D38905" s="1" t="s">
        <v>63</v>
      </c>
      <c r="E38905" s="1" t="s">
        <v>43</v>
      </c>
      <c r="F38905" s="1" t="s">
        <v>18</v>
      </c>
      <c r="G38905" s="1" t="s">
        <v>2811</v>
      </c>
      <c r="H38905" s="1">
        <v>3.0</v>
      </c>
      <c r="I38905" s="1" t="s">
        <v>17367</v>
      </c>
      <c r="J38905" s="1" t="s">
        <v>17367</v>
      </c>
      <c r="K38905" s="1">
        <v>1.0</v>
      </c>
      <c r="L38905" s="3">
        <v>39448.0</v>
      </c>
      <c r="M38905" s="3">
        <v>40134.0</v>
      </c>
      <c r="N38905" s="3">
        <v>40134.0</v>
      </c>
    </row>
    <row r="38906">
      <c r="A38906" s="1" t="s">
        <v>134645</v>
      </c>
      <c r="B38906" s="1" t="s">
        <v>134646</v>
      </c>
      <c r="D38906" s="1" t="s">
        <v>134647</v>
      </c>
      <c r="E38906" s="1">
        <v>400420.0</v>
      </c>
      <c r="F38906" s="1" t="s">
        <v>18</v>
      </c>
      <c r="G38906" s="1" t="s">
        <v>25</v>
      </c>
      <c r="H38906" s="1" t="s">
        <v>135</v>
      </c>
      <c r="I38906" s="1" t="s">
        <v>136</v>
      </c>
      <c r="J38906" s="1" t="s">
        <v>1114</v>
      </c>
      <c r="K38906" s="1">
        <v>1.0</v>
      </c>
      <c r="M38906" s="3">
        <v>39675.0</v>
      </c>
      <c r="N38906" s="3">
        <v>39675.0</v>
      </c>
    </row>
    <row r="38907">
      <c r="A38907" s="1" t="s">
        <v>134648</v>
      </c>
      <c r="B38907" s="1" t="s">
        <v>134649</v>
      </c>
      <c r="C38907" s="2" t="s">
        <v>134650</v>
      </c>
      <c r="D38907" s="1" t="s">
        <v>134651</v>
      </c>
      <c r="E38907" s="1">
        <v>100000.0</v>
      </c>
      <c r="F38907" s="1" t="s">
        <v>18</v>
      </c>
      <c r="G38907" s="1" t="s">
        <v>25</v>
      </c>
      <c r="H38907" s="1" t="s">
        <v>64</v>
      </c>
      <c r="I38907" s="1" t="s">
        <v>65</v>
      </c>
      <c r="J38907" s="1" t="s">
        <v>71</v>
      </c>
      <c r="K38907" s="1">
        <v>1.0</v>
      </c>
      <c r="L38907" s="3">
        <v>40405.0</v>
      </c>
      <c r="M38907" s="3">
        <v>40544.0</v>
      </c>
      <c r="N38907" s="3">
        <v>40544.0</v>
      </c>
    </row>
    <row r="38908">
      <c r="A38908" s="1" t="s">
        <v>134652</v>
      </c>
      <c r="B38908" s="1" t="s">
        <v>134653</v>
      </c>
      <c r="C38908" s="2" t="s">
        <v>134654</v>
      </c>
      <c r="D38908" s="1" t="s">
        <v>134655</v>
      </c>
      <c r="E38908" s="1">
        <v>483870.0</v>
      </c>
      <c r="F38908" s="1" t="s">
        <v>18</v>
      </c>
      <c r="G38908" s="1" t="s">
        <v>57</v>
      </c>
      <c r="H38908" s="1" t="s">
        <v>3339</v>
      </c>
      <c r="I38908" s="1" t="s">
        <v>3340</v>
      </c>
      <c r="J38908" s="1" t="s">
        <v>3340</v>
      </c>
      <c r="K38908" s="1">
        <v>1.0</v>
      </c>
      <c r="L38908" s="3">
        <v>40548.0</v>
      </c>
      <c r="M38908" s="3">
        <v>41061.0</v>
      </c>
      <c r="N38908" s="3">
        <v>41061.0</v>
      </c>
    </row>
    <row r="38909">
      <c r="A38909" s="1" t="s">
        <v>134656</v>
      </c>
      <c r="B38909" s="1" t="s">
        <v>134657</v>
      </c>
      <c r="C38909" s="2" t="s">
        <v>134658</v>
      </c>
      <c r="D38909" s="1" t="s">
        <v>1247</v>
      </c>
      <c r="E38909" s="1">
        <v>5.7433301E7</v>
      </c>
      <c r="F38909" s="1" t="s">
        <v>18</v>
      </c>
      <c r="G38909" s="1" t="s">
        <v>25</v>
      </c>
      <c r="H38909" s="1" t="s">
        <v>190</v>
      </c>
      <c r="I38909" s="1" t="s">
        <v>191</v>
      </c>
      <c r="J38909" s="1" t="s">
        <v>191</v>
      </c>
      <c r="K38909" s="1">
        <v>6.0</v>
      </c>
      <c r="L38909" s="3">
        <v>37987.0</v>
      </c>
      <c r="M38909" s="3">
        <v>39486.0</v>
      </c>
      <c r="N38909" s="3">
        <v>42146.0</v>
      </c>
    </row>
    <row r="38910">
      <c r="A38910" s="1" t="s">
        <v>134659</v>
      </c>
      <c r="B38910" s="1" t="s">
        <v>134660</v>
      </c>
      <c r="D38910" s="1" t="s">
        <v>15283</v>
      </c>
      <c r="E38910" s="1">
        <v>7167534.47672193</v>
      </c>
      <c r="F38910" s="1" t="s">
        <v>18</v>
      </c>
      <c r="G38910" s="1" t="s">
        <v>1062</v>
      </c>
      <c r="K38910" s="1">
        <v>2.0</v>
      </c>
      <c r="L38910" s="3">
        <v>41730.0</v>
      </c>
      <c r="M38910" s="3">
        <v>41786.0</v>
      </c>
      <c r="N38910" s="3">
        <v>42306.0</v>
      </c>
    </row>
    <row r="38911">
      <c r="A38911" s="1" t="s">
        <v>134661</v>
      </c>
      <c r="B38911" s="1" t="s">
        <v>134662</v>
      </c>
      <c r="C38911" s="2" t="s">
        <v>134663</v>
      </c>
      <c r="D38911" s="1" t="s">
        <v>134664</v>
      </c>
      <c r="E38911" s="1" t="s">
        <v>43</v>
      </c>
      <c r="F38911" s="1" t="s">
        <v>18</v>
      </c>
      <c r="G38911" s="1" t="s">
        <v>57</v>
      </c>
      <c r="H38911" s="1" t="s">
        <v>4487</v>
      </c>
      <c r="I38911" s="1" t="s">
        <v>4488</v>
      </c>
      <c r="J38911" s="1" t="s">
        <v>26779</v>
      </c>
      <c r="K38911" s="1">
        <v>1.0</v>
      </c>
      <c r="L38911" s="3">
        <v>42059.0</v>
      </c>
      <c r="M38911" s="3">
        <v>42036.0</v>
      </c>
      <c r="N38911" s="3">
        <v>42036.0</v>
      </c>
    </row>
    <row r="38912">
      <c r="A38912" s="1" t="s">
        <v>134665</v>
      </c>
      <c r="B38912" s="1" t="s">
        <v>134666</v>
      </c>
      <c r="C38912" s="2" t="s">
        <v>134667</v>
      </c>
      <c r="D38912" s="1" t="s">
        <v>411</v>
      </c>
      <c r="E38912" s="1">
        <v>2.4E7</v>
      </c>
      <c r="F38912" s="1" t="s">
        <v>18</v>
      </c>
      <c r="G38912" s="1" t="s">
        <v>57</v>
      </c>
      <c r="H38912" s="1" t="s">
        <v>58</v>
      </c>
      <c r="I38912" s="1" t="s">
        <v>59</v>
      </c>
      <c r="J38912" s="1" t="s">
        <v>59</v>
      </c>
      <c r="K38912" s="1">
        <v>1.0</v>
      </c>
      <c r="L38912" s="3">
        <v>38718.0</v>
      </c>
      <c r="M38912" s="3">
        <v>41555.0</v>
      </c>
      <c r="N38912" s="3">
        <v>41555.0</v>
      </c>
    </row>
    <row r="38913">
      <c r="A38913" s="1" t="s">
        <v>134668</v>
      </c>
      <c r="B38913" s="1" t="s">
        <v>134669</v>
      </c>
      <c r="D38913" s="1" t="s">
        <v>42</v>
      </c>
      <c r="E38913" s="1">
        <v>4750000.0</v>
      </c>
      <c r="F38913" s="1" t="s">
        <v>113</v>
      </c>
      <c r="G38913" s="1" t="s">
        <v>25</v>
      </c>
      <c r="H38913" s="1" t="s">
        <v>64</v>
      </c>
      <c r="I38913" s="1" t="s">
        <v>95</v>
      </c>
      <c r="J38913" s="1" t="s">
        <v>376</v>
      </c>
      <c r="K38913" s="1">
        <v>3.0</v>
      </c>
      <c r="L38913" s="3">
        <v>37622.0</v>
      </c>
      <c r="M38913" s="3">
        <v>37939.0</v>
      </c>
      <c r="N38913" s="3">
        <v>38489.0</v>
      </c>
    </row>
    <row r="38914">
      <c r="A38914" s="1" t="s">
        <v>134670</v>
      </c>
      <c r="B38914" s="1" t="s">
        <v>134671</v>
      </c>
      <c r="C38914" s="2" t="s">
        <v>134672</v>
      </c>
      <c r="D38914" s="1" t="s">
        <v>134673</v>
      </c>
      <c r="E38914" s="1">
        <v>3574739.0</v>
      </c>
      <c r="F38914" s="1" t="s">
        <v>18</v>
      </c>
      <c r="G38914" s="1" t="s">
        <v>552</v>
      </c>
      <c r="H38914" s="1">
        <v>56.0</v>
      </c>
      <c r="I38914" s="1" t="s">
        <v>2552</v>
      </c>
      <c r="J38914" s="1" t="s">
        <v>2552</v>
      </c>
      <c r="K38914" s="1">
        <v>2.0</v>
      </c>
      <c r="L38914" s="3">
        <v>40547.0</v>
      </c>
      <c r="M38914" s="3">
        <v>41302.0</v>
      </c>
      <c r="N38914" s="3">
        <v>41668.0</v>
      </c>
    </row>
    <row r="38915">
      <c r="A38915" s="1" t="s">
        <v>134674</v>
      </c>
      <c r="B38915" s="1" t="s">
        <v>134675</v>
      </c>
      <c r="C38915" s="2" t="s">
        <v>134676</v>
      </c>
      <c r="D38915" s="1" t="s">
        <v>42</v>
      </c>
      <c r="E38915" s="1">
        <v>1.0E7</v>
      </c>
      <c r="F38915" s="1" t="s">
        <v>18</v>
      </c>
      <c r="G38915" s="1" t="s">
        <v>128</v>
      </c>
      <c r="H38915" s="1" t="s">
        <v>10572</v>
      </c>
      <c r="I38915" s="1" t="s">
        <v>130</v>
      </c>
      <c r="J38915" s="1" t="s">
        <v>5495</v>
      </c>
      <c r="K38915" s="1">
        <v>1.0</v>
      </c>
      <c r="L38915" s="3">
        <v>33970.0</v>
      </c>
      <c r="M38915" s="3">
        <v>38737.0</v>
      </c>
      <c r="N38915" s="3">
        <v>38737.0</v>
      </c>
    </row>
    <row r="38916">
      <c r="A38916" s="1" t="s">
        <v>134677</v>
      </c>
      <c r="B38916" s="1" t="s">
        <v>134678</v>
      </c>
      <c r="C38916" s="2" t="s">
        <v>134679</v>
      </c>
      <c r="D38916" s="1" t="s">
        <v>45390</v>
      </c>
      <c r="E38916" s="1">
        <v>2500000.0</v>
      </c>
      <c r="F38916" s="1" t="s">
        <v>18</v>
      </c>
      <c r="K38916" s="1">
        <v>1.0</v>
      </c>
      <c r="L38916" s="3">
        <v>40179.0</v>
      </c>
      <c r="M38916" s="3">
        <v>41957.0</v>
      </c>
      <c r="N38916" s="3">
        <v>41957.0</v>
      </c>
    </row>
    <row r="38917">
      <c r="A38917" s="1" t="s">
        <v>134680</v>
      </c>
      <c r="B38917" s="1" t="s">
        <v>134681</v>
      </c>
      <c r="C38917" s="2" t="s">
        <v>134682</v>
      </c>
      <c r="D38917" s="1" t="s">
        <v>134683</v>
      </c>
      <c r="E38917" s="1" t="s">
        <v>43</v>
      </c>
      <c r="F38917" s="1" t="s">
        <v>18</v>
      </c>
      <c r="G38917" s="1" t="s">
        <v>57</v>
      </c>
      <c r="H38917" s="1" t="s">
        <v>202</v>
      </c>
      <c r="I38917" s="1" t="s">
        <v>203</v>
      </c>
      <c r="J38917" s="1" t="s">
        <v>3500</v>
      </c>
      <c r="K38917" s="1">
        <v>2.0</v>
      </c>
      <c r="L38917" s="3">
        <v>41463.0</v>
      </c>
      <c r="M38917" s="3">
        <v>41730.0</v>
      </c>
      <c r="N38917" s="3">
        <v>42308.0</v>
      </c>
    </row>
    <row r="38918">
      <c r="A38918" s="1" t="s">
        <v>134684</v>
      </c>
      <c r="B38918" s="1" t="s">
        <v>134685</v>
      </c>
      <c r="C38918" s="2" t="s">
        <v>134686</v>
      </c>
      <c r="D38918" s="1" t="s">
        <v>134687</v>
      </c>
      <c r="E38918" s="1">
        <v>7576915.0</v>
      </c>
      <c r="F38918" s="1" t="s">
        <v>18</v>
      </c>
      <c r="G38918" s="1" t="s">
        <v>25</v>
      </c>
      <c r="H38918" s="1" t="s">
        <v>106</v>
      </c>
      <c r="I38918" s="1" t="s">
        <v>107</v>
      </c>
      <c r="J38918" s="1" t="s">
        <v>108</v>
      </c>
      <c r="K38918" s="1">
        <v>2.0</v>
      </c>
      <c r="L38918" s="3">
        <v>40603.0</v>
      </c>
      <c r="M38918" s="3">
        <v>41414.0</v>
      </c>
      <c r="N38918" s="3">
        <v>41927.0</v>
      </c>
    </row>
    <row r="38919">
      <c r="A38919" s="1" t="s">
        <v>134688</v>
      </c>
      <c r="B38919" s="1" t="s">
        <v>134689</v>
      </c>
      <c r="C38919" s="2" t="s">
        <v>134690</v>
      </c>
      <c r="D38919" s="1" t="s">
        <v>50</v>
      </c>
      <c r="E38919" s="1" t="s">
        <v>43</v>
      </c>
      <c r="F38919" s="1" t="s">
        <v>18</v>
      </c>
      <c r="G38919" s="1" t="s">
        <v>1062</v>
      </c>
      <c r="H38919" s="1">
        <v>7.0</v>
      </c>
      <c r="I38919" s="1" t="s">
        <v>56873</v>
      </c>
      <c r="J38919" s="1" t="s">
        <v>56873</v>
      </c>
      <c r="K38919" s="1">
        <v>1.0</v>
      </c>
      <c r="M38919" s="3">
        <v>40096.0</v>
      </c>
      <c r="N38919" s="3">
        <v>40096.0</v>
      </c>
    </row>
    <row r="38920">
      <c r="A38920" s="1" t="s">
        <v>134691</v>
      </c>
      <c r="B38920" s="1" t="s">
        <v>134692</v>
      </c>
      <c r="C38920" s="2" t="s">
        <v>134693</v>
      </c>
      <c r="D38920" s="1" t="s">
        <v>1503</v>
      </c>
      <c r="E38920" s="1">
        <v>1624800.0</v>
      </c>
      <c r="F38920" s="1" t="s">
        <v>207</v>
      </c>
      <c r="G38920" s="1" t="s">
        <v>25</v>
      </c>
      <c r="H38920" s="1" t="s">
        <v>64</v>
      </c>
      <c r="I38920" s="1" t="s">
        <v>65</v>
      </c>
      <c r="J38920" s="1" t="s">
        <v>66</v>
      </c>
      <c r="K38920" s="1">
        <v>1.0</v>
      </c>
      <c r="L38920" s="3">
        <v>37257.0</v>
      </c>
      <c r="M38920" s="3">
        <v>40219.0</v>
      </c>
      <c r="N38920" s="3">
        <v>40219.0</v>
      </c>
    </row>
    <row r="38921">
      <c r="A38921" s="1" t="s">
        <v>134694</v>
      </c>
      <c r="B38921" s="1" t="s">
        <v>134695</v>
      </c>
      <c r="C38921" s="2" t="s">
        <v>134696</v>
      </c>
      <c r="D38921" s="1" t="s">
        <v>766</v>
      </c>
      <c r="E38921" s="1">
        <v>4100000.0</v>
      </c>
      <c r="F38921" s="1" t="s">
        <v>207</v>
      </c>
      <c r="G38921" s="1" t="s">
        <v>25</v>
      </c>
      <c r="H38921" s="1" t="s">
        <v>64</v>
      </c>
      <c r="I38921" s="1" t="s">
        <v>65</v>
      </c>
      <c r="J38921" s="1" t="s">
        <v>114</v>
      </c>
      <c r="K38921" s="1">
        <v>1.0</v>
      </c>
      <c r="M38921" s="3">
        <v>40366.0</v>
      </c>
      <c r="N38921" s="3">
        <v>40366.0</v>
      </c>
    </row>
    <row r="38922">
      <c r="A38922" s="1" t="s">
        <v>134697</v>
      </c>
      <c r="B38922" s="1" t="s">
        <v>134698</v>
      </c>
      <c r="C38922" s="2" t="s">
        <v>134699</v>
      </c>
      <c r="D38922" s="1" t="s">
        <v>134700</v>
      </c>
      <c r="E38922" s="1">
        <v>700000.0</v>
      </c>
      <c r="F38922" s="1" t="s">
        <v>18</v>
      </c>
      <c r="G38922" s="1" t="s">
        <v>25</v>
      </c>
      <c r="H38922" s="1" t="s">
        <v>64</v>
      </c>
      <c r="I38922" s="1" t="s">
        <v>95</v>
      </c>
      <c r="J38922" s="1" t="s">
        <v>826</v>
      </c>
      <c r="K38922" s="1">
        <v>2.0</v>
      </c>
      <c r="L38922" s="3">
        <v>40118.0</v>
      </c>
      <c r="M38922" s="3">
        <v>40118.0</v>
      </c>
      <c r="N38922" s="3">
        <v>40638.0</v>
      </c>
    </row>
    <row r="38923">
      <c r="A38923" s="1" t="s">
        <v>134701</v>
      </c>
      <c r="B38923" s="1" t="s">
        <v>134702</v>
      </c>
      <c r="C38923" s="2" t="s">
        <v>134703</v>
      </c>
      <c r="D38923" s="1" t="s">
        <v>56</v>
      </c>
      <c r="E38923" s="1">
        <v>1.06E8</v>
      </c>
      <c r="F38923" s="1" t="s">
        <v>689</v>
      </c>
      <c r="G38923" s="1" t="s">
        <v>25</v>
      </c>
      <c r="H38923" s="1" t="s">
        <v>64</v>
      </c>
      <c r="I38923" s="1" t="s">
        <v>65</v>
      </c>
      <c r="J38923" s="1" t="s">
        <v>984</v>
      </c>
      <c r="K38923" s="1">
        <v>2.0</v>
      </c>
      <c r="L38923" s="3">
        <v>40179.0</v>
      </c>
      <c r="M38923" s="3">
        <v>40743.0</v>
      </c>
      <c r="N38923" s="3">
        <v>41340.0</v>
      </c>
    </row>
    <row r="38924">
      <c r="A38924" s="1" t="s">
        <v>134704</v>
      </c>
      <c r="B38924" s="1" t="s">
        <v>134705</v>
      </c>
      <c r="C38924" s="2" t="s">
        <v>134706</v>
      </c>
      <c r="D38924" s="1" t="s">
        <v>134707</v>
      </c>
      <c r="E38924" s="1">
        <v>666000.0</v>
      </c>
      <c r="F38924" s="1" t="s">
        <v>18</v>
      </c>
      <c r="G38924" s="1" t="s">
        <v>25</v>
      </c>
      <c r="H38924" s="1" t="s">
        <v>64</v>
      </c>
      <c r="I38924" s="1" t="s">
        <v>65</v>
      </c>
      <c r="J38924" s="1" t="s">
        <v>1068</v>
      </c>
      <c r="K38924" s="1">
        <v>2.0</v>
      </c>
      <c r="L38924" s="3">
        <v>39970.0</v>
      </c>
      <c r="M38924" s="3">
        <v>40862.0</v>
      </c>
      <c r="N38924" s="3">
        <v>41353.0</v>
      </c>
    </row>
    <row r="38925">
      <c r="A38925" s="1" t="s">
        <v>134708</v>
      </c>
      <c r="B38925" s="1" t="s">
        <v>134709</v>
      </c>
      <c r="C38925" s="2" t="s">
        <v>134710</v>
      </c>
      <c r="D38925" s="1" t="s">
        <v>94</v>
      </c>
      <c r="E38925" s="1">
        <v>200000.0</v>
      </c>
      <c r="F38925" s="1" t="s">
        <v>18</v>
      </c>
      <c r="G38925" s="1" t="s">
        <v>25</v>
      </c>
      <c r="H38925" s="1" t="s">
        <v>64</v>
      </c>
      <c r="I38925" s="1" t="s">
        <v>919</v>
      </c>
      <c r="J38925" s="1" t="s">
        <v>919</v>
      </c>
      <c r="K38925" s="1">
        <v>1.0</v>
      </c>
      <c r="L38925" s="3">
        <v>40544.0</v>
      </c>
      <c r="M38925" s="3">
        <v>40800.0</v>
      </c>
      <c r="N38925" s="3">
        <v>40800.0</v>
      </c>
    </row>
    <row r="38926">
      <c r="A38926" s="1" t="s">
        <v>134711</v>
      </c>
      <c r="B38926" s="1" t="s">
        <v>134712</v>
      </c>
      <c r="C38926" s="2" t="s">
        <v>134713</v>
      </c>
      <c r="D38926" s="1" t="s">
        <v>117</v>
      </c>
      <c r="E38926" s="1" t="s">
        <v>43</v>
      </c>
      <c r="F38926" s="1" t="s">
        <v>18</v>
      </c>
      <c r="G38926" s="1" t="s">
        <v>25</v>
      </c>
      <c r="H38926" s="1" t="s">
        <v>89</v>
      </c>
      <c r="I38926" s="1" t="s">
        <v>589</v>
      </c>
      <c r="J38926" s="1" t="s">
        <v>589</v>
      </c>
      <c r="K38926" s="1">
        <v>1.0</v>
      </c>
      <c r="L38926" s="3">
        <v>41365.0</v>
      </c>
      <c r="M38926" s="3">
        <v>41361.0</v>
      </c>
      <c r="N38926" s="3">
        <v>41361.0</v>
      </c>
    </row>
    <row r="38927">
      <c r="A38927" s="1" t="s">
        <v>134714</v>
      </c>
      <c r="B38927" s="1" t="s">
        <v>134715</v>
      </c>
      <c r="C38927" s="2" t="s">
        <v>134716</v>
      </c>
      <c r="D38927" s="1" t="s">
        <v>56</v>
      </c>
      <c r="E38927" s="1">
        <v>3.4296337E7</v>
      </c>
      <c r="F38927" s="1" t="s">
        <v>18</v>
      </c>
      <c r="G38927" s="1" t="s">
        <v>25</v>
      </c>
      <c r="H38927" s="1" t="s">
        <v>286</v>
      </c>
      <c r="I38927" s="1" t="s">
        <v>874</v>
      </c>
      <c r="J38927" s="1" t="s">
        <v>874</v>
      </c>
      <c r="K38927" s="1">
        <v>4.0</v>
      </c>
      <c r="L38927" s="3">
        <v>38718.0</v>
      </c>
      <c r="M38927" s="3">
        <v>40463.0</v>
      </c>
      <c r="N38927" s="3">
        <v>40820.0</v>
      </c>
    </row>
    <row r="38928">
      <c r="A38928" s="1" t="s">
        <v>134717</v>
      </c>
      <c r="B38928" s="1" t="s">
        <v>134718</v>
      </c>
      <c r="C38928" s="2" t="s">
        <v>134719</v>
      </c>
      <c r="D38928" s="1" t="s">
        <v>127</v>
      </c>
      <c r="E38928" s="1" t="s">
        <v>43</v>
      </c>
      <c r="F38928" s="1" t="s">
        <v>18</v>
      </c>
      <c r="G38928" s="1" t="s">
        <v>37</v>
      </c>
      <c r="H38928" s="1">
        <v>22.0</v>
      </c>
      <c r="I38928" s="1" t="s">
        <v>38</v>
      </c>
      <c r="J38928" s="1" t="s">
        <v>38</v>
      </c>
      <c r="K38928" s="1">
        <v>1.0</v>
      </c>
      <c r="M38928" s="3">
        <v>38718.0</v>
      </c>
      <c r="N38928" s="3">
        <v>38718.0</v>
      </c>
    </row>
    <row r="38929">
      <c r="A38929" s="1" t="s">
        <v>134720</v>
      </c>
      <c r="B38929" s="1" t="s">
        <v>134721</v>
      </c>
      <c r="C38929" s="2" t="s">
        <v>134722</v>
      </c>
      <c r="D38929" s="1" t="s">
        <v>1247</v>
      </c>
      <c r="E38929" s="1" t="s">
        <v>43</v>
      </c>
      <c r="F38929" s="1" t="s">
        <v>18</v>
      </c>
      <c r="G38929" s="1" t="s">
        <v>25</v>
      </c>
      <c r="H38929" s="1" t="s">
        <v>616</v>
      </c>
      <c r="I38929" s="1" t="s">
        <v>617</v>
      </c>
      <c r="J38929" s="1" t="s">
        <v>134723</v>
      </c>
      <c r="K38929" s="1">
        <v>1.0</v>
      </c>
      <c r="M38929" s="3">
        <v>38590.0</v>
      </c>
      <c r="N38929" s="3">
        <v>38590.0</v>
      </c>
    </row>
    <row r="38930">
      <c r="A38930" s="1" t="s">
        <v>134724</v>
      </c>
      <c r="B38930" s="1" t="s">
        <v>134725</v>
      </c>
      <c r="C38930" s="2" t="s">
        <v>134726</v>
      </c>
      <c r="D38930" s="1" t="s">
        <v>70</v>
      </c>
      <c r="E38930" s="1" t="s">
        <v>43</v>
      </c>
      <c r="F38930" s="1" t="s">
        <v>18</v>
      </c>
      <c r="G38930" s="1" t="s">
        <v>37</v>
      </c>
      <c r="H38930" s="1">
        <v>22.0</v>
      </c>
      <c r="I38930" s="1" t="s">
        <v>38</v>
      </c>
      <c r="J38930" s="1" t="s">
        <v>38</v>
      </c>
      <c r="K38930" s="1">
        <v>1.0</v>
      </c>
      <c r="L38930" s="3">
        <v>35309.0</v>
      </c>
      <c r="M38930" s="3">
        <v>40695.0</v>
      </c>
      <c r="N38930" s="3">
        <v>40695.0</v>
      </c>
    </row>
    <row r="38931">
      <c r="A38931" s="1" t="s">
        <v>134727</v>
      </c>
      <c r="B38931" s="1" t="s">
        <v>134728</v>
      </c>
      <c r="C38931" s="2" t="s">
        <v>134729</v>
      </c>
      <c r="D38931" s="1" t="s">
        <v>741</v>
      </c>
      <c r="E38931" s="1">
        <v>20000.0</v>
      </c>
      <c r="F38931" s="1" t="s">
        <v>18</v>
      </c>
      <c r="G38931" s="1" t="s">
        <v>57</v>
      </c>
      <c r="H38931" s="1" t="s">
        <v>202</v>
      </c>
      <c r="I38931" s="1" t="s">
        <v>203</v>
      </c>
      <c r="J38931" s="1" t="s">
        <v>203</v>
      </c>
      <c r="K38931" s="1">
        <v>1.0</v>
      </c>
      <c r="L38931" s="3">
        <v>41275.0</v>
      </c>
      <c r="M38931" s="3">
        <v>41507.0</v>
      </c>
      <c r="N38931" s="3">
        <v>41507.0</v>
      </c>
    </row>
    <row r="38932">
      <c r="A38932" s="1" t="s">
        <v>134730</v>
      </c>
      <c r="B38932" s="1" t="s">
        <v>134731</v>
      </c>
      <c r="C38932" s="2" t="s">
        <v>134732</v>
      </c>
      <c r="E38932" s="1">
        <v>150000.0</v>
      </c>
      <c r="F38932" s="1" t="s">
        <v>18</v>
      </c>
      <c r="G38932" s="1" t="s">
        <v>25</v>
      </c>
      <c r="H38932" s="1" t="s">
        <v>380</v>
      </c>
      <c r="I38932" s="1" t="s">
        <v>381</v>
      </c>
      <c r="J38932" s="1" t="s">
        <v>382</v>
      </c>
      <c r="K38932" s="1">
        <v>2.0</v>
      </c>
      <c r="L38932" s="3">
        <v>37257.0</v>
      </c>
      <c r="M38932" s="3">
        <v>41926.0</v>
      </c>
      <c r="N38932" s="3">
        <v>42108.0</v>
      </c>
    </row>
    <row r="38933">
      <c r="A38933" s="1" t="s">
        <v>134733</v>
      </c>
      <c r="B38933" s="1" t="s">
        <v>134734</v>
      </c>
      <c r="C38933" s="2" t="s">
        <v>134735</v>
      </c>
      <c r="D38933" s="1" t="s">
        <v>134736</v>
      </c>
      <c r="E38933" s="1">
        <v>2750000.0</v>
      </c>
      <c r="F38933" s="1" t="s">
        <v>18</v>
      </c>
      <c r="G38933" s="1" t="s">
        <v>25</v>
      </c>
      <c r="H38933" s="1" t="s">
        <v>44</v>
      </c>
      <c r="I38933" s="1" t="s">
        <v>282</v>
      </c>
      <c r="J38933" s="1" t="s">
        <v>132496</v>
      </c>
      <c r="K38933" s="1">
        <v>1.0</v>
      </c>
      <c r="L38933" s="3">
        <v>41275.0</v>
      </c>
      <c r="M38933" s="3">
        <v>41921.0</v>
      </c>
      <c r="N38933" s="3">
        <v>41921.0</v>
      </c>
    </row>
    <row r="38934">
      <c r="A38934" s="1" t="s">
        <v>134737</v>
      </c>
      <c r="B38934" s="1" t="s">
        <v>134738</v>
      </c>
      <c r="C38934" s="2" t="s">
        <v>134739</v>
      </c>
      <c r="D38934" s="1" t="s">
        <v>81613</v>
      </c>
      <c r="E38934" s="1" t="s">
        <v>43</v>
      </c>
      <c r="F38934" s="1" t="s">
        <v>18</v>
      </c>
      <c r="G38934" s="1" t="s">
        <v>347</v>
      </c>
      <c r="H38934" s="1">
        <v>9.0</v>
      </c>
      <c r="I38934" s="1" t="s">
        <v>348</v>
      </c>
      <c r="J38934" s="1" t="s">
        <v>134740</v>
      </c>
      <c r="K38934" s="1">
        <v>1.0</v>
      </c>
      <c r="L38934" s="3">
        <v>41061.0</v>
      </c>
      <c r="M38934" s="3">
        <v>41579.0</v>
      </c>
      <c r="N38934" s="3">
        <v>41579.0</v>
      </c>
    </row>
    <row r="38935">
      <c r="A38935" s="1" t="s">
        <v>134741</v>
      </c>
      <c r="B38935" s="1" t="s">
        <v>134742</v>
      </c>
      <c r="D38935" s="1" t="s">
        <v>90376</v>
      </c>
      <c r="E38935" s="1" t="s">
        <v>43</v>
      </c>
      <c r="F38935" s="1" t="s">
        <v>18</v>
      </c>
      <c r="G38935" s="1" t="s">
        <v>25</v>
      </c>
      <c r="H38935" s="1" t="s">
        <v>1080</v>
      </c>
      <c r="I38935" s="1" t="s">
        <v>1081</v>
      </c>
      <c r="J38935" s="1" t="s">
        <v>1081</v>
      </c>
      <c r="K38935" s="1">
        <v>1.0</v>
      </c>
      <c r="L38935" s="3">
        <v>42217.0</v>
      </c>
      <c r="M38935" s="3">
        <v>42218.0</v>
      </c>
      <c r="N38935" s="3">
        <v>42218.0</v>
      </c>
    </row>
    <row r="38936">
      <c r="A38936" s="1" t="s">
        <v>134743</v>
      </c>
      <c r="B38936" s="1" t="s">
        <v>134744</v>
      </c>
      <c r="C38936" s="2" t="s">
        <v>134745</v>
      </c>
      <c r="D38936" s="1" t="s">
        <v>127</v>
      </c>
      <c r="E38936" s="1">
        <v>1.0E7</v>
      </c>
      <c r="F38936" s="1" t="s">
        <v>18</v>
      </c>
      <c r="G38936" s="1" t="s">
        <v>37</v>
      </c>
      <c r="H38936" s="1">
        <v>23.0</v>
      </c>
      <c r="I38936" s="1" t="s">
        <v>182</v>
      </c>
      <c r="J38936" s="1" t="s">
        <v>182</v>
      </c>
      <c r="K38936" s="1">
        <v>2.0</v>
      </c>
      <c r="L38936" s="3">
        <v>37987.0</v>
      </c>
      <c r="M38936" s="3">
        <v>39448.0</v>
      </c>
      <c r="N38936" s="3">
        <v>40118.0</v>
      </c>
    </row>
    <row r="38937">
      <c r="A38937" s="1" t="s">
        <v>134746</v>
      </c>
      <c r="B38937" s="1" t="s">
        <v>134747</v>
      </c>
      <c r="C38937" s="2" t="s">
        <v>134748</v>
      </c>
      <c r="E38937" s="1" t="s">
        <v>43</v>
      </c>
      <c r="F38937" s="1" t="s">
        <v>18</v>
      </c>
      <c r="G38937" s="1" t="s">
        <v>25</v>
      </c>
      <c r="H38937" s="1" t="s">
        <v>1080</v>
      </c>
      <c r="I38937" s="1" t="s">
        <v>1081</v>
      </c>
      <c r="J38937" s="1" t="s">
        <v>1170</v>
      </c>
      <c r="K38937" s="1">
        <v>1.0</v>
      </c>
      <c r="M38937" s="3">
        <v>41207.0</v>
      </c>
      <c r="N38937" s="3">
        <v>41207.0</v>
      </c>
    </row>
    <row r="38938">
      <c r="A38938" s="1" t="s">
        <v>134749</v>
      </c>
      <c r="B38938" s="1" t="s">
        <v>134750</v>
      </c>
      <c r="C38938" s="2" t="s">
        <v>134751</v>
      </c>
      <c r="D38938" s="1" t="s">
        <v>766</v>
      </c>
      <c r="E38938" s="1">
        <v>1.2365936E7</v>
      </c>
      <c r="F38938" s="1" t="s">
        <v>18</v>
      </c>
      <c r="G38938" s="1" t="s">
        <v>128</v>
      </c>
      <c r="H38938" s="1" t="s">
        <v>134752</v>
      </c>
      <c r="I38938" s="1" t="s">
        <v>3220</v>
      </c>
      <c r="J38938" s="1" t="s">
        <v>134753</v>
      </c>
      <c r="K38938" s="1">
        <v>2.0</v>
      </c>
      <c r="L38938" s="3">
        <v>37257.0</v>
      </c>
      <c r="M38938" s="3">
        <v>39492.0</v>
      </c>
      <c r="N38938" s="3">
        <v>40157.0</v>
      </c>
    </row>
    <row r="38939">
      <c r="A38939" s="1" t="s">
        <v>134754</v>
      </c>
      <c r="B38939" s="1" t="s">
        <v>134755</v>
      </c>
      <c r="D38939" s="1" t="s">
        <v>11934</v>
      </c>
      <c r="E38939" s="1">
        <v>5000.0</v>
      </c>
      <c r="F38939" s="1" t="s">
        <v>18</v>
      </c>
      <c r="G38939" s="1" t="s">
        <v>57</v>
      </c>
      <c r="H38939" s="1" t="s">
        <v>4487</v>
      </c>
      <c r="I38939" s="1" t="s">
        <v>6236</v>
      </c>
      <c r="J38939" s="1" t="s">
        <v>6236</v>
      </c>
      <c r="K38939" s="1">
        <v>1.0</v>
      </c>
      <c r="L38939" s="3">
        <v>41821.0</v>
      </c>
      <c r="M38939" s="3">
        <v>42013.0</v>
      </c>
      <c r="N38939" s="3">
        <v>42013.0</v>
      </c>
    </row>
    <row r="38940">
      <c r="A38940" s="1" t="s">
        <v>134756</v>
      </c>
      <c r="B38940" s="1" t="s">
        <v>134757</v>
      </c>
      <c r="C38940" s="2" t="s">
        <v>134758</v>
      </c>
      <c r="D38940" s="1" t="s">
        <v>134759</v>
      </c>
      <c r="E38940" s="1">
        <v>80000.0</v>
      </c>
      <c r="F38940" s="1" t="s">
        <v>207</v>
      </c>
      <c r="K38940" s="1">
        <v>1.0</v>
      </c>
      <c r="L38940" s="3">
        <v>42115.0</v>
      </c>
      <c r="M38940" s="3">
        <v>42160.0</v>
      </c>
      <c r="N38940" s="3">
        <v>42160.0</v>
      </c>
    </row>
    <row r="38941">
      <c r="A38941" s="1" t="s">
        <v>134760</v>
      </c>
      <c r="B38941" s="1" t="s">
        <v>134761</v>
      </c>
      <c r="C38941" s="2" t="s">
        <v>134762</v>
      </c>
      <c r="E38941" s="1">
        <v>3.0E7</v>
      </c>
      <c r="F38941" s="1" t="s">
        <v>18</v>
      </c>
      <c r="G38941" s="1" t="s">
        <v>1062</v>
      </c>
      <c r="H38941" s="1">
        <v>6.0</v>
      </c>
      <c r="I38941" s="1" t="s">
        <v>11732</v>
      </c>
      <c r="J38941" s="1" t="s">
        <v>11732</v>
      </c>
      <c r="K38941" s="1">
        <v>1.0</v>
      </c>
      <c r="M38941" s="3">
        <v>38527.0</v>
      </c>
      <c r="N38941" s="3">
        <v>38527.0</v>
      </c>
    </row>
    <row r="38942">
      <c r="A38942" s="1" t="s">
        <v>134763</v>
      </c>
      <c r="B38942" s="1" t="s">
        <v>134764</v>
      </c>
      <c r="C38942" s="2" t="s">
        <v>134765</v>
      </c>
      <c r="D38942" s="1" t="s">
        <v>643</v>
      </c>
      <c r="E38942" s="1">
        <v>7000000.0</v>
      </c>
      <c r="F38942" s="1" t="s">
        <v>18</v>
      </c>
      <c r="G38942" s="1" t="s">
        <v>25</v>
      </c>
      <c r="H38942" s="1" t="s">
        <v>158</v>
      </c>
      <c r="I38942" s="1" t="s">
        <v>244</v>
      </c>
      <c r="J38942" s="1" t="s">
        <v>6959</v>
      </c>
      <c r="K38942" s="1">
        <v>1.0</v>
      </c>
      <c r="L38942" s="3">
        <v>33665.0</v>
      </c>
      <c r="M38942" s="3">
        <v>39492.0</v>
      </c>
      <c r="N38942" s="3">
        <v>39492.0</v>
      </c>
    </row>
    <row r="38943">
      <c r="A38943" s="1" t="s">
        <v>134766</v>
      </c>
      <c r="B38943" s="1" t="s">
        <v>134767</v>
      </c>
      <c r="C38943" s="2" t="s">
        <v>134768</v>
      </c>
      <c r="D38943" s="1" t="s">
        <v>117</v>
      </c>
      <c r="E38943" s="1">
        <v>1220000.0</v>
      </c>
      <c r="F38943" s="1" t="s">
        <v>18</v>
      </c>
      <c r="G38943" s="1" t="s">
        <v>25</v>
      </c>
      <c r="H38943" s="1" t="s">
        <v>545</v>
      </c>
      <c r="I38943" s="1" t="s">
        <v>546</v>
      </c>
      <c r="J38943" s="1" t="s">
        <v>39020</v>
      </c>
      <c r="K38943" s="1">
        <v>1.0</v>
      </c>
      <c r="L38943" s="3">
        <v>41275.0</v>
      </c>
      <c r="M38943" s="3">
        <v>41653.0</v>
      </c>
      <c r="N38943" s="3">
        <v>41653.0</v>
      </c>
    </row>
    <row r="38944">
      <c r="A38944" s="1" t="s">
        <v>134769</v>
      </c>
      <c r="B38944" s="1" t="s">
        <v>134770</v>
      </c>
      <c r="C38944" s="2" t="s">
        <v>134771</v>
      </c>
      <c r="D38944" s="1" t="s">
        <v>9492</v>
      </c>
      <c r="E38944" s="1">
        <v>4000000.0</v>
      </c>
      <c r="F38944" s="1" t="s">
        <v>18</v>
      </c>
      <c r="G38944" s="1" t="s">
        <v>25</v>
      </c>
      <c r="H38944" s="1" t="s">
        <v>286</v>
      </c>
      <c r="I38944" s="1" t="s">
        <v>1030</v>
      </c>
      <c r="J38944" s="1" t="s">
        <v>1030</v>
      </c>
      <c r="K38944" s="1">
        <v>1.0</v>
      </c>
      <c r="M38944" s="3">
        <v>40925.0</v>
      </c>
      <c r="N38944" s="3">
        <v>40925.0</v>
      </c>
    </row>
    <row r="38945">
      <c r="A38945" s="1" t="s">
        <v>134772</v>
      </c>
      <c r="B38945" s="1" t="s">
        <v>134773</v>
      </c>
      <c r="C38945" s="2" t="s">
        <v>134774</v>
      </c>
      <c r="D38945" s="1" t="s">
        <v>10290</v>
      </c>
      <c r="E38945" s="1" t="s">
        <v>43</v>
      </c>
      <c r="F38945" s="1" t="s">
        <v>18</v>
      </c>
      <c r="K38945" s="1">
        <v>1.0</v>
      </c>
      <c r="L38945" s="3">
        <v>38534.0</v>
      </c>
      <c r="M38945" s="3">
        <v>40095.0</v>
      </c>
      <c r="N38945" s="3">
        <v>40095.0</v>
      </c>
    </row>
    <row r="38946">
      <c r="A38946" s="1" t="s">
        <v>134775</v>
      </c>
      <c r="B38946" s="1" t="s">
        <v>134776</v>
      </c>
      <c r="C38946" s="2" t="s">
        <v>134777</v>
      </c>
      <c r="D38946" s="1" t="s">
        <v>42</v>
      </c>
      <c r="E38946" s="1">
        <v>2025000.0</v>
      </c>
      <c r="F38946" s="1" t="s">
        <v>18</v>
      </c>
      <c r="G38946" s="1" t="s">
        <v>25</v>
      </c>
      <c r="H38946" s="1" t="s">
        <v>44</v>
      </c>
      <c r="I38946" s="1" t="s">
        <v>282</v>
      </c>
      <c r="J38946" s="1" t="s">
        <v>282</v>
      </c>
      <c r="K38946" s="1">
        <v>2.0</v>
      </c>
      <c r="L38946" s="3">
        <v>40179.0</v>
      </c>
      <c r="M38946" s="3">
        <v>40589.0</v>
      </c>
      <c r="N38946" s="3">
        <v>41134.0</v>
      </c>
    </row>
    <row r="38947">
      <c r="A38947" s="1" t="s">
        <v>134778</v>
      </c>
      <c r="B38947" s="1" t="s">
        <v>134779</v>
      </c>
      <c r="C38947" s="2" t="s">
        <v>134780</v>
      </c>
      <c r="D38947" s="1" t="s">
        <v>4666</v>
      </c>
      <c r="E38947" s="1">
        <v>2189440.0</v>
      </c>
      <c r="F38947" s="1" t="s">
        <v>207</v>
      </c>
      <c r="G38947" s="1" t="s">
        <v>638</v>
      </c>
      <c r="H38947" s="1">
        <v>7.0</v>
      </c>
      <c r="I38947" s="1" t="s">
        <v>929</v>
      </c>
      <c r="J38947" s="1" t="s">
        <v>929</v>
      </c>
      <c r="K38947" s="1">
        <v>1.0</v>
      </c>
      <c r="L38947" s="3">
        <v>39448.0</v>
      </c>
      <c r="M38947" s="3">
        <v>39823.0</v>
      </c>
      <c r="N38947" s="3">
        <v>39823.0</v>
      </c>
    </row>
    <row r="38948">
      <c r="A38948" s="1" t="s">
        <v>134781</v>
      </c>
      <c r="B38948" s="1" t="s">
        <v>134782</v>
      </c>
      <c r="C38948" s="2" t="s">
        <v>134783</v>
      </c>
      <c r="D38948" s="1" t="s">
        <v>56</v>
      </c>
      <c r="E38948" s="1">
        <v>2.6086611E7</v>
      </c>
      <c r="F38948" s="1" t="s">
        <v>18</v>
      </c>
      <c r="G38948" s="1" t="s">
        <v>25</v>
      </c>
      <c r="H38948" s="1" t="s">
        <v>1272</v>
      </c>
      <c r="I38948" s="1" t="s">
        <v>1273</v>
      </c>
      <c r="J38948" s="1" t="s">
        <v>3482</v>
      </c>
      <c r="K38948" s="1">
        <v>4.0</v>
      </c>
      <c r="L38948" s="3">
        <v>39448.0</v>
      </c>
      <c r="M38948" s="3">
        <v>41211.0</v>
      </c>
      <c r="N38948" s="3">
        <v>42284.0</v>
      </c>
    </row>
    <row r="38949">
      <c r="A38949" s="1" t="s">
        <v>134784</v>
      </c>
      <c r="B38949" s="1" t="s">
        <v>134785</v>
      </c>
      <c r="C38949" s="2" t="s">
        <v>134786</v>
      </c>
      <c r="D38949" s="1" t="s">
        <v>741</v>
      </c>
      <c r="E38949" s="1">
        <v>1.2281936E7</v>
      </c>
      <c r="F38949" s="1" t="s">
        <v>18</v>
      </c>
      <c r="G38949" s="1" t="s">
        <v>25</v>
      </c>
      <c r="H38949" s="1" t="s">
        <v>158</v>
      </c>
      <c r="I38949" s="1" t="s">
        <v>244</v>
      </c>
      <c r="J38949" s="1" t="s">
        <v>327</v>
      </c>
      <c r="K38949" s="1">
        <v>1.0</v>
      </c>
      <c r="M38949" s="3">
        <v>41624.0</v>
      </c>
      <c r="N38949" s="3">
        <v>41624.0</v>
      </c>
    </row>
    <row r="38950">
      <c r="A38950" s="1" t="s">
        <v>134787</v>
      </c>
      <c r="B38950" s="1" t="s">
        <v>134788</v>
      </c>
      <c r="C38950" s="2" t="s">
        <v>134789</v>
      </c>
      <c r="D38950" s="1" t="s">
        <v>35070</v>
      </c>
      <c r="E38950" s="1">
        <v>40000.0</v>
      </c>
      <c r="F38950" s="1" t="s">
        <v>18</v>
      </c>
      <c r="G38950" s="1" t="s">
        <v>25</v>
      </c>
      <c r="H38950" s="1" t="s">
        <v>106</v>
      </c>
      <c r="I38950" s="1" t="s">
        <v>107</v>
      </c>
      <c r="J38950" s="1" t="s">
        <v>108</v>
      </c>
      <c r="K38950" s="1">
        <v>1.0</v>
      </c>
      <c r="L38950" s="3">
        <v>40725.0</v>
      </c>
      <c r="M38950" s="3">
        <v>41061.0</v>
      </c>
      <c r="N38950" s="3">
        <v>41061.0</v>
      </c>
    </row>
    <row r="38951">
      <c r="A38951" s="1" t="s">
        <v>134790</v>
      </c>
      <c r="B38951" s="1" t="s">
        <v>134791</v>
      </c>
      <c r="C38951" s="2" t="s">
        <v>134792</v>
      </c>
      <c r="D38951" s="1" t="s">
        <v>134793</v>
      </c>
      <c r="E38951" s="1">
        <v>6000000.0</v>
      </c>
      <c r="F38951" s="1" t="s">
        <v>18</v>
      </c>
      <c r="G38951" s="1" t="s">
        <v>25</v>
      </c>
      <c r="H38951" s="1" t="s">
        <v>1011</v>
      </c>
      <c r="I38951" s="1" t="s">
        <v>1012</v>
      </c>
      <c r="J38951" s="1" t="s">
        <v>4057</v>
      </c>
      <c r="K38951" s="1">
        <v>1.0</v>
      </c>
      <c r="M38951" s="3">
        <v>38392.0</v>
      </c>
      <c r="N38951" s="3">
        <v>38392.0</v>
      </c>
    </row>
    <row r="38952">
      <c r="A38952" s="1" t="s">
        <v>134794</v>
      </c>
      <c r="B38952" s="1" t="s">
        <v>134795</v>
      </c>
      <c r="C38952" s="2" t="s">
        <v>134796</v>
      </c>
      <c r="D38952" s="1" t="s">
        <v>1072</v>
      </c>
      <c r="E38952" s="1">
        <v>22500.0</v>
      </c>
      <c r="F38952" s="1" t="s">
        <v>18</v>
      </c>
      <c r="G38952" s="1" t="s">
        <v>25</v>
      </c>
      <c r="H38952" s="1" t="s">
        <v>286</v>
      </c>
      <c r="I38952" s="1" t="s">
        <v>578</v>
      </c>
      <c r="J38952" s="1" t="s">
        <v>578</v>
      </c>
      <c r="K38952" s="1">
        <v>1.0</v>
      </c>
      <c r="L38952" s="3">
        <v>39182.0</v>
      </c>
      <c r="M38952" s="3">
        <v>41746.0</v>
      </c>
      <c r="N38952" s="3">
        <v>41746.0</v>
      </c>
    </row>
    <row r="38953">
      <c r="A38953" s="1" t="s">
        <v>134797</v>
      </c>
      <c r="B38953" s="1" t="s">
        <v>134798</v>
      </c>
      <c r="D38953" s="1" t="s">
        <v>134799</v>
      </c>
      <c r="E38953" s="1">
        <v>1000000.0</v>
      </c>
      <c r="F38953" s="1" t="s">
        <v>207</v>
      </c>
      <c r="K38953" s="1">
        <v>1.0</v>
      </c>
      <c r="M38953" s="3">
        <v>37659.0</v>
      </c>
      <c r="N38953" s="3">
        <v>37659.0</v>
      </c>
    </row>
    <row r="38954">
      <c r="A38954" s="1" t="s">
        <v>134800</v>
      </c>
      <c r="B38954" s="1" t="s">
        <v>134801</v>
      </c>
      <c r="D38954" s="1" t="s">
        <v>56</v>
      </c>
      <c r="E38954" s="1">
        <v>2085094.0</v>
      </c>
      <c r="F38954" s="1" t="s">
        <v>18</v>
      </c>
      <c r="K38954" s="1">
        <v>1.0</v>
      </c>
      <c r="L38954" s="3">
        <v>40909.0</v>
      </c>
      <c r="M38954" s="3">
        <v>41193.0</v>
      </c>
      <c r="N38954" s="3">
        <v>41193.0</v>
      </c>
    </row>
    <row r="38955">
      <c r="A38955" s="1" t="s">
        <v>134802</v>
      </c>
      <c r="B38955" s="1" t="s">
        <v>134803</v>
      </c>
      <c r="C38955" s="2" t="s">
        <v>134804</v>
      </c>
      <c r="D38955" s="1" t="s">
        <v>766</v>
      </c>
      <c r="E38955" s="1">
        <v>5000000.0</v>
      </c>
      <c r="F38955" s="1" t="s">
        <v>18</v>
      </c>
      <c r="G38955" s="1" t="s">
        <v>25</v>
      </c>
      <c r="H38955" s="1" t="s">
        <v>64</v>
      </c>
      <c r="I38955" s="1" t="s">
        <v>65</v>
      </c>
      <c r="J38955" s="1" t="s">
        <v>71</v>
      </c>
      <c r="K38955" s="1">
        <v>1.0</v>
      </c>
      <c r="M38955" s="3">
        <v>39873.0</v>
      </c>
      <c r="N38955" s="3">
        <v>39873.0</v>
      </c>
    </row>
    <row r="38956">
      <c r="A38956" s="1" t="s">
        <v>134805</v>
      </c>
      <c r="B38956" s="1" t="s">
        <v>134806</v>
      </c>
      <c r="D38956" s="1" t="s">
        <v>12686</v>
      </c>
      <c r="E38956" s="1" t="s">
        <v>43</v>
      </c>
      <c r="F38956" s="1" t="s">
        <v>18</v>
      </c>
      <c r="G38956" s="1" t="s">
        <v>25</v>
      </c>
      <c r="H38956" s="1" t="s">
        <v>208</v>
      </c>
      <c r="I38956" s="1" t="s">
        <v>15013</v>
      </c>
      <c r="J38956" s="1" t="s">
        <v>15013</v>
      </c>
      <c r="K38956" s="1">
        <v>1.0</v>
      </c>
      <c r="L38956" s="3">
        <v>41574.0</v>
      </c>
      <c r="M38956" s="3">
        <v>41574.0</v>
      </c>
      <c r="N38956" s="3">
        <v>41574.0</v>
      </c>
    </row>
    <row r="38957">
      <c r="A38957" s="1" t="s">
        <v>134807</v>
      </c>
      <c r="B38957" s="1" t="s">
        <v>134808</v>
      </c>
      <c r="C38957" s="2" t="s">
        <v>134809</v>
      </c>
      <c r="D38957" s="1" t="s">
        <v>56</v>
      </c>
      <c r="E38957" s="1">
        <v>9136632.0</v>
      </c>
      <c r="F38957" s="1" t="s">
        <v>18</v>
      </c>
      <c r="G38957" s="1" t="s">
        <v>25</v>
      </c>
      <c r="H38957" s="1" t="s">
        <v>89</v>
      </c>
      <c r="I38957" s="1" t="s">
        <v>3569</v>
      </c>
      <c r="J38957" s="1" t="s">
        <v>25210</v>
      </c>
      <c r="K38957" s="1">
        <v>1.0</v>
      </c>
      <c r="M38957" s="3">
        <v>42124.0</v>
      </c>
      <c r="N38957" s="3">
        <v>42124.0</v>
      </c>
    </row>
    <row r="38958">
      <c r="A38958" s="1" t="s">
        <v>134810</v>
      </c>
      <c r="B38958" s="1" t="s">
        <v>134811</v>
      </c>
      <c r="C38958" s="2" t="s">
        <v>134812</v>
      </c>
      <c r="D38958" s="1" t="s">
        <v>1329</v>
      </c>
      <c r="E38958" s="1">
        <v>6500000.0</v>
      </c>
      <c r="F38958" s="1" t="s">
        <v>18</v>
      </c>
      <c r="G38958" s="1" t="s">
        <v>25</v>
      </c>
      <c r="H38958" s="1" t="s">
        <v>64</v>
      </c>
      <c r="I38958" s="1" t="s">
        <v>95</v>
      </c>
      <c r="J38958" s="1" t="s">
        <v>2611</v>
      </c>
      <c r="K38958" s="1">
        <v>2.0</v>
      </c>
      <c r="L38958" s="3">
        <v>41609.0</v>
      </c>
      <c r="M38958" s="3">
        <v>41671.0</v>
      </c>
      <c r="N38958" s="3">
        <v>42045.0</v>
      </c>
    </row>
    <row r="38959">
      <c r="A38959" s="1" t="s">
        <v>134813</v>
      </c>
      <c r="B38959" s="1" t="s">
        <v>134814</v>
      </c>
      <c r="C38959" s="2" t="s">
        <v>134815</v>
      </c>
      <c r="D38959" s="1" t="s">
        <v>134816</v>
      </c>
      <c r="E38959" s="1">
        <v>1000000.0</v>
      </c>
      <c r="F38959" s="1" t="s">
        <v>18</v>
      </c>
      <c r="G38959" s="1" t="s">
        <v>128</v>
      </c>
      <c r="H38959" s="1" t="s">
        <v>5427</v>
      </c>
      <c r="I38959" s="1" t="s">
        <v>5428</v>
      </c>
      <c r="J38959" s="1" t="s">
        <v>5428</v>
      </c>
      <c r="K38959" s="1">
        <v>1.0</v>
      </c>
      <c r="L38959" s="3">
        <v>39448.0</v>
      </c>
      <c r="M38959" s="3">
        <v>41717.0</v>
      </c>
      <c r="N38959" s="3">
        <v>41717.0</v>
      </c>
    </row>
    <row r="38960">
      <c r="A38960" s="1" t="s">
        <v>134817</v>
      </c>
      <c r="B38960" s="1" t="s">
        <v>134818</v>
      </c>
      <c r="C38960" s="2" t="s">
        <v>134819</v>
      </c>
      <c r="D38960" s="1" t="s">
        <v>42</v>
      </c>
      <c r="E38960" s="1" t="s">
        <v>43</v>
      </c>
      <c r="F38960" s="1" t="s">
        <v>113</v>
      </c>
      <c r="G38960" s="1" t="s">
        <v>25</v>
      </c>
      <c r="H38960" s="1" t="s">
        <v>286</v>
      </c>
      <c r="I38960" s="1" t="s">
        <v>874</v>
      </c>
      <c r="J38960" s="1" t="s">
        <v>874</v>
      </c>
      <c r="K38960" s="1">
        <v>1.0</v>
      </c>
      <c r="L38960" s="3">
        <v>36526.0</v>
      </c>
      <c r="M38960" s="3">
        <v>39356.0</v>
      </c>
      <c r="N38960" s="3">
        <v>39356.0</v>
      </c>
    </row>
    <row r="38961">
      <c r="A38961" s="1" t="s">
        <v>134820</v>
      </c>
      <c r="B38961" s="1" t="s">
        <v>134821</v>
      </c>
      <c r="C38961" s="2" t="s">
        <v>134822</v>
      </c>
      <c r="E38961" s="1">
        <v>1.7E7</v>
      </c>
      <c r="F38961" s="1" t="s">
        <v>207</v>
      </c>
      <c r="K38961" s="1">
        <v>1.0</v>
      </c>
      <c r="M38961" s="3">
        <v>36557.0</v>
      </c>
      <c r="N38961" s="3">
        <v>36557.0</v>
      </c>
    </row>
    <row r="38962">
      <c r="A38962" s="1" t="s">
        <v>134823</v>
      </c>
      <c r="B38962" s="1" t="s">
        <v>134824</v>
      </c>
      <c r="D38962" s="1" t="s">
        <v>2966</v>
      </c>
      <c r="E38962" s="1" t="s">
        <v>43</v>
      </c>
      <c r="F38962" s="1" t="s">
        <v>18</v>
      </c>
      <c r="G38962" s="1" t="s">
        <v>25</v>
      </c>
      <c r="H38962" s="1" t="s">
        <v>6144</v>
      </c>
      <c r="I38962" s="1" t="s">
        <v>6452</v>
      </c>
      <c r="J38962" s="1" t="s">
        <v>17867</v>
      </c>
      <c r="K38962" s="1">
        <v>1.0</v>
      </c>
      <c r="L38962" s="3">
        <v>40527.0</v>
      </c>
      <c r="M38962" s="3">
        <v>41609.0</v>
      </c>
      <c r="N38962" s="3">
        <v>41609.0</v>
      </c>
    </row>
    <row r="38963">
      <c r="A38963" s="1" t="s">
        <v>134825</v>
      </c>
      <c r="B38963" s="2" t="s">
        <v>134826</v>
      </c>
      <c r="D38963" s="1" t="s">
        <v>134827</v>
      </c>
      <c r="E38963" s="1">
        <v>1100000.0</v>
      </c>
      <c r="F38963" s="1" t="s">
        <v>113</v>
      </c>
      <c r="G38963" s="1" t="s">
        <v>25</v>
      </c>
      <c r="H38963" s="1" t="s">
        <v>64</v>
      </c>
      <c r="I38963" s="1" t="s">
        <v>95</v>
      </c>
      <c r="J38963" s="1" t="s">
        <v>2611</v>
      </c>
      <c r="K38963" s="1">
        <v>3.0</v>
      </c>
      <c r="L38963" s="3">
        <v>36647.0</v>
      </c>
      <c r="M38963" s="3">
        <v>36646.0</v>
      </c>
      <c r="N38963" s="3">
        <v>37873.0</v>
      </c>
    </row>
    <row r="38964">
      <c r="A38964" s="1" t="s">
        <v>134828</v>
      </c>
      <c r="B38964" s="1" t="s">
        <v>134829</v>
      </c>
      <c r="C38964" s="2" t="s">
        <v>134830</v>
      </c>
      <c r="D38964" s="1" t="s">
        <v>42</v>
      </c>
      <c r="E38964" s="1">
        <v>564000.0</v>
      </c>
      <c r="F38964" s="1" t="s">
        <v>18</v>
      </c>
      <c r="G38964" s="1" t="s">
        <v>128</v>
      </c>
      <c r="H38964" s="1" t="s">
        <v>15855</v>
      </c>
      <c r="K38964" s="1">
        <v>2.0</v>
      </c>
      <c r="M38964" s="3">
        <v>39769.0</v>
      </c>
      <c r="N38964" s="3">
        <v>40228.0</v>
      </c>
    </row>
    <row r="38965">
      <c r="A38965" s="1" t="s">
        <v>134831</v>
      </c>
      <c r="B38965" s="1" t="s">
        <v>134832</v>
      </c>
      <c r="C38965" s="2" t="s">
        <v>134833</v>
      </c>
      <c r="D38965" s="1" t="s">
        <v>25458</v>
      </c>
      <c r="E38965" s="1">
        <v>996400.0</v>
      </c>
      <c r="F38965" s="1" t="s">
        <v>18</v>
      </c>
      <c r="G38965" s="1" t="s">
        <v>25</v>
      </c>
      <c r="H38965" s="1" t="s">
        <v>808</v>
      </c>
      <c r="I38965" s="1" t="s">
        <v>3540</v>
      </c>
      <c r="J38965" s="1" t="s">
        <v>3540</v>
      </c>
      <c r="K38965" s="1">
        <v>2.0</v>
      </c>
      <c r="M38965" s="3">
        <v>40022.0</v>
      </c>
      <c r="N38965" s="3">
        <v>41764.0</v>
      </c>
    </row>
    <row r="38966">
      <c r="A38966" s="1" t="s">
        <v>134834</v>
      </c>
      <c r="B38966" s="1" t="s">
        <v>134835</v>
      </c>
      <c r="C38966" s="2" t="s">
        <v>134836</v>
      </c>
      <c r="D38966" s="1" t="s">
        <v>56</v>
      </c>
      <c r="E38966" s="1">
        <v>178486.0</v>
      </c>
      <c r="F38966" s="1" t="s">
        <v>18</v>
      </c>
      <c r="G38966" s="1" t="s">
        <v>25</v>
      </c>
      <c r="H38966" s="1" t="s">
        <v>89</v>
      </c>
      <c r="I38966" s="1" t="s">
        <v>3569</v>
      </c>
      <c r="J38966" s="1" t="s">
        <v>128429</v>
      </c>
      <c r="K38966" s="1">
        <v>1.0</v>
      </c>
      <c r="L38966" s="3">
        <v>31048.0</v>
      </c>
      <c r="M38966" s="3">
        <v>40787.0</v>
      </c>
      <c r="N38966" s="3">
        <v>40787.0</v>
      </c>
    </row>
    <row r="38967">
      <c r="A38967" s="1" t="s">
        <v>134837</v>
      </c>
      <c r="B38967" s="1" t="s">
        <v>134838</v>
      </c>
      <c r="D38967" s="1" t="s">
        <v>718</v>
      </c>
      <c r="E38967" s="1" t="s">
        <v>43</v>
      </c>
      <c r="F38967" s="1" t="s">
        <v>18</v>
      </c>
      <c r="G38967" s="1" t="s">
        <v>25</v>
      </c>
      <c r="H38967" s="1" t="s">
        <v>158</v>
      </c>
      <c r="I38967" s="1" t="s">
        <v>244</v>
      </c>
      <c r="J38967" s="1" t="s">
        <v>6333</v>
      </c>
      <c r="K38967" s="1">
        <v>1.0</v>
      </c>
      <c r="L38967" s="3">
        <v>42030.0</v>
      </c>
      <c r="M38967" s="3">
        <v>41656.0</v>
      </c>
      <c r="N38967" s="3">
        <v>41656.0</v>
      </c>
    </row>
    <row r="38968">
      <c r="A38968" s="1" t="s">
        <v>134839</v>
      </c>
      <c r="B38968" s="1" t="s">
        <v>134840</v>
      </c>
      <c r="C38968" s="2" t="s">
        <v>134841</v>
      </c>
      <c r="D38968" s="1" t="s">
        <v>134842</v>
      </c>
      <c r="E38968" s="1">
        <v>2.145E8</v>
      </c>
      <c r="F38968" s="1" t="s">
        <v>689</v>
      </c>
      <c r="G38968" s="1" t="s">
        <v>25</v>
      </c>
      <c r="H38968" s="1" t="s">
        <v>64</v>
      </c>
      <c r="I38968" s="1" t="s">
        <v>65</v>
      </c>
      <c r="J38968" s="1" t="s">
        <v>71</v>
      </c>
      <c r="K38968" s="1">
        <v>6.0</v>
      </c>
      <c r="L38968" s="3">
        <v>39479.0</v>
      </c>
      <c r="M38968" s="3">
        <v>39539.0</v>
      </c>
      <c r="N38968" s="3">
        <v>41757.0</v>
      </c>
    </row>
    <row r="38969">
      <c r="A38969" s="1" t="s">
        <v>134843</v>
      </c>
      <c r="B38969" s="1" t="s">
        <v>134844</v>
      </c>
      <c r="C38969" s="2" t="s">
        <v>134845</v>
      </c>
      <c r="D38969" s="1" t="s">
        <v>42</v>
      </c>
      <c r="E38969" s="1">
        <v>3200000.0</v>
      </c>
      <c r="F38969" s="1" t="s">
        <v>18</v>
      </c>
      <c r="G38969" s="1" t="s">
        <v>25</v>
      </c>
      <c r="H38969" s="1" t="s">
        <v>82</v>
      </c>
      <c r="I38969" s="1" t="s">
        <v>9607</v>
      </c>
      <c r="J38969" s="1" t="s">
        <v>9607</v>
      </c>
      <c r="K38969" s="1">
        <v>1.0</v>
      </c>
      <c r="L38969" s="3">
        <v>39814.0</v>
      </c>
      <c r="M38969" s="3">
        <v>40429.0</v>
      </c>
      <c r="N38969" s="3">
        <v>40429.0</v>
      </c>
    </row>
    <row r="38970">
      <c r="A38970" s="1" t="s">
        <v>134846</v>
      </c>
      <c r="B38970" s="1" t="s">
        <v>134847</v>
      </c>
      <c r="C38970" s="2" t="s">
        <v>134848</v>
      </c>
      <c r="D38970" s="1" t="s">
        <v>741</v>
      </c>
      <c r="E38970" s="1">
        <v>783800.0</v>
      </c>
      <c r="F38970" s="1" t="s">
        <v>18</v>
      </c>
      <c r="G38970" s="1" t="s">
        <v>25</v>
      </c>
      <c r="H38970" s="1" t="s">
        <v>106</v>
      </c>
      <c r="I38970" s="1" t="s">
        <v>777</v>
      </c>
      <c r="J38970" s="1" t="s">
        <v>109196</v>
      </c>
      <c r="K38970" s="1">
        <v>1.0</v>
      </c>
      <c r="M38970" s="3">
        <v>40259.0</v>
      </c>
      <c r="N38970" s="3">
        <v>40259.0</v>
      </c>
    </row>
    <row r="38971">
      <c r="A38971" s="1" t="s">
        <v>134849</v>
      </c>
      <c r="B38971" s="1" t="s">
        <v>134850</v>
      </c>
      <c r="C38971" s="2" t="s">
        <v>134851</v>
      </c>
      <c r="D38971" s="1" t="s">
        <v>127</v>
      </c>
      <c r="E38971" s="1" t="s">
        <v>43</v>
      </c>
      <c r="F38971" s="1" t="s">
        <v>18</v>
      </c>
      <c r="G38971" s="1" t="s">
        <v>25</v>
      </c>
      <c r="H38971" s="1" t="s">
        <v>64</v>
      </c>
      <c r="I38971" s="1" t="s">
        <v>95</v>
      </c>
      <c r="J38971" s="1" t="s">
        <v>8359</v>
      </c>
      <c r="K38971" s="1">
        <v>1.0</v>
      </c>
      <c r="L38971" s="3">
        <v>36526.0</v>
      </c>
      <c r="M38971" s="3">
        <v>42082.0</v>
      </c>
      <c r="N38971" s="3">
        <v>42082.0</v>
      </c>
    </row>
    <row r="38972">
      <c r="A38972" s="1" t="s">
        <v>134852</v>
      </c>
      <c r="B38972" s="1" t="s">
        <v>134853</v>
      </c>
      <c r="C38972" s="2" t="s">
        <v>134854</v>
      </c>
      <c r="D38972" s="1" t="s">
        <v>50</v>
      </c>
      <c r="E38972" s="1">
        <v>1300000.0</v>
      </c>
      <c r="F38972" s="1" t="s">
        <v>18</v>
      </c>
      <c r="G38972" s="1" t="s">
        <v>165</v>
      </c>
      <c r="H38972" s="1" t="s">
        <v>166</v>
      </c>
      <c r="I38972" s="1" t="s">
        <v>167</v>
      </c>
      <c r="J38972" s="1" t="s">
        <v>167</v>
      </c>
      <c r="K38972" s="1">
        <v>1.0</v>
      </c>
      <c r="M38972" s="3">
        <v>38405.0</v>
      </c>
      <c r="N38972" s="3">
        <v>38405.0</v>
      </c>
    </row>
    <row r="38973">
      <c r="A38973" s="1" t="s">
        <v>134855</v>
      </c>
      <c r="B38973" s="1" t="s">
        <v>134856</v>
      </c>
      <c r="C38973" s="2" t="s">
        <v>134857</v>
      </c>
      <c r="D38973" s="1" t="s">
        <v>181</v>
      </c>
      <c r="E38973" s="1">
        <v>1.7554604E7</v>
      </c>
      <c r="F38973" s="1" t="s">
        <v>18</v>
      </c>
      <c r="G38973" s="1" t="s">
        <v>25</v>
      </c>
      <c r="H38973" s="1" t="s">
        <v>135</v>
      </c>
      <c r="I38973" s="1" t="s">
        <v>136</v>
      </c>
      <c r="J38973" s="1" t="s">
        <v>1114</v>
      </c>
      <c r="K38973" s="1">
        <v>1.0</v>
      </c>
      <c r="L38973" s="3">
        <v>36585.0</v>
      </c>
      <c r="M38973" s="3">
        <v>41604.0</v>
      </c>
      <c r="N38973" s="3">
        <v>41604.0</v>
      </c>
    </row>
    <row r="38974">
      <c r="A38974" s="1" t="s">
        <v>134858</v>
      </c>
      <c r="B38974" s="1" t="s">
        <v>134859</v>
      </c>
      <c r="C38974" s="2" t="s">
        <v>134860</v>
      </c>
      <c r="D38974" s="1" t="s">
        <v>3396</v>
      </c>
      <c r="E38974" s="1">
        <v>3.5E7</v>
      </c>
      <c r="F38974" s="1" t="s">
        <v>18</v>
      </c>
      <c r="G38974" s="1" t="s">
        <v>25</v>
      </c>
      <c r="H38974" s="1" t="s">
        <v>527</v>
      </c>
      <c r="I38974" s="1" t="s">
        <v>528</v>
      </c>
      <c r="J38974" s="1" t="s">
        <v>529</v>
      </c>
      <c r="K38974" s="1">
        <v>1.0</v>
      </c>
      <c r="L38974" s="3">
        <v>37622.0</v>
      </c>
      <c r="M38974" s="3">
        <v>42117.0</v>
      </c>
      <c r="N38974" s="3">
        <v>42117.0</v>
      </c>
    </row>
    <row r="38975">
      <c r="A38975" s="1" t="s">
        <v>134861</v>
      </c>
      <c r="B38975" s="1" t="s">
        <v>134862</v>
      </c>
      <c r="D38975" s="1" t="s">
        <v>134863</v>
      </c>
      <c r="E38975" s="1">
        <v>139576.0</v>
      </c>
      <c r="F38975" s="1" t="s">
        <v>18</v>
      </c>
      <c r="K38975" s="1">
        <v>2.0</v>
      </c>
      <c r="M38975" s="3">
        <v>41661.0</v>
      </c>
      <c r="N38975" s="3">
        <v>42101.0</v>
      </c>
    </row>
    <row r="38976">
      <c r="A38976" s="1" t="s">
        <v>134864</v>
      </c>
      <c r="B38976" s="1" t="s">
        <v>134865</v>
      </c>
      <c r="C38976" s="2" t="s">
        <v>134866</v>
      </c>
      <c r="D38976" s="1" t="s">
        <v>134867</v>
      </c>
      <c r="E38976" s="1">
        <v>100000.0</v>
      </c>
      <c r="F38976" s="1" t="s">
        <v>18</v>
      </c>
      <c r="G38976" s="1" t="s">
        <v>25</v>
      </c>
      <c r="H38976" s="1" t="s">
        <v>64</v>
      </c>
      <c r="I38976" s="1" t="s">
        <v>65</v>
      </c>
      <c r="J38976" s="1" t="s">
        <v>71</v>
      </c>
      <c r="K38976" s="1">
        <v>1.0</v>
      </c>
      <c r="L38976" s="3">
        <v>41958.0</v>
      </c>
      <c r="M38976" s="3">
        <v>42139.0</v>
      </c>
      <c r="N38976" s="3">
        <v>42139.0</v>
      </c>
    </row>
    <row r="38977">
      <c r="A38977" s="1" t="s">
        <v>134868</v>
      </c>
      <c r="B38977" s="1" t="s">
        <v>134869</v>
      </c>
      <c r="D38977" s="1" t="s">
        <v>134870</v>
      </c>
      <c r="E38977" s="1">
        <v>41250.0</v>
      </c>
      <c r="F38977" s="1" t="s">
        <v>18</v>
      </c>
      <c r="K38977" s="1">
        <v>1.0</v>
      </c>
      <c r="M38977" s="3">
        <v>41974.0</v>
      </c>
      <c r="N38977" s="3">
        <v>41974.0</v>
      </c>
    </row>
    <row r="38978">
      <c r="A38978" s="1" t="s">
        <v>134871</v>
      </c>
      <c r="B38978" s="1" t="s">
        <v>134872</v>
      </c>
      <c r="C38978" s="2" t="s">
        <v>134873</v>
      </c>
      <c r="D38978" s="1" t="s">
        <v>424</v>
      </c>
      <c r="E38978" s="1">
        <v>9800000.0</v>
      </c>
      <c r="F38978" s="1" t="s">
        <v>18</v>
      </c>
      <c r="G38978" s="1" t="s">
        <v>25</v>
      </c>
      <c r="H38978" s="1" t="s">
        <v>142</v>
      </c>
      <c r="I38978" s="1" t="s">
        <v>143</v>
      </c>
      <c r="J38978" s="1" t="s">
        <v>143</v>
      </c>
      <c r="K38978" s="1">
        <v>1.0</v>
      </c>
      <c r="L38978" s="3">
        <v>40179.0</v>
      </c>
      <c r="M38978" s="3">
        <v>40259.0</v>
      </c>
      <c r="N38978" s="3">
        <v>40259.0</v>
      </c>
    </row>
    <row r="38979">
      <c r="A38979" s="1" t="s">
        <v>134874</v>
      </c>
      <c r="B38979" s="1" t="s">
        <v>134875</v>
      </c>
      <c r="D38979" s="1" t="s">
        <v>993</v>
      </c>
      <c r="E38979" s="1" t="s">
        <v>43</v>
      </c>
      <c r="F38979" s="1" t="s">
        <v>18</v>
      </c>
      <c r="G38979" s="1" t="s">
        <v>25</v>
      </c>
      <c r="H38979" s="1" t="s">
        <v>64</v>
      </c>
      <c r="I38979" s="1" t="s">
        <v>507</v>
      </c>
      <c r="J38979" s="1" t="s">
        <v>508</v>
      </c>
      <c r="K38979" s="1">
        <v>1.0</v>
      </c>
      <c r="L38979" s="3">
        <v>38718.0</v>
      </c>
      <c r="M38979" s="3">
        <v>41072.0</v>
      </c>
      <c r="N38979" s="3">
        <v>41072.0</v>
      </c>
    </row>
    <row r="38980">
      <c r="A38980" s="1" t="s">
        <v>134876</v>
      </c>
      <c r="B38980" s="1" t="s">
        <v>134877</v>
      </c>
      <c r="C38980" s="2" t="s">
        <v>134878</v>
      </c>
      <c r="D38980" s="1" t="s">
        <v>134879</v>
      </c>
      <c r="E38980" s="1">
        <v>8155339.0</v>
      </c>
      <c r="F38980" s="1" t="s">
        <v>18</v>
      </c>
      <c r="G38980" s="1" t="s">
        <v>650</v>
      </c>
      <c r="H38980" s="1">
        <v>20.0</v>
      </c>
      <c r="I38980" s="1" t="s">
        <v>7114</v>
      </c>
      <c r="J38980" s="1" t="s">
        <v>134880</v>
      </c>
      <c r="K38980" s="1">
        <v>1.0</v>
      </c>
      <c r="M38980" s="3">
        <v>41899.0</v>
      </c>
      <c r="N38980" s="3">
        <v>41899.0</v>
      </c>
    </row>
    <row r="38981">
      <c r="A38981" s="1" t="s">
        <v>134881</v>
      </c>
      <c r="B38981" s="1" t="s">
        <v>134877</v>
      </c>
      <c r="C38981" s="2" t="s">
        <v>134882</v>
      </c>
      <c r="D38981" s="1" t="s">
        <v>134883</v>
      </c>
      <c r="E38981" s="1">
        <v>30461.0336341263</v>
      </c>
      <c r="F38981" s="1" t="s">
        <v>18</v>
      </c>
      <c r="G38981" s="1" t="s">
        <v>4627</v>
      </c>
      <c r="H38981" s="1">
        <v>27.0</v>
      </c>
      <c r="I38981" s="1" t="s">
        <v>45644</v>
      </c>
      <c r="J38981" s="1" t="s">
        <v>134884</v>
      </c>
      <c r="K38981" s="1">
        <v>3.0</v>
      </c>
      <c r="L38981" s="3">
        <v>41275.0</v>
      </c>
      <c r="M38981" s="3">
        <v>41304.0</v>
      </c>
      <c r="N38981" s="3">
        <v>42217.0</v>
      </c>
    </row>
    <row r="38982">
      <c r="A38982" s="1" t="s">
        <v>134885</v>
      </c>
      <c r="B38982" s="1" t="s">
        <v>134886</v>
      </c>
      <c r="D38982" s="1" t="s">
        <v>285</v>
      </c>
      <c r="E38982" s="1" t="s">
        <v>43</v>
      </c>
      <c r="F38982" s="1" t="s">
        <v>18</v>
      </c>
      <c r="G38982" s="1" t="s">
        <v>25</v>
      </c>
      <c r="H38982" s="1" t="s">
        <v>106</v>
      </c>
      <c r="I38982" s="1" t="s">
        <v>107</v>
      </c>
      <c r="J38982" s="1" t="s">
        <v>108</v>
      </c>
      <c r="K38982" s="1">
        <v>1.0</v>
      </c>
      <c r="L38982" s="3">
        <v>39508.0</v>
      </c>
      <c r="M38982" s="3">
        <v>41797.0</v>
      </c>
      <c r="N38982" s="3">
        <v>41797.0</v>
      </c>
    </row>
    <row r="38983">
      <c r="A38983" s="1" t="s">
        <v>134887</v>
      </c>
      <c r="B38983" s="1" t="s">
        <v>134888</v>
      </c>
      <c r="C38983" s="2" t="s">
        <v>134889</v>
      </c>
      <c r="D38983" s="1" t="s">
        <v>11668</v>
      </c>
      <c r="E38983" s="1" t="s">
        <v>43</v>
      </c>
      <c r="F38983" s="1" t="s">
        <v>18</v>
      </c>
      <c r="G38983" s="1" t="s">
        <v>25</v>
      </c>
      <c r="H38983" s="1" t="s">
        <v>64</v>
      </c>
      <c r="I38983" s="1" t="s">
        <v>65</v>
      </c>
      <c r="J38983" s="1" t="s">
        <v>71</v>
      </c>
      <c r="K38983" s="1">
        <v>2.0</v>
      </c>
      <c r="L38983" s="3">
        <v>42005.0</v>
      </c>
      <c r="M38983" s="3">
        <v>42264.0</v>
      </c>
      <c r="N38983" s="3">
        <v>42306.0</v>
      </c>
    </row>
    <row r="38984">
      <c r="A38984" s="1" t="s">
        <v>134890</v>
      </c>
      <c r="B38984" s="1" t="s">
        <v>134891</v>
      </c>
      <c r="C38984" s="2" t="s">
        <v>134892</v>
      </c>
      <c r="D38984" s="1" t="s">
        <v>766</v>
      </c>
      <c r="E38984" s="1">
        <v>2230975.0</v>
      </c>
      <c r="F38984" s="1" t="s">
        <v>18</v>
      </c>
      <c r="G38984" s="1" t="s">
        <v>25</v>
      </c>
      <c r="H38984" s="1" t="s">
        <v>380</v>
      </c>
      <c r="I38984" s="1" t="s">
        <v>381</v>
      </c>
      <c r="J38984" s="1" t="s">
        <v>381</v>
      </c>
      <c r="K38984" s="1">
        <v>2.0</v>
      </c>
      <c r="M38984" s="3">
        <v>40996.0</v>
      </c>
      <c r="N38984" s="3">
        <v>42031.0</v>
      </c>
    </row>
    <row r="38985">
      <c r="A38985" s="1" t="s">
        <v>134893</v>
      </c>
      <c r="B38985" s="1" t="s">
        <v>134894</v>
      </c>
      <c r="D38985" s="1" t="s">
        <v>11469</v>
      </c>
      <c r="E38985" s="1">
        <v>5940000.0</v>
      </c>
      <c r="F38985" s="1" t="s">
        <v>18</v>
      </c>
      <c r="G38985" s="1" t="s">
        <v>25</v>
      </c>
      <c r="H38985" s="1" t="s">
        <v>142</v>
      </c>
      <c r="I38985" s="1" t="s">
        <v>143</v>
      </c>
      <c r="J38985" s="1" t="s">
        <v>3528</v>
      </c>
      <c r="K38985" s="1">
        <v>2.0</v>
      </c>
      <c r="M38985" s="3">
        <v>40002.0</v>
      </c>
      <c r="N38985" s="3">
        <v>40245.0</v>
      </c>
    </row>
    <row r="38986">
      <c r="A38986" s="1" t="s">
        <v>134895</v>
      </c>
      <c r="B38986" s="1" t="s">
        <v>134896</v>
      </c>
      <c r="C38986" s="2" t="s">
        <v>134897</v>
      </c>
      <c r="D38986" s="1" t="s">
        <v>134898</v>
      </c>
      <c r="E38986" s="1">
        <v>50000.0</v>
      </c>
      <c r="F38986" s="1" t="s">
        <v>18</v>
      </c>
      <c r="G38986" s="1" t="s">
        <v>25</v>
      </c>
      <c r="H38986" s="1" t="s">
        <v>527</v>
      </c>
      <c r="I38986" s="1" t="s">
        <v>528</v>
      </c>
      <c r="J38986" s="1" t="s">
        <v>529</v>
      </c>
      <c r="K38986" s="1">
        <v>1.0</v>
      </c>
      <c r="M38986" s="3">
        <v>41095.0</v>
      </c>
      <c r="N38986" s="3">
        <v>41095.0</v>
      </c>
    </row>
    <row r="38987">
      <c r="A38987" s="1" t="s">
        <v>134899</v>
      </c>
      <c r="B38987" s="1" t="s">
        <v>134900</v>
      </c>
      <c r="C38987" s="2" t="s">
        <v>134901</v>
      </c>
      <c r="D38987" s="1" t="s">
        <v>134902</v>
      </c>
      <c r="E38987" s="1" t="s">
        <v>43</v>
      </c>
      <c r="F38987" s="1" t="s">
        <v>18</v>
      </c>
      <c r="G38987" s="1" t="s">
        <v>25</v>
      </c>
      <c r="H38987" s="1" t="s">
        <v>106</v>
      </c>
      <c r="I38987" s="1" t="s">
        <v>107</v>
      </c>
      <c r="J38987" s="1" t="s">
        <v>2771</v>
      </c>
      <c r="K38987" s="1">
        <v>1.0</v>
      </c>
      <c r="L38987" s="3">
        <v>38723.0</v>
      </c>
      <c r="M38987" s="3">
        <v>38718.0</v>
      </c>
      <c r="N38987" s="3">
        <v>38718.0</v>
      </c>
    </row>
    <row r="38988">
      <c r="A38988" s="1" t="s">
        <v>134903</v>
      </c>
      <c r="B38988" s="1" t="s">
        <v>134904</v>
      </c>
      <c r="C38988" s="2" t="s">
        <v>134905</v>
      </c>
      <c r="D38988" s="1" t="s">
        <v>3110</v>
      </c>
      <c r="E38988" s="1" t="s">
        <v>43</v>
      </c>
      <c r="F38988" s="1" t="s">
        <v>18</v>
      </c>
      <c r="K38988" s="1">
        <v>1.0</v>
      </c>
      <c r="L38988" s="3">
        <v>37312.0</v>
      </c>
      <c r="M38988" s="3">
        <v>41914.0</v>
      </c>
      <c r="N38988" s="3">
        <v>41914.0</v>
      </c>
    </row>
    <row r="38989">
      <c r="A38989" s="1" t="s">
        <v>134906</v>
      </c>
      <c r="B38989" s="1" t="s">
        <v>134907</v>
      </c>
      <c r="C38989" s="2" t="s">
        <v>134908</v>
      </c>
      <c r="D38989" s="1" t="s">
        <v>2479</v>
      </c>
      <c r="E38989" s="1">
        <v>2100000.0</v>
      </c>
      <c r="F38989" s="1" t="s">
        <v>207</v>
      </c>
      <c r="G38989" s="1" t="s">
        <v>860</v>
      </c>
      <c r="H38989" s="1" t="s">
        <v>861</v>
      </c>
      <c r="I38989" s="1" t="s">
        <v>862</v>
      </c>
      <c r="J38989" s="1" t="s">
        <v>862</v>
      </c>
      <c r="K38989" s="1">
        <v>1.0</v>
      </c>
      <c r="L38989" s="3">
        <v>40179.0</v>
      </c>
      <c r="M38989" s="3">
        <v>40906.0</v>
      </c>
      <c r="N38989" s="3">
        <v>40906.0</v>
      </c>
    </row>
    <row r="38990">
      <c r="A38990" s="1" t="s">
        <v>134909</v>
      </c>
      <c r="B38990" s="1" t="s">
        <v>134910</v>
      </c>
      <c r="C38990" s="2" t="s">
        <v>134911</v>
      </c>
      <c r="D38990" s="1" t="s">
        <v>70</v>
      </c>
      <c r="E38990" s="1">
        <v>6500000.0</v>
      </c>
      <c r="F38990" s="1" t="s">
        <v>18</v>
      </c>
      <c r="G38990" s="1" t="s">
        <v>699</v>
      </c>
      <c r="H38990" s="1">
        <v>3.0</v>
      </c>
      <c r="I38990" s="1" t="s">
        <v>4680</v>
      </c>
      <c r="J38990" s="1" t="s">
        <v>37169</v>
      </c>
      <c r="K38990" s="1">
        <v>2.0</v>
      </c>
      <c r="M38990" s="3">
        <v>39083.0</v>
      </c>
      <c r="N38990" s="3">
        <v>39083.0</v>
      </c>
    </row>
    <row r="38991">
      <c r="A38991" s="1" t="s">
        <v>134912</v>
      </c>
      <c r="B38991" s="1" t="s">
        <v>134913</v>
      </c>
      <c r="C38991" s="2" t="s">
        <v>134914</v>
      </c>
      <c r="D38991" s="1" t="s">
        <v>50</v>
      </c>
      <c r="E38991" s="1">
        <v>5.375E7</v>
      </c>
      <c r="F38991" s="1" t="s">
        <v>18</v>
      </c>
      <c r="G38991" s="1" t="s">
        <v>37</v>
      </c>
      <c r="H38991" s="1">
        <v>7.0</v>
      </c>
      <c r="I38991" s="1" t="s">
        <v>1515</v>
      </c>
      <c r="J38991" s="1" t="s">
        <v>134915</v>
      </c>
      <c r="K38991" s="1">
        <v>2.0</v>
      </c>
      <c r="L38991" s="3">
        <v>32874.0</v>
      </c>
      <c r="M38991" s="3">
        <v>39624.0</v>
      </c>
      <c r="N38991" s="3">
        <v>40026.0</v>
      </c>
    </row>
    <row r="38992">
      <c r="A38992" s="1" t="s">
        <v>134916</v>
      </c>
      <c r="B38992" s="1" t="s">
        <v>134917</v>
      </c>
      <c r="C38992" s="2" t="s">
        <v>134918</v>
      </c>
      <c r="D38992" s="1" t="s">
        <v>67703</v>
      </c>
      <c r="E38992" s="1">
        <v>1.3426775E7</v>
      </c>
      <c r="F38992" s="1" t="s">
        <v>113</v>
      </c>
      <c r="G38992" s="1" t="s">
        <v>638</v>
      </c>
      <c r="H38992" s="1">
        <v>7.0</v>
      </c>
      <c r="I38992" s="1" t="s">
        <v>929</v>
      </c>
      <c r="J38992" s="1" t="s">
        <v>929</v>
      </c>
      <c r="K38992" s="1">
        <v>2.0</v>
      </c>
      <c r="L38992" s="3">
        <v>37257.0</v>
      </c>
      <c r="M38992" s="3">
        <v>37999.0</v>
      </c>
      <c r="N38992" s="3">
        <v>39433.0</v>
      </c>
    </row>
    <row r="38993">
      <c r="A38993" s="1" t="s">
        <v>134919</v>
      </c>
      <c r="B38993" s="1" t="s">
        <v>134920</v>
      </c>
      <c r="C38993" s="2" t="s">
        <v>134921</v>
      </c>
      <c r="D38993" s="1" t="s">
        <v>4544</v>
      </c>
      <c r="E38993" s="1">
        <v>1.1E7</v>
      </c>
      <c r="F38993" s="1" t="s">
        <v>207</v>
      </c>
      <c r="G38993" s="1" t="s">
        <v>25</v>
      </c>
      <c r="H38993" s="1" t="s">
        <v>64</v>
      </c>
      <c r="I38993" s="1" t="s">
        <v>1221</v>
      </c>
      <c r="J38993" s="1" t="s">
        <v>1221</v>
      </c>
      <c r="K38993" s="1">
        <v>1.0</v>
      </c>
      <c r="M38993" s="3">
        <v>37097.0</v>
      </c>
      <c r="N38993" s="3">
        <v>37097.0</v>
      </c>
    </row>
    <row r="38994">
      <c r="A38994" s="1" t="s">
        <v>134922</v>
      </c>
      <c r="B38994" s="1" t="s">
        <v>134923</v>
      </c>
      <c r="C38994" s="2" t="s">
        <v>134924</v>
      </c>
      <c r="D38994" s="1" t="s">
        <v>134925</v>
      </c>
      <c r="E38994" s="1">
        <v>3.5032734E7</v>
      </c>
      <c r="F38994" s="1" t="s">
        <v>113</v>
      </c>
      <c r="G38994" s="1" t="s">
        <v>25</v>
      </c>
      <c r="H38994" s="1" t="s">
        <v>527</v>
      </c>
      <c r="I38994" s="1" t="s">
        <v>528</v>
      </c>
      <c r="J38994" s="1" t="s">
        <v>529</v>
      </c>
      <c r="K38994" s="1">
        <v>3.0</v>
      </c>
      <c r="L38994" s="3">
        <v>40283.0</v>
      </c>
      <c r="M38994" s="3">
        <v>40857.0</v>
      </c>
      <c r="N38994" s="3">
        <v>41758.0</v>
      </c>
    </row>
    <row r="38995">
      <c r="A38995" s="1" t="s">
        <v>134926</v>
      </c>
      <c r="B38995" s="1" t="s">
        <v>134927</v>
      </c>
      <c r="C38995" s="2" t="s">
        <v>134928</v>
      </c>
      <c r="D38995" s="1" t="s">
        <v>56</v>
      </c>
      <c r="E38995" s="1">
        <v>1.2E7</v>
      </c>
      <c r="F38995" s="1" t="s">
        <v>18</v>
      </c>
      <c r="G38995" s="1" t="s">
        <v>2811</v>
      </c>
      <c r="H38995" s="1">
        <v>3.0</v>
      </c>
      <c r="I38995" s="1" t="s">
        <v>17367</v>
      </c>
      <c r="J38995" s="1" t="s">
        <v>17367</v>
      </c>
      <c r="K38995" s="1">
        <v>1.0</v>
      </c>
      <c r="M38995" s="3">
        <v>40441.0</v>
      </c>
      <c r="N38995" s="3">
        <v>40441.0</v>
      </c>
    </row>
    <row r="38996">
      <c r="A38996" s="1" t="s">
        <v>134929</v>
      </c>
      <c r="B38996" s="1" t="s">
        <v>134930</v>
      </c>
      <c r="C38996" s="2" t="s">
        <v>134931</v>
      </c>
      <c r="D38996" s="1" t="s">
        <v>741</v>
      </c>
      <c r="E38996" s="1">
        <v>1617252.0</v>
      </c>
      <c r="F38996" s="1" t="s">
        <v>113</v>
      </c>
      <c r="G38996" s="1" t="s">
        <v>25</v>
      </c>
      <c r="H38996" s="1" t="s">
        <v>1011</v>
      </c>
      <c r="I38996" s="1" t="s">
        <v>4763</v>
      </c>
      <c r="J38996" s="1" t="s">
        <v>134932</v>
      </c>
      <c r="K38996" s="1">
        <v>4.0</v>
      </c>
      <c r="L38996" s="3">
        <v>40544.0</v>
      </c>
      <c r="M38996" s="3">
        <v>40850.0</v>
      </c>
      <c r="N38996" s="3">
        <v>41959.0</v>
      </c>
    </row>
    <row r="38997">
      <c r="A38997" s="1" t="s">
        <v>134933</v>
      </c>
      <c r="B38997" s="1" t="s">
        <v>134934</v>
      </c>
      <c r="C38997" s="2" t="s">
        <v>134935</v>
      </c>
      <c r="E38997" s="1" t="s">
        <v>43</v>
      </c>
      <c r="F38997" s="1" t="s">
        <v>18</v>
      </c>
      <c r="G38997" s="1" t="s">
        <v>25</v>
      </c>
      <c r="H38997" s="1" t="s">
        <v>208</v>
      </c>
      <c r="I38997" s="1" t="s">
        <v>209</v>
      </c>
      <c r="J38997" s="1" t="s">
        <v>209</v>
      </c>
      <c r="K38997" s="1">
        <v>1.0</v>
      </c>
      <c r="M38997" s="3">
        <v>41640.0</v>
      </c>
      <c r="N38997" s="3">
        <v>41640.0</v>
      </c>
    </row>
    <row r="38998">
      <c r="A38998" s="1" t="s">
        <v>134936</v>
      </c>
      <c r="B38998" s="1" t="s">
        <v>134937</v>
      </c>
      <c r="C38998" s="2" t="s">
        <v>134938</v>
      </c>
      <c r="D38998" s="1" t="s">
        <v>134655</v>
      </c>
      <c r="E38998" s="1">
        <v>100000.0</v>
      </c>
      <c r="F38998" s="1" t="s">
        <v>18</v>
      </c>
      <c r="G38998" s="1" t="s">
        <v>51</v>
      </c>
      <c r="I38998" s="1" t="s">
        <v>52</v>
      </c>
      <c r="J38998" s="1" t="s">
        <v>52</v>
      </c>
      <c r="K38998" s="1">
        <v>1.0</v>
      </c>
      <c r="L38998" s="3">
        <v>38991.0</v>
      </c>
      <c r="M38998" s="3">
        <v>38991.0</v>
      </c>
      <c r="N38998" s="3">
        <v>38991.0</v>
      </c>
    </row>
    <row r="38999">
      <c r="A38999" s="1" t="s">
        <v>134939</v>
      </c>
      <c r="B38999" s="1" t="s">
        <v>134940</v>
      </c>
      <c r="C38999" s="2" t="s">
        <v>134941</v>
      </c>
      <c r="D38999" s="1" t="s">
        <v>2326</v>
      </c>
      <c r="E38999" s="1" t="s">
        <v>43</v>
      </c>
      <c r="F38999" s="1" t="s">
        <v>18</v>
      </c>
      <c r="G38999" s="1" t="s">
        <v>25</v>
      </c>
      <c r="H38999" s="1" t="s">
        <v>808</v>
      </c>
      <c r="I38999" s="1" t="s">
        <v>809</v>
      </c>
      <c r="J38999" s="1" t="s">
        <v>4960</v>
      </c>
      <c r="K38999" s="1">
        <v>1.0</v>
      </c>
      <c r="L38999" s="3">
        <v>32418.0</v>
      </c>
      <c r="M38999" s="3">
        <v>41256.0</v>
      </c>
      <c r="N38999" s="3">
        <v>41256.0</v>
      </c>
    </row>
    <row r="39000">
      <c r="A39000" s="1" t="s">
        <v>134942</v>
      </c>
      <c r="B39000" s="1" t="s">
        <v>134943</v>
      </c>
      <c r="C39000" s="2" t="s">
        <v>134944</v>
      </c>
      <c r="D39000" s="1" t="s">
        <v>134945</v>
      </c>
      <c r="E39000" s="1">
        <v>1700000.0</v>
      </c>
      <c r="F39000" s="1" t="s">
        <v>18</v>
      </c>
      <c r="G39000" s="1" t="s">
        <v>25</v>
      </c>
      <c r="H39000" s="1" t="s">
        <v>64</v>
      </c>
      <c r="I39000" s="1" t="s">
        <v>65</v>
      </c>
      <c r="J39000" s="1" t="s">
        <v>71</v>
      </c>
      <c r="K39000" s="1">
        <v>1.0</v>
      </c>
      <c r="L39000" s="3">
        <v>40909.0</v>
      </c>
      <c r="M39000" s="3">
        <v>42053.0</v>
      </c>
      <c r="N39000" s="3">
        <v>42053.0</v>
      </c>
    </row>
    <row r="39001">
      <c r="A39001" s="1" t="s">
        <v>134946</v>
      </c>
      <c r="B39001" s="1" t="s">
        <v>134947</v>
      </c>
      <c r="C39001" s="2" t="s">
        <v>134948</v>
      </c>
      <c r="D39001" s="1" t="s">
        <v>134949</v>
      </c>
      <c r="E39001" s="1">
        <v>110000.0</v>
      </c>
      <c r="F39001" s="1" t="s">
        <v>18</v>
      </c>
      <c r="K39001" s="1">
        <v>1.0</v>
      </c>
      <c r="L39001" s="3">
        <v>41609.0</v>
      </c>
      <c r="M39001" s="3">
        <v>41640.0</v>
      </c>
      <c r="N39001" s="3">
        <v>41640.0</v>
      </c>
    </row>
    <row r="39002">
      <c r="A39002" s="1" t="s">
        <v>134950</v>
      </c>
      <c r="B39002" s="1" t="s">
        <v>134951</v>
      </c>
      <c r="E39002" s="1">
        <v>3500000.0</v>
      </c>
      <c r="F39002" s="1" t="s">
        <v>18</v>
      </c>
      <c r="G39002" s="1" t="s">
        <v>25</v>
      </c>
      <c r="H39002" s="1" t="s">
        <v>158</v>
      </c>
      <c r="I39002" s="1" t="s">
        <v>244</v>
      </c>
      <c r="J39002" s="1" t="s">
        <v>327</v>
      </c>
      <c r="K39002" s="1">
        <v>1.0</v>
      </c>
      <c r="L39002" s="3">
        <v>39448.0</v>
      </c>
      <c r="M39002" s="3">
        <v>40520.0</v>
      </c>
      <c r="N39002" s="3">
        <v>40520.0</v>
      </c>
    </row>
    <row r="39003">
      <c r="A39003" s="1" t="s">
        <v>134952</v>
      </c>
      <c r="B39003" s="1" t="s">
        <v>134953</v>
      </c>
      <c r="C39003" s="2" t="s">
        <v>134954</v>
      </c>
      <c r="D39003" s="1" t="s">
        <v>19457</v>
      </c>
      <c r="E39003" s="1">
        <v>9000000.0</v>
      </c>
      <c r="F39003" s="1" t="s">
        <v>18</v>
      </c>
      <c r="G39003" s="1" t="s">
        <v>699</v>
      </c>
      <c r="H39003" s="1">
        <v>2.0</v>
      </c>
      <c r="I39003" s="1" t="s">
        <v>700</v>
      </c>
      <c r="J39003" s="1" t="s">
        <v>7886</v>
      </c>
      <c r="K39003" s="1">
        <v>1.0</v>
      </c>
      <c r="L39003" s="3">
        <v>40884.0</v>
      </c>
      <c r="M39003" s="3">
        <v>40369.0</v>
      </c>
      <c r="N39003" s="3">
        <v>40369.0</v>
      </c>
    </row>
    <row r="39004">
      <c r="A39004" s="1" t="s">
        <v>134955</v>
      </c>
      <c r="B39004" s="1" t="s">
        <v>134956</v>
      </c>
      <c r="C39004" s="2" t="s">
        <v>134957</v>
      </c>
      <c r="D39004" s="1" t="s">
        <v>134958</v>
      </c>
      <c r="E39004" s="1">
        <v>1.6135004E7</v>
      </c>
      <c r="F39004" s="1" t="s">
        <v>18</v>
      </c>
      <c r="G39004" s="1" t="s">
        <v>25</v>
      </c>
      <c r="H39004" s="1" t="s">
        <v>286</v>
      </c>
      <c r="I39004" s="1" t="s">
        <v>1030</v>
      </c>
      <c r="J39004" s="1" t="s">
        <v>1030</v>
      </c>
      <c r="K39004" s="1">
        <v>2.0</v>
      </c>
      <c r="L39004" s="3">
        <v>39448.0</v>
      </c>
      <c r="M39004" s="3">
        <v>40742.0</v>
      </c>
      <c r="N39004" s="3">
        <v>41366.0</v>
      </c>
    </row>
    <row r="39005">
      <c r="A39005" s="1" t="s">
        <v>134959</v>
      </c>
      <c r="B39005" s="1" t="s">
        <v>134960</v>
      </c>
      <c r="C39005" s="2" t="s">
        <v>134961</v>
      </c>
      <c r="D39005" s="1" t="s">
        <v>134962</v>
      </c>
      <c r="E39005" s="1" t="s">
        <v>43</v>
      </c>
      <c r="F39005" s="1" t="s">
        <v>18</v>
      </c>
      <c r="G39005" s="1" t="s">
        <v>25</v>
      </c>
      <c r="H39005" s="1" t="s">
        <v>64</v>
      </c>
      <c r="I39005" s="1" t="s">
        <v>1221</v>
      </c>
      <c r="J39005" s="1" t="s">
        <v>1221</v>
      </c>
      <c r="K39005" s="1">
        <v>1.0</v>
      </c>
      <c r="L39005" s="3">
        <v>38722.0</v>
      </c>
      <c r="M39005" s="3">
        <v>39052.0</v>
      </c>
      <c r="N39005" s="3">
        <v>39052.0</v>
      </c>
    </row>
    <row r="39006">
      <c r="A39006" s="1" t="s">
        <v>134963</v>
      </c>
      <c r="B39006" s="1" t="s">
        <v>134964</v>
      </c>
      <c r="C39006" s="2" t="s">
        <v>134965</v>
      </c>
      <c r="D39006" s="1" t="s">
        <v>1401</v>
      </c>
      <c r="E39006" s="1">
        <v>8450000.0</v>
      </c>
      <c r="F39006" s="1" t="s">
        <v>18</v>
      </c>
      <c r="G39006" s="1" t="s">
        <v>25</v>
      </c>
      <c r="H39006" s="1" t="s">
        <v>142</v>
      </c>
      <c r="I39006" s="1" t="s">
        <v>143</v>
      </c>
      <c r="J39006" s="1" t="s">
        <v>59</v>
      </c>
      <c r="K39006" s="1">
        <v>2.0</v>
      </c>
      <c r="L39006" s="3">
        <v>36892.0</v>
      </c>
      <c r="M39006" s="3">
        <v>38631.0</v>
      </c>
      <c r="N39006" s="3">
        <v>39148.0</v>
      </c>
    </row>
    <row r="39007">
      <c r="A39007" s="1" t="s">
        <v>134966</v>
      </c>
      <c r="B39007" s="1" t="s">
        <v>134967</v>
      </c>
      <c r="C39007" s="2" t="s">
        <v>134968</v>
      </c>
      <c r="D39007" s="1" t="s">
        <v>42</v>
      </c>
      <c r="E39007" s="1">
        <v>1.5502937E7</v>
      </c>
      <c r="F39007" s="1" t="s">
        <v>18</v>
      </c>
      <c r="G39007" s="1" t="s">
        <v>25</v>
      </c>
      <c r="H39007" s="1" t="s">
        <v>808</v>
      </c>
      <c r="I39007" s="1" t="s">
        <v>809</v>
      </c>
      <c r="J39007" s="1" t="s">
        <v>4960</v>
      </c>
      <c r="K39007" s="1">
        <v>2.0</v>
      </c>
      <c r="L39007" s="3">
        <v>38353.0</v>
      </c>
      <c r="M39007" s="3">
        <v>39903.0</v>
      </c>
      <c r="N39007" s="3">
        <v>41731.0</v>
      </c>
    </row>
    <row r="39008">
      <c r="A39008" s="1" t="s">
        <v>134969</v>
      </c>
      <c r="B39008" s="1" t="s">
        <v>134970</v>
      </c>
      <c r="C39008" s="2" t="s">
        <v>134971</v>
      </c>
      <c r="D39008" s="1" t="s">
        <v>42</v>
      </c>
      <c r="E39008" s="1">
        <v>50000.0</v>
      </c>
      <c r="F39008" s="1" t="s">
        <v>18</v>
      </c>
      <c r="G39008" s="1" t="s">
        <v>25</v>
      </c>
      <c r="H39008" s="1" t="s">
        <v>44</v>
      </c>
      <c r="I39008" s="1" t="s">
        <v>282</v>
      </c>
      <c r="J39008" s="1" t="s">
        <v>134972</v>
      </c>
      <c r="K39008" s="1">
        <v>1.0</v>
      </c>
      <c r="L39008" s="3">
        <v>39814.0</v>
      </c>
      <c r="M39008" s="3">
        <v>40513.0</v>
      </c>
      <c r="N39008" s="3">
        <v>40513.0</v>
      </c>
    </row>
    <row r="39009">
      <c r="A39009" s="1" t="s">
        <v>134973</v>
      </c>
      <c r="B39009" s="1" t="s">
        <v>134974</v>
      </c>
      <c r="C39009" s="2" t="s">
        <v>134975</v>
      </c>
      <c r="D39009" s="1" t="s">
        <v>21835</v>
      </c>
      <c r="E39009" s="1">
        <v>39959.0</v>
      </c>
      <c r="F39009" s="1" t="s">
        <v>18</v>
      </c>
      <c r="K39009" s="1">
        <v>1.0</v>
      </c>
      <c r="L39009" s="3">
        <v>41738.0</v>
      </c>
      <c r="M39009" s="3">
        <v>41907.0</v>
      </c>
      <c r="N39009" s="3">
        <v>41907.0</v>
      </c>
    </row>
    <row r="39010">
      <c r="A39010" s="1" t="s">
        <v>134976</v>
      </c>
      <c r="B39010" s="1" t="s">
        <v>134977</v>
      </c>
      <c r="C39010" s="2" t="s">
        <v>134978</v>
      </c>
      <c r="D39010" s="1" t="s">
        <v>134979</v>
      </c>
      <c r="E39010" s="1" t="s">
        <v>43</v>
      </c>
      <c r="F39010" s="1" t="s">
        <v>18</v>
      </c>
      <c r="G39010" s="1" t="s">
        <v>25</v>
      </c>
      <c r="H39010" s="1" t="s">
        <v>64</v>
      </c>
      <c r="I39010" s="1" t="s">
        <v>1221</v>
      </c>
      <c r="J39010" s="1" t="s">
        <v>1221</v>
      </c>
      <c r="K39010" s="1">
        <v>1.0</v>
      </c>
      <c r="L39010" s="3">
        <v>41550.0</v>
      </c>
      <c r="M39010" s="3">
        <v>41735.0</v>
      </c>
      <c r="N39010" s="3">
        <v>41735.0</v>
      </c>
    </row>
    <row r="39011">
      <c r="A39011" s="1" t="s">
        <v>134980</v>
      </c>
      <c r="B39011" s="1" t="s">
        <v>134981</v>
      </c>
      <c r="C39011" s="2" t="s">
        <v>134982</v>
      </c>
      <c r="D39011" s="1" t="s">
        <v>357</v>
      </c>
      <c r="E39011" s="1">
        <v>662000.0</v>
      </c>
      <c r="F39011" s="1" t="s">
        <v>207</v>
      </c>
      <c r="G39011" s="1" t="s">
        <v>25</v>
      </c>
      <c r="H39011" s="1" t="s">
        <v>2791</v>
      </c>
      <c r="I39011" s="1" t="s">
        <v>8026</v>
      </c>
      <c r="J39011" s="1" t="s">
        <v>134983</v>
      </c>
      <c r="K39011" s="1">
        <v>1.0</v>
      </c>
      <c r="L39011" s="3">
        <v>39722.0</v>
      </c>
      <c r="M39011" s="3">
        <v>41043.0</v>
      </c>
      <c r="N39011" s="3">
        <v>41043.0</v>
      </c>
    </row>
    <row r="39012">
      <c r="A39012" s="1" t="s">
        <v>134984</v>
      </c>
      <c r="B39012" s="1" t="s">
        <v>134985</v>
      </c>
      <c r="E39012" s="1">
        <v>2925309.0</v>
      </c>
      <c r="F39012" s="1" t="s">
        <v>18</v>
      </c>
      <c r="K39012" s="1">
        <v>1.0</v>
      </c>
      <c r="M39012" s="3">
        <v>41849.0</v>
      </c>
      <c r="N39012" s="3">
        <v>41849.0</v>
      </c>
    </row>
    <row r="39013">
      <c r="A39013" s="1" t="s">
        <v>134986</v>
      </c>
      <c r="B39013" s="1" t="s">
        <v>134987</v>
      </c>
      <c r="C39013" s="2" t="s">
        <v>134988</v>
      </c>
      <c r="D39013" s="1" t="s">
        <v>134989</v>
      </c>
      <c r="E39013" s="1">
        <v>2.11E7</v>
      </c>
      <c r="F39013" s="1" t="s">
        <v>18</v>
      </c>
      <c r="G39013" s="1" t="s">
        <v>25</v>
      </c>
      <c r="H39013" s="1" t="s">
        <v>545</v>
      </c>
      <c r="I39013" s="1" t="s">
        <v>546</v>
      </c>
      <c r="J39013" s="1" t="s">
        <v>5575</v>
      </c>
      <c r="K39013" s="1">
        <v>3.0</v>
      </c>
      <c r="L39013" s="3">
        <v>37622.0</v>
      </c>
      <c r="M39013" s="3">
        <v>38626.0</v>
      </c>
      <c r="N39013" s="3">
        <v>41412.0</v>
      </c>
    </row>
    <row r="39014">
      <c r="A39014" s="1" t="s">
        <v>134990</v>
      </c>
      <c r="B39014" s="1" t="s">
        <v>134991</v>
      </c>
      <c r="C39014" s="2" t="s">
        <v>134992</v>
      </c>
      <c r="D39014" s="1" t="s">
        <v>42</v>
      </c>
      <c r="E39014" s="1">
        <v>358457.0</v>
      </c>
      <c r="F39014" s="1" t="s">
        <v>18</v>
      </c>
      <c r="G39014" s="1" t="s">
        <v>128</v>
      </c>
      <c r="H39014" s="1" t="s">
        <v>129</v>
      </c>
      <c r="I39014" s="1" t="s">
        <v>130</v>
      </c>
      <c r="J39014" s="1" t="s">
        <v>130</v>
      </c>
      <c r="K39014" s="1">
        <v>1.0</v>
      </c>
      <c r="L39014" s="3">
        <v>40909.0</v>
      </c>
      <c r="M39014" s="3">
        <v>41605.0</v>
      </c>
      <c r="N39014" s="3">
        <v>41605.0</v>
      </c>
    </row>
    <row r="39015">
      <c r="A39015" s="1" t="s">
        <v>134993</v>
      </c>
      <c r="B39015" s="1" t="s">
        <v>134994</v>
      </c>
      <c r="C39015" s="2" t="s">
        <v>134995</v>
      </c>
      <c r="D39015" s="1" t="s">
        <v>248</v>
      </c>
      <c r="E39015" s="1">
        <v>940000.0</v>
      </c>
      <c r="F39015" s="1" t="s">
        <v>18</v>
      </c>
      <c r="G39015" s="1" t="s">
        <v>19</v>
      </c>
      <c r="H39015" s="1">
        <v>16.0</v>
      </c>
      <c r="I39015" s="1" t="s">
        <v>20</v>
      </c>
      <c r="J39015" s="1" t="s">
        <v>20</v>
      </c>
      <c r="K39015" s="1">
        <v>1.0</v>
      </c>
      <c r="L39015" s="3">
        <v>40909.0</v>
      </c>
      <c r="M39015" s="3">
        <v>42156.0</v>
      </c>
      <c r="N39015" s="3">
        <v>42156.0</v>
      </c>
    </row>
    <row r="39016">
      <c r="A39016" s="1" t="s">
        <v>134996</v>
      </c>
      <c r="B39016" s="1" t="s">
        <v>134997</v>
      </c>
      <c r="C39016" s="2" t="s">
        <v>134998</v>
      </c>
      <c r="D39016" s="1" t="s">
        <v>134999</v>
      </c>
      <c r="E39016" s="1" t="s">
        <v>43</v>
      </c>
      <c r="F39016" s="1" t="s">
        <v>18</v>
      </c>
      <c r="G39016" s="1" t="s">
        <v>19</v>
      </c>
      <c r="H39016" s="1">
        <v>7.0</v>
      </c>
      <c r="I39016" s="1" t="s">
        <v>672</v>
      </c>
      <c r="J39016" s="1" t="s">
        <v>672</v>
      </c>
      <c r="K39016" s="1">
        <v>1.0</v>
      </c>
      <c r="L39016" s="3">
        <v>41640.0</v>
      </c>
      <c r="M39016" s="3">
        <v>42149.0</v>
      </c>
      <c r="N39016" s="3">
        <v>42149.0</v>
      </c>
    </row>
    <row r="39017">
      <c r="A39017" s="1" t="s">
        <v>135000</v>
      </c>
      <c r="B39017" s="1" t="s">
        <v>135001</v>
      </c>
      <c r="C39017" s="2" t="s">
        <v>135002</v>
      </c>
      <c r="D39017" s="1" t="s">
        <v>42</v>
      </c>
      <c r="E39017" s="1">
        <v>2.526E7</v>
      </c>
      <c r="F39017" s="1" t="s">
        <v>18</v>
      </c>
      <c r="G39017" s="1" t="s">
        <v>19</v>
      </c>
      <c r="H39017" s="1">
        <v>7.0</v>
      </c>
      <c r="I39017" s="1" t="s">
        <v>672</v>
      </c>
      <c r="J39017" s="1" t="s">
        <v>672</v>
      </c>
      <c r="K39017" s="1">
        <v>2.0</v>
      </c>
      <c r="L39017" s="3">
        <v>33604.0</v>
      </c>
      <c r="M39017" s="3">
        <v>39454.0</v>
      </c>
      <c r="N39017" s="3">
        <v>41673.0</v>
      </c>
    </row>
    <row r="39018">
      <c r="A39018" s="1" t="s">
        <v>135003</v>
      </c>
      <c r="B39018" s="1" t="s">
        <v>135004</v>
      </c>
      <c r="C39018" s="2" t="s">
        <v>135005</v>
      </c>
      <c r="D39018" s="1" t="s">
        <v>135006</v>
      </c>
      <c r="E39018" s="1" t="s">
        <v>43</v>
      </c>
      <c r="F39018" s="1" t="s">
        <v>18</v>
      </c>
      <c r="G39018" s="1" t="s">
        <v>25</v>
      </c>
      <c r="H39018" s="1" t="s">
        <v>286</v>
      </c>
      <c r="I39018" s="1" t="s">
        <v>1030</v>
      </c>
      <c r="J39018" s="1" t="s">
        <v>1030</v>
      </c>
      <c r="K39018" s="1">
        <v>1.0</v>
      </c>
      <c r="L39018" s="3">
        <v>36161.0</v>
      </c>
      <c r="M39018" s="3">
        <v>41620.0</v>
      </c>
      <c r="N39018" s="3">
        <v>41620.0</v>
      </c>
    </row>
    <row r="39019">
      <c r="A39019" s="1" t="s">
        <v>135007</v>
      </c>
      <c r="B39019" s="1" t="s">
        <v>135008</v>
      </c>
      <c r="C39019" s="2" t="s">
        <v>135009</v>
      </c>
      <c r="D39019" s="1" t="s">
        <v>181</v>
      </c>
      <c r="E39019" s="1" t="s">
        <v>43</v>
      </c>
      <c r="F39019" s="1" t="s">
        <v>18</v>
      </c>
      <c r="G39019" s="1" t="s">
        <v>25</v>
      </c>
      <c r="H39019" s="1" t="s">
        <v>64</v>
      </c>
      <c r="I39019" s="1" t="s">
        <v>65</v>
      </c>
      <c r="J39019" s="1" t="s">
        <v>71</v>
      </c>
      <c r="K39019" s="1">
        <v>2.0</v>
      </c>
      <c r="M39019" s="3">
        <v>40806.0</v>
      </c>
      <c r="N39019" s="3">
        <v>41548.0</v>
      </c>
    </row>
    <row r="39020">
      <c r="A39020" s="1" t="s">
        <v>135010</v>
      </c>
      <c r="B39020" s="1" t="s">
        <v>135011</v>
      </c>
      <c r="C39020" s="2" t="s">
        <v>135012</v>
      </c>
      <c r="D39020" s="1" t="s">
        <v>42</v>
      </c>
      <c r="E39020" s="1">
        <v>1200000.0</v>
      </c>
      <c r="F39020" s="1" t="s">
        <v>18</v>
      </c>
      <c r="G39020" s="1" t="s">
        <v>37</v>
      </c>
      <c r="H39020" s="1">
        <v>2.0</v>
      </c>
      <c r="I39020" s="1" t="s">
        <v>313</v>
      </c>
      <c r="J39020" s="1" t="s">
        <v>313</v>
      </c>
      <c r="K39020" s="1">
        <v>1.0</v>
      </c>
      <c r="L39020" s="3">
        <v>33970.0</v>
      </c>
      <c r="M39020" s="3">
        <v>36800.0</v>
      </c>
      <c r="N39020" s="3">
        <v>36800.0</v>
      </c>
    </row>
    <row r="39021">
      <c r="A39021" s="1" t="s">
        <v>135013</v>
      </c>
      <c r="B39021" s="1" t="s">
        <v>135014</v>
      </c>
      <c r="C39021" s="2" t="s">
        <v>135015</v>
      </c>
      <c r="D39021" s="1" t="s">
        <v>135016</v>
      </c>
      <c r="E39021" s="1" t="s">
        <v>43</v>
      </c>
      <c r="F39021" s="1" t="s">
        <v>18</v>
      </c>
      <c r="G39021" s="1" t="s">
        <v>25</v>
      </c>
      <c r="H39021" s="1" t="s">
        <v>64</v>
      </c>
      <c r="I39021" s="1" t="s">
        <v>65</v>
      </c>
      <c r="J39021" s="1" t="s">
        <v>71</v>
      </c>
      <c r="K39021" s="1">
        <v>2.0</v>
      </c>
      <c r="M39021" s="3">
        <v>41165.0</v>
      </c>
      <c r="N39021" s="3">
        <v>41291.0</v>
      </c>
    </row>
    <row r="39022">
      <c r="A39022" s="1" t="s">
        <v>135017</v>
      </c>
      <c r="B39022" s="1" t="s">
        <v>135018</v>
      </c>
      <c r="E39022" s="1">
        <v>1.85E7</v>
      </c>
      <c r="F39022" s="1" t="s">
        <v>207</v>
      </c>
      <c r="K39022" s="1">
        <v>1.0</v>
      </c>
      <c r="M39022" s="3">
        <v>39028.0</v>
      </c>
      <c r="N39022" s="3">
        <v>39028.0</v>
      </c>
    </row>
    <row r="39023">
      <c r="A39023" s="1" t="s">
        <v>135019</v>
      </c>
      <c r="B39023" s="1" t="s">
        <v>135020</v>
      </c>
      <c r="C39023" s="2" t="s">
        <v>135021</v>
      </c>
      <c r="D39023" s="1" t="s">
        <v>1384</v>
      </c>
      <c r="E39023" s="1">
        <v>2.8865598E7</v>
      </c>
      <c r="F39023" s="1" t="s">
        <v>18</v>
      </c>
      <c r="G39023" s="1" t="s">
        <v>25</v>
      </c>
      <c r="H39023" s="1" t="s">
        <v>158</v>
      </c>
      <c r="I39023" s="1" t="s">
        <v>244</v>
      </c>
      <c r="J39023" s="1" t="s">
        <v>4117</v>
      </c>
      <c r="K39023" s="1">
        <v>3.0</v>
      </c>
      <c r="L39023" s="3">
        <v>37622.0</v>
      </c>
      <c r="M39023" s="3">
        <v>41240.0</v>
      </c>
      <c r="N39023" s="3">
        <v>41788.0</v>
      </c>
    </row>
    <row r="39024">
      <c r="A39024" s="1" t="s">
        <v>135022</v>
      </c>
      <c r="B39024" s="1" t="s">
        <v>135023</v>
      </c>
      <c r="C39024" s="2" t="s">
        <v>135024</v>
      </c>
      <c r="D39024" s="1" t="s">
        <v>56</v>
      </c>
      <c r="E39024" s="1">
        <v>2.4E7</v>
      </c>
      <c r="F39024" s="1" t="s">
        <v>18</v>
      </c>
      <c r="G39024" s="1" t="s">
        <v>25</v>
      </c>
      <c r="H39024" s="1" t="s">
        <v>3993</v>
      </c>
      <c r="I39024" s="1" t="s">
        <v>3994</v>
      </c>
      <c r="J39024" s="1" t="s">
        <v>3995</v>
      </c>
      <c r="K39024" s="1">
        <v>2.0</v>
      </c>
      <c r="L39024" s="3">
        <v>36161.0</v>
      </c>
      <c r="M39024" s="3">
        <v>41283.0</v>
      </c>
      <c r="N39024" s="3">
        <v>41897.0</v>
      </c>
    </row>
    <row r="39025">
      <c r="A39025" s="1" t="s">
        <v>135025</v>
      </c>
      <c r="B39025" s="1" t="s">
        <v>135026</v>
      </c>
      <c r="C39025" s="2" t="s">
        <v>135027</v>
      </c>
      <c r="D39025" s="1" t="s">
        <v>766</v>
      </c>
      <c r="E39025" s="1">
        <v>9200000.0</v>
      </c>
      <c r="F39025" s="1" t="s">
        <v>18</v>
      </c>
      <c r="G39025" s="1" t="s">
        <v>25</v>
      </c>
      <c r="H39025" s="1" t="s">
        <v>64</v>
      </c>
      <c r="I39025" s="1" t="s">
        <v>966</v>
      </c>
      <c r="J39025" s="1" t="s">
        <v>967</v>
      </c>
      <c r="K39025" s="1">
        <v>1.0</v>
      </c>
      <c r="L39025" s="3">
        <v>37622.0</v>
      </c>
      <c r="M39025" s="3">
        <v>41731.0</v>
      </c>
      <c r="N39025" s="3">
        <v>41731.0</v>
      </c>
    </row>
    <row r="39026">
      <c r="A39026" s="1" t="s">
        <v>135028</v>
      </c>
      <c r="B39026" s="1" t="s">
        <v>135029</v>
      </c>
      <c r="C39026" s="2" t="s">
        <v>135030</v>
      </c>
      <c r="D39026" s="1" t="s">
        <v>42</v>
      </c>
      <c r="E39026" s="1">
        <v>325000.0</v>
      </c>
      <c r="F39026" s="1" t="s">
        <v>18</v>
      </c>
      <c r="G39026" s="1" t="s">
        <v>25</v>
      </c>
      <c r="H39026" s="1" t="s">
        <v>142</v>
      </c>
      <c r="I39026" s="1" t="s">
        <v>143</v>
      </c>
      <c r="J39026" s="1" t="s">
        <v>2499</v>
      </c>
      <c r="K39026" s="1">
        <v>1.0</v>
      </c>
      <c r="L39026" s="3">
        <v>39448.0</v>
      </c>
      <c r="M39026" s="3">
        <v>41347.0</v>
      </c>
      <c r="N39026" s="3">
        <v>41347.0</v>
      </c>
    </row>
    <row r="39027">
      <c r="A39027" s="1" t="s">
        <v>135031</v>
      </c>
      <c r="B39027" s="1" t="s">
        <v>135032</v>
      </c>
      <c r="C39027" s="2" t="s">
        <v>135033</v>
      </c>
      <c r="D39027" s="1" t="s">
        <v>3372</v>
      </c>
      <c r="E39027" s="1">
        <v>4.5214105E7</v>
      </c>
      <c r="F39027" s="1" t="s">
        <v>689</v>
      </c>
      <c r="G39027" s="1" t="s">
        <v>25</v>
      </c>
      <c r="H39027" s="1" t="s">
        <v>485</v>
      </c>
      <c r="I39027" s="1" t="s">
        <v>486</v>
      </c>
      <c r="J39027" s="1" t="s">
        <v>84173</v>
      </c>
      <c r="K39027" s="1">
        <v>3.0</v>
      </c>
      <c r="L39027" s="3">
        <v>36161.0</v>
      </c>
      <c r="M39027" s="3">
        <v>39478.0</v>
      </c>
      <c r="N39027" s="3">
        <v>40015.0</v>
      </c>
    </row>
    <row r="39028">
      <c r="A39028" s="1" t="s">
        <v>135034</v>
      </c>
      <c r="B39028" s="1" t="s">
        <v>135035</v>
      </c>
      <c r="C39028" s="2" t="s">
        <v>135036</v>
      </c>
      <c r="D39028" s="1" t="s">
        <v>655</v>
      </c>
      <c r="E39028" s="1" t="s">
        <v>43</v>
      </c>
      <c r="F39028" s="1" t="s">
        <v>18</v>
      </c>
      <c r="G39028" s="1" t="s">
        <v>650</v>
      </c>
      <c r="H39028" s="1">
        <v>9.0</v>
      </c>
      <c r="I39028" s="1" t="s">
        <v>2072</v>
      </c>
      <c r="J39028" s="1" t="s">
        <v>38539</v>
      </c>
      <c r="K39028" s="1">
        <v>1.0</v>
      </c>
      <c r="M39028" s="3">
        <v>40238.0</v>
      </c>
      <c r="N39028" s="3">
        <v>40238.0</v>
      </c>
    </row>
    <row r="39029">
      <c r="A39029" s="1" t="s">
        <v>135037</v>
      </c>
      <c r="B39029" s="1" t="s">
        <v>135038</v>
      </c>
      <c r="C39029" s="2" t="s">
        <v>135039</v>
      </c>
      <c r="D39029" s="1" t="s">
        <v>135040</v>
      </c>
      <c r="E39029" s="1">
        <v>1300000.0</v>
      </c>
      <c r="F39029" s="1" t="s">
        <v>18</v>
      </c>
      <c r="G39029" s="1" t="s">
        <v>25</v>
      </c>
      <c r="H39029" s="1" t="s">
        <v>64</v>
      </c>
      <c r="I39029" s="1" t="s">
        <v>95</v>
      </c>
      <c r="J39029" s="1" t="s">
        <v>95</v>
      </c>
      <c r="K39029" s="1">
        <v>3.0</v>
      </c>
      <c r="L39029" s="3">
        <v>40360.0</v>
      </c>
      <c r="M39029" s="3">
        <v>40360.0</v>
      </c>
      <c r="N39029" s="3">
        <v>41609.0</v>
      </c>
    </row>
    <row r="39030">
      <c r="A39030" s="1" t="s">
        <v>135041</v>
      </c>
      <c r="B39030" s="1" t="s">
        <v>135042</v>
      </c>
      <c r="C39030" s="2" t="s">
        <v>135043</v>
      </c>
      <c r="D39030" s="1" t="s">
        <v>181</v>
      </c>
      <c r="E39030" s="1" t="s">
        <v>43</v>
      </c>
      <c r="F39030" s="1" t="s">
        <v>113</v>
      </c>
      <c r="G39030" s="1" t="s">
        <v>25</v>
      </c>
      <c r="H39030" s="1" t="s">
        <v>545</v>
      </c>
      <c r="I39030" s="1" t="s">
        <v>29649</v>
      </c>
      <c r="J39030" s="1" t="s">
        <v>29649</v>
      </c>
      <c r="K39030" s="1">
        <v>1.0</v>
      </c>
      <c r="L39030" s="3">
        <v>31048.0</v>
      </c>
      <c r="M39030" s="3">
        <v>36326.0</v>
      </c>
      <c r="N39030" s="3">
        <v>36326.0</v>
      </c>
    </row>
    <row r="39031">
      <c r="A39031" s="1" t="s">
        <v>135044</v>
      </c>
      <c r="B39031" s="1" t="s">
        <v>135045</v>
      </c>
      <c r="E39031" s="1">
        <v>5000000.0</v>
      </c>
      <c r="F39031" s="1" t="s">
        <v>18</v>
      </c>
      <c r="K39031" s="1">
        <v>1.0</v>
      </c>
      <c r="M39031" s="3">
        <v>36486.0</v>
      </c>
      <c r="N39031" s="3">
        <v>36486.0</v>
      </c>
    </row>
    <row r="39032">
      <c r="A39032" s="1" t="s">
        <v>135046</v>
      </c>
      <c r="B39032" s="1" t="s">
        <v>135047</v>
      </c>
      <c r="C39032" s="2" t="s">
        <v>135048</v>
      </c>
      <c r="D39032" s="1" t="s">
        <v>1247</v>
      </c>
      <c r="E39032" s="1">
        <v>2070000.0</v>
      </c>
      <c r="F39032" s="1" t="s">
        <v>18</v>
      </c>
      <c r="G39032" s="1" t="s">
        <v>25</v>
      </c>
      <c r="H39032" s="1" t="s">
        <v>64</v>
      </c>
      <c r="I39032" s="1" t="s">
        <v>65</v>
      </c>
      <c r="J39032" s="1" t="s">
        <v>71</v>
      </c>
      <c r="K39032" s="1">
        <v>2.0</v>
      </c>
      <c r="M39032" s="3">
        <v>40016.0</v>
      </c>
      <c r="N39032" s="3">
        <v>40466.0</v>
      </c>
    </row>
    <row r="39033">
      <c r="A39033" s="1" t="s">
        <v>135049</v>
      </c>
      <c r="B39033" s="1" t="s">
        <v>135050</v>
      </c>
      <c r="C39033" s="2" t="s">
        <v>135051</v>
      </c>
      <c r="D39033" s="1" t="s">
        <v>264</v>
      </c>
      <c r="E39033" s="1">
        <v>1.2E7</v>
      </c>
      <c r="F39033" s="1" t="s">
        <v>207</v>
      </c>
      <c r="G39033" s="1" t="s">
        <v>25</v>
      </c>
      <c r="H39033" s="1" t="s">
        <v>190</v>
      </c>
      <c r="I39033" s="1" t="s">
        <v>9444</v>
      </c>
      <c r="J39033" s="1" t="s">
        <v>135052</v>
      </c>
      <c r="K39033" s="1">
        <v>2.0</v>
      </c>
      <c r="L39033" s="3">
        <v>37257.0</v>
      </c>
      <c r="M39033" s="3">
        <v>38761.0</v>
      </c>
      <c r="N39033" s="3">
        <v>39084.0</v>
      </c>
    </row>
    <row r="39034">
      <c r="A39034" s="1" t="s">
        <v>135053</v>
      </c>
      <c r="B39034" s="1" t="s">
        <v>135054</v>
      </c>
      <c r="C39034" s="2" t="s">
        <v>135055</v>
      </c>
      <c r="D39034" s="1" t="s">
        <v>135056</v>
      </c>
      <c r="E39034" s="1">
        <v>950000.0</v>
      </c>
      <c r="F39034" s="1" t="s">
        <v>18</v>
      </c>
      <c r="G39034" s="1" t="s">
        <v>25</v>
      </c>
      <c r="H39034" s="1" t="s">
        <v>64</v>
      </c>
      <c r="I39034" s="1" t="s">
        <v>65</v>
      </c>
      <c r="J39034" s="1" t="s">
        <v>27112</v>
      </c>
      <c r="K39034" s="1">
        <v>1.0</v>
      </c>
      <c r="M39034" s="3">
        <v>41948.0</v>
      </c>
      <c r="N39034" s="3">
        <v>41948.0</v>
      </c>
    </row>
    <row r="39035">
      <c r="A39035" s="1" t="s">
        <v>135057</v>
      </c>
      <c r="B39035" s="1" t="s">
        <v>135058</v>
      </c>
      <c r="C39035" s="2" t="s">
        <v>135059</v>
      </c>
      <c r="D39035" s="1" t="s">
        <v>127</v>
      </c>
      <c r="E39035" s="1">
        <v>2.0E7</v>
      </c>
      <c r="F39035" s="1" t="s">
        <v>207</v>
      </c>
      <c r="G39035" s="1" t="s">
        <v>37</v>
      </c>
      <c r="H39035" s="1">
        <v>23.0</v>
      </c>
      <c r="I39035" s="1" t="s">
        <v>182</v>
      </c>
      <c r="J39035" s="1" t="s">
        <v>182</v>
      </c>
      <c r="K39035" s="1">
        <v>1.0</v>
      </c>
      <c r="M39035" s="3">
        <v>39330.0</v>
      </c>
      <c r="N39035" s="3">
        <v>39330.0</v>
      </c>
    </row>
    <row r="39036">
      <c r="A39036" s="1" t="s">
        <v>135060</v>
      </c>
      <c r="B39036" s="1" t="s">
        <v>135061</v>
      </c>
      <c r="C39036" s="2" t="s">
        <v>135062</v>
      </c>
      <c r="D39036" s="1" t="s">
        <v>135063</v>
      </c>
      <c r="E39036" s="1">
        <v>83415.0</v>
      </c>
      <c r="F39036" s="1" t="s">
        <v>207</v>
      </c>
      <c r="K39036" s="1">
        <v>1.0</v>
      </c>
      <c r="L39036" s="3">
        <v>41579.0</v>
      </c>
      <c r="M39036" s="3">
        <v>42135.0</v>
      </c>
      <c r="N39036" s="3">
        <v>42135.0</v>
      </c>
    </row>
    <row r="39037">
      <c r="A39037" s="1" t="s">
        <v>135064</v>
      </c>
      <c r="B39037" s="1" t="s">
        <v>135065</v>
      </c>
      <c r="C39037" s="2" t="s">
        <v>135066</v>
      </c>
      <c r="D39037" s="1" t="s">
        <v>135067</v>
      </c>
      <c r="E39037" s="1">
        <v>834287.0</v>
      </c>
      <c r="F39037" s="1" t="s">
        <v>18</v>
      </c>
      <c r="G39037" s="1" t="s">
        <v>57</v>
      </c>
      <c r="H39037" s="1" t="s">
        <v>3339</v>
      </c>
      <c r="I39037" s="1" t="s">
        <v>1645</v>
      </c>
      <c r="J39037" s="1" t="s">
        <v>358</v>
      </c>
      <c r="K39037" s="1">
        <v>2.0</v>
      </c>
      <c r="L39037" s="3">
        <v>39814.0</v>
      </c>
      <c r="M39037" s="3">
        <v>40756.0</v>
      </c>
      <c r="N39037" s="3">
        <v>40876.0</v>
      </c>
    </row>
    <row r="39038">
      <c r="A39038" s="1" t="s">
        <v>135068</v>
      </c>
      <c r="B39038" s="1" t="s">
        <v>135069</v>
      </c>
      <c r="C39038" s="2" t="s">
        <v>135070</v>
      </c>
      <c r="D39038" s="1" t="s">
        <v>1384</v>
      </c>
      <c r="E39038" s="1">
        <v>6.6E7</v>
      </c>
      <c r="F39038" s="1" t="s">
        <v>113</v>
      </c>
      <c r="G39038" s="1" t="s">
        <v>25</v>
      </c>
      <c r="H39038" s="1" t="s">
        <v>64</v>
      </c>
      <c r="I39038" s="1" t="s">
        <v>966</v>
      </c>
      <c r="J39038" s="1" t="s">
        <v>13070</v>
      </c>
      <c r="K39038" s="1">
        <v>3.0</v>
      </c>
      <c r="L39038" s="3">
        <v>38353.0</v>
      </c>
      <c r="M39038" s="3">
        <v>38433.0</v>
      </c>
      <c r="N39038" s="3">
        <v>39041.0</v>
      </c>
    </row>
    <row r="39039">
      <c r="A39039" s="1" t="s">
        <v>135071</v>
      </c>
      <c r="B39039" s="1" t="s">
        <v>135072</v>
      </c>
      <c r="C39039" s="2" t="s">
        <v>135073</v>
      </c>
      <c r="D39039" s="1" t="s">
        <v>766</v>
      </c>
      <c r="E39039" s="1">
        <v>20000.0</v>
      </c>
      <c r="F39039" s="1" t="s">
        <v>18</v>
      </c>
      <c r="G39039" s="1" t="s">
        <v>57</v>
      </c>
      <c r="H39039" s="1" t="s">
        <v>202</v>
      </c>
      <c r="I39039" s="1" t="s">
        <v>203</v>
      </c>
      <c r="J39039" s="1" t="s">
        <v>12771</v>
      </c>
      <c r="K39039" s="1">
        <v>1.0</v>
      </c>
      <c r="L39039" s="3">
        <v>41901.0</v>
      </c>
      <c r="M39039" s="3">
        <v>41901.0</v>
      </c>
      <c r="N39039" s="3">
        <v>41901.0</v>
      </c>
    </row>
    <row r="39040">
      <c r="A39040" s="1" t="s">
        <v>135074</v>
      </c>
      <c r="B39040" s="1" t="s">
        <v>135075</v>
      </c>
      <c r="D39040" s="1" t="s">
        <v>135076</v>
      </c>
      <c r="E39040" s="1" t="s">
        <v>43</v>
      </c>
      <c r="F39040" s="1" t="s">
        <v>18</v>
      </c>
      <c r="G39040" s="1" t="s">
        <v>25</v>
      </c>
      <c r="H39040" s="1" t="s">
        <v>380</v>
      </c>
      <c r="I39040" s="1" t="s">
        <v>381</v>
      </c>
      <c r="J39040" s="1" t="s">
        <v>381</v>
      </c>
      <c r="K39040" s="1">
        <v>1.0</v>
      </c>
      <c r="M39040" s="3">
        <v>41961.0</v>
      </c>
      <c r="N39040" s="3">
        <v>41961.0</v>
      </c>
    </row>
    <row r="39041">
      <c r="A39041" s="1" t="s">
        <v>135077</v>
      </c>
      <c r="B39041" s="1" t="s">
        <v>135078</v>
      </c>
      <c r="C39041" s="2" t="s">
        <v>135079</v>
      </c>
      <c r="D39041" s="1" t="s">
        <v>445</v>
      </c>
      <c r="E39041" s="1">
        <v>2.058E7</v>
      </c>
      <c r="F39041" s="1" t="s">
        <v>113</v>
      </c>
      <c r="G39041" s="1" t="s">
        <v>25</v>
      </c>
      <c r="H39041" s="1" t="s">
        <v>158</v>
      </c>
      <c r="I39041" s="1" t="s">
        <v>244</v>
      </c>
      <c r="J39041" s="1" t="s">
        <v>14729</v>
      </c>
      <c r="K39041" s="1">
        <v>1.0</v>
      </c>
      <c r="M39041" s="3">
        <v>38720.0</v>
      </c>
      <c r="N39041" s="3">
        <v>38720.0</v>
      </c>
    </row>
    <row r="39042">
      <c r="A39042" s="1" t="s">
        <v>135080</v>
      </c>
      <c r="B39042" s="1" t="s">
        <v>135081</v>
      </c>
      <c r="C39042" s="2" t="s">
        <v>135082</v>
      </c>
      <c r="D39042" s="1" t="s">
        <v>17923</v>
      </c>
      <c r="E39042" s="1">
        <v>8353354.86642588</v>
      </c>
      <c r="F39042" s="1" t="s">
        <v>689</v>
      </c>
      <c r="G39042" s="1" t="s">
        <v>650</v>
      </c>
      <c r="H39042" s="1">
        <v>9.0</v>
      </c>
      <c r="I39042" s="1" t="s">
        <v>8349</v>
      </c>
      <c r="J39042" s="1" t="s">
        <v>135083</v>
      </c>
      <c r="K39042" s="1">
        <v>2.0</v>
      </c>
      <c r="L39042" s="3">
        <v>36161.0</v>
      </c>
      <c r="M39042" s="3">
        <v>38630.0</v>
      </c>
      <c r="N39042" s="3">
        <v>42124.0</v>
      </c>
    </row>
    <row r="39043">
      <c r="A39043" s="1" t="s">
        <v>135084</v>
      </c>
      <c r="B39043" s="1" t="s">
        <v>135085</v>
      </c>
      <c r="C39043" s="2" t="s">
        <v>135086</v>
      </c>
      <c r="D39043" s="1" t="s">
        <v>3939</v>
      </c>
      <c r="E39043" s="1" t="s">
        <v>43</v>
      </c>
      <c r="F39043" s="1" t="s">
        <v>18</v>
      </c>
      <c r="G39043" s="1" t="s">
        <v>25</v>
      </c>
      <c r="H39043" s="1" t="s">
        <v>106</v>
      </c>
      <c r="I39043" s="1" t="s">
        <v>107</v>
      </c>
      <c r="J39043" s="1" t="s">
        <v>108</v>
      </c>
      <c r="K39043" s="1">
        <v>1.0</v>
      </c>
      <c r="L39043" s="3">
        <v>41122.0</v>
      </c>
      <c r="M39043" s="3">
        <v>42095.0</v>
      </c>
      <c r="N39043" s="3">
        <v>42095.0</v>
      </c>
    </row>
    <row r="39044">
      <c r="A39044" s="1" t="s">
        <v>135087</v>
      </c>
      <c r="B39044" s="1" t="s">
        <v>135088</v>
      </c>
      <c r="C39044" s="2" t="s">
        <v>96470</v>
      </c>
      <c r="D39044" s="1" t="s">
        <v>643</v>
      </c>
      <c r="E39044" s="1" t="s">
        <v>43</v>
      </c>
      <c r="F39044" s="1" t="s">
        <v>18</v>
      </c>
      <c r="G39044" s="1" t="s">
        <v>25</v>
      </c>
      <c r="H39044" s="1" t="s">
        <v>644</v>
      </c>
      <c r="I39044" s="1" t="s">
        <v>645</v>
      </c>
      <c r="J39044" s="1" t="s">
        <v>645</v>
      </c>
      <c r="K39044" s="1">
        <v>2.0</v>
      </c>
      <c r="L39044" s="3">
        <v>39083.0</v>
      </c>
      <c r="M39044" s="3">
        <v>41214.0</v>
      </c>
      <c r="N39044" s="3">
        <v>41275.0</v>
      </c>
    </row>
    <row r="39045">
      <c r="A39045" s="1" t="s">
        <v>135089</v>
      </c>
      <c r="B39045" s="1" t="s">
        <v>135090</v>
      </c>
      <c r="C39045" s="2" t="s">
        <v>135091</v>
      </c>
      <c r="D39045" s="1" t="s">
        <v>135092</v>
      </c>
      <c r="E39045" s="1">
        <v>2.4E7</v>
      </c>
      <c r="F39045" s="1" t="s">
        <v>18</v>
      </c>
      <c r="G39045" s="1" t="s">
        <v>19</v>
      </c>
      <c r="H39045" s="1">
        <v>7.0</v>
      </c>
      <c r="I39045" s="1" t="s">
        <v>672</v>
      </c>
      <c r="J39045" s="1" t="s">
        <v>672</v>
      </c>
      <c r="K39045" s="1">
        <v>3.0</v>
      </c>
      <c r="L39045" s="3">
        <v>41365.0</v>
      </c>
      <c r="M39045" s="3">
        <v>41834.0</v>
      </c>
      <c r="N39045" s="3">
        <v>42194.0</v>
      </c>
    </row>
    <row r="39046">
      <c r="A39046" s="1" t="s">
        <v>135093</v>
      </c>
      <c r="B39046" s="1" t="s">
        <v>135094</v>
      </c>
      <c r="C39046" s="2" t="s">
        <v>135095</v>
      </c>
      <c r="D39046" s="1" t="s">
        <v>135096</v>
      </c>
      <c r="E39046" s="1">
        <v>90085.0</v>
      </c>
      <c r="F39046" s="1" t="s">
        <v>18</v>
      </c>
      <c r="G39046" s="1" t="s">
        <v>341</v>
      </c>
      <c r="H39046" s="1">
        <v>11.0</v>
      </c>
      <c r="I39046" s="1" t="s">
        <v>497</v>
      </c>
      <c r="J39046" s="1" t="s">
        <v>497</v>
      </c>
      <c r="K39046" s="1">
        <v>3.0</v>
      </c>
      <c r="L39046" s="3">
        <v>41729.0</v>
      </c>
      <c r="M39046" s="3">
        <v>41974.0</v>
      </c>
      <c r="N39046" s="3">
        <v>41974.0</v>
      </c>
    </row>
    <row r="39047">
      <c r="A39047" s="1" t="s">
        <v>135097</v>
      </c>
      <c r="B39047" s="1" t="s">
        <v>135098</v>
      </c>
      <c r="D39047" s="1" t="s">
        <v>135099</v>
      </c>
      <c r="E39047" s="1">
        <v>25000.0</v>
      </c>
      <c r="F39047" s="1" t="s">
        <v>18</v>
      </c>
      <c r="K39047" s="1">
        <v>1.0</v>
      </c>
      <c r="M39047" s="3">
        <v>42048.0</v>
      </c>
      <c r="N39047" s="3">
        <v>42048.0</v>
      </c>
    </row>
    <row r="39048">
      <c r="A39048" s="1" t="s">
        <v>135100</v>
      </c>
      <c r="B39048" s="1" t="s">
        <v>135101</v>
      </c>
      <c r="C39048" s="2" t="s">
        <v>135102</v>
      </c>
      <c r="D39048" s="1" t="s">
        <v>36</v>
      </c>
      <c r="E39048" s="1">
        <v>1500000.0</v>
      </c>
      <c r="F39048" s="1" t="s">
        <v>18</v>
      </c>
      <c r="G39048" s="1" t="s">
        <v>25</v>
      </c>
      <c r="H39048" s="1" t="s">
        <v>64</v>
      </c>
      <c r="I39048" s="1" t="s">
        <v>65</v>
      </c>
      <c r="J39048" s="1" t="s">
        <v>71</v>
      </c>
      <c r="K39048" s="1">
        <v>2.0</v>
      </c>
      <c r="L39048" s="3">
        <v>40330.0</v>
      </c>
      <c r="M39048" s="3">
        <v>40360.0</v>
      </c>
      <c r="N39048" s="3">
        <v>40664.0</v>
      </c>
    </row>
    <row r="39049">
      <c r="A39049" s="1" t="s">
        <v>135103</v>
      </c>
      <c r="B39049" s="1" t="s">
        <v>135104</v>
      </c>
      <c r="C39049" s="2" t="s">
        <v>135105</v>
      </c>
      <c r="D39049" s="1" t="s">
        <v>135106</v>
      </c>
      <c r="E39049" s="1">
        <v>486271.0</v>
      </c>
      <c r="F39049" s="1" t="s">
        <v>18</v>
      </c>
      <c r="G39049" s="1" t="s">
        <v>57</v>
      </c>
      <c r="H39049" s="1" t="s">
        <v>202</v>
      </c>
      <c r="I39049" s="1" t="s">
        <v>203</v>
      </c>
      <c r="J39049" s="1" t="s">
        <v>203</v>
      </c>
      <c r="K39049" s="1">
        <v>1.0</v>
      </c>
      <c r="L39049" s="3">
        <v>40911.0</v>
      </c>
      <c r="M39049" s="3">
        <v>41082.0</v>
      </c>
      <c r="N39049" s="3">
        <v>41082.0</v>
      </c>
    </row>
    <row r="39050">
      <c r="A39050" s="1" t="s">
        <v>135107</v>
      </c>
      <c r="B39050" s="1" t="s">
        <v>135108</v>
      </c>
      <c r="C39050" s="2" t="s">
        <v>135109</v>
      </c>
      <c r="D39050" s="1" t="s">
        <v>3932</v>
      </c>
      <c r="E39050" s="1">
        <v>545000.0</v>
      </c>
      <c r="F39050" s="1" t="s">
        <v>207</v>
      </c>
      <c r="G39050" s="1" t="s">
        <v>25</v>
      </c>
      <c r="H39050" s="1" t="s">
        <v>64</v>
      </c>
      <c r="I39050" s="1" t="s">
        <v>65</v>
      </c>
      <c r="J39050" s="1" t="s">
        <v>71</v>
      </c>
      <c r="K39050" s="1">
        <v>1.0</v>
      </c>
      <c r="L39050" s="3">
        <v>39814.0</v>
      </c>
      <c r="M39050" s="3">
        <v>40118.0</v>
      </c>
      <c r="N39050" s="3">
        <v>40118.0</v>
      </c>
    </row>
    <row r="39051">
      <c r="A39051" s="1" t="s">
        <v>135110</v>
      </c>
      <c r="B39051" s="1" t="s">
        <v>135111</v>
      </c>
      <c r="C39051" s="2" t="s">
        <v>135112</v>
      </c>
      <c r="D39051" s="1" t="s">
        <v>135113</v>
      </c>
      <c r="E39051" s="1" t="s">
        <v>43</v>
      </c>
      <c r="F39051" s="1" t="s">
        <v>18</v>
      </c>
      <c r="G39051" s="1" t="s">
        <v>25</v>
      </c>
      <c r="H39051" s="1" t="s">
        <v>64</v>
      </c>
      <c r="I39051" s="1" t="s">
        <v>65</v>
      </c>
      <c r="J39051" s="1" t="s">
        <v>71</v>
      </c>
      <c r="K39051" s="1">
        <v>1.0</v>
      </c>
      <c r="M39051" s="3">
        <v>41122.0</v>
      </c>
      <c r="N39051" s="3">
        <v>41122.0</v>
      </c>
    </row>
    <row r="39052">
      <c r="A39052" s="1" t="s">
        <v>135114</v>
      </c>
      <c r="B39052" s="1" t="s">
        <v>135115</v>
      </c>
      <c r="C39052" s="2" t="s">
        <v>135116</v>
      </c>
      <c r="D39052" s="1" t="s">
        <v>643</v>
      </c>
      <c r="E39052" s="1">
        <v>100000.0</v>
      </c>
      <c r="F39052" s="1" t="s">
        <v>18</v>
      </c>
      <c r="G39052" s="1" t="s">
        <v>25</v>
      </c>
      <c r="H39052" s="1" t="s">
        <v>64</v>
      </c>
      <c r="I39052" s="1" t="s">
        <v>65</v>
      </c>
      <c r="J39052" s="1" t="s">
        <v>71</v>
      </c>
      <c r="K39052" s="1">
        <v>1.0</v>
      </c>
      <c r="L39052" s="3">
        <v>40544.0</v>
      </c>
      <c r="M39052" s="3">
        <v>40877.0</v>
      </c>
      <c r="N39052" s="3">
        <v>40877.0</v>
      </c>
    </row>
    <row r="39053">
      <c r="A39053" s="1" t="s">
        <v>135117</v>
      </c>
      <c r="B39053" s="1" t="s">
        <v>135118</v>
      </c>
      <c r="C39053" s="2" t="s">
        <v>135119</v>
      </c>
      <c r="D39053" s="1" t="s">
        <v>135120</v>
      </c>
      <c r="E39053" s="1">
        <v>15000.0</v>
      </c>
      <c r="F39053" s="1" t="s">
        <v>18</v>
      </c>
      <c r="G39053" s="1" t="s">
        <v>25</v>
      </c>
      <c r="H39053" s="1" t="s">
        <v>380</v>
      </c>
      <c r="I39053" s="1" t="s">
        <v>3248</v>
      </c>
      <c r="J39053" s="1" t="s">
        <v>3248</v>
      </c>
      <c r="K39053" s="1">
        <v>1.0</v>
      </c>
      <c r="L39053" s="3">
        <v>40050.0</v>
      </c>
      <c r="M39053" s="3">
        <v>41493.0</v>
      </c>
      <c r="N39053" s="3">
        <v>41493.0</v>
      </c>
    </row>
    <row r="39054">
      <c r="A39054" s="1" t="s">
        <v>135121</v>
      </c>
      <c r="B39054" s="1" t="s">
        <v>135122</v>
      </c>
      <c r="C39054" s="2" t="s">
        <v>135123</v>
      </c>
      <c r="D39054" s="1" t="s">
        <v>135124</v>
      </c>
      <c r="E39054" s="1">
        <v>50000.0</v>
      </c>
      <c r="F39054" s="1" t="s">
        <v>207</v>
      </c>
      <c r="K39054" s="1">
        <v>1.0</v>
      </c>
      <c r="L39054" s="3">
        <v>41332.0</v>
      </c>
      <c r="M39054" s="3">
        <v>42095.0</v>
      </c>
      <c r="N39054" s="3">
        <v>42095.0</v>
      </c>
    </row>
    <row r="39055">
      <c r="A39055" s="1" t="s">
        <v>135125</v>
      </c>
      <c r="B39055" s="1" t="s">
        <v>135126</v>
      </c>
      <c r="C39055" s="2" t="s">
        <v>135127</v>
      </c>
      <c r="D39055" s="1" t="s">
        <v>264</v>
      </c>
      <c r="E39055" s="1">
        <v>4.22E7</v>
      </c>
      <c r="F39055" s="1" t="s">
        <v>113</v>
      </c>
      <c r="G39055" s="1" t="s">
        <v>25</v>
      </c>
      <c r="H39055" s="1" t="s">
        <v>64</v>
      </c>
      <c r="I39055" s="1" t="s">
        <v>65</v>
      </c>
      <c r="J39055" s="1" t="s">
        <v>1160</v>
      </c>
      <c r="K39055" s="1">
        <v>4.0</v>
      </c>
      <c r="M39055" s="3">
        <v>37551.0</v>
      </c>
      <c r="N39055" s="3">
        <v>40004.0</v>
      </c>
    </row>
    <row r="39056">
      <c r="A39056" s="1" t="s">
        <v>135128</v>
      </c>
      <c r="B39056" s="1" t="s">
        <v>135129</v>
      </c>
      <c r="C39056" s="2" t="s">
        <v>135130</v>
      </c>
      <c r="D39056" s="1" t="s">
        <v>135131</v>
      </c>
      <c r="E39056" s="1">
        <v>342798.0</v>
      </c>
      <c r="F39056" s="1" t="s">
        <v>18</v>
      </c>
      <c r="G39056" s="1" t="s">
        <v>25</v>
      </c>
      <c r="H39056" s="1" t="s">
        <v>6144</v>
      </c>
      <c r="I39056" s="1" t="s">
        <v>6452</v>
      </c>
      <c r="J39056" s="1" t="s">
        <v>6452</v>
      </c>
      <c r="K39056" s="1">
        <v>2.0</v>
      </c>
      <c r="L39056" s="3">
        <v>41275.0</v>
      </c>
      <c r="M39056" s="3">
        <v>41365.0</v>
      </c>
      <c r="N39056" s="3">
        <v>41848.0</v>
      </c>
    </row>
    <row r="39057">
      <c r="A39057" s="1" t="s">
        <v>135132</v>
      </c>
      <c r="B39057" s="1" t="s">
        <v>135133</v>
      </c>
      <c r="C39057" s="2" t="s">
        <v>135134</v>
      </c>
      <c r="D39057" s="1" t="s">
        <v>135135</v>
      </c>
      <c r="E39057" s="1">
        <v>500000.0</v>
      </c>
      <c r="F39057" s="1" t="s">
        <v>18</v>
      </c>
      <c r="G39057" s="1" t="s">
        <v>25</v>
      </c>
      <c r="H39057" s="1" t="s">
        <v>89</v>
      </c>
      <c r="I39057" s="1" t="s">
        <v>3569</v>
      </c>
      <c r="J39057" s="1" t="s">
        <v>3569</v>
      </c>
      <c r="K39057" s="1">
        <v>1.0</v>
      </c>
      <c r="L39057" s="3">
        <v>41548.0</v>
      </c>
      <c r="M39057" s="3">
        <v>42227.0</v>
      </c>
      <c r="N39057" s="3">
        <v>42227.0</v>
      </c>
    </row>
    <row r="39058">
      <c r="A39058" s="1" t="s">
        <v>135136</v>
      </c>
      <c r="B39058" s="1" t="s">
        <v>135137</v>
      </c>
      <c r="C39058" s="2" t="s">
        <v>135138</v>
      </c>
      <c r="D39058" s="1" t="s">
        <v>47022</v>
      </c>
      <c r="E39058" s="1">
        <v>1.25E7</v>
      </c>
      <c r="F39058" s="1" t="s">
        <v>689</v>
      </c>
      <c r="G39058" s="1" t="s">
        <v>25</v>
      </c>
      <c r="H39058" s="1" t="s">
        <v>106</v>
      </c>
      <c r="I39058" s="1" t="s">
        <v>107</v>
      </c>
      <c r="J39058" s="1" t="s">
        <v>108</v>
      </c>
      <c r="K39058" s="1">
        <v>1.0</v>
      </c>
      <c r="L39058" s="3">
        <v>41275.0</v>
      </c>
      <c r="M39058" s="3">
        <v>40186.0</v>
      </c>
      <c r="N39058" s="3">
        <v>40186.0</v>
      </c>
    </row>
    <row r="39059">
      <c r="A39059" s="1" t="s">
        <v>135139</v>
      </c>
      <c r="B39059" s="1" t="s">
        <v>135140</v>
      </c>
      <c r="C39059" s="2" t="s">
        <v>135141</v>
      </c>
      <c r="D39059" s="1" t="s">
        <v>135142</v>
      </c>
      <c r="E39059" s="1">
        <v>2350000.0</v>
      </c>
      <c r="F39059" s="1" t="s">
        <v>18</v>
      </c>
      <c r="G39059" s="1" t="s">
        <v>25</v>
      </c>
      <c r="H39059" s="1" t="s">
        <v>64</v>
      </c>
      <c r="I39059" s="1" t="s">
        <v>95</v>
      </c>
      <c r="J39059" s="1" t="s">
        <v>826</v>
      </c>
      <c r="K39059" s="1">
        <v>2.0</v>
      </c>
      <c r="L39059" s="3">
        <v>41183.0</v>
      </c>
      <c r="M39059" s="3">
        <v>41334.0</v>
      </c>
      <c r="N39059" s="3">
        <v>41669.0</v>
      </c>
    </row>
    <row r="39060">
      <c r="A39060" s="1" t="s">
        <v>135143</v>
      </c>
      <c r="B39060" s="1" t="s">
        <v>135144</v>
      </c>
      <c r="C39060" s="2" t="s">
        <v>135145</v>
      </c>
      <c r="D39060" s="1" t="s">
        <v>135146</v>
      </c>
      <c r="E39060" s="1">
        <v>8.875E7</v>
      </c>
      <c r="F39060" s="1" t="s">
        <v>18</v>
      </c>
      <c r="K39060" s="1">
        <v>6.0</v>
      </c>
      <c r="L39060" s="3">
        <v>39448.0</v>
      </c>
      <c r="M39060" s="3">
        <v>40428.0</v>
      </c>
      <c r="N39060" s="3">
        <v>42249.0</v>
      </c>
    </row>
    <row r="39061">
      <c r="A39061" s="1" t="s">
        <v>135147</v>
      </c>
      <c r="B39061" s="1" t="s">
        <v>135148</v>
      </c>
      <c r="C39061" s="2" t="s">
        <v>135149</v>
      </c>
      <c r="D39061" s="1" t="s">
        <v>58155</v>
      </c>
      <c r="E39061" s="1">
        <v>120000.0</v>
      </c>
      <c r="F39061" s="1" t="s">
        <v>18</v>
      </c>
      <c r="G39061" s="1" t="s">
        <v>1126</v>
      </c>
      <c r="H39061" s="1">
        <v>20.0</v>
      </c>
      <c r="I39061" s="1" t="s">
        <v>56806</v>
      </c>
      <c r="J39061" s="1" t="s">
        <v>56806</v>
      </c>
      <c r="K39061" s="1">
        <v>2.0</v>
      </c>
      <c r="L39061" s="3">
        <v>41212.0</v>
      </c>
      <c r="M39061" s="3">
        <v>41122.0</v>
      </c>
      <c r="N39061" s="3">
        <v>41183.0</v>
      </c>
    </row>
    <row r="39062">
      <c r="A39062" s="1" t="s">
        <v>135150</v>
      </c>
      <c r="B39062" s="1" t="s">
        <v>135151</v>
      </c>
      <c r="C39062" s="2" t="s">
        <v>135152</v>
      </c>
      <c r="D39062" s="1" t="s">
        <v>256</v>
      </c>
      <c r="E39062" s="1">
        <v>2.2156174E7</v>
      </c>
      <c r="F39062" s="1" t="s">
        <v>18</v>
      </c>
      <c r="G39062" s="1" t="s">
        <v>25</v>
      </c>
      <c r="H39062" s="1" t="s">
        <v>106</v>
      </c>
      <c r="I39062" s="1" t="s">
        <v>107</v>
      </c>
      <c r="J39062" s="1" t="s">
        <v>108</v>
      </c>
      <c r="K39062" s="1">
        <v>3.0</v>
      </c>
      <c r="L39062" s="3">
        <v>41548.0</v>
      </c>
      <c r="M39062" s="3">
        <v>41556.0</v>
      </c>
      <c r="N39062" s="3">
        <v>42283.0</v>
      </c>
    </row>
    <row r="39063">
      <c r="A39063" s="1" t="s">
        <v>135153</v>
      </c>
      <c r="B39063" s="1" t="s">
        <v>135154</v>
      </c>
      <c r="C39063" s="2" t="s">
        <v>135155</v>
      </c>
      <c r="D39063" s="1" t="s">
        <v>643</v>
      </c>
      <c r="E39063" s="1">
        <v>2500000.0</v>
      </c>
      <c r="F39063" s="1" t="s">
        <v>18</v>
      </c>
      <c r="G39063" s="1" t="s">
        <v>25</v>
      </c>
      <c r="H39063" s="1" t="s">
        <v>44</v>
      </c>
      <c r="I39063" s="1" t="s">
        <v>282</v>
      </c>
      <c r="J39063" s="1" t="s">
        <v>282</v>
      </c>
      <c r="K39063" s="1">
        <v>1.0</v>
      </c>
      <c r="L39063" s="3">
        <v>39356.0</v>
      </c>
      <c r="M39063" s="3">
        <v>39982.0</v>
      </c>
      <c r="N39063" s="3">
        <v>39982.0</v>
      </c>
    </row>
    <row r="39064">
      <c r="A39064" s="1" t="s">
        <v>135156</v>
      </c>
      <c r="B39064" s="1" t="s">
        <v>135157</v>
      </c>
      <c r="C39064" s="2" t="s">
        <v>135158</v>
      </c>
      <c r="D39064" s="1" t="s">
        <v>135159</v>
      </c>
      <c r="E39064" s="1" t="s">
        <v>43</v>
      </c>
      <c r="F39064" s="1" t="s">
        <v>113</v>
      </c>
      <c r="G39064" s="1" t="s">
        <v>128</v>
      </c>
      <c r="H39064" s="1" t="s">
        <v>129</v>
      </c>
      <c r="I39064" s="1" t="s">
        <v>130</v>
      </c>
      <c r="J39064" s="1" t="s">
        <v>130</v>
      </c>
      <c r="K39064" s="1">
        <v>1.0</v>
      </c>
      <c r="L39064" s="3">
        <v>41214.0</v>
      </c>
      <c r="M39064" s="3">
        <v>41900.0</v>
      </c>
      <c r="N39064" s="3">
        <v>41900.0</v>
      </c>
    </row>
    <row r="39065">
      <c r="A39065" s="1" t="s">
        <v>135160</v>
      </c>
      <c r="B39065" s="1" t="s">
        <v>135161</v>
      </c>
      <c r="C39065" s="2" t="s">
        <v>135162</v>
      </c>
      <c r="D39065" s="1" t="s">
        <v>17</v>
      </c>
      <c r="E39065" s="1">
        <v>331783.0</v>
      </c>
      <c r="F39065" s="1" t="s">
        <v>18</v>
      </c>
      <c r="G39065" s="1" t="s">
        <v>128</v>
      </c>
      <c r="H39065" s="1" t="s">
        <v>129</v>
      </c>
      <c r="I39065" s="1" t="s">
        <v>130</v>
      </c>
      <c r="J39065" s="1" t="s">
        <v>130</v>
      </c>
      <c r="K39065" s="1">
        <v>1.0</v>
      </c>
      <c r="L39065" s="3">
        <v>40544.0</v>
      </c>
      <c r="M39065" s="3">
        <v>41717.0</v>
      </c>
      <c r="N39065" s="3">
        <v>41717.0</v>
      </c>
    </row>
    <row r="39066">
      <c r="A39066" s="1" t="s">
        <v>135163</v>
      </c>
      <c r="B39066" s="1" t="s">
        <v>135164</v>
      </c>
      <c r="C39066" s="2" t="s">
        <v>135165</v>
      </c>
      <c r="D39066" s="1" t="s">
        <v>135166</v>
      </c>
      <c r="E39066" s="1">
        <v>5.9838411E7</v>
      </c>
      <c r="F39066" s="1" t="s">
        <v>18</v>
      </c>
      <c r="K39066" s="1">
        <v>12.0</v>
      </c>
      <c r="L39066" s="3">
        <v>37987.0</v>
      </c>
      <c r="M39066" s="3">
        <v>38161.0</v>
      </c>
      <c r="N39066" s="3">
        <v>41827.0</v>
      </c>
    </row>
    <row r="39067">
      <c r="A39067" s="1" t="s">
        <v>135167</v>
      </c>
      <c r="B39067" s="1" t="s">
        <v>135168</v>
      </c>
      <c r="C39067" s="2" t="s">
        <v>135169</v>
      </c>
      <c r="D39067" s="1" t="s">
        <v>135170</v>
      </c>
      <c r="E39067" s="1" t="s">
        <v>43</v>
      </c>
      <c r="F39067" s="1" t="s">
        <v>18</v>
      </c>
      <c r="G39067" s="1" t="s">
        <v>366</v>
      </c>
      <c r="H39067" s="1">
        <v>27.0</v>
      </c>
      <c r="I39067" s="1" t="s">
        <v>5348</v>
      </c>
      <c r="J39067" s="1" t="s">
        <v>8299</v>
      </c>
      <c r="K39067" s="1">
        <v>1.0</v>
      </c>
      <c r="L39067" s="3">
        <v>41760.0</v>
      </c>
      <c r="M39067" s="3">
        <v>41815.0</v>
      </c>
      <c r="N39067" s="3">
        <v>41815.0</v>
      </c>
    </row>
    <row r="39068">
      <c r="A39068" s="1" t="s">
        <v>135171</v>
      </c>
      <c r="B39068" s="1" t="s">
        <v>135172</v>
      </c>
      <c r="C39068" s="2" t="s">
        <v>135173</v>
      </c>
      <c r="D39068" s="1" t="s">
        <v>135174</v>
      </c>
      <c r="E39068" s="1">
        <v>5.8E7</v>
      </c>
      <c r="F39068" s="1" t="s">
        <v>18</v>
      </c>
      <c r="G39068" s="1" t="s">
        <v>19</v>
      </c>
      <c r="H39068" s="1">
        <v>19.0</v>
      </c>
      <c r="I39068" s="1" t="s">
        <v>474</v>
      </c>
      <c r="J39068" s="1" t="s">
        <v>474</v>
      </c>
      <c r="K39068" s="1">
        <v>2.0</v>
      </c>
      <c r="L39068" s="3">
        <v>39814.0</v>
      </c>
      <c r="M39068" s="3">
        <v>41904.0</v>
      </c>
      <c r="N39068" s="3">
        <v>42041.0</v>
      </c>
    </row>
    <row r="39069">
      <c r="A39069" s="1" t="s">
        <v>135175</v>
      </c>
      <c r="B39069" s="1" t="s">
        <v>135176</v>
      </c>
      <c r="C39069" s="2" t="s">
        <v>135177</v>
      </c>
      <c r="E39069" s="1" t="s">
        <v>43</v>
      </c>
      <c r="F39069" s="1" t="s">
        <v>18</v>
      </c>
      <c r="K39069" s="1">
        <v>1.0</v>
      </c>
      <c r="M39069" s="3">
        <v>42170.0</v>
      </c>
      <c r="N39069" s="3">
        <v>42170.0</v>
      </c>
    </row>
    <row r="39070">
      <c r="A39070" s="1" t="s">
        <v>135178</v>
      </c>
      <c r="B39070" s="1" t="s">
        <v>135179</v>
      </c>
      <c r="C39070" s="2" t="s">
        <v>135180</v>
      </c>
      <c r="D39070" s="1" t="s">
        <v>63</v>
      </c>
      <c r="E39070" s="1">
        <v>500000.0</v>
      </c>
      <c r="F39070" s="1" t="s">
        <v>18</v>
      </c>
      <c r="G39070" s="1" t="s">
        <v>25</v>
      </c>
      <c r="H39070" s="1" t="s">
        <v>3162</v>
      </c>
      <c r="I39070" s="1" t="s">
        <v>3456</v>
      </c>
      <c r="J39070" s="1" t="s">
        <v>3457</v>
      </c>
      <c r="K39070" s="1">
        <v>1.0</v>
      </c>
      <c r="L39070" s="3">
        <v>40179.0</v>
      </c>
      <c r="M39070" s="3">
        <v>40976.0</v>
      </c>
      <c r="N39070" s="3">
        <v>40976.0</v>
      </c>
    </row>
    <row r="39071">
      <c r="A39071" s="1" t="s">
        <v>135181</v>
      </c>
      <c r="B39071" s="1" t="s">
        <v>135182</v>
      </c>
      <c r="C39071" s="2" t="s">
        <v>135183</v>
      </c>
      <c r="D39071" s="1" t="s">
        <v>36</v>
      </c>
      <c r="E39071" s="1" t="s">
        <v>43</v>
      </c>
      <c r="F39071" s="1" t="s">
        <v>207</v>
      </c>
      <c r="G39071" s="1" t="s">
        <v>638</v>
      </c>
      <c r="H39071" s="1">
        <v>7.0</v>
      </c>
      <c r="I39071" s="1" t="s">
        <v>929</v>
      </c>
      <c r="J39071" s="1" t="s">
        <v>929</v>
      </c>
      <c r="K39071" s="1">
        <v>1.0</v>
      </c>
      <c r="M39071" s="3">
        <v>40239.0</v>
      </c>
      <c r="N39071" s="3">
        <v>40239.0</v>
      </c>
    </row>
    <row r="39072">
      <c r="A39072" s="1" t="s">
        <v>135184</v>
      </c>
      <c r="B39072" s="1" t="s">
        <v>135185</v>
      </c>
      <c r="C39072" s="2" t="s">
        <v>135186</v>
      </c>
      <c r="D39072" s="1" t="s">
        <v>97984</v>
      </c>
      <c r="E39072" s="1">
        <v>4299997.0</v>
      </c>
      <c r="F39072" s="1" t="s">
        <v>113</v>
      </c>
      <c r="G39072" s="1" t="s">
        <v>25</v>
      </c>
      <c r="H39072" s="1" t="s">
        <v>64</v>
      </c>
      <c r="I39072" s="1" t="s">
        <v>65</v>
      </c>
      <c r="J39072" s="1" t="s">
        <v>71</v>
      </c>
      <c r="K39072" s="1">
        <v>4.0</v>
      </c>
      <c r="L39072" s="3">
        <v>40544.0</v>
      </c>
      <c r="M39072" s="3">
        <v>40961.0</v>
      </c>
      <c r="N39072" s="3">
        <v>41586.0</v>
      </c>
    </row>
    <row r="39073">
      <c r="A39073" s="1" t="s">
        <v>135187</v>
      </c>
      <c r="B39073" s="1" t="s">
        <v>135188</v>
      </c>
      <c r="C39073" s="2" t="s">
        <v>135189</v>
      </c>
      <c r="D39073" s="1" t="s">
        <v>135190</v>
      </c>
      <c r="E39073" s="1">
        <v>100000.0</v>
      </c>
      <c r="F39073" s="1" t="s">
        <v>18</v>
      </c>
      <c r="G39073" s="1" t="s">
        <v>25</v>
      </c>
      <c r="H39073" s="1" t="s">
        <v>89</v>
      </c>
      <c r="I39073" s="1" t="s">
        <v>1655</v>
      </c>
      <c r="J39073" s="1" t="s">
        <v>1656</v>
      </c>
      <c r="K39073" s="1">
        <v>1.0</v>
      </c>
      <c r="L39073" s="3">
        <v>41653.0</v>
      </c>
      <c r="M39073" s="3">
        <v>41645.0</v>
      </c>
      <c r="N39073" s="3">
        <v>41645.0</v>
      </c>
    </row>
    <row r="39074">
      <c r="A39074" s="1" t="s">
        <v>135191</v>
      </c>
      <c r="B39074" s="1" t="s">
        <v>135192</v>
      </c>
      <c r="C39074" s="2" t="s">
        <v>135193</v>
      </c>
      <c r="D39074" s="1" t="s">
        <v>135194</v>
      </c>
      <c r="E39074" s="1">
        <v>2.5E7</v>
      </c>
      <c r="F39074" s="1" t="s">
        <v>18</v>
      </c>
      <c r="G39074" s="1" t="s">
        <v>51</v>
      </c>
      <c r="I39074" s="1" t="s">
        <v>52</v>
      </c>
      <c r="J39074" s="1" t="s">
        <v>52</v>
      </c>
      <c r="K39074" s="1">
        <v>2.0</v>
      </c>
      <c r="L39074" s="3">
        <v>38442.0</v>
      </c>
      <c r="M39074" s="3">
        <v>39118.0</v>
      </c>
      <c r="N39074" s="3">
        <v>42004.0</v>
      </c>
    </row>
    <row r="39075">
      <c r="A39075" s="1" t="s">
        <v>135195</v>
      </c>
      <c r="B39075" s="1" t="s">
        <v>135196</v>
      </c>
      <c r="C39075" s="2" t="s">
        <v>135197</v>
      </c>
      <c r="D39075" s="1" t="s">
        <v>2479</v>
      </c>
      <c r="E39075" s="1">
        <v>57324.0</v>
      </c>
      <c r="F39075" s="1" t="s">
        <v>18</v>
      </c>
      <c r="G39075" s="1" t="s">
        <v>25</v>
      </c>
      <c r="H39075" s="1" t="s">
        <v>64</v>
      </c>
      <c r="I39075" s="1" t="s">
        <v>65</v>
      </c>
      <c r="J39075" s="1" t="s">
        <v>71</v>
      </c>
      <c r="K39075" s="1">
        <v>1.0</v>
      </c>
      <c r="L39075" s="3">
        <v>41431.0</v>
      </c>
      <c r="M39075" s="3">
        <v>41431.0</v>
      </c>
      <c r="N39075" s="3">
        <v>41431.0</v>
      </c>
    </row>
    <row r="39076">
      <c r="A39076" s="1" t="s">
        <v>135198</v>
      </c>
      <c r="B39076" s="1" t="s">
        <v>135199</v>
      </c>
      <c r="D39076" s="1" t="s">
        <v>21237</v>
      </c>
      <c r="E39076" s="1">
        <v>6.25E7</v>
      </c>
      <c r="F39076" s="1" t="s">
        <v>18</v>
      </c>
      <c r="G39076" s="1" t="s">
        <v>25</v>
      </c>
      <c r="H39076" s="1" t="s">
        <v>1239</v>
      </c>
      <c r="I39076" s="1" t="s">
        <v>2107</v>
      </c>
      <c r="J39076" s="1" t="s">
        <v>4618</v>
      </c>
      <c r="K39076" s="1">
        <v>1.0</v>
      </c>
      <c r="L39076" s="3">
        <v>35431.0</v>
      </c>
      <c r="M39076" s="3">
        <v>37686.0</v>
      </c>
      <c r="N39076" s="3">
        <v>37686.0</v>
      </c>
    </row>
    <row r="39077">
      <c r="A39077" s="1" t="s">
        <v>135200</v>
      </c>
      <c r="B39077" s="1" t="s">
        <v>135201</v>
      </c>
      <c r="C39077" s="2" t="s">
        <v>135202</v>
      </c>
      <c r="D39077" s="1" t="s">
        <v>32146</v>
      </c>
      <c r="E39077" s="1">
        <v>7600000.0</v>
      </c>
      <c r="F39077" s="1" t="s">
        <v>113</v>
      </c>
      <c r="G39077" s="1" t="s">
        <v>479</v>
      </c>
      <c r="I39077" s="1" t="s">
        <v>480</v>
      </c>
      <c r="J39077" s="1" t="s">
        <v>480</v>
      </c>
      <c r="K39077" s="1">
        <v>1.0</v>
      </c>
      <c r="M39077" s="3">
        <v>36941.0</v>
      </c>
      <c r="N39077" s="3">
        <v>36941.0</v>
      </c>
    </row>
    <row r="39078">
      <c r="A39078" s="1" t="s">
        <v>135203</v>
      </c>
      <c r="B39078" s="1" t="s">
        <v>135204</v>
      </c>
      <c r="C39078" s="2" t="s">
        <v>135205</v>
      </c>
      <c r="D39078" s="1" t="s">
        <v>16501</v>
      </c>
      <c r="E39078" s="1" t="s">
        <v>43</v>
      </c>
      <c r="F39078" s="1" t="s">
        <v>18</v>
      </c>
      <c r="G39078" s="1" t="s">
        <v>128</v>
      </c>
      <c r="H39078" s="1" t="s">
        <v>129</v>
      </c>
      <c r="I39078" s="1" t="s">
        <v>130</v>
      </c>
      <c r="J39078" s="1" t="s">
        <v>130</v>
      </c>
      <c r="K39078" s="1">
        <v>1.0</v>
      </c>
      <c r="L39078" s="3">
        <v>39448.0</v>
      </c>
      <c r="M39078" s="3">
        <v>39448.0</v>
      </c>
      <c r="N39078" s="3">
        <v>39448.0</v>
      </c>
    </row>
    <row r="39079">
      <c r="A39079" s="1" t="s">
        <v>135206</v>
      </c>
      <c r="B39079" s="1" t="s">
        <v>135207</v>
      </c>
      <c r="C39079" s="2" t="s">
        <v>135208</v>
      </c>
      <c r="D39079" s="1" t="s">
        <v>135209</v>
      </c>
      <c r="E39079" s="1">
        <v>270000.0</v>
      </c>
      <c r="F39079" s="1" t="s">
        <v>18</v>
      </c>
      <c r="G39079" s="1" t="s">
        <v>25</v>
      </c>
      <c r="H39079" s="1" t="s">
        <v>64</v>
      </c>
      <c r="I39079" s="1" t="s">
        <v>65</v>
      </c>
      <c r="J39079" s="1" t="s">
        <v>1103</v>
      </c>
      <c r="K39079" s="1">
        <v>1.0</v>
      </c>
      <c r="L39079" s="3">
        <v>40347.0</v>
      </c>
      <c r="M39079" s="3">
        <v>40391.0</v>
      </c>
      <c r="N39079" s="3">
        <v>40391.0</v>
      </c>
    </row>
    <row r="39080">
      <c r="A39080" s="1" t="s">
        <v>135210</v>
      </c>
      <c r="B39080" s="1" t="s">
        <v>135211</v>
      </c>
      <c r="C39080" s="2" t="s">
        <v>135212</v>
      </c>
      <c r="D39080" s="1" t="s">
        <v>135213</v>
      </c>
      <c r="E39080" s="1">
        <v>170000.0</v>
      </c>
      <c r="F39080" s="1" t="s">
        <v>18</v>
      </c>
      <c r="G39080" s="1" t="s">
        <v>366</v>
      </c>
      <c r="H39080" s="1">
        <v>6.0</v>
      </c>
      <c r="I39080" s="1" t="s">
        <v>135214</v>
      </c>
      <c r="J39080" s="1" t="s">
        <v>135214</v>
      </c>
      <c r="K39080" s="1">
        <v>4.0</v>
      </c>
      <c r="L39080" s="3">
        <v>41570.0</v>
      </c>
      <c r="M39080" s="3">
        <v>41669.0</v>
      </c>
      <c r="N39080" s="3">
        <v>42248.0</v>
      </c>
    </row>
    <row r="39081">
      <c r="A39081" s="1" t="s">
        <v>135215</v>
      </c>
      <c r="B39081" s="1" t="s">
        <v>135216</v>
      </c>
      <c r="C39081" s="2" t="s">
        <v>135217</v>
      </c>
      <c r="D39081" s="1" t="s">
        <v>20330</v>
      </c>
      <c r="E39081" s="1">
        <v>7200000.0</v>
      </c>
      <c r="F39081" s="1" t="s">
        <v>18</v>
      </c>
      <c r="G39081" s="1" t="s">
        <v>25</v>
      </c>
      <c r="H39081" s="1" t="s">
        <v>286</v>
      </c>
      <c r="I39081" s="1" t="s">
        <v>1030</v>
      </c>
      <c r="J39081" s="1" t="s">
        <v>1030</v>
      </c>
      <c r="K39081" s="1">
        <v>1.0</v>
      </c>
      <c r="M39081" s="3">
        <v>38161.0</v>
      </c>
      <c r="N39081" s="3">
        <v>38161.0</v>
      </c>
    </row>
    <row r="39082">
      <c r="A39082" s="1" t="s">
        <v>135218</v>
      </c>
      <c r="B39082" s="1" t="s">
        <v>135219</v>
      </c>
      <c r="C39082" s="2" t="s">
        <v>135220</v>
      </c>
      <c r="D39082" s="1" t="s">
        <v>135221</v>
      </c>
      <c r="E39082" s="1">
        <v>1550000.0</v>
      </c>
      <c r="F39082" s="1" t="s">
        <v>18</v>
      </c>
      <c r="G39082" s="1" t="s">
        <v>366</v>
      </c>
      <c r="H39082" s="1">
        <v>26.0</v>
      </c>
      <c r="I39082" s="1" t="s">
        <v>367</v>
      </c>
      <c r="J39082" s="1" t="s">
        <v>367</v>
      </c>
      <c r="K39082" s="1">
        <v>2.0</v>
      </c>
      <c r="L39082" s="3">
        <v>40603.0</v>
      </c>
      <c r="M39082" s="3">
        <v>40923.0</v>
      </c>
      <c r="N39082" s="3">
        <v>41791.0</v>
      </c>
    </row>
    <row r="39083">
      <c r="A39083" s="1" t="s">
        <v>135222</v>
      </c>
      <c r="B39083" s="1" t="s">
        <v>135223</v>
      </c>
      <c r="D39083" s="1" t="s">
        <v>42</v>
      </c>
      <c r="E39083" s="1">
        <v>3.1477853E7</v>
      </c>
      <c r="F39083" s="1" t="s">
        <v>18</v>
      </c>
      <c r="G39083" s="1" t="s">
        <v>57</v>
      </c>
      <c r="H39083" s="1" t="s">
        <v>202</v>
      </c>
      <c r="I39083" s="1" t="s">
        <v>203</v>
      </c>
      <c r="J39083" s="1" t="s">
        <v>203</v>
      </c>
      <c r="K39083" s="1">
        <v>3.0</v>
      </c>
      <c r="L39083" s="3">
        <v>37622.0</v>
      </c>
      <c r="M39083" s="3">
        <v>37687.0</v>
      </c>
      <c r="N39083" s="3">
        <v>39476.0</v>
      </c>
    </row>
    <row r="39084">
      <c r="A39084" s="1" t="s">
        <v>135224</v>
      </c>
      <c r="B39084" s="1" t="s">
        <v>135225</v>
      </c>
      <c r="C39084" s="2" t="s">
        <v>135226</v>
      </c>
      <c r="D39084" s="1" t="s">
        <v>655</v>
      </c>
      <c r="E39084" s="1">
        <v>3.8E7</v>
      </c>
      <c r="F39084" s="1" t="s">
        <v>18</v>
      </c>
      <c r="G39084" s="1" t="s">
        <v>25</v>
      </c>
      <c r="H39084" s="1" t="s">
        <v>158</v>
      </c>
      <c r="I39084" s="1" t="s">
        <v>244</v>
      </c>
      <c r="J39084" s="1" t="s">
        <v>244</v>
      </c>
      <c r="K39084" s="1">
        <v>1.0</v>
      </c>
      <c r="L39084" s="3">
        <v>42005.0</v>
      </c>
      <c r="M39084" s="3">
        <v>42277.0</v>
      </c>
      <c r="N39084" s="3">
        <v>42277.0</v>
      </c>
    </row>
    <row r="39085">
      <c r="A39085" s="1" t="s">
        <v>135227</v>
      </c>
      <c r="B39085" s="1" t="s">
        <v>135228</v>
      </c>
      <c r="C39085" s="2" t="s">
        <v>135229</v>
      </c>
      <c r="D39085" s="1" t="s">
        <v>56</v>
      </c>
      <c r="E39085" s="1" t="s">
        <v>43</v>
      </c>
      <c r="F39085" s="1" t="s">
        <v>18</v>
      </c>
      <c r="G39085" s="1" t="s">
        <v>37</v>
      </c>
      <c r="H39085" s="1">
        <v>23.0</v>
      </c>
      <c r="I39085" s="1" t="s">
        <v>182</v>
      </c>
      <c r="J39085" s="1" t="s">
        <v>182</v>
      </c>
      <c r="K39085" s="1">
        <v>2.0</v>
      </c>
      <c r="M39085" s="3">
        <v>38626.0</v>
      </c>
      <c r="N39085" s="3">
        <v>40544.0</v>
      </c>
    </row>
    <row r="39086">
      <c r="A39086" s="1" t="s">
        <v>135230</v>
      </c>
      <c r="B39086" s="1" t="s">
        <v>135231</v>
      </c>
      <c r="C39086" s="2" t="s">
        <v>135232</v>
      </c>
      <c r="D39086" s="1" t="s">
        <v>135233</v>
      </c>
      <c r="E39086" s="1">
        <v>1000000.0</v>
      </c>
      <c r="F39086" s="1" t="s">
        <v>18</v>
      </c>
      <c r="G39086" s="1" t="s">
        <v>25</v>
      </c>
      <c r="H39086" s="1" t="s">
        <v>121</v>
      </c>
      <c r="I39086" s="1" t="s">
        <v>122</v>
      </c>
      <c r="J39086" s="1" t="s">
        <v>122</v>
      </c>
      <c r="K39086" s="1">
        <v>2.0</v>
      </c>
      <c r="L39086" s="3">
        <v>41006.0</v>
      </c>
      <c r="M39086" s="3">
        <v>41843.0</v>
      </c>
      <c r="N39086" s="3">
        <v>41929.0</v>
      </c>
    </row>
    <row r="39087">
      <c r="A39087" s="1" t="s">
        <v>135234</v>
      </c>
      <c r="B39087" s="1" t="s">
        <v>135235</v>
      </c>
      <c r="C39087" s="2" t="s">
        <v>135236</v>
      </c>
      <c r="D39087" s="1" t="s">
        <v>22760</v>
      </c>
      <c r="E39087" s="1">
        <v>1250000.0</v>
      </c>
      <c r="F39087" s="1" t="s">
        <v>113</v>
      </c>
      <c r="G39087" s="1" t="s">
        <v>25</v>
      </c>
      <c r="H39087" s="1" t="s">
        <v>142</v>
      </c>
      <c r="I39087" s="1" t="s">
        <v>143</v>
      </c>
      <c r="J39087" s="1" t="s">
        <v>143</v>
      </c>
      <c r="K39087" s="1">
        <v>1.0</v>
      </c>
      <c r="L39087" s="3">
        <v>38442.0</v>
      </c>
      <c r="M39087" s="3">
        <v>38534.0</v>
      </c>
      <c r="N39087" s="3">
        <v>38534.0</v>
      </c>
    </row>
    <row r="39088">
      <c r="A39088" s="1" t="s">
        <v>135237</v>
      </c>
      <c r="B39088" s="1" t="s">
        <v>135238</v>
      </c>
      <c r="C39088" s="2" t="s">
        <v>135239</v>
      </c>
      <c r="D39088" s="1" t="s">
        <v>135240</v>
      </c>
      <c r="E39088" s="1">
        <v>2700000.0</v>
      </c>
      <c r="F39088" s="1" t="s">
        <v>18</v>
      </c>
      <c r="G39088" s="1" t="s">
        <v>25</v>
      </c>
      <c r="H39088" s="1" t="s">
        <v>106</v>
      </c>
      <c r="I39088" s="1" t="s">
        <v>107</v>
      </c>
      <c r="J39088" s="1" t="s">
        <v>108</v>
      </c>
      <c r="K39088" s="1">
        <v>4.0</v>
      </c>
      <c r="L39088" s="3">
        <v>40664.0</v>
      </c>
      <c r="M39088" s="3">
        <v>40787.0</v>
      </c>
      <c r="N39088" s="3">
        <v>42152.0</v>
      </c>
    </row>
    <row r="39089">
      <c r="A39089" s="1" t="s">
        <v>135241</v>
      </c>
      <c r="B39089" s="1" t="s">
        <v>135242</v>
      </c>
      <c r="C39089" s="2" t="s">
        <v>135243</v>
      </c>
      <c r="D39089" s="1" t="s">
        <v>135244</v>
      </c>
      <c r="E39089" s="1">
        <v>25000.0</v>
      </c>
      <c r="F39089" s="1" t="s">
        <v>18</v>
      </c>
      <c r="G39089" s="1" t="s">
        <v>458</v>
      </c>
      <c r="H39089" s="1">
        <v>48.0</v>
      </c>
      <c r="I39089" s="1" t="s">
        <v>459</v>
      </c>
      <c r="J39089" s="1" t="s">
        <v>459</v>
      </c>
      <c r="K39089" s="1">
        <v>1.0</v>
      </c>
      <c r="L39089" s="3">
        <v>41518.0</v>
      </c>
      <c r="M39089" s="3">
        <v>41609.0</v>
      </c>
      <c r="N39089" s="3">
        <v>41609.0</v>
      </c>
    </row>
    <row r="39090">
      <c r="A39090" s="1" t="s">
        <v>135245</v>
      </c>
      <c r="B39090" s="1" t="s">
        <v>135246</v>
      </c>
      <c r="C39090" s="2" t="s">
        <v>135247</v>
      </c>
      <c r="D39090" s="1" t="s">
        <v>135248</v>
      </c>
      <c r="E39090" s="1">
        <v>3500000.0</v>
      </c>
      <c r="F39090" s="1" t="s">
        <v>113</v>
      </c>
      <c r="G39090" s="1" t="s">
        <v>25</v>
      </c>
      <c r="H39090" s="1" t="s">
        <v>3993</v>
      </c>
      <c r="I39090" s="1" t="s">
        <v>3994</v>
      </c>
      <c r="J39090" s="1" t="s">
        <v>2585</v>
      </c>
      <c r="K39090" s="1">
        <v>2.0</v>
      </c>
      <c r="L39090" s="3">
        <v>39692.0</v>
      </c>
      <c r="M39090" s="3">
        <v>40303.0</v>
      </c>
      <c r="N39090" s="3">
        <v>40630.0</v>
      </c>
    </row>
    <row r="39091">
      <c r="A39091" s="1" t="s">
        <v>135249</v>
      </c>
      <c r="B39091" s="1" t="s">
        <v>135250</v>
      </c>
      <c r="C39091" s="2" t="s">
        <v>135251</v>
      </c>
      <c r="D39091" s="1" t="s">
        <v>135252</v>
      </c>
      <c r="E39091" s="1">
        <v>200000.0</v>
      </c>
      <c r="F39091" s="1" t="s">
        <v>18</v>
      </c>
      <c r="G39091" s="1" t="s">
        <v>25</v>
      </c>
      <c r="H39091" s="1" t="s">
        <v>808</v>
      </c>
      <c r="I39091" s="1" t="s">
        <v>809</v>
      </c>
      <c r="J39091" s="1" t="s">
        <v>810</v>
      </c>
      <c r="K39091" s="1">
        <v>1.0</v>
      </c>
      <c r="L39091" s="3">
        <v>41144.0</v>
      </c>
      <c r="M39091" s="3">
        <v>41505.0</v>
      </c>
      <c r="N39091" s="3">
        <v>41505.0</v>
      </c>
    </row>
    <row r="39092">
      <c r="A39092" s="1" t="s">
        <v>135253</v>
      </c>
      <c r="B39092" s="1" t="s">
        <v>135254</v>
      </c>
      <c r="E39092" s="1" t="s">
        <v>43</v>
      </c>
      <c r="F39092" s="1" t="s">
        <v>18</v>
      </c>
      <c r="K39092" s="1">
        <v>1.0</v>
      </c>
      <c r="M39092" s="3">
        <v>41548.0</v>
      </c>
      <c r="N39092" s="3">
        <v>41548.0</v>
      </c>
    </row>
    <row r="39093">
      <c r="A39093" s="1" t="s">
        <v>135255</v>
      </c>
      <c r="B39093" s="1" t="s">
        <v>135256</v>
      </c>
      <c r="D39093" s="1" t="s">
        <v>766</v>
      </c>
      <c r="E39093" s="1">
        <v>7.5E7</v>
      </c>
      <c r="F39093" s="1" t="s">
        <v>18</v>
      </c>
      <c r="G39093" s="1" t="s">
        <v>25</v>
      </c>
      <c r="H39093" s="1" t="s">
        <v>286</v>
      </c>
      <c r="I39093" s="1" t="s">
        <v>578</v>
      </c>
      <c r="J39093" s="1" t="s">
        <v>578</v>
      </c>
      <c r="K39093" s="1">
        <v>1.0</v>
      </c>
      <c r="M39093" s="3">
        <v>40445.0</v>
      </c>
      <c r="N39093" s="3">
        <v>40445.0</v>
      </c>
    </row>
    <row r="39094">
      <c r="A39094" s="1" t="s">
        <v>135257</v>
      </c>
      <c r="B39094" s="1" t="s">
        <v>135258</v>
      </c>
      <c r="C39094" s="2" t="s">
        <v>135259</v>
      </c>
      <c r="D39094" s="1" t="s">
        <v>135260</v>
      </c>
      <c r="E39094" s="1" t="s">
        <v>43</v>
      </c>
      <c r="F39094" s="1" t="s">
        <v>18</v>
      </c>
      <c r="G39094" s="1" t="s">
        <v>25</v>
      </c>
      <c r="H39094" s="1" t="s">
        <v>286</v>
      </c>
      <c r="I39094" s="1" t="s">
        <v>874</v>
      </c>
      <c r="J39094" s="1" t="s">
        <v>875</v>
      </c>
      <c r="K39094" s="1">
        <v>1.0</v>
      </c>
      <c r="L39094" s="3">
        <v>40756.0</v>
      </c>
      <c r="M39094" s="3">
        <v>40883.0</v>
      </c>
      <c r="N39094" s="3">
        <v>40883.0</v>
      </c>
    </row>
    <row r="39095">
      <c r="A39095" s="1" t="s">
        <v>135261</v>
      </c>
      <c r="B39095" s="1" t="s">
        <v>135262</v>
      </c>
      <c r="C39095" s="2" t="s">
        <v>135263</v>
      </c>
      <c r="D39095" s="1" t="s">
        <v>135264</v>
      </c>
      <c r="E39095" s="1">
        <v>400000.0</v>
      </c>
      <c r="F39095" s="1" t="s">
        <v>207</v>
      </c>
      <c r="G39095" s="1" t="s">
        <v>25</v>
      </c>
      <c r="H39095" s="1" t="s">
        <v>158</v>
      </c>
      <c r="I39095" s="1" t="s">
        <v>244</v>
      </c>
      <c r="J39095" s="1" t="s">
        <v>15377</v>
      </c>
      <c r="K39095" s="1">
        <v>1.0</v>
      </c>
      <c r="L39095" s="3">
        <v>38353.0</v>
      </c>
      <c r="M39095" s="3">
        <v>40206.0</v>
      </c>
      <c r="N39095" s="3">
        <v>40206.0</v>
      </c>
    </row>
    <row r="39096">
      <c r="A39096" s="1" t="s">
        <v>135265</v>
      </c>
      <c r="B39096" s="1" t="s">
        <v>135266</v>
      </c>
      <c r="C39096" s="2" t="s">
        <v>135267</v>
      </c>
      <c r="D39096" s="1" t="s">
        <v>135268</v>
      </c>
      <c r="E39096" s="1">
        <v>4143587.0</v>
      </c>
      <c r="F39096" s="1" t="s">
        <v>18</v>
      </c>
      <c r="G39096" s="1" t="s">
        <v>57</v>
      </c>
      <c r="H39096" s="1" t="s">
        <v>202</v>
      </c>
      <c r="I39096" s="1" t="s">
        <v>203</v>
      </c>
      <c r="J39096" s="1" t="s">
        <v>203</v>
      </c>
      <c r="K39096" s="1">
        <v>4.0</v>
      </c>
      <c r="L39096" s="3">
        <v>39448.0</v>
      </c>
      <c r="M39096" s="3">
        <v>40668.0</v>
      </c>
      <c r="N39096" s="3">
        <v>41976.0</v>
      </c>
    </row>
    <row r="39097">
      <c r="A39097" s="1" t="s">
        <v>135269</v>
      </c>
      <c r="B39097" s="1" t="s">
        <v>135270</v>
      </c>
      <c r="D39097" s="1" t="s">
        <v>357</v>
      </c>
      <c r="E39097" s="1" t="s">
        <v>43</v>
      </c>
      <c r="F39097" s="1" t="s">
        <v>18</v>
      </c>
      <c r="G39097" s="1" t="s">
        <v>25</v>
      </c>
      <c r="H39097" s="1" t="s">
        <v>1272</v>
      </c>
      <c r="I39097" s="1" t="s">
        <v>1273</v>
      </c>
      <c r="J39097" s="1" t="s">
        <v>25158</v>
      </c>
      <c r="K39097" s="1">
        <v>1.0</v>
      </c>
      <c r="L39097" s="3">
        <v>41334.0</v>
      </c>
      <c r="M39097" s="3">
        <v>41934.0</v>
      </c>
      <c r="N39097" s="3">
        <v>41934.0</v>
      </c>
    </row>
    <row r="39098">
      <c r="A39098" s="1" t="s">
        <v>135271</v>
      </c>
      <c r="B39098" s="1" t="s">
        <v>135272</v>
      </c>
      <c r="C39098" s="2" t="s">
        <v>135273</v>
      </c>
      <c r="D39098" s="1" t="s">
        <v>135274</v>
      </c>
      <c r="E39098" s="1">
        <v>2500000.0</v>
      </c>
      <c r="F39098" s="1" t="s">
        <v>113</v>
      </c>
      <c r="G39098" s="1" t="s">
        <v>57</v>
      </c>
      <c r="H39098" s="1" t="s">
        <v>3339</v>
      </c>
      <c r="I39098" s="1" t="s">
        <v>3340</v>
      </c>
      <c r="J39098" s="1" t="s">
        <v>3341</v>
      </c>
      <c r="K39098" s="1">
        <v>1.0</v>
      </c>
      <c r="M39098" s="3">
        <v>37200.0</v>
      </c>
      <c r="N39098" s="3">
        <v>37200.0</v>
      </c>
    </row>
    <row r="39099">
      <c r="A39099" s="1" t="s">
        <v>135275</v>
      </c>
      <c r="B39099" s="1" t="s">
        <v>135276</v>
      </c>
      <c r="C39099" s="2" t="s">
        <v>135277</v>
      </c>
      <c r="D39099" s="1" t="s">
        <v>94</v>
      </c>
      <c r="E39099" s="1" t="s">
        <v>43</v>
      </c>
      <c r="F39099" s="1" t="s">
        <v>18</v>
      </c>
      <c r="G39099" s="1" t="s">
        <v>347</v>
      </c>
      <c r="K39099" s="1">
        <v>1.0</v>
      </c>
      <c r="L39099" s="3">
        <v>38718.0</v>
      </c>
      <c r="M39099" s="3">
        <v>40925.0</v>
      </c>
      <c r="N39099" s="3">
        <v>40925.0</v>
      </c>
    </row>
    <row r="39100">
      <c r="A39100" s="1" t="s">
        <v>135278</v>
      </c>
      <c r="B39100" s="1" t="s">
        <v>135279</v>
      </c>
      <c r="C39100" s="2" t="s">
        <v>135280</v>
      </c>
      <c r="D39100" s="1" t="s">
        <v>42</v>
      </c>
      <c r="E39100" s="1">
        <v>1510000.0</v>
      </c>
      <c r="F39100" s="1" t="s">
        <v>18</v>
      </c>
      <c r="G39100" s="1" t="s">
        <v>1062</v>
      </c>
      <c r="H39100" s="1">
        <v>13.0</v>
      </c>
      <c r="I39100" s="1" t="s">
        <v>13182</v>
      </c>
      <c r="J39100" s="1" t="s">
        <v>13182</v>
      </c>
      <c r="K39100" s="1">
        <v>1.0</v>
      </c>
      <c r="L39100" s="3">
        <v>35796.0</v>
      </c>
      <c r="M39100" s="3">
        <v>38490.0</v>
      </c>
      <c r="N39100" s="3">
        <v>38490.0</v>
      </c>
    </row>
    <row r="39101">
      <c r="A39101" s="1" t="s">
        <v>135281</v>
      </c>
      <c r="B39101" s="1" t="s">
        <v>135282</v>
      </c>
      <c r="C39101" s="2" t="s">
        <v>135283</v>
      </c>
      <c r="D39101" s="1" t="s">
        <v>135284</v>
      </c>
      <c r="E39101" s="1">
        <v>4000000.0</v>
      </c>
      <c r="F39101" s="1" t="s">
        <v>113</v>
      </c>
      <c r="G39101" s="1" t="s">
        <v>699</v>
      </c>
      <c r="H39101" s="1">
        <v>5.0</v>
      </c>
      <c r="I39101" s="1" t="s">
        <v>700</v>
      </c>
      <c r="J39101" s="1" t="s">
        <v>700</v>
      </c>
      <c r="K39101" s="1">
        <v>3.0</v>
      </c>
      <c r="M39101" s="3">
        <v>40826.0</v>
      </c>
      <c r="N39101" s="3">
        <v>41395.0</v>
      </c>
    </row>
    <row r="39102">
      <c r="A39102" s="1" t="s">
        <v>135285</v>
      </c>
      <c r="B39102" s="1" t="s">
        <v>135286</v>
      </c>
      <c r="C39102" s="2" t="s">
        <v>135287</v>
      </c>
      <c r="D39102" s="1" t="s">
        <v>70</v>
      </c>
      <c r="E39102" s="1">
        <v>2666404.0</v>
      </c>
      <c r="F39102" s="1" t="s">
        <v>18</v>
      </c>
      <c r="G39102" s="1" t="s">
        <v>25</v>
      </c>
      <c r="H39102" s="1" t="s">
        <v>106</v>
      </c>
      <c r="I39102" s="1" t="s">
        <v>17324</v>
      </c>
      <c r="J39102" s="1" t="s">
        <v>135288</v>
      </c>
      <c r="K39102" s="1">
        <v>2.0</v>
      </c>
      <c r="M39102" s="3">
        <v>39848.0</v>
      </c>
      <c r="N39102" s="3">
        <v>40574.0</v>
      </c>
    </row>
    <row r="39103">
      <c r="A39103" s="1" t="s">
        <v>135289</v>
      </c>
      <c r="B39103" s="1" t="s">
        <v>135290</v>
      </c>
      <c r="C39103" s="2" t="s">
        <v>135291</v>
      </c>
      <c r="D39103" s="1" t="s">
        <v>264</v>
      </c>
      <c r="E39103" s="1">
        <v>1.113E8</v>
      </c>
      <c r="F39103" s="1" t="s">
        <v>18</v>
      </c>
      <c r="G39103" s="1" t="s">
        <v>128</v>
      </c>
      <c r="H39103" s="1" t="s">
        <v>3855</v>
      </c>
      <c r="I39103" s="1" t="s">
        <v>130</v>
      </c>
      <c r="J39103" s="1" t="s">
        <v>3856</v>
      </c>
      <c r="K39103" s="1">
        <v>4.0</v>
      </c>
      <c r="L39103" s="3">
        <v>36526.0</v>
      </c>
      <c r="M39103" s="3">
        <v>40326.0</v>
      </c>
      <c r="N39103" s="3">
        <v>41829.0</v>
      </c>
    </row>
    <row r="39104">
      <c r="A39104" s="1" t="s">
        <v>135292</v>
      </c>
      <c r="B39104" s="1" t="s">
        <v>135293</v>
      </c>
      <c r="D39104" s="1" t="s">
        <v>655</v>
      </c>
      <c r="E39104" s="1">
        <v>1.5E8</v>
      </c>
      <c r="F39104" s="1" t="s">
        <v>207</v>
      </c>
      <c r="K39104" s="1">
        <v>1.0</v>
      </c>
      <c r="M39104" s="3">
        <v>36678.0</v>
      </c>
      <c r="N39104" s="3">
        <v>36678.0</v>
      </c>
    </row>
    <row r="39105">
      <c r="A39105" s="1" t="s">
        <v>135294</v>
      </c>
      <c r="B39105" s="1" t="s">
        <v>135295</v>
      </c>
      <c r="C39105" s="2" t="s">
        <v>135296</v>
      </c>
      <c r="D39105" s="1" t="s">
        <v>135297</v>
      </c>
      <c r="E39105" s="1" t="s">
        <v>43</v>
      </c>
      <c r="F39105" s="1" t="s">
        <v>18</v>
      </c>
      <c r="G39105" s="1" t="s">
        <v>25</v>
      </c>
      <c r="H39105" s="1" t="s">
        <v>106</v>
      </c>
      <c r="I39105" s="1" t="s">
        <v>107</v>
      </c>
      <c r="J39105" s="1" t="s">
        <v>108</v>
      </c>
      <c r="K39105" s="1">
        <v>2.0</v>
      </c>
      <c r="L39105" s="3">
        <v>38874.0</v>
      </c>
      <c r="M39105" s="3">
        <v>38874.0</v>
      </c>
      <c r="N39105" s="3">
        <v>40909.0</v>
      </c>
    </row>
    <row r="39106">
      <c r="A39106" s="1" t="s">
        <v>135298</v>
      </c>
      <c r="B39106" s="1" t="s">
        <v>135299</v>
      </c>
      <c r="C39106" s="2" t="s">
        <v>135300</v>
      </c>
      <c r="D39106" s="1" t="s">
        <v>47022</v>
      </c>
      <c r="E39106" s="1">
        <v>2.5E8</v>
      </c>
      <c r="F39106" s="1" t="s">
        <v>689</v>
      </c>
      <c r="G39106" s="1" t="s">
        <v>25</v>
      </c>
      <c r="H39106" s="1" t="s">
        <v>106</v>
      </c>
      <c r="I39106" s="1" t="s">
        <v>107</v>
      </c>
      <c r="J39106" s="1" t="s">
        <v>108</v>
      </c>
      <c r="K39106" s="1">
        <v>1.0</v>
      </c>
      <c r="L39106" s="3" t="s">
        <v>135301</v>
      </c>
      <c r="M39106" s="3">
        <v>39833.0</v>
      </c>
      <c r="N39106" s="3">
        <v>39833.0</v>
      </c>
    </row>
    <row r="39107">
      <c r="A39107" s="1" t="s">
        <v>135302</v>
      </c>
      <c r="B39107" s="1" t="s">
        <v>135303</v>
      </c>
      <c r="C39107" s="2" t="s">
        <v>135304</v>
      </c>
      <c r="D39107" s="1" t="s">
        <v>135305</v>
      </c>
      <c r="E39107" s="1">
        <v>70000.0</v>
      </c>
      <c r="F39107" s="1" t="s">
        <v>18</v>
      </c>
      <c r="G39107" s="1" t="s">
        <v>25</v>
      </c>
      <c r="H39107" s="1" t="s">
        <v>26</v>
      </c>
      <c r="I39107" s="1" t="s">
        <v>7745</v>
      </c>
      <c r="J39107" s="1" t="s">
        <v>2729</v>
      </c>
      <c r="K39107" s="1">
        <v>1.0</v>
      </c>
      <c r="L39107" s="3">
        <v>41365.0</v>
      </c>
      <c r="M39107" s="3">
        <v>41494.0</v>
      </c>
      <c r="N39107" s="3">
        <v>41494.0</v>
      </c>
    </row>
    <row r="39108">
      <c r="A39108" s="1" t="s">
        <v>135306</v>
      </c>
      <c r="B39108" s="1" t="s">
        <v>135307</v>
      </c>
      <c r="C39108" s="2" t="s">
        <v>135308</v>
      </c>
      <c r="D39108" s="1" t="s">
        <v>135309</v>
      </c>
      <c r="E39108" s="1">
        <v>29079.0</v>
      </c>
      <c r="F39108" s="1" t="s">
        <v>18</v>
      </c>
      <c r="G39108" s="1" t="s">
        <v>25</v>
      </c>
      <c r="H39108" s="1" t="s">
        <v>64</v>
      </c>
      <c r="I39108" s="1" t="s">
        <v>65</v>
      </c>
      <c r="J39108" s="1" t="s">
        <v>1103</v>
      </c>
      <c r="K39108" s="1">
        <v>1.0</v>
      </c>
      <c r="L39108" s="3">
        <v>40179.0</v>
      </c>
      <c r="M39108" s="3">
        <v>40225.0</v>
      </c>
      <c r="N39108" s="3">
        <v>40225.0</v>
      </c>
    </row>
    <row r="39109">
      <c r="A39109" s="1" t="s">
        <v>135310</v>
      </c>
      <c r="B39109" s="1" t="s">
        <v>135311</v>
      </c>
      <c r="C39109" s="2" t="s">
        <v>135312</v>
      </c>
      <c r="D39109" s="1" t="s">
        <v>135313</v>
      </c>
      <c r="E39109" s="1">
        <v>2.8124112E7</v>
      </c>
      <c r="F39109" s="1" t="s">
        <v>689</v>
      </c>
      <c r="G39109" s="1" t="s">
        <v>165</v>
      </c>
      <c r="H39109" s="1" t="s">
        <v>166</v>
      </c>
      <c r="I39109" s="1" t="s">
        <v>167</v>
      </c>
      <c r="J39109" s="1" t="s">
        <v>167</v>
      </c>
      <c r="K39109" s="1">
        <v>8.0</v>
      </c>
      <c r="L39109" s="3">
        <v>41466.0</v>
      </c>
      <c r="M39109" s="3">
        <v>41518.0</v>
      </c>
      <c r="N39109" s="3">
        <v>42265.0</v>
      </c>
    </row>
    <row r="39110">
      <c r="A39110" s="1" t="s">
        <v>135314</v>
      </c>
      <c r="B39110" s="1" t="s">
        <v>135315</v>
      </c>
      <c r="C39110" s="2" t="s">
        <v>135316</v>
      </c>
      <c r="D39110" s="1" t="s">
        <v>7141</v>
      </c>
      <c r="E39110" s="1">
        <v>300000.0</v>
      </c>
      <c r="F39110" s="1" t="s">
        <v>18</v>
      </c>
      <c r="G39110" s="1" t="s">
        <v>76599</v>
      </c>
      <c r="H39110" s="1">
        <v>17.0</v>
      </c>
      <c r="I39110" s="1" t="s">
        <v>76600</v>
      </c>
      <c r="J39110" s="1" t="s">
        <v>76600</v>
      </c>
      <c r="K39110" s="1">
        <v>1.0</v>
      </c>
      <c r="L39110" s="3">
        <v>41365.0</v>
      </c>
      <c r="M39110" s="3">
        <v>42323.0</v>
      </c>
      <c r="N39110" s="3">
        <v>42323.0</v>
      </c>
    </row>
    <row r="39111">
      <c r="A39111" s="1" t="s">
        <v>135317</v>
      </c>
      <c r="B39111" s="1" t="s">
        <v>135318</v>
      </c>
      <c r="D39111" s="1" t="s">
        <v>135319</v>
      </c>
      <c r="E39111" s="1">
        <v>2761139.0</v>
      </c>
      <c r="F39111" s="1" t="s">
        <v>18</v>
      </c>
      <c r="G39111" s="1" t="s">
        <v>25</v>
      </c>
      <c r="H39111" s="1" t="s">
        <v>1080</v>
      </c>
      <c r="I39111" s="1" t="s">
        <v>16296</v>
      </c>
      <c r="J39111" s="1" t="s">
        <v>132949</v>
      </c>
      <c r="K39111" s="1">
        <v>1.0</v>
      </c>
      <c r="M39111" s="3">
        <v>39972.0</v>
      </c>
      <c r="N39111" s="3">
        <v>39972.0</v>
      </c>
    </row>
    <row r="39112">
      <c r="A39112" s="1" t="s">
        <v>135320</v>
      </c>
      <c r="B39112" s="1" t="s">
        <v>135321</v>
      </c>
      <c r="C39112" s="2" t="s">
        <v>135322</v>
      </c>
      <c r="D39112" s="1" t="s">
        <v>89127</v>
      </c>
      <c r="E39112" s="1">
        <v>1.95E7</v>
      </c>
      <c r="F39112" s="1" t="s">
        <v>113</v>
      </c>
      <c r="G39112" s="1" t="s">
        <v>25</v>
      </c>
      <c r="H39112" s="1" t="s">
        <v>158</v>
      </c>
      <c r="I39112" s="1" t="s">
        <v>244</v>
      </c>
      <c r="J39112" s="1" t="s">
        <v>244</v>
      </c>
      <c r="K39112" s="1">
        <v>3.0</v>
      </c>
      <c r="L39112" s="3">
        <v>38718.0</v>
      </c>
      <c r="M39112" s="3">
        <v>39483.0</v>
      </c>
      <c r="N39112" s="3">
        <v>41066.0</v>
      </c>
    </row>
    <row r="39113">
      <c r="A39113" s="1" t="s">
        <v>135323</v>
      </c>
      <c r="B39113" s="1" t="s">
        <v>135324</v>
      </c>
      <c r="C39113" s="2" t="s">
        <v>135325</v>
      </c>
      <c r="D39113" s="1" t="s">
        <v>741</v>
      </c>
      <c r="E39113" s="1">
        <v>501705.0</v>
      </c>
      <c r="F39113" s="1" t="s">
        <v>18</v>
      </c>
      <c r="G39113" s="1" t="s">
        <v>25</v>
      </c>
      <c r="H39113" s="1" t="s">
        <v>64</v>
      </c>
      <c r="I39113" s="1" t="s">
        <v>507</v>
      </c>
      <c r="J39113" s="1" t="s">
        <v>11038</v>
      </c>
      <c r="K39113" s="1">
        <v>1.0</v>
      </c>
      <c r="L39113" s="3">
        <v>40179.0</v>
      </c>
      <c r="M39113" s="3">
        <v>40764.0</v>
      </c>
      <c r="N39113" s="3">
        <v>40764.0</v>
      </c>
    </row>
    <row r="39114">
      <c r="A39114" s="1" t="s">
        <v>135326</v>
      </c>
      <c r="B39114" s="1" t="s">
        <v>135327</v>
      </c>
      <c r="C39114" s="2" t="s">
        <v>135328</v>
      </c>
      <c r="D39114" s="1" t="s">
        <v>63</v>
      </c>
      <c r="E39114" s="1">
        <v>574392.0</v>
      </c>
      <c r="F39114" s="1" t="s">
        <v>18</v>
      </c>
      <c r="G39114" s="1" t="s">
        <v>57</v>
      </c>
      <c r="H39114" s="1" t="s">
        <v>3339</v>
      </c>
      <c r="I39114" s="1" t="s">
        <v>3340</v>
      </c>
      <c r="J39114" s="1" t="s">
        <v>3341</v>
      </c>
      <c r="K39114" s="1">
        <v>1.0</v>
      </c>
      <c r="L39114" s="3">
        <v>40196.0</v>
      </c>
      <c r="M39114" s="3">
        <v>40816.0</v>
      </c>
      <c r="N39114" s="3">
        <v>40816.0</v>
      </c>
    </row>
    <row r="39115">
      <c r="A39115" s="1" t="s">
        <v>135329</v>
      </c>
      <c r="B39115" s="1" t="s">
        <v>135330</v>
      </c>
      <c r="C39115" s="2" t="s">
        <v>135331</v>
      </c>
      <c r="D39115" s="1" t="s">
        <v>766</v>
      </c>
      <c r="E39115" s="1">
        <v>6500000.0</v>
      </c>
      <c r="F39115" s="1" t="s">
        <v>18</v>
      </c>
      <c r="G39115" s="1" t="s">
        <v>25</v>
      </c>
      <c r="H39115" s="1" t="s">
        <v>158</v>
      </c>
      <c r="I39115" s="1" t="s">
        <v>244</v>
      </c>
      <c r="J39115" s="1" t="s">
        <v>2616</v>
      </c>
      <c r="K39115" s="1">
        <v>1.0</v>
      </c>
      <c r="M39115" s="3">
        <v>40197.0</v>
      </c>
      <c r="N39115" s="3">
        <v>40197.0</v>
      </c>
    </row>
    <row r="39116">
      <c r="A39116" s="1" t="s">
        <v>135332</v>
      </c>
      <c r="B39116" s="1" t="s">
        <v>135333</v>
      </c>
      <c r="C39116" s="2" t="s">
        <v>135334</v>
      </c>
      <c r="D39116" s="1" t="s">
        <v>42</v>
      </c>
      <c r="E39116" s="1">
        <v>8.25E7</v>
      </c>
      <c r="F39116" s="1" t="s">
        <v>18</v>
      </c>
      <c r="G39116" s="1" t="s">
        <v>25</v>
      </c>
      <c r="H39116" s="1" t="s">
        <v>64</v>
      </c>
      <c r="I39116" s="1" t="s">
        <v>65</v>
      </c>
      <c r="J39116" s="1" t="s">
        <v>71</v>
      </c>
      <c r="K39116" s="1">
        <v>3.0</v>
      </c>
      <c r="L39116" s="3">
        <v>36526.0</v>
      </c>
      <c r="M39116" s="3">
        <v>40385.0</v>
      </c>
      <c r="N39116" s="3">
        <v>40442.0</v>
      </c>
    </row>
    <row r="39117">
      <c r="A39117" s="1" t="s">
        <v>135335</v>
      </c>
      <c r="B39117" s="1" t="s">
        <v>135336</v>
      </c>
      <c r="C39117" s="2" t="s">
        <v>135337</v>
      </c>
      <c r="D39117" s="1" t="s">
        <v>2084</v>
      </c>
      <c r="E39117" s="1">
        <v>4000000.0</v>
      </c>
      <c r="F39117" s="1" t="s">
        <v>18</v>
      </c>
      <c r="G39117" s="1" t="s">
        <v>25</v>
      </c>
      <c r="H39117" s="1" t="s">
        <v>64</v>
      </c>
      <c r="I39117" s="1" t="s">
        <v>95</v>
      </c>
      <c r="J39117" s="1" t="s">
        <v>95</v>
      </c>
      <c r="K39117" s="1">
        <v>1.0</v>
      </c>
      <c r="M39117" s="3">
        <v>42152.0</v>
      </c>
      <c r="N39117" s="3">
        <v>42152.0</v>
      </c>
    </row>
    <row r="39118">
      <c r="A39118" s="1" t="s">
        <v>135338</v>
      </c>
      <c r="B39118" s="1" t="s">
        <v>135339</v>
      </c>
      <c r="C39118" s="2" t="s">
        <v>135340</v>
      </c>
      <c r="D39118" s="1" t="s">
        <v>42</v>
      </c>
      <c r="E39118" s="1" t="s">
        <v>43</v>
      </c>
      <c r="F39118" s="1" t="s">
        <v>18</v>
      </c>
      <c r="G39118" s="1" t="s">
        <v>1126</v>
      </c>
      <c r="H39118" s="1">
        <v>7.0</v>
      </c>
      <c r="I39118" s="1" t="s">
        <v>1294</v>
      </c>
      <c r="J39118" s="1" t="s">
        <v>135341</v>
      </c>
      <c r="K39118" s="1">
        <v>1.0</v>
      </c>
      <c r="L39118" s="3">
        <v>39814.0</v>
      </c>
      <c r="M39118" s="3">
        <v>41550.0</v>
      </c>
      <c r="N39118" s="3">
        <v>41550.0</v>
      </c>
    </row>
    <row r="39119">
      <c r="A39119" s="1" t="s">
        <v>135342</v>
      </c>
      <c r="B39119" s="1" t="s">
        <v>135343</v>
      </c>
      <c r="C39119" s="2" t="s">
        <v>135344</v>
      </c>
      <c r="D39119" s="1" t="s">
        <v>4666</v>
      </c>
      <c r="E39119" s="1">
        <v>1.4603757E7</v>
      </c>
      <c r="F39119" s="1" t="s">
        <v>18</v>
      </c>
      <c r="G39119" s="1" t="s">
        <v>25</v>
      </c>
      <c r="H39119" s="1" t="s">
        <v>158</v>
      </c>
      <c r="I39119" s="1" t="s">
        <v>244</v>
      </c>
      <c r="J39119" s="1" t="s">
        <v>332</v>
      </c>
      <c r="K39119" s="1">
        <v>3.0</v>
      </c>
      <c r="L39119" s="3">
        <v>36526.0</v>
      </c>
      <c r="M39119" s="3">
        <v>37760.0</v>
      </c>
      <c r="N39119" s="3">
        <v>41142.0</v>
      </c>
    </row>
    <row r="39120">
      <c r="A39120" s="1" t="s">
        <v>135345</v>
      </c>
      <c r="B39120" s="1" t="s">
        <v>135346</v>
      </c>
      <c r="D39120" s="1" t="s">
        <v>56</v>
      </c>
      <c r="E39120" s="1">
        <v>1.49E7</v>
      </c>
      <c r="F39120" s="1" t="s">
        <v>18</v>
      </c>
      <c r="G39120" s="1" t="s">
        <v>25</v>
      </c>
      <c r="H39120" s="1" t="s">
        <v>64</v>
      </c>
      <c r="I39120" s="1" t="s">
        <v>1221</v>
      </c>
      <c r="J39120" s="1" t="s">
        <v>1221</v>
      </c>
      <c r="K39120" s="1">
        <v>2.0</v>
      </c>
      <c r="L39120" s="3">
        <v>37257.0</v>
      </c>
      <c r="M39120" s="3">
        <v>40857.0</v>
      </c>
      <c r="N39120" s="3">
        <v>41423.0</v>
      </c>
    </row>
    <row r="39121">
      <c r="A39121" s="1" t="s">
        <v>135347</v>
      </c>
      <c r="B39121" s="1" t="s">
        <v>135348</v>
      </c>
      <c r="D39121" s="1" t="s">
        <v>135349</v>
      </c>
      <c r="E39121" s="1">
        <v>41250.0</v>
      </c>
      <c r="F39121" s="1" t="s">
        <v>18</v>
      </c>
      <c r="K39121" s="1">
        <v>1.0</v>
      </c>
      <c r="M39121" s="3">
        <v>41974.0</v>
      </c>
      <c r="N39121" s="3">
        <v>41974.0</v>
      </c>
    </row>
    <row r="39122">
      <c r="A39122" s="1" t="s">
        <v>135350</v>
      </c>
      <c r="B39122" s="1" t="s">
        <v>135351</v>
      </c>
      <c r="C39122" s="2" t="s">
        <v>135352</v>
      </c>
      <c r="E39122" s="1" t="s">
        <v>43</v>
      </c>
      <c r="F39122" s="1" t="s">
        <v>18</v>
      </c>
      <c r="K39122" s="1">
        <v>1.0</v>
      </c>
      <c r="M39122" s="3">
        <v>39083.0</v>
      </c>
      <c r="N39122" s="3">
        <v>39083.0</v>
      </c>
    </row>
    <row r="39123">
      <c r="A39123" s="1" t="s">
        <v>135353</v>
      </c>
      <c r="B39123" s="1" t="s">
        <v>135354</v>
      </c>
      <c r="C39123" s="2" t="s">
        <v>135355</v>
      </c>
      <c r="D39123" s="1" t="s">
        <v>1247</v>
      </c>
      <c r="E39123" s="1">
        <v>4000000.0</v>
      </c>
      <c r="F39123" s="1" t="s">
        <v>113</v>
      </c>
      <c r="G39123" s="1" t="s">
        <v>25</v>
      </c>
      <c r="H39123" s="1" t="s">
        <v>286</v>
      </c>
      <c r="I39123" s="1" t="s">
        <v>578</v>
      </c>
      <c r="J39123" s="1" t="s">
        <v>52972</v>
      </c>
      <c r="K39123" s="1">
        <v>1.0</v>
      </c>
      <c r="M39123" s="3">
        <v>37561.0</v>
      </c>
      <c r="N39123" s="3">
        <v>37561.0</v>
      </c>
    </row>
    <row r="39124">
      <c r="A39124" s="1" t="s">
        <v>135356</v>
      </c>
      <c r="B39124" s="1" t="s">
        <v>135357</v>
      </c>
      <c r="C39124" s="2" t="s">
        <v>135358</v>
      </c>
      <c r="D39124" s="1" t="s">
        <v>1503</v>
      </c>
      <c r="E39124" s="1">
        <v>8147000.0</v>
      </c>
      <c r="F39124" s="1" t="s">
        <v>18</v>
      </c>
      <c r="G39124" s="1" t="s">
        <v>25</v>
      </c>
      <c r="H39124" s="1" t="s">
        <v>644</v>
      </c>
      <c r="I39124" s="1" t="s">
        <v>645</v>
      </c>
      <c r="J39124" s="1" t="s">
        <v>645</v>
      </c>
      <c r="K39124" s="1">
        <v>3.0</v>
      </c>
      <c r="L39124" s="3">
        <v>40909.0</v>
      </c>
      <c r="M39124" s="3">
        <v>41257.0</v>
      </c>
      <c r="N39124" s="3">
        <v>42324.0</v>
      </c>
    </row>
    <row r="39125">
      <c r="A39125" s="1" t="s">
        <v>135359</v>
      </c>
      <c r="B39125" s="1" t="s">
        <v>135360</v>
      </c>
      <c r="D39125" s="1" t="s">
        <v>54319</v>
      </c>
      <c r="E39125" s="1">
        <v>975000.0</v>
      </c>
      <c r="F39125" s="1" t="s">
        <v>207</v>
      </c>
      <c r="G39125" s="1" t="s">
        <v>25</v>
      </c>
      <c r="H39125" s="1" t="s">
        <v>26</v>
      </c>
      <c r="I39125" s="1" t="s">
        <v>7745</v>
      </c>
      <c r="J39125" s="1" t="s">
        <v>100</v>
      </c>
      <c r="K39125" s="1">
        <v>1.0</v>
      </c>
      <c r="L39125" s="3">
        <v>41276.0</v>
      </c>
      <c r="M39125" s="3">
        <v>41309.0</v>
      </c>
      <c r="N39125" s="3">
        <v>41309.0</v>
      </c>
    </row>
    <row r="39126">
      <c r="A39126" s="1" t="s">
        <v>135361</v>
      </c>
      <c r="B39126" s="1" t="s">
        <v>135362</v>
      </c>
      <c r="C39126" s="2" t="s">
        <v>135363</v>
      </c>
      <c r="D39126" s="1" t="s">
        <v>135364</v>
      </c>
      <c r="E39126" s="1">
        <v>4.986E7</v>
      </c>
      <c r="F39126" s="1" t="s">
        <v>18</v>
      </c>
      <c r="G39126" s="1" t="s">
        <v>25</v>
      </c>
      <c r="H39126" s="1" t="s">
        <v>64</v>
      </c>
      <c r="I39126" s="1" t="s">
        <v>65</v>
      </c>
      <c r="J39126" s="1" t="s">
        <v>1402</v>
      </c>
      <c r="K39126" s="1">
        <v>7.0</v>
      </c>
      <c r="L39126" s="3">
        <v>38621.0</v>
      </c>
      <c r="M39126" s="3">
        <v>40603.0</v>
      </c>
      <c r="N39126" s="3">
        <v>41883.0</v>
      </c>
    </row>
    <row r="39127">
      <c r="A39127" s="1" t="s">
        <v>135365</v>
      </c>
      <c r="B39127" s="1" t="s">
        <v>135366</v>
      </c>
      <c r="C39127" s="2" t="s">
        <v>135367</v>
      </c>
      <c r="D39127" s="1" t="s">
        <v>741</v>
      </c>
      <c r="E39127" s="1">
        <v>6.5151602E7</v>
      </c>
      <c r="F39127" s="1" t="s">
        <v>18</v>
      </c>
      <c r="G39127" s="1" t="s">
        <v>128</v>
      </c>
      <c r="H39127" s="1" t="s">
        <v>3010</v>
      </c>
      <c r="K39127" s="1">
        <v>2.0</v>
      </c>
      <c r="L39127" s="3">
        <v>38718.0</v>
      </c>
      <c r="M39127" s="3">
        <v>40760.0</v>
      </c>
      <c r="N39127" s="3">
        <v>41357.0</v>
      </c>
    </row>
    <row r="39128">
      <c r="A39128" s="1" t="s">
        <v>135368</v>
      </c>
      <c r="B39128" s="1" t="s">
        <v>135369</v>
      </c>
      <c r="C39128" s="2" t="s">
        <v>135370</v>
      </c>
      <c r="D39128" s="1" t="s">
        <v>56</v>
      </c>
      <c r="E39128" s="1">
        <v>2.15E7</v>
      </c>
      <c r="F39128" s="1" t="s">
        <v>18</v>
      </c>
      <c r="G39128" s="1" t="s">
        <v>25</v>
      </c>
      <c r="H39128" s="1" t="s">
        <v>1011</v>
      </c>
      <c r="I39128" s="1" t="s">
        <v>1012</v>
      </c>
      <c r="J39128" s="1" t="s">
        <v>1472</v>
      </c>
      <c r="K39128" s="1">
        <v>1.0</v>
      </c>
      <c r="L39128" s="3">
        <v>40544.0</v>
      </c>
      <c r="M39128" s="3">
        <v>41641.0</v>
      </c>
      <c r="N39128" s="3">
        <v>41641.0</v>
      </c>
    </row>
    <row r="39129">
      <c r="A39129" s="1" t="s">
        <v>135371</v>
      </c>
      <c r="B39129" s="1" t="s">
        <v>135372</v>
      </c>
      <c r="C39129" s="2" t="s">
        <v>135373</v>
      </c>
      <c r="D39129" s="1" t="s">
        <v>135374</v>
      </c>
      <c r="E39129" s="1">
        <v>1328558.0</v>
      </c>
      <c r="F39129" s="1" t="s">
        <v>18</v>
      </c>
      <c r="G39129" s="1" t="s">
        <v>25</v>
      </c>
      <c r="H39129" s="1" t="s">
        <v>121</v>
      </c>
      <c r="I39129" s="1" t="s">
        <v>528</v>
      </c>
      <c r="J39129" s="1" t="s">
        <v>37746</v>
      </c>
      <c r="K39129" s="1">
        <v>4.0</v>
      </c>
      <c r="L39129" s="3">
        <v>40452.0</v>
      </c>
      <c r="M39129" s="3">
        <v>40869.0</v>
      </c>
      <c r="N39129" s="3">
        <v>42130.0</v>
      </c>
    </row>
    <row r="39130">
      <c r="A39130" s="1" t="s">
        <v>135375</v>
      </c>
      <c r="B39130" s="1" t="s">
        <v>135376</v>
      </c>
      <c r="C39130" s="2" t="s">
        <v>135377</v>
      </c>
      <c r="D39130" s="1" t="s">
        <v>1503</v>
      </c>
      <c r="E39130" s="1">
        <v>1329600.0</v>
      </c>
      <c r="F39130" s="1" t="s">
        <v>18</v>
      </c>
      <c r="G39130" s="1" t="s">
        <v>165</v>
      </c>
      <c r="H39130" s="1" t="s">
        <v>1454</v>
      </c>
      <c r="I39130" s="1" t="s">
        <v>1455</v>
      </c>
      <c r="J39130" s="1" t="s">
        <v>1456</v>
      </c>
      <c r="K39130" s="1">
        <v>1.0</v>
      </c>
      <c r="L39130" s="3">
        <v>38718.0</v>
      </c>
      <c r="M39130" s="3">
        <v>40276.0</v>
      </c>
      <c r="N39130" s="3">
        <v>40276.0</v>
      </c>
    </row>
    <row r="39131">
      <c r="A39131" s="1" t="s">
        <v>135378</v>
      </c>
      <c r="B39131" s="1" t="s">
        <v>135379</v>
      </c>
      <c r="C39131" s="2" t="s">
        <v>135380</v>
      </c>
      <c r="D39131" s="1" t="s">
        <v>19911</v>
      </c>
      <c r="E39131" s="1" t="s">
        <v>43</v>
      </c>
      <c r="F39131" s="1" t="s">
        <v>18</v>
      </c>
      <c r="G39131" s="1" t="s">
        <v>19</v>
      </c>
      <c r="H39131" s="1">
        <v>16.0</v>
      </c>
      <c r="I39131" s="1" t="s">
        <v>20</v>
      </c>
      <c r="J39131" s="1" t="s">
        <v>20</v>
      </c>
      <c r="K39131" s="1">
        <v>1.0</v>
      </c>
      <c r="L39131" s="3">
        <v>41913.0</v>
      </c>
      <c r="M39131" s="3">
        <v>42005.0</v>
      </c>
      <c r="N39131" s="3">
        <v>42005.0</v>
      </c>
    </row>
    <row r="39132">
      <c r="A39132" s="1" t="s">
        <v>135381</v>
      </c>
      <c r="B39132" s="1" t="s">
        <v>135382</v>
      </c>
      <c r="C39132" s="2" t="s">
        <v>135383</v>
      </c>
      <c r="D39132" s="1" t="s">
        <v>766</v>
      </c>
      <c r="E39132" s="1">
        <v>1.15E7</v>
      </c>
      <c r="F39132" s="1" t="s">
        <v>207</v>
      </c>
      <c r="G39132" s="1" t="s">
        <v>57</v>
      </c>
      <c r="H39132" s="1" t="s">
        <v>58</v>
      </c>
      <c r="I39132" s="1" t="s">
        <v>59</v>
      </c>
      <c r="J39132" s="1" t="s">
        <v>59</v>
      </c>
      <c r="K39132" s="1">
        <v>1.0</v>
      </c>
      <c r="M39132" s="3">
        <v>41724.0</v>
      </c>
      <c r="N39132" s="3">
        <v>41724.0</v>
      </c>
    </row>
    <row r="39133">
      <c r="A39133" s="1" t="s">
        <v>135384</v>
      </c>
      <c r="B39133" s="1" t="s">
        <v>135385</v>
      </c>
      <c r="C39133" s="2" t="s">
        <v>135386</v>
      </c>
      <c r="D39133" s="1" t="s">
        <v>56</v>
      </c>
      <c r="E39133" s="1">
        <v>1540000.0</v>
      </c>
      <c r="F39133" s="1" t="s">
        <v>18</v>
      </c>
      <c r="G39133" s="1" t="s">
        <v>25</v>
      </c>
      <c r="H39133" s="1" t="s">
        <v>89</v>
      </c>
      <c r="I39133" s="1" t="s">
        <v>727</v>
      </c>
      <c r="J39133" s="1" t="s">
        <v>8364</v>
      </c>
      <c r="K39133" s="1">
        <v>3.0</v>
      </c>
      <c r="L39133" s="3">
        <v>37257.0</v>
      </c>
      <c r="M39133" s="3">
        <v>40554.0</v>
      </c>
      <c r="N39133" s="3">
        <v>41103.0</v>
      </c>
    </row>
    <row r="39134">
      <c r="A39134" s="1" t="s">
        <v>135387</v>
      </c>
      <c r="B39134" s="1" t="s">
        <v>135388</v>
      </c>
      <c r="C39134" s="2" t="s">
        <v>135389</v>
      </c>
      <c r="D39134" s="1" t="s">
        <v>42</v>
      </c>
      <c r="E39134" s="1">
        <v>1.2E7</v>
      </c>
      <c r="F39134" s="1" t="s">
        <v>113</v>
      </c>
      <c r="G39134" s="1" t="s">
        <v>25</v>
      </c>
      <c r="H39134" s="1" t="s">
        <v>808</v>
      </c>
      <c r="I39134" s="1" t="s">
        <v>809</v>
      </c>
      <c r="J39134" s="1" t="s">
        <v>1339</v>
      </c>
      <c r="K39134" s="1">
        <v>2.0</v>
      </c>
      <c r="L39134" s="3">
        <v>40179.0</v>
      </c>
      <c r="M39134" s="3">
        <v>40534.0</v>
      </c>
      <c r="N39134" s="3">
        <v>40862.0</v>
      </c>
    </row>
    <row r="39135">
      <c r="A39135" s="1" t="s">
        <v>135390</v>
      </c>
      <c r="B39135" s="1" t="s">
        <v>135391</v>
      </c>
      <c r="C39135" s="2" t="s">
        <v>135392</v>
      </c>
      <c r="D39135" s="1" t="s">
        <v>135393</v>
      </c>
      <c r="E39135" s="1">
        <v>250000.0</v>
      </c>
      <c r="F39135" s="1" t="s">
        <v>18</v>
      </c>
      <c r="G39135" s="1" t="s">
        <v>25</v>
      </c>
      <c r="H39135" s="1" t="s">
        <v>64</v>
      </c>
      <c r="I39135" s="1" t="s">
        <v>95</v>
      </c>
      <c r="J39135" s="1" t="s">
        <v>826</v>
      </c>
      <c r="K39135" s="1">
        <v>1.0</v>
      </c>
      <c r="L39135" s="3">
        <v>41730.0</v>
      </c>
      <c r="M39135" s="3">
        <v>41730.0</v>
      </c>
      <c r="N39135" s="3">
        <v>41730.0</v>
      </c>
    </row>
    <row r="39136">
      <c r="A39136" s="1" t="s">
        <v>135394</v>
      </c>
      <c r="B39136" s="1" t="s">
        <v>135395</v>
      </c>
      <c r="C39136" s="2" t="s">
        <v>135396</v>
      </c>
      <c r="D39136" s="1" t="s">
        <v>357</v>
      </c>
      <c r="E39136" s="1">
        <v>1617582.0</v>
      </c>
      <c r="F39136" s="1" t="s">
        <v>18</v>
      </c>
      <c r="G39136" s="1" t="s">
        <v>25</v>
      </c>
      <c r="H39136" s="1" t="s">
        <v>142</v>
      </c>
      <c r="I39136" s="1" t="s">
        <v>143</v>
      </c>
      <c r="J39136" s="1" t="s">
        <v>143</v>
      </c>
      <c r="K39136" s="1">
        <v>1.0</v>
      </c>
      <c r="M39136" s="3">
        <v>42033.0</v>
      </c>
      <c r="N39136" s="3">
        <v>42033.0</v>
      </c>
    </row>
    <row r="39137">
      <c r="A39137" s="1" t="s">
        <v>135397</v>
      </c>
      <c r="B39137" s="1" t="s">
        <v>135398</v>
      </c>
      <c r="C39137" s="2" t="s">
        <v>135399</v>
      </c>
      <c r="D39137" s="1" t="s">
        <v>786</v>
      </c>
      <c r="E39137" s="1">
        <v>1.5E7</v>
      </c>
      <c r="F39137" s="1" t="s">
        <v>207</v>
      </c>
      <c r="G39137" s="1" t="s">
        <v>25</v>
      </c>
      <c r="H39137" s="1" t="s">
        <v>64</v>
      </c>
      <c r="I39137" s="1" t="s">
        <v>966</v>
      </c>
      <c r="J39137" s="1" t="s">
        <v>967</v>
      </c>
      <c r="K39137" s="1">
        <v>1.0</v>
      </c>
      <c r="M39137" s="3">
        <v>36765.0</v>
      </c>
      <c r="N39137" s="3">
        <v>36765.0</v>
      </c>
    </row>
    <row r="39138">
      <c r="A39138" s="1" t="s">
        <v>135400</v>
      </c>
      <c r="B39138" s="1" t="s">
        <v>135401</v>
      </c>
      <c r="C39138" s="2" t="s">
        <v>135402</v>
      </c>
      <c r="E39138" s="1">
        <v>3900000.0</v>
      </c>
      <c r="F39138" s="1" t="s">
        <v>18</v>
      </c>
      <c r="G39138" s="1" t="s">
        <v>25</v>
      </c>
      <c r="H39138" s="1" t="s">
        <v>106</v>
      </c>
      <c r="I39138" s="1" t="s">
        <v>107</v>
      </c>
      <c r="J39138" s="1" t="s">
        <v>108</v>
      </c>
      <c r="K39138" s="1">
        <v>1.0</v>
      </c>
      <c r="M39138" s="3">
        <v>39279.0</v>
      </c>
      <c r="N39138" s="3">
        <v>39279.0</v>
      </c>
    </row>
    <row r="39139">
      <c r="A39139" s="1" t="s">
        <v>135403</v>
      </c>
      <c r="B39139" s="1" t="s">
        <v>135404</v>
      </c>
      <c r="C39139" s="2" t="s">
        <v>135405</v>
      </c>
      <c r="D39139" s="1" t="s">
        <v>70</v>
      </c>
      <c r="E39139" s="1" t="s">
        <v>43</v>
      </c>
      <c r="F39139" s="1" t="s">
        <v>207</v>
      </c>
      <c r="G39139" s="1" t="s">
        <v>25</v>
      </c>
      <c r="H39139" s="1" t="s">
        <v>430</v>
      </c>
      <c r="I39139" s="1" t="s">
        <v>6983</v>
      </c>
      <c r="J39139" s="1" t="s">
        <v>6984</v>
      </c>
      <c r="K39139" s="1">
        <v>1.0</v>
      </c>
      <c r="M39139" s="3">
        <v>39429.0</v>
      </c>
      <c r="N39139" s="3">
        <v>39429.0</v>
      </c>
    </row>
    <row r="39140">
      <c r="A39140" s="1" t="s">
        <v>135406</v>
      </c>
      <c r="B39140" s="1" t="s">
        <v>135407</v>
      </c>
      <c r="C39140" s="2" t="s">
        <v>135408</v>
      </c>
      <c r="D39140" s="1" t="s">
        <v>264</v>
      </c>
      <c r="E39140" s="1">
        <v>2250046.0</v>
      </c>
      <c r="F39140" s="1" t="s">
        <v>18</v>
      </c>
      <c r="G39140" s="1" t="s">
        <v>25</v>
      </c>
      <c r="H39140" s="1" t="s">
        <v>430</v>
      </c>
      <c r="I39140" s="1" t="s">
        <v>431</v>
      </c>
      <c r="J39140" s="1" t="s">
        <v>135409</v>
      </c>
      <c r="K39140" s="1">
        <v>6.0</v>
      </c>
      <c r="L39140" s="3">
        <v>39448.0</v>
      </c>
      <c r="M39140" s="3">
        <v>40385.0</v>
      </c>
      <c r="N39140" s="3">
        <v>41591.0</v>
      </c>
    </row>
    <row r="39141">
      <c r="A39141" s="1" t="s">
        <v>135410</v>
      </c>
      <c r="B39141" s="1" t="s">
        <v>135411</v>
      </c>
      <c r="C39141" s="2" t="s">
        <v>135412</v>
      </c>
      <c r="D39141" s="1" t="s">
        <v>135413</v>
      </c>
      <c r="E39141" s="1">
        <v>47168.0</v>
      </c>
      <c r="F39141" s="1" t="s">
        <v>18</v>
      </c>
      <c r="G39141" s="1" t="s">
        <v>347</v>
      </c>
      <c r="H39141" s="1">
        <v>7.0</v>
      </c>
      <c r="I39141" s="1" t="s">
        <v>762</v>
      </c>
      <c r="J39141" s="1" t="s">
        <v>762</v>
      </c>
      <c r="K39141" s="1">
        <v>2.0</v>
      </c>
      <c r="L39141" s="3">
        <v>40787.0</v>
      </c>
      <c r="M39141" s="3">
        <v>40848.0</v>
      </c>
      <c r="N39141" s="3">
        <v>40994.0</v>
      </c>
    </row>
    <row r="39142">
      <c r="A39142" s="1" t="s">
        <v>135414</v>
      </c>
      <c r="B39142" s="1" t="s">
        <v>135415</v>
      </c>
      <c r="C39142" s="2" t="s">
        <v>135416</v>
      </c>
      <c r="D39142" s="1" t="s">
        <v>264</v>
      </c>
      <c r="E39142" s="1">
        <v>1.375E7</v>
      </c>
      <c r="F39142" s="1" t="s">
        <v>18</v>
      </c>
      <c r="G39142" s="1" t="s">
        <v>25</v>
      </c>
      <c r="H39142" s="1" t="s">
        <v>64</v>
      </c>
      <c r="I39142" s="1" t="s">
        <v>966</v>
      </c>
      <c r="J39142" s="1" t="s">
        <v>13070</v>
      </c>
      <c r="K39142" s="1">
        <v>1.0</v>
      </c>
      <c r="L39142" s="3">
        <v>36161.0</v>
      </c>
      <c r="M39142" s="3">
        <v>38748.0</v>
      </c>
      <c r="N39142" s="3">
        <v>38748.0</v>
      </c>
    </row>
    <row r="39143">
      <c r="A39143" s="1" t="s">
        <v>135417</v>
      </c>
      <c r="B39143" s="1" t="s">
        <v>135418</v>
      </c>
      <c r="C39143" s="2" t="s">
        <v>135419</v>
      </c>
      <c r="D39143" s="1" t="s">
        <v>63</v>
      </c>
      <c r="E39143" s="1">
        <v>4.0268814E7</v>
      </c>
      <c r="F39143" s="1" t="s">
        <v>18</v>
      </c>
      <c r="G39143" s="1" t="s">
        <v>25</v>
      </c>
      <c r="H39143" s="1" t="s">
        <v>644</v>
      </c>
      <c r="I39143" s="1" t="s">
        <v>645</v>
      </c>
      <c r="J39143" s="1" t="s">
        <v>645</v>
      </c>
      <c r="K39143" s="1">
        <v>5.0</v>
      </c>
      <c r="L39143" s="3">
        <v>36526.0</v>
      </c>
      <c r="M39143" s="3">
        <v>38937.0</v>
      </c>
      <c r="N39143" s="3">
        <v>41164.0</v>
      </c>
    </row>
    <row r="39144">
      <c r="A39144" s="1" t="s">
        <v>135420</v>
      </c>
      <c r="B39144" s="1" t="s">
        <v>135421</v>
      </c>
      <c r="C39144" s="2" t="s">
        <v>135422</v>
      </c>
      <c r="D39144" s="1" t="s">
        <v>56</v>
      </c>
      <c r="E39144" s="1">
        <v>5213000.0</v>
      </c>
      <c r="F39144" s="1" t="s">
        <v>18</v>
      </c>
      <c r="G39144" s="1" t="s">
        <v>25</v>
      </c>
      <c r="H39144" s="1" t="s">
        <v>121</v>
      </c>
      <c r="I39144" s="1" t="s">
        <v>528</v>
      </c>
      <c r="J39144" s="1" t="s">
        <v>3933</v>
      </c>
      <c r="K39144" s="1">
        <v>4.0</v>
      </c>
      <c r="L39144" s="3">
        <v>40544.0</v>
      </c>
      <c r="M39144" s="3">
        <v>40701.0</v>
      </c>
      <c r="N39144" s="3">
        <v>42048.0</v>
      </c>
    </row>
    <row r="39145">
      <c r="A39145" s="1" t="s">
        <v>135423</v>
      </c>
      <c r="B39145" s="1" t="s">
        <v>135424</v>
      </c>
      <c r="C39145" s="2" t="s">
        <v>135425</v>
      </c>
      <c r="D39145" s="1" t="s">
        <v>135426</v>
      </c>
      <c r="E39145" s="1">
        <v>2750000.0</v>
      </c>
      <c r="F39145" s="1" t="s">
        <v>18</v>
      </c>
      <c r="G39145" s="1" t="s">
        <v>57</v>
      </c>
      <c r="H39145" s="1" t="s">
        <v>3339</v>
      </c>
      <c r="I39145" s="1" t="s">
        <v>20060</v>
      </c>
      <c r="J39145" s="1" t="s">
        <v>20061</v>
      </c>
      <c r="K39145" s="1">
        <v>1.0</v>
      </c>
      <c r="M39145" s="3">
        <v>39959.0</v>
      </c>
      <c r="N39145" s="3">
        <v>39959.0</v>
      </c>
    </row>
    <row r="39146">
      <c r="A39146" s="1" t="s">
        <v>135427</v>
      </c>
      <c r="B39146" s="1" t="s">
        <v>135428</v>
      </c>
      <c r="D39146" s="1" t="s">
        <v>56</v>
      </c>
      <c r="E39146" s="1">
        <v>6750000.0</v>
      </c>
      <c r="F39146" s="1" t="s">
        <v>18</v>
      </c>
      <c r="G39146" s="1" t="s">
        <v>25</v>
      </c>
      <c r="H39146" s="1" t="s">
        <v>64</v>
      </c>
      <c r="I39146" s="1" t="s">
        <v>65</v>
      </c>
      <c r="J39146" s="1" t="s">
        <v>984</v>
      </c>
      <c r="K39146" s="1">
        <v>2.0</v>
      </c>
      <c r="L39146" s="3">
        <v>39083.0</v>
      </c>
      <c r="M39146" s="3">
        <v>40767.0</v>
      </c>
      <c r="N39146" s="3">
        <v>41638.0</v>
      </c>
    </row>
    <row r="39147">
      <c r="A39147" s="1" t="s">
        <v>135429</v>
      </c>
      <c r="B39147" s="1" t="s">
        <v>135430</v>
      </c>
      <c r="C39147" s="2" t="s">
        <v>135431</v>
      </c>
      <c r="D39147" s="1" t="s">
        <v>135432</v>
      </c>
      <c r="E39147" s="1">
        <v>2.2846974E7</v>
      </c>
      <c r="F39147" s="1" t="s">
        <v>689</v>
      </c>
      <c r="G39147" s="1" t="s">
        <v>57</v>
      </c>
      <c r="H39147" s="1" t="s">
        <v>202</v>
      </c>
      <c r="I39147" s="1" t="s">
        <v>203</v>
      </c>
      <c r="J39147" s="1" t="s">
        <v>203</v>
      </c>
      <c r="K39147" s="1">
        <v>2.0</v>
      </c>
      <c r="L39147" s="3">
        <v>37622.0</v>
      </c>
      <c r="M39147" s="3">
        <v>40291.0</v>
      </c>
      <c r="N39147" s="3">
        <v>40682.0</v>
      </c>
    </row>
    <row r="39148">
      <c r="A39148" s="1" t="s">
        <v>135433</v>
      </c>
      <c r="B39148" s="1" t="s">
        <v>135434</v>
      </c>
      <c r="C39148" s="2" t="s">
        <v>135435</v>
      </c>
      <c r="D39148" s="1" t="s">
        <v>135436</v>
      </c>
      <c r="E39148" s="1" t="s">
        <v>43</v>
      </c>
      <c r="F39148" s="1" t="s">
        <v>18</v>
      </c>
      <c r="G39148" s="1" t="s">
        <v>25</v>
      </c>
      <c r="H39148" s="1" t="s">
        <v>64</v>
      </c>
      <c r="I39148" s="1" t="s">
        <v>65</v>
      </c>
      <c r="J39148" s="1" t="s">
        <v>271</v>
      </c>
      <c r="K39148" s="1">
        <v>1.0</v>
      </c>
      <c r="L39148" s="3">
        <v>41275.0</v>
      </c>
      <c r="M39148" s="3">
        <v>42309.0</v>
      </c>
      <c r="N39148" s="3">
        <v>42309.0</v>
      </c>
    </row>
    <row r="39149">
      <c r="A39149" s="1" t="s">
        <v>135437</v>
      </c>
      <c r="B39149" s="1" t="s">
        <v>135438</v>
      </c>
      <c r="C39149" s="2" t="s">
        <v>135439</v>
      </c>
      <c r="D39149" s="1" t="s">
        <v>135440</v>
      </c>
      <c r="E39149" s="1">
        <v>2000000.0</v>
      </c>
      <c r="F39149" s="1" t="s">
        <v>18</v>
      </c>
      <c r="G39149" s="1" t="s">
        <v>25</v>
      </c>
      <c r="H39149" s="1" t="s">
        <v>44</v>
      </c>
      <c r="I39149" s="1" t="s">
        <v>282</v>
      </c>
      <c r="J39149" s="1" t="s">
        <v>282</v>
      </c>
      <c r="K39149" s="1">
        <v>1.0</v>
      </c>
      <c r="M39149" s="3">
        <v>41883.0</v>
      </c>
      <c r="N39149" s="3">
        <v>41883.0</v>
      </c>
    </row>
    <row r="39150">
      <c r="A39150" s="1" t="s">
        <v>135441</v>
      </c>
      <c r="B39150" s="1" t="s">
        <v>135442</v>
      </c>
      <c r="C39150" s="2" t="s">
        <v>135443</v>
      </c>
      <c r="D39150" s="1" t="s">
        <v>56</v>
      </c>
      <c r="E39150" s="1">
        <v>2300000.0</v>
      </c>
      <c r="F39150" s="1" t="s">
        <v>18</v>
      </c>
      <c r="G39150" s="1" t="s">
        <v>25</v>
      </c>
      <c r="H39150" s="1" t="s">
        <v>64</v>
      </c>
      <c r="I39150" s="1" t="s">
        <v>1221</v>
      </c>
      <c r="J39150" s="1" t="s">
        <v>1221</v>
      </c>
      <c r="K39150" s="1">
        <v>1.0</v>
      </c>
      <c r="M39150" s="3">
        <v>40247.0</v>
      </c>
      <c r="N39150" s="3">
        <v>40247.0</v>
      </c>
    </row>
    <row r="39151">
      <c r="A39151" s="1" t="s">
        <v>135444</v>
      </c>
      <c r="B39151" s="1" t="s">
        <v>135445</v>
      </c>
      <c r="C39151" s="2" t="s">
        <v>135446</v>
      </c>
      <c r="D39151" s="1" t="s">
        <v>135447</v>
      </c>
      <c r="E39151" s="1">
        <v>2.283E7</v>
      </c>
      <c r="F39151" s="1" t="s">
        <v>18</v>
      </c>
      <c r="G39151" s="1" t="s">
        <v>25</v>
      </c>
      <c r="H39151" s="1" t="s">
        <v>64</v>
      </c>
      <c r="I39151" s="1" t="s">
        <v>65</v>
      </c>
      <c r="J39151" s="1" t="s">
        <v>71</v>
      </c>
      <c r="K39151" s="1">
        <v>6.0</v>
      </c>
      <c r="L39151" s="3">
        <v>40391.0</v>
      </c>
      <c r="M39151" s="3">
        <v>40909.0</v>
      </c>
      <c r="N39151" s="3">
        <v>41660.0</v>
      </c>
    </row>
    <row r="39152">
      <c r="A39152" s="1" t="s">
        <v>135448</v>
      </c>
      <c r="B39152" s="1" t="s">
        <v>135449</v>
      </c>
      <c r="C39152" s="2" t="s">
        <v>135450</v>
      </c>
      <c r="D39152" s="1" t="s">
        <v>1450</v>
      </c>
      <c r="E39152" s="1">
        <v>288286.0</v>
      </c>
      <c r="F39152" s="1" t="s">
        <v>18</v>
      </c>
      <c r="K39152" s="1">
        <v>1.0</v>
      </c>
      <c r="M39152" s="3">
        <v>38538.0</v>
      </c>
      <c r="N39152" s="3">
        <v>38538.0</v>
      </c>
    </row>
    <row r="39153">
      <c r="A39153" s="1" t="s">
        <v>135451</v>
      </c>
      <c r="B39153" s="1" t="s">
        <v>135452</v>
      </c>
      <c r="C39153" s="2" t="s">
        <v>135453</v>
      </c>
      <c r="D39153" s="1" t="s">
        <v>135454</v>
      </c>
      <c r="E39153" s="1">
        <v>4200000.0</v>
      </c>
      <c r="F39153" s="1" t="s">
        <v>18</v>
      </c>
      <c r="G39153" s="1" t="s">
        <v>57</v>
      </c>
      <c r="H39153" s="1" t="s">
        <v>202</v>
      </c>
      <c r="I39153" s="1" t="s">
        <v>203</v>
      </c>
      <c r="J39153" s="1" t="s">
        <v>203</v>
      </c>
      <c r="K39153" s="1">
        <v>1.0</v>
      </c>
      <c r="L39153" s="3">
        <v>37257.0</v>
      </c>
      <c r="M39153" s="3">
        <v>42177.0</v>
      </c>
      <c r="N39153" s="3">
        <v>42177.0</v>
      </c>
    </row>
    <row r="39154">
      <c r="A39154" s="1" t="s">
        <v>135455</v>
      </c>
      <c r="B39154" s="1" t="s">
        <v>135456</v>
      </c>
      <c r="C39154" s="2" t="s">
        <v>135457</v>
      </c>
      <c r="D39154" s="1" t="s">
        <v>17000</v>
      </c>
      <c r="E39154" s="1" t="s">
        <v>43</v>
      </c>
      <c r="F39154" s="1" t="s">
        <v>18</v>
      </c>
      <c r="G39154" s="1" t="s">
        <v>57</v>
      </c>
      <c r="H39154" s="1" t="s">
        <v>4487</v>
      </c>
      <c r="I39154" s="1" t="s">
        <v>7212</v>
      </c>
      <c r="J39154" s="1" t="s">
        <v>7212</v>
      </c>
      <c r="K39154" s="1">
        <v>1.0</v>
      </c>
      <c r="L39154" s="3">
        <v>37656.0</v>
      </c>
      <c r="M39154" s="3">
        <v>39479.0</v>
      </c>
      <c r="N39154" s="3">
        <v>39479.0</v>
      </c>
    </row>
    <row r="39155">
      <c r="A39155" s="1" t="s">
        <v>135458</v>
      </c>
      <c r="B39155" s="1" t="s">
        <v>135459</v>
      </c>
      <c r="C39155" s="2" t="s">
        <v>135460</v>
      </c>
      <c r="D39155" s="1" t="s">
        <v>135461</v>
      </c>
      <c r="E39155" s="1">
        <v>760000.0</v>
      </c>
      <c r="F39155" s="1" t="s">
        <v>18</v>
      </c>
      <c r="G39155" s="1" t="s">
        <v>25</v>
      </c>
      <c r="H39155" s="1" t="s">
        <v>208</v>
      </c>
      <c r="I39155" s="1" t="s">
        <v>843</v>
      </c>
      <c r="J39155" s="1" t="s">
        <v>844</v>
      </c>
      <c r="K39155" s="1">
        <v>3.0</v>
      </c>
      <c r="L39155" s="3">
        <v>42060.0</v>
      </c>
      <c r="M39155" s="3">
        <v>42069.0</v>
      </c>
      <c r="N39155" s="3">
        <v>42195.0</v>
      </c>
    </row>
    <row r="39156">
      <c r="A39156" s="1" t="s">
        <v>135462</v>
      </c>
      <c r="B39156" s="1" t="s">
        <v>135463</v>
      </c>
      <c r="C39156" s="2" t="s">
        <v>135464</v>
      </c>
      <c r="D39156" s="1" t="s">
        <v>1384</v>
      </c>
      <c r="E39156" s="1">
        <v>4.3E7</v>
      </c>
      <c r="F39156" s="1" t="s">
        <v>113</v>
      </c>
      <c r="G39156" s="1" t="s">
        <v>25</v>
      </c>
      <c r="H39156" s="1" t="s">
        <v>135</v>
      </c>
      <c r="I39156" s="1" t="s">
        <v>136</v>
      </c>
      <c r="J39156" s="1" t="s">
        <v>6261</v>
      </c>
      <c r="K39156" s="1">
        <v>5.0</v>
      </c>
      <c r="L39156" s="3">
        <v>39611.0</v>
      </c>
      <c r="M39156" s="3">
        <v>39547.0</v>
      </c>
      <c r="N39156" s="3">
        <v>41451.0</v>
      </c>
    </row>
    <row r="39157">
      <c r="A39157" s="1" t="s">
        <v>135465</v>
      </c>
      <c r="B39157" s="1" t="s">
        <v>135466</v>
      </c>
      <c r="C39157" s="2" t="s">
        <v>135467</v>
      </c>
      <c r="D39157" s="1" t="s">
        <v>134</v>
      </c>
      <c r="E39157" s="1">
        <v>1050000.0</v>
      </c>
      <c r="F39157" s="1" t="s">
        <v>18</v>
      </c>
      <c r="G39157" s="1" t="s">
        <v>25</v>
      </c>
      <c r="H39157" s="1" t="s">
        <v>286</v>
      </c>
      <c r="I39157" s="1" t="s">
        <v>874</v>
      </c>
      <c r="J39157" s="1" t="s">
        <v>875</v>
      </c>
      <c r="K39157" s="1">
        <v>1.0</v>
      </c>
      <c r="M39157" s="3">
        <v>40053.0</v>
      </c>
      <c r="N39157" s="3">
        <v>40053.0</v>
      </c>
    </row>
    <row r="39158">
      <c r="A39158" s="1" t="s">
        <v>135468</v>
      </c>
      <c r="B39158" s="1" t="s">
        <v>135469</v>
      </c>
      <c r="C39158" s="2" t="s">
        <v>135470</v>
      </c>
      <c r="D39158" s="1" t="s">
        <v>135471</v>
      </c>
      <c r="E39158" s="1">
        <v>2.45E7</v>
      </c>
      <c r="F39158" s="1" t="s">
        <v>113</v>
      </c>
      <c r="G39158" s="1" t="s">
        <v>128</v>
      </c>
      <c r="H39158" s="1" t="s">
        <v>20686</v>
      </c>
      <c r="I39158" s="1" t="s">
        <v>20687</v>
      </c>
      <c r="J39158" s="1" t="s">
        <v>20687</v>
      </c>
      <c r="K39158" s="1">
        <v>2.0</v>
      </c>
      <c r="L39158" s="3">
        <v>36526.0</v>
      </c>
      <c r="M39158" s="3">
        <v>37956.0</v>
      </c>
      <c r="N39158" s="3">
        <v>39921.0</v>
      </c>
    </row>
    <row r="39159">
      <c r="A39159" s="1" t="s">
        <v>135472</v>
      </c>
      <c r="B39159" s="1" t="s">
        <v>135473</v>
      </c>
      <c r="C39159" s="2" t="s">
        <v>135474</v>
      </c>
      <c r="D39159" s="1" t="s">
        <v>264</v>
      </c>
      <c r="E39159" s="1">
        <v>3.6E7</v>
      </c>
      <c r="F39159" s="1" t="s">
        <v>18</v>
      </c>
      <c r="G39159" s="1" t="s">
        <v>25</v>
      </c>
      <c r="H39159" s="1" t="s">
        <v>64</v>
      </c>
      <c r="I39159" s="1" t="s">
        <v>65</v>
      </c>
      <c r="J39159" s="1" t="s">
        <v>71</v>
      </c>
      <c r="K39159" s="1">
        <v>3.0</v>
      </c>
      <c r="M39159" s="3">
        <v>40898.0</v>
      </c>
      <c r="N39159" s="3">
        <v>41905.0</v>
      </c>
    </row>
    <row r="39160">
      <c r="A39160" s="1" t="s">
        <v>135475</v>
      </c>
      <c r="B39160" s="1" t="s">
        <v>135476</v>
      </c>
      <c r="C39160" s="2" t="s">
        <v>135477</v>
      </c>
      <c r="D39160" s="1" t="s">
        <v>135478</v>
      </c>
      <c r="E39160" s="1">
        <v>3.25859338865528E7</v>
      </c>
      <c r="F39160" s="1" t="s">
        <v>689</v>
      </c>
      <c r="G39160" s="1" t="s">
        <v>2125</v>
      </c>
      <c r="H39160" s="1">
        <v>13.0</v>
      </c>
      <c r="I39160" s="1" t="s">
        <v>2126</v>
      </c>
      <c r="J39160" s="1" t="s">
        <v>2126</v>
      </c>
      <c r="K39160" s="1">
        <v>4.0</v>
      </c>
      <c r="L39160" s="3">
        <v>36526.0</v>
      </c>
      <c r="M39160" s="3">
        <v>39331.0</v>
      </c>
      <c r="N39160" s="3">
        <v>41994.0</v>
      </c>
    </row>
    <row r="39161">
      <c r="A39161" s="1" t="s">
        <v>135479</v>
      </c>
      <c r="B39161" s="1" t="s">
        <v>135480</v>
      </c>
      <c r="C39161" s="2" t="s">
        <v>135481</v>
      </c>
      <c r="D39161" s="1" t="s">
        <v>643</v>
      </c>
      <c r="E39161" s="1">
        <v>1140000.0</v>
      </c>
      <c r="F39161" s="1" t="s">
        <v>18</v>
      </c>
      <c r="G39161" s="1" t="s">
        <v>25</v>
      </c>
      <c r="H39161" s="1" t="s">
        <v>89</v>
      </c>
      <c r="I39161" s="1" t="s">
        <v>1260</v>
      </c>
      <c r="J39161" s="1" t="s">
        <v>11282</v>
      </c>
      <c r="K39161" s="1">
        <v>1.0</v>
      </c>
      <c r="L39161" s="3">
        <v>38353.0</v>
      </c>
      <c r="M39161" s="3">
        <v>40149.0</v>
      </c>
      <c r="N39161" s="3">
        <v>40149.0</v>
      </c>
    </row>
    <row r="39162">
      <c r="A39162" s="1" t="s">
        <v>135482</v>
      </c>
      <c r="B39162" s="1" t="s">
        <v>135483</v>
      </c>
      <c r="D39162" s="1" t="s">
        <v>3939</v>
      </c>
      <c r="E39162" s="1">
        <v>4000.0</v>
      </c>
      <c r="F39162" s="1" t="s">
        <v>18</v>
      </c>
      <c r="G39162" s="1" t="s">
        <v>25</v>
      </c>
      <c r="H39162" s="1" t="s">
        <v>286</v>
      </c>
      <c r="I39162" s="1" t="s">
        <v>578</v>
      </c>
      <c r="J39162" s="1" t="s">
        <v>578</v>
      </c>
      <c r="K39162" s="1">
        <v>1.0</v>
      </c>
      <c r="L39162" s="3">
        <v>41675.0</v>
      </c>
      <c r="M39162" s="3">
        <v>41675.0</v>
      </c>
      <c r="N39162" s="3">
        <v>41675.0</v>
      </c>
    </row>
    <row r="39163">
      <c r="A39163" s="1" t="s">
        <v>135484</v>
      </c>
      <c r="B39163" s="1" t="s">
        <v>135485</v>
      </c>
      <c r="C39163" s="2" t="s">
        <v>135486</v>
      </c>
      <c r="D39163" s="1" t="s">
        <v>2479</v>
      </c>
      <c r="E39163" s="1">
        <v>484000.0</v>
      </c>
      <c r="F39163" s="1" t="s">
        <v>18</v>
      </c>
      <c r="G39163" s="1" t="s">
        <v>1062</v>
      </c>
      <c r="H39163" s="1">
        <v>4.0</v>
      </c>
      <c r="I39163" s="1" t="s">
        <v>1525</v>
      </c>
      <c r="J39163" s="1" t="s">
        <v>1525</v>
      </c>
      <c r="K39163" s="1">
        <v>1.0</v>
      </c>
      <c r="L39163" s="3">
        <v>36161.0</v>
      </c>
      <c r="M39163" s="3">
        <v>38736.0</v>
      </c>
      <c r="N39163" s="3">
        <v>38736.0</v>
      </c>
    </row>
    <row r="39164">
      <c r="A39164" s="1" t="s">
        <v>135487</v>
      </c>
      <c r="B39164" s="1" t="s">
        <v>135488</v>
      </c>
      <c r="C39164" s="2" t="s">
        <v>135489</v>
      </c>
      <c r="D39164" s="1" t="s">
        <v>135490</v>
      </c>
      <c r="E39164" s="1">
        <v>7949997.0</v>
      </c>
      <c r="F39164" s="1" t="s">
        <v>113</v>
      </c>
      <c r="G39164" s="1" t="s">
        <v>25</v>
      </c>
      <c r="H39164" s="1" t="s">
        <v>106</v>
      </c>
      <c r="I39164" s="1" t="s">
        <v>107</v>
      </c>
      <c r="J39164" s="1" t="s">
        <v>108</v>
      </c>
      <c r="K39164" s="1">
        <v>4.0</v>
      </c>
      <c r="L39164" s="3">
        <v>39619.0</v>
      </c>
      <c r="M39164" s="3">
        <v>40031.0</v>
      </c>
      <c r="N39164" s="3">
        <v>40911.0</v>
      </c>
    </row>
    <row r="39165">
      <c r="A39165" s="1" t="s">
        <v>135491</v>
      </c>
      <c r="B39165" s="1" t="s">
        <v>135492</v>
      </c>
      <c r="C39165" s="2" t="s">
        <v>135493</v>
      </c>
      <c r="D39165" s="1" t="s">
        <v>30667</v>
      </c>
      <c r="E39165" s="1" t="s">
        <v>43</v>
      </c>
      <c r="F39165" s="1" t="s">
        <v>18</v>
      </c>
      <c r="G39165" s="1" t="s">
        <v>25</v>
      </c>
      <c r="H39165" s="1" t="s">
        <v>106</v>
      </c>
      <c r="I39165" s="1" t="s">
        <v>107</v>
      </c>
      <c r="J39165" s="1" t="s">
        <v>108</v>
      </c>
      <c r="K39165" s="1">
        <v>1.0</v>
      </c>
      <c r="M39165" s="3">
        <v>41699.0</v>
      </c>
      <c r="N39165" s="3">
        <v>41699.0</v>
      </c>
    </row>
    <row r="39166">
      <c r="A39166" s="1" t="s">
        <v>135494</v>
      </c>
      <c r="B39166" s="1" t="s">
        <v>135495</v>
      </c>
      <c r="C39166" s="2" t="s">
        <v>135496</v>
      </c>
      <c r="D39166" s="1" t="s">
        <v>285</v>
      </c>
      <c r="E39166" s="1" t="s">
        <v>43</v>
      </c>
      <c r="F39166" s="1" t="s">
        <v>689</v>
      </c>
      <c r="G39166" s="1" t="s">
        <v>406</v>
      </c>
      <c r="H39166" s="1">
        <v>40.0</v>
      </c>
      <c r="I39166" s="1" t="s">
        <v>980</v>
      </c>
      <c r="J39166" s="1" t="s">
        <v>980</v>
      </c>
      <c r="K39166" s="1">
        <v>1.0</v>
      </c>
      <c r="L39166" s="3">
        <v>35490.0</v>
      </c>
      <c r="M39166" s="3">
        <v>38869.0</v>
      </c>
      <c r="N39166" s="3">
        <v>38869.0</v>
      </c>
    </row>
    <row r="39167">
      <c r="A39167" s="1" t="s">
        <v>135497</v>
      </c>
      <c r="B39167" s="1" t="s">
        <v>135498</v>
      </c>
      <c r="C39167" s="2" t="s">
        <v>135499</v>
      </c>
      <c r="D39167" s="1" t="s">
        <v>122974</v>
      </c>
      <c r="E39167" s="1" t="s">
        <v>43</v>
      </c>
      <c r="F39167" s="1" t="s">
        <v>18</v>
      </c>
      <c r="G39167" s="1" t="s">
        <v>25</v>
      </c>
      <c r="H39167" s="1" t="s">
        <v>64</v>
      </c>
      <c r="I39167" s="1" t="s">
        <v>65</v>
      </c>
      <c r="J39167" s="1" t="s">
        <v>606</v>
      </c>
      <c r="K39167" s="1">
        <v>2.0</v>
      </c>
      <c r="L39167" s="3">
        <v>42062.0</v>
      </c>
      <c r="M39167" s="3">
        <v>42139.0</v>
      </c>
      <c r="N39167" s="3">
        <v>42339.0</v>
      </c>
    </row>
    <row r="39168">
      <c r="A39168" s="1" t="s">
        <v>135500</v>
      </c>
      <c r="B39168" s="1" t="s">
        <v>135501</v>
      </c>
      <c r="C39168" s="2" t="s">
        <v>135502</v>
      </c>
      <c r="D39168" s="1" t="s">
        <v>135503</v>
      </c>
      <c r="E39168" s="1">
        <v>6000000.0</v>
      </c>
      <c r="F39168" s="1" t="s">
        <v>18</v>
      </c>
      <c r="G39168" s="1" t="s">
        <v>2125</v>
      </c>
      <c r="H39168" s="1">
        <v>13.0</v>
      </c>
      <c r="I39168" s="1" t="s">
        <v>2126</v>
      </c>
      <c r="J39168" s="1" t="s">
        <v>2126</v>
      </c>
      <c r="K39168" s="1">
        <v>1.0</v>
      </c>
      <c r="L39168" s="3">
        <v>41275.0</v>
      </c>
      <c r="M39168" s="3">
        <v>41667.0</v>
      </c>
      <c r="N39168" s="3">
        <v>41667.0</v>
      </c>
    </row>
    <row r="39169">
      <c r="A39169" s="1" t="s">
        <v>135504</v>
      </c>
      <c r="B39169" s="1" t="s">
        <v>135505</v>
      </c>
      <c r="C39169" s="2" t="s">
        <v>135506</v>
      </c>
      <c r="D39169" s="1" t="s">
        <v>718</v>
      </c>
      <c r="E39169" s="1">
        <v>1200000.0</v>
      </c>
      <c r="F39169" s="1" t="s">
        <v>18</v>
      </c>
      <c r="G39169" s="1" t="s">
        <v>25</v>
      </c>
      <c r="H39169" s="1" t="s">
        <v>286</v>
      </c>
      <c r="I39169" s="1" t="s">
        <v>578</v>
      </c>
      <c r="J39169" s="1" t="s">
        <v>578</v>
      </c>
      <c r="K39169" s="1">
        <v>1.0</v>
      </c>
      <c r="L39169" s="3">
        <v>41609.0</v>
      </c>
      <c r="M39169" s="3">
        <v>41666.0</v>
      </c>
      <c r="N39169" s="3">
        <v>41666.0</v>
      </c>
    </row>
    <row r="39170">
      <c r="A39170" s="1" t="s">
        <v>135507</v>
      </c>
      <c r="B39170" s="1" t="s">
        <v>135508</v>
      </c>
      <c r="C39170" s="2" t="s">
        <v>135509</v>
      </c>
      <c r="D39170" s="1" t="s">
        <v>766</v>
      </c>
      <c r="E39170" s="1" t="s">
        <v>43</v>
      </c>
      <c r="F39170" s="1" t="s">
        <v>18</v>
      </c>
      <c r="G39170" s="1" t="s">
        <v>25</v>
      </c>
      <c r="H39170" s="1" t="s">
        <v>1396</v>
      </c>
      <c r="I39170" s="1" t="s">
        <v>1397</v>
      </c>
      <c r="J39170" s="1" t="s">
        <v>1397</v>
      </c>
      <c r="K39170" s="1">
        <v>1.0</v>
      </c>
      <c r="L39170" s="3">
        <v>39561.0</v>
      </c>
      <c r="M39170" s="3">
        <v>39987.0</v>
      </c>
      <c r="N39170" s="3">
        <v>39987.0</v>
      </c>
    </row>
    <row r="39171">
      <c r="A39171" s="1" t="s">
        <v>135510</v>
      </c>
      <c r="B39171" s="1" t="s">
        <v>135511</v>
      </c>
      <c r="D39171" s="1" t="s">
        <v>285</v>
      </c>
      <c r="E39171" s="1">
        <v>80000.0</v>
      </c>
      <c r="F39171" s="1" t="s">
        <v>18</v>
      </c>
      <c r="G39171" s="1" t="s">
        <v>25</v>
      </c>
      <c r="H39171" s="1" t="s">
        <v>6144</v>
      </c>
      <c r="I39171" s="1" t="s">
        <v>6452</v>
      </c>
      <c r="J39171" s="1" t="s">
        <v>17867</v>
      </c>
      <c r="K39171" s="1">
        <v>1.0</v>
      </c>
      <c r="L39171" s="3">
        <v>40401.0</v>
      </c>
      <c r="M39171" s="3">
        <v>41705.0</v>
      </c>
      <c r="N39171" s="3">
        <v>41705.0</v>
      </c>
    </row>
    <row r="39172">
      <c r="A39172" s="1" t="s">
        <v>135512</v>
      </c>
      <c r="B39172" s="1" t="s">
        <v>135513</v>
      </c>
      <c r="D39172" s="1" t="s">
        <v>135514</v>
      </c>
      <c r="E39172" s="1" t="s">
        <v>43</v>
      </c>
      <c r="F39172" s="1" t="s">
        <v>18</v>
      </c>
      <c r="G39172" s="1" t="s">
        <v>25</v>
      </c>
      <c r="H39172" s="1" t="s">
        <v>208</v>
      </c>
      <c r="I39172" s="1" t="s">
        <v>6943</v>
      </c>
      <c r="J39172" s="1" t="s">
        <v>33012</v>
      </c>
      <c r="K39172" s="1">
        <v>1.0</v>
      </c>
      <c r="L39172" s="3">
        <v>39814.0</v>
      </c>
      <c r="M39172" s="3">
        <v>41448.0</v>
      </c>
      <c r="N39172" s="3">
        <v>41448.0</v>
      </c>
    </row>
    <row r="39173">
      <c r="A39173" s="1" t="s">
        <v>135515</v>
      </c>
      <c r="B39173" s="1" t="s">
        <v>135516</v>
      </c>
      <c r="C39173" s="2" t="s">
        <v>135517</v>
      </c>
      <c r="D39173" s="1" t="s">
        <v>42</v>
      </c>
      <c r="E39173" s="1" t="s">
        <v>43</v>
      </c>
      <c r="F39173" s="1" t="s">
        <v>18</v>
      </c>
      <c r="G39173" s="1" t="s">
        <v>25</v>
      </c>
      <c r="H39173" s="1" t="s">
        <v>1272</v>
      </c>
      <c r="I39173" s="1" t="s">
        <v>1273</v>
      </c>
      <c r="J39173" s="1" t="s">
        <v>42882</v>
      </c>
      <c r="K39173" s="1">
        <v>1.0</v>
      </c>
      <c r="L39173" s="3">
        <v>41491.0</v>
      </c>
      <c r="M39173" s="3">
        <v>41765.0</v>
      </c>
      <c r="N39173" s="3">
        <v>41765.0</v>
      </c>
    </row>
    <row r="39174">
      <c r="A39174" s="1" t="s">
        <v>135518</v>
      </c>
      <c r="B39174" s="1" t="s">
        <v>135519</v>
      </c>
      <c r="C39174" s="2" t="s">
        <v>135520</v>
      </c>
      <c r="D39174" s="1" t="s">
        <v>135521</v>
      </c>
      <c r="E39174" s="1" t="s">
        <v>43</v>
      </c>
      <c r="F39174" s="1" t="s">
        <v>18</v>
      </c>
      <c r="G39174" s="1" t="s">
        <v>25</v>
      </c>
      <c r="H39174" s="1" t="s">
        <v>82</v>
      </c>
      <c r="I39174" s="1" t="s">
        <v>2728</v>
      </c>
      <c r="J39174" s="1" t="s">
        <v>2729</v>
      </c>
      <c r="K39174" s="1">
        <v>1.0</v>
      </c>
      <c r="L39174" s="3">
        <v>41247.0</v>
      </c>
      <c r="M39174" s="3">
        <v>41548.0</v>
      </c>
      <c r="N39174" s="3">
        <v>41548.0</v>
      </c>
    </row>
    <row r="39175">
      <c r="A39175" s="1" t="s">
        <v>135522</v>
      </c>
      <c r="B39175" s="1" t="s">
        <v>135523</v>
      </c>
      <c r="C39175" s="2" t="s">
        <v>135524</v>
      </c>
      <c r="D39175" s="1" t="s">
        <v>357</v>
      </c>
      <c r="E39175" s="1">
        <v>100000.0</v>
      </c>
      <c r="F39175" s="1" t="s">
        <v>18</v>
      </c>
      <c r="G39175" s="1" t="s">
        <v>25</v>
      </c>
      <c r="H39175" s="1" t="s">
        <v>1272</v>
      </c>
      <c r="I39175" s="1" t="s">
        <v>1273</v>
      </c>
      <c r="J39175" s="1" t="s">
        <v>8671</v>
      </c>
      <c r="K39175" s="1">
        <v>1.0</v>
      </c>
      <c r="M39175" s="3">
        <v>41024.0</v>
      </c>
      <c r="N39175" s="3">
        <v>41024.0</v>
      </c>
    </row>
    <row r="39176">
      <c r="A39176" s="1" t="s">
        <v>135525</v>
      </c>
      <c r="B39176" s="1" t="s">
        <v>135526</v>
      </c>
      <c r="C39176" s="2" t="s">
        <v>135527</v>
      </c>
      <c r="D39176" s="1" t="s">
        <v>94</v>
      </c>
      <c r="E39176" s="1">
        <v>724100.0</v>
      </c>
      <c r="F39176" s="1" t="s">
        <v>18</v>
      </c>
      <c r="G39176" s="1" t="s">
        <v>25</v>
      </c>
      <c r="H39176" s="1" t="s">
        <v>121</v>
      </c>
      <c r="I39176" s="1" t="s">
        <v>528</v>
      </c>
      <c r="J39176" s="1" t="s">
        <v>5175</v>
      </c>
      <c r="K39176" s="1">
        <v>2.0</v>
      </c>
      <c r="M39176" s="3">
        <v>40520.0</v>
      </c>
      <c r="N39176" s="3">
        <v>40977.0</v>
      </c>
    </row>
    <row r="39177">
      <c r="A39177" s="1" t="s">
        <v>135528</v>
      </c>
      <c r="B39177" s="1" t="s">
        <v>135529</v>
      </c>
      <c r="C39177" s="2" t="s">
        <v>135530</v>
      </c>
      <c r="D39177" s="1" t="s">
        <v>135531</v>
      </c>
      <c r="E39177" s="1">
        <v>5.0E7</v>
      </c>
      <c r="F39177" s="1" t="s">
        <v>18</v>
      </c>
      <c r="G39177" s="1" t="s">
        <v>25</v>
      </c>
      <c r="H39177" s="1" t="s">
        <v>64</v>
      </c>
      <c r="I39177" s="1" t="s">
        <v>65</v>
      </c>
      <c r="J39177" s="1" t="s">
        <v>271</v>
      </c>
      <c r="K39177" s="1">
        <v>1.0</v>
      </c>
      <c r="L39177" s="3">
        <v>39814.0</v>
      </c>
      <c r="M39177" s="3">
        <v>41975.0</v>
      </c>
      <c r="N39177" s="3">
        <v>41975.0</v>
      </c>
    </row>
    <row r="39178">
      <c r="A39178" s="1" t="s">
        <v>135532</v>
      </c>
      <c r="B39178" s="1" t="s">
        <v>135533</v>
      </c>
      <c r="C39178" s="2" t="s">
        <v>135534</v>
      </c>
      <c r="D39178" s="1" t="s">
        <v>135535</v>
      </c>
      <c r="E39178" s="1">
        <v>4.5E7</v>
      </c>
      <c r="F39178" s="1" t="s">
        <v>18</v>
      </c>
      <c r="G39178" s="1" t="s">
        <v>25</v>
      </c>
      <c r="H39178" s="1" t="s">
        <v>106</v>
      </c>
      <c r="I39178" s="1" t="s">
        <v>107</v>
      </c>
      <c r="J39178" s="1" t="s">
        <v>108</v>
      </c>
      <c r="K39178" s="1">
        <v>4.0</v>
      </c>
      <c r="L39178" s="3">
        <v>34335.0</v>
      </c>
      <c r="M39178" s="3">
        <v>35796.0</v>
      </c>
      <c r="N39178" s="3">
        <v>38718.0</v>
      </c>
    </row>
    <row r="39179">
      <c r="A39179" s="1" t="s">
        <v>135536</v>
      </c>
      <c r="B39179" s="1" t="s">
        <v>135537</v>
      </c>
      <c r="C39179" s="2" t="s">
        <v>135538</v>
      </c>
      <c r="E39179" s="1" t="s">
        <v>43</v>
      </c>
      <c r="F39179" s="1" t="s">
        <v>18</v>
      </c>
      <c r="K39179" s="1">
        <v>2.0</v>
      </c>
      <c r="L39179" s="3">
        <v>39814.0</v>
      </c>
      <c r="M39179" s="3">
        <v>40317.0</v>
      </c>
      <c r="N39179" s="3">
        <v>41548.0</v>
      </c>
    </row>
    <row r="39180">
      <c r="A39180" s="1" t="s">
        <v>135539</v>
      </c>
      <c r="B39180" s="1" t="s">
        <v>135540</v>
      </c>
      <c r="C39180" s="2" t="s">
        <v>135541</v>
      </c>
      <c r="D39180" s="1" t="s">
        <v>357</v>
      </c>
      <c r="E39180" s="1">
        <v>1858754.0</v>
      </c>
      <c r="F39180" s="1" t="s">
        <v>18</v>
      </c>
      <c r="G39180" s="1" t="s">
        <v>25</v>
      </c>
      <c r="H39180" s="1" t="s">
        <v>64</v>
      </c>
      <c r="I39180" s="1" t="s">
        <v>1221</v>
      </c>
      <c r="J39180" s="1" t="s">
        <v>3048</v>
      </c>
      <c r="K39180" s="1">
        <v>1.0</v>
      </c>
      <c r="L39180" s="3">
        <v>39814.0</v>
      </c>
      <c r="M39180" s="3">
        <v>40025.0</v>
      </c>
      <c r="N39180" s="3">
        <v>40025.0</v>
      </c>
    </row>
    <row r="39181">
      <c r="A39181" s="1" t="s">
        <v>135542</v>
      </c>
      <c r="B39181" s="1" t="s">
        <v>135543</v>
      </c>
      <c r="C39181" s="2" t="s">
        <v>135544</v>
      </c>
      <c r="D39181" s="1" t="s">
        <v>135545</v>
      </c>
      <c r="E39181" s="1">
        <v>2.7063781E7</v>
      </c>
      <c r="F39181" s="1" t="s">
        <v>113</v>
      </c>
      <c r="G39181" s="1" t="s">
        <v>25</v>
      </c>
      <c r="H39181" s="1" t="s">
        <v>106</v>
      </c>
      <c r="I39181" s="1" t="s">
        <v>107</v>
      </c>
      <c r="J39181" s="1" t="s">
        <v>108</v>
      </c>
      <c r="K39181" s="1">
        <v>4.0</v>
      </c>
      <c r="L39181" s="3">
        <v>39142.0</v>
      </c>
      <c r="M39181" s="3">
        <v>39083.0</v>
      </c>
      <c r="N39181" s="3">
        <v>40541.0</v>
      </c>
    </row>
    <row r="39182">
      <c r="A39182" s="1" t="s">
        <v>135546</v>
      </c>
      <c r="B39182" s="1" t="s">
        <v>135547</v>
      </c>
      <c r="C39182" s="2" t="s">
        <v>135548</v>
      </c>
      <c r="D39182" s="1" t="s">
        <v>135549</v>
      </c>
      <c r="E39182" s="1">
        <v>2678899.0</v>
      </c>
      <c r="F39182" s="1" t="s">
        <v>18</v>
      </c>
      <c r="G39182" s="1" t="s">
        <v>25</v>
      </c>
      <c r="H39182" s="1" t="s">
        <v>286</v>
      </c>
      <c r="I39182" s="1" t="s">
        <v>1030</v>
      </c>
      <c r="J39182" s="1" t="s">
        <v>1030</v>
      </c>
      <c r="K39182" s="1">
        <v>2.0</v>
      </c>
      <c r="L39182" s="3">
        <v>40756.0</v>
      </c>
      <c r="M39182" s="3">
        <v>40969.0</v>
      </c>
      <c r="N39182" s="3">
        <v>42171.0</v>
      </c>
    </row>
    <row r="39183">
      <c r="A39183" s="1" t="s">
        <v>135550</v>
      </c>
      <c r="B39183" s="1" t="s">
        <v>135551</v>
      </c>
      <c r="C39183" s="2" t="s">
        <v>135552</v>
      </c>
      <c r="D39183" s="1" t="s">
        <v>135553</v>
      </c>
      <c r="E39183" s="1">
        <v>2.3016E7</v>
      </c>
      <c r="F39183" s="1" t="s">
        <v>18</v>
      </c>
      <c r="G39183" s="1" t="s">
        <v>165</v>
      </c>
      <c r="H39183" s="1" t="s">
        <v>166</v>
      </c>
      <c r="I39183" s="1" t="s">
        <v>167</v>
      </c>
      <c r="J39183" s="1" t="s">
        <v>167</v>
      </c>
      <c r="K39183" s="1">
        <v>1.0</v>
      </c>
      <c r="L39183" s="3">
        <v>39814.0</v>
      </c>
      <c r="M39183" s="3">
        <v>40694.0</v>
      </c>
      <c r="N39183" s="3">
        <v>40694.0</v>
      </c>
    </row>
    <row r="39184">
      <c r="A39184" s="1" t="s">
        <v>135554</v>
      </c>
      <c r="B39184" s="1" t="s">
        <v>135555</v>
      </c>
      <c r="C39184" s="2" t="s">
        <v>135556</v>
      </c>
      <c r="D39184" s="1" t="s">
        <v>135557</v>
      </c>
      <c r="E39184" s="1">
        <v>38979.0</v>
      </c>
      <c r="F39184" s="1" t="s">
        <v>18</v>
      </c>
      <c r="K39184" s="1">
        <v>1.0</v>
      </c>
      <c r="L39184" s="3">
        <v>41214.0</v>
      </c>
      <c r="M39184" s="3">
        <v>41254.0</v>
      </c>
      <c r="N39184" s="3">
        <v>41254.0</v>
      </c>
    </row>
    <row r="39185">
      <c r="A39185" s="1" t="s">
        <v>135558</v>
      </c>
      <c r="B39185" s="1" t="s">
        <v>135559</v>
      </c>
      <c r="D39185" s="1" t="s">
        <v>56</v>
      </c>
      <c r="E39185" s="1">
        <v>135000.0</v>
      </c>
      <c r="F39185" s="1" t="s">
        <v>18</v>
      </c>
      <c r="G39185" s="1" t="s">
        <v>25</v>
      </c>
      <c r="H39185" s="1" t="s">
        <v>82</v>
      </c>
      <c r="I39185" s="1" t="s">
        <v>9607</v>
      </c>
      <c r="J39185" s="1" t="s">
        <v>72781</v>
      </c>
      <c r="K39185" s="1">
        <v>1.0</v>
      </c>
      <c r="L39185" s="3">
        <v>37257.0</v>
      </c>
      <c r="M39185" s="3">
        <v>40445.0</v>
      </c>
      <c r="N39185" s="3">
        <v>40445.0</v>
      </c>
    </row>
    <row r="39186">
      <c r="A39186" s="1" t="s">
        <v>135560</v>
      </c>
      <c r="B39186" s="1" t="s">
        <v>135561</v>
      </c>
      <c r="C39186" s="2" t="s">
        <v>135562</v>
      </c>
      <c r="D39186" s="1" t="s">
        <v>766</v>
      </c>
      <c r="E39186" s="1">
        <v>8.7780732E7</v>
      </c>
      <c r="F39186" s="1" t="s">
        <v>18</v>
      </c>
      <c r="G39186" s="1" t="s">
        <v>25</v>
      </c>
      <c r="H39186" s="1" t="s">
        <v>158</v>
      </c>
      <c r="I39186" s="1" t="s">
        <v>244</v>
      </c>
      <c r="J39186" s="1" t="s">
        <v>244</v>
      </c>
      <c r="K39186" s="1">
        <v>15.0</v>
      </c>
      <c r="L39186" s="3">
        <v>39508.0</v>
      </c>
      <c r="M39186" s="3">
        <v>39916.0</v>
      </c>
      <c r="N39186" s="3">
        <v>42121.0</v>
      </c>
    </row>
    <row r="39187">
      <c r="A39187" s="1" t="s">
        <v>135563</v>
      </c>
      <c r="B39187" s="1" t="s">
        <v>135564</v>
      </c>
      <c r="C39187" s="2" t="s">
        <v>135565</v>
      </c>
      <c r="D39187" s="1" t="s">
        <v>60933</v>
      </c>
      <c r="E39187" s="1">
        <v>25000.0</v>
      </c>
      <c r="F39187" s="1" t="s">
        <v>18</v>
      </c>
      <c r="G39187" s="1" t="s">
        <v>25</v>
      </c>
      <c r="H39187" s="1" t="s">
        <v>64</v>
      </c>
      <c r="I39187" s="1" t="s">
        <v>65</v>
      </c>
      <c r="J39187" s="1" t="s">
        <v>240</v>
      </c>
      <c r="K39187" s="1">
        <v>6.0</v>
      </c>
      <c r="M39187" s="3">
        <v>41654.0</v>
      </c>
      <c r="N39187" s="3">
        <v>42237.0</v>
      </c>
    </row>
    <row r="39188">
      <c r="A39188" s="1" t="s">
        <v>135566</v>
      </c>
      <c r="B39188" s="1" t="s">
        <v>135567</v>
      </c>
      <c r="C39188" s="2" t="s">
        <v>135568</v>
      </c>
      <c r="D39188" s="1" t="s">
        <v>135569</v>
      </c>
      <c r="E39188" s="1">
        <v>1720000.0</v>
      </c>
      <c r="F39188" s="1" t="s">
        <v>18</v>
      </c>
      <c r="G39188" s="1" t="s">
        <v>25</v>
      </c>
      <c r="H39188" s="1" t="s">
        <v>44</v>
      </c>
      <c r="I39188" s="1" t="s">
        <v>282</v>
      </c>
      <c r="J39188" s="1" t="s">
        <v>282</v>
      </c>
      <c r="K39188" s="1">
        <v>2.0</v>
      </c>
      <c r="L39188" s="3">
        <v>41640.0</v>
      </c>
      <c r="M39188" s="3">
        <v>41933.0</v>
      </c>
      <c r="N39188" s="3">
        <v>42058.0</v>
      </c>
    </row>
    <row r="39189">
      <c r="A39189" s="1" t="s">
        <v>135570</v>
      </c>
      <c r="B39189" s="1" t="s">
        <v>135571</v>
      </c>
      <c r="C39189" s="2" t="s">
        <v>135572</v>
      </c>
      <c r="E39189" s="1">
        <v>3000000.0</v>
      </c>
      <c r="F39189" s="1" t="s">
        <v>18</v>
      </c>
      <c r="G39189" s="1" t="s">
        <v>25</v>
      </c>
      <c r="H39189" s="1" t="s">
        <v>89</v>
      </c>
      <c r="I39189" s="1" t="s">
        <v>589</v>
      </c>
      <c r="J39189" s="1" t="s">
        <v>24836</v>
      </c>
      <c r="K39189" s="1">
        <v>1.0</v>
      </c>
      <c r="M39189" s="3">
        <v>41701.0</v>
      </c>
      <c r="N39189" s="3">
        <v>41701.0</v>
      </c>
    </row>
    <row r="39190">
      <c r="A39190" s="1" t="s">
        <v>135573</v>
      </c>
      <c r="B39190" s="1" t="s">
        <v>135574</v>
      </c>
      <c r="C39190" s="2" t="s">
        <v>135575</v>
      </c>
      <c r="D39190" s="1" t="s">
        <v>135576</v>
      </c>
      <c r="E39190" s="1">
        <v>1356210.0</v>
      </c>
      <c r="F39190" s="1" t="s">
        <v>18</v>
      </c>
      <c r="G39190" s="1" t="s">
        <v>650</v>
      </c>
      <c r="H39190" s="1">
        <v>7.0</v>
      </c>
      <c r="I39190" s="1" t="s">
        <v>9547</v>
      </c>
      <c r="J39190" s="1" t="s">
        <v>16024</v>
      </c>
      <c r="K39190" s="1">
        <v>1.0</v>
      </c>
      <c r="L39190" s="3">
        <v>36526.0</v>
      </c>
      <c r="M39190" s="3">
        <v>36526.0</v>
      </c>
      <c r="N39190" s="3">
        <v>36526.0</v>
      </c>
    </row>
    <row r="39191">
      <c r="A39191" s="1" t="s">
        <v>135577</v>
      </c>
      <c r="B39191" s="1" t="s">
        <v>135578</v>
      </c>
      <c r="C39191" s="2" t="s">
        <v>135579</v>
      </c>
      <c r="D39191" s="1" t="s">
        <v>36</v>
      </c>
      <c r="E39191" s="1">
        <v>7000000.0</v>
      </c>
      <c r="F39191" s="1" t="s">
        <v>18</v>
      </c>
      <c r="G39191" s="1" t="s">
        <v>25</v>
      </c>
      <c r="H39191" s="1" t="s">
        <v>64</v>
      </c>
      <c r="I39191" s="1" t="s">
        <v>65</v>
      </c>
      <c r="J39191" s="1" t="s">
        <v>1160</v>
      </c>
      <c r="K39191" s="1">
        <v>1.0</v>
      </c>
      <c r="L39191" s="3">
        <v>36161.0</v>
      </c>
      <c r="M39191" s="3">
        <v>36486.0</v>
      </c>
      <c r="N39191" s="3">
        <v>36486.0</v>
      </c>
    </row>
    <row r="39192">
      <c r="A39192" s="1" t="s">
        <v>135580</v>
      </c>
      <c r="B39192" s="1" t="s">
        <v>135581</v>
      </c>
      <c r="C39192" s="2" t="s">
        <v>135582</v>
      </c>
      <c r="D39192" s="1" t="s">
        <v>135583</v>
      </c>
      <c r="E39192" s="1">
        <v>250000.0</v>
      </c>
      <c r="F39192" s="1" t="s">
        <v>18</v>
      </c>
      <c r="G39192" s="1" t="s">
        <v>25</v>
      </c>
      <c r="H39192" s="1" t="s">
        <v>89</v>
      </c>
      <c r="I39192" s="1" t="s">
        <v>589</v>
      </c>
      <c r="J39192" s="1" t="s">
        <v>589</v>
      </c>
      <c r="K39192" s="1">
        <v>1.0</v>
      </c>
      <c r="L39192" s="3">
        <v>41640.0</v>
      </c>
      <c r="M39192" s="3">
        <v>41640.0</v>
      </c>
      <c r="N39192" s="3">
        <v>41640.0</v>
      </c>
    </row>
    <row r="39193">
      <c r="A39193" s="1" t="s">
        <v>135584</v>
      </c>
      <c r="B39193" s="1" t="s">
        <v>135585</v>
      </c>
      <c r="C39193" s="2" t="s">
        <v>135586</v>
      </c>
      <c r="D39193" s="1" t="s">
        <v>264</v>
      </c>
      <c r="E39193" s="1">
        <v>1.91E7</v>
      </c>
      <c r="F39193" s="1" t="s">
        <v>18</v>
      </c>
      <c r="G39193" s="1" t="s">
        <v>25</v>
      </c>
      <c r="H39193" s="1" t="s">
        <v>286</v>
      </c>
      <c r="I39193" s="1" t="s">
        <v>1030</v>
      </c>
      <c r="J39193" s="1" t="s">
        <v>1030</v>
      </c>
      <c r="K39193" s="1">
        <v>2.0</v>
      </c>
      <c r="L39193" s="3">
        <v>36526.0</v>
      </c>
      <c r="M39193" s="3">
        <v>37315.0</v>
      </c>
      <c r="N39193" s="3">
        <v>38840.0</v>
      </c>
    </row>
    <row r="39194">
      <c r="A39194" s="1" t="s">
        <v>135587</v>
      </c>
      <c r="B39194" s="1" t="s">
        <v>135588</v>
      </c>
      <c r="C39194" s="2" t="s">
        <v>135589</v>
      </c>
      <c r="E39194" s="1">
        <v>1400000.0</v>
      </c>
      <c r="F39194" s="1" t="s">
        <v>18</v>
      </c>
      <c r="G39194" s="1" t="s">
        <v>1126</v>
      </c>
      <c r="H39194" s="1">
        <v>23.0</v>
      </c>
      <c r="I39194" s="1" t="s">
        <v>1294</v>
      </c>
      <c r="J39194" s="1" t="s">
        <v>135590</v>
      </c>
      <c r="K39194" s="1">
        <v>1.0</v>
      </c>
      <c r="M39194" s="3">
        <v>42334.0</v>
      </c>
      <c r="N39194" s="3">
        <v>42334.0</v>
      </c>
    </row>
    <row r="39195">
      <c r="A39195" s="1" t="s">
        <v>135591</v>
      </c>
      <c r="B39195" s="1" t="s">
        <v>135592</v>
      </c>
      <c r="C39195" s="2" t="s">
        <v>135593</v>
      </c>
      <c r="D39195" s="1" t="s">
        <v>264</v>
      </c>
      <c r="E39195" s="1">
        <v>1.61E7</v>
      </c>
      <c r="F39195" s="1" t="s">
        <v>113</v>
      </c>
      <c r="G39195" s="1" t="s">
        <v>25</v>
      </c>
      <c r="H39195" s="1" t="s">
        <v>64</v>
      </c>
      <c r="I39195" s="1" t="s">
        <v>65</v>
      </c>
      <c r="J39195" s="1" t="s">
        <v>1402</v>
      </c>
      <c r="K39195" s="1">
        <v>3.0</v>
      </c>
      <c r="L39195" s="3">
        <v>38292.0</v>
      </c>
      <c r="M39195" s="3">
        <v>38353.0</v>
      </c>
      <c r="N39195" s="3">
        <v>40074.0</v>
      </c>
    </row>
    <row r="39196">
      <c r="A39196" s="1" t="s">
        <v>135594</v>
      </c>
      <c r="B39196" s="1" t="s">
        <v>135595</v>
      </c>
      <c r="C39196" s="2" t="s">
        <v>135596</v>
      </c>
      <c r="D39196" s="1" t="s">
        <v>42</v>
      </c>
      <c r="E39196" s="1">
        <v>1.9362343E7</v>
      </c>
      <c r="F39196" s="1" t="s">
        <v>18</v>
      </c>
      <c r="G39196" s="1" t="s">
        <v>25</v>
      </c>
      <c r="H39196" s="1" t="s">
        <v>64</v>
      </c>
      <c r="I39196" s="1" t="s">
        <v>65</v>
      </c>
      <c r="J39196" s="1" t="s">
        <v>71</v>
      </c>
      <c r="K39196" s="1">
        <v>3.0</v>
      </c>
      <c r="L39196" s="3">
        <v>41275.0</v>
      </c>
      <c r="M39196" s="3">
        <v>41653.0</v>
      </c>
      <c r="N39196" s="3">
        <v>42278.0</v>
      </c>
    </row>
    <row r="39197">
      <c r="A39197" s="1" t="s">
        <v>135597</v>
      </c>
      <c r="B39197" s="1" t="s">
        <v>135598</v>
      </c>
      <c r="C39197" s="2" t="s">
        <v>135599</v>
      </c>
      <c r="D39197" s="1" t="s">
        <v>135600</v>
      </c>
      <c r="E39197" s="1">
        <v>6300000.0</v>
      </c>
      <c r="F39197" s="1" t="s">
        <v>18</v>
      </c>
      <c r="G39197" s="1" t="s">
        <v>25</v>
      </c>
      <c r="H39197" s="1" t="s">
        <v>44</v>
      </c>
      <c r="I39197" s="1" t="s">
        <v>282</v>
      </c>
      <c r="J39197" s="1" t="s">
        <v>282</v>
      </c>
      <c r="K39197" s="1">
        <v>1.0</v>
      </c>
      <c r="L39197" s="3">
        <v>35065.0</v>
      </c>
      <c r="M39197" s="3">
        <v>41884.0</v>
      </c>
      <c r="N39197" s="3">
        <v>41884.0</v>
      </c>
    </row>
    <row r="39198">
      <c r="A39198" s="1" t="s">
        <v>135601</v>
      </c>
      <c r="B39198" s="2" t="s">
        <v>135602</v>
      </c>
      <c r="C39198" s="2" t="s">
        <v>135603</v>
      </c>
      <c r="D39198" s="1" t="s">
        <v>75</v>
      </c>
      <c r="E39198" s="1">
        <v>5000000.0</v>
      </c>
      <c r="F39198" s="1" t="s">
        <v>18</v>
      </c>
      <c r="G39198" s="1" t="s">
        <v>37</v>
      </c>
      <c r="H39198" s="1">
        <v>10.0</v>
      </c>
      <c r="I39198" s="1" t="s">
        <v>1515</v>
      </c>
      <c r="J39198" s="1" t="s">
        <v>135604</v>
      </c>
      <c r="K39198" s="1">
        <v>1.0</v>
      </c>
      <c r="L39198" s="3">
        <v>37622.0</v>
      </c>
      <c r="M39198" s="3">
        <v>41730.0</v>
      </c>
      <c r="N39198" s="3">
        <v>41730.0</v>
      </c>
    </row>
    <row r="39199">
      <c r="A39199" s="1" t="s">
        <v>135605</v>
      </c>
      <c r="B39199" s="1" t="s">
        <v>135606</v>
      </c>
      <c r="C39199" s="2" t="s">
        <v>135607</v>
      </c>
      <c r="D39199" s="1" t="s">
        <v>56</v>
      </c>
      <c r="E39199" s="1">
        <v>1.0279999E7</v>
      </c>
      <c r="F39199" s="1" t="s">
        <v>18</v>
      </c>
      <c r="G39199" s="1" t="s">
        <v>25</v>
      </c>
      <c r="H39199" s="1" t="s">
        <v>1352</v>
      </c>
      <c r="I39199" s="1" t="s">
        <v>1353</v>
      </c>
      <c r="J39199" s="1" t="s">
        <v>16784</v>
      </c>
      <c r="K39199" s="1">
        <v>4.0</v>
      </c>
      <c r="L39199" s="3">
        <v>33970.0</v>
      </c>
      <c r="M39199" s="3">
        <v>39927.0</v>
      </c>
      <c r="N39199" s="3">
        <v>40554.0</v>
      </c>
    </row>
    <row r="39200">
      <c r="A39200" s="1" t="s">
        <v>135608</v>
      </c>
      <c r="B39200" s="1" t="s">
        <v>135609</v>
      </c>
      <c r="C39200" s="2" t="s">
        <v>135610</v>
      </c>
      <c r="E39200" s="1" t="s">
        <v>43</v>
      </c>
      <c r="F39200" s="1" t="s">
        <v>18</v>
      </c>
      <c r="G39200" s="1" t="s">
        <v>25</v>
      </c>
      <c r="H39200" s="1" t="s">
        <v>1080</v>
      </c>
      <c r="I39200" s="1" t="s">
        <v>1081</v>
      </c>
      <c r="J39200" s="1" t="s">
        <v>1081</v>
      </c>
      <c r="K39200" s="1">
        <v>1.0</v>
      </c>
      <c r="M39200" s="3">
        <v>40420.0</v>
      </c>
      <c r="N39200" s="3">
        <v>40420.0</v>
      </c>
    </row>
    <row r="39201">
      <c r="A39201" s="1" t="s">
        <v>135611</v>
      </c>
      <c r="B39201" s="1" t="s">
        <v>135612</v>
      </c>
      <c r="C39201" s="2" t="s">
        <v>135613</v>
      </c>
      <c r="D39201" s="1" t="s">
        <v>264</v>
      </c>
      <c r="E39201" s="1">
        <v>1183000.0</v>
      </c>
      <c r="F39201" s="1" t="s">
        <v>18</v>
      </c>
      <c r="G39201" s="1" t="s">
        <v>25</v>
      </c>
      <c r="H39201" s="1" t="s">
        <v>64</v>
      </c>
      <c r="I39201" s="1" t="s">
        <v>919</v>
      </c>
      <c r="J39201" s="1" t="s">
        <v>919</v>
      </c>
      <c r="K39201" s="1">
        <v>1.0</v>
      </c>
      <c r="M39201" s="3">
        <v>41015.0</v>
      </c>
      <c r="N39201" s="3">
        <v>41015.0</v>
      </c>
    </row>
    <row r="39202">
      <c r="A39202" s="1" t="s">
        <v>135614</v>
      </c>
      <c r="B39202" s="1" t="s">
        <v>135615</v>
      </c>
      <c r="C39202" s="2" t="s">
        <v>135616</v>
      </c>
      <c r="D39202" s="1" t="s">
        <v>633</v>
      </c>
      <c r="E39202" s="1">
        <v>1.5E7</v>
      </c>
      <c r="F39202" s="1" t="s">
        <v>113</v>
      </c>
      <c r="G39202" s="1" t="s">
        <v>25</v>
      </c>
      <c r="H39202" s="1" t="s">
        <v>158</v>
      </c>
      <c r="I39202" s="1" t="s">
        <v>244</v>
      </c>
      <c r="J39202" s="1" t="s">
        <v>327</v>
      </c>
      <c r="K39202" s="1">
        <v>1.0</v>
      </c>
      <c r="L39202" s="3">
        <v>41275.0</v>
      </c>
      <c r="M39202" s="3">
        <v>41570.0</v>
      </c>
      <c r="N39202" s="3">
        <v>41570.0</v>
      </c>
    </row>
    <row r="39203">
      <c r="A39203" s="1" t="s">
        <v>135617</v>
      </c>
      <c r="B39203" s="1" t="s">
        <v>135618</v>
      </c>
      <c r="C39203" s="2" t="s">
        <v>135619</v>
      </c>
      <c r="D39203" s="1" t="s">
        <v>2479</v>
      </c>
      <c r="E39203" s="1">
        <v>390000.0</v>
      </c>
      <c r="F39203" s="1" t="s">
        <v>207</v>
      </c>
      <c r="G39203" s="1" t="s">
        <v>25</v>
      </c>
      <c r="H39203" s="1" t="s">
        <v>64</v>
      </c>
      <c r="I39203" s="1" t="s">
        <v>65</v>
      </c>
      <c r="J39203" s="1" t="s">
        <v>271</v>
      </c>
      <c r="K39203" s="1">
        <v>1.0</v>
      </c>
      <c r="L39203" s="3">
        <v>39814.0</v>
      </c>
      <c r="M39203" s="3">
        <v>40702.0</v>
      </c>
      <c r="N39203" s="3">
        <v>40702.0</v>
      </c>
    </row>
    <row r="39204">
      <c r="A39204" s="1" t="s">
        <v>135620</v>
      </c>
      <c r="B39204" s="1" t="s">
        <v>135621</v>
      </c>
      <c r="C39204" s="2" t="s">
        <v>135622</v>
      </c>
      <c r="D39204" s="1" t="s">
        <v>42</v>
      </c>
      <c r="E39204" s="1">
        <v>2.88E7</v>
      </c>
      <c r="F39204" s="1" t="s">
        <v>18</v>
      </c>
      <c r="G39204" s="1" t="s">
        <v>25</v>
      </c>
      <c r="H39204" s="1" t="s">
        <v>1011</v>
      </c>
      <c r="I39204" s="1" t="s">
        <v>1012</v>
      </c>
      <c r="J39204" s="1" t="s">
        <v>4057</v>
      </c>
      <c r="K39204" s="1">
        <v>3.0</v>
      </c>
      <c r="L39204" s="3">
        <v>38718.0</v>
      </c>
      <c r="M39204" s="3">
        <v>40777.0</v>
      </c>
      <c r="N39204" s="3">
        <v>41528.0</v>
      </c>
    </row>
    <row r="39205">
      <c r="A39205" s="1" t="s">
        <v>135623</v>
      </c>
      <c r="B39205" s="1" t="s">
        <v>135624</v>
      </c>
      <c r="C39205" s="2" t="s">
        <v>135625</v>
      </c>
      <c r="D39205" s="1" t="s">
        <v>135626</v>
      </c>
      <c r="E39205" s="1">
        <v>2.102E8</v>
      </c>
      <c r="F39205" s="1" t="s">
        <v>18</v>
      </c>
      <c r="G39205" s="1" t="s">
        <v>25</v>
      </c>
      <c r="H39205" s="1" t="s">
        <v>64</v>
      </c>
      <c r="I39205" s="1" t="s">
        <v>65</v>
      </c>
      <c r="J39205" s="1" t="s">
        <v>71</v>
      </c>
      <c r="K39205" s="1">
        <v>4.0</v>
      </c>
      <c r="L39205" s="3">
        <v>40179.0</v>
      </c>
      <c r="M39205" s="3">
        <v>41114.0</v>
      </c>
      <c r="N39205" s="3">
        <v>42066.0</v>
      </c>
    </row>
    <row r="39206">
      <c r="A39206" s="1" t="s">
        <v>135627</v>
      </c>
      <c r="B39206" s="1" t="s">
        <v>135628</v>
      </c>
      <c r="C39206" s="2" t="s">
        <v>135629</v>
      </c>
      <c r="E39206" s="1" t="s">
        <v>43</v>
      </c>
      <c r="F39206" s="1" t="s">
        <v>18</v>
      </c>
      <c r="G39206" s="1" t="s">
        <v>25</v>
      </c>
      <c r="H39206" s="1" t="s">
        <v>106</v>
      </c>
      <c r="I39206" s="1" t="s">
        <v>107</v>
      </c>
      <c r="J39206" s="1" t="s">
        <v>5335</v>
      </c>
      <c r="K39206" s="1">
        <v>2.0</v>
      </c>
      <c r="L39206" s="3">
        <v>40544.0</v>
      </c>
      <c r="M39206" s="3">
        <v>41974.0</v>
      </c>
      <c r="N39206" s="3">
        <v>42107.0</v>
      </c>
    </row>
    <row r="39207">
      <c r="A39207" s="1" t="s">
        <v>135630</v>
      </c>
      <c r="B39207" s="1" t="s">
        <v>135631</v>
      </c>
      <c r="C39207" s="2" t="s">
        <v>135632</v>
      </c>
      <c r="D39207" s="1" t="s">
        <v>113804</v>
      </c>
      <c r="E39207" s="1">
        <v>745000.0</v>
      </c>
      <c r="F39207" s="1" t="s">
        <v>18</v>
      </c>
      <c r="G39207" s="1" t="s">
        <v>25</v>
      </c>
      <c r="H39207" s="1" t="s">
        <v>1080</v>
      </c>
      <c r="I39207" s="1" t="s">
        <v>1081</v>
      </c>
      <c r="J39207" s="1" t="s">
        <v>1081</v>
      </c>
      <c r="K39207" s="1">
        <v>1.0</v>
      </c>
      <c r="L39207" s="3">
        <v>37257.0</v>
      </c>
      <c r="M39207" s="3">
        <v>41835.0</v>
      </c>
      <c r="N39207" s="3">
        <v>41835.0</v>
      </c>
    </row>
    <row r="39208">
      <c r="A39208" s="1" t="s">
        <v>135633</v>
      </c>
      <c r="B39208" s="1" t="s">
        <v>135634</v>
      </c>
      <c r="C39208" s="2" t="s">
        <v>135635</v>
      </c>
      <c r="D39208" s="1" t="s">
        <v>766</v>
      </c>
      <c r="E39208" s="1">
        <v>3.88E7</v>
      </c>
      <c r="F39208" s="1" t="s">
        <v>207</v>
      </c>
      <c r="G39208" s="1" t="s">
        <v>25</v>
      </c>
      <c r="H39208" s="1" t="s">
        <v>89</v>
      </c>
      <c r="I39208" s="1" t="s">
        <v>1132</v>
      </c>
      <c r="J39208" s="1" t="s">
        <v>56763</v>
      </c>
      <c r="K39208" s="1">
        <v>1.0</v>
      </c>
      <c r="L39208" s="3">
        <v>31048.0</v>
      </c>
      <c r="M39208" s="3">
        <v>40301.0</v>
      </c>
      <c r="N39208" s="3">
        <v>40301.0</v>
      </c>
    </row>
    <row r="39209">
      <c r="A39209" s="1" t="s">
        <v>135636</v>
      </c>
      <c r="B39209" s="1" t="s">
        <v>135637</v>
      </c>
      <c r="C39209" s="2" t="s">
        <v>135638</v>
      </c>
      <c r="D39209" s="1" t="s">
        <v>766</v>
      </c>
      <c r="E39209" s="1">
        <v>3.47627118644068E7</v>
      </c>
      <c r="F39209" s="1" t="s">
        <v>18</v>
      </c>
      <c r="G39209" s="1" t="s">
        <v>57</v>
      </c>
      <c r="H39209" s="1" t="s">
        <v>58</v>
      </c>
      <c r="I39209" s="1" t="s">
        <v>59</v>
      </c>
      <c r="J39209" s="1" t="s">
        <v>59</v>
      </c>
      <c r="K39209" s="1">
        <v>5.0</v>
      </c>
      <c r="M39209" s="3">
        <v>39107.0</v>
      </c>
      <c r="N39209" s="3">
        <v>40694.0</v>
      </c>
    </row>
    <row r="39210">
      <c r="A39210" s="1" t="s">
        <v>135639</v>
      </c>
      <c r="B39210" s="1" t="s">
        <v>135640</v>
      </c>
      <c r="C39210" s="2" t="s">
        <v>135641</v>
      </c>
      <c r="D39210" s="1" t="s">
        <v>1384</v>
      </c>
      <c r="E39210" s="1">
        <v>2.0E7</v>
      </c>
      <c r="F39210" s="1" t="s">
        <v>689</v>
      </c>
      <c r="G39210" s="1" t="s">
        <v>25</v>
      </c>
      <c r="H39210" s="1" t="s">
        <v>158</v>
      </c>
      <c r="I39210" s="1" t="s">
        <v>244</v>
      </c>
      <c r="J39210" s="1" t="s">
        <v>20580</v>
      </c>
      <c r="K39210" s="1">
        <v>1.0</v>
      </c>
      <c r="M39210" s="3">
        <v>37243.0</v>
      </c>
      <c r="N39210" s="3">
        <v>37243.0</v>
      </c>
    </row>
    <row r="39211">
      <c r="A39211" s="1" t="s">
        <v>135642</v>
      </c>
      <c r="B39211" s="1" t="s">
        <v>135643</v>
      </c>
      <c r="D39211" s="1" t="s">
        <v>135644</v>
      </c>
      <c r="E39211" s="1">
        <v>5.0E8</v>
      </c>
      <c r="F39211" s="1" t="s">
        <v>18</v>
      </c>
      <c r="G39211" s="1" t="s">
        <v>37</v>
      </c>
      <c r="H39211" s="1">
        <v>23.0</v>
      </c>
      <c r="I39211" s="1" t="s">
        <v>182</v>
      </c>
      <c r="J39211" s="1" t="s">
        <v>182</v>
      </c>
      <c r="K39211" s="1">
        <v>1.0</v>
      </c>
      <c r="L39211" s="3">
        <v>41640.0</v>
      </c>
      <c r="M39211" s="3">
        <v>42264.0</v>
      </c>
      <c r="N39211" s="3">
        <v>42264.0</v>
      </c>
    </row>
    <row r="39212">
      <c r="A39212" s="1" t="s">
        <v>135645</v>
      </c>
      <c r="B39212" s="1" t="s">
        <v>135646</v>
      </c>
      <c r="C39212" s="2" t="s">
        <v>135647</v>
      </c>
      <c r="D39212" s="1" t="s">
        <v>135648</v>
      </c>
      <c r="E39212" s="1">
        <v>120000.0</v>
      </c>
      <c r="F39212" s="1" t="s">
        <v>207</v>
      </c>
      <c r="K39212" s="1">
        <v>1.0</v>
      </c>
      <c r="L39212" s="3">
        <v>42170.0</v>
      </c>
      <c r="M39212" s="3">
        <v>42170.0</v>
      </c>
      <c r="N39212" s="3">
        <v>42170.0</v>
      </c>
    </row>
    <row r="39213">
      <c r="A39213" s="1" t="s">
        <v>135649</v>
      </c>
      <c r="B39213" s="1" t="s">
        <v>135650</v>
      </c>
      <c r="C39213" s="2" t="s">
        <v>135651</v>
      </c>
      <c r="D39213" s="1" t="s">
        <v>94</v>
      </c>
      <c r="E39213" s="1">
        <v>1135000.0</v>
      </c>
      <c r="F39213" s="1" t="s">
        <v>207</v>
      </c>
      <c r="G39213" s="1" t="s">
        <v>25</v>
      </c>
      <c r="H39213" s="1" t="s">
        <v>1330</v>
      </c>
      <c r="I39213" s="1" t="s">
        <v>1331</v>
      </c>
      <c r="J39213" s="1" t="s">
        <v>28966</v>
      </c>
      <c r="K39213" s="1">
        <v>1.0</v>
      </c>
      <c r="L39213" s="3">
        <v>36892.0</v>
      </c>
      <c r="M39213" s="3">
        <v>40228.0</v>
      </c>
      <c r="N39213" s="3">
        <v>40228.0</v>
      </c>
    </row>
    <row r="39214">
      <c r="A39214" s="1" t="s">
        <v>135652</v>
      </c>
      <c r="B39214" s="1" t="s">
        <v>135653</v>
      </c>
      <c r="C39214" s="2" t="s">
        <v>135654</v>
      </c>
      <c r="D39214" s="1" t="s">
        <v>1531</v>
      </c>
      <c r="E39214" s="1">
        <v>4.98E7</v>
      </c>
      <c r="F39214" s="1" t="s">
        <v>113</v>
      </c>
      <c r="G39214" s="1" t="s">
        <v>25</v>
      </c>
      <c r="H39214" s="1" t="s">
        <v>64</v>
      </c>
      <c r="I39214" s="1" t="s">
        <v>65</v>
      </c>
      <c r="J39214" s="1" t="s">
        <v>2706</v>
      </c>
      <c r="K39214" s="1">
        <v>1.0</v>
      </c>
      <c r="M39214" s="3">
        <v>39475.0</v>
      </c>
      <c r="N39214" s="3">
        <v>39475.0</v>
      </c>
    </row>
    <row r="39215">
      <c r="A39215" s="1" t="s">
        <v>135655</v>
      </c>
      <c r="B39215" s="1" t="s">
        <v>135656</v>
      </c>
      <c r="C39215" s="2" t="s">
        <v>135657</v>
      </c>
      <c r="D39215" s="1" t="s">
        <v>36</v>
      </c>
      <c r="E39215" s="1" t="s">
        <v>43</v>
      </c>
      <c r="F39215" s="1" t="s">
        <v>18</v>
      </c>
      <c r="G39215" s="1" t="s">
        <v>25</v>
      </c>
      <c r="H39215" s="1" t="s">
        <v>527</v>
      </c>
      <c r="I39215" s="1" t="s">
        <v>528</v>
      </c>
      <c r="J39215" s="1" t="s">
        <v>529</v>
      </c>
      <c r="K39215" s="1">
        <v>1.0</v>
      </c>
      <c r="L39215" s="3">
        <v>40575.0</v>
      </c>
      <c r="M39215" s="3">
        <v>40975.0</v>
      </c>
      <c r="N39215" s="3">
        <v>40975.0</v>
      </c>
    </row>
    <row r="39216">
      <c r="A39216" s="1" t="s">
        <v>135658</v>
      </c>
      <c r="B39216" s="1" t="s">
        <v>135659</v>
      </c>
      <c r="C39216" s="2" t="s">
        <v>135660</v>
      </c>
      <c r="D39216" s="1" t="s">
        <v>2326</v>
      </c>
      <c r="E39216" s="1" t="s">
        <v>43</v>
      </c>
      <c r="F39216" s="1" t="s">
        <v>18</v>
      </c>
      <c r="G39216" s="1" t="s">
        <v>19</v>
      </c>
      <c r="H39216" s="1">
        <v>19.0</v>
      </c>
      <c r="I39216" s="1" t="s">
        <v>474</v>
      </c>
      <c r="J39216" s="1" t="s">
        <v>474</v>
      </c>
      <c r="K39216" s="1">
        <v>1.0</v>
      </c>
      <c r="L39216" s="3">
        <v>39814.0</v>
      </c>
      <c r="M39216" s="3">
        <v>42052.0</v>
      </c>
      <c r="N39216" s="3">
        <v>42052.0</v>
      </c>
    </row>
    <row r="39217">
      <c r="A39217" s="1" t="s">
        <v>135661</v>
      </c>
      <c r="B39217" s="1" t="s">
        <v>135662</v>
      </c>
      <c r="C39217" s="2" t="s">
        <v>135663</v>
      </c>
      <c r="D39217" s="1" t="s">
        <v>95594</v>
      </c>
      <c r="E39217" s="1">
        <v>1000000.0</v>
      </c>
      <c r="F39217" s="1" t="s">
        <v>18</v>
      </c>
      <c r="G39217" s="1" t="s">
        <v>25</v>
      </c>
      <c r="H39217" s="1" t="s">
        <v>527</v>
      </c>
      <c r="I39217" s="1" t="s">
        <v>528</v>
      </c>
      <c r="J39217" s="1" t="s">
        <v>529</v>
      </c>
      <c r="K39217" s="1">
        <v>1.0</v>
      </c>
      <c r="L39217" s="3">
        <v>41213.0</v>
      </c>
      <c r="M39217" s="3">
        <v>42128.0</v>
      </c>
      <c r="N39217" s="3">
        <v>42128.0</v>
      </c>
    </row>
    <row r="39218">
      <c r="A39218" s="1" t="s">
        <v>135664</v>
      </c>
      <c r="B39218" s="1" t="s">
        <v>135665</v>
      </c>
      <c r="C39218" s="2" t="s">
        <v>135666</v>
      </c>
      <c r="D39218" s="1" t="s">
        <v>3797</v>
      </c>
      <c r="E39218" s="1">
        <v>500000.0</v>
      </c>
      <c r="F39218" s="1" t="s">
        <v>18</v>
      </c>
      <c r="G39218" s="1" t="s">
        <v>25</v>
      </c>
      <c r="H39218" s="1" t="s">
        <v>89</v>
      </c>
      <c r="I39218" s="1" t="s">
        <v>2795</v>
      </c>
      <c r="J39218" s="1" t="s">
        <v>2795</v>
      </c>
      <c r="K39218" s="1">
        <v>1.0</v>
      </c>
      <c r="L39218" s="3">
        <v>41640.0</v>
      </c>
      <c r="M39218" s="3">
        <v>41906.0</v>
      </c>
      <c r="N39218" s="3">
        <v>41906.0</v>
      </c>
    </row>
    <row r="39219">
      <c r="A39219" s="1" t="s">
        <v>135667</v>
      </c>
      <c r="B39219" s="1" t="s">
        <v>135668</v>
      </c>
      <c r="C39219" s="2" t="s">
        <v>135669</v>
      </c>
      <c r="D39219" s="1" t="s">
        <v>42</v>
      </c>
      <c r="E39219" s="1" t="s">
        <v>43</v>
      </c>
      <c r="F39219" s="1" t="s">
        <v>18</v>
      </c>
      <c r="G39219" s="1" t="s">
        <v>25</v>
      </c>
      <c r="H39219" s="1" t="s">
        <v>1011</v>
      </c>
      <c r="I39219" s="1" t="s">
        <v>1012</v>
      </c>
      <c r="J39219" s="1" t="s">
        <v>4857</v>
      </c>
      <c r="K39219" s="1">
        <v>1.0</v>
      </c>
      <c r="L39219" s="3">
        <v>34335.0</v>
      </c>
      <c r="M39219" s="3">
        <v>42051.0</v>
      </c>
      <c r="N39219" s="3">
        <v>42051.0</v>
      </c>
    </row>
    <row r="39220">
      <c r="A39220" s="1" t="s">
        <v>135670</v>
      </c>
      <c r="B39220" s="1" t="s">
        <v>135671</v>
      </c>
      <c r="D39220" s="1" t="s">
        <v>42</v>
      </c>
      <c r="E39220" s="1">
        <v>500000.0</v>
      </c>
      <c r="F39220" s="1" t="s">
        <v>18</v>
      </c>
      <c r="G39220" s="1" t="s">
        <v>25</v>
      </c>
      <c r="H39220" s="1" t="s">
        <v>106</v>
      </c>
      <c r="I39220" s="1" t="s">
        <v>107</v>
      </c>
      <c r="J39220" s="1" t="s">
        <v>108</v>
      </c>
      <c r="K39220" s="1">
        <v>1.0</v>
      </c>
      <c r="L39220" s="3">
        <v>41275.0</v>
      </c>
      <c r="M39220" s="3">
        <v>41848.0</v>
      </c>
      <c r="N39220" s="3">
        <v>41848.0</v>
      </c>
    </row>
    <row r="39221">
      <c r="A39221" s="1" t="s">
        <v>135672</v>
      </c>
      <c r="B39221" s="1" t="s">
        <v>135673</v>
      </c>
      <c r="C39221" s="2" t="s">
        <v>135674</v>
      </c>
      <c r="D39221" s="1" t="s">
        <v>741</v>
      </c>
      <c r="E39221" s="1" t="s">
        <v>43</v>
      </c>
      <c r="F39221" s="1" t="s">
        <v>18</v>
      </c>
      <c r="K39221" s="1">
        <v>1.0</v>
      </c>
      <c r="L39221" s="3">
        <v>40723.0</v>
      </c>
      <c r="M39221" s="3">
        <v>40773.0</v>
      </c>
      <c r="N39221" s="3">
        <v>40773.0</v>
      </c>
    </row>
    <row r="39222">
      <c r="A39222" s="1" t="s">
        <v>135675</v>
      </c>
      <c r="B39222" s="1" t="s">
        <v>135676</v>
      </c>
      <c r="C39222" s="2" t="s">
        <v>135677</v>
      </c>
      <c r="D39222" s="1" t="s">
        <v>424</v>
      </c>
      <c r="E39222" s="1">
        <v>4000000.0</v>
      </c>
      <c r="F39222" s="1" t="s">
        <v>207</v>
      </c>
      <c r="G39222" s="1" t="s">
        <v>25</v>
      </c>
      <c r="H39222" s="1" t="s">
        <v>808</v>
      </c>
      <c r="I39222" s="1" t="s">
        <v>809</v>
      </c>
      <c r="J39222" s="1" t="s">
        <v>809</v>
      </c>
      <c r="K39222" s="1">
        <v>2.0</v>
      </c>
      <c r="L39222" s="3">
        <v>40179.0</v>
      </c>
      <c r="M39222" s="3">
        <v>41131.0</v>
      </c>
      <c r="N39222" s="3">
        <v>41530.0</v>
      </c>
    </row>
    <row r="39223">
      <c r="A39223" s="1" t="s">
        <v>135678</v>
      </c>
      <c r="B39223" s="1" t="s">
        <v>135679</v>
      </c>
      <c r="C39223" s="2" t="s">
        <v>135680</v>
      </c>
      <c r="D39223" s="1" t="s">
        <v>56</v>
      </c>
      <c r="E39223" s="1">
        <v>7675029.0</v>
      </c>
      <c r="F39223" s="1" t="s">
        <v>18</v>
      </c>
      <c r="G39223" s="1" t="s">
        <v>25</v>
      </c>
      <c r="H39223" s="1" t="s">
        <v>380</v>
      </c>
      <c r="I39223" s="1" t="s">
        <v>381</v>
      </c>
      <c r="J39223" s="1" t="s">
        <v>7677</v>
      </c>
      <c r="K39223" s="1">
        <v>5.0</v>
      </c>
      <c r="L39223" s="3">
        <v>40483.0</v>
      </c>
      <c r="M39223" s="3">
        <v>40179.0</v>
      </c>
      <c r="N39223" s="3">
        <v>42279.0</v>
      </c>
    </row>
    <row r="39224">
      <c r="A39224" s="1" t="s">
        <v>135681</v>
      </c>
      <c r="B39224" s="1" t="s">
        <v>135682</v>
      </c>
      <c r="C39224" s="2" t="s">
        <v>135683</v>
      </c>
      <c r="D39224" s="1" t="s">
        <v>3843</v>
      </c>
      <c r="E39224" s="1">
        <v>1000000.0</v>
      </c>
      <c r="F39224" s="1" t="s">
        <v>18</v>
      </c>
      <c r="G39224" s="1" t="s">
        <v>25</v>
      </c>
      <c r="H39224" s="1" t="s">
        <v>808</v>
      </c>
      <c r="I39224" s="1" t="s">
        <v>809</v>
      </c>
      <c r="J39224" s="1" t="s">
        <v>4282</v>
      </c>
      <c r="K39224" s="1">
        <v>1.0</v>
      </c>
      <c r="L39224" s="3">
        <v>41275.0</v>
      </c>
      <c r="M39224" s="3">
        <v>42234.0</v>
      </c>
      <c r="N39224" s="3">
        <v>42234.0</v>
      </c>
    </row>
    <row r="39225">
      <c r="A39225" s="1" t="s">
        <v>135684</v>
      </c>
      <c r="B39225" s="1" t="s">
        <v>135685</v>
      </c>
      <c r="C39225" s="2" t="s">
        <v>135686</v>
      </c>
      <c r="D39225" s="1" t="s">
        <v>42</v>
      </c>
      <c r="E39225" s="1">
        <v>3.368788E7</v>
      </c>
      <c r="F39225" s="1" t="s">
        <v>18</v>
      </c>
      <c r="G39225" s="1" t="s">
        <v>1126</v>
      </c>
      <c r="H39225" s="1">
        <v>23.0</v>
      </c>
      <c r="I39225" s="1" t="s">
        <v>1294</v>
      </c>
      <c r="J39225" s="1" t="s">
        <v>135687</v>
      </c>
      <c r="K39225" s="1">
        <v>5.0</v>
      </c>
      <c r="L39225" s="3">
        <v>38231.0</v>
      </c>
      <c r="M39225" s="3">
        <v>39148.0</v>
      </c>
      <c r="N39225" s="3">
        <v>41981.0</v>
      </c>
    </row>
    <row r="39226">
      <c r="A39226" s="1" t="s">
        <v>135688</v>
      </c>
      <c r="B39226" s="1" t="s">
        <v>135689</v>
      </c>
      <c r="C39226" s="2" t="s">
        <v>135690</v>
      </c>
      <c r="D39226" s="1" t="s">
        <v>42</v>
      </c>
      <c r="E39226" s="1">
        <v>8800000.0</v>
      </c>
      <c r="F39226" s="1" t="s">
        <v>113</v>
      </c>
      <c r="G39226" s="1" t="s">
        <v>25</v>
      </c>
      <c r="H39226" s="1" t="s">
        <v>64</v>
      </c>
      <c r="I39226" s="1" t="s">
        <v>65</v>
      </c>
      <c r="J39226" s="1" t="s">
        <v>66</v>
      </c>
      <c r="K39226" s="1">
        <v>2.0</v>
      </c>
      <c r="L39226" s="3">
        <v>36526.0</v>
      </c>
      <c r="M39226" s="3">
        <v>39051.0</v>
      </c>
      <c r="N39226" s="3">
        <v>39291.0</v>
      </c>
    </row>
    <row r="39227">
      <c r="A39227" s="1" t="s">
        <v>135691</v>
      </c>
      <c r="B39227" s="1" t="s">
        <v>135692</v>
      </c>
      <c r="C39227" s="2" t="s">
        <v>135693</v>
      </c>
      <c r="D39227" s="1" t="s">
        <v>1247</v>
      </c>
      <c r="E39227" s="1">
        <v>1.21E7</v>
      </c>
      <c r="F39227" s="1" t="s">
        <v>18</v>
      </c>
      <c r="G39227" s="1" t="s">
        <v>25</v>
      </c>
      <c r="H39227" s="1" t="s">
        <v>64</v>
      </c>
      <c r="I39227" s="1" t="s">
        <v>1221</v>
      </c>
      <c r="J39227" s="1" t="s">
        <v>1221</v>
      </c>
      <c r="K39227" s="1">
        <v>4.0</v>
      </c>
      <c r="L39227" s="3">
        <v>39448.0</v>
      </c>
      <c r="M39227" s="3">
        <v>40134.0</v>
      </c>
      <c r="N39227" s="3">
        <v>42276.0</v>
      </c>
    </row>
    <row r="39228">
      <c r="A39228" s="1" t="s">
        <v>135694</v>
      </c>
      <c r="B39228" s="1" t="s">
        <v>135695</v>
      </c>
      <c r="C39228" s="2" t="s">
        <v>135696</v>
      </c>
      <c r="D39228" s="1" t="s">
        <v>36</v>
      </c>
      <c r="E39228" s="1">
        <v>441393.0</v>
      </c>
      <c r="F39228" s="1" t="s">
        <v>18</v>
      </c>
      <c r="G39228" s="1" t="s">
        <v>25</v>
      </c>
      <c r="H39228" s="1" t="s">
        <v>64</v>
      </c>
      <c r="I39228" s="1" t="s">
        <v>65</v>
      </c>
      <c r="J39228" s="1" t="s">
        <v>1251</v>
      </c>
      <c r="K39228" s="1">
        <v>1.0</v>
      </c>
      <c r="L39228" s="3">
        <v>41275.0</v>
      </c>
      <c r="M39228" s="3">
        <v>41700.0</v>
      </c>
      <c r="N39228" s="3">
        <v>41700.0</v>
      </c>
    </row>
    <row r="39229">
      <c r="A39229" s="1" t="s">
        <v>135697</v>
      </c>
      <c r="B39229" s="1" t="s">
        <v>135698</v>
      </c>
      <c r="C39229" s="2" t="s">
        <v>135699</v>
      </c>
      <c r="D39229" s="1" t="s">
        <v>741</v>
      </c>
      <c r="E39229" s="1">
        <v>5168000.0</v>
      </c>
      <c r="F39229" s="1" t="s">
        <v>18</v>
      </c>
      <c r="G39229" s="1" t="s">
        <v>25</v>
      </c>
      <c r="H39229" s="1" t="s">
        <v>644</v>
      </c>
      <c r="I39229" s="1" t="s">
        <v>645</v>
      </c>
      <c r="J39229" s="1" t="s">
        <v>645</v>
      </c>
      <c r="K39229" s="1">
        <v>8.0</v>
      </c>
      <c r="L39229" s="3">
        <v>40909.0</v>
      </c>
      <c r="M39229" s="3">
        <v>41014.0</v>
      </c>
      <c r="N39229" s="3">
        <v>42186.0</v>
      </c>
    </row>
    <row r="39230">
      <c r="A39230" s="1" t="s">
        <v>135700</v>
      </c>
      <c r="B39230" s="1" t="s">
        <v>135701</v>
      </c>
      <c r="C39230" s="2" t="s">
        <v>135702</v>
      </c>
      <c r="D39230" s="1" t="s">
        <v>135703</v>
      </c>
      <c r="E39230" s="1">
        <v>6.46E7</v>
      </c>
      <c r="F39230" s="1" t="s">
        <v>207</v>
      </c>
      <c r="G39230" s="1" t="s">
        <v>25</v>
      </c>
      <c r="H39230" s="1" t="s">
        <v>286</v>
      </c>
      <c r="I39230" s="1" t="s">
        <v>1030</v>
      </c>
      <c r="J39230" s="1" t="s">
        <v>1030</v>
      </c>
      <c r="K39230" s="1">
        <v>5.0</v>
      </c>
      <c r="L39230" s="3">
        <v>37622.0</v>
      </c>
      <c r="M39230" s="3">
        <v>38363.0</v>
      </c>
      <c r="N39230" s="3">
        <v>41046.0</v>
      </c>
    </row>
    <row r="39231">
      <c r="A39231" s="1" t="s">
        <v>135704</v>
      </c>
      <c r="B39231" s="1" t="s">
        <v>135705</v>
      </c>
      <c r="C39231" s="2" t="s">
        <v>135706</v>
      </c>
      <c r="D39231" s="1" t="s">
        <v>135707</v>
      </c>
      <c r="E39231" s="1" t="s">
        <v>43</v>
      </c>
      <c r="F39231" s="1" t="s">
        <v>18</v>
      </c>
      <c r="G39231" s="1" t="s">
        <v>25</v>
      </c>
      <c r="H39231" s="1" t="s">
        <v>1352</v>
      </c>
      <c r="I39231" s="1" t="s">
        <v>1353</v>
      </c>
      <c r="J39231" s="1" t="s">
        <v>1354</v>
      </c>
      <c r="K39231" s="1">
        <v>1.0</v>
      </c>
      <c r="L39231" s="3">
        <v>38443.0</v>
      </c>
      <c r="M39231" s="3">
        <v>41018.0</v>
      </c>
      <c r="N39231" s="3">
        <v>41018.0</v>
      </c>
    </row>
    <row r="39232">
      <c r="A39232" s="1" t="s">
        <v>135708</v>
      </c>
      <c r="B39232" s="1" t="s">
        <v>135709</v>
      </c>
      <c r="C39232" s="2" t="s">
        <v>135710</v>
      </c>
      <c r="D39232" s="1" t="s">
        <v>135711</v>
      </c>
      <c r="E39232" s="1">
        <v>1.65E7</v>
      </c>
      <c r="F39232" s="1" t="s">
        <v>18</v>
      </c>
      <c r="G39232" s="1" t="s">
        <v>25</v>
      </c>
      <c r="H39232" s="1" t="s">
        <v>64</v>
      </c>
      <c r="I39232" s="1" t="s">
        <v>1221</v>
      </c>
      <c r="J39232" s="1" t="s">
        <v>1221</v>
      </c>
      <c r="K39232" s="1">
        <v>3.0</v>
      </c>
      <c r="L39232" s="3">
        <v>38869.0</v>
      </c>
      <c r="M39232" s="3">
        <v>40087.0</v>
      </c>
      <c r="N39232" s="3">
        <v>41890.0</v>
      </c>
    </row>
    <row r="39233">
      <c r="A39233" s="1" t="s">
        <v>135712</v>
      </c>
      <c r="B39233" s="1" t="s">
        <v>135713</v>
      </c>
      <c r="C39233" s="2" t="s">
        <v>135714</v>
      </c>
      <c r="D39233" s="1" t="s">
        <v>3102</v>
      </c>
      <c r="E39233" s="1">
        <v>40000.0</v>
      </c>
      <c r="F39233" s="1" t="s">
        <v>18</v>
      </c>
      <c r="G39233" s="1" t="s">
        <v>25</v>
      </c>
      <c r="H39233" s="1" t="s">
        <v>106</v>
      </c>
      <c r="I39233" s="1" t="s">
        <v>107</v>
      </c>
      <c r="J39233" s="1" t="s">
        <v>108</v>
      </c>
      <c r="K39233" s="1">
        <v>2.0</v>
      </c>
      <c r="L39233" s="3">
        <v>41275.0</v>
      </c>
      <c r="M39233" s="3">
        <v>41275.0</v>
      </c>
      <c r="N39233" s="3">
        <v>41289.0</v>
      </c>
    </row>
    <row r="39234">
      <c r="A39234" s="1" t="s">
        <v>135715</v>
      </c>
      <c r="B39234" s="1" t="s">
        <v>135716</v>
      </c>
      <c r="C39234" s="2" t="s">
        <v>135717</v>
      </c>
      <c r="D39234" s="1" t="s">
        <v>135718</v>
      </c>
      <c r="E39234" s="1">
        <v>250000.0</v>
      </c>
      <c r="F39234" s="1" t="s">
        <v>18</v>
      </c>
      <c r="G39234" s="1" t="s">
        <v>25</v>
      </c>
      <c r="H39234" s="1" t="s">
        <v>64</v>
      </c>
      <c r="I39234" s="1" t="s">
        <v>95</v>
      </c>
      <c r="J39234" s="1" t="s">
        <v>95</v>
      </c>
      <c r="K39234" s="1">
        <v>1.0</v>
      </c>
      <c r="L39234" s="3">
        <v>41970.0</v>
      </c>
      <c r="M39234" s="3">
        <v>41958.0</v>
      </c>
      <c r="N39234" s="3">
        <v>41958.0</v>
      </c>
    </row>
    <row r="39235">
      <c r="A39235" s="1" t="s">
        <v>135719</v>
      </c>
      <c r="B39235" s="1" t="s">
        <v>135720</v>
      </c>
      <c r="C39235" s="2" t="s">
        <v>135721</v>
      </c>
      <c r="D39235" s="1" t="s">
        <v>19302</v>
      </c>
      <c r="E39235" s="1">
        <v>2900000.0</v>
      </c>
      <c r="F39235" s="1" t="s">
        <v>18</v>
      </c>
      <c r="G39235" s="1" t="s">
        <v>25</v>
      </c>
      <c r="H39235" s="1" t="s">
        <v>64</v>
      </c>
      <c r="I39235" s="1" t="s">
        <v>65</v>
      </c>
      <c r="J39235" s="1" t="s">
        <v>71</v>
      </c>
      <c r="K39235" s="1">
        <v>1.0</v>
      </c>
      <c r="L39235" s="3">
        <v>41275.0</v>
      </c>
      <c r="M39235" s="3">
        <v>42249.0</v>
      </c>
      <c r="N39235" s="3">
        <v>42249.0</v>
      </c>
    </row>
    <row r="39236">
      <c r="A39236" s="1" t="s">
        <v>135722</v>
      </c>
      <c r="B39236" s="1" t="s">
        <v>135723</v>
      </c>
      <c r="C39236" s="2" t="s">
        <v>135724</v>
      </c>
      <c r="D39236" s="1" t="s">
        <v>8995</v>
      </c>
      <c r="E39236" s="1">
        <v>2590000.0</v>
      </c>
      <c r="F39236" s="1" t="s">
        <v>18</v>
      </c>
      <c r="G39236" s="1" t="s">
        <v>25</v>
      </c>
      <c r="H39236" s="1" t="s">
        <v>44</v>
      </c>
      <c r="I39236" s="1" t="s">
        <v>282</v>
      </c>
      <c r="J39236" s="1" t="s">
        <v>282</v>
      </c>
      <c r="K39236" s="1">
        <v>1.0</v>
      </c>
      <c r="L39236" s="3">
        <v>41275.0</v>
      </c>
      <c r="M39236" s="3">
        <v>42270.0</v>
      </c>
      <c r="N39236" s="3">
        <v>42270.0</v>
      </c>
    </row>
    <row r="39237">
      <c r="A39237" s="1" t="s">
        <v>135725</v>
      </c>
      <c r="B39237" s="1" t="s">
        <v>135726</v>
      </c>
      <c r="C39237" s="2" t="s">
        <v>135727</v>
      </c>
      <c r="D39237" s="1" t="s">
        <v>42</v>
      </c>
      <c r="E39237" s="1">
        <v>1500000.0</v>
      </c>
      <c r="F39237" s="1" t="s">
        <v>18</v>
      </c>
      <c r="G39237" s="1" t="s">
        <v>25</v>
      </c>
      <c r="H39237" s="1" t="s">
        <v>158</v>
      </c>
      <c r="I39237" s="1" t="s">
        <v>244</v>
      </c>
      <c r="J39237" s="1" t="s">
        <v>327</v>
      </c>
      <c r="K39237" s="1">
        <v>1.0</v>
      </c>
      <c r="L39237" s="3">
        <v>40179.0</v>
      </c>
      <c r="M39237" s="3">
        <v>41571.0</v>
      </c>
      <c r="N39237" s="3">
        <v>41571.0</v>
      </c>
    </row>
    <row r="39238">
      <c r="A39238" s="1" t="s">
        <v>135728</v>
      </c>
      <c r="B39238" s="1" t="s">
        <v>135729</v>
      </c>
      <c r="C39238" s="2" t="s">
        <v>135730</v>
      </c>
      <c r="D39238" s="1" t="s">
        <v>75</v>
      </c>
      <c r="E39238" s="1">
        <v>30000.0</v>
      </c>
      <c r="F39238" s="1" t="s">
        <v>18</v>
      </c>
      <c r="G39238" s="1" t="s">
        <v>2811</v>
      </c>
      <c r="H39238" s="1">
        <v>3.0</v>
      </c>
      <c r="I39238" s="1" t="s">
        <v>17367</v>
      </c>
      <c r="J39238" s="1" t="s">
        <v>17367</v>
      </c>
      <c r="K39238" s="1">
        <v>1.0</v>
      </c>
      <c r="M39238" s="3">
        <v>42036.0</v>
      </c>
      <c r="N39238" s="3">
        <v>42036.0</v>
      </c>
    </row>
    <row r="39239">
      <c r="A39239" s="1" t="s">
        <v>135731</v>
      </c>
      <c r="B39239" s="1" t="s">
        <v>135732</v>
      </c>
      <c r="C39239" s="2" t="s">
        <v>135733</v>
      </c>
      <c r="D39239" s="1" t="s">
        <v>2479</v>
      </c>
      <c r="E39239" s="1">
        <v>9500000.0</v>
      </c>
      <c r="F39239" s="1" t="s">
        <v>207</v>
      </c>
      <c r="G39239" s="1" t="s">
        <v>25</v>
      </c>
      <c r="H39239" s="1" t="s">
        <v>64</v>
      </c>
      <c r="I39239" s="1" t="s">
        <v>95</v>
      </c>
      <c r="J39239" s="1" t="s">
        <v>95</v>
      </c>
      <c r="K39239" s="1">
        <v>2.0</v>
      </c>
      <c r="L39239" s="3">
        <v>37987.0</v>
      </c>
      <c r="M39239" s="3">
        <v>38384.0</v>
      </c>
      <c r="N39239" s="3">
        <v>38922.0</v>
      </c>
    </row>
    <row r="39240">
      <c r="A39240" s="1" t="s">
        <v>135734</v>
      </c>
      <c r="B39240" s="2" t="s">
        <v>135735</v>
      </c>
      <c r="C39240" s="2" t="s">
        <v>135736</v>
      </c>
      <c r="D39240" s="1" t="s">
        <v>135737</v>
      </c>
      <c r="E39240" s="1">
        <v>70000.0</v>
      </c>
      <c r="F39240" s="1" t="s">
        <v>18</v>
      </c>
      <c r="G39240" s="1" t="s">
        <v>4627</v>
      </c>
      <c r="H39240" s="1">
        <v>13.0</v>
      </c>
      <c r="I39240" s="1" t="s">
        <v>4628</v>
      </c>
      <c r="J39240" s="1" t="s">
        <v>4628</v>
      </c>
      <c r="K39240" s="1">
        <v>2.0</v>
      </c>
      <c r="L39240" s="3">
        <v>40969.0</v>
      </c>
      <c r="M39240" s="3">
        <v>41253.0</v>
      </c>
      <c r="N39240" s="3">
        <v>41542.0</v>
      </c>
    </row>
    <row r="39241">
      <c r="A39241" s="1" t="s">
        <v>135738</v>
      </c>
      <c r="B39241" s="1" t="s">
        <v>135739</v>
      </c>
      <c r="C39241" s="2" t="s">
        <v>135740</v>
      </c>
      <c r="D39241" s="1" t="s">
        <v>135741</v>
      </c>
      <c r="E39241" s="1">
        <v>9.9184501E7</v>
      </c>
      <c r="F39241" s="1" t="s">
        <v>18</v>
      </c>
      <c r="G39241" s="1" t="s">
        <v>25</v>
      </c>
      <c r="H39241" s="1" t="s">
        <v>64</v>
      </c>
      <c r="I39241" s="1" t="s">
        <v>65</v>
      </c>
      <c r="J39241" s="1" t="s">
        <v>1103</v>
      </c>
      <c r="K39241" s="1">
        <v>3.0</v>
      </c>
      <c r="L39241" s="3">
        <v>39083.0</v>
      </c>
      <c r="M39241" s="3">
        <v>40863.0</v>
      </c>
      <c r="N39241" s="3">
        <v>41844.0</v>
      </c>
    </row>
    <row r="39242">
      <c r="A39242" s="1" t="s">
        <v>135742</v>
      </c>
      <c r="B39242" s="1" t="s">
        <v>135743</v>
      </c>
      <c r="C39242" s="2" t="s">
        <v>135744</v>
      </c>
      <c r="D39242" s="1" t="s">
        <v>135745</v>
      </c>
      <c r="E39242" s="1">
        <v>3.5E7</v>
      </c>
      <c r="F39242" s="1" t="s">
        <v>18</v>
      </c>
      <c r="G39242" s="1" t="s">
        <v>25</v>
      </c>
      <c r="H39242" s="1" t="s">
        <v>106</v>
      </c>
      <c r="I39242" s="1" t="s">
        <v>107</v>
      </c>
      <c r="J39242" s="1" t="s">
        <v>108</v>
      </c>
      <c r="K39242" s="1">
        <v>3.0</v>
      </c>
      <c r="L39242" s="3">
        <v>35796.0</v>
      </c>
      <c r="M39242" s="3">
        <v>36913.0</v>
      </c>
      <c r="N39242" s="3">
        <v>38987.0</v>
      </c>
    </row>
    <row r="39243">
      <c r="A39243" s="1" t="s">
        <v>135746</v>
      </c>
      <c r="B39243" s="1" t="s">
        <v>135747</v>
      </c>
      <c r="C39243" s="2" t="s">
        <v>135748</v>
      </c>
      <c r="D39243" s="1" t="s">
        <v>135749</v>
      </c>
      <c r="E39243" s="1">
        <v>70000.0</v>
      </c>
      <c r="F39243" s="1" t="s">
        <v>18</v>
      </c>
      <c r="G39243" s="1" t="s">
        <v>1284</v>
      </c>
      <c r="H39243" s="1">
        <v>61.0</v>
      </c>
      <c r="I39243" s="1" t="s">
        <v>1285</v>
      </c>
      <c r="J39243" s="1" t="s">
        <v>1285</v>
      </c>
      <c r="K39243" s="1">
        <v>2.0</v>
      </c>
      <c r="L39243" s="3">
        <v>41699.0</v>
      </c>
      <c r="M39243" s="3">
        <v>41699.0</v>
      </c>
      <c r="N39243" s="3">
        <v>42064.0</v>
      </c>
    </row>
    <row r="39244">
      <c r="A39244" s="1" t="s">
        <v>135750</v>
      </c>
      <c r="B39244" s="1" t="s">
        <v>135751</v>
      </c>
      <c r="C39244" s="2" t="s">
        <v>135752</v>
      </c>
      <c r="E39244" s="1">
        <v>1.0E7</v>
      </c>
      <c r="F39244" s="1" t="s">
        <v>18</v>
      </c>
      <c r="K39244" s="1">
        <v>1.0</v>
      </c>
      <c r="M39244" s="3">
        <v>36558.0</v>
      </c>
      <c r="N39244" s="3">
        <v>36558.0</v>
      </c>
    </row>
    <row r="39245">
      <c r="A39245" s="1" t="s">
        <v>135753</v>
      </c>
      <c r="B39245" s="1" t="s">
        <v>135754</v>
      </c>
      <c r="C39245" s="2" t="s">
        <v>135755</v>
      </c>
      <c r="D39245" s="1" t="s">
        <v>135756</v>
      </c>
      <c r="E39245" s="1">
        <v>2430000.0</v>
      </c>
      <c r="F39245" s="1" t="s">
        <v>18</v>
      </c>
      <c r="G39245" s="1" t="s">
        <v>366</v>
      </c>
      <c r="H39245" s="1">
        <v>26.0</v>
      </c>
      <c r="I39245" s="1" t="s">
        <v>367</v>
      </c>
      <c r="J39245" s="1" t="s">
        <v>1587</v>
      </c>
      <c r="K39245" s="1">
        <v>1.0</v>
      </c>
      <c r="M39245" s="3">
        <v>42289.0</v>
      </c>
      <c r="N39245" s="3">
        <v>42289.0</v>
      </c>
    </row>
    <row r="39246">
      <c r="A39246" s="1" t="s">
        <v>135757</v>
      </c>
      <c r="B39246" s="1" t="s">
        <v>135758</v>
      </c>
      <c r="C39246" s="2" t="s">
        <v>135759</v>
      </c>
      <c r="D39246" s="1" t="s">
        <v>36404</v>
      </c>
      <c r="E39246" s="1">
        <v>2.2427174E7</v>
      </c>
      <c r="F39246" s="1" t="s">
        <v>18</v>
      </c>
      <c r="G39246" s="1" t="s">
        <v>25</v>
      </c>
      <c r="H39246" s="1" t="s">
        <v>1330</v>
      </c>
      <c r="I39246" s="1" t="s">
        <v>1331</v>
      </c>
      <c r="J39246" s="1" t="s">
        <v>14116</v>
      </c>
      <c r="K39246" s="1">
        <v>3.0</v>
      </c>
      <c r="M39246" s="3">
        <v>36915.0</v>
      </c>
      <c r="N39246" s="3">
        <v>40717.0</v>
      </c>
    </row>
    <row r="39247">
      <c r="A39247" s="1" t="s">
        <v>135760</v>
      </c>
      <c r="B39247" s="1" t="s">
        <v>135761</v>
      </c>
      <c r="C39247" s="2" t="s">
        <v>135762</v>
      </c>
      <c r="D39247" s="1" t="s">
        <v>135763</v>
      </c>
      <c r="E39247" s="1">
        <v>2900000.0</v>
      </c>
      <c r="F39247" s="1" t="s">
        <v>113</v>
      </c>
      <c r="G39247" s="1" t="s">
        <v>699</v>
      </c>
      <c r="H39247" s="1">
        <v>5.0</v>
      </c>
      <c r="I39247" s="1" t="s">
        <v>700</v>
      </c>
      <c r="J39247" s="1" t="s">
        <v>700</v>
      </c>
      <c r="K39247" s="1">
        <v>1.0</v>
      </c>
      <c r="L39247" s="3">
        <v>40756.0</v>
      </c>
      <c r="M39247" s="3">
        <v>41347.0</v>
      </c>
      <c r="N39247" s="3">
        <v>41347.0</v>
      </c>
    </row>
    <row r="39248">
      <c r="A39248" s="1" t="s">
        <v>135764</v>
      </c>
      <c r="B39248" s="1" t="s">
        <v>135765</v>
      </c>
      <c r="C39248" s="2" t="s">
        <v>135766</v>
      </c>
      <c r="D39248" s="1" t="s">
        <v>1401</v>
      </c>
      <c r="E39248" s="1">
        <v>3.5E7</v>
      </c>
      <c r="F39248" s="1" t="s">
        <v>113</v>
      </c>
      <c r="G39248" s="1" t="s">
        <v>25</v>
      </c>
      <c r="H39248" s="1" t="s">
        <v>121</v>
      </c>
      <c r="I39248" s="1" t="s">
        <v>528</v>
      </c>
      <c r="J39248" s="1" t="s">
        <v>3933</v>
      </c>
      <c r="K39248" s="1">
        <v>2.0</v>
      </c>
      <c r="L39248" s="3">
        <v>35796.0</v>
      </c>
      <c r="M39248" s="3">
        <v>38663.0</v>
      </c>
      <c r="N39248" s="3">
        <v>39066.0</v>
      </c>
    </row>
    <row r="39249">
      <c r="A39249" s="1" t="s">
        <v>135767</v>
      </c>
      <c r="B39249" s="1" t="s">
        <v>135768</v>
      </c>
      <c r="C39249" s="2" t="s">
        <v>135769</v>
      </c>
      <c r="D39249" s="1" t="s">
        <v>135770</v>
      </c>
      <c r="E39249" s="1">
        <v>48000.0</v>
      </c>
      <c r="F39249" s="1" t="s">
        <v>18</v>
      </c>
      <c r="G39249" s="1" t="s">
        <v>25</v>
      </c>
      <c r="H39249" s="1" t="s">
        <v>1352</v>
      </c>
      <c r="I39249" s="1" t="s">
        <v>1353</v>
      </c>
      <c r="J39249" s="1" t="s">
        <v>1354</v>
      </c>
      <c r="K39249" s="1">
        <v>1.0</v>
      </c>
      <c r="L39249" s="3">
        <v>41652.0</v>
      </c>
      <c r="M39249" s="3">
        <v>41652.0</v>
      </c>
      <c r="N39249" s="3">
        <v>41652.0</v>
      </c>
    </row>
    <row r="39250">
      <c r="A39250" s="1" t="s">
        <v>135771</v>
      </c>
      <c r="B39250" s="1" t="s">
        <v>135772</v>
      </c>
      <c r="C39250" s="2" t="s">
        <v>135773</v>
      </c>
      <c r="D39250" s="1" t="s">
        <v>42</v>
      </c>
      <c r="E39250" s="1">
        <v>3174999.0</v>
      </c>
      <c r="F39250" s="1" t="s">
        <v>113</v>
      </c>
      <c r="G39250" s="1" t="s">
        <v>25</v>
      </c>
      <c r="H39250" s="1" t="s">
        <v>64</v>
      </c>
      <c r="I39250" s="1" t="s">
        <v>65</v>
      </c>
      <c r="J39250" s="1" t="s">
        <v>2706</v>
      </c>
      <c r="K39250" s="1">
        <v>4.0</v>
      </c>
      <c r="L39250" s="3">
        <v>40513.0</v>
      </c>
      <c r="M39250" s="3">
        <v>40981.0</v>
      </c>
      <c r="N39250" s="3">
        <v>41563.0</v>
      </c>
    </row>
    <row r="39251">
      <c r="A39251" s="1" t="s">
        <v>135774</v>
      </c>
      <c r="B39251" s="1" t="s">
        <v>135775</v>
      </c>
      <c r="C39251" s="2" t="s">
        <v>135776</v>
      </c>
      <c r="D39251" s="1" t="s">
        <v>135777</v>
      </c>
      <c r="E39251" s="1">
        <v>4.0515968E7</v>
      </c>
      <c r="F39251" s="1" t="s">
        <v>113</v>
      </c>
      <c r="G39251" s="1" t="s">
        <v>25</v>
      </c>
      <c r="H39251" s="1" t="s">
        <v>64</v>
      </c>
      <c r="I39251" s="1" t="s">
        <v>65</v>
      </c>
      <c r="J39251" s="1" t="s">
        <v>1419</v>
      </c>
      <c r="K39251" s="1">
        <v>3.0</v>
      </c>
      <c r="M39251" s="3">
        <v>42004.0</v>
      </c>
      <c r="N39251" s="3">
        <v>42187.0</v>
      </c>
    </row>
    <row r="39252">
      <c r="A39252" s="1" t="s">
        <v>135778</v>
      </c>
      <c r="B39252" s="1" t="s">
        <v>135779</v>
      </c>
      <c r="C39252" s="2" t="s">
        <v>135780</v>
      </c>
      <c r="D39252" s="1" t="s">
        <v>424</v>
      </c>
      <c r="E39252" s="1">
        <v>120000.0</v>
      </c>
      <c r="F39252" s="1" t="s">
        <v>18</v>
      </c>
      <c r="K39252" s="1">
        <v>1.0</v>
      </c>
      <c r="L39252" s="3">
        <v>41275.0</v>
      </c>
      <c r="M39252" s="3">
        <v>41974.0</v>
      </c>
      <c r="N39252" s="3">
        <v>41974.0</v>
      </c>
    </row>
    <row r="39253">
      <c r="A39253" s="1" t="s">
        <v>135781</v>
      </c>
      <c r="B39253" s="1" t="s">
        <v>135782</v>
      </c>
      <c r="C39253" s="2" t="s">
        <v>135783</v>
      </c>
      <c r="D39253" s="1" t="s">
        <v>741</v>
      </c>
      <c r="E39253" s="1">
        <v>4.2350485E7</v>
      </c>
      <c r="F39253" s="1" t="s">
        <v>18</v>
      </c>
      <c r="G39253" s="1" t="s">
        <v>25</v>
      </c>
      <c r="H39253" s="1" t="s">
        <v>82</v>
      </c>
      <c r="I39253" s="1" t="s">
        <v>1764</v>
      </c>
      <c r="J39253" s="1" t="s">
        <v>2524</v>
      </c>
      <c r="K39253" s="1">
        <v>3.0</v>
      </c>
      <c r="L39253" s="3">
        <v>37987.0</v>
      </c>
      <c r="M39253" s="3">
        <v>38415.0</v>
      </c>
      <c r="N39253" s="3">
        <v>40000.0</v>
      </c>
    </row>
    <row r="39254">
      <c r="A39254" s="1" t="s">
        <v>135784</v>
      </c>
      <c r="B39254" s="1" t="s">
        <v>135785</v>
      </c>
      <c r="C39254" s="2" t="s">
        <v>135786</v>
      </c>
      <c r="D39254" s="1" t="s">
        <v>3797</v>
      </c>
      <c r="E39254" s="1">
        <v>3000000.0</v>
      </c>
      <c r="F39254" s="1" t="s">
        <v>18</v>
      </c>
      <c r="G39254" s="1" t="s">
        <v>25</v>
      </c>
      <c r="H39254" s="1" t="s">
        <v>790</v>
      </c>
      <c r="I39254" s="1" t="s">
        <v>18180</v>
      </c>
      <c r="J39254" s="1" t="s">
        <v>2907</v>
      </c>
      <c r="K39254" s="1">
        <v>1.0</v>
      </c>
      <c r="M39254" s="3">
        <v>42173.0</v>
      </c>
      <c r="N39254" s="3">
        <v>42173.0</v>
      </c>
    </row>
    <row r="39255">
      <c r="A39255" s="1" t="s">
        <v>135787</v>
      </c>
      <c r="B39255" s="1" t="s">
        <v>135788</v>
      </c>
      <c r="C39255" s="2" t="s">
        <v>135789</v>
      </c>
      <c r="D39255" s="1" t="s">
        <v>42</v>
      </c>
      <c r="E39255" s="1">
        <v>151000.0</v>
      </c>
      <c r="F39255" s="1" t="s">
        <v>18</v>
      </c>
      <c r="G39255" s="1" t="s">
        <v>25</v>
      </c>
      <c r="H39255" s="1" t="s">
        <v>64</v>
      </c>
      <c r="I39255" s="1" t="s">
        <v>65</v>
      </c>
      <c r="J39255" s="1" t="s">
        <v>71</v>
      </c>
      <c r="K39255" s="1">
        <v>1.0</v>
      </c>
      <c r="L39255" s="3">
        <v>42005.0</v>
      </c>
      <c r="M39255" s="3">
        <v>42201.0</v>
      </c>
      <c r="N39255" s="3">
        <v>42201.0</v>
      </c>
    </row>
    <row r="39256">
      <c r="A39256" s="1" t="s">
        <v>135790</v>
      </c>
      <c r="B39256" s="1" t="s">
        <v>135791</v>
      </c>
      <c r="C39256" s="2" t="s">
        <v>135792</v>
      </c>
      <c r="D39256" s="1" t="s">
        <v>3660</v>
      </c>
      <c r="E39256" s="1">
        <v>75000.0</v>
      </c>
      <c r="F39256" s="1" t="s">
        <v>18</v>
      </c>
      <c r="G39256" s="1" t="s">
        <v>25</v>
      </c>
      <c r="H39256" s="1" t="s">
        <v>142</v>
      </c>
      <c r="I39256" s="1" t="s">
        <v>143</v>
      </c>
      <c r="J39256" s="1" t="s">
        <v>143</v>
      </c>
      <c r="K39256" s="1">
        <v>2.0</v>
      </c>
      <c r="L39256" s="3">
        <v>42096.0</v>
      </c>
      <c r="M39256" s="3">
        <v>41922.0</v>
      </c>
      <c r="N39256" s="3">
        <v>42043.0</v>
      </c>
    </row>
    <row r="39257">
      <c r="A39257" s="1" t="s">
        <v>135793</v>
      </c>
      <c r="B39257" s="1" t="s">
        <v>135794</v>
      </c>
      <c r="C39257" s="2" t="s">
        <v>135795</v>
      </c>
      <c r="D39257" s="1" t="s">
        <v>135796</v>
      </c>
      <c r="E39257" s="1">
        <v>32165.0</v>
      </c>
      <c r="F39257" s="1" t="s">
        <v>18</v>
      </c>
      <c r="G39257" s="1" t="s">
        <v>1062</v>
      </c>
      <c r="H39257" s="1">
        <v>16.0</v>
      </c>
      <c r="I39257" s="1" t="s">
        <v>1704</v>
      </c>
      <c r="J39257" s="1" t="s">
        <v>1704</v>
      </c>
      <c r="K39257" s="1">
        <v>2.0</v>
      </c>
      <c r="L39257" s="3">
        <v>40878.0</v>
      </c>
      <c r="M39257" s="3">
        <v>41030.0</v>
      </c>
      <c r="N39257" s="3">
        <v>41435.0</v>
      </c>
    </row>
    <row r="39258">
      <c r="A39258" s="1" t="s">
        <v>135797</v>
      </c>
      <c r="B39258" s="1" t="s">
        <v>135798</v>
      </c>
      <c r="C39258" s="2" t="s">
        <v>135799</v>
      </c>
      <c r="D39258" s="1" t="s">
        <v>135800</v>
      </c>
      <c r="E39258" s="1">
        <v>2400000.0</v>
      </c>
      <c r="F39258" s="1" t="s">
        <v>18</v>
      </c>
      <c r="G39258" s="1" t="s">
        <v>25</v>
      </c>
      <c r="H39258" s="1" t="s">
        <v>106</v>
      </c>
      <c r="I39258" s="1" t="s">
        <v>107</v>
      </c>
      <c r="J39258" s="1" t="s">
        <v>108</v>
      </c>
      <c r="K39258" s="1">
        <v>3.0</v>
      </c>
      <c r="L39258" s="3">
        <v>41456.0</v>
      </c>
      <c r="M39258" s="3">
        <v>41668.0</v>
      </c>
      <c r="N39258" s="3">
        <v>41983.0</v>
      </c>
    </row>
    <row r="39259">
      <c r="A39259" s="1" t="s">
        <v>135801</v>
      </c>
      <c r="B39259" s="1" t="s">
        <v>135802</v>
      </c>
      <c r="C39259" s="2" t="s">
        <v>135803</v>
      </c>
      <c r="D39259" s="1" t="s">
        <v>36</v>
      </c>
      <c r="E39259" s="1">
        <v>1750000.0</v>
      </c>
      <c r="F39259" s="1" t="s">
        <v>18</v>
      </c>
      <c r="G39259" s="1" t="s">
        <v>25</v>
      </c>
      <c r="H39259" s="1" t="s">
        <v>64</v>
      </c>
      <c r="I39259" s="1" t="s">
        <v>65</v>
      </c>
      <c r="J39259" s="1" t="s">
        <v>914</v>
      </c>
      <c r="K39259" s="1">
        <v>3.0</v>
      </c>
      <c r="L39259" s="3">
        <v>39600.0</v>
      </c>
      <c r="M39259" s="3">
        <v>40611.0</v>
      </c>
      <c r="N39259" s="3">
        <v>41504.0</v>
      </c>
    </row>
    <row r="39260">
      <c r="A39260" s="1" t="s">
        <v>135804</v>
      </c>
      <c r="B39260" s="2" t="s">
        <v>135805</v>
      </c>
      <c r="C39260" s="2" t="s">
        <v>135806</v>
      </c>
      <c r="D39260" s="1" t="s">
        <v>135807</v>
      </c>
      <c r="E39260" s="1">
        <v>150000.0</v>
      </c>
      <c r="F39260" s="1" t="s">
        <v>18</v>
      </c>
      <c r="G39260" s="1" t="s">
        <v>25</v>
      </c>
      <c r="H39260" s="1" t="s">
        <v>485</v>
      </c>
      <c r="I39260" s="1" t="s">
        <v>905</v>
      </c>
      <c r="J39260" s="1" t="s">
        <v>905</v>
      </c>
      <c r="K39260" s="1">
        <v>1.0</v>
      </c>
      <c r="L39260" s="3">
        <v>40909.0</v>
      </c>
      <c r="M39260" s="3">
        <v>41426.0</v>
      </c>
      <c r="N39260" s="3">
        <v>41426.0</v>
      </c>
    </row>
    <row r="39261">
      <c r="A39261" s="1" t="s">
        <v>135808</v>
      </c>
      <c r="B39261" s="1" t="s">
        <v>135809</v>
      </c>
      <c r="C39261" s="2" t="s">
        <v>135810</v>
      </c>
      <c r="D39261" s="1" t="s">
        <v>135811</v>
      </c>
      <c r="E39261" s="1">
        <v>1515118.0</v>
      </c>
      <c r="F39261" s="1" t="s">
        <v>18</v>
      </c>
      <c r="G39261" s="1" t="s">
        <v>650</v>
      </c>
      <c r="H39261" s="1">
        <v>7.0</v>
      </c>
      <c r="I39261" s="1" t="s">
        <v>9547</v>
      </c>
      <c r="J39261" s="1" t="s">
        <v>9547</v>
      </c>
      <c r="K39261" s="1">
        <v>2.0</v>
      </c>
      <c r="L39261" s="3">
        <v>40694.0</v>
      </c>
      <c r="M39261" s="3">
        <v>41091.0</v>
      </c>
      <c r="N39261" s="3">
        <v>41609.0</v>
      </c>
    </row>
    <row r="39262">
      <c r="A39262" s="1" t="s">
        <v>135812</v>
      </c>
      <c r="B39262" s="1" t="s">
        <v>135813</v>
      </c>
      <c r="C39262" s="2" t="s">
        <v>135814</v>
      </c>
      <c r="D39262" s="1" t="s">
        <v>544</v>
      </c>
      <c r="E39262" s="1">
        <v>700000.0</v>
      </c>
      <c r="F39262" s="1" t="s">
        <v>18</v>
      </c>
      <c r="G39262" s="1" t="s">
        <v>25</v>
      </c>
      <c r="H39262" s="1" t="s">
        <v>190</v>
      </c>
      <c r="I39262" s="1" t="s">
        <v>191</v>
      </c>
      <c r="J39262" s="1" t="s">
        <v>191</v>
      </c>
      <c r="K39262" s="1">
        <v>1.0</v>
      </c>
      <c r="L39262" s="3">
        <v>40909.0</v>
      </c>
      <c r="M39262" s="3">
        <v>41444.0</v>
      </c>
      <c r="N39262" s="3">
        <v>41444.0</v>
      </c>
    </row>
    <row r="39263">
      <c r="A39263" s="1" t="s">
        <v>135815</v>
      </c>
      <c r="B39263" s="1" t="s">
        <v>135816</v>
      </c>
      <c r="C39263" s="2" t="s">
        <v>135817</v>
      </c>
      <c r="D39263" s="1" t="s">
        <v>1377</v>
      </c>
      <c r="E39263" s="1">
        <v>250000.0</v>
      </c>
      <c r="F39263" s="1" t="s">
        <v>18</v>
      </c>
      <c r="G39263" s="1" t="s">
        <v>25</v>
      </c>
      <c r="H39263" s="1" t="s">
        <v>142</v>
      </c>
      <c r="I39263" s="1" t="s">
        <v>143</v>
      </c>
      <c r="J39263" s="1" t="s">
        <v>2499</v>
      </c>
      <c r="K39263" s="1">
        <v>1.0</v>
      </c>
      <c r="M39263" s="3">
        <v>40168.0</v>
      </c>
      <c r="N39263" s="3">
        <v>40168.0</v>
      </c>
    </row>
    <row r="39264">
      <c r="A39264" s="1" t="s">
        <v>135818</v>
      </c>
      <c r="B39264" s="1" t="s">
        <v>135819</v>
      </c>
      <c r="C39264" s="2" t="s">
        <v>135820</v>
      </c>
      <c r="D39264" s="1" t="s">
        <v>135821</v>
      </c>
      <c r="E39264" s="1">
        <v>1650000.0</v>
      </c>
      <c r="F39264" s="1" t="s">
        <v>18</v>
      </c>
      <c r="G39264" s="1" t="s">
        <v>25</v>
      </c>
      <c r="H39264" s="1" t="s">
        <v>64</v>
      </c>
      <c r="I39264" s="1" t="s">
        <v>65</v>
      </c>
      <c r="J39264" s="1" t="s">
        <v>71</v>
      </c>
      <c r="K39264" s="1">
        <v>1.0</v>
      </c>
      <c r="L39264" s="3">
        <v>41339.0</v>
      </c>
      <c r="M39264" s="3">
        <v>41588.0</v>
      </c>
      <c r="N39264" s="3">
        <v>41588.0</v>
      </c>
    </row>
    <row r="39265">
      <c r="A39265" s="1" t="s">
        <v>135822</v>
      </c>
      <c r="B39265" s="1" t="s">
        <v>135823</v>
      </c>
      <c r="C39265" s="2" t="s">
        <v>135824</v>
      </c>
      <c r="D39265" s="1" t="s">
        <v>42</v>
      </c>
      <c r="E39265" s="1">
        <v>3.55E7</v>
      </c>
      <c r="F39265" s="1" t="s">
        <v>18</v>
      </c>
      <c r="G39265" s="1" t="s">
        <v>25</v>
      </c>
      <c r="H39265" s="1" t="s">
        <v>64</v>
      </c>
      <c r="I39265" s="1" t="s">
        <v>966</v>
      </c>
      <c r="J39265" s="1" t="s">
        <v>6180</v>
      </c>
      <c r="K39265" s="1">
        <v>2.0</v>
      </c>
      <c r="L39265" s="3">
        <v>39814.0</v>
      </c>
      <c r="M39265" s="3">
        <v>41891.0</v>
      </c>
      <c r="N39265" s="3">
        <v>42319.0</v>
      </c>
    </row>
    <row r="39266">
      <c r="A39266" s="1" t="s">
        <v>135825</v>
      </c>
      <c r="B39266" s="1" t="s">
        <v>135826</v>
      </c>
      <c r="C39266" s="2" t="s">
        <v>135827</v>
      </c>
      <c r="D39266" s="1" t="s">
        <v>56</v>
      </c>
      <c r="E39266" s="1">
        <v>8.6819E7</v>
      </c>
      <c r="F39266" s="1" t="s">
        <v>113</v>
      </c>
      <c r="G39266" s="1" t="s">
        <v>25</v>
      </c>
      <c r="H39266" s="1" t="s">
        <v>64</v>
      </c>
      <c r="I39266" s="1" t="s">
        <v>65</v>
      </c>
      <c r="J39266" s="1" t="s">
        <v>114</v>
      </c>
      <c r="K39266" s="1">
        <v>3.0</v>
      </c>
      <c r="M39266" s="3">
        <v>39127.0</v>
      </c>
      <c r="N39266" s="3">
        <v>41183.0</v>
      </c>
    </row>
    <row r="39267">
      <c r="A39267" s="1" t="s">
        <v>135828</v>
      </c>
      <c r="B39267" s="1" t="s">
        <v>135829</v>
      </c>
      <c r="C39267" s="2" t="s">
        <v>135830</v>
      </c>
      <c r="D39267" s="1" t="s">
        <v>135831</v>
      </c>
      <c r="E39267" s="1">
        <v>125000.0</v>
      </c>
      <c r="F39267" s="1" t="s">
        <v>18</v>
      </c>
      <c r="G39267" s="1" t="s">
        <v>57</v>
      </c>
      <c r="H39267" s="1" t="s">
        <v>58</v>
      </c>
      <c r="I39267" s="1" t="s">
        <v>59</v>
      </c>
      <c r="J39267" s="1" t="s">
        <v>59</v>
      </c>
      <c r="K39267" s="1">
        <v>1.0</v>
      </c>
      <c r="L39267" s="3">
        <v>40990.0</v>
      </c>
      <c r="M39267" s="3">
        <v>41598.0</v>
      </c>
      <c r="N39267" s="3">
        <v>41598.0</v>
      </c>
    </row>
    <row r="39268">
      <c r="A39268" s="1" t="s">
        <v>135832</v>
      </c>
      <c r="B39268" s="1" t="s">
        <v>135833</v>
      </c>
      <c r="C39268" s="2" t="s">
        <v>135834</v>
      </c>
      <c r="D39268" s="1" t="s">
        <v>80484</v>
      </c>
      <c r="E39268" s="1" t="s">
        <v>43</v>
      </c>
      <c r="F39268" s="1" t="s">
        <v>18</v>
      </c>
      <c r="G39268" s="1" t="s">
        <v>1126</v>
      </c>
      <c r="H39268" s="1">
        <v>25.0</v>
      </c>
      <c r="I39268" s="1" t="s">
        <v>1582</v>
      </c>
      <c r="J39268" s="1" t="s">
        <v>1583</v>
      </c>
      <c r="K39268" s="1">
        <v>1.0</v>
      </c>
      <c r="L39268" s="3">
        <v>39722.0</v>
      </c>
      <c r="M39268" s="3">
        <v>38353.0</v>
      </c>
      <c r="N39268" s="3">
        <v>38353.0</v>
      </c>
    </row>
    <row r="39269">
      <c r="A39269" s="1" t="s">
        <v>135835</v>
      </c>
      <c r="B39269" s="1" t="s">
        <v>135836</v>
      </c>
      <c r="C39269" s="2" t="s">
        <v>135837</v>
      </c>
      <c r="D39269" s="1" t="s">
        <v>135838</v>
      </c>
      <c r="E39269" s="1">
        <v>81053.0</v>
      </c>
      <c r="F39269" s="1" t="s">
        <v>18</v>
      </c>
      <c r="G39269" s="1" t="s">
        <v>650</v>
      </c>
      <c r="H39269" s="1">
        <v>7.0</v>
      </c>
      <c r="I39269" s="1" t="s">
        <v>9547</v>
      </c>
      <c r="J39269" s="1" t="s">
        <v>9547</v>
      </c>
      <c r="K39269" s="1">
        <v>2.0</v>
      </c>
      <c r="L39269" s="3">
        <v>41739.0</v>
      </c>
      <c r="M39269" s="3">
        <v>41748.0</v>
      </c>
      <c r="N39269" s="3">
        <v>42028.0</v>
      </c>
    </row>
    <row r="39270">
      <c r="A39270" s="1" t="s">
        <v>135839</v>
      </c>
      <c r="B39270" s="1" t="s">
        <v>135840</v>
      </c>
      <c r="C39270" s="2" t="s">
        <v>135841</v>
      </c>
      <c r="D39270" s="1" t="s">
        <v>75</v>
      </c>
      <c r="E39270" s="1">
        <v>1500000.0</v>
      </c>
      <c r="F39270" s="1" t="s">
        <v>18</v>
      </c>
      <c r="G39270" s="1" t="s">
        <v>25</v>
      </c>
      <c r="H39270" s="1" t="s">
        <v>158</v>
      </c>
      <c r="I39270" s="1" t="s">
        <v>244</v>
      </c>
      <c r="J39270" s="1" t="s">
        <v>11279</v>
      </c>
      <c r="K39270" s="1">
        <v>1.0</v>
      </c>
      <c r="M39270" s="3">
        <v>38353.0</v>
      </c>
      <c r="N39270" s="3">
        <v>38353.0</v>
      </c>
    </row>
    <row r="39271">
      <c r="A39271" s="1" t="s">
        <v>135842</v>
      </c>
      <c r="B39271" s="1" t="s">
        <v>135843</v>
      </c>
      <c r="C39271" s="2" t="s">
        <v>135844</v>
      </c>
      <c r="D39271" s="1" t="s">
        <v>56</v>
      </c>
      <c r="E39271" s="1">
        <v>5000000.0</v>
      </c>
      <c r="F39271" s="1" t="s">
        <v>113</v>
      </c>
      <c r="G39271" s="1" t="s">
        <v>25</v>
      </c>
      <c r="H39271" s="1" t="s">
        <v>64</v>
      </c>
      <c r="I39271" s="1" t="s">
        <v>1221</v>
      </c>
      <c r="J39271" s="1" t="s">
        <v>10961</v>
      </c>
      <c r="K39271" s="1">
        <v>1.0</v>
      </c>
      <c r="M39271" s="3">
        <v>39993.0</v>
      </c>
      <c r="N39271" s="3">
        <v>39993.0</v>
      </c>
    </row>
    <row r="39272">
      <c r="A39272" s="1" t="s">
        <v>135845</v>
      </c>
      <c r="B39272" s="1" t="s">
        <v>135846</v>
      </c>
      <c r="C39272" s="2" t="s">
        <v>135847</v>
      </c>
      <c r="D39272" s="1" t="s">
        <v>3372</v>
      </c>
      <c r="E39272" s="1">
        <v>9000000.0</v>
      </c>
      <c r="F39272" s="1" t="s">
        <v>113</v>
      </c>
      <c r="G39272" s="1" t="s">
        <v>25</v>
      </c>
      <c r="H39272" s="1" t="s">
        <v>64</v>
      </c>
      <c r="I39272" s="1" t="s">
        <v>1221</v>
      </c>
      <c r="J39272" s="1" t="s">
        <v>1221</v>
      </c>
      <c r="K39272" s="1">
        <v>1.0</v>
      </c>
      <c r="M39272" s="3">
        <v>40084.0</v>
      </c>
      <c r="N39272" s="3">
        <v>40084.0</v>
      </c>
    </row>
    <row r="39273">
      <c r="A39273" s="1" t="s">
        <v>135848</v>
      </c>
      <c r="B39273" s="1" t="s">
        <v>135849</v>
      </c>
      <c r="C39273" s="2" t="s">
        <v>135850</v>
      </c>
      <c r="D39273" s="1" t="s">
        <v>766</v>
      </c>
      <c r="E39273" s="1">
        <v>1500000.0</v>
      </c>
      <c r="F39273" s="1" t="s">
        <v>207</v>
      </c>
      <c r="G39273" s="1" t="s">
        <v>25</v>
      </c>
      <c r="H39273" s="1" t="s">
        <v>121</v>
      </c>
      <c r="I39273" s="1" t="s">
        <v>122</v>
      </c>
      <c r="J39273" s="1" t="s">
        <v>87114</v>
      </c>
      <c r="K39273" s="1">
        <v>1.0</v>
      </c>
      <c r="M39273" s="3">
        <v>40602.0</v>
      </c>
      <c r="N39273" s="3">
        <v>40602.0</v>
      </c>
    </row>
    <row r="39274">
      <c r="A39274" s="1" t="s">
        <v>135851</v>
      </c>
      <c r="B39274" s="1" t="s">
        <v>135852</v>
      </c>
      <c r="C39274" s="2" t="s">
        <v>135853</v>
      </c>
      <c r="D39274" s="1" t="s">
        <v>135854</v>
      </c>
      <c r="E39274" s="1">
        <v>3300000.0</v>
      </c>
      <c r="F39274" s="1" t="s">
        <v>18</v>
      </c>
      <c r="G39274" s="1" t="s">
        <v>222</v>
      </c>
      <c r="H39274" s="1">
        <v>1.0</v>
      </c>
      <c r="I39274" s="1" t="s">
        <v>63795</v>
      </c>
      <c r="J39274" s="1" t="s">
        <v>63795</v>
      </c>
      <c r="K39274" s="1">
        <v>2.0</v>
      </c>
      <c r="L39274" s="3">
        <v>36526.0</v>
      </c>
      <c r="M39274" s="3">
        <v>41822.0</v>
      </c>
      <c r="N39274" s="3">
        <v>42068.0</v>
      </c>
    </row>
    <row r="39275">
      <c r="A39275" s="1" t="s">
        <v>135855</v>
      </c>
      <c r="B39275" s="1" t="s">
        <v>135856</v>
      </c>
      <c r="C39275" s="2" t="s">
        <v>135857</v>
      </c>
      <c r="D39275" s="1" t="s">
        <v>135858</v>
      </c>
      <c r="E39275" s="1">
        <v>280000.0</v>
      </c>
      <c r="F39275" s="1" t="s">
        <v>18</v>
      </c>
      <c r="G39275" s="1" t="s">
        <v>25</v>
      </c>
      <c r="H39275" s="1" t="s">
        <v>106</v>
      </c>
      <c r="I39275" s="1" t="s">
        <v>107</v>
      </c>
      <c r="J39275" s="1" t="s">
        <v>108</v>
      </c>
      <c r="K39275" s="1">
        <v>1.0</v>
      </c>
      <c r="M39275" s="3">
        <v>41033.0</v>
      </c>
      <c r="N39275" s="3">
        <v>41033.0</v>
      </c>
    </row>
    <row r="39276">
      <c r="A39276" s="1" t="s">
        <v>135859</v>
      </c>
      <c r="B39276" s="1" t="s">
        <v>135860</v>
      </c>
      <c r="C39276" s="2" t="s">
        <v>135861</v>
      </c>
      <c r="D39276" s="1" t="s">
        <v>14357</v>
      </c>
      <c r="E39276" s="1">
        <v>675000.0</v>
      </c>
      <c r="F39276" s="1" t="s">
        <v>18</v>
      </c>
      <c r="G39276" s="1" t="s">
        <v>25</v>
      </c>
      <c r="H39276" s="1" t="s">
        <v>64</v>
      </c>
      <c r="I39276" s="1" t="s">
        <v>1221</v>
      </c>
      <c r="J39276" s="1" t="s">
        <v>7234</v>
      </c>
      <c r="K39276" s="1">
        <v>3.0</v>
      </c>
      <c r="L39276" s="3">
        <v>40057.0</v>
      </c>
      <c r="M39276" s="3">
        <v>40867.0</v>
      </c>
      <c r="N39276" s="3">
        <v>41609.0</v>
      </c>
    </row>
    <row r="39277">
      <c r="A39277" s="1" t="s">
        <v>135862</v>
      </c>
      <c r="B39277" s="1" t="s">
        <v>135863</v>
      </c>
      <c r="D39277" s="1" t="s">
        <v>135864</v>
      </c>
      <c r="E39277" s="1">
        <v>1.5E7</v>
      </c>
      <c r="F39277" s="1" t="s">
        <v>113</v>
      </c>
      <c r="K39277" s="1">
        <v>1.0</v>
      </c>
      <c r="M39277" s="3">
        <v>37236.0</v>
      </c>
      <c r="N39277" s="3">
        <v>37236.0</v>
      </c>
    </row>
    <row r="39278">
      <c r="A39278" s="1" t="s">
        <v>135865</v>
      </c>
      <c r="B39278" s="1" t="s">
        <v>135866</v>
      </c>
      <c r="C39278" s="2" t="s">
        <v>135867</v>
      </c>
      <c r="D39278" s="1" t="s">
        <v>56</v>
      </c>
      <c r="E39278" s="1">
        <v>4.0E7</v>
      </c>
      <c r="F39278" s="1" t="s">
        <v>18</v>
      </c>
      <c r="G39278" s="1" t="s">
        <v>222</v>
      </c>
      <c r="H39278" s="1">
        <v>7.0</v>
      </c>
      <c r="I39278" s="1" t="s">
        <v>293</v>
      </c>
      <c r="J39278" s="1" t="s">
        <v>293</v>
      </c>
      <c r="K39278" s="1">
        <v>3.0</v>
      </c>
      <c r="L39278" s="3">
        <v>40179.0</v>
      </c>
      <c r="M39278" s="3">
        <v>41509.0</v>
      </c>
      <c r="N39278" s="3">
        <v>41745.0</v>
      </c>
    </row>
    <row r="39279">
      <c r="A39279" s="1" t="s">
        <v>135868</v>
      </c>
      <c r="B39279" s="1" t="s">
        <v>135869</v>
      </c>
      <c r="C39279" s="2" t="s">
        <v>135870</v>
      </c>
      <c r="D39279" s="1" t="s">
        <v>135871</v>
      </c>
      <c r="E39279" s="1">
        <v>500000.0</v>
      </c>
      <c r="F39279" s="1" t="s">
        <v>18</v>
      </c>
      <c r="G39279" s="1" t="s">
        <v>25</v>
      </c>
      <c r="H39279" s="1" t="s">
        <v>190</v>
      </c>
      <c r="I39279" s="1" t="s">
        <v>2188</v>
      </c>
      <c r="J39279" s="1" t="s">
        <v>2188</v>
      </c>
      <c r="K39279" s="1">
        <v>1.0</v>
      </c>
      <c r="M39279" s="3">
        <v>41407.0</v>
      </c>
      <c r="N39279" s="3">
        <v>41407.0</v>
      </c>
    </row>
    <row r="39280">
      <c r="A39280" s="1" t="s">
        <v>135872</v>
      </c>
      <c r="B39280" s="1" t="s">
        <v>135873</v>
      </c>
      <c r="C39280" s="2" t="s">
        <v>135874</v>
      </c>
      <c r="D39280" s="1" t="s">
        <v>135875</v>
      </c>
      <c r="E39280" s="1" t="s">
        <v>43</v>
      </c>
      <c r="F39280" s="1" t="s">
        <v>18</v>
      </c>
      <c r="G39280" s="1" t="s">
        <v>25</v>
      </c>
      <c r="H39280" s="1" t="s">
        <v>430</v>
      </c>
      <c r="I39280" s="1" t="s">
        <v>528</v>
      </c>
      <c r="J39280" s="1" t="s">
        <v>1649</v>
      </c>
      <c r="K39280" s="1">
        <v>1.0</v>
      </c>
      <c r="L39280" s="3">
        <v>37257.0</v>
      </c>
      <c r="M39280" s="3">
        <v>39412.0</v>
      </c>
      <c r="N39280" s="3">
        <v>39412.0</v>
      </c>
    </row>
    <row r="39281">
      <c r="A39281" s="1" t="s">
        <v>135876</v>
      </c>
      <c r="B39281" s="1" t="s">
        <v>135877</v>
      </c>
      <c r="C39281" s="2" t="s">
        <v>135878</v>
      </c>
      <c r="D39281" s="1" t="s">
        <v>135879</v>
      </c>
      <c r="E39281" s="1" t="s">
        <v>43</v>
      </c>
      <c r="F39281" s="1" t="s">
        <v>18</v>
      </c>
      <c r="G39281" s="1" t="s">
        <v>1062</v>
      </c>
      <c r="H39281" s="1">
        <v>1.0</v>
      </c>
      <c r="I39281" s="1" t="s">
        <v>47922</v>
      </c>
      <c r="J39281" s="1" t="s">
        <v>47922</v>
      </c>
      <c r="K39281" s="1">
        <v>1.0</v>
      </c>
      <c r="M39281" s="3">
        <v>42198.0</v>
      </c>
      <c r="N39281" s="3">
        <v>42198.0</v>
      </c>
    </row>
    <row r="39282">
      <c r="A39282" s="1" t="s">
        <v>135880</v>
      </c>
      <c r="B39282" s="1" t="s">
        <v>135881</v>
      </c>
      <c r="C39282" s="2" t="s">
        <v>135882</v>
      </c>
      <c r="D39282" s="1" t="s">
        <v>42</v>
      </c>
      <c r="E39282" s="1">
        <v>1.299E7</v>
      </c>
      <c r="F39282" s="1" t="s">
        <v>18</v>
      </c>
      <c r="G39282" s="1" t="s">
        <v>165</v>
      </c>
      <c r="H39282" s="1" t="s">
        <v>172</v>
      </c>
      <c r="I39282" s="1" t="s">
        <v>173</v>
      </c>
      <c r="J39282" s="1" t="s">
        <v>173</v>
      </c>
      <c r="K39282" s="1">
        <v>2.0</v>
      </c>
      <c r="L39282" s="3">
        <v>35796.0</v>
      </c>
      <c r="M39282" s="3">
        <v>38455.0</v>
      </c>
      <c r="N39282" s="3">
        <v>39217.0</v>
      </c>
    </row>
    <row r="39283">
      <c r="A39283" s="1" t="s">
        <v>135883</v>
      </c>
      <c r="B39283" s="1" t="s">
        <v>135884</v>
      </c>
      <c r="C39283" s="2" t="s">
        <v>135885</v>
      </c>
      <c r="D39283" s="1" t="s">
        <v>135886</v>
      </c>
      <c r="E39283" s="1">
        <v>2.5647702E7</v>
      </c>
      <c r="F39283" s="1" t="s">
        <v>18</v>
      </c>
      <c r="G39283" s="1" t="s">
        <v>165</v>
      </c>
      <c r="H39283" s="1" t="s">
        <v>166</v>
      </c>
      <c r="I39283" s="1" t="s">
        <v>167</v>
      </c>
      <c r="J39283" s="1" t="s">
        <v>135887</v>
      </c>
      <c r="K39283" s="1">
        <v>3.0</v>
      </c>
      <c r="L39283" s="3">
        <v>37288.0</v>
      </c>
      <c r="M39283" s="3">
        <v>38353.0</v>
      </c>
      <c r="N39283" s="3">
        <v>40366.0</v>
      </c>
    </row>
    <row r="39284">
      <c r="A39284" s="1" t="s">
        <v>135888</v>
      </c>
      <c r="B39284" s="1" t="s">
        <v>135889</v>
      </c>
      <c r="C39284" s="2" t="s">
        <v>135890</v>
      </c>
      <c r="D39284" s="1" t="s">
        <v>718</v>
      </c>
      <c r="E39284" s="1">
        <v>15000.0</v>
      </c>
      <c r="F39284" s="1" t="s">
        <v>18</v>
      </c>
      <c r="K39284" s="1">
        <v>1.0</v>
      </c>
      <c r="M39284" s="3">
        <v>39345.0</v>
      </c>
      <c r="N39284" s="3">
        <v>39345.0</v>
      </c>
    </row>
    <row r="39285">
      <c r="A39285" s="1" t="s">
        <v>135891</v>
      </c>
      <c r="B39285" s="1" t="s">
        <v>135892</v>
      </c>
      <c r="C39285" s="2" t="s">
        <v>135893</v>
      </c>
      <c r="D39285" s="1" t="s">
        <v>135894</v>
      </c>
      <c r="E39285" s="1">
        <v>315000.0</v>
      </c>
      <c r="F39285" s="1" t="s">
        <v>18</v>
      </c>
      <c r="G39285" s="1" t="s">
        <v>8171</v>
      </c>
      <c r="H39285" s="1">
        <v>12.0</v>
      </c>
      <c r="I39285" s="1" t="s">
        <v>16970</v>
      </c>
      <c r="J39285" s="1" t="s">
        <v>32715</v>
      </c>
      <c r="K39285" s="1">
        <v>2.0</v>
      </c>
      <c r="L39285" s="3">
        <v>39661.0</v>
      </c>
      <c r="M39285" s="3">
        <v>40695.0</v>
      </c>
      <c r="N39285" s="3">
        <v>41411.0</v>
      </c>
    </row>
    <row r="39286">
      <c r="A39286" s="1" t="s">
        <v>135895</v>
      </c>
      <c r="B39286" s="1" t="s">
        <v>135896</v>
      </c>
      <c r="C39286" s="2" t="s">
        <v>135897</v>
      </c>
      <c r="D39286" s="1" t="s">
        <v>1384</v>
      </c>
      <c r="E39286" s="1">
        <v>2.5397925E7</v>
      </c>
      <c r="F39286" s="1" t="s">
        <v>113</v>
      </c>
      <c r="G39286" s="1" t="s">
        <v>25</v>
      </c>
      <c r="H39286" s="1" t="s">
        <v>158</v>
      </c>
      <c r="I39286" s="1" t="s">
        <v>244</v>
      </c>
      <c r="J39286" s="1" t="s">
        <v>11279</v>
      </c>
      <c r="K39286" s="1">
        <v>4.0</v>
      </c>
      <c r="L39286" s="3">
        <v>36892.0</v>
      </c>
      <c r="M39286" s="3">
        <v>38182.0</v>
      </c>
      <c r="N39286" s="3">
        <v>40161.0</v>
      </c>
    </row>
    <row r="39287">
      <c r="A39287" s="1" t="s">
        <v>135898</v>
      </c>
      <c r="B39287" s="1" t="s">
        <v>135899</v>
      </c>
      <c r="C39287" s="2" t="s">
        <v>135900</v>
      </c>
      <c r="D39287" s="1" t="s">
        <v>718</v>
      </c>
      <c r="E39287" s="1">
        <v>1.116E7</v>
      </c>
      <c r="F39287" s="1" t="s">
        <v>113</v>
      </c>
      <c r="G39287" s="1" t="s">
        <v>25</v>
      </c>
      <c r="H39287" s="1" t="s">
        <v>64</v>
      </c>
      <c r="I39287" s="1" t="s">
        <v>65</v>
      </c>
      <c r="J39287" s="1" t="s">
        <v>13283</v>
      </c>
      <c r="K39287" s="1">
        <v>2.0</v>
      </c>
      <c r="M39287" s="3">
        <v>39456.0</v>
      </c>
      <c r="N39287" s="3">
        <v>41281.0</v>
      </c>
    </row>
    <row r="39288">
      <c r="A39288" s="1" t="s">
        <v>135901</v>
      </c>
      <c r="B39288" s="1" t="s">
        <v>135902</v>
      </c>
      <c r="C39288" s="2" t="s">
        <v>135903</v>
      </c>
      <c r="D39288" s="1" t="s">
        <v>135904</v>
      </c>
      <c r="E39288" s="1">
        <v>1170000.0</v>
      </c>
      <c r="F39288" s="1" t="s">
        <v>18</v>
      </c>
      <c r="G39288" s="1" t="s">
        <v>1126</v>
      </c>
      <c r="H39288" s="1">
        <v>25.0</v>
      </c>
      <c r="I39288" s="1" t="s">
        <v>1582</v>
      </c>
      <c r="J39288" s="1" t="s">
        <v>1583</v>
      </c>
      <c r="K39288" s="1">
        <v>2.0</v>
      </c>
      <c r="L39288" s="3">
        <v>41121.0</v>
      </c>
      <c r="M39288" s="3">
        <v>41493.0</v>
      </c>
      <c r="N39288" s="3">
        <v>41792.0</v>
      </c>
    </row>
    <row r="39289">
      <c r="A39289" s="1" t="s">
        <v>135905</v>
      </c>
      <c r="B39289" s="1" t="s">
        <v>135906</v>
      </c>
      <c r="C39289" s="2" t="s">
        <v>135907</v>
      </c>
      <c r="D39289" s="1" t="s">
        <v>135908</v>
      </c>
      <c r="E39289" s="1">
        <v>68502.0</v>
      </c>
      <c r="F39289" s="1" t="s">
        <v>18</v>
      </c>
      <c r="G39289" s="1" t="s">
        <v>9374</v>
      </c>
      <c r="H39289" s="1">
        <v>25.0</v>
      </c>
      <c r="I39289" s="1" t="s">
        <v>9375</v>
      </c>
      <c r="J39289" s="1" t="s">
        <v>9375</v>
      </c>
      <c r="K39289" s="1">
        <v>1.0</v>
      </c>
      <c r="L39289" s="3">
        <v>40795.0</v>
      </c>
      <c r="M39289" s="3">
        <v>41687.0</v>
      </c>
      <c r="N39289" s="3">
        <v>41687.0</v>
      </c>
    </row>
    <row r="39290">
      <c r="A39290" s="1" t="s">
        <v>135909</v>
      </c>
      <c r="B39290" s="1" t="s">
        <v>135910</v>
      </c>
      <c r="C39290" s="2" t="s">
        <v>135911</v>
      </c>
      <c r="D39290" s="1" t="s">
        <v>135912</v>
      </c>
      <c r="E39290" s="1">
        <v>350000.0</v>
      </c>
      <c r="F39290" s="1" t="s">
        <v>113</v>
      </c>
      <c r="G39290" s="1" t="s">
        <v>25</v>
      </c>
      <c r="H39290" s="1" t="s">
        <v>89</v>
      </c>
      <c r="I39290" s="1" t="s">
        <v>90</v>
      </c>
      <c r="J39290" s="1" t="s">
        <v>90</v>
      </c>
      <c r="K39290" s="1">
        <v>1.0</v>
      </c>
      <c r="L39290" s="3">
        <v>38322.0</v>
      </c>
      <c r="M39290" s="3">
        <v>40316.0</v>
      </c>
      <c r="N39290" s="3">
        <v>40316.0</v>
      </c>
    </row>
    <row r="39291">
      <c r="A39291" s="1" t="s">
        <v>135913</v>
      </c>
      <c r="B39291" s="1" t="s">
        <v>135914</v>
      </c>
      <c r="C39291" s="2" t="s">
        <v>135915</v>
      </c>
      <c r="D39291" s="1" t="s">
        <v>135916</v>
      </c>
      <c r="E39291" s="1">
        <v>1500000.0</v>
      </c>
      <c r="F39291" s="1" t="s">
        <v>18</v>
      </c>
      <c r="G39291" s="1" t="s">
        <v>341</v>
      </c>
      <c r="H39291" s="1">
        <v>11.0</v>
      </c>
      <c r="I39291" s="1" t="s">
        <v>497</v>
      </c>
      <c r="J39291" s="1" t="s">
        <v>497</v>
      </c>
      <c r="K39291" s="1">
        <v>2.0</v>
      </c>
      <c r="L39291" s="3">
        <v>40787.0</v>
      </c>
      <c r="M39291" s="3">
        <v>41876.0</v>
      </c>
      <c r="N39291" s="3">
        <v>41995.0</v>
      </c>
    </row>
    <row r="39292">
      <c r="A39292" s="1" t="s">
        <v>135917</v>
      </c>
      <c r="B39292" s="1" t="s">
        <v>135918</v>
      </c>
      <c r="C39292" s="2" t="s">
        <v>135919</v>
      </c>
      <c r="D39292" s="1" t="s">
        <v>993</v>
      </c>
      <c r="E39292" s="1" t="s">
        <v>43</v>
      </c>
      <c r="F39292" s="1" t="s">
        <v>18</v>
      </c>
      <c r="G39292" s="1" t="s">
        <v>25</v>
      </c>
      <c r="H39292" s="1" t="s">
        <v>1396</v>
      </c>
      <c r="I39292" s="1" t="s">
        <v>1397</v>
      </c>
      <c r="J39292" s="1" t="s">
        <v>1397</v>
      </c>
      <c r="K39292" s="1">
        <v>1.0</v>
      </c>
      <c r="L39292" s="3">
        <v>40408.0</v>
      </c>
      <c r="M39292" s="3">
        <v>41201.0</v>
      </c>
      <c r="N39292" s="3">
        <v>41201.0</v>
      </c>
    </row>
    <row r="39293">
      <c r="A39293" s="1" t="s">
        <v>135920</v>
      </c>
      <c r="B39293" s="1" t="s">
        <v>135921</v>
      </c>
      <c r="D39293" s="1" t="s">
        <v>135922</v>
      </c>
      <c r="E39293" s="1">
        <v>7542266.0</v>
      </c>
      <c r="F39293" s="1" t="s">
        <v>113</v>
      </c>
      <c r="G39293" s="1" t="s">
        <v>25</v>
      </c>
      <c r="H39293" s="1" t="s">
        <v>64</v>
      </c>
      <c r="I39293" s="1" t="s">
        <v>65</v>
      </c>
      <c r="J39293" s="1" t="s">
        <v>271</v>
      </c>
      <c r="K39293" s="1">
        <v>2.0</v>
      </c>
      <c r="L39293" s="3">
        <v>35431.0</v>
      </c>
      <c r="M39293" s="3">
        <v>40434.0</v>
      </c>
      <c r="N39293" s="3">
        <v>40645.0</v>
      </c>
    </row>
    <row r="39294">
      <c r="A39294" s="1" t="s">
        <v>135923</v>
      </c>
      <c r="B39294" s="1" t="s">
        <v>135924</v>
      </c>
      <c r="C39294" s="2" t="s">
        <v>135925</v>
      </c>
      <c r="D39294" s="1" t="s">
        <v>2326</v>
      </c>
      <c r="E39294" s="1">
        <v>5258400.0</v>
      </c>
      <c r="F39294" s="1" t="s">
        <v>18</v>
      </c>
      <c r="G39294" s="1" t="s">
        <v>1062</v>
      </c>
      <c r="H39294" s="1">
        <v>2.0</v>
      </c>
      <c r="I39294" s="1" t="s">
        <v>1736</v>
      </c>
      <c r="J39294" s="1" t="s">
        <v>1736</v>
      </c>
      <c r="K39294" s="1">
        <v>4.0</v>
      </c>
      <c r="L39294" s="3">
        <v>39083.0</v>
      </c>
      <c r="M39294" s="3">
        <v>39657.0</v>
      </c>
      <c r="N39294" s="3">
        <v>41372.0</v>
      </c>
    </row>
    <row r="39295">
      <c r="A39295" s="1" t="s">
        <v>135926</v>
      </c>
      <c r="B39295" s="1" t="s">
        <v>135927</v>
      </c>
      <c r="C39295" s="2" t="s">
        <v>135928</v>
      </c>
      <c r="D39295" s="1" t="s">
        <v>2762</v>
      </c>
      <c r="E39295" s="1">
        <v>100000.0</v>
      </c>
      <c r="F39295" s="1" t="s">
        <v>18</v>
      </c>
      <c r="G39295" s="1" t="s">
        <v>25</v>
      </c>
      <c r="H39295" s="1" t="s">
        <v>106</v>
      </c>
      <c r="I39295" s="1" t="s">
        <v>107</v>
      </c>
      <c r="J39295" s="1" t="s">
        <v>108</v>
      </c>
      <c r="K39295" s="1">
        <v>2.0</v>
      </c>
      <c r="L39295" s="3">
        <v>40709.0</v>
      </c>
      <c r="M39295" s="3">
        <v>41518.0</v>
      </c>
      <c r="N39295" s="3">
        <v>42064.0</v>
      </c>
    </row>
    <row r="39296">
      <c r="A39296" s="1" t="s">
        <v>135929</v>
      </c>
      <c r="B39296" s="1" t="s">
        <v>135930</v>
      </c>
      <c r="C39296" s="2" t="s">
        <v>135931</v>
      </c>
      <c r="D39296" s="1" t="s">
        <v>135932</v>
      </c>
      <c r="E39296" s="1">
        <v>7500000.0</v>
      </c>
      <c r="F39296" s="1" t="s">
        <v>113</v>
      </c>
      <c r="K39296" s="1">
        <v>1.0</v>
      </c>
      <c r="M39296" s="3">
        <v>37762.0</v>
      </c>
      <c r="N39296" s="3">
        <v>37762.0</v>
      </c>
    </row>
    <row r="39297">
      <c r="A39297" s="1" t="s">
        <v>135933</v>
      </c>
      <c r="B39297" s="1" t="s">
        <v>135934</v>
      </c>
      <c r="C39297" s="2" t="s">
        <v>135935</v>
      </c>
      <c r="D39297" s="1" t="s">
        <v>135936</v>
      </c>
      <c r="E39297" s="1" t="s">
        <v>43</v>
      </c>
      <c r="F39297" s="1" t="s">
        <v>207</v>
      </c>
      <c r="G39297" s="1" t="s">
        <v>1062</v>
      </c>
      <c r="H39297" s="1">
        <v>2.0</v>
      </c>
      <c r="I39297" s="1" t="s">
        <v>1736</v>
      </c>
      <c r="J39297" s="1" t="s">
        <v>1736</v>
      </c>
      <c r="K39297" s="1">
        <v>1.0</v>
      </c>
      <c r="M39297" s="3">
        <v>42265.0</v>
      </c>
      <c r="N39297" s="3">
        <v>42265.0</v>
      </c>
    </row>
    <row r="39298">
      <c r="A39298" s="1" t="s">
        <v>135937</v>
      </c>
      <c r="B39298" s="1" t="s">
        <v>135938</v>
      </c>
      <c r="C39298" s="2" t="s">
        <v>135939</v>
      </c>
      <c r="D39298" s="1" t="s">
        <v>766</v>
      </c>
      <c r="E39298" s="1">
        <v>6000000.0</v>
      </c>
      <c r="F39298" s="1" t="s">
        <v>113</v>
      </c>
      <c r="G39298" s="1" t="s">
        <v>25</v>
      </c>
      <c r="H39298" s="1" t="s">
        <v>616</v>
      </c>
      <c r="I39298" s="1" t="s">
        <v>617</v>
      </c>
      <c r="J39298" s="1" t="s">
        <v>22219</v>
      </c>
      <c r="K39298" s="1">
        <v>2.0</v>
      </c>
      <c r="L39298" s="3">
        <v>40544.0</v>
      </c>
      <c r="M39298" s="3">
        <v>41346.0</v>
      </c>
      <c r="N39298" s="3">
        <v>41457.0</v>
      </c>
    </row>
    <row r="39299">
      <c r="A39299" s="1" t="s">
        <v>135940</v>
      </c>
      <c r="B39299" s="1" t="s">
        <v>135941</v>
      </c>
      <c r="C39299" s="2" t="s">
        <v>135942</v>
      </c>
      <c r="E39299" s="1">
        <v>1500000.0</v>
      </c>
      <c r="F39299" s="1" t="s">
        <v>18</v>
      </c>
      <c r="K39299" s="1">
        <v>1.0</v>
      </c>
      <c r="M39299" s="3">
        <v>42328.0</v>
      </c>
      <c r="N39299" s="3">
        <v>42328.0</v>
      </c>
    </row>
    <row r="39300">
      <c r="A39300" s="1" t="s">
        <v>135943</v>
      </c>
      <c r="B39300" s="1" t="s">
        <v>135944</v>
      </c>
      <c r="C39300" s="2" t="s">
        <v>135945</v>
      </c>
      <c r="D39300" s="1" t="s">
        <v>3592</v>
      </c>
      <c r="E39300" s="1" t="s">
        <v>43</v>
      </c>
      <c r="F39300" s="1" t="s">
        <v>18</v>
      </c>
      <c r="G39300" s="1" t="s">
        <v>222</v>
      </c>
      <c r="H39300" s="1">
        <v>7.0</v>
      </c>
      <c r="I39300" s="1" t="s">
        <v>293</v>
      </c>
      <c r="J39300" s="1" t="s">
        <v>5989</v>
      </c>
      <c r="K39300" s="1">
        <v>1.0</v>
      </c>
      <c r="L39300" s="3">
        <v>35431.0</v>
      </c>
      <c r="M39300" s="3">
        <v>36617.0</v>
      </c>
      <c r="N39300" s="3">
        <v>36617.0</v>
      </c>
    </row>
    <row r="39301">
      <c r="A39301" s="1" t="s">
        <v>135946</v>
      </c>
      <c r="B39301" s="1" t="s">
        <v>135947</v>
      </c>
      <c r="C39301" s="2" t="s">
        <v>135948</v>
      </c>
      <c r="D39301" s="1" t="s">
        <v>42</v>
      </c>
      <c r="E39301" s="1">
        <v>2.0876578E7</v>
      </c>
      <c r="F39301" s="1" t="s">
        <v>18</v>
      </c>
      <c r="G39301" s="1" t="s">
        <v>25</v>
      </c>
      <c r="H39301" s="1" t="s">
        <v>1352</v>
      </c>
      <c r="I39301" s="1" t="s">
        <v>1353</v>
      </c>
      <c r="J39301" s="1" t="s">
        <v>1354</v>
      </c>
      <c r="K39301" s="1">
        <v>2.0</v>
      </c>
      <c r="L39301" s="3">
        <v>40544.0</v>
      </c>
      <c r="M39301" s="3">
        <v>41442.0</v>
      </c>
      <c r="N39301" s="3">
        <v>41478.0</v>
      </c>
    </row>
    <row r="39302">
      <c r="A39302" s="1" t="s">
        <v>135949</v>
      </c>
      <c r="B39302" s="1" t="s">
        <v>135950</v>
      </c>
      <c r="C39302" s="2" t="s">
        <v>135951</v>
      </c>
      <c r="D39302" s="1" t="s">
        <v>42</v>
      </c>
      <c r="E39302" s="1">
        <v>800000.0</v>
      </c>
      <c r="F39302" s="1" t="s">
        <v>18</v>
      </c>
      <c r="G39302" s="1" t="s">
        <v>25</v>
      </c>
      <c r="H39302" s="1" t="s">
        <v>106</v>
      </c>
      <c r="I39302" s="1" t="s">
        <v>107</v>
      </c>
      <c r="J39302" s="1" t="s">
        <v>5335</v>
      </c>
      <c r="K39302" s="1">
        <v>1.0</v>
      </c>
      <c r="L39302" s="3">
        <v>39922.0</v>
      </c>
      <c r="M39302" s="3">
        <v>41315.0</v>
      </c>
      <c r="N39302" s="3">
        <v>41315.0</v>
      </c>
    </row>
    <row r="39303">
      <c r="A39303" s="1" t="s">
        <v>135952</v>
      </c>
      <c r="B39303" s="1" t="s">
        <v>135953</v>
      </c>
      <c r="C39303" s="2" t="s">
        <v>135954</v>
      </c>
      <c r="D39303" s="1" t="s">
        <v>135955</v>
      </c>
      <c r="E39303" s="1">
        <v>1.068E7</v>
      </c>
      <c r="F39303" s="1" t="s">
        <v>18</v>
      </c>
      <c r="G39303" s="1" t="s">
        <v>25</v>
      </c>
      <c r="H39303" s="1" t="s">
        <v>286</v>
      </c>
      <c r="I39303" s="1" t="s">
        <v>874</v>
      </c>
      <c r="J39303" s="1" t="s">
        <v>9301</v>
      </c>
      <c r="K39303" s="1">
        <v>2.0</v>
      </c>
      <c r="L39303" s="3">
        <v>40735.0</v>
      </c>
      <c r="M39303" s="3">
        <v>41603.0</v>
      </c>
      <c r="N39303" s="3">
        <v>41957.0</v>
      </c>
    </row>
    <row r="39304">
      <c r="A39304" s="1" t="s">
        <v>135956</v>
      </c>
      <c r="B39304" s="1" t="s">
        <v>135957</v>
      </c>
      <c r="C39304" s="2" t="s">
        <v>135958</v>
      </c>
      <c r="D39304" s="1" t="s">
        <v>42</v>
      </c>
      <c r="E39304" s="1">
        <v>60000.0</v>
      </c>
      <c r="F39304" s="1" t="s">
        <v>18</v>
      </c>
      <c r="G39304" s="1" t="s">
        <v>25</v>
      </c>
      <c r="H39304" s="1" t="s">
        <v>64</v>
      </c>
      <c r="I39304" s="1" t="s">
        <v>4405</v>
      </c>
      <c r="J39304" s="1" t="s">
        <v>46639</v>
      </c>
      <c r="K39304" s="1">
        <v>1.0</v>
      </c>
      <c r="L39304" s="3">
        <v>39448.0</v>
      </c>
      <c r="M39304" s="3">
        <v>41114.0</v>
      </c>
      <c r="N39304" s="3">
        <v>41114.0</v>
      </c>
    </row>
    <row r="39305">
      <c r="A39305" s="1" t="s">
        <v>135959</v>
      </c>
      <c r="B39305" s="1" t="s">
        <v>135960</v>
      </c>
      <c r="C39305" s="2" t="s">
        <v>135961</v>
      </c>
      <c r="D39305" s="1" t="s">
        <v>135962</v>
      </c>
      <c r="E39305" s="1" t="s">
        <v>43</v>
      </c>
      <c r="F39305" s="1" t="s">
        <v>18</v>
      </c>
      <c r="G39305" s="1" t="s">
        <v>25</v>
      </c>
      <c r="H39305" s="1" t="s">
        <v>64</v>
      </c>
      <c r="I39305" s="1" t="s">
        <v>65</v>
      </c>
      <c r="J39305" s="1" t="s">
        <v>1103</v>
      </c>
      <c r="K39305" s="1">
        <v>1.0</v>
      </c>
      <c r="L39305" s="3">
        <v>41960.0</v>
      </c>
      <c r="M39305" s="3">
        <v>41961.0</v>
      </c>
      <c r="N39305" s="3">
        <v>41961.0</v>
      </c>
    </row>
    <row r="39306">
      <c r="A39306" s="1" t="s">
        <v>135963</v>
      </c>
      <c r="B39306" s="1" t="s">
        <v>135964</v>
      </c>
      <c r="C39306" s="2" t="s">
        <v>135965</v>
      </c>
      <c r="D39306" s="1" t="s">
        <v>5125</v>
      </c>
      <c r="E39306" s="1">
        <v>1.845674E7</v>
      </c>
      <c r="F39306" s="1" t="s">
        <v>18</v>
      </c>
      <c r="G39306" s="1" t="s">
        <v>623</v>
      </c>
      <c r="H39306" s="1">
        <v>8.0</v>
      </c>
      <c r="I39306" s="1" t="s">
        <v>883</v>
      </c>
      <c r="J39306" s="1" t="s">
        <v>43227</v>
      </c>
      <c r="K39306" s="1">
        <v>4.0</v>
      </c>
      <c r="L39306" s="3">
        <v>40909.0</v>
      </c>
      <c r="M39306" s="3">
        <v>41185.0</v>
      </c>
      <c r="N39306" s="3">
        <v>42305.0</v>
      </c>
    </row>
    <row r="39307">
      <c r="A39307" s="1" t="s">
        <v>135966</v>
      </c>
      <c r="B39307" s="1" t="s">
        <v>135967</v>
      </c>
      <c r="C39307" s="2" t="s">
        <v>135968</v>
      </c>
      <c r="D39307" s="1" t="s">
        <v>766</v>
      </c>
      <c r="E39307" s="1">
        <v>325319.0</v>
      </c>
      <c r="F39307" s="1" t="s">
        <v>18</v>
      </c>
      <c r="G39307" s="1" t="s">
        <v>128</v>
      </c>
      <c r="H39307" s="1" t="s">
        <v>2005</v>
      </c>
      <c r="I39307" s="1" t="s">
        <v>2006</v>
      </c>
      <c r="J39307" s="1" t="s">
        <v>2006</v>
      </c>
      <c r="K39307" s="1">
        <v>1.0</v>
      </c>
      <c r="M39307" s="3">
        <v>40607.0</v>
      </c>
      <c r="N39307" s="3">
        <v>40607.0</v>
      </c>
    </row>
    <row r="39308">
      <c r="A39308" s="1" t="s">
        <v>135969</v>
      </c>
      <c r="B39308" s="1" t="s">
        <v>135970</v>
      </c>
      <c r="C39308" s="2" t="s">
        <v>135971</v>
      </c>
      <c r="D39308" s="1" t="s">
        <v>42</v>
      </c>
      <c r="E39308" s="1">
        <v>3.3E7</v>
      </c>
      <c r="F39308" s="1" t="s">
        <v>18</v>
      </c>
      <c r="G39308" s="1" t="s">
        <v>25</v>
      </c>
      <c r="H39308" s="1" t="s">
        <v>64</v>
      </c>
      <c r="I39308" s="1" t="s">
        <v>65</v>
      </c>
      <c r="J39308" s="1" t="s">
        <v>71</v>
      </c>
      <c r="K39308" s="1">
        <v>3.0</v>
      </c>
      <c r="L39308" s="3">
        <v>40544.0</v>
      </c>
      <c r="M39308" s="3">
        <v>40826.0</v>
      </c>
      <c r="N39308" s="3">
        <v>41982.0</v>
      </c>
    </row>
    <row r="39309">
      <c r="A39309" s="1" t="s">
        <v>135972</v>
      </c>
      <c r="B39309" s="1" t="s">
        <v>135973</v>
      </c>
      <c r="C39309" s="2" t="s">
        <v>135974</v>
      </c>
      <c r="D39309" s="1" t="s">
        <v>3733</v>
      </c>
      <c r="E39309" s="1">
        <v>3.33988996E8</v>
      </c>
      <c r="F39309" s="1" t="s">
        <v>18</v>
      </c>
      <c r="G39309" s="1" t="s">
        <v>25</v>
      </c>
      <c r="H39309" s="1" t="s">
        <v>64</v>
      </c>
      <c r="I39309" s="1" t="s">
        <v>65</v>
      </c>
      <c r="J39309" s="1" t="s">
        <v>4026</v>
      </c>
      <c r="K39309" s="1">
        <v>7.0</v>
      </c>
      <c r="L39309" s="3">
        <v>39083.0</v>
      </c>
      <c r="M39309" s="3">
        <v>39490.0</v>
      </c>
      <c r="N39309" s="3">
        <v>42089.0</v>
      </c>
    </row>
    <row r="39310">
      <c r="A39310" s="1" t="s">
        <v>135975</v>
      </c>
      <c r="B39310" s="1" t="s">
        <v>135976</v>
      </c>
      <c r="C39310" s="2" t="s">
        <v>135977</v>
      </c>
      <c r="D39310" s="1" t="s">
        <v>135978</v>
      </c>
      <c r="E39310" s="1">
        <v>4.48E7</v>
      </c>
      <c r="F39310" s="1" t="s">
        <v>113</v>
      </c>
      <c r="G39310" s="1" t="s">
        <v>25</v>
      </c>
      <c r="H39310" s="1" t="s">
        <v>64</v>
      </c>
      <c r="I39310" s="1" t="s">
        <v>65</v>
      </c>
      <c r="J39310" s="1" t="s">
        <v>71</v>
      </c>
      <c r="K39310" s="1">
        <v>4.0</v>
      </c>
      <c r="L39310" s="3">
        <v>39625.0</v>
      </c>
      <c r="M39310" s="3">
        <v>39660.0</v>
      </c>
      <c r="N39310" s="3">
        <v>40401.0</v>
      </c>
    </row>
    <row r="39311">
      <c r="A39311" s="1" t="s">
        <v>135979</v>
      </c>
      <c r="B39311" s="1" t="s">
        <v>135980</v>
      </c>
      <c r="C39311" s="2" t="s">
        <v>135981</v>
      </c>
      <c r="D39311" s="1" t="s">
        <v>12686</v>
      </c>
      <c r="E39311" s="1">
        <v>100000.0</v>
      </c>
      <c r="F39311" s="1" t="s">
        <v>18</v>
      </c>
      <c r="G39311" s="1" t="s">
        <v>19</v>
      </c>
      <c r="H39311" s="1">
        <v>13.0</v>
      </c>
      <c r="I39311" s="1" t="s">
        <v>5642</v>
      </c>
      <c r="J39311" s="1" t="s">
        <v>135982</v>
      </c>
      <c r="K39311" s="1">
        <v>1.0</v>
      </c>
      <c r="L39311" s="3">
        <v>41097.0</v>
      </c>
      <c r="M39311" s="3">
        <v>41971.0</v>
      </c>
      <c r="N39311" s="3">
        <v>41971.0</v>
      </c>
    </row>
    <row r="39312">
      <c r="A39312" s="1" t="s">
        <v>135983</v>
      </c>
      <c r="B39312" s="1" t="s">
        <v>135984</v>
      </c>
      <c r="D39312" s="1" t="s">
        <v>91056</v>
      </c>
      <c r="E39312" s="1">
        <v>350000.0</v>
      </c>
      <c r="F39312" s="1" t="s">
        <v>18</v>
      </c>
      <c r="K39312" s="1">
        <v>3.0</v>
      </c>
      <c r="L39312" s="3">
        <v>38718.0</v>
      </c>
      <c r="M39312" s="3">
        <v>38718.0</v>
      </c>
      <c r="N39312" s="3">
        <v>39814.0</v>
      </c>
    </row>
    <row r="39313">
      <c r="A39313" s="1" t="s">
        <v>135985</v>
      </c>
      <c r="B39313" s="1" t="s">
        <v>135986</v>
      </c>
      <c r="C39313" s="2" t="s">
        <v>135987</v>
      </c>
      <c r="E39313" s="1">
        <v>1910000.0</v>
      </c>
      <c r="F39313" s="1" t="s">
        <v>18</v>
      </c>
      <c r="G39313" s="1" t="s">
        <v>7999</v>
      </c>
      <c r="K39313" s="1">
        <v>1.0</v>
      </c>
      <c r="M39313" s="3">
        <v>39087.0</v>
      </c>
      <c r="N39313" s="3">
        <v>39087.0</v>
      </c>
    </row>
    <row r="39314">
      <c r="A39314" s="1" t="s">
        <v>135988</v>
      </c>
      <c r="B39314" s="1" t="s">
        <v>135989</v>
      </c>
      <c r="C39314" s="2" t="s">
        <v>135990</v>
      </c>
      <c r="D39314" s="1" t="s">
        <v>135991</v>
      </c>
      <c r="E39314" s="1">
        <v>2.197E7</v>
      </c>
      <c r="F39314" s="1" t="s">
        <v>18</v>
      </c>
      <c r="G39314" s="1" t="s">
        <v>57</v>
      </c>
      <c r="H39314" s="1" t="s">
        <v>58</v>
      </c>
      <c r="I39314" s="1" t="s">
        <v>59</v>
      </c>
      <c r="J39314" s="1" t="s">
        <v>59</v>
      </c>
      <c r="K39314" s="1">
        <v>2.0</v>
      </c>
      <c r="L39314" s="3">
        <v>36526.0</v>
      </c>
      <c r="M39314" s="3">
        <v>39202.0</v>
      </c>
      <c r="N39314" s="3">
        <v>41451.0</v>
      </c>
    </row>
    <row r="39315">
      <c r="A39315" s="1" t="s">
        <v>135992</v>
      </c>
      <c r="B39315" s="1" t="s">
        <v>135993</v>
      </c>
      <c r="C39315" s="2" t="s">
        <v>135994</v>
      </c>
      <c r="D39315" s="1" t="s">
        <v>135995</v>
      </c>
      <c r="E39315" s="1">
        <v>1200000.0</v>
      </c>
      <c r="F39315" s="1" t="s">
        <v>207</v>
      </c>
      <c r="G39315" s="1" t="s">
        <v>25</v>
      </c>
      <c r="H39315" s="1" t="s">
        <v>44</v>
      </c>
      <c r="I39315" s="1" t="s">
        <v>282</v>
      </c>
      <c r="J39315" s="1" t="s">
        <v>282</v>
      </c>
      <c r="K39315" s="1">
        <v>1.0</v>
      </c>
      <c r="L39315" s="3">
        <v>39846.0</v>
      </c>
      <c r="M39315" s="3">
        <v>40385.0</v>
      </c>
      <c r="N39315" s="3">
        <v>40385.0</v>
      </c>
    </row>
    <row r="39316">
      <c r="A39316" s="1" t="s">
        <v>135996</v>
      </c>
      <c r="B39316" s="1" t="s">
        <v>135997</v>
      </c>
      <c r="C39316" s="2" t="s">
        <v>135998</v>
      </c>
      <c r="D39316" s="1" t="s">
        <v>56</v>
      </c>
      <c r="E39316" s="1">
        <v>30000.0</v>
      </c>
      <c r="F39316" s="1" t="s">
        <v>18</v>
      </c>
      <c r="K39316" s="1">
        <v>1.0</v>
      </c>
      <c r="L39316" s="3">
        <v>41275.0</v>
      </c>
      <c r="M39316" s="3">
        <v>42064.0</v>
      </c>
      <c r="N39316" s="3">
        <v>42064.0</v>
      </c>
    </row>
    <row r="39317">
      <c r="A39317" s="1" t="s">
        <v>135999</v>
      </c>
      <c r="B39317" s="1" t="s">
        <v>136000</v>
      </c>
      <c r="D39317" s="1" t="s">
        <v>136001</v>
      </c>
      <c r="E39317" s="1" t="s">
        <v>43</v>
      </c>
      <c r="F39317" s="1" t="s">
        <v>18</v>
      </c>
      <c r="G39317" s="1" t="s">
        <v>25</v>
      </c>
      <c r="H39317" s="1" t="s">
        <v>644</v>
      </c>
      <c r="I39317" s="1" t="s">
        <v>645</v>
      </c>
      <c r="J39317" s="1" t="s">
        <v>645</v>
      </c>
      <c r="K39317" s="1">
        <v>1.0</v>
      </c>
      <c r="L39317" s="3">
        <v>41713.0</v>
      </c>
      <c r="M39317" s="3">
        <v>41601.0</v>
      </c>
      <c r="N39317" s="3">
        <v>41601.0</v>
      </c>
    </row>
    <row r="39318">
      <c r="A39318" s="1" t="s">
        <v>136002</v>
      </c>
      <c r="B39318" s="1" t="s">
        <v>136003</v>
      </c>
      <c r="C39318" s="2" t="s">
        <v>136004</v>
      </c>
      <c r="D39318" s="1" t="s">
        <v>643</v>
      </c>
      <c r="E39318" s="1" t="s">
        <v>43</v>
      </c>
      <c r="F39318" s="1" t="s">
        <v>18</v>
      </c>
      <c r="K39318" s="1">
        <v>1.0</v>
      </c>
      <c r="L39318" s="3">
        <v>12936.0</v>
      </c>
      <c r="M39318" s="3">
        <v>31944.0</v>
      </c>
      <c r="N39318" s="3">
        <v>31944.0</v>
      </c>
    </row>
    <row r="39319">
      <c r="A39319" s="1" t="s">
        <v>136005</v>
      </c>
      <c r="B39319" s="2" t="s">
        <v>136006</v>
      </c>
      <c r="C39319" s="2" t="s">
        <v>136007</v>
      </c>
      <c r="D39319" s="1" t="s">
        <v>80956</v>
      </c>
      <c r="E39319" s="1" t="s">
        <v>43</v>
      </c>
      <c r="F39319" s="1" t="s">
        <v>18</v>
      </c>
      <c r="G39319" s="1" t="s">
        <v>7999</v>
      </c>
      <c r="I39319" s="1" t="s">
        <v>8000</v>
      </c>
      <c r="J39319" s="1" t="s">
        <v>8001</v>
      </c>
      <c r="K39319" s="1">
        <v>1.0</v>
      </c>
      <c r="L39319" s="3">
        <v>41275.0</v>
      </c>
      <c r="M39319" s="3">
        <v>40793.0</v>
      </c>
      <c r="N39319" s="3">
        <v>40793.0</v>
      </c>
    </row>
    <row r="39320">
      <c r="A39320" s="1" t="s">
        <v>136008</v>
      </c>
      <c r="B39320" s="1" t="s">
        <v>136009</v>
      </c>
      <c r="E39320" s="1" t="s">
        <v>43</v>
      </c>
      <c r="F39320" s="1" t="s">
        <v>18</v>
      </c>
      <c r="G39320" s="1" t="s">
        <v>25</v>
      </c>
      <c r="H39320" s="1" t="s">
        <v>644</v>
      </c>
      <c r="I39320" s="1" t="s">
        <v>645</v>
      </c>
      <c r="J39320" s="1" t="s">
        <v>17759</v>
      </c>
      <c r="K39320" s="1">
        <v>1.0</v>
      </c>
      <c r="L39320" s="3">
        <v>38550.0</v>
      </c>
      <c r="M39320" s="3">
        <v>40626.0</v>
      </c>
      <c r="N39320" s="3">
        <v>40626.0</v>
      </c>
    </row>
    <row r="39321">
      <c r="A39321" s="1" t="s">
        <v>136010</v>
      </c>
      <c r="B39321" s="1" t="s">
        <v>136011</v>
      </c>
      <c r="C39321" s="2" t="s">
        <v>136012</v>
      </c>
      <c r="D39321" s="1" t="s">
        <v>136013</v>
      </c>
      <c r="E39321" s="1">
        <v>18000.0</v>
      </c>
      <c r="F39321" s="1" t="s">
        <v>18</v>
      </c>
      <c r="G39321" s="1" t="s">
        <v>25</v>
      </c>
      <c r="H39321" s="1" t="s">
        <v>158</v>
      </c>
      <c r="I39321" s="1" t="s">
        <v>244</v>
      </c>
      <c r="J39321" s="1" t="s">
        <v>244</v>
      </c>
      <c r="K39321" s="1">
        <v>1.0</v>
      </c>
      <c r="L39321" s="3">
        <v>42005.0</v>
      </c>
      <c r="M39321" s="3">
        <v>42036.0</v>
      </c>
      <c r="N39321" s="3">
        <v>42036.0</v>
      </c>
    </row>
    <row r="39322">
      <c r="A39322" s="1" t="s">
        <v>136014</v>
      </c>
      <c r="B39322" s="1" t="s">
        <v>136015</v>
      </c>
      <c r="E39322" s="1" t="s">
        <v>43</v>
      </c>
      <c r="F39322" s="1" t="s">
        <v>207</v>
      </c>
      <c r="K39322" s="1">
        <v>1.0</v>
      </c>
      <c r="M39322" s="3">
        <v>39576.0</v>
      </c>
      <c r="N39322" s="3">
        <v>39576.0</v>
      </c>
    </row>
    <row r="39323">
      <c r="A39323" s="1" t="s">
        <v>136016</v>
      </c>
      <c r="B39323" s="1" t="s">
        <v>136017</v>
      </c>
      <c r="C39323" s="2" t="s">
        <v>136018</v>
      </c>
      <c r="D39323" s="1" t="s">
        <v>133109</v>
      </c>
      <c r="E39323" s="1" t="s">
        <v>43</v>
      </c>
      <c r="F39323" s="1" t="s">
        <v>18</v>
      </c>
      <c r="G39323" s="1" t="s">
        <v>25</v>
      </c>
      <c r="H39323" s="1" t="s">
        <v>3993</v>
      </c>
      <c r="I39323" s="1" t="s">
        <v>3163</v>
      </c>
      <c r="J39323" s="1" t="s">
        <v>3163</v>
      </c>
      <c r="K39323" s="1">
        <v>1.0</v>
      </c>
      <c r="L39323" s="3">
        <v>41275.0</v>
      </c>
      <c r="M39323" s="3">
        <v>41760.0</v>
      </c>
      <c r="N39323" s="3">
        <v>41760.0</v>
      </c>
    </row>
    <row r="39324">
      <c r="A39324" s="1" t="s">
        <v>136019</v>
      </c>
      <c r="B39324" s="1" t="s">
        <v>136020</v>
      </c>
      <c r="C39324" s="2" t="s">
        <v>136021</v>
      </c>
      <c r="D39324" s="1" t="s">
        <v>86984</v>
      </c>
      <c r="E39324" s="1">
        <v>2.0E7</v>
      </c>
      <c r="F39324" s="1" t="s">
        <v>18</v>
      </c>
      <c r="G39324" s="1" t="s">
        <v>25</v>
      </c>
      <c r="H39324" s="1" t="s">
        <v>64</v>
      </c>
      <c r="I39324" s="1" t="s">
        <v>65</v>
      </c>
      <c r="J39324" s="1" t="s">
        <v>71</v>
      </c>
      <c r="K39324" s="1">
        <v>1.0</v>
      </c>
      <c r="L39324" s="3">
        <v>40603.0</v>
      </c>
      <c r="M39324" s="3">
        <v>42292.0</v>
      </c>
      <c r="N39324" s="3">
        <v>42292.0</v>
      </c>
    </row>
    <row r="39325">
      <c r="A39325" s="1" t="s">
        <v>136022</v>
      </c>
      <c r="B39325" s="1" t="s">
        <v>136023</v>
      </c>
      <c r="C39325" s="2" t="s">
        <v>136024</v>
      </c>
      <c r="D39325" s="1" t="s">
        <v>1503</v>
      </c>
      <c r="E39325" s="1">
        <v>2.9E7</v>
      </c>
      <c r="F39325" s="1" t="s">
        <v>18</v>
      </c>
      <c r="G39325" s="1" t="s">
        <v>25</v>
      </c>
      <c r="H39325" s="1" t="s">
        <v>64</v>
      </c>
      <c r="I39325" s="1" t="s">
        <v>65</v>
      </c>
      <c r="J39325" s="1" t="s">
        <v>1103</v>
      </c>
      <c r="K39325" s="1">
        <v>2.0</v>
      </c>
      <c r="L39325" s="3">
        <v>41562.0</v>
      </c>
      <c r="M39325" s="3">
        <v>41709.0</v>
      </c>
      <c r="N39325" s="3">
        <v>42103.0</v>
      </c>
    </row>
    <row r="39326">
      <c r="A39326" s="1" t="s">
        <v>136025</v>
      </c>
      <c r="B39326" s="1" t="s">
        <v>136026</v>
      </c>
      <c r="C39326" s="2" t="s">
        <v>136027</v>
      </c>
      <c r="D39326" s="1" t="s">
        <v>70</v>
      </c>
      <c r="E39326" s="1" t="s">
        <v>43</v>
      </c>
      <c r="F39326" s="1" t="s">
        <v>18</v>
      </c>
      <c r="G39326" s="1" t="s">
        <v>37</v>
      </c>
      <c r="H39326" s="1">
        <v>32.0</v>
      </c>
      <c r="I39326" s="1" t="s">
        <v>10037</v>
      </c>
      <c r="J39326" s="1" t="s">
        <v>10037</v>
      </c>
      <c r="K39326" s="1">
        <v>2.0</v>
      </c>
      <c r="L39326" s="3">
        <v>39264.0</v>
      </c>
      <c r="M39326" s="3">
        <v>40544.0</v>
      </c>
      <c r="N39326" s="3">
        <v>40544.0</v>
      </c>
    </row>
    <row r="39327">
      <c r="A39327" s="1" t="s">
        <v>136028</v>
      </c>
      <c r="B39327" s="1" t="s">
        <v>136029</v>
      </c>
      <c r="D39327" s="1" t="s">
        <v>40713</v>
      </c>
      <c r="E39327" s="1">
        <v>25000.0</v>
      </c>
      <c r="F39327" s="1" t="s">
        <v>18</v>
      </c>
      <c r="G39327" s="1" t="s">
        <v>25</v>
      </c>
      <c r="H39327" s="1" t="s">
        <v>380</v>
      </c>
      <c r="I39327" s="1" t="s">
        <v>4559</v>
      </c>
      <c r="J39327" s="1" t="s">
        <v>4559</v>
      </c>
      <c r="K39327" s="1">
        <v>1.0</v>
      </c>
      <c r="M39327" s="3">
        <v>41153.0</v>
      </c>
      <c r="N39327" s="3">
        <v>41153.0</v>
      </c>
    </row>
    <row r="39328">
      <c r="A39328" s="1" t="s">
        <v>136030</v>
      </c>
      <c r="B39328" s="1" t="s">
        <v>136031</v>
      </c>
      <c r="C39328" s="2" t="s">
        <v>136032</v>
      </c>
      <c r="D39328" s="1" t="s">
        <v>136033</v>
      </c>
      <c r="E39328" s="1" t="s">
        <v>43</v>
      </c>
      <c r="F39328" s="1" t="s">
        <v>18</v>
      </c>
      <c r="G39328" s="1" t="s">
        <v>1138</v>
      </c>
      <c r="H39328" s="1">
        <v>21.0</v>
      </c>
      <c r="I39328" s="1" t="s">
        <v>4021</v>
      </c>
      <c r="J39328" s="1" t="s">
        <v>4022</v>
      </c>
      <c r="K39328" s="1">
        <v>2.0</v>
      </c>
      <c r="L39328" s="3">
        <v>40909.0</v>
      </c>
      <c r="M39328" s="3">
        <v>41640.0</v>
      </c>
      <c r="N39328" s="3">
        <v>41913.0</v>
      </c>
    </row>
    <row r="39329">
      <c r="A39329" s="1" t="s">
        <v>136034</v>
      </c>
      <c r="B39329" s="1" t="s">
        <v>136035</v>
      </c>
      <c r="C39329" s="2" t="s">
        <v>136036</v>
      </c>
      <c r="D39329" s="1" t="s">
        <v>136037</v>
      </c>
      <c r="E39329" s="1">
        <v>25000.0</v>
      </c>
      <c r="F39329" s="1" t="s">
        <v>18</v>
      </c>
      <c r="G39329" s="1" t="s">
        <v>19</v>
      </c>
      <c r="H39329" s="1">
        <v>13.0</v>
      </c>
      <c r="I39329" s="1" t="s">
        <v>36370</v>
      </c>
      <c r="J39329" s="1" t="s">
        <v>36370</v>
      </c>
      <c r="K39329" s="1">
        <v>1.0</v>
      </c>
      <c r="L39329" s="3">
        <v>41233.0</v>
      </c>
      <c r="M39329" s="3">
        <v>41233.0</v>
      </c>
      <c r="N39329" s="3">
        <v>41233.0</v>
      </c>
    </row>
    <row r="39330">
      <c r="A39330" s="1" t="s">
        <v>136038</v>
      </c>
      <c r="B39330" s="1" t="s">
        <v>136039</v>
      </c>
      <c r="C39330" s="2" t="s">
        <v>136040</v>
      </c>
      <c r="D39330" s="1" t="s">
        <v>136041</v>
      </c>
      <c r="E39330" s="1">
        <v>500000.0</v>
      </c>
      <c r="F39330" s="1" t="s">
        <v>18</v>
      </c>
      <c r="G39330" s="1" t="s">
        <v>341</v>
      </c>
      <c r="H39330" s="1">
        <v>11.0</v>
      </c>
      <c r="I39330" s="1" t="s">
        <v>497</v>
      </c>
      <c r="J39330" s="1" t="s">
        <v>497</v>
      </c>
      <c r="K39330" s="1">
        <v>1.0</v>
      </c>
      <c r="M39330" s="3">
        <v>37685.0</v>
      </c>
      <c r="N39330" s="3">
        <v>37685.0</v>
      </c>
    </row>
    <row r="39331">
      <c r="A39331" s="1" t="s">
        <v>136042</v>
      </c>
      <c r="B39331" s="1" t="s">
        <v>136043</v>
      </c>
      <c r="C39331" s="2" t="s">
        <v>136044</v>
      </c>
      <c r="D39331" s="1" t="s">
        <v>1401</v>
      </c>
      <c r="E39331" s="1">
        <v>119881.0</v>
      </c>
      <c r="F39331" s="1" t="s">
        <v>18</v>
      </c>
      <c r="G39331" s="1" t="s">
        <v>76</v>
      </c>
      <c r="H39331" s="1">
        <v>12.0</v>
      </c>
      <c r="I39331" s="1" t="s">
        <v>77</v>
      </c>
      <c r="J39331" s="1" t="s">
        <v>77</v>
      </c>
      <c r="K39331" s="1">
        <v>2.0</v>
      </c>
      <c r="L39331" s="3">
        <v>40544.0</v>
      </c>
      <c r="M39331" s="3">
        <v>41000.0</v>
      </c>
      <c r="N39331" s="3">
        <v>41456.0</v>
      </c>
    </row>
    <row r="39332">
      <c r="A39332" s="1" t="s">
        <v>136045</v>
      </c>
      <c r="B39332" s="1" t="s">
        <v>136046</v>
      </c>
      <c r="C39332" s="2" t="s">
        <v>136047</v>
      </c>
      <c r="D39332" s="1" t="s">
        <v>136048</v>
      </c>
      <c r="E39332" s="1">
        <v>6.4E7</v>
      </c>
      <c r="F39332" s="1" t="s">
        <v>18</v>
      </c>
      <c r="K39332" s="1">
        <v>3.0</v>
      </c>
      <c r="L39332" s="3">
        <v>41548.0</v>
      </c>
      <c r="M39332" s="3">
        <v>41760.0</v>
      </c>
      <c r="N39332" s="3">
        <v>41991.0</v>
      </c>
    </row>
    <row r="39333">
      <c r="A39333" s="1" t="s">
        <v>136049</v>
      </c>
      <c r="B39333" s="1" t="s">
        <v>136050</v>
      </c>
      <c r="C39333" s="2" t="s">
        <v>136051</v>
      </c>
      <c r="D39333" s="1" t="s">
        <v>136052</v>
      </c>
      <c r="E39333" s="1">
        <v>1333700.0</v>
      </c>
      <c r="F39333" s="1" t="s">
        <v>18</v>
      </c>
      <c r="G39333" s="1" t="s">
        <v>552</v>
      </c>
      <c r="H39333" s="1">
        <v>56.0</v>
      </c>
      <c r="I39333" s="1" t="s">
        <v>2552</v>
      </c>
      <c r="J39333" s="1" t="s">
        <v>2552</v>
      </c>
      <c r="K39333" s="1">
        <v>1.0</v>
      </c>
      <c r="L39333" s="3">
        <v>39753.0</v>
      </c>
      <c r="M39333" s="3">
        <v>40996.0</v>
      </c>
      <c r="N39333" s="3">
        <v>40996.0</v>
      </c>
    </row>
    <row r="39334">
      <c r="A39334" s="1" t="s">
        <v>136053</v>
      </c>
      <c r="B39334" s="1" t="s">
        <v>136054</v>
      </c>
      <c r="C39334" s="2" t="s">
        <v>136055</v>
      </c>
      <c r="D39334" s="1" t="s">
        <v>136056</v>
      </c>
      <c r="E39334" s="1">
        <v>291250.0</v>
      </c>
      <c r="F39334" s="1" t="s">
        <v>18</v>
      </c>
      <c r="G39334" s="1" t="s">
        <v>25</v>
      </c>
      <c r="H39334" s="1" t="s">
        <v>644</v>
      </c>
      <c r="I39334" s="1" t="s">
        <v>645</v>
      </c>
      <c r="J39334" s="1" t="s">
        <v>645</v>
      </c>
      <c r="K39334" s="1">
        <v>2.0</v>
      </c>
      <c r="L39334" s="3">
        <v>41289.0</v>
      </c>
      <c r="M39334" s="3">
        <v>41313.0</v>
      </c>
      <c r="N39334" s="3">
        <v>41897.0</v>
      </c>
    </row>
    <row r="39335">
      <c r="A39335" s="1" t="s">
        <v>136057</v>
      </c>
      <c r="B39335" s="1" t="s">
        <v>136058</v>
      </c>
      <c r="C39335" s="2" t="s">
        <v>136059</v>
      </c>
      <c r="D39335" s="1" t="s">
        <v>1377</v>
      </c>
      <c r="E39335" s="1">
        <v>250000.0</v>
      </c>
      <c r="F39335" s="1" t="s">
        <v>18</v>
      </c>
      <c r="G39335" s="1" t="s">
        <v>4881</v>
      </c>
      <c r="I39335" s="1" t="s">
        <v>4882</v>
      </c>
      <c r="J39335" s="1" t="s">
        <v>4882</v>
      </c>
      <c r="K39335" s="1">
        <v>1.0</v>
      </c>
      <c r="L39335" s="3">
        <v>42005.0</v>
      </c>
      <c r="M39335" s="3">
        <v>42009.0</v>
      </c>
      <c r="N39335" s="3">
        <v>42009.0</v>
      </c>
    </row>
    <row r="39336">
      <c r="A39336" s="1" t="s">
        <v>136060</v>
      </c>
      <c r="B39336" s="1" t="s">
        <v>136061</v>
      </c>
      <c r="C39336" s="2" t="s">
        <v>136062</v>
      </c>
      <c r="D39336" s="1" t="s">
        <v>136063</v>
      </c>
      <c r="E39336" s="1">
        <v>50000.0</v>
      </c>
      <c r="F39336" s="1" t="s">
        <v>18</v>
      </c>
      <c r="G39336" s="1" t="s">
        <v>25</v>
      </c>
      <c r="H39336" s="1" t="s">
        <v>106</v>
      </c>
      <c r="I39336" s="1" t="s">
        <v>107</v>
      </c>
      <c r="J39336" s="1" t="s">
        <v>108</v>
      </c>
      <c r="K39336" s="1">
        <v>1.0</v>
      </c>
      <c r="L39336" s="3">
        <v>41275.0</v>
      </c>
      <c r="M39336" s="3">
        <v>41760.0</v>
      </c>
      <c r="N39336" s="3">
        <v>41760.0</v>
      </c>
    </row>
    <row r="39337">
      <c r="A39337" s="1" t="s">
        <v>136064</v>
      </c>
      <c r="B39337" s="1" t="s">
        <v>136065</v>
      </c>
      <c r="D39337" s="1" t="s">
        <v>2536</v>
      </c>
      <c r="E39337" s="1" t="s">
        <v>43</v>
      </c>
      <c r="F39337" s="1" t="s">
        <v>18</v>
      </c>
      <c r="G39337" s="1" t="s">
        <v>25</v>
      </c>
      <c r="H39337" s="1" t="s">
        <v>286</v>
      </c>
      <c r="I39337" s="1" t="s">
        <v>874</v>
      </c>
      <c r="J39337" s="1" t="s">
        <v>45167</v>
      </c>
      <c r="K39337" s="1">
        <v>1.0</v>
      </c>
      <c r="L39337" s="3">
        <v>40681.0</v>
      </c>
      <c r="M39337" s="3">
        <v>41392.0</v>
      </c>
      <c r="N39337" s="3">
        <v>41392.0</v>
      </c>
    </row>
    <row r="39338">
      <c r="A39338" s="1" t="s">
        <v>136066</v>
      </c>
      <c r="B39338" s="1" t="s">
        <v>136067</v>
      </c>
      <c r="E39338" s="1" t="s">
        <v>43</v>
      </c>
      <c r="F39338" s="1" t="s">
        <v>207</v>
      </c>
      <c r="K39338" s="1">
        <v>1.0</v>
      </c>
      <c r="M39338" s="3">
        <v>41374.0</v>
      </c>
      <c r="N39338" s="3">
        <v>41374.0</v>
      </c>
    </row>
    <row r="39339">
      <c r="A39339" s="1" t="s">
        <v>136068</v>
      </c>
      <c r="B39339" s="1" t="s">
        <v>136069</v>
      </c>
      <c r="C39339" s="2" t="s">
        <v>136070</v>
      </c>
      <c r="D39339" s="1" t="s">
        <v>1401</v>
      </c>
      <c r="E39339" s="1">
        <v>4.1815432E7</v>
      </c>
      <c r="F39339" s="1" t="s">
        <v>113</v>
      </c>
      <c r="G39339" s="1" t="s">
        <v>25</v>
      </c>
      <c r="H39339" s="1" t="s">
        <v>64</v>
      </c>
      <c r="I39339" s="1" t="s">
        <v>65</v>
      </c>
      <c r="J39339" s="1" t="s">
        <v>271</v>
      </c>
      <c r="K39339" s="1">
        <v>4.0</v>
      </c>
      <c r="L39339" s="3">
        <v>39083.0</v>
      </c>
      <c r="M39339" s="3">
        <v>39989.0</v>
      </c>
      <c r="N39339" s="3">
        <v>40577.0</v>
      </c>
    </row>
    <row r="39340">
      <c r="A39340" s="1" t="s">
        <v>136071</v>
      </c>
      <c r="B39340" s="2" t="s">
        <v>136072</v>
      </c>
      <c r="C39340" s="2" t="s">
        <v>136073</v>
      </c>
      <c r="E39340" s="1" t="s">
        <v>43</v>
      </c>
      <c r="F39340" s="1" t="s">
        <v>207</v>
      </c>
      <c r="K39340" s="1">
        <v>1.0</v>
      </c>
      <c r="L39340" s="3">
        <v>31048.0</v>
      </c>
      <c r="M39340" s="3">
        <v>42095.0</v>
      </c>
      <c r="N39340" s="3">
        <v>42095.0</v>
      </c>
    </row>
    <row r="39341">
      <c r="A39341" s="1" t="s">
        <v>136074</v>
      </c>
      <c r="B39341" s="1" t="s">
        <v>136075</v>
      </c>
      <c r="C39341" s="2" t="s">
        <v>136076</v>
      </c>
      <c r="D39341" s="1" t="s">
        <v>56</v>
      </c>
      <c r="E39341" s="1">
        <v>1.6572736E7</v>
      </c>
      <c r="F39341" s="1" t="s">
        <v>18</v>
      </c>
      <c r="G39341" s="1" t="s">
        <v>25</v>
      </c>
      <c r="H39341" s="1" t="s">
        <v>790</v>
      </c>
      <c r="I39341" s="1" t="s">
        <v>791</v>
      </c>
      <c r="J39341" s="1" t="s">
        <v>791</v>
      </c>
      <c r="K39341" s="1">
        <v>2.0</v>
      </c>
      <c r="L39341" s="3">
        <v>39083.0</v>
      </c>
      <c r="M39341" s="3">
        <v>40020.0</v>
      </c>
      <c r="N39341" s="3">
        <v>41110.0</v>
      </c>
    </row>
    <row r="39342">
      <c r="A39342" s="1" t="s">
        <v>136077</v>
      </c>
      <c r="B39342" s="1" t="s">
        <v>136078</v>
      </c>
      <c r="C39342" s="2" t="s">
        <v>136079</v>
      </c>
      <c r="D39342" s="1" t="s">
        <v>56</v>
      </c>
      <c r="E39342" s="1">
        <v>1.49E8</v>
      </c>
      <c r="F39342" s="1" t="s">
        <v>18</v>
      </c>
      <c r="G39342" s="1" t="s">
        <v>165</v>
      </c>
      <c r="H39342" s="1" t="s">
        <v>1454</v>
      </c>
      <c r="I39342" s="1" t="s">
        <v>1455</v>
      </c>
      <c r="J39342" s="1" t="s">
        <v>4622</v>
      </c>
      <c r="K39342" s="1">
        <v>1.0</v>
      </c>
      <c r="L39342" s="3">
        <v>35065.0</v>
      </c>
      <c r="M39342" s="3">
        <v>40135.0</v>
      </c>
      <c r="N39342" s="3">
        <v>40135.0</v>
      </c>
    </row>
    <row r="39343">
      <c r="A39343" s="1" t="s">
        <v>136080</v>
      </c>
      <c r="B39343" s="1" t="s">
        <v>136081</v>
      </c>
      <c r="C39343" s="2" t="s">
        <v>136082</v>
      </c>
      <c r="D39343" s="1" t="s">
        <v>36</v>
      </c>
      <c r="E39343" s="1" t="s">
        <v>43</v>
      </c>
      <c r="F39343" s="1" t="s">
        <v>18</v>
      </c>
      <c r="G39343" s="1" t="s">
        <v>552</v>
      </c>
      <c r="H39343" s="1">
        <v>29.0</v>
      </c>
      <c r="I39343" s="1" t="s">
        <v>749</v>
      </c>
      <c r="J39343" s="1" t="s">
        <v>749</v>
      </c>
      <c r="K39343" s="1">
        <v>1.0</v>
      </c>
      <c r="M39343" s="3">
        <v>41681.0</v>
      </c>
      <c r="N39343" s="3">
        <v>41681.0</v>
      </c>
    </row>
    <row r="39344">
      <c r="A39344" s="1" t="s">
        <v>136083</v>
      </c>
      <c r="B39344" s="1" t="s">
        <v>136084</v>
      </c>
      <c r="C39344" s="2" t="s">
        <v>136085</v>
      </c>
      <c r="D39344" s="1" t="s">
        <v>2326</v>
      </c>
      <c r="E39344" s="1">
        <v>900.0</v>
      </c>
      <c r="F39344" s="1" t="s">
        <v>18</v>
      </c>
      <c r="G39344" s="1" t="s">
        <v>25</v>
      </c>
      <c r="H39344" s="1" t="s">
        <v>89</v>
      </c>
      <c r="I39344" s="1" t="s">
        <v>3569</v>
      </c>
      <c r="J39344" s="1" t="s">
        <v>3569</v>
      </c>
      <c r="K39344" s="1">
        <v>1.0</v>
      </c>
      <c r="L39344" s="3">
        <v>41898.0</v>
      </c>
      <c r="M39344" s="3">
        <v>41898.0</v>
      </c>
      <c r="N39344" s="3">
        <v>41898.0</v>
      </c>
    </row>
    <row r="39345">
      <c r="A39345" s="1" t="s">
        <v>136086</v>
      </c>
      <c r="B39345" s="1" t="s">
        <v>136087</v>
      </c>
      <c r="C39345" s="2" t="s">
        <v>136088</v>
      </c>
      <c r="D39345" s="1" t="s">
        <v>136089</v>
      </c>
      <c r="E39345" s="1">
        <v>1000000.0</v>
      </c>
      <c r="F39345" s="1" t="s">
        <v>113</v>
      </c>
      <c r="G39345" s="1" t="s">
        <v>19</v>
      </c>
      <c r="H39345" s="1">
        <v>16.0</v>
      </c>
      <c r="I39345" s="1" t="s">
        <v>20</v>
      </c>
      <c r="J39345" s="1" t="s">
        <v>20</v>
      </c>
      <c r="K39345" s="1">
        <v>1.0</v>
      </c>
      <c r="M39345" s="3">
        <v>42067.0</v>
      </c>
      <c r="N39345" s="3">
        <v>42067.0</v>
      </c>
    </row>
    <row r="39346">
      <c r="A39346" s="1" t="s">
        <v>136090</v>
      </c>
      <c r="B39346" s="1" t="s">
        <v>136091</v>
      </c>
      <c r="C39346" s="2" t="s">
        <v>136092</v>
      </c>
      <c r="D39346" s="1" t="s">
        <v>36</v>
      </c>
      <c r="E39346" s="1">
        <v>800000.0</v>
      </c>
      <c r="F39346" s="1" t="s">
        <v>18</v>
      </c>
      <c r="G39346" s="1" t="s">
        <v>25</v>
      </c>
      <c r="H39346" s="1" t="s">
        <v>158</v>
      </c>
      <c r="I39346" s="1" t="s">
        <v>244</v>
      </c>
      <c r="J39346" s="1" t="s">
        <v>244</v>
      </c>
      <c r="K39346" s="1">
        <v>1.0</v>
      </c>
      <c r="L39346" s="3">
        <v>40909.0</v>
      </c>
      <c r="M39346" s="3">
        <v>41473.0</v>
      </c>
      <c r="N39346" s="3">
        <v>41473.0</v>
      </c>
    </row>
    <row r="39347">
      <c r="A39347" s="1" t="s">
        <v>136093</v>
      </c>
      <c r="B39347" s="1" t="s">
        <v>136094</v>
      </c>
      <c r="C39347" s="2" t="s">
        <v>136095</v>
      </c>
      <c r="D39347" s="1" t="s">
        <v>181</v>
      </c>
      <c r="E39347" s="1">
        <v>5000000.0</v>
      </c>
      <c r="F39347" s="1" t="s">
        <v>18</v>
      </c>
      <c r="G39347" s="1" t="s">
        <v>25</v>
      </c>
      <c r="H39347" s="1" t="s">
        <v>64</v>
      </c>
      <c r="I39347" s="1" t="s">
        <v>966</v>
      </c>
      <c r="J39347" s="1" t="s">
        <v>127781</v>
      </c>
      <c r="K39347" s="1">
        <v>1.0</v>
      </c>
      <c r="L39347" s="3">
        <v>38718.0</v>
      </c>
      <c r="M39347" s="3">
        <v>40052.0</v>
      </c>
      <c r="N39347" s="3">
        <v>40052.0</v>
      </c>
    </row>
    <row r="39348">
      <c r="A39348" s="1" t="s">
        <v>136096</v>
      </c>
      <c r="B39348" s="1" t="s">
        <v>136097</v>
      </c>
      <c r="C39348" s="2" t="s">
        <v>136098</v>
      </c>
      <c r="D39348" s="1" t="s">
        <v>40675</v>
      </c>
      <c r="E39348" s="1" t="s">
        <v>43</v>
      </c>
      <c r="F39348" s="1" t="s">
        <v>18</v>
      </c>
      <c r="G39348" s="1" t="s">
        <v>19</v>
      </c>
      <c r="H39348" s="1">
        <v>19.0</v>
      </c>
      <c r="I39348" s="1" t="s">
        <v>474</v>
      </c>
      <c r="J39348" s="1" t="s">
        <v>474</v>
      </c>
      <c r="K39348" s="1">
        <v>1.0</v>
      </c>
      <c r="L39348" s="3">
        <v>41404.0</v>
      </c>
      <c r="M39348" s="3">
        <v>41656.0</v>
      </c>
      <c r="N39348" s="3">
        <v>41656.0</v>
      </c>
    </row>
    <row r="39349">
      <c r="A39349" s="1" t="s">
        <v>136099</v>
      </c>
      <c r="B39349" s="1" t="s">
        <v>136100</v>
      </c>
      <c r="C39349" s="2" t="s">
        <v>136101</v>
      </c>
      <c r="D39349" s="1" t="s">
        <v>248</v>
      </c>
      <c r="E39349" s="1">
        <v>2000000.0</v>
      </c>
      <c r="F39349" s="1" t="s">
        <v>18</v>
      </c>
      <c r="G39349" s="1" t="s">
        <v>25</v>
      </c>
      <c r="H39349" s="1" t="s">
        <v>106</v>
      </c>
      <c r="I39349" s="1" t="s">
        <v>107</v>
      </c>
      <c r="J39349" s="1" t="s">
        <v>5335</v>
      </c>
      <c r="K39349" s="1">
        <v>1.0</v>
      </c>
      <c r="L39349" s="3">
        <v>40544.0</v>
      </c>
      <c r="M39349" s="3">
        <v>41145.0</v>
      </c>
      <c r="N39349" s="3">
        <v>41145.0</v>
      </c>
    </row>
    <row r="39350">
      <c r="A39350" s="1" t="s">
        <v>136102</v>
      </c>
      <c r="B39350" s="1" t="s">
        <v>136103</v>
      </c>
      <c r="C39350" s="2" t="s">
        <v>136104</v>
      </c>
      <c r="D39350" s="1" t="s">
        <v>70</v>
      </c>
      <c r="E39350" s="1">
        <v>645869.0</v>
      </c>
      <c r="F39350" s="1" t="s">
        <v>18</v>
      </c>
      <c r="G39350" s="1" t="s">
        <v>25</v>
      </c>
      <c r="H39350" s="1" t="s">
        <v>135</v>
      </c>
      <c r="I39350" s="1" t="s">
        <v>136</v>
      </c>
      <c r="J39350" s="1" t="s">
        <v>1114</v>
      </c>
      <c r="K39350" s="1">
        <v>1.0</v>
      </c>
      <c r="L39350" s="3">
        <v>38840.0</v>
      </c>
      <c r="M39350" s="3">
        <v>41332.0</v>
      </c>
      <c r="N39350" s="3">
        <v>41332.0</v>
      </c>
    </row>
    <row r="39351">
      <c r="A39351" s="1" t="s">
        <v>136105</v>
      </c>
      <c r="B39351" s="1" t="s">
        <v>136106</v>
      </c>
      <c r="C39351" s="2" t="s">
        <v>136107</v>
      </c>
      <c r="D39351" s="1" t="s">
        <v>50</v>
      </c>
      <c r="E39351" s="1">
        <v>45091.0</v>
      </c>
      <c r="F39351" s="1" t="s">
        <v>18</v>
      </c>
      <c r="G39351" s="1" t="s">
        <v>366</v>
      </c>
      <c r="H39351" s="1">
        <v>21.0</v>
      </c>
      <c r="I39351" s="1" t="s">
        <v>367</v>
      </c>
      <c r="J39351" s="1" t="s">
        <v>1609</v>
      </c>
      <c r="K39351" s="1">
        <v>1.0</v>
      </c>
      <c r="M39351" s="3">
        <v>41701.0</v>
      </c>
      <c r="N39351" s="3">
        <v>41701.0</v>
      </c>
    </row>
    <row r="39352">
      <c r="A39352" s="1" t="s">
        <v>136108</v>
      </c>
      <c r="B39352" s="1" t="s">
        <v>136109</v>
      </c>
      <c r="C39352" s="2" t="s">
        <v>136110</v>
      </c>
      <c r="D39352" s="1" t="s">
        <v>136111</v>
      </c>
      <c r="E39352" s="1">
        <v>275000.0</v>
      </c>
      <c r="F39352" s="1" t="s">
        <v>18</v>
      </c>
      <c r="G39352" s="1" t="s">
        <v>25</v>
      </c>
      <c r="H39352" s="1" t="s">
        <v>64</v>
      </c>
      <c r="I39352" s="1" t="s">
        <v>4639</v>
      </c>
      <c r="J39352" s="1" t="s">
        <v>4639</v>
      </c>
      <c r="K39352" s="1">
        <v>2.0</v>
      </c>
      <c r="L39352" s="3">
        <v>40513.0</v>
      </c>
      <c r="M39352" s="3">
        <v>41030.0</v>
      </c>
      <c r="N39352" s="3">
        <v>41466.0</v>
      </c>
    </row>
    <row r="39353">
      <c r="A39353" s="1" t="s">
        <v>136112</v>
      </c>
      <c r="B39353" s="1" t="s">
        <v>136113</v>
      </c>
      <c r="C39353" s="2" t="s">
        <v>136114</v>
      </c>
      <c r="D39353" s="1" t="s">
        <v>39647</v>
      </c>
      <c r="E39353" s="1">
        <v>25000.0</v>
      </c>
      <c r="F39353" s="1" t="s">
        <v>207</v>
      </c>
      <c r="G39353" s="1" t="s">
        <v>25</v>
      </c>
      <c r="H39353" s="1" t="s">
        <v>64</v>
      </c>
      <c r="I39353" s="1" t="s">
        <v>65</v>
      </c>
      <c r="J39353" s="1" t="s">
        <v>914</v>
      </c>
      <c r="K39353" s="1">
        <v>1.0</v>
      </c>
      <c r="M39353" s="3">
        <v>42157.0</v>
      </c>
      <c r="N39353" s="3">
        <v>42157.0</v>
      </c>
    </row>
    <row r="39354">
      <c r="A39354" s="1" t="s">
        <v>136115</v>
      </c>
      <c r="B39354" s="1" t="s">
        <v>136116</v>
      </c>
      <c r="C39354" s="2" t="s">
        <v>136117</v>
      </c>
      <c r="D39354" s="1" t="s">
        <v>136118</v>
      </c>
      <c r="E39354" s="1">
        <v>500000.0</v>
      </c>
      <c r="F39354" s="1" t="s">
        <v>18</v>
      </c>
      <c r="G39354" s="1" t="s">
        <v>25</v>
      </c>
      <c r="H39354" s="1" t="s">
        <v>106</v>
      </c>
      <c r="I39354" s="1" t="s">
        <v>107</v>
      </c>
      <c r="J39354" s="1" t="s">
        <v>108</v>
      </c>
      <c r="K39354" s="1">
        <v>1.0</v>
      </c>
      <c r="L39354" s="3">
        <v>41244.0</v>
      </c>
      <c r="M39354" s="3">
        <v>41243.0</v>
      </c>
      <c r="N39354" s="3">
        <v>41243.0</v>
      </c>
    </row>
    <row r="39355">
      <c r="A39355" s="1" t="s">
        <v>136119</v>
      </c>
      <c r="B39355" s="1" t="s">
        <v>136120</v>
      </c>
      <c r="C39355" s="2" t="s">
        <v>136121</v>
      </c>
      <c r="D39355" s="1" t="s">
        <v>34011</v>
      </c>
      <c r="E39355" s="1">
        <v>1048175.78413394</v>
      </c>
      <c r="F39355" s="1" t="s">
        <v>18</v>
      </c>
      <c r="G39355" s="1" t="s">
        <v>128</v>
      </c>
      <c r="K39355" s="1">
        <v>6.0</v>
      </c>
      <c r="L39355" s="3">
        <v>40544.0</v>
      </c>
      <c r="M39355" s="3">
        <v>41122.0</v>
      </c>
      <c r="N39355" s="3">
        <v>41852.0</v>
      </c>
    </row>
    <row r="39356">
      <c r="A39356" s="1" t="s">
        <v>136122</v>
      </c>
      <c r="B39356" s="1" t="s">
        <v>136123</v>
      </c>
      <c r="D39356" s="1" t="s">
        <v>136124</v>
      </c>
      <c r="E39356" s="1">
        <v>1.17E7</v>
      </c>
      <c r="F39356" s="1" t="s">
        <v>18</v>
      </c>
      <c r="G39356" s="1" t="s">
        <v>25</v>
      </c>
      <c r="H39356" s="1" t="s">
        <v>64</v>
      </c>
      <c r="I39356" s="1" t="s">
        <v>65</v>
      </c>
      <c r="J39356" s="1" t="s">
        <v>240</v>
      </c>
      <c r="K39356" s="1">
        <v>1.0</v>
      </c>
      <c r="M39356" s="3">
        <v>37309.0</v>
      </c>
      <c r="N39356" s="3">
        <v>37309.0</v>
      </c>
    </row>
    <row r="39357">
      <c r="A39357" s="1" t="s">
        <v>136125</v>
      </c>
      <c r="B39357" s="1" t="s">
        <v>136126</v>
      </c>
      <c r="C39357" s="2" t="s">
        <v>136127</v>
      </c>
      <c r="D39357" s="1" t="s">
        <v>8995</v>
      </c>
      <c r="E39357" s="1">
        <v>2.5E7</v>
      </c>
      <c r="F39357" s="1" t="s">
        <v>689</v>
      </c>
      <c r="G39357" s="1" t="s">
        <v>25</v>
      </c>
      <c r="H39357" s="1" t="s">
        <v>2676</v>
      </c>
      <c r="I39357" s="1" t="s">
        <v>23891</v>
      </c>
      <c r="J39357" s="1" t="s">
        <v>79739</v>
      </c>
      <c r="K39357" s="1">
        <v>1.0</v>
      </c>
      <c r="L39357" s="3">
        <v>36892.0</v>
      </c>
      <c r="M39357" s="3">
        <v>38084.0</v>
      </c>
      <c r="N39357" s="3">
        <v>38084.0</v>
      </c>
    </row>
    <row r="39358">
      <c r="A39358" s="1" t="s">
        <v>136128</v>
      </c>
      <c r="B39358" s="1" t="s">
        <v>136129</v>
      </c>
      <c r="C39358" s="2" t="s">
        <v>136130</v>
      </c>
      <c r="D39358" s="1" t="s">
        <v>136131</v>
      </c>
      <c r="E39358" s="1">
        <v>780000.0</v>
      </c>
      <c r="F39358" s="1" t="s">
        <v>18</v>
      </c>
      <c r="G39358" s="1" t="s">
        <v>25</v>
      </c>
      <c r="H39358" s="1" t="s">
        <v>64</v>
      </c>
      <c r="I39358" s="1" t="s">
        <v>65</v>
      </c>
      <c r="J39358" s="1" t="s">
        <v>71</v>
      </c>
      <c r="K39358" s="1">
        <v>3.0</v>
      </c>
      <c r="L39358" s="3">
        <v>41478.0</v>
      </c>
      <c r="M39358" s="3">
        <v>41478.0</v>
      </c>
      <c r="N39358" s="3">
        <v>42087.0</v>
      </c>
    </row>
    <row r="39359">
      <c r="A39359" s="1" t="s">
        <v>136132</v>
      </c>
      <c r="B39359" s="1" t="s">
        <v>136133</v>
      </c>
      <c r="C39359" s="2" t="s">
        <v>136134</v>
      </c>
      <c r="D39359" s="1" t="s">
        <v>42</v>
      </c>
      <c r="E39359" s="1">
        <v>3500000.0</v>
      </c>
      <c r="F39359" s="1" t="s">
        <v>689</v>
      </c>
      <c r="G39359" s="1" t="s">
        <v>57</v>
      </c>
      <c r="H39359" s="1" t="s">
        <v>202</v>
      </c>
      <c r="I39359" s="1" t="s">
        <v>203</v>
      </c>
      <c r="J39359" s="1" t="s">
        <v>12771</v>
      </c>
      <c r="K39359" s="1">
        <v>1.0</v>
      </c>
      <c r="M39359" s="3">
        <v>41876.0</v>
      </c>
      <c r="N39359" s="3">
        <v>41876.0</v>
      </c>
    </row>
    <row r="39360">
      <c r="A39360" s="1" t="s">
        <v>136135</v>
      </c>
      <c r="B39360" s="1" t="s">
        <v>136136</v>
      </c>
      <c r="C39360" s="2" t="s">
        <v>136137</v>
      </c>
      <c r="D39360" s="1" t="s">
        <v>136138</v>
      </c>
      <c r="E39360" s="1">
        <v>806904.0</v>
      </c>
      <c r="F39360" s="1" t="s">
        <v>18</v>
      </c>
      <c r="G39360" s="1" t="s">
        <v>25</v>
      </c>
      <c r="H39360" s="1" t="s">
        <v>106</v>
      </c>
      <c r="I39360" s="1" t="s">
        <v>107</v>
      </c>
      <c r="J39360" s="1" t="s">
        <v>108</v>
      </c>
      <c r="K39360" s="1">
        <v>2.0</v>
      </c>
      <c r="L39360" s="3">
        <v>40737.0</v>
      </c>
      <c r="M39360" s="3">
        <v>41557.0</v>
      </c>
      <c r="N39360" s="3">
        <v>42304.0</v>
      </c>
    </row>
    <row r="39361">
      <c r="A39361" s="1" t="s">
        <v>136139</v>
      </c>
      <c r="B39361" s="1" t="s">
        <v>136140</v>
      </c>
      <c r="C39361" s="2" t="s">
        <v>136141</v>
      </c>
      <c r="D39361" s="1" t="s">
        <v>136142</v>
      </c>
      <c r="E39361" s="1">
        <v>120000.0</v>
      </c>
      <c r="F39361" s="1" t="s">
        <v>18</v>
      </c>
      <c r="G39361" s="1" t="s">
        <v>25</v>
      </c>
      <c r="H39361" s="1" t="s">
        <v>89</v>
      </c>
      <c r="I39361" s="1" t="s">
        <v>589</v>
      </c>
      <c r="J39361" s="1" t="s">
        <v>589</v>
      </c>
      <c r="K39361" s="1">
        <v>2.0</v>
      </c>
      <c r="L39361" s="3">
        <v>40909.0</v>
      </c>
      <c r="M39361" s="3">
        <v>41244.0</v>
      </c>
      <c r="N39361" s="3">
        <v>41285.0</v>
      </c>
    </row>
    <row r="39362">
      <c r="A39362" s="1" t="s">
        <v>136143</v>
      </c>
      <c r="B39362" s="1" t="s">
        <v>136144</v>
      </c>
      <c r="D39362" s="1" t="s">
        <v>56</v>
      </c>
      <c r="E39362" s="1">
        <v>5.3183017E7</v>
      </c>
      <c r="F39362" s="1" t="s">
        <v>18</v>
      </c>
      <c r="G39362" s="1" t="s">
        <v>128</v>
      </c>
      <c r="K39362" s="1">
        <v>2.0</v>
      </c>
      <c r="M39362" s="3">
        <v>41674.0</v>
      </c>
      <c r="N39362" s="3">
        <v>42315.0</v>
      </c>
    </row>
    <row r="39363">
      <c r="A39363" s="1" t="s">
        <v>136145</v>
      </c>
      <c r="B39363" s="1" t="s">
        <v>136146</v>
      </c>
      <c r="C39363" s="2" t="s">
        <v>136147</v>
      </c>
      <c r="D39363" s="1" t="s">
        <v>78370</v>
      </c>
      <c r="E39363" s="1">
        <v>500000.0</v>
      </c>
      <c r="F39363" s="1" t="s">
        <v>18</v>
      </c>
      <c r="G39363" s="1" t="s">
        <v>19</v>
      </c>
      <c r="H39363" s="1">
        <v>7.0</v>
      </c>
      <c r="I39363" s="1" t="s">
        <v>672</v>
      </c>
      <c r="J39363" s="1" t="s">
        <v>672</v>
      </c>
      <c r="K39363" s="1">
        <v>1.0</v>
      </c>
      <c r="L39363" s="3">
        <v>41821.0</v>
      </c>
      <c r="M39363" s="3">
        <v>42220.0</v>
      </c>
      <c r="N39363" s="3">
        <v>42220.0</v>
      </c>
    </row>
    <row r="39364">
      <c r="A39364" s="1" t="s">
        <v>136148</v>
      </c>
      <c r="B39364" s="1" t="s">
        <v>136149</v>
      </c>
      <c r="C39364" s="2" t="s">
        <v>136150</v>
      </c>
      <c r="E39364" s="1" t="s">
        <v>43</v>
      </c>
      <c r="F39364" s="1" t="s">
        <v>18</v>
      </c>
      <c r="G39364" s="1" t="s">
        <v>406</v>
      </c>
      <c r="H39364" s="1">
        <v>40.0</v>
      </c>
      <c r="I39364" s="1" t="s">
        <v>980</v>
      </c>
      <c r="J39364" s="1" t="s">
        <v>980</v>
      </c>
      <c r="K39364" s="1">
        <v>1.0</v>
      </c>
      <c r="L39364" s="3">
        <v>37987.0</v>
      </c>
      <c r="M39364" s="3">
        <v>40483.0</v>
      </c>
      <c r="N39364" s="3">
        <v>40483.0</v>
      </c>
    </row>
    <row r="39365">
      <c r="A39365" s="1" t="s">
        <v>136151</v>
      </c>
      <c r="B39365" s="2" t="s">
        <v>136152</v>
      </c>
      <c r="C39365" s="2" t="s">
        <v>136153</v>
      </c>
      <c r="D39365" s="1" t="s">
        <v>136154</v>
      </c>
      <c r="E39365" s="1" t="s">
        <v>43</v>
      </c>
      <c r="F39365" s="1" t="s">
        <v>207</v>
      </c>
      <c r="G39365" s="1" t="s">
        <v>128</v>
      </c>
      <c r="H39365" s="1" t="s">
        <v>2038</v>
      </c>
      <c r="I39365" s="1" t="s">
        <v>2039</v>
      </c>
      <c r="J39365" s="1" t="s">
        <v>2039</v>
      </c>
      <c r="K39365" s="1">
        <v>1.0</v>
      </c>
      <c r="L39365" s="3">
        <v>39661.0</v>
      </c>
      <c r="M39365" s="3">
        <v>39904.0</v>
      </c>
      <c r="N39365" s="3">
        <v>39904.0</v>
      </c>
    </row>
    <row r="39366">
      <c r="A39366" s="1" t="s">
        <v>136155</v>
      </c>
      <c r="B39366" s="1" t="s">
        <v>136156</v>
      </c>
      <c r="C39366" s="2" t="s">
        <v>136157</v>
      </c>
      <c r="D39366" s="1" t="s">
        <v>633</v>
      </c>
      <c r="E39366" s="1">
        <v>1.04885E7</v>
      </c>
      <c r="F39366" s="1" t="s">
        <v>18</v>
      </c>
      <c r="G39366" s="1" t="s">
        <v>25</v>
      </c>
      <c r="H39366" s="1" t="s">
        <v>89</v>
      </c>
      <c r="I39366" s="1" t="s">
        <v>3569</v>
      </c>
      <c r="J39366" s="1" t="s">
        <v>3569</v>
      </c>
      <c r="K39366" s="1">
        <v>3.0</v>
      </c>
      <c r="L39366" s="3">
        <v>39083.0</v>
      </c>
      <c r="M39366" s="3">
        <v>39819.0</v>
      </c>
      <c r="N39366" s="3">
        <v>40765.0</v>
      </c>
    </row>
    <row r="39367">
      <c r="A39367" s="1" t="s">
        <v>136158</v>
      </c>
      <c r="B39367" s="1" t="s">
        <v>136159</v>
      </c>
      <c r="C39367" s="2" t="s">
        <v>136160</v>
      </c>
      <c r="D39367" s="1" t="s">
        <v>136161</v>
      </c>
      <c r="E39367" s="1">
        <v>850000.0</v>
      </c>
      <c r="F39367" s="1" t="s">
        <v>207</v>
      </c>
      <c r="G39367" s="1" t="s">
        <v>699</v>
      </c>
      <c r="H39367" s="1">
        <v>5.0</v>
      </c>
      <c r="I39367" s="1" t="s">
        <v>700</v>
      </c>
      <c r="J39367" s="1" t="s">
        <v>700</v>
      </c>
      <c r="K39367" s="1">
        <v>1.0</v>
      </c>
      <c r="L39367" s="3">
        <v>41548.0</v>
      </c>
      <c r="M39367" s="3">
        <v>41548.0</v>
      </c>
      <c r="N39367" s="3">
        <v>41548.0</v>
      </c>
    </row>
    <row r="39368">
      <c r="A39368" s="1" t="s">
        <v>136162</v>
      </c>
      <c r="B39368" s="2" t="s">
        <v>136163</v>
      </c>
      <c r="C39368" s="2" t="s">
        <v>136164</v>
      </c>
      <c r="D39368" s="1" t="s">
        <v>136165</v>
      </c>
      <c r="E39368" s="1" t="s">
        <v>43</v>
      </c>
      <c r="F39368" s="1" t="s">
        <v>18</v>
      </c>
      <c r="G39368" s="1" t="s">
        <v>19</v>
      </c>
      <c r="K39368" s="1">
        <v>1.0</v>
      </c>
      <c r="L39368" s="3">
        <v>42005.0</v>
      </c>
      <c r="M39368" s="3">
        <v>42307.0</v>
      </c>
      <c r="N39368" s="3">
        <v>42307.0</v>
      </c>
    </row>
    <row r="39369">
      <c r="A39369" s="1" t="s">
        <v>136166</v>
      </c>
      <c r="B39369" s="1" t="s">
        <v>136167</v>
      </c>
      <c r="C39369" s="2" t="s">
        <v>136168</v>
      </c>
      <c r="D39369" s="1" t="s">
        <v>42</v>
      </c>
      <c r="E39369" s="1">
        <v>150000.0</v>
      </c>
      <c r="F39369" s="1" t="s">
        <v>18</v>
      </c>
      <c r="G39369" s="1" t="s">
        <v>25</v>
      </c>
      <c r="H39369" s="1" t="s">
        <v>582</v>
      </c>
      <c r="I39369" s="1" t="s">
        <v>23900</v>
      </c>
      <c r="J39369" s="1" t="s">
        <v>23900</v>
      </c>
      <c r="K39369" s="1">
        <v>1.0</v>
      </c>
      <c r="L39369" s="3">
        <v>40891.0</v>
      </c>
      <c r="M39369" s="3">
        <v>41609.0</v>
      </c>
      <c r="N39369" s="3">
        <v>41609.0</v>
      </c>
    </row>
    <row r="39370">
      <c r="A39370" s="1" t="s">
        <v>136169</v>
      </c>
      <c r="B39370" s="1" t="s">
        <v>136170</v>
      </c>
      <c r="C39370" s="2" t="s">
        <v>136171</v>
      </c>
      <c r="D39370" s="1" t="s">
        <v>12686</v>
      </c>
      <c r="E39370" s="1">
        <v>940000.0</v>
      </c>
      <c r="F39370" s="1" t="s">
        <v>18</v>
      </c>
      <c r="G39370" s="1" t="s">
        <v>25</v>
      </c>
      <c r="H39370" s="1" t="s">
        <v>208</v>
      </c>
      <c r="I39370" s="1" t="s">
        <v>843</v>
      </c>
      <c r="J39370" s="1" t="s">
        <v>844</v>
      </c>
      <c r="K39370" s="1">
        <v>3.0</v>
      </c>
      <c r="L39370" s="3">
        <v>41927.0</v>
      </c>
      <c r="M39370" s="3">
        <v>42179.0</v>
      </c>
      <c r="N39370" s="3">
        <v>42179.0</v>
      </c>
    </row>
    <row r="39371">
      <c r="A39371" s="1" t="s">
        <v>136172</v>
      </c>
      <c r="B39371" s="1" t="s">
        <v>136173</v>
      </c>
      <c r="C39371" s="2" t="s">
        <v>136174</v>
      </c>
      <c r="D39371" s="1" t="s">
        <v>136175</v>
      </c>
      <c r="E39371" s="1">
        <v>1.3E7</v>
      </c>
      <c r="F39371" s="1" t="s">
        <v>113</v>
      </c>
      <c r="G39371" s="1" t="s">
        <v>25</v>
      </c>
      <c r="H39371" s="1" t="s">
        <v>64</v>
      </c>
      <c r="I39371" s="1" t="s">
        <v>65</v>
      </c>
      <c r="J39371" s="1" t="s">
        <v>71</v>
      </c>
      <c r="K39371" s="1">
        <v>3.0</v>
      </c>
      <c r="L39371" s="3">
        <v>38781.0</v>
      </c>
      <c r="M39371" s="3">
        <v>38718.0</v>
      </c>
      <c r="N39371" s="3">
        <v>40515.0</v>
      </c>
    </row>
    <row r="39372">
      <c r="A39372" s="1" t="s">
        <v>136176</v>
      </c>
      <c r="B39372" s="1" t="s">
        <v>136177</v>
      </c>
      <c r="C39372" s="2" t="s">
        <v>136178</v>
      </c>
      <c r="D39372" s="1" t="s">
        <v>643</v>
      </c>
      <c r="E39372" s="1">
        <v>140000.0</v>
      </c>
      <c r="F39372" s="1" t="s">
        <v>18</v>
      </c>
      <c r="G39372" s="1" t="s">
        <v>25</v>
      </c>
      <c r="H39372" s="1" t="s">
        <v>3993</v>
      </c>
      <c r="I39372" s="1" t="s">
        <v>3163</v>
      </c>
      <c r="J39372" s="1" t="s">
        <v>102756</v>
      </c>
      <c r="K39372" s="1">
        <v>1.0</v>
      </c>
      <c r="L39372" s="3">
        <v>40179.0</v>
      </c>
      <c r="M39372" s="3">
        <v>40428.0</v>
      </c>
      <c r="N39372" s="3">
        <v>40428.0</v>
      </c>
    </row>
    <row r="39373">
      <c r="A39373" s="1" t="s">
        <v>136179</v>
      </c>
      <c r="B39373" s="1" t="s">
        <v>136180</v>
      </c>
      <c r="C39373" s="2" t="s">
        <v>136181</v>
      </c>
      <c r="D39373" s="1" t="s">
        <v>264</v>
      </c>
      <c r="E39373" s="1">
        <v>3000000.0</v>
      </c>
      <c r="F39373" s="1" t="s">
        <v>18</v>
      </c>
      <c r="G39373" s="1" t="s">
        <v>25</v>
      </c>
      <c r="H39373" s="1" t="s">
        <v>527</v>
      </c>
      <c r="I39373" s="1" t="s">
        <v>528</v>
      </c>
      <c r="J39373" s="1" t="s">
        <v>529</v>
      </c>
      <c r="K39373" s="1">
        <v>1.0</v>
      </c>
      <c r="L39373" s="3">
        <v>35796.0</v>
      </c>
      <c r="M39373" s="3">
        <v>38861.0</v>
      </c>
      <c r="N39373" s="3">
        <v>38861.0</v>
      </c>
    </row>
    <row r="39374">
      <c r="A39374" s="1" t="s">
        <v>136182</v>
      </c>
      <c r="B39374" s="1" t="s">
        <v>136183</v>
      </c>
      <c r="C39374" s="2" t="s">
        <v>136184</v>
      </c>
      <c r="D39374" s="1" t="s">
        <v>136185</v>
      </c>
      <c r="E39374" s="1">
        <v>217716.0</v>
      </c>
      <c r="F39374" s="1" t="s">
        <v>18</v>
      </c>
      <c r="K39374" s="1">
        <v>1.0</v>
      </c>
      <c r="L39374" s="3">
        <v>42050.0</v>
      </c>
      <c r="M39374" s="3">
        <v>41883.0</v>
      </c>
      <c r="N39374" s="3">
        <v>41883.0</v>
      </c>
    </row>
    <row r="39375">
      <c r="A39375" s="1" t="s">
        <v>136186</v>
      </c>
      <c r="B39375" s="1" t="s">
        <v>136187</v>
      </c>
      <c r="C39375" s="2" t="s">
        <v>136188</v>
      </c>
      <c r="D39375" s="1" t="s">
        <v>42</v>
      </c>
      <c r="E39375" s="1">
        <v>1052711.0</v>
      </c>
      <c r="F39375" s="1" t="s">
        <v>18</v>
      </c>
      <c r="G39375" s="1" t="s">
        <v>25</v>
      </c>
      <c r="H39375" s="1" t="s">
        <v>1234</v>
      </c>
      <c r="I39375" s="1" t="s">
        <v>1235</v>
      </c>
      <c r="J39375" s="1" t="s">
        <v>1442</v>
      </c>
      <c r="K39375" s="1">
        <v>1.0</v>
      </c>
      <c r="L39375" s="3">
        <v>41315.0</v>
      </c>
      <c r="M39375" s="3">
        <v>42318.0</v>
      </c>
      <c r="N39375" s="3">
        <v>42318.0</v>
      </c>
    </row>
    <row r="39376">
      <c r="A39376" s="1" t="s">
        <v>136189</v>
      </c>
      <c r="B39376" s="1" t="s">
        <v>136190</v>
      </c>
      <c r="C39376" s="2" t="s">
        <v>136191</v>
      </c>
      <c r="D39376" s="1" t="s">
        <v>136192</v>
      </c>
      <c r="E39376" s="1">
        <v>5425636.0</v>
      </c>
      <c r="F39376" s="1" t="s">
        <v>18</v>
      </c>
      <c r="G39376" s="1" t="s">
        <v>25</v>
      </c>
      <c r="H39376" s="1" t="s">
        <v>158</v>
      </c>
      <c r="I39376" s="1" t="s">
        <v>244</v>
      </c>
      <c r="J39376" s="1" t="s">
        <v>14022</v>
      </c>
      <c r="K39376" s="1">
        <v>5.0</v>
      </c>
      <c r="L39376" s="3">
        <v>37987.0</v>
      </c>
      <c r="M39376" s="3">
        <v>38838.0</v>
      </c>
      <c r="N39376" s="3">
        <v>40613.0</v>
      </c>
    </row>
    <row r="39377">
      <c r="A39377" s="1" t="s">
        <v>136193</v>
      </c>
      <c r="B39377" s="1" t="s">
        <v>136194</v>
      </c>
      <c r="C39377" s="2" t="s">
        <v>136195</v>
      </c>
      <c r="D39377" s="1" t="s">
        <v>42</v>
      </c>
      <c r="E39377" s="1">
        <v>7605000.0</v>
      </c>
      <c r="F39377" s="1" t="s">
        <v>18</v>
      </c>
      <c r="G39377" s="1" t="s">
        <v>25</v>
      </c>
      <c r="H39377" s="1" t="s">
        <v>286</v>
      </c>
      <c r="I39377" s="1" t="s">
        <v>874</v>
      </c>
      <c r="J39377" s="1" t="s">
        <v>874</v>
      </c>
      <c r="K39377" s="1">
        <v>3.0</v>
      </c>
      <c r="L39377" s="3">
        <v>40229.0</v>
      </c>
      <c r="M39377" s="3">
        <v>41151.0</v>
      </c>
      <c r="N39377" s="3">
        <v>42298.0</v>
      </c>
    </row>
    <row r="39378">
      <c r="A39378" s="1" t="s">
        <v>136196</v>
      </c>
      <c r="B39378" s="1" t="s">
        <v>136197</v>
      </c>
      <c r="C39378" s="2" t="s">
        <v>136198</v>
      </c>
      <c r="D39378" s="1" t="s">
        <v>136199</v>
      </c>
      <c r="E39378" s="1">
        <v>1.83E7</v>
      </c>
      <c r="F39378" s="1" t="s">
        <v>18</v>
      </c>
      <c r="G39378" s="1" t="s">
        <v>222</v>
      </c>
      <c r="H39378" s="1">
        <v>4.0</v>
      </c>
      <c r="I39378" s="1" t="s">
        <v>852</v>
      </c>
      <c r="J39378" s="1" t="s">
        <v>51110</v>
      </c>
      <c r="K39378" s="1">
        <v>2.0</v>
      </c>
      <c r="L39378" s="3">
        <v>38657.0</v>
      </c>
      <c r="M39378" s="3">
        <v>41500.0</v>
      </c>
      <c r="N39378" s="3">
        <v>41815.0</v>
      </c>
    </row>
    <row r="39379">
      <c r="A39379" s="1" t="s">
        <v>136200</v>
      </c>
      <c r="B39379" s="1" t="s">
        <v>136201</v>
      </c>
      <c r="C39379" s="2" t="s">
        <v>136202</v>
      </c>
      <c r="D39379" s="1" t="s">
        <v>63</v>
      </c>
      <c r="E39379" s="1">
        <v>1872780.0</v>
      </c>
      <c r="F39379" s="1" t="s">
        <v>18</v>
      </c>
      <c r="G39379" s="1" t="s">
        <v>638</v>
      </c>
      <c r="H39379" s="1">
        <v>7.0</v>
      </c>
      <c r="I39379" s="1" t="s">
        <v>929</v>
      </c>
      <c r="J39379" s="1" t="s">
        <v>929</v>
      </c>
      <c r="K39379" s="1">
        <v>1.0</v>
      </c>
      <c r="L39379" s="3">
        <v>40179.0</v>
      </c>
      <c r="M39379" s="3">
        <v>40179.0</v>
      </c>
      <c r="N39379" s="3">
        <v>40179.0</v>
      </c>
    </row>
    <row r="39380">
      <c r="A39380" s="1" t="s">
        <v>136203</v>
      </c>
      <c r="B39380" s="1" t="s">
        <v>136204</v>
      </c>
      <c r="C39380" s="2" t="s">
        <v>136205</v>
      </c>
      <c r="D39380" s="1" t="s">
        <v>136206</v>
      </c>
      <c r="E39380" s="1">
        <v>1000000.0</v>
      </c>
      <c r="F39380" s="1" t="s">
        <v>18</v>
      </c>
      <c r="G39380" s="1" t="s">
        <v>25</v>
      </c>
      <c r="H39380" s="1" t="s">
        <v>64</v>
      </c>
      <c r="I39380" s="1" t="s">
        <v>65</v>
      </c>
      <c r="J39380" s="1" t="s">
        <v>271</v>
      </c>
      <c r="K39380" s="1">
        <v>1.0</v>
      </c>
      <c r="L39380" s="3">
        <v>41640.0</v>
      </c>
      <c r="M39380" s="3">
        <v>42136.0</v>
      </c>
      <c r="N39380" s="3">
        <v>42136.0</v>
      </c>
    </row>
    <row r="39381">
      <c r="A39381" s="1" t="s">
        <v>136207</v>
      </c>
      <c r="B39381" s="1" t="s">
        <v>136208</v>
      </c>
      <c r="C39381" s="2" t="s">
        <v>136209</v>
      </c>
      <c r="D39381" s="1" t="s">
        <v>136210</v>
      </c>
      <c r="E39381" s="1">
        <v>3000000.0</v>
      </c>
      <c r="F39381" s="1" t="s">
        <v>18</v>
      </c>
      <c r="G39381" s="1" t="s">
        <v>25</v>
      </c>
      <c r="H39381" s="1" t="s">
        <v>64</v>
      </c>
      <c r="I39381" s="1" t="s">
        <v>95</v>
      </c>
      <c r="J39381" s="1" t="s">
        <v>376</v>
      </c>
      <c r="K39381" s="1">
        <v>3.0</v>
      </c>
      <c r="L39381" s="3">
        <v>39904.0</v>
      </c>
      <c r="M39381" s="3">
        <v>40179.0</v>
      </c>
      <c r="N39381" s="3">
        <v>41499.0</v>
      </c>
    </row>
    <row r="39382">
      <c r="A39382" s="1" t="s">
        <v>136211</v>
      </c>
      <c r="B39382" s="1" t="s">
        <v>136212</v>
      </c>
      <c r="C39382" s="2" t="s">
        <v>136213</v>
      </c>
      <c r="D39382" s="1" t="s">
        <v>136214</v>
      </c>
      <c r="E39382" s="1">
        <v>500000.0</v>
      </c>
      <c r="F39382" s="1" t="s">
        <v>18</v>
      </c>
      <c r="G39382" s="1" t="s">
        <v>25</v>
      </c>
      <c r="H39382" s="1" t="s">
        <v>89</v>
      </c>
      <c r="I39382" s="1" t="s">
        <v>4203</v>
      </c>
      <c r="J39382" s="1" t="s">
        <v>4203</v>
      </c>
      <c r="K39382" s="1">
        <v>2.0</v>
      </c>
      <c r="L39382" s="3">
        <v>41852.0</v>
      </c>
      <c r="M39382" s="3">
        <v>42046.0</v>
      </c>
      <c r="N39382" s="3">
        <v>42046.0</v>
      </c>
    </row>
    <row r="39383">
      <c r="A39383" s="1" t="s">
        <v>136215</v>
      </c>
      <c r="B39383" s="1" t="s">
        <v>136216</v>
      </c>
      <c r="C39383" s="2" t="s">
        <v>136217</v>
      </c>
      <c r="D39383" s="1" t="s">
        <v>136218</v>
      </c>
      <c r="E39383" s="1">
        <v>9.875123E7</v>
      </c>
      <c r="F39383" s="1" t="s">
        <v>689</v>
      </c>
      <c r="G39383" s="1" t="s">
        <v>25</v>
      </c>
      <c r="H39383" s="1" t="s">
        <v>64</v>
      </c>
      <c r="I39383" s="1" t="s">
        <v>65</v>
      </c>
      <c r="J39383" s="1" t="s">
        <v>606</v>
      </c>
      <c r="K39383" s="1">
        <v>5.0</v>
      </c>
      <c r="L39383" s="3">
        <v>39448.0</v>
      </c>
      <c r="M39383" s="3">
        <v>39803.0</v>
      </c>
      <c r="N39383" s="3">
        <v>41162.0</v>
      </c>
    </row>
    <row r="39384">
      <c r="A39384" s="1" t="s">
        <v>136219</v>
      </c>
      <c r="B39384" s="1" t="s">
        <v>136220</v>
      </c>
      <c r="C39384" s="2" t="s">
        <v>136221</v>
      </c>
      <c r="D39384" s="1" t="s">
        <v>42</v>
      </c>
      <c r="E39384" s="1">
        <v>8150000.0</v>
      </c>
      <c r="F39384" s="1" t="s">
        <v>113</v>
      </c>
      <c r="G39384" s="1" t="s">
        <v>25</v>
      </c>
      <c r="H39384" s="1" t="s">
        <v>106</v>
      </c>
      <c r="I39384" s="1" t="s">
        <v>107</v>
      </c>
      <c r="J39384" s="1" t="s">
        <v>108</v>
      </c>
      <c r="K39384" s="1">
        <v>3.0</v>
      </c>
      <c r="L39384" s="3">
        <v>40179.0</v>
      </c>
      <c r="M39384" s="3">
        <v>40843.0</v>
      </c>
      <c r="N39384" s="3">
        <v>41166.0</v>
      </c>
    </row>
    <row r="39385">
      <c r="A39385" s="1" t="s">
        <v>136222</v>
      </c>
      <c r="B39385" s="1" t="s">
        <v>136223</v>
      </c>
      <c r="C39385" s="2" t="s">
        <v>136224</v>
      </c>
      <c r="D39385" s="1" t="s">
        <v>13123</v>
      </c>
      <c r="E39385" s="1">
        <v>500000.0</v>
      </c>
      <c r="F39385" s="1" t="s">
        <v>18</v>
      </c>
      <c r="G39385" s="1" t="s">
        <v>19</v>
      </c>
      <c r="H39385" s="1">
        <v>25.0</v>
      </c>
      <c r="I39385" s="1" t="s">
        <v>151</v>
      </c>
      <c r="J39385" s="1" t="s">
        <v>151</v>
      </c>
      <c r="K39385" s="1">
        <v>1.0</v>
      </c>
      <c r="M39385" s="3">
        <v>42046.0</v>
      </c>
      <c r="N39385" s="3">
        <v>42046.0</v>
      </c>
    </row>
    <row r="39386">
      <c r="A39386" s="1" t="s">
        <v>136225</v>
      </c>
      <c r="B39386" s="1" t="s">
        <v>136226</v>
      </c>
      <c r="C39386" s="2" t="s">
        <v>136227</v>
      </c>
      <c r="D39386" s="1" t="s">
        <v>136165</v>
      </c>
      <c r="E39386" s="1" t="s">
        <v>43</v>
      </c>
      <c r="F39386" s="1" t="s">
        <v>18</v>
      </c>
      <c r="G39386" s="1" t="s">
        <v>25</v>
      </c>
      <c r="H39386" s="1" t="s">
        <v>106</v>
      </c>
      <c r="I39386" s="1" t="s">
        <v>107</v>
      </c>
      <c r="J39386" s="1" t="s">
        <v>108</v>
      </c>
      <c r="K39386" s="1">
        <v>1.0</v>
      </c>
      <c r="M39386" s="3">
        <v>42217.0</v>
      </c>
      <c r="N39386" s="3">
        <v>42217.0</v>
      </c>
    </row>
    <row r="39387">
      <c r="A39387" s="1" t="s">
        <v>136228</v>
      </c>
      <c r="B39387" s="1" t="s">
        <v>136229</v>
      </c>
      <c r="C39387" s="2" t="s">
        <v>136230</v>
      </c>
      <c r="D39387" s="1" t="s">
        <v>2479</v>
      </c>
      <c r="E39387" s="1">
        <v>1.295E7</v>
      </c>
      <c r="F39387" s="1" t="s">
        <v>113</v>
      </c>
      <c r="G39387" s="1" t="s">
        <v>25</v>
      </c>
      <c r="H39387" s="1" t="s">
        <v>64</v>
      </c>
      <c r="I39387" s="1" t="s">
        <v>65</v>
      </c>
      <c r="J39387" s="1" t="s">
        <v>71</v>
      </c>
      <c r="K39387" s="1">
        <v>2.0</v>
      </c>
      <c r="L39387" s="3">
        <v>36161.0</v>
      </c>
      <c r="M39387" s="3">
        <v>38443.0</v>
      </c>
      <c r="N39387" s="3">
        <v>40129.0</v>
      </c>
    </row>
    <row r="39388">
      <c r="A39388" s="1" t="s">
        <v>136231</v>
      </c>
      <c r="B39388" s="1" t="s">
        <v>136232</v>
      </c>
      <c r="C39388" s="2" t="s">
        <v>136233</v>
      </c>
      <c r="D39388" s="1" t="s">
        <v>655</v>
      </c>
      <c r="E39388" s="1">
        <v>300000.0</v>
      </c>
      <c r="F39388" s="1" t="s">
        <v>18</v>
      </c>
      <c r="G39388" s="1" t="s">
        <v>25</v>
      </c>
      <c r="H39388" s="1" t="s">
        <v>64</v>
      </c>
      <c r="I39388" s="1" t="s">
        <v>65</v>
      </c>
      <c r="J39388" s="1" t="s">
        <v>723</v>
      </c>
      <c r="K39388" s="1">
        <v>1.0</v>
      </c>
      <c r="M39388" s="3">
        <v>41883.0</v>
      </c>
      <c r="N39388" s="3">
        <v>41883.0</v>
      </c>
    </row>
    <row r="39389">
      <c r="A39389" s="1" t="s">
        <v>136234</v>
      </c>
      <c r="B39389" s="1" t="s">
        <v>136235</v>
      </c>
      <c r="C39389" s="2" t="s">
        <v>136236</v>
      </c>
      <c r="D39389" s="1" t="s">
        <v>136237</v>
      </c>
      <c r="E39389" s="1" t="s">
        <v>43</v>
      </c>
      <c r="F39389" s="1" t="s">
        <v>18</v>
      </c>
      <c r="G39389" s="1" t="s">
        <v>552</v>
      </c>
      <c r="H39389" s="1">
        <v>29.0</v>
      </c>
      <c r="I39389" s="1" t="s">
        <v>749</v>
      </c>
      <c r="J39389" s="1" t="s">
        <v>749</v>
      </c>
      <c r="K39389" s="1">
        <v>1.0</v>
      </c>
      <c r="L39389" s="3">
        <v>41206.0</v>
      </c>
      <c r="M39389" s="3">
        <v>41925.0</v>
      </c>
      <c r="N39389" s="3">
        <v>41925.0</v>
      </c>
    </row>
    <row r="39390">
      <c r="A39390" s="1" t="s">
        <v>136238</v>
      </c>
      <c r="B39390" s="1" t="s">
        <v>136239</v>
      </c>
      <c r="C39390" s="2" t="s">
        <v>136240</v>
      </c>
      <c r="D39390" s="1" t="s">
        <v>136241</v>
      </c>
      <c r="E39390" s="1">
        <v>1.2E7</v>
      </c>
      <c r="F39390" s="1" t="s">
        <v>18</v>
      </c>
      <c r="G39390" s="1" t="s">
        <v>25</v>
      </c>
      <c r="H39390" s="1" t="s">
        <v>286</v>
      </c>
      <c r="I39390" s="1" t="s">
        <v>1030</v>
      </c>
      <c r="J39390" s="1" t="s">
        <v>1030</v>
      </c>
      <c r="K39390" s="1">
        <v>1.0</v>
      </c>
      <c r="L39390" s="3">
        <v>40909.0</v>
      </c>
      <c r="M39390" s="3">
        <v>41808.0</v>
      </c>
      <c r="N39390" s="3">
        <v>41808.0</v>
      </c>
    </row>
    <row r="39391">
      <c r="A39391" s="1" t="s">
        <v>136242</v>
      </c>
      <c r="B39391" s="1" t="s">
        <v>136243</v>
      </c>
      <c r="C39391" s="2" t="s">
        <v>136244</v>
      </c>
      <c r="D39391" s="1" t="s">
        <v>136245</v>
      </c>
      <c r="E39391" s="1">
        <v>2.075E7</v>
      </c>
      <c r="F39391" s="1" t="s">
        <v>113</v>
      </c>
      <c r="G39391" s="1" t="s">
        <v>25</v>
      </c>
      <c r="H39391" s="1" t="s">
        <v>64</v>
      </c>
      <c r="I39391" s="1" t="s">
        <v>65</v>
      </c>
      <c r="J39391" s="1" t="s">
        <v>66</v>
      </c>
      <c r="K39391" s="1">
        <v>2.0</v>
      </c>
      <c r="L39391" s="3">
        <v>39448.0</v>
      </c>
      <c r="M39391" s="3">
        <v>40352.0</v>
      </c>
      <c r="N39391" s="3">
        <v>40413.0</v>
      </c>
    </row>
    <row r="39392">
      <c r="A39392" s="1" t="s">
        <v>136246</v>
      </c>
      <c r="B39392" s="1" t="s">
        <v>136247</v>
      </c>
      <c r="C39392" s="2" t="s">
        <v>136248</v>
      </c>
      <c r="E39392" s="1">
        <v>1.25E8</v>
      </c>
      <c r="F39392" s="1" t="s">
        <v>207</v>
      </c>
      <c r="G39392" s="1" t="s">
        <v>19</v>
      </c>
      <c r="H39392" s="1">
        <v>16.0</v>
      </c>
      <c r="I39392" s="1" t="s">
        <v>20</v>
      </c>
      <c r="J39392" s="1" t="s">
        <v>20</v>
      </c>
      <c r="K39392" s="1">
        <v>1.0</v>
      </c>
      <c r="M39392" s="3">
        <v>39104.0</v>
      </c>
      <c r="N39392" s="3">
        <v>39104.0</v>
      </c>
    </row>
    <row r="39393">
      <c r="A39393" s="1" t="s">
        <v>136249</v>
      </c>
      <c r="B39393" s="1" t="s">
        <v>136250</v>
      </c>
      <c r="C39393" s="2" t="s">
        <v>136251</v>
      </c>
      <c r="D39393" s="1" t="s">
        <v>56</v>
      </c>
      <c r="E39393" s="1">
        <v>142500.0</v>
      </c>
      <c r="F39393" s="1" t="s">
        <v>18</v>
      </c>
      <c r="G39393" s="1" t="s">
        <v>25</v>
      </c>
      <c r="H39393" s="1" t="s">
        <v>286</v>
      </c>
      <c r="I39393" s="1" t="s">
        <v>1030</v>
      </c>
      <c r="J39393" s="1" t="s">
        <v>1030</v>
      </c>
      <c r="K39393" s="1">
        <v>1.0</v>
      </c>
      <c r="L39393" s="3">
        <v>40544.0</v>
      </c>
      <c r="M39393" s="3">
        <v>40884.0</v>
      </c>
      <c r="N39393" s="3">
        <v>40884.0</v>
      </c>
    </row>
    <row r="39394">
      <c r="A39394" s="1" t="s">
        <v>136252</v>
      </c>
      <c r="B39394" s="1" t="s">
        <v>136253</v>
      </c>
      <c r="C39394" s="2" t="s">
        <v>136254</v>
      </c>
      <c r="D39394" s="1" t="s">
        <v>136255</v>
      </c>
      <c r="E39394" s="1">
        <v>2000000.0</v>
      </c>
      <c r="F39394" s="1" t="s">
        <v>18</v>
      </c>
      <c r="G39394" s="1" t="s">
        <v>25</v>
      </c>
      <c r="H39394" s="1" t="s">
        <v>64</v>
      </c>
      <c r="I39394" s="1" t="s">
        <v>65</v>
      </c>
      <c r="J39394" s="1" t="s">
        <v>71</v>
      </c>
      <c r="K39394" s="1">
        <v>1.0</v>
      </c>
      <c r="L39394" s="3">
        <v>38718.0</v>
      </c>
      <c r="M39394" s="3">
        <v>39083.0</v>
      </c>
      <c r="N39394" s="3">
        <v>39083.0</v>
      </c>
    </row>
    <row r="39395">
      <c r="A39395" s="1" t="s">
        <v>136256</v>
      </c>
      <c r="B39395" s="1" t="s">
        <v>136257</v>
      </c>
      <c r="C39395" s="2" t="s">
        <v>136258</v>
      </c>
      <c r="D39395" s="1" t="s">
        <v>56</v>
      </c>
      <c r="E39395" s="1">
        <v>7.2E7</v>
      </c>
      <c r="F39395" s="1" t="s">
        <v>18</v>
      </c>
      <c r="G39395" s="1" t="s">
        <v>25</v>
      </c>
      <c r="H39395" s="1" t="s">
        <v>158</v>
      </c>
      <c r="I39395" s="1" t="s">
        <v>244</v>
      </c>
      <c r="J39395" s="1" t="s">
        <v>327</v>
      </c>
      <c r="K39395" s="1">
        <v>4.0</v>
      </c>
      <c r="L39395" s="3">
        <v>39814.0</v>
      </c>
      <c r="M39395" s="3">
        <v>40297.0</v>
      </c>
      <c r="N39395" s="3">
        <v>42082.0</v>
      </c>
    </row>
    <row r="39396">
      <c r="A39396" s="1" t="s">
        <v>136259</v>
      </c>
      <c r="B39396" s="1" t="s">
        <v>136260</v>
      </c>
      <c r="C39396" s="2" t="s">
        <v>136261</v>
      </c>
      <c r="D39396" s="1" t="s">
        <v>136262</v>
      </c>
      <c r="E39396" s="1">
        <v>20000.0</v>
      </c>
      <c r="F39396" s="1" t="s">
        <v>18</v>
      </c>
      <c r="G39396" s="1" t="s">
        <v>25</v>
      </c>
      <c r="H39396" s="1" t="s">
        <v>808</v>
      </c>
      <c r="I39396" s="1" t="s">
        <v>809</v>
      </c>
      <c r="J39396" s="1" t="s">
        <v>810</v>
      </c>
      <c r="K39396" s="1">
        <v>2.0</v>
      </c>
      <c r="L39396" s="3">
        <v>41395.0</v>
      </c>
      <c r="M39396" s="3">
        <v>41395.0</v>
      </c>
      <c r="N39396" s="3">
        <v>41397.0</v>
      </c>
    </row>
    <row r="39397">
      <c r="A39397" s="1" t="s">
        <v>136263</v>
      </c>
      <c r="B39397" s="1" t="s">
        <v>136264</v>
      </c>
      <c r="C39397" s="2" t="s">
        <v>136265</v>
      </c>
      <c r="D39397" s="1" t="s">
        <v>136266</v>
      </c>
      <c r="E39397" s="1">
        <v>275000.0</v>
      </c>
      <c r="F39397" s="1" t="s">
        <v>18</v>
      </c>
      <c r="G39397" s="1" t="s">
        <v>25</v>
      </c>
      <c r="H39397" s="1" t="s">
        <v>106</v>
      </c>
      <c r="I39397" s="1" t="s">
        <v>107</v>
      </c>
      <c r="J39397" s="1" t="s">
        <v>108</v>
      </c>
      <c r="K39397" s="1">
        <v>1.0</v>
      </c>
      <c r="L39397" s="3">
        <v>40909.0</v>
      </c>
      <c r="M39397" s="3">
        <v>41480.0</v>
      </c>
      <c r="N39397" s="3">
        <v>41480.0</v>
      </c>
    </row>
    <row r="39398">
      <c r="A39398" s="1" t="s">
        <v>136267</v>
      </c>
      <c r="B39398" s="1" t="s">
        <v>136268</v>
      </c>
      <c r="C39398" s="2" t="s">
        <v>136269</v>
      </c>
      <c r="D39398" s="1" t="s">
        <v>42</v>
      </c>
      <c r="E39398" s="1">
        <v>761787.0</v>
      </c>
      <c r="F39398" s="1" t="s">
        <v>113</v>
      </c>
      <c r="G39398" s="1" t="s">
        <v>25</v>
      </c>
      <c r="H39398" s="1" t="s">
        <v>64</v>
      </c>
      <c r="I39398" s="1" t="s">
        <v>65</v>
      </c>
      <c r="J39398" s="1" t="s">
        <v>606</v>
      </c>
      <c r="K39398" s="1">
        <v>1.0</v>
      </c>
      <c r="L39398" s="3">
        <v>40544.0</v>
      </c>
      <c r="M39398" s="3">
        <v>41488.0</v>
      </c>
      <c r="N39398" s="3">
        <v>41488.0</v>
      </c>
    </row>
    <row r="39399">
      <c r="A39399" s="1" t="s">
        <v>136270</v>
      </c>
      <c r="B39399" s="1" t="s">
        <v>136271</v>
      </c>
      <c r="C39399" s="2" t="s">
        <v>136272</v>
      </c>
      <c r="D39399" s="1" t="s">
        <v>136273</v>
      </c>
      <c r="E39399" s="1">
        <v>2.5E7</v>
      </c>
      <c r="F39399" s="1" t="s">
        <v>113</v>
      </c>
      <c r="K39399" s="1">
        <v>3.0</v>
      </c>
      <c r="L39399" s="3">
        <v>38842.0</v>
      </c>
      <c r="M39399" s="3">
        <v>38687.0</v>
      </c>
      <c r="N39399" s="3">
        <v>39630.0</v>
      </c>
    </row>
    <row r="39400">
      <c r="A39400" s="1" t="s">
        <v>136274</v>
      </c>
      <c r="B39400" s="1" t="s">
        <v>136275</v>
      </c>
      <c r="C39400" s="2" t="s">
        <v>136276</v>
      </c>
      <c r="E39400" s="1" t="s">
        <v>43</v>
      </c>
      <c r="F39400" s="1" t="s">
        <v>18</v>
      </c>
      <c r="G39400" s="1" t="s">
        <v>57</v>
      </c>
      <c r="H39400" s="1" t="s">
        <v>202</v>
      </c>
      <c r="I39400" s="1" t="s">
        <v>12004</v>
      </c>
      <c r="J39400" s="1" t="s">
        <v>12004</v>
      </c>
      <c r="K39400" s="1">
        <v>1.0</v>
      </c>
      <c r="M39400" s="3">
        <v>38036.0</v>
      </c>
      <c r="N39400" s="3">
        <v>38036.0</v>
      </c>
    </row>
    <row r="39401">
      <c r="A39401" s="1" t="s">
        <v>136277</v>
      </c>
      <c r="B39401" s="1" t="s">
        <v>136278</v>
      </c>
      <c r="C39401" s="2" t="s">
        <v>136279</v>
      </c>
      <c r="D39401" s="1" t="s">
        <v>136280</v>
      </c>
      <c r="E39401" s="1">
        <v>2200000.0</v>
      </c>
      <c r="F39401" s="1" t="s">
        <v>18</v>
      </c>
      <c r="G39401" s="1" t="s">
        <v>25</v>
      </c>
      <c r="H39401" s="1" t="s">
        <v>142</v>
      </c>
      <c r="I39401" s="1" t="s">
        <v>143</v>
      </c>
      <c r="J39401" s="1" t="s">
        <v>143</v>
      </c>
      <c r="K39401" s="1">
        <v>1.0</v>
      </c>
      <c r="L39401" s="3">
        <v>41136.0</v>
      </c>
      <c r="M39401" s="3">
        <v>42069.0</v>
      </c>
      <c r="N39401" s="3">
        <v>42069.0</v>
      </c>
    </row>
    <row r="39402">
      <c r="A39402" s="1" t="s">
        <v>136281</v>
      </c>
      <c r="B39402" s="1" t="s">
        <v>136282</v>
      </c>
      <c r="C39402" s="2" t="s">
        <v>136283</v>
      </c>
      <c r="D39402" s="1" t="s">
        <v>136284</v>
      </c>
      <c r="E39402" s="1">
        <v>2.23E7</v>
      </c>
      <c r="F39402" s="1" t="s">
        <v>113</v>
      </c>
      <c r="G39402" s="1" t="s">
        <v>128</v>
      </c>
      <c r="H39402" s="1" t="s">
        <v>8088</v>
      </c>
      <c r="I39402" s="1" t="s">
        <v>3220</v>
      </c>
      <c r="J39402" s="1" t="s">
        <v>25454</v>
      </c>
      <c r="K39402" s="1">
        <v>2.0</v>
      </c>
      <c r="L39402" s="3">
        <v>37257.0</v>
      </c>
      <c r="M39402" s="3">
        <v>39092.0</v>
      </c>
      <c r="N39402" s="3">
        <v>39734.0</v>
      </c>
    </row>
    <row r="39403">
      <c r="A39403" s="1" t="s">
        <v>136285</v>
      </c>
      <c r="B39403" s="1" t="s">
        <v>136286</v>
      </c>
      <c r="C39403" s="2" t="s">
        <v>136287</v>
      </c>
      <c r="E39403" s="1">
        <v>5000000.0</v>
      </c>
      <c r="F39403" s="1" t="s">
        <v>18</v>
      </c>
      <c r="G39403" s="1" t="s">
        <v>25</v>
      </c>
      <c r="H39403" s="1" t="s">
        <v>44</v>
      </c>
      <c r="I39403" s="1" t="s">
        <v>282</v>
      </c>
      <c r="J39403" s="1" t="s">
        <v>282</v>
      </c>
      <c r="K39403" s="1">
        <v>1.0</v>
      </c>
      <c r="L39403" s="3">
        <v>41518.0</v>
      </c>
      <c r="M39403" s="3">
        <v>41796.0</v>
      </c>
      <c r="N39403" s="3">
        <v>41796.0</v>
      </c>
    </row>
    <row r="39404">
      <c r="A39404" s="1" t="s">
        <v>136288</v>
      </c>
      <c r="B39404" s="1" t="s">
        <v>136289</v>
      </c>
      <c r="C39404" s="2" t="s">
        <v>136290</v>
      </c>
      <c r="D39404" s="1" t="s">
        <v>248</v>
      </c>
      <c r="E39404" s="1">
        <v>3700000.0</v>
      </c>
      <c r="F39404" s="1" t="s">
        <v>18</v>
      </c>
      <c r="G39404" s="1" t="s">
        <v>25</v>
      </c>
      <c r="H39404" s="1" t="s">
        <v>106</v>
      </c>
      <c r="I39404" s="1" t="s">
        <v>107</v>
      </c>
      <c r="J39404" s="1" t="s">
        <v>108</v>
      </c>
      <c r="K39404" s="1">
        <v>1.0</v>
      </c>
      <c r="M39404" s="3">
        <v>38184.0</v>
      </c>
      <c r="N39404" s="3">
        <v>38184.0</v>
      </c>
    </row>
    <row r="39405">
      <c r="A39405" s="1" t="s">
        <v>136291</v>
      </c>
      <c r="B39405" s="1" t="s">
        <v>136292</v>
      </c>
      <c r="C39405" s="2" t="s">
        <v>136293</v>
      </c>
      <c r="D39405" s="1" t="s">
        <v>136294</v>
      </c>
      <c r="E39405" s="1" t="s">
        <v>43</v>
      </c>
      <c r="F39405" s="1" t="s">
        <v>18</v>
      </c>
      <c r="G39405" s="1" t="s">
        <v>2125</v>
      </c>
      <c r="H39405" s="1">
        <v>13.0</v>
      </c>
      <c r="I39405" s="1" t="s">
        <v>2126</v>
      </c>
      <c r="J39405" s="1" t="s">
        <v>2126</v>
      </c>
      <c r="K39405" s="1">
        <v>1.0</v>
      </c>
      <c r="M39405" s="3">
        <v>41320.0</v>
      </c>
      <c r="N39405" s="3">
        <v>41320.0</v>
      </c>
    </row>
    <row r="39406">
      <c r="A39406" s="1" t="s">
        <v>136295</v>
      </c>
      <c r="B39406" s="1" t="s">
        <v>136296</v>
      </c>
      <c r="D39406" s="1" t="s">
        <v>136297</v>
      </c>
      <c r="E39406" s="1">
        <v>300000.0</v>
      </c>
      <c r="F39406" s="1" t="s">
        <v>18</v>
      </c>
      <c r="G39406" s="1" t="s">
        <v>25</v>
      </c>
      <c r="H39406" s="1" t="s">
        <v>208</v>
      </c>
      <c r="I39406" s="1" t="s">
        <v>6943</v>
      </c>
      <c r="J39406" s="1" t="s">
        <v>10682</v>
      </c>
      <c r="K39406" s="1">
        <v>2.0</v>
      </c>
      <c r="L39406" s="3">
        <v>37987.0</v>
      </c>
      <c r="M39406" s="3">
        <v>38986.0</v>
      </c>
      <c r="N39406" s="3">
        <v>39083.0</v>
      </c>
    </row>
    <row r="39407">
      <c r="A39407" s="1" t="s">
        <v>136298</v>
      </c>
      <c r="B39407" s="1" t="s">
        <v>136299</v>
      </c>
      <c r="D39407" s="1" t="s">
        <v>275</v>
      </c>
      <c r="E39407" s="1" t="s">
        <v>43</v>
      </c>
      <c r="F39407" s="1" t="s">
        <v>18</v>
      </c>
      <c r="K39407" s="1">
        <v>1.0</v>
      </c>
      <c r="M39407" s="3">
        <v>38838.0</v>
      </c>
      <c r="N39407" s="3">
        <v>38838.0</v>
      </c>
    </row>
    <row r="39408">
      <c r="A39408" s="1" t="s">
        <v>136300</v>
      </c>
      <c r="B39408" s="1" t="s">
        <v>136301</v>
      </c>
      <c r="C39408" s="2" t="s">
        <v>136302</v>
      </c>
      <c r="D39408" s="1" t="s">
        <v>136303</v>
      </c>
      <c r="E39408" s="1">
        <v>8.0E7</v>
      </c>
      <c r="F39408" s="1" t="s">
        <v>18</v>
      </c>
      <c r="G39408" s="1" t="s">
        <v>37</v>
      </c>
      <c r="H39408" s="1">
        <v>22.0</v>
      </c>
      <c r="I39408" s="1" t="s">
        <v>38</v>
      </c>
      <c r="J39408" s="1" t="s">
        <v>38</v>
      </c>
      <c r="K39408" s="1">
        <v>2.0</v>
      </c>
      <c r="L39408" s="3">
        <v>40909.0</v>
      </c>
      <c r="M39408" s="3">
        <v>42109.0</v>
      </c>
      <c r="N39408" s="3">
        <v>42264.0</v>
      </c>
    </row>
    <row r="39409">
      <c r="A39409" s="1" t="s">
        <v>136304</v>
      </c>
      <c r="B39409" s="1" t="s">
        <v>136305</v>
      </c>
      <c r="C39409" s="2" t="s">
        <v>136306</v>
      </c>
      <c r="D39409" s="1" t="s">
        <v>1247</v>
      </c>
      <c r="E39409" s="1">
        <v>8.2E7</v>
      </c>
      <c r="F39409" s="1" t="s">
        <v>18</v>
      </c>
      <c r="G39409" s="1" t="s">
        <v>25</v>
      </c>
      <c r="H39409" s="1" t="s">
        <v>158</v>
      </c>
      <c r="I39409" s="1" t="s">
        <v>244</v>
      </c>
      <c r="J39409" s="1" t="s">
        <v>327</v>
      </c>
      <c r="K39409" s="1">
        <v>3.0</v>
      </c>
      <c r="M39409" s="3">
        <v>40465.0</v>
      </c>
      <c r="N39409" s="3">
        <v>42044.0</v>
      </c>
    </row>
    <row r="39410">
      <c r="A39410" s="1" t="s">
        <v>136307</v>
      </c>
      <c r="B39410" s="1" t="s">
        <v>136308</v>
      </c>
      <c r="C39410" s="2" t="s">
        <v>136309</v>
      </c>
      <c r="D39410" s="1" t="s">
        <v>136310</v>
      </c>
      <c r="E39410" s="1">
        <v>450310.0</v>
      </c>
      <c r="F39410" s="1" t="s">
        <v>18</v>
      </c>
      <c r="G39410" s="1" t="s">
        <v>638</v>
      </c>
      <c r="H39410" s="1">
        <v>7.0</v>
      </c>
      <c r="I39410" s="1" t="s">
        <v>929</v>
      </c>
      <c r="J39410" s="1" t="s">
        <v>929</v>
      </c>
      <c r="K39410" s="1">
        <v>1.0</v>
      </c>
      <c r="L39410" s="3">
        <v>40179.0</v>
      </c>
      <c r="M39410" s="3">
        <v>41529.0</v>
      </c>
      <c r="N39410" s="3">
        <v>41529.0</v>
      </c>
    </row>
    <row r="39411">
      <c r="A39411" s="1" t="s">
        <v>136311</v>
      </c>
      <c r="B39411" s="1" t="s">
        <v>136312</v>
      </c>
      <c r="C39411" s="2" t="s">
        <v>136313</v>
      </c>
      <c r="D39411" s="1" t="s">
        <v>264</v>
      </c>
      <c r="E39411" s="1">
        <v>6500000.0</v>
      </c>
      <c r="F39411" s="1" t="s">
        <v>18</v>
      </c>
      <c r="G39411" s="1" t="s">
        <v>25</v>
      </c>
      <c r="H39411" s="1" t="s">
        <v>208</v>
      </c>
      <c r="I39411" s="1" t="s">
        <v>209</v>
      </c>
      <c r="J39411" s="1" t="s">
        <v>209</v>
      </c>
      <c r="K39411" s="1">
        <v>2.0</v>
      </c>
      <c r="L39411" s="3">
        <v>36526.0</v>
      </c>
      <c r="M39411" s="3">
        <v>39573.0</v>
      </c>
      <c r="N39411" s="3">
        <v>40658.0</v>
      </c>
    </row>
    <row r="39412">
      <c r="A39412" s="1" t="s">
        <v>136314</v>
      </c>
      <c r="B39412" s="1" t="s">
        <v>136315</v>
      </c>
      <c r="C39412" s="2" t="s">
        <v>136316</v>
      </c>
      <c r="D39412" s="1" t="s">
        <v>357</v>
      </c>
      <c r="E39412" s="1" t="s">
        <v>43</v>
      </c>
      <c r="F39412" s="1" t="s">
        <v>18</v>
      </c>
      <c r="G39412" s="1" t="s">
        <v>25</v>
      </c>
      <c r="H39412" s="1" t="s">
        <v>64</v>
      </c>
      <c r="I39412" s="1" t="s">
        <v>65</v>
      </c>
      <c r="J39412" s="1" t="s">
        <v>271</v>
      </c>
      <c r="K39412" s="1">
        <v>1.0</v>
      </c>
      <c r="L39412" s="3">
        <v>41267.0</v>
      </c>
      <c r="M39412" s="3">
        <v>41499.0</v>
      </c>
      <c r="N39412" s="3">
        <v>41499.0</v>
      </c>
    </row>
    <row r="39413">
      <c r="A39413" s="1" t="s">
        <v>136317</v>
      </c>
      <c r="B39413" s="1" t="s">
        <v>136318</v>
      </c>
      <c r="C39413" s="2" t="s">
        <v>136319</v>
      </c>
      <c r="D39413" s="1" t="s">
        <v>136320</v>
      </c>
      <c r="E39413" s="1" t="s">
        <v>43</v>
      </c>
      <c r="F39413" s="1" t="s">
        <v>18</v>
      </c>
      <c r="K39413" s="1">
        <v>1.0</v>
      </c>
      <c r="L39413" s="3">
        <v>41441.0</v>
      </c>
      <c r="M39413" s="3">
        <v>42019.0</v>
      </c>
      <c r="N39413" s="3">
        <v>42019.0</v>
      </c>
    </row>
    <row r="39414">
      <c r="A39414" s="1" t="s">
        <v>136321</v>
      </c>
      <c r="B39414" s="1" t="s">
        <v>136322</v>
      </c>
      <c r="C39414" s="2" t="s">
        <v>136323</v>
      </c>
      <c r="D39414" s="1" t="s">
        <v>136324</v>
      </c>
      <c r="E39414" s="1">
        <v>1.34000002E8</v>
      </c>
      <c r="F39414" s="1" t="s">
        <v>113</v>
      </c>
      <c r="G39414" s="1" t="s">
        <v>25</v>
      </c>
      <c r="H39414" s="1" t="s">
        <v>64</v>
      </c>
      <c r="I39414" s="1" t="s">
        <v>65</v>
      </c>
      <c r="J39414" s="1" t="s">
        <v>852</v>
      </c>
      <c r="K39414" s="1">
        <v>5.0</v>
      </c>
      <c r="L39414" s="3">
        <v>38291.0</v>
      </c>
      <c r="M39414" s="3">
        <v>39083.0</v>
      </c>
      <c r="N39414" s="3">
        <v>40017.0</v>
      </c>
    </row>
    <row r="39415">
      <c r="A39415" s="1" t="s">
        <v>136325</v>
      </c>
      <c r="B39415" s="1" t="s">
        <v>136326</v>
      </c>
      <c r="C39415" s="2" t="s">
        <v>136327</v>
      </c>
      <c r="D39415" s="1" t="s">
        <v>136328</v>
      </c>
      <c r="E39415" s="1" t="s">
        <v>43</v>
      </c>
      <c r="F39415" s="1" t="s">
        <v>18</v>
      </c>
      <c r="G39415" s="1" t="s">
        <v>25</v>
      </c>
      <c r="H39415" s="1" t="s">
        <v>64</v>
      </c>
      <c r="I39415" s="1" t="s">
        <v>65</v>
      </c>
      <c r="J39415" s="1" t="s">
        <v>71</v>
      </c>
      <c r="K39415" s="1">
        <v>1.0</v>
      </c>
      <c r="L39415" s="3">
        <v>39814.0</v>
      </c>
      <c r="M39415" s="3">
        <v>39448.0</v>
      </c>
      <c r="N39415" s="3">
        <v>39448.0</v>
      </c>
    </row>
    <row r="39416">
      <c r="A39416" s="1" t="s">
        <v>136329</v>
      </c>
      <c r="B39416" s="1" t="s">
        <v>136330</v>
      </c>
      <c r="C39416" s="2" t="s">
        <v>136331</v>
      </c>
      <c r="D39416" s="1" t="s">
        <v>136332</v>
      </c>
      <c r="E39416" s="1">
        <v>2402000.0</v>
      </c>
      <c r="F39416" s="1" t="s">
        <v>18</v>
      </c>
      <c r="G39416" s="1" t="s">
        <v>25</v>
      </c>
      <c r="H39416" s="1" t="s">
        <v>1234</v>
      </c>
      <c r="I39416" s="1" t="s">
        <v>25257</v>
      </c>
      <c r="J39416" s="1" t="s">
        <v>62386</v>
      </c>
      <c r="K39416" s="1">
        <v>3.0</v>
      </c>
      <c r="L39416" s="3">
        <v>40909.0</v>
      </c>
      <c r="M39416" s="3">
        <v>41456.0</v>
      </c>
      <c r="N39416" s="3">
        <v>41947.0</v>
      </c>
    </row>
    <row r="39417">
      <c r="A39417" s="1" t="s">
        <v>136333</v>
      </c>
      <c r="B39417" s="1" t="s">
        <v>136334</v>
      </c>
      <c r="C39417" s="2" t="s">
        <v>136335</v>
      </c>
      <c r="D39417" s="1" t="s">
        <v>136336</v>
      </c>
      <c r="E39417" s="1">
        <v>2500000.0</v>
      </c>
      <c r="F39417" s="1" t="s">
        <v>18</v>
      </c>
      <c r="G39417" s="1" t="s">
        <v>479</v>
      </c>
      <c r="I39417" s="1" t="s">
        <v>480</v>
      </c>
      <c r="J39417" s="1" t="s">
        <v>480</v>
      </c>
      <c r="K39417" s="1">
        <v>1.0</v>
      </c>
      <c r="M39417" s="3">
        <v>42065.0</v>
      </c>
      <c r="N39417" s="3">
        <v>42065.0</v>
      </c>
    </row>
    <row r="39418">
      <c r="A39418" s="1" t="s">
        <v>136337</v>
      </c>
      <c r="B39418" s="1" t="s">
        <v>136338</v>
      </c>
      <c r="C39418" s="2" t="s">
        <v>136339</v>
      </c>
      <c r="D39418" s="1" t="s">
        <v>136340</v>
      </c>
      <c r="E39418" s="1">
        <v>50000.0</v>
      </c>
      <c r="F39418" s="1" t="s">
        <v>18</v>
      </c>
      <c r="G39418" s="1" t="s">
        <v>19</v>
      </c>
      <c r="H39418" s="1">
        <v>19.0</v>
      </c>
      <c r="I39418" s="1" t="s">
        <v>474</v>
      </c>
      <c r="J39418" s="1" t="s">
        <v>5277</v>
      </c>
      <c r="K39418" s="1">
        <v>1.0</v>
      </c>
      <c r="L39418" s="3">
        <v>36872.0</v>
      </c>
      <c r="M39418" s="3">
        <v>41871.0</v>
      </c>
      <c r="N39418" s="3">
        <v>41871.0</v>
      </c>
    </row>
    <row r="39419">
      <c r="A39419" s="1" t="s">
        <v>136341</v>
      </c>
      <c r="B39419" s="1" t="s">
        <v>136342</v>
      </c>
      <c r="C39419" s="2" t="s">
        <v>136343</v>
      </c>
      <c r="D39419" s="1" t="s">
        <v>136344</v>
      </c>
      <c r="E39419" s="1">
        <v>5680152.0</v>
      </c>
      <c r="F39419" s="1" t="s">
        <v>18</v>
      </c>
      <c r="G39419" s="1" t="s">
        <v>25</v>
      </c>
      <c r="H39419" s="1" t="s">
        <v>1234</v>
      </c>
      <c r="I39419" s="1" t="s">
        <v>1235</v>
      </c>
      <c r="J39419" s="1" t="s">
        <v>1235</v>
      </c>
      <c r="K39419" s="1">
        <v>2.0</v>
      </c>
      <c r="L39419" s="3">
        <v>40179.0</v>
      </c>
      <c r="M39419" s="3">
        <v>41589.0</v>
      </c>
      <c r="N39419" s="3">
        <v>42158.0</v>
      </c>
    </row>
    <row r="39420">
      <c r="A39420" s="1" t="s">
        <v>136345</v>
      </c>
      <c r="B39420" s="1" t="s">
        <v>136346</v>
      </c>
      <c r="C39420" s="2" t="s">
        <v>136347</v>
      </c>
      <c r="D39420" s="1" t="s">
        <v>136348</v>
      </c>
      <c r="E39420" s="1" t="s">
        <v>43</v>
      </c>
      <c r="F39420" s="1" t="s">
        <v>18</v>
      </c>
      <c r="K39420" s="1">
        <v>1.0</v>
      </c>
      <c r="L39420" s="3">
        <v>40909.0</v>
      </c>
      <c r="M39420" s="3">
        <v>41248.0</v>
      </c>
      <c r="N39420" s="3">
        <v>41248.0</v>
      </c>
    </row>
    <row r="39421">
      <c r="A39421" s="1" t="s">
        <v>136349</v>
      </c>
      <c r="B39421" s="1" t="s">
        <v>136350</v>
      </c>
      <c r="C39421" s="2" t="s">
        <v>136351</v>
      </c>
      <c r="D39421" s="1" t="s">
        <v>136352</v>
      </c>
      <c r="E39421" s="1">
        <v>1.5E7</v>
      </c>
      <c r="F39421" s="1" t="s">
        <v>18</v>
      </c>
      <c r="G39421" s="1" t="s">
        <v>699</v>
      </c>
      <c r="H39421" s="1">
        <v>2.0</v>
      </c>
      <c r="I39421" s="1" t="s">
        <v>700</v>
      </c>
      <c r="J39421" s="1" t="s">
        <v>76722</v>
      </c>
      <c r="K39421" s="1">
        <v>2.0</v>
      </c>
      <c r="L39421" s="3">
        <v>40909.0</v>
      </c>
      <c r="M39421" s="3">
        <v>42092.0</v>
      </c>
      <c r="N39421" s="3">
        <v>42123.0</v>
      </c>
    </row>
    <row r="39422">
      <c r="A39422" s="1" t="s">
        <v>136353</v>
      </c>
      <c r="B39422" s="1" t="s">
        <v>136354</v>
      </c>
      <c r="C39422" s="2" t="s">
        <v>136355</v>
      </c>
      <c r="D39422" s="1" t="s">
        <v>42</v>
      </c>
      <c r="E39422" s="1">
        <v>2010000.0</v>
      </c>
      <c r="F39422" s="1" t="s">
        <v>18</v>
      </c>
      <c r="G39422" s="1" t="s">
        <v>165</v>
      </c>
      <c r="H39422" s="1" t="s">
        <v>166</v>
      </c>
      <c r="I39422" s="1" t="s">
        <v>167</v>
      </c>
      <c r="J39422" s="1" t="s">
        <v>32991</v>
      </c>
      <c r="K39422" s="1">
        <v>1.0</v>
      </c>
      <c r="M39422" s="3">
        <v>39089.0</v>
      </c>
      <c r="N39422" s="3">
        <v>39089.0</v>
      </c>
    </row>
    <row r="39423">
      <c r="A39423" s="1" t="s">
        <v>136356</v>
      </c>
      <c r="B39423" s="1" t="s">
        <v>136357</v>
      </c>
      <c r="C39423" s="2" t="s">
        <v>136358</v>
      </c>
      <c r="D39423" s="1" t="s">
        <v>83940</v>
      </c>
      <c r="E39423" s="1">
        <v>1.35E8</v>
      </c>
      <c r="F39423" s="1" t="s">
        <v>18</v>
      </c>
      <c r="G39423" s="1" t="s">
        <v>25</v>
      </c>
      <c r="H39423" s="1" t="s">
        <v>142</v>
      </c>
      <c r="I39423" s="1" t="s">
        <v>143</v>
      </c>
      <c r="J39423" s="1" t="s">
        <v>438</v>
      </c>
      <c r="K39423" s="1">
        <v>1.0</v>
      </c>
      <c r="L39423" s="3">
        <v>38718.0</v>
      </c>
      <c r="M39423" s="3">
        <v>41360.0</v>
      </c>
      <c r="N39423" s="3">
        <v>41360.0</v>
      </c>
    </row>
    <row r="39424">
      <c r="A39424" s="1" t="s">
        <v>136359</v>
      </c>
      <c r="B39424" s="1" t="s">
        <v>136360</v>
      </c>
      <c r="C39424" s="2" t="s">
        <v>136361</v>
      </c>
      <c r="D39424" s="1" t="s">
        <v>136362</v>
      </c>
      <c r="E39424" s="1">
        <v>4.9256256E7</v>
      </c>
      <c r="F39424" s="1" t="s">
        <v>18</v>
      </c>
      <c r="G39424" s="1" t="s">
        <v>25</v>
      </c>
      <c r="H39424" s="1" t="s">
        <v>64</v>
      </c>
      <c r="I39424" s="1" t="s">
        <v>65</v>
      </c>
      <c r="J39424" s="1" t="s">
        <v>71</v>
      </c>
      <c r="K39424" s="1">
        <v>6.0</v>
      </c>
      <c r="L39424" s="3">
        <v>37700.0</v>
      </c>
      <c r="M39424" s="3">
        <v>38854.0</v>
      </c>
      <c r="N39424" s="3">
        <v>41927.0</v>
      </c>
    </row>
    <row r="39425">
      <c r="A39425" s="1" t="s">
        <v>136363</v>
      </c>
      <c r="B39425" s="1" t="s">
        <v>136364</v>
      </c>
      <c r="C39425" s="2" t="s">
        <v>136365</v>
      </c>
      <c r="D39425" s="1" t="s">
        <v>136366</v>
      </c>
      <c r="E39425" s="1">
        <v>250000.0</v>
      </c>
      <c r="F39425" s="1" t="s">
        <v>18</v>
      </c>
      <c r="G39425" s="1" t="s">
        <v>2125</v>
      </c>
      <c r="H39425" s="1">
        <v>13.0</v>
      </c>
      <c r="I39425" s="1" t="s">
        <v>2126</v>
      </c>
      <c r="J39425" s="1" t="s">
        <v>2126</v>
      </c>
      <c r="K39425" s="1">
        <v>1.0</v>
      </c>
      <c r="L39425" s="3">
        <v>41521.0</v>
      </c>
      <c r="M39425" s="3">
        <v>41591.0</v>
      </c>
      <c r="N39425" s="3">
        <v>41591.0</v>
      </c>
    </row>
    <row r="39426">
      <c r="A39426" s="1" t="s">
        <v>136367</v>
      </c>
      <c r="B39426" s="1" t="s">
        <v>136368</v>
      </c>
      <c r="C39426" s="2" t="s">
        <v>136369</v>
      </c>
      <c r="D39426" s="1" t="s">
        <v>136370</v>
      </c>
      <c r="E39426" s="1" t="s">
        <v>43</v>
      </c>
      <c r="F39426" s="1" t="s">
        <v>18</v>
      </c>
      <c r="G39426" s="1" t="s">
        <v>1062</v>
      </c>
      <c r="H39426" s="1">
        <v>2.0</v>
      </c>
      <c r="I39426" s="1" t="s">
        <v>1736</v>
      </c>
      <c r="J39426" s="1" t="s">
        <v>1736</v>
      </c>
      <c r="K39426" s="1">
        <v>1.0</v>
      </c>
      <c r="L39426" s="3">
        <v>41548.0</v>
      </c>
      <c r="M39426" s="3">
        <v>42024.0</v>
      </c>
      <c r="N39426" s="3">
        <v>42024.0</v>
      </c>
    </row>
    <row r="39427">
      <c r="A39427" s="1" t="s">
        <v>136371</v>
      </c>
      <c r="B39427" s="1" t="s">
        <v>136372</v>
      </c>
      <c r="C39427" s="2" t="s">
        <v>136373</v>
      </c>
      <c r="D39427" s="1" t="s">
        <v>136374</v>
      </c>
      <c r="E39427" s="1">
        <v>750000.0</v>
      </c>
      <c r="F39427" s="1" t="s">
        <v>18</v>
      </c>
      <c r="G39427" s="1" t="s">
        <v>25</v>
      </c>
      <c r="H39427" s="1" t="s">
        <v>64</v>
      </c>
      <c r="I39427" s="1" t="s">
        <v>65</v>
      </c>
      <c r="J39427" s="1" t="s">
        <v>271</v>
      </c>
      <c r="K39427" s="1">
        <v>4.0</v>
      </c>
      <c r="L39427" s="3">
        <v>39203.0</v>
      </c>
      <c r="M39427" s="3">
        <v>40560.0</v>
      </c>
      <c r="N39427" s="3">
        <v>41255.0</v>
      </c>
    </row>
    <row r="39428">
      <c r="A39428" s="1" t="s">
        <v>136375</v>
      </c>
      <c r="B39428" s="1" t="s">
        <v>136376</v>
      </c>
      <c r="C39428" s="2" t="s">
        <v>136377</v>
      </c>
      <c r="D39428" s="1" t="s">
        <v>136378</v>
      </c>
      <c r="E39428" s="1">
        <v>1.2E7</v>
      </c>
      <c r="F39428" s="1" t="s">
        <v>18</v>
      </c>
      <c r="G39428" s="1" t="s">
        <v>25</v>
      </c>
      <c r="H39428" s="1" t="s">
        <v>158</v>
      </c>
      <c r="I39428" s="1" t="s">
        <v>244</v>
      </c>
      <c r="J39428" s="1" t="s">
        <v>332</v>
      </c>
      <c r="K39428" s="1">
        <v>2.0</v>
      </c>
      <c r="L39428" s="3">
        <v>39083.0</v>
      </c>
      <c r="M39428" s="3">
        <v>40102.0</v>
      </c>
      <c r="N39428" s="3">
        <v>41344.0</v>
      </c>
    </row>
    <row r="39429">
      <c r="A39429" s="1" t="s">
        <v>136379</v>
      </c>
      <c r="B39429" s="1" t="s">
        <v>136380</v>
      </c>
      <c r="C39429" s="2" t="s">
        <v>136381</v>
      </c>
      <c r="D39429" s="1" t="s">
        <v>136382</v>
      </c>
      <c r="E39429" s="1">
        <v>21189.0</v>
      </c>
      <c r="F39429" s="1" t="s">
        <v>207</v>
      </c>
      <c r="G39429" s="1" t="s">
        <v>9374</v>
      </c>
      <c r="K39429" s="1">
        <v>1.0</v>
      </c>
      <c r="M39429" s="3">
        <v>40791.0</v>
      </c>
      <c r="N39429" s="3">
        <v>40791.0</v>
      </c>
    </row>
    <row r="39430">
      <c r="A39430" s="1" t="s">
        <v>136383</v>
      </c>
      <c r="B39430" s="1" t="s">
        <v>136384</v>
      </c>
      <c r="C39430" s="2" t="s">
        <v>136385</v>
      </c>
      <c r="D39430" s="1" t="s">
        <v>136386</v>
      </c>
      <c r="E39430" s="1">
        <v>2.5E8</v>
      </c>
      <c r="F39430" s="1" t="s">
        <v>18</v>
      </c>
      <c r="K39430" s="1">
        <v>1.0</v>
      </c>
      <c r="L39430" s="3">
        <v>41404.0</v>
      </c>
      <c r="M39430" s="3">
        <v>41667.0</v>
      </c>
      <c r="N39430" s="3">
        <v>41667.0</v>
      </c>
    </row>
    <row r="39431">
      <c r="A39431" s="1" t="s">
        <v>136387</v>
      </c>
      <c r="B39431" s="1" t="s">
        <v>136388</v>
      </c>
      <c r="C39431" s="2" t="s">
        <v>136389</v>
      </c>
      <c r="D39431" s="1" t="s">
        <v>136390</v>
      </c>
      <c r="E39431" s="1" t="s">
        <v>43</v>
      </c>
      <c r="F39431" s="1" t="s">
        <v>18</v>
      </c>
      <c r="G39431" s="1" t="s">
        <v>699</v>
      </c>
      <c r="H39431" s="1">
        <v>5.0</v>
      </c>
      <c r="I39431" s="1" t="s">
        <v>700</v>
      </c>
      <c r="J39431" s="1" t="s">
        <v>11458</v>
      </c>
      <c r="K39431" s="1">
        <v>1.0</v>
      </c>
      <c r="M39431" s="3">
        <v>36945.0</v>
      </c>
      <c r="N39431" s="3">
        <v>36945.0</v>
      </c>
    </row>
    <row r="39432">
      <c r="A39432" s="1" t="s">
        <v>136391</v>
      </c>
      <c r="B39432" s="1" t="s">
        <v>136392</v>
      </c>
      <c r="C39432" s="2" t="s">
        <v>136393</v>
      </c>
      <c r="D39432" s="1" t="s">
        <v>25689</v>
      </c>
      <c r="E39432" s="1">
        <v>2203421.0</v>
      </c>
      <c r="F39432" s="1" t="s">
        <v>18</v>
      </c>
      <c r="G39432" s="1" t="s">
        <v>552</v>
      </c>
      <c r="H39432" s="1">
        <v>59.0</v>
      </c>
      <c r="I39432" s="1" t="s">
        <v>12553</v>
      </c>
      <c r="J39432" s="1" t="s">
        <v>12553</v>
      </c>
      <c r="K39432" s="1">
        <v>2.0</v>
      </c>
      <c r="L39432" s="3">
        <v>41634.0</v>
      </c>
      <c r="M39432" s="3">
        <v>41701.0</v>
      </c>
      <c r="N39432" s="3">
        <v>42153.0</v>
      </c>
    </row>
    <row r="39433">
      <c r="A39433" s="1" t="s">
        <v>136394</v>
      </c>
      <c r="B39433" s="1" t="s">
        <v>136395</v>
      </c>
      <c r="C39433" s="2" t="s">
        <v>136396</v>
      </c>
      <c r="D39433" s="1" t="s">
        <v>633</v>
      </c>
      <c r="E39433" s="1">
        <v>2000000.0</v>
      </c>
      <c r="F39433" s="1" t="s">
        <v>18</v>
      </c>
      <c r="G39433" s="1" t="s">
        <v>25</v>
      </c>
      <c r="H39433" s="1" t="s">
        <v>64</v>
      </c>
      <c r="I39433" s="1" t="s">
        <v>65</v>
      </c>
      <c r="J39433" s="1" t="s">
        <v>71</v>
      </c>
      <c r="K39433" s="1">
        <v>1.0</v>
      </c>
      <c r="L39433" s="3">
        <v>41275.0</v>
      </c>
      <c r="M39433" s="3">
        <v>41869.0</v>
      </c>
      <c r="N39433" s="3">
        <v>41869.0</v>
      </c>
    </row>
    <row r="39434">
      <c r="A39434" s="1" t="s">
        <v>136397</v>
      </c>
      <c r="B39434" s="1" t="s">
        <v>136398</v>
      </c>
      <c r="D39434" s="1" t="s">
        <v>136399</v>
      </c>
      <c r="E39434" s="1">
        <v>1500000.0</v>
      </c>
      <c r="F39434" s="1" t="s">
        <v>207</v>
      </c>
      <c r="K39434" s="1">
        <v>1.0</v>
      </c>
      <c r="L39434" s="3">
        <v>41640.0</v>
      </c>
      <c r="M39434" s="3">
        <v>41974.0</v>
      </c>
      <c r="N39434" s="3">
        <v>41974.0</v>
      </c>
    </row>
    <row r="39435">
      <c r="A39435" s="1" t="s">
        <v>136400</v>
      </c>
      <c r="B39435" s="1" t="s">
        <v>136401</v>
      </c>
      <c r="C39435" s="2" t="s">
        <v>136402</v>
      </c>
      <c r="D39435" s="1" t="s">
        <v>2822</v>
      </c>
      <c r="E39435" s="1">
        <v>1122893.0</v>
      </c>
      <c r="F39435" s="1" t="s">
        <v>18</v>
      </c>
      <c r="G39435" s="1" t="s">
        <v>25</v>
      </c>
      <c r="H39435" s="1" t="s">
        <v>142</v>
      </c>
      <c r="I39435" s="1" t="s">
        <v>143</v>
      </c>
      <c r="J39435" s="1" t="s">
        <v>438</v>
      </c>
      <c r="K39435" s="1">
        <v>4.0</v>
      </c>
      <c r="L39435" s="3">
        <v>39083.0</v>
      </c>
      <c r="M39435" s="3">
        <v>40049.0</v>
      </c>
      <c r="N39435" s="3">
        <v>40500.0</v>
      </c>
    </row>
    <row r="39436">
      <c r="A39436" s="1" t="s">
        <v>136403</v>
      </c>
      <c r="B39436" s="1" t="s">
        <v>136404</v>
      </c>
      <c r="E39436" s="1" t="s">
        <v>43</v>
      </c>
      <c r="F39436" s="1" t="s">
        <v>207</v>
      </c>
      <c r="K39436" s="1">
        <v>1.0</v>
      </c>
      <c r="M39436" s="3">
        <v>41661.0</v>
      </c>
      <c r="N39436" s="3">
        <v>41661.0</v>
      </c>
    </row>
    <row r="39437">
      <c r="A39437" s="1" t="s">
        <v>136405</v>
      </c>
      <c r="B39437" s="1" t="s">
        <v>136406</v>
      </c>
      <c r="C39437" s="2" t="s">
        <v>136407</v>
      </c>
      <c r="D39437" s="1" t="s">
        <v>136408</v>
      </c>
      <c r="E39437" s="1">
        <v>7.0E7</v>
      </c>
      <c r="F39437" s="1" t="s">
        <v>207</v>
      </c>
      <c r="G39437" s="1" t="s">
        <v>25</v>
      </c>
      <c r="H39437" s="1" t="s">
        <v>64</v>
      </c>
      <c r="I39437" s="1" t="s">
        <v>1221</v>
      </c>
      <c r="J39437" s="1" t="s">
        <v>1221</v>
      </c>
      <c r="K39437" s="1">
        <v>5.0</v>
      </c>
      <c r="L39437" s="3">
        <v>39264.0</v>
      </c>
      <c r="M39437" s="3">
        <v>39343.0</v>
      </c>
      <c r="N39437" s="3">
        <v>41032.0</v>
      </c>
    </row>
    <row r="39438">
      <c r="A39438" s="1" t="s">
        <v>136409</v>
      </c>
      <c r="B39438" s="1" t="s">
        <v>136410</v>
      </c>
      <c r="C39438" s="2" t="s">
        <v>136411</v>
      </c>
      <c r="D39438" s="1" t="s">
        <v>136412</v>
      </c>
      <c r="E39438" s="1">
        <v>7.0E7</v>
      </c>
      <c r="F39438" s="1" t="s">
        <v>207</v>
      </c>
      <c r="G39438" s="1" t="s">
        <v>25</v>
      </c>
      <c r="H39438" s="1" t="s">
        <v>64</v>
      </c>
      <c r="I39438" s="1" t="s">
        <v>65</v>
      </c>
      <c r="J39438" s="1" t="s">
        <v>606</v>
      </c>
      <c r="K39438" s="1">
        <v>2.0</v>
      </c>
      <c r="L39438" s="3">
        <v>35796.0</v>
      </c>
      <c r="M39438" s="3">
        <v>36514.0</v>
      </c>
      <c r="N39438" s="3">
        <v>36787.0</v>
      </c>
    </row>
    <row r="39439">
      <c r="A39439" s="1" t="s">
        <v>136413</v>
      </c>
      <c r="B39439" s="1" t="s">
        <v>136414</v>
      </c>
      <c r="C39439" s="2" t="s">
        <v>136415</v>
      </c>
      <c r="D39439" s="1" t="s">
        <v>993</v>
      </c>
      <c r="E39439" s="1">
        <v>8000000.0</v>
      </c>
      <c r="F39439" s="1" t="s">
        <v>113</v>
      </c>
      <c r="G39439" s="1" t="s">
        <v>25</v>
      </c>
      <c r="H39439" s="1" t="s">
        <v>1234</v>
      </c>
      <c r="I39439" s="1" t="s">
        <v>1235</v>
      </c>
      <c r="J39439" s="1" t="s">
        <v>11031</v>
      </c>
      <c r="K39439" s="1">
        <v>1.0</v>
      </c>
      <c r="M39439" s="3">
        <v>37676.0</v>
      </c>
      <c r="N39439" s="3">
        <v>37676.0</v>
      </c>
    </row>
    <row r="39440">
      <c r="A39440" s="1" t="s">
        <v>136416</v>
      </c>
      <c r="B39440" s="1" t="s">
        <v>136417</v>
      </c>
      <c r="C39440" s="2" t="s">
        <v>136418</v>
      </c>
      <c r="D39440" s="1" t="s">
        <v>1401</v>
      </c>
      <c r="E39440" s="1">
        <v>2.842767E7</v>
      </c>
      <c r="F39440" s="1" t="s">
        <v>18</v>
      </c>
      <c r="G39440" s="1" t="s">
        <v>25</v>
      </c>
      <c r="H39440" s="1" t="s">
        <v>99</v>
      </c>
      <c r="I39440" s="1" t="s">
        <v>100</v>
      </c>
      <c r="J39440" s="1" t="s">
        <v>14877</v>
      </c>
      <c r="K39440" s="1">
        <v>6.0</v>
      </c>
      <c r="L39440" s="3">
        <v>38353.0</v>
      </c>
      <c r="M39440" s="3">
        <v>38861.0</v>
      </c>
      <c r="N39440" s="3">
        <v>40575.0</v>
      </c>
    </row>
    <row r="39441">
      <c r="A39441" s="1" t="s">
        <v>136419</v>
      </c>
      <c r="B39441" s="1" t="s">
        <v>136420</v>
      </c>
      <c r="C39441" s="2" t="s">
        <v>136421</v>
      </c>
      <c r="D39441" s="1" t="s">
        <v>136422</v>
      </c>
      <c r="E39441" s="1">
        <v>72000.0</v>
      </c>
      <c r="F39441" s="1" t="s">
        <v>18</v>
      </c>
      <c r="G39441" s="1" t="s">
        <v>25</v>
      </c>
      <c r="H39441" s="1" t="s">
        <v>1234</v>
      </c>
      <c r="I39441" s="1" t="s">
        <v>1235</v>
      </c>
      <c r="J39441" s="1" t="s">
        <v>1235</v>
      </c>
      <c r="K39441" s="1">
        <v>1.0</v>
      </c>
      <c r="L39441" s="3">
        <v>40603.0</v>
      </c>
      <c r="M39441" s="3">
        <v>40848.0</v>
      </c>
      <c r="N39441" s="3">
        <v>40848.0</v>
      </c>
    </row>
    <row r="39442">
      <c r="A39442" s="1" t="s">
        <v>136423</v>
      </c>
      <c r="B39442" s="1" t="s">
        <v>136424</v>
      </c>
      <c r="C39442" s="2" t="s">
        <v>136425</v>
      </c>
      <c r="E39442" s="1">
        <v>2.6E7</v>
      </c>
      <c r="F39442" s="1" t="s">
        <v>18</v>
      </c>
      <c r="G39442" s="1" t="s">
        <v>1126</v>
      </c>
      <c r="H39442" s="1">
        <v>1.0</v>
      </c>
      <c r="I39442" s="1" t="s">
        <v>67916</v>
      </c>
      <c r="J39442" s="1" t="s">
        <v>67916</v>
      </c>
      <c r="K39442" s="1">
        <v>1.0</v>
      </c>
      <c r="L39442" s="3">
        <v>37987.0</v>
      </c>
      <c r="M39442" s="3">
        <v>39170.0</v>
      </c>
      <c r="N39442" s="3">
        <v>39170.0</v>
      </c>
    </row>
    <row r="39443">
      <c r="A39443" s="1" t="s">
        <v>136426</v>
      </c>
      <c r="B39443" s="1" t="s">
        <v>136427</v>
      </c>
      <c r="C39443" s="2" t="s">
        <v>136428</v>
      </c>
      <c r="D39443" s="1" t="s">
        <v>136429</v>
      </c>
      <c r="E39443" s="1">
        <v>4711500.0</v>
      </c>
      <c r="F39443" s="1" t="s">
        <v>18</v>
      </c>
      <c r="G39443" s="1" t="s">
        <v>25</v>
      </c>
      <c r="H39443" s="1" t="s">
        <v>286</v>
      </c>
      <c r="I39443" s="1" t="s">
        <v>1030</v>
      </c>
      <c r="J39443" s="1" t="s">
        <v>1030</v>
      </c>
      <c r="K39443" s="1">
        <v>2.0</v>
      </c>
      <c r="M39443" s="3">
        <v>40723.0</v>
      </c>
      <c r="N39443" s="3">
        <v>41128.0</v>
      </c>
    </row>
    <row r="39444">
      <c r="A39444" s="1" t="s">
        <v>136430</v>
      </c>
      <c r="B39444" s="1" t="s">
        <v>136431</v>
      </c>
      <c r="C39444" s="2" t="s">
        <v>136432</v>
      </c>
      <c r="D39444" s="1" t="s">
        <v>75</v>
      </c>
      <c r="E39444" s="1">
        <v>100000.0</v>
      </c>
      <c r="F39444" s="1" t="s">
        <v>18</v>
      </c>
      <c r="G39444" s="1" t="s">
        <v>25</v>
      </c>
      <c r="H39444" s="1" t="s">
        <v>106</v>
      </c>
      <c r="I39444" s="1" t="s">
        <v>107</v>
      </c>
      <c r="J39444" s="1" t="s">
        <v>108</v>
      </c>
      <c r="K39444" s="1">
        <v>1.0</v>
      </c>
      <c r="M39444" s="3">
        <v>40653.0</v>
      </c>
      <c r="N39444" s="3">
        <v>40653.0</v>
      </c>
    </row>
    <row r="39445">
      <c r="A39445" s="1" t="s">
        <v>136433</v>
      </c>
      <c r="B39445" s="1" t="s">
        <v>136434</v>
      </c>
      <c r="C39445" s="2" t="s">
        <v>136435</v>
      </c>
      <c r="D39445" s="1" t="s">
        <v>56</v>
      </c>
      <c r="E39445" s="1">
        <v>1.85E7</v>
      </c>
      <c r="F39445" s="1" t="s">
        <v>18</v>
      </c>
      <c r="G39445" s="1" t="s">
        <v>699</v>
      </c>
      <c r="H39445" s="1">
        <v>2.0</v>
      </c>
      <c r="I39445" s="1" t="s">
        <v>14075</v>
      </c>
      <c r="J39445" s="1" t="s">
        <v>14075</v>
      </c>
      <c r="K39445" s="1">
        <v>1.0</v>
      </c>
      <c r="L39445" s="3">
        <v>35065.0</v>
      </c>
      <c r="M39445" s="3">
        <v>40036.0</v>
      </c>
      <c r="N39445" s="3">
        <v>40036.0</v>
      </c>
    </row>
    <row r="39446">
      <c r="A39446" s="1" t="s">
        <v>136436</v>
      </c>
      <c r="B39446" s="1" t="s">
        <v>136437</v>
      </c>
      <c r="C39446" s="2" t="s">
        <v>136438</v>
      </c>
      <c r="D39446" s="1" t="s">
        <v>1247</v>
      </c>
      <c r="E39446" s="1">
        <v>4.0E7</v>
      </c>
      <c r="F39446" s="1" t="s">
        <v>207</v>
      </c>
      <c r="G39446" s="1" t="s">
        <v>25</v>
      </c>
      <c r="H39446" s="1" t="s">
        <v>64</v>
      </c>
      <c r="I39446" s="1" t="s">
        <v>65</v>
      </c>
      <c r="J39446" s="1" t="s">
        <v>1419</v>
      </c>
      <c r="K39446" s="1">
        <v>2.0</v>
      </c>
      <c r="L39446" s="3">
        <v>33239.0</v>
      </c>
      <c r="M39446" s="3">
        <v>40659.0</v>
      </c>
      <c r="N39446" s="3">
        <v>40661.0</v>
      </c>
    </row>
    <row r="39447">
      <c r="A39447" s="1" t="s">
        <v>136439</v>
      </c>
      <c r="B39447" s="1" t="s">
        <v>136440</v>
      </c>
      <c r="C39447" s="2" t="s">
        <v>136441</v>
      </c>
      <c r="D39447" s="1" t="s">
        <v>766</v>
      </c>
      <c r="E39447" s="1">
        <v>5.0E7</v>
      </c>
      <c r="F39447" s="1" t="s">
        <v>18</v>
      </c>
      <c r="G39447" s="1" t="s">
        <v>458</v>
      </c>
      <c r="H39447" s="1">
        <v>48.0</v>
      </c>
      <c r="I39447" s="1" t="s">
        <v>459</v>
      </c>
      <c r="J39447" s="1" t="s">
        <v>459</v>
      </c>
      <c r="K39447" s="1">
        <v>1.0</v>
      </c>
      <c r="M39447" s="3">
        <v>39660.0</v>
      </c>
      <c r="N39447" s="3">
        <v>39660.0</v>
      </c>
    </row>
    <row r="39448">
      <c r="A39448" s="1" t="s">
        <v>136442</v>
      </c>
      <c r="B39448" s="1" t="s">
        <v>136443</v>
      </c>
      <c r="C39448" s="2" t="s">
        <v>136444</v>
      </c>
      <c r="D39448" s="1" t="s">
        <v>56</v>
      </c>
      <c r="E39448" s="1">
        <v>1.8458739E7</v>
      </c>
      <c r="F39448" s="1" t="s">
        <v>207</v>
      </c>
      <c r="G39448" s="1" t="s">
        <v>25</v>
      </c>
      <c r="H39448" s="1" t="s">
        <v>1011</v>
      </c>
      <c r="I39448" s="1" t="s">
        <v>1012</v>
      </c>
      <c r="J39448" s="1" t="s">
        <v>2590</v>
      </c>
      <c r="K39448" s="1">
        <v>4.0</v>
      </c>
      <c r="M39448" s="3">
        <v>38807.0</v>
      </c>
      <c r="N39448" s="3">
        <v>40928.0</v>
      </c>
    </row>
    <row r="39449">
      <c r="A39449" s="1" t="s">
        <v>136445</v>
      </c>
      <c r="B39449" s="1" t="s">
        <v>136446</v>
      </c>
      <c r="C39449" s="2" t="s">
        <v>136447</v>
      </c>
      <c r="D39449" s="1" t="s">
        <v>1384</v>
      </c>
      <c r="E39449" s="1">
        <v>4705893.0</v>
      </c>
      <c r="F39449" s="1" t="s">
        <v>18</v>
      </c>
      <c r="G39449" s="1" t="s">
        <v>25</v>
      </c>
      <c r="H39449" s="1" t="s">
        <v>3162</v>
      </c>
      <c r="I39449" s="1" t="s">
        <v>33267</v>
      </c>
      <c r="J39449" s="1" t="s">
        <v>33267</v>
      </c>
      <c r="K39449" s="1">
        <v>2.0</v>
      </c>
      <c r="L39449" s="3">
        <v>39814.0</v>
      </c>
      <c r="M39449" s="3">
        <v>41556.0</v>
      </c>
      <c r="N39449" s="3">
        <v>42060.0</v>
      </c>
    </row>
    <row r="39450">
      <c r="A39450" s="1" t="s">
        <v>136448</v>
      </c>
      <c r="B39450" s="1" t="s">
        <v>136449</v>
      </c>
      <c r="C39450" s="2" t="s">
        <v>136450</v>
      </c>
      <c r="D39450" s="1" t="s">
        <v>136451</v>
      </c>
      <c r="E39450" s="1" t="s">
        <v>43</v>
      </c>
      <c r="F39450" s="1" t="s">
        <v>18</v>
      </c>
      <c r="G39450" s="1" t="s">
        <v>25</v>
      </c>
      <c r="H39450" s="1" t="s">
        <v>64</v>
      </c>
      <c r="I39450" s="1" t="s">
        <v>65</v>
      </c>
      <c r="J39450" s="1" t="s">
        <v>271</v>
      </c>
      <c r="K39450" s="1">
        <v>3.0</v>
      </c>
      <c r="L39450" s="3">
        <v>41791.0</v>
      </c>
      <c r="M39450" s="3">
        <v>41821.0</v>
      </c>
      <c r="N39450" s="3">
        <v>42258.0</v>
      </c>
    </row>
    <row r="39451">
      <c r="A39451" s="1" t="s">
        <v>136452</v>
      </c>
      <c r="B39451" s="1" t="s">
        <v>136453</v>
      </c>
      <c r="C39451" s="2" t="s">
        <v>136454</v>
      </c>
      <c r="D39451" s="1" t="s">
        <v>56</v>
      </c>
      <c r="E39451" s="1">
        <v>1206513.0</v>
      </c>
      <c r="F39451" s="1" t="s">
        <v>18</v>
      </c>
      <c r="G39451" s="1" t="s">
        <v>25</v>
      </c>
      <c r="H39451" s="1" t="s">
        <v>158</v>
      </c>
      <c r="I39451" s="1" t="s">
        <v>244</v>
      </c>
      <c r="J39451" s="1" t="s">
        <v>6959</v>
      </c>
      <c r="K39451" s="1">
        <v>2.0</v>
      </c>
      <c r="M39451" s="3">
        <v>41354.0</v>
      </c>
      <c r="N39451" s="3">
        <v>41879.0</v>
      </c>
    </row>
    <row r="39452">
      <c r="A39452" s="1" t="s">
        <v>136455</v>
      </c>
      <c r="B39452" s="1" t="s">
        <v>136456</v>
      </c>
      <c r="D39452" s="1" t="s">
        <v>3485</v>
      </c>
      <c r="E39452" s="1">
        <v>3.14E7</v>
      </c>
      <c r="F39452" s="1" t="s">
        <v>689</v>
      </c>
      <c r="G39452" s="1" t="s">
        <v>25</v>
      </c>
      <c r="H39452" s="1" t="s">
        <v>158</v>
      </c>
      <c r="I39452" s="1" t="s">
        <v>244</v>
      </c>
      <c r="J39452" s="1" t="s">
        <v>358</v>
      </c>
      <c r="K39452" s="1">
        <v>1.0</v>
      </c>
      <c r="L39452" s="3">
        <v>31778.0</v>
      </c>
      <c r="M39452" s="3">
        <v>37055.0</v>
      </c>
      <c r="N39452" s="3">
        <v>37055.0</v>
      </c>
    </row>
    <row r="39453">
      <c r="A39453" s="1" t="s">
        <v>136457</v>
      </c>
      <c r="B39453" s="1" t="s">
        <v>136458</v>
      </c>
      <c r="C39453" s="2" t="s">
        <v>136459</v>
      </c>
      <c r="D39453" s="1" t="s">
        <v>1384</v>
      </c>
      <c r="E39453" s="1">
        <v>7.8047934E7</v>
      </c>
      <c r="F39453" s="1" t="s">
        <v>113</v>
      </c>
      <c r="G39453" s="1" t="s">
        <v>25</v>
      </c>
      <c r="H39453" s="1" t="s">
        <v>82</v>
      </c>
      <c r="I39453" s="1" t="s">
        <v>1764</v>
      </c>
      <c r="J39453" s="1" t="s">
        <v>2524</v>
      </c>
      <c r="K39453" s="1">
        <v>6.0</v>
      </c>
      <c r="M39453" s="3">
        <v>37085.0</v>
      </c>
      <c r="N39453" s="3">
        <v>40928.0</v>
      </c>
    </row>
    <row r="39454">
      <c r="A39454" s="1" t="s">
        <v>136460</v>
      </c>
      <c r="B39454" s="1" t="s">
        <v>136461</v>
      </c>
      <c r="C39454" s="2" t="s">
        <v>136462</v>
      </c>
      <c r="D39454" s="1" t="s">
        <v>136463</v>
      </c>
      <c r="E39454" s="1">
        <v>205000.0</v>
      </c>
      <c r="F39454" s="1" t="s">
        <v>18</v>
      </c>
      <c r="G39454" s="1" t="s">
        <v>25</v>
      </c>
      <c r="H39454" s="1" t="s">
        <v>265</v>
      </c>
      <c r="K39454" s="1">
        <v>2.0</v>
      </c>
      <c r="L39454" s="3">
        <v>41821.0</v>
      </c>
      <c r="M39454" s="3">
        <v>41334.0</v>
      </c>
      <c r="N39454" s="3">
        <v>42243.0</v>
      </c>
    </row>
    <row r="39455">
      <c r="A39455" s="1" t="s">
        <v>136464</v>
      </c>
      <c r="B39455" s="1" t="s">
        <v>136465</v>
      </c>
      <c r="C39455" s="2" t="s">
        <v>136466</v>
      </c>
      <c r="D39455" s="1" t="s">
        <v>136467</v>
      </c>
      <c r="E39455" s="1">
        <v>2.48269E7</v>
      </c>
      <c r="F39455" s="1" t="s">
        <v>18</v>
      </c>
      <c r="G39455" s="1" t="s">
        <v>25</v>
      </c>
      <c r="H39455" s="1" t="s">
        <v>64</v>
      </c>
      <c r="I39455" s="1" t="s">
        <v>65</v>
      </c>
      <c r="J39455" s="1" t="s">
        <v>71</v>
      </c>
      <c r="K39455" s="1">
        <v>5.0</v>
      </c>
      <c r="L39455" s="3">
        <v>38353.0</v>
      </c>
      <c r="M39455" s="3">
        <v>39104.0</v>
      </c>
      <c r="N39455" s="3">
        <v>41947.0</v>
      </c>
    </row>
    <row r="39456">
      <c r="A39456" s="1" t="s">
        <v>136468</v>
      </c>
      <c r="B39456" s="1" t="s">
        <v>136469</v>
      </c>
      <c r="C39456" s="2" t="s">
        <v>136470</v>
      </c>
      <c r="D39456" s="1" t="s">
        <v>1503</v>
      </c>
      <c r="E39456" s="1">
        <v>2.9000001E7</v>
      </c>
      <c r="F39456" s="1" t="s">
        <v>113</v>
      </c>
      <c r="G39456" s="1" t="s">
        <v>25</v>
      </c>
      <c r="H39456" s="1" t="s">
        <v>545</v>
      </c>
      <c r="I39456" s="1" t="s">
        <v>29649</v>
      </c>
      <c r="J39456" s="1" t="s">
        <v>29649</v>
      </c>
      <c r="K39456" s="1">
        <v>6.0</v>
      </c>
      <c r="L39456" s="3">
        <v>36161.0</v>
      </c>
      <c r="M39456" s="3">
        <v>38408.0</v>
      </c>
      <c r="N39456" s="3">
        <v>40462.0</v>
      </c>
    </row>
    <row r="39457">
      <c r="A39457" s="1" t="s">
        <v>136471</v>
      </c>
      <c r="B39457" s="1" t="s">
        <v>136472</v>
      </c>
      <c r="C39457" s="2" t="s">
        <v>136473</v>
      </c>
      <c r="D39457" s="1" t="s">
        <v>42</v>
      </c>
      <c r="E39457" s="1">
        <v>2005950.0</v>
      </c>
      <c r="F39457" s="1" t="s">
        <v>18</v>
      </c>
      <c r="G39457" s="1" t="s">
        <v>638</v>
      </c>
      <c r="H39457" s="1">
        <v>4.0</v>
      </c>
      <c r="I39457" s="1" t="s">
        <v>3256</v>
      </c>
      <c r="J39457" s="1" t="s">
        <v>3256</v>
      </c>
      <c r="K39457" s="1">
        <v>1.0</v>
      </c>
      <c r="L39457" s="3">
        <v>38353.0</v>
      </c>
      <c r="M39457" s="3">
        <v>39180.0</v>
      </c>
      <c r="N39457" s="3">
        <v>39180.0</v>
      </c>
    </row>
    <row r="39458">
      <c r="A39458" s="1" t="s">
        <v>136474</v>
      </c>
      <c r="B39458" s="1" t="s">
        <v>136475</v>
      </c>
      <c r="C39458" s="2" t="s">
        <v>136476</v>
      </c>
      <c r="D39458" s="1" t="s">
        <v>136477</v>
      </c>
      <c r="E39458" s="1">
        <v>7650000.0</v>
      </c>
      <c r="F39458" s="1" t="s">
        <v>18</v>
      </c>
      <c r="G39458" s="1" t="s">
        <v>25</v>
      </c>
      <c r="H39458" s="1" t="s">
        <v>64</v>
      </c>
      <c r="I39458" s="1" t="s">
        <v>65</v>
      </c>
      <c r="J39458" s="1" t="s">
        <v>71</v>
      </c>
      <c r="K39458" s="1">
        <v>2.0</v>
      </c>
      <c r="L39458" s="3">
        <v>41091.0</v>
      </c>
      <c r="M39458" s="3">
        <v>41380.0</v>
      </c>
      <c r="N39458" s="3">
        <v>41716.0</v>
      </c>
    </row>
    <row r="39459">
      <c r="A39459" s="1" t="s">
        <v>136478</v>
      </c>
      <c r="B39459" s="2" t="s">
        <v>136479</v>
      </c>
      <c r="C39459" s="2" t="s">
        <v>136480</v>
      </c>
      <c r="D39459" s="1" t="s">
        <v>786</v>
      </c>
      <c r="E39459" s="1">
        <v>2.0E7</v>
      </c>
      <c r="F39459" s="1" t="s">
        <v>18</v>
      </c>
      <c r="K39459" s="1">
        <v>1.0</v>
      </c>
      <c r="M39459" s="3">
        <v>42156.0</v>
      </c>
      <c r="N39459" s="3">
        <v>42156.0</v>
      </c>
    </row>
    <row r="39460">
      <c r="A39460" s="1" t="s">
        <v>136481</v>
      </c>
      <c r="B39460" s="1" t="s">
        <v>136482</v>
      </c>
      <c r="C39460" s="2" t="s">
        <v>136483</v>
      </c>
      <c r="D39460" s="1" t="s">
        <v>136484</v>
      </c>
      <c r="E39460" s="1">
        <v>267477.981990194</v>
      </c>
      <c r="F39460" s="1" t="s">
        <v>207</v>
      </c>
      <c r="K39460" s="1">
        <v>2.0</v>
      </c>
      <c r="L39460" s="3">
        <v>41263.0</v>
      </c>
      <c r="M39460" s="3">
        <v>42173.0</v>
      </c>
      <c r="N39460" s="3">
        <v>42277.0</v>
      </c>
    </row>
    <row r="39461">
      <c r="A39461" s="1" t="s">
        <v>136485</v>
      </c>
      <c r="B39461" s="1" t="s">
        <v>136486</v>
      </c>
      <c r="C39461" s="2" t="s">
        <v>136487</v>
      </c>
      <c r="D39461" s="1" t="s">
        <v>544</v>
      </c>
      <c r="E39461" s="1" t="s">
        <v>43</v>
      </c>
      <c r="F39461" s="1" t="s">
        <v>18</v>
      </c>
      <c r="G39461" s="1" t="s">
        <v>37</v>
      </c>
      <c r="H39461" s="1">
        <v>23.0</v>
      </c>
      <c r="I39461" s="1" t="s">
        <v>182</v>
      </c>
      <c r="J39461" s="1" t="s">
        <v>182</v>
      </c>
      <c r="K39461" s="1">
        <v>1.0</v>
      </c>
      <c r="M39461" s="3">
        <v>40603.0</v>
      </c>
      <c r="N39461" s="3">
        <v>40603.0</v>
      </c>
    </row>
    <row r="39462">
      <c r="A39462" s="1" t="s">
        <v>136488</v>
      </c>
      <c r="B39462" s="1" t="s">
        <v>136489</v>
      </c>
      <c r="C39462" s="2" t="s">
        <v>136490</v>
      </c>
      <c r="D39462" s="1" t="s">
        <v>766</v>
      </c>
      <c r="E39462" s="1">
        <v>1700000.0</v>
      </c>
      <c r="F39462" s="1" t="s">
        <v>18</v>
      </c>
      <c r="G39462" s="1" t="s">
        <v>37</v>
      </c>
      <c r="H39462" s="1">
        <v>25.0</v>
      </c>
      <c r="I39462" s="1" t="s">
        <v>91296</v>
      </c>
      <c r="J39462" s="1" t="s">
        <v>91296</v>
      </c>
      <c r="K39462" s="1">
        <v>1.0</v>
      </c>
      <c r="M39462" s="3">
        <v>40522.0</v>
      </c>
      <c r="N39462" s="3">
        <v>40522.0</v>
      </c>
    </row>
    <row r="39463">
      <c r="A39463" s="1" t="s">
        <v>136491</v>
      </c>
      <c r="B39463" s="1" t="s">
        <v>136492</v>
      </c>
      <c r="C39463" s="2" t="s">
        <v>136493</v>
      </c>
      <c r="D39463" s="1" t="s">
        <v>136494</v>
      </c>
      <c r="E39463" s="1">
        <v>1000000.0</v>
      </c>
      <c r="F39463" s="1" t="s">
        <v>18</v>
      </c>
      <c r="G39463" s="1" t="s">
        <v>19</v>
      </c>
      <c r="H39463" s="1">
        <v>19.0</v>
      </c>
      <c r="I39463" s="1" t="s">
        <v>474</v>
      </c>
      <c r="J39463" s="1" t="s">
        <v>474</v>
      </c>
      <c r="K39463" s="1">
        <v>1.0</v>
      </c>
      <c r="L39463" s="3">
        <v>39448.0</v>
      </c>
      <c r="M39463" s="3">
        <v>42016.0</v>
      </c>
      <c r="N39463" s="3">
        <v>42016.0</v>
      </c>
    </row>
    <row r="39464">
      <c r="A39464" s="1" t="s">
        <v>136495</v>
      </c>
      <c r="B39464" s="1" t="s">
        <v>136496</v>
      </c>
      <c r="C39464" s="2" t="s">
        <v>136497</v>
      </c>
      <c r="D39464" s="1" t="s">
        <v>50</v>
      </c>
      <c r="E39464" s="1">
        <v>1.8E7</v>
      </c>
      <c r="F39464" s="1" t="s">
        <v>18</v>
      </c>
      <c r="G39464" s="1" t="s">
        <v>458</v>
      </c>
      <c r="H39464" s="1">
        <v>48.0</v>
      </c>
      <c r="I39464" s="1" t="s">
        <v>459</v>
      </c>
      <c r="J39464" s="1" t="s">
        <v>459</v>
      </c>
      <c r="K39464" s="1">
        <v>3.0</v>
      </c>
      <c r="L39464" s="3">
        <v>35370.0</v>
      </c>
      <c r="M39464" s="3">
        <v>40141.0</v>
      </c>
      <c r="N39464" s="3">
        <v>41619.0</v>
      </c>
    </row>
    <row r="39465">
      <c r="A39465" s="1" t="s">
        <v>136498</v>
      </c>
      <c r="B39465" s="1" t="s">
        <v>136499</v>
      </c>
      <c r="C39465" s="2" t="s">
        <v>136500</v>
      </c>
      <c r="D39465" s="1" t="s">
        <v>136501</v>
      </c>
      <c r="E39465" s="1">
        <v>40000.0</v>
      </c>
      <c r="F39465" s="1" t="s">
        <v>18</v>
      </c>
      <c r="G39465" s="1" t="s">
        <v>2923</v>
      </c>
      <c r="H39465" s="1">
        <v>8.0</v>
      </c>
      <c r="I39465" s="1" t="s">
        <v>2924</v>
      </c>
      <c r="J39465" s="1" t="s">
        <v>2925</v>
      </c>
      <c r="K39465" s="1">
        <v>1.0</v>
      </c>
      <c r="L39465" s="3">
        <v>41640.0</v>
      </c>
      <c r="M39465" s="3">
        <v>41791.0</v>
      </c>
      <c r="N39465" s="3">
        <v>41791.0</v>
      </c>
    </row>
    <row r="39466">
      <c r="A39466" s="1" t="s">
        <v>136502</v>
      </c>
      <c r="B39466" s="1" t="s">
        <v>136503</v>
      </c>
      <c r="D39466" s="1" t="s">
        <v>56</v>
      </c>
      <c r="E39466" s="1">
        <v>4205538.0</v>
      </c>
      <c r="F39466" s="1" t="s">
        <v>18</v>
      </c>
      <c r="G39466" s="1" t="s">
        <v>25</v>
      </c>
      <c r="H39466" s="1" t="s">
        <v>64</v>
      </c>
      <c r="I39466" s="1" t="s">
        <v>65</v>
      </c>
      <c r="J39466" s="1" t="s">
        <v>271</v>
      </c>
      <c r="K39466" s="1">
        <v>3.0</v>
      </c>
      <c r="L39466" s="3">
        <v>39448.0</v>
      </c>
      <c r="M39466" s="3">
        <v>40801.0</v>
      </c>
      <c r="N39466" s="3">
        <v>41865.0</v>
      </c>
    </row>
    <row r="39467">
      <c r="A39467" s="1" t="s">
        <v>136504</v>
      </c>
      <c r="B39467" s="1" t="s">
        <v>136505</v>
      </c>
      <c r="C39467" s="2" t="s">
        <v>136506</v>
      </c>
      <c r="D39467" s="1" t="s">
        <v>136507</v>
      </c>
      <c r="E39467" s="1">
        <v>2.1E7</v>
      </c>
      <c r="F39467" s="1" t="s">
        <v>207</v>
      </c>
      <c r="G39467" s="1" t="s">
        <v>19</v>
      </c>
      <c r="H39467" s="1">
        <v>10.0</v>
      </c>
      <c r="I39467" s="1" t="s">
        <v>672</v>
      </c>
      <c r="J39467" s="1" t="s">
        <v>673</v>
      </c>
      <c r="K39467" s="1">
        <v>1.0</v>
      </c>
      <c r="L39467" s="3">
        <v>38335.0</v>
      </c>
      <c r="M39467" s="3">
        <v>40948.0</v>
      </c>
      <c r="N39467" s="3">
        <v>40948.0</v>
      </c>
    </row>
    <row r="39468">
      <c r="A39468" s="1" t="s">
        <v>136508</v>
      </c>
      <c r="B39468" s="1" t="s">
        <v>136509</v>
      </c>
      <c r="C39468" s="2" t="s">
        <v>136510</v>
      </c>
      <c r="D39468" s="1" t="s">
        <v>61369</v>
      </c>
      <c r="E39468" s="1">
        <v>200000.0</v>
      </c>
      <c r="F39468" s="1" t="s">
        <v>18</v>
      </c>
      <c r="G39468" s="1" t="s">
        <v>128</v>
      </c>
      <c r="H39468" s="1" t="s">
        <v>129</v>
      </c>
      <c r="I39468" s="1" t="s">
        <v>130</v>
      </c>
      <c r="J39468" s="1" t="s">
        <v>130</v>
      </c>
      <c r="K39468" s="1">
        <v>2.0</v>
      </c>
      <c r="L39468" s="3">
        <v>41244.0</v>
      </c>
      <c r="M39468" s="3">
        <v>41647.0</v>
      </c>
      <c r="N39468" s="3">
        <v>41771.0</v>
      </c>
    </row>
    <row r="39469">
      <c r="A39469" s="1" t="s">
        <v>136511</v>
      </c>
      <c r="B39469" s="1" t="s">
        <v>136512</v>
      </c>
      <c r="C39469" s="2" t="s">
        <v>136513</v>
      </c>
      <c r="D39469" s="1" t="s">
        <v>17428</v>
      </c>
      <c r="E39469" s="1">
        <v>5615000.0</v>
      </c>
      <c r="F39469" s="1" t="s">
        <v>18</v>
      </c>
      <c r="G39469" s="1" t="s">
        <v>25</v>
      </c>
      <c r="H39469" s="1" t="s">
        <v>64</v>
      </c>
      <c r="I39469" s="1" t="s">
        <v>95</v>
      </c>
      <c r="J39469" s="1" t="s">
        <v>95</v>
      </c>
      <c r="K39469" s="1">
        <v>2.0</v>
      </c>
      <c r="L39469" s="3">
        <v>40909.0</v>
      </c>
      <c r="M39469" s="3">
        <v>40909.0</v>
      </c>
      <c r="N39469" s="3">
        <v>41788.0</v>
      </c>
    </row>
    <row r="39470">
      <c r="A39470" s="1" t="s">
        <v>136514</v>
      </c>
      <c r="B39470" s="1" t="s">
        <v>136515</v>
      </c>
      <c r="C39470" s="2" t="s">
        <v>136516</v>
      </c>
      <c r="D39470" s="1" t="s">
        <v>933</v>
      </c>
      <c r="E39470" s="1">
        <v>1.0E7</v>
      </c>
      <c r="F39470" s="1" t="s">
        <v>113</v>
      </c>
      <c r="G39470" s="1" t="s">
        <v>25</v>
      </c>
      <c r="H39470" s="1" t="s">
        <v>99</v>
      </c>
      <c r="I39470" s="1" t="s">
        <v>100</v>
      </c>
      <c r="J39470" s="1" t="s">
        <v>33900</v>
      </c>
      <c r="K39470" s="1">
        <v>1.0</v>
      </c>
      <c r="L39470" s="3">
        <v>39084.0</v>
      </c>
      <c r="M39470" s="3">
        <v>40360.0</v>
      </c>
      <c r="N39470" s="3">
        <v>40360.0</v>
      </c>
    </row>
    <row r="39471">
      <c r="A39471" s="1" t="s">
        <v>136517</v>
      </c>
      <c r="B39471" s="1" t="s">
        <v>136518</v>
      </c>
      <c r="C39471" s="2" t="s">
        <v>136519</v>
      </c>
      <c r="D39471" s="1" t="s">
        <v>248</v>
      </c>
      <c r="E39471" s="1">
        <v>1.39E8</v>
      </c>
      <c r="F39471" s="1" t="s">
        <v>18</v>
      </c>
      <c r="G39471" s="1" t="s">
        <v>25</v>
      </c>
      <c r="H39471" s="1" t="s">
        <v>64</v>
      </c>
      <c r="I39471" s="1" t="s">
        <v>1221</v>
      </c>
      <c r="J39471" s="1" t="s">
        <v>9325</v>
      </c>
      <c r="K39471" s="1">
        <v>1.0</v>
      </c>
      <c r="L39471" s="3">
        <v>35431.0</v>
      </c>
      <c r="M39471" s="3">
        <v>40958.0</v>
      </c>
      <c r="N39471" s="3">
        <v>40958.0</v>
      </c>
    </row>
    <row r="39472">
      <c r="A39472" s="1" t="s">
        <v>136520</v>
      </c>
      <c r="B39472" s="1" t="s">
        <v>136521</v>
      </c>
      <c r="D39472" s="1" t="s">
        <v>42</v>
      </c>
      <c r="E39472" s="1">
        <v>1.8E7</v>
      </c>
      <c r="F39472" s="1" t="s">
        <v>18</v>
      </c>
      <c r="G39472" s="1" t="s">
        <v>128</v>
      </c>
      <c r="H39472" s="1" t="s">
        <v>78419</v>
      </c>
      <c r="I39472" s="1" t="s">
        <v>130</v>
      </c>
      <c r="J39472" s="1" t="s">
        <v>7658</v>
      </c>
      <c r="K39472" s="1">
        <v>2.0</v>
      </c>
      <c r="L39472" s="3">
        <v>37622.0</v>
      </c>
      <c r="M39472" s="3">
        <v>38692.0</v>
      </c>
      <c r="N39472" s="3">
        <v>38908.0</v>
      </c>
    </row>
    <row r="39473">
      <c r="A39473" s="1" t="s">
        <v>136522</v>
      </c>
      <c r="B39473" s="1" t="s">
        <v>136523</v>
      </c>
      <c r="C39473" s="2" t="s">
        <v>136524</v>
      </c>
      <c r="D39473" s="1" t="s">
        <v>20407</v>
      </c>
      <c r="E39473" s="1">
        <v>1.65E8</v>
      </c>
      <c r="F39473" s="1" t="s">
        <v>18</v>
      </c>
      <c r="G39473" s="1" t="s">
        <v>25</v>
      </c>
      <c r="H39473" s="1" t="s">
        <v>1352</v>
      </c>
      <c r="I39473" s="1" t="s">
        <v>1353</v>
      </c>
      <c r="J39473" s="1" t="s">
        <v>1354</v>
      </c>
      <c r="K39473" s="1">
        <v>3.0</v>
      </c>
      <c r="L39473" s="3">
        <v>38718.0</v>
      </c>
      <c r="M39473" s="3">
        <v>41008.0</v>
      </c>
      <c r="N39473" s="3">
        <v>41698.0</v>
      </c>
    </row>
    <row r="39474">
      <c r="A39474" s="1" t="s">
        <v>136525</v>
      </c>
      <c r="B39474" s="1" t="s">
        <v>136526</v>
      </c>
      <c r="C39474" s="2" t="s">
        <v>136527</v>
      </c>
      <c r="D39474" s="1" t="s">
        <v>1450</v>
      </c>
      <c r="E39474" s="1">
        <v>267866.0</v>
      </c>
      <c r="F39474" s="1" t="s">
        <v>18</v>
      </c>
      <c r="K39474" s="1">
        <v>1.0</v>
      </c>
      <c r="M39474" s="3">
        <v>41474.0</v>
      </c>
      <c r="N39474" s="3">
        <v>41474.0</v>
      </c>
    </row>
    <row r="39475">
      <c r="A39475" s="1" t="s">
        <v>136528</v>
      </c>
      <c r="B39475" s="1" t="s">
        <v>136529</v>
      </c>
      <c r="C39475" s="2" t="s">
        <v>136530</v>
      </c>
      <c r="D39475" s="1" t="s">
        <v>136531</v>
      </c>
      <c r="E39475" s="1">
        <v>900000.0</v>
      </c>
      <c r="F39475" s="1" t="s">
        <v>18</v>
      </c>
      <c r="G39475" s="1" t="s">
        <v>366</v>
      </c>
      <c r="H39475" s="1">
        <v>26.0</v>
      </c>
      <c r="I39475" s="1" t="s">
        <v>367</v>
      </c>
      <c r="J39475" s="1" t="s">
        <v>367</v>
      </c>
      <c r="K39475" s="1">
        <v>2.0</v>
      </c>
      <c r="L39475" s="3">
        <v>40179.0</v>
      </c>
      <c r="M39475" s="3">
        <v>40662.0</v>
      </c>
      <c r="N39475" s="3">
        <v>41058.0</v>
      </c>
    </row>
    <row r="39476">
      <c r="A39476" s="1" t="s">
        <v>136532</v>
      </c>
      <c r="B39476" s="1" t="s">
        <v>136533</v>
      </c>
      <c r="C39476" s="2" t="s">
        <v>136534</v>
      </c>
      <c r="D39476" s="1" t="s">
        <v>264</v>
      </c>
      <c r="E39476" s="1">
        <v>430000.0</v>
      </c>
      <c r="F39476" s="1" t="s">
        <v>18</v>
      </c>
      <c r="G39476" s="1" t="s">
        <v>25</v>
      </c>
      <c r="H39476" s="1" t="s">
        <v>430</v>
      </c>
      <c r="I39476" s="1" t="s">
        <v>528</v>
      </c>
      <c r="J39476" s="1" t="s">
        <v>323</v>
      </c>
      <c r="K39476" s="1">
        <v>1.0</v>
      </c>
      <c r="L39476" s="3">
        <v>36526.0</v>
      </c>
      <c r="M39476" s="3">
        <v>40191.0</v>
      </c>
      <c r="N39476" s="3">
        <v>40191.0</v>
      </c>
    </row>
    <row r="39477">
      <c r="A39477" s="1" t="s">
        <v>136535</v>
      </c>
      <c r="B39477" s="1" t="s">
        <v>136536</v>
      </c>
      <c r="C39477" s="2" t="s">
        <v>136537</v>
      </c>
      <c r="D39477" s="1" t="s">
        <v>3270</v>
      </c>
      <c r="E39477" s="1">
        <v>2.8960995E7</v>
      </c>
      <c r="F39477" s="1" t="s">
        <v>18</v>
      </c>
      <c r="G39477" s="1" t="s">
        <v>25</v>
      </c>
      <c r="H39477" s="1" t="s">
        <v>644</v>
      </c>
      <c r="I39477" s="1" t="s">
        <v>9614</v>
      </c>
      <c r="J39477" s="1" t="s">
        <v>28777</v>
      </c>
      <c r="K39477" s="1">
        <v>1.0</v>
      </c>
      <c r="M39477" s="3">
        <v>42024.0</v>
      </c>
      <c r="N39477" s="3">
        <v>42024.0</v>
      </c>
    </row>
    <row r="39478">
      <c r="A39478" s="1" t="s">
        <v>136538</v>
      </c>
      <c r="B39478" s="1" t="s">
        <v>136539</v>
      </c>
      <c r="C39478" s="2" t="s">
        <v>136540</v>
      </c>
      <c r="D39478" s="1" t="s">
        <v>10854</v>
      </c>
      <c r="E39478" s="1" t="s">
        <v>43</v>
      </c>
      <c r="F39478" s="1" t="s">
        <v>18</v>
      </c>
      <c r="G39478" s="1" t="s">
        <v>37</v>
      </c>
      <c r="H39478" s="1">
        <v>4.0</v>
      </c>
      <c r="I39478" s="1" t="s">
        <v>15390</v>
      </c>
      <c r="J39478" s="1" t="s">
        <v>15390</v>
      </c>
      <c r="K39478" s="1">
        <v>1.0</v>
      </c>
      <c r="L39478" s="3">
        <v>38412.0</v>
      </c>
      <c r="M39478" s="3">
        <v>40634.0</v>
      </c>
      <c r="N39478" s="3">
        <v>40634.0</v>
      </c>
    </row>
    <row r="39479">
      <c r="A39479" s="1" t="s">
        <v>136541</v>
      </c>
      <c r="B39479" s="1" t="s">
        <v>136542</v>
      </c>
      <c r="C39479" s="2" t="s">
        <v>136543</v>
      </c>
      <c r="D39479" s="1" t="s">
        <v>56</v>
      </c>
      <c r="E39479" s="1">
        <v>1.2E7</v>
      </c>
      <c r="F39479" s="1" t="s">
        <v>18</v>
      </c>
      <c r="G39479" s="1" t="s">
        <v>25</v>
      </c>
      <c r="H39479" s="1" t="s">
        <v>158</v>
      </c>
      <c r="I39479" s="1" t="s">
        <v>244</v>
      </c>
      <c r="J39479" s="1" t="s">
        <v>1714</v>
      </c>
      <c r="K39479" s="1">
        <v>2.0</v>
      </c>
      <c r="M39479" s="3">
        <v>39888.0</v>
      </c>
      <c r="N39479" s="3">
        <v>40415.0</v>
      </c>
    </row>
    <row r="39480">
      <c r="A39480" s="1" t="s">
        <v>136544</v>
      </c>
      <c r="B39480" s="1" t="s">
        <v>136545</v>
      </c>
      <c r="D39480" s="1" t="s">
        <v>136546</v>
      </c>
      <c r="E39480" s="1">
        <v>9679942.0</v>
      </c>
      <c r="F39480" s="1" t="s">
        <v>18</v>
      </c>
      <c r="G39480" s="1" t="s">
        <v>552</v>
      </c>
      <c r="H39480" s="1">
        <v>51.0</v>
      </c>
      <c r="I39480" s="1" t="s">
        <v>39009</v>
      </c>
      <c r="J39480" s="1" t="s">
        <v>39009</v>
      </c>
      <c r="K39480" s="1">
        <v>3.0</v>
      </c>
      <c r="M39480" s="3">
        <v>40960.0</v>
      </c>
      <c r="N39480" s="3">
        <v>41906.0</v>
      </c>
    </row>
    <row r="39481">
      <c r="A39481" s="1" t="s">
        <v>136547</v>
      </c>
      <c r="B39481" s="1" t="s">
        <v>136548</v>
      </c>
      <c r="C39481" s="2" t="s">
        <v>136549</v>
      </c>
      <c r="D39481" s="1" t="s">
        <v>136550</v>
      </c>
      <c r="E39481" s="1">
        <v>1.3930404E8</v>
      </c>
      <c r="F39481" s="1" t="s">
        <v>18</v>
      </c>
      <c r="G39481" s="1" t="s">
        <v>25</v>
      </c>
      <c r="H39481" s="1" t="s">
        <v>135</v>
      </c>
      <c r="I39481" s="1" t="s">
        <v>136</v>
      </c>
      <c r="J39481" s="1" t="s">
        <v>6261</v>
      </c>
      <c r="K39481" s="1">
        <v>9.0</v>
      </c>
      <c r="L39481" s="3">
        <v>36734.0</v>
      </c>
      <c r="M39481" s="3">
        <v>37256.0</v>
      </c>
      <c r="N39481" s="3">
        <v>42227.0</v>
      </c>
    </row>
    <row r="39482">
      <c r="A39482" s="1" t="s">
        <v>136551</v>
      </c>
      <c r="B39482" s="1" t="s">
        <v>136552</v>
      </c>
      <c r="C39482" s="2" t="s">
        <v>136553</v>
      </c>
      <c r="D39482" s="1" t="s">
        <v>741</v>
      </c>
      <c r="E39482" s="1">
        <v>4996500.0</v>
      </c>
      <c r="F39482" s="1" t="s">
        <v>207</v>
      </c>
      <c r="G39482" s="1" t="s">
        <v>25</v>
      </c>
      <c r="H39482" s="1" t="s">
        <v>64</v>
      </c>
      <c r="I39482" s="1" t="s">
        <v>65</v>
      </c>
      <c r="J39482" s="1" t="s">
        <v>1419</v>
      </c>
      <c r="K39482" s="1">
        <v>1.0</v>
      </c>
      <c r="M39482" s="3">
        <v>40231.0</v>
      </c>
      <c r="N39482" s="3">
        <v>40231.0</v>
      </c>
    </row>
    <row r="39483">
      <c r="A39483" s="1" t="s">
        <v>136554</v>
      </c>
      <c r="B39483" s="1" t="s">
        <v>136555</v>
      </c>
      <c r="C39483" s="2" t="s">
        <v>136556</v>
      </c>
      <c r="D39483" s="1" t="s">
        <v>63</v>
      </c>
      <c r="E39483" s="1">
        <v>325319.0</v>
      </c>
      <c r="F39483" s="1" t="s">
        <v>18</v>
      </c>
      <c r="G39483" s="1" t="s">
        <v>25</v>
      </c>
      <c r="H39483" s="1" t="s">
        <v>89</v>
      </c>
      <c r="I39483" s="1" t="s">
        <v>4203</v>
      </c>
      <c r="J39483" s="1" t="s">
        <v>4203</v>
      </c>
      <c r="K39483" s="1">
        <v>2.0</v>
      </c>
      <c r="L39483" s="3">
        <v>40544.0</v>
      </c>
      <c r="M39483" s="3">
        <v>41221.0</v>
      </c>
      <c r="N39483" s="3">
        <v>41760.0</v>
      </c>
    </row>
    <row r="39484">
      <c r="A39484" s="1" t="s">
        <v>136557</v>
      </c>
      <c r="B39484" s="1" t="s">
        <v>136558</v>
      </c>
      <c r="C39484" s="2" t="s">
        <v>136559</v>
      </c>
      <c r="D39484" s="1" t="s">
        <v>136560</v>
      </c>
      <c r="E39484" s="1">
        <v>500000.0</v>
      </c>
      <c r="F39484" s="1" t="s">
        <v>18</v>
      </c>
      <c r="G39484" s="1" t="s">
        <v>25</v>
      </c>
      <c r="H39484" s="1" t="s">
        <v>1352</v>
      </c>
      <c r="I39484" s="1" t="s">
        <v>1353</v>
      </c>
      <c r="J39484" s="1" t="s">
        <v>1354</v>
      </c>
      <c r="K39484" s="1">
        <v>2.0</v>
      </c>
      <c r="L39484" s="3">
        <v>41640.0</v>
      </c>
      <c r="M39484" s="3">
        <v>41669.0</v>
      </c>
      <c r="N39484" s="3">
        <v>41926.0</v>
      </c>
    </row>
    <row r="39485">
      <c r="A39485" s="1" t="s">
        <v>136561</v>
      </c>
      <c r="B39485" s="1" t="s">
        <v>136562</v>
      </c>
      <c r="C39485" s="2" t="s">
        <v>136563</v>
      </c>
      <c r="D39485" s="1" t="s">
        <v>56</v>
      </c>
      <c r="E39485" s="1">
        <v>5700000.0</v>
      </c>
      <c r="F39485" s="1" t="s">
        <v>18</v>
      </c>
      <c r="G39485" s="1" t="s">
        <v>699</v>
      </c>
      <c r="H39485" s="1">
        <v>2.0</v>
      </c>
      <c r="I39485" s="1" t="s">
        <v>700</v>
      </c>
      <c r="J39485" s="1" t="s">
        <v>22197</v>
      </c>
      <c r="K39485" s="1">
        <v>1.0</v>
      </c>
      <c r="M39485" s="3">
        <v>40974.0</v>
      </c>
      <c r="N39485" s="3">
        <v>40974.0</v>
      </c>
    </row>
    <row r="39486">
      <c r="A39486" s="1" t="s">
        <v>136564</v>
      </c>
      <c r="B39486" s="1" t="s">
        <v>136565</v>
      </c>
      <c r="C39486" s="2" t="s">
        <v>136566</v>
      </c>
      <c r="D39486" s="1" t="s">
        <v>136567</v>
      </c>
      <c r="E39486" s="1">
        <v>1.2E7</v>
      </c>
      <c r="F39486" s="1" t="s">
        <v>18</v>
      </c>
      <c r="G39486" s="1" t="s">
        <v>25</v>
      </c>
      <c r="H39486" s="1" t="s">
        <v>64</v>
      </c>
      <c r="I39486" s="1" t="s">
        <v>65</v>
      </c>
      <c r="J39486" s="1" t="s">
        <v>1160</v>
      </c>
      <c r="K39486" s="1">
        <v>2.0</v>
      </c>
      <c r="L39486" s="3">
        <v>37622.0</v>
      </c>
      <c r="M39486" s="3">
        <v>39569.0</v>
      </c>
      <c r="N39486" s="3">
        <v>40503.0</v>
      </c>
    </row>
    <row r="39487">
      <c r="A39487" s="1" t="s">
        <v>136568</v>
      </c>
      <c r="B39487" s="1" t="s">
        <v>136569</v>
      </c>
      <c r="C39487" s="2" t="s">
        <v>136570</v>
      </c>
      <c r="E39487" s="1" t="s">
        <v>43</v>
      </c>
      <c r="F39487" s="1" t="s">
        <v>18</v>
      </c>
      <c r="G39487" s="1" t="s">
        <v>25</v>
      </c>
      <c r="H39487" s="1" t="s">
        <v>89</v>
      </c>
      <c r="I39487" s="1" t="s">
        <v>589</v>
      </c>
      <c r="J39487" s="1" t="s">
        <v>589</v>
      </c>
      <c r="K39487" s="1">
        <v>1.0</v>
      </c>
      <c r="M39487" s="3">
        <v>42005.0</v>
      </c>
      <c r="N39487" s="3">
        <v>42005.0</v>
      </c>
    </row>
    <row r="39488">
      <c r="A39488" s="1" t="s">
        <v>136571</v>
      </c>
      <c r="B39488" s="1" t="s">
        <v>136572</v>
      </c>
      <c r="C39488" s="2" t="s">
        <v>136573</v>
      </c>
      <c r="D39488" s="1" t="s">
        <v>718</v>
      </c>
      <c r="E39488" s="1">
        <v>1.0E7</v>
      </c>
      <c r="F39488" s="1" t="s">
        <v>18</v>
      </c>
      <c r="G39488" s="1" t="s">
        <v>26167</v>
      </c>
      <c r="I39488" s="1" t="s">
        <v>26168</v>
      </c>
      <c r="J39488" s="1" t="s">
        <v>26168</v>
      </c>
      <c r="K39488" s="1">
        <v>1.0</v>
      </c>
      <c r="M39488" s="3">
        <v>41684.0</v>
      </c>
      <c r="N39488" s="3">
        <v>41684.0</v>
      </c>
    </row>
    <row r="39489">
      <c r="A39489" s="1" t="s">
        <v>136574</v>
      </c>
      <c r="B39489" s="1" t="s">
        <v>136575</v>
      </c>
      <c r="C39489" s="2" t="s">
        <v>136576</v>
      </c>
      <c r="D39489" s="1" t="s">
        <v>1247</v>
      </c>
      <c r="E39489" s="1">
        <v>8.25E8</v>
      </c>
      <c r="F39489" s="1" t="s">
        <v>18</v>
      </c>
      <c r="G39489" s="1" t="s">
        <v>2811</v>
      </c>
      <c r="H39489" s="1">
        <v>1.0</v>
      </c>
      <c r="I39489" s="1" t="s">
        <v>2812</v>
      </c>
      <c r="J39489" s="1" t="s">
        <v>2812</v>
      </c>
      <c r="K39489" s="1">
        <v>1.0</v>
      </c>
      <c r="L39489" s="3">
        <v>27395.0</v>
      </c>
      <c r="M39489" s="3">
        <v>42050.0</v>
      </c>
      <c r="N39489" s="3">
        <v>42050.0</v>
      </c>
    </row>
    <row r="39490">
      <c r="A39490" s="1" t="s">
        <v>136577</v>
      </c>
      <c r="B39490" s="1" t="s">
        <v>136578</v>
      </c>
      <c r="C39490" s="2" t="s">
        <v>136579</v>
      </c>
      <c r="D39490" s="1" t="s">
        <v>136580</v>
      </c>
      <c r="E39490" s="1">
        <v>15079.0</v>
      </c>
      <c r="F39490" s="1" t="s">
        <v>207</v>
      </c>
      <c r="K39490" s="1">
        <v>1.0</v>
      </c>
      <c r="L39490" s="3">
        <v>40909.0</v>
      </c>
      <c r="M39490" s="3">
        <v>41275.0</v>
      </c>
      <c r="N39490" s="3">
        <v>41275.0</v>
      </c>
    </row>
    <row r="39491">
      <c r="A39491" s="1" t="s">
        <v>136581</v>
      </c>
      <c r="B39491" s="1" t="s">
        <v>136582</v>
      </c>
      <c r="C39491" s="2" t="s">
        <v>136583</v>
      </c>
      <c r="D39491" s="1" t="s">
        <v>136584</v>
      </c>
      <c r="E39491" s="1">
        <v>50000.0</v>
      </c>
      <c r="F39491" s="1" t="s">
        <v>18</v>
      </c>
      <c r="G39491" s="1" t="s">
        <v>25</v>
      </c>
      <c r="H39491" s="1" t="s">
        <v>106</v>
      </c>
      <c r="I39491" s="1" t="s">
        <v>107</v>
      </c>
      <c r="J39491" s="1" t="s">
        <v>108</v>
      </c>
      <c r="K39491" s="1">
        <v>2.0</v>
      </c>
      <c r="L39491" s="3">
        <v>40651.0</v>
      </c>
      <c r="M39491" s="3">
        <v>41668.0</v>
      </c>
      <c r="N39491" s="3">
        <v>42125.0</v>
      </c>
    </row>
    <row r="39492">
      <c r="A39492" s="1" t="s">
        <v>136585</v>
      </c>
      <c r="B39492" s="1" t="s">
        <v>136586</v>
      </c>
      <c r="C39492" s="2" t="s">
        <v>136587</v>
      </c>
      <c r="D39492" s="1" t="s">
        <v>56</v>
      </c>
      <c r="E39492" s="1">
        <v>5759760.0</v>
      </c>
      <c r="F39492" s="1" t="s">
        <v>207</v>
      </c>
      <c r="G39492" s="1" t="s">
        <v>25</v>
      </c>
      <c r="H39492" s="1" t="s">
        <v>158</v>
      </c>
      <c r="I39492" s="1" t="s">
        <v>244</v>
      </c>
      <c r="J39492" s="1" t="s">
        <v>244</v>
      </c>
      <c r="K39492" s="1">
        <v>1.0</v>
      </c>
      <c r="M39492" s="3">
        <v>40238.0</v>
      </c>
      <c r="N39492" s="3">
        <v>40238.0</v>
      </c>
    </row>
    <row r="39493">
      <c r="A39493" s="1" t="s">
        <v>136588</v>
      </c>
      <c r="B39493" s="1" t="s">
        <v>136589</v>
      </c>
      <c r="C39493" s="2" t="s">
        <v>136590</v>
      </c>
      <c r="D39493" s="1" t="s">
        <v>136591</v>
      </c>
      <c r="E39493" s="1">
        <v>3640736.0</v>
      </c>
      <c r="F39493" s="1" t="s">
        <v>18</v>
      </c>
      <c r="G39493" s="1" t="s">
        <v>3319</v>
      </c>
      <c r="H39493" s="1">
        <v>14.0</v>
      </c>
      <c r="I39493" s="1" t="s">
        <v>4456</v>
      </c>
      <c r="J39493" s="1" t="s">
        <v>4456</v>
      </c>
      <c r="K39493" s="1">
        <v>1.0</v>
      </c>
      <c r="L39493" s="3">
        <v>40179.0</v>
      </c>
      <c r="M39493" s="3">
        <v>42213.0</v>
      </c>
      <c r="N39493" s="3">
        <v>42213.0</v>
      </c>
    </row>
    <row r="39494">
      <c r="A39494" s="1" t="s">
        <v>136592</v>
      </c>
      <c r="B39494" s="1" t="s">
        <v>136593</v>
      </c>
      <c r="C39494" s="2" t="s">
        <v>136594</v>
      </c>
      <c r="D39494" s="1" t="s">
        <v>2079</v>
      </c>
      <c r="E39494" s="1" t="s">
        <v>43</v>
      </c>
      <c r="F39494" s="1" t="s">
        <v>18</v>
      </c>
      <c r="G39494" s="1" t="s">
        <v>25</v>
      </c>
      <c r="H39494" s="1" t="s">
        <v>1396</v>
      </c>
      <c r="I39494" s="1" t="s">
        <v>1397</v>
      </c>
      <c r="J39494" s="1" t="s">
        <v>1397</v>
      </c>
      <c r="K39494" s="1">
        <v>1.0</v>
      </c>
      <c r="L39494" s="3">
        <v>36850.0</v>
      </c>
      <c r="M39494" s="3">
        <v>39798.0</v>
      </c>
      <c r="N39494" s="3">
        <v>39798.0</v>
      </c>
    </row>
    <row r="39495">
      <c r="A39495" s="1" t="s">
        <v>136595</v>
      </c>
      <c r="B39495" s="1" t="s">
        <v>136596</v>
      </c>
      <c r="C39495" s="2" t="s">
        <v>136597</v>
      </c>
      <c r="D39495" s="1" t="s">
        <v>56</v>
      </c>
      <c r="E39495" s="1">
        <v>1.0844273E8</v>
      </c>
      <c r="F39495" s="1" t="s">
        <v>18</v>
      </c>
      <c r="G39495" s="1" t="s">
        <v>25</v>
      </c>
      <c r="H39495" s="1" t="s">
        <v>1011</v>
      </c>
      <c r="I39495" s="1" t="s">
        <v>1035</v>
      </c>
      <c r="J39495" s="1" t="s">
        <v>1035</v>
      </c>
      <c r="K39495" s="1">
        <v>6.0</v>
      </c>
      <c r="L39495" s="3">
        <v>40179.0</v>
      </c>
      <c r="M39495" s="3">
        <v>38718.0</v>
      </c>
      <c r="N39495" s="3">
        <v>42193.0</v>
      </c>
    </row>
    <row r="39496">
      <c r="A39496" s="1" t="s">
        <v>136598</v>
      </c>
      <c r="B39496" s="1" t="s">
        <v>136599</v>
      </c>
      <c r="C39496" s="2" t="s">
        <v>136600</v>
      </c>
      <c r="D39496" s="1" t="s">
        <v>424</v>
      </c>
      <c r="E39496" s="1">
        <v>1.060676E7</v>
      </c>
      <c r="F39496" s="1" t="s">
        <v>18</v>
      </c>
      <c r="G39496" s="1" t="s">
        <v>128</v>
      </c>
      <c r="H39496" s="1" t="s">
        <v>129</v>
      </c>
      <c r="I39496" s="1" t="s">
        <v>130</v>
      </c>
      <c r="J39496" s="1" t="s">
        <v>130</v>
      </c>
      <c r="K39496" s="1">
        <v>1.0</v>
      </c>
      <c r="L39496" s="3">
        <v>39083.0</v>
      </c>
      <c r="M39496" s="3">
        <v>41716.0</v>
      </c>
      <c r="N39496" s="3">
        <v>41716.0</v>
      </c>
    </row>
    <row r="39497">
      <c r="A39497" s="1" t="s">
        <v>136601</v>
      </c>
      <c r="B39497" s="1" t="s">
        <v>136602</v>
      </c>
      <c r="C39497" s="2" t="s">
        <v>136603</v>
      </c>
      <c r="D39497" s="1" t="s">
        <v>136604</v>
      </c>
      <c r="E39497" s="1" t="s">
        <v>43</v>
      </c>
      <c r="F39497" s="1" t="s">
        <v>18</v>
      </c>
      <c r="G39497" s="1" t="s">
        <v>25</v>
      </c>
      <c r="H39497" s="1" t="s">
        <v>106</v>
      </c>
      <c r="I39497" s="1" t="s">
        <v>3836</v>
      </c>
      <c r="J39497" s="1" t="s">
        <v>3836</v>
      </c>
      <c r="K39497" s="1">
        <v>1.0</v>
      </c>
      <c r="L39497" s="3">
        <v>41302.0</v>
      </c>
      <c r="M39497" s="3">
        <v>41732.0</v>
      </c>
      <c r="N39497" s="3">
        <v>41732.0</v>
      </c>
    </row>
    <row r="39498">
      <c r="A39498" s="1" t="s">
        <v>136605</v>
      </c>
      <c r="B39498" s="1" t="s">
        <v>136606</v>
      </c>
      <c r="C39498" s="2" t="s">
        <v>136607</v>
      </c>
      <c r="D39498" s="1" t="s">
        <v>136608</v>
      </c>
      <c r="E39498" s="1" t="s">
        <v>43</v>
      </c>
      <c r="F39498" s="1" t="s">
        <v>207</v>
      </c>
      <c r="G39498" s="1" t="s">
        <v>25</v>
      </c>
      <c r="H39498" s="1" t="s">
        <v>64</v>
      </c>
      <c r="I39498" s="1" t="s">
        <v>61701</v>
      </c>
      <c r="J39498" s="1" t="s">
        <v>61701</v>
      </c>
      <c r="K39498" s="1">
        <v>1.0</v>
      </c>
      <c r="L39498" s="3">
        <v>42068.0</v>
      </c>
      <c r="M39498" s="3">
        <v>42068.0</v>
      </c>
      <c r="N39498" s="3">
        <v>42068.0</v>
      </c>
    </row>
    <row r="39499">
      <c r="A39499" s="1" t="s">
        <v>136609</v>
      </c>
      <c r="B39499" s="1" t="s">
        <v>136610</v>
      </c>
      <c r="C39499" s="2" t="s">
        <v>136611</v>
      </c>
      <c r="D39499" s="1" t="s">
        <v>70</v>
      </c>
      <c r="E39499" s="1" t="s">
        <v>43</v>
      </c>
      <c r="F39499" s="1" t="s">
        <v>207</v>
      </c>
      <c r="G39499" s="1" t="s">
        <v>25</v>
      </c>
      <c r="H39499" s="1" t="s">
        <v>1239</v>
      </c>
      <c r="I39499" s="1" t="s">
        <v>2107</v>
      </c>
      <c r="J39499" s="1" t="s">
        <v>4618</v>
      </c>
      <c r="K39499" s="1">
        <v>1.0</v>
      </c>
      <c r="L39499" s="3">
        <v>41061.0</v>
      </c>
      <c r="M39499" s="3">
        <v>41136.0</v>
      </c>
      <c r="N39499" s="3">
        <v>41136.0</v>
      </c>
    </row>
    <row r="39500">
      <c r="A39500" s="1" t="s">
        <v>136612</v>
      </c>
      <c r="B39500" s="1" t="s">
        <v>136613</v>
      </c>
      <c r="C39500" s="2" t="s">
        <v>136614</v>
      </c>
      <c r="D39500" s="1" t="s">
        <v>136615</v>
      </c>
      <c r="E39500" s="1">
        <v>227507.0</v>
      </c>
      <c r="F39500" s="1" t="s">
        <v>18</v>
      </c>
      <c r="G39500" s="1" t="s">
        <v>128</v>
      </c>
      <c r="H39500" s="1" t="s">
        <v>129</v>
      </c>
      <c r="I39500" s="1" t="s">
        <v>130</v>
      </c>
      <c r="J39500" s="1" t="s">
        <v>130</v>
      </c>
      <c r="K39500" s="1">
        <v>1.0</v>
      </c>
      <c r="L39500" s="3">
        <v>41649.0</v>
      </c>
      <c r="M39500" s="3">
        <v>42033.0</v>
      </c>
      <c r="N39500" s="3">
        <v>42033.0</v>
      </c>
    </row>
    <row r="39501">
      <c r="A39501" s="1" t="s">
        <v>136616</v>
      </c>
      <c r="B39501" s="1" t="s">
        <v>136617</v>
      </c>
      <c r="C39501" s="2" t="s">
        <v>136618</v>
      </c>
      <c r="D39501" s="1" t="s">
        <v>357</v>
      </c>
      <c r="E39501" s="1">
        <v>4900.0</v>
      </c>
      <c r="F39501" s="1" t="s">
        <v>18</v>
      </c>
      <c r="G39501" s="1" t="s">
        <v>25</v>
      </c>
      <c r="H39501" s="1" t="s">
        <v>64</v>
      </c>
      <c r="I39501" s="1" t="s">
        <v>4405</v>
      </c>
      <c r="J39501" s="1" t="s">
        <v>136619</v>
      </c>
      <c r="K39501" s="1">
        <v>1.0</v>
      </c>
      <c r="L39501" s="3">
        <v>41870.0</v>
      </c>
      <c r="M39501" s="3">
        <v>41870.0</v>
      </c>
      <c r="N39501" s="3">
        <v>41870.0</v>
      </c>
    </row>
    <row r="39502">
      <c r="A39502" s="1" t="s">
        <v>136620</v>
      </c>
      <c r="B39502" s="1" t="s">
        <v>136621</v>
      </c>
      <c r="E39502" s="1" t="s">
        <v>43</v>
      </c>
      <c r="F39502" s="1" t="s">
        <v>207</v>
      </c>
      <c r="G39502" s="1" t="s">
        <v>347</v>
      </c>
      <c r="H39502" s="1">
        <v>9.0</v>
      </c>
      <c r="I39502" s="1" t="s">
        <v>2418</v>
      </c>
      <c r="J39502" s="1" t="s">
        <v>133925</v>
      </c>
      <c r="K39502" s="1">
        <v>1.0</v>
      </c>
      <c r="L39502" s="3">
        <v>34335.0</v>
      </c>
      <c r="M39502" s="3">
        <v>36161.0</v>
      </c>
      <c r="N39502" s="3">
        <v>36161.0</v>
      </c>
    </row>
    <row r="39503">
      <c r="A39503" s="1" t="s">
        <v>136622</v>
      </c>
      <c r="B39503" s="1" t="s">
        <v>136623</v>
      </c>
      <c r="C39503" s="2" t="s">
        <v>136624</v>
      </c>
      <c r="D39503" s="1" t="s">
        <v>136625</v>
      </c>
      <c r="E39503" s="1" t="s">
        <v>43</v>
      </c>
      <c r="F39503" s="1" t="s">
        <v>18</v>
      </c>
      <c r="G39503" s="1" t="s">
        <v>25</v>
      </c>
      <c r="H39503" s="1" t="s">
        <v>64</v>
      </c>
      <c r="I39503" s="1" t="s">
        <v>966</v>
      </c>
      <c r="J39503" s="1" t="s">
        <v>2237</v>
      </c>
      <c r="K39503" s="1">
        <v>1.0</v>
      </c>
      <c r="L39503" s="3">
        <v>36831.0</v>
      </c>
      <c r="M39503" s="3">
        <v>40457.0</v>
      </c>
      <c r="N39503" s="3">
        <v>40457.0</v>
      </c>
    </row>
    <row r="39504">
      <c r="A39504" s="1" t="s">
        <v>136626</v>
      </c>
      <c r="B39504" s="1" t="s">
        <v>136627</v>
      </c>
      <c r="C39504" s="2" t="s">
        <v>136628</v>
      </c>
      <c r="D39504" s="1" t="s">
        <v>4989</v>
      </c>
      <c r="E39504" s="1" t="s">
        <v>43</v>
      </c>
      <c r="F39504" s="1" t="s">
        <v>689</v>
      </c>
      <c r="G39504" s="1" t="s">
        <v>37</v>
      </c>
      <c r="H39504" s="1">
        <v>30.0</v>
      </c>
      <c r="I39504" s="1" t="s">
        <v>2714</v>
      </c>
      <c r="J39504" s="1" t="s">
        <v>2714</v>
      </c>
      <c r="K39504" s="1">
        <v>1.0</v>
      </c>
      <c r="L39504" s="3">
        <v>37987.0</v>
      </c>
      <c r="M39504" s="3">
        <v>39142.0</v>
      </c>
      <c r="N39504" s="3">
        <v>39142.0</v>
      </c>
    </row>
    <row r="39505">
      <c r="A39505" s="1" t="s">
        <v>136629</v>
      </c>
      <c r="B39505" s="1" t="s">
        <v>136630</v>
      </c>
      <c r="C39505" s="2" t="s">
        <v>136631</v>
      </c>
      <c r="D39505" s="1" t="s">
        <v>718</v>
      </c>
      <c r="E39505" s="1">
        <v>1.3923766E7</v>
      </c>
      <c r="F39505" s="1" t="s">
        <v>18</v>
      </c>
      <c r="G39505" s="1" t="s">
        <v>37</v>
      </c>
      <c r="H39505" s="1">
        <v>23.0</v>
      </c>
      <c r="I39505" s="1" t="s">
        <v>182</v>
      </c>
      <c r="J39505" s="1" t="s">
        <v>182</v>
      </c>
      <c r="K39505" s="1">
        <v>2.0</v>
      </c>
      <c r="L39505" s="3">
        <v>37622.0</v>
      </c>
      <c r="M39505" s="3">
        <v>39378.0</v>
      </c>
      <c r="N39505" s="3">
        <v>40452.0</v>
      </c>
    </row>
    <row r="39506">
      <c r="A39506" s="1" t="s">
        <v>136632</v>
      </c>
      <c r="B39506" s="1" t="s">
        <v>136633</v>
      </c>
      <c r="C39506" s="2" t="s">
        <v>136634</v>
      </c>
      <c r="D39506" s="1" t="s">
        <v>766</v>
      </c>
      <c r="E39506" s="1">
        <v>1.0E8</v>
      </c>
      <c r="F39506" s="1" t="s">
        <v>18</v>
      </c>
      <c r="G39506" s="1" t="s">
        <v>37</v>
      </c>
      <c r="H39506" s="1">
        <v>23.0</v>
      </c>
      <c r="I39506" s="1" t="s">
        <v>182</v>
      </c>
      <c r="J39506" s="1" t="s">
        <v>182</v>
      </c>
      <c r="K39506" s="1">
        <v>1.0</v>
      </c>
      <c r="M39506" s="3">
        <v>40473.0</v>
      </c>
      <c r="N39506" s="3">
        <v>40473.0</v>
      </c>
    </row>
    <row r="39507">
      <c r="A39507" s="1" t="s">
        <v>136635</v>
      </c>
      <c r="B39507" s="1" t="s">
        <v>136636</v>
      </c>
      <c r="C39507" s="2" t="s">
        <v>136637</v>
      </c>
      <c r="D39507" s="1" t="s">
        <v>75</v>
      </c>
      <c r="E39507" s="1">
        <v>1.15E7</v>
      </c>
      <c r="F39507" s="1" t="s">
        <v>18</v>
      </c>
      <c r="G39507" s="1" t="s">
        <v>19</v>
      </c>
      <c r="H39507" s="1">
        <v>16.0</v>
      </c>
      <c r="I39507" s="1" t="s">
        <v>20</v>
      </c>
      <c r="J39507" s="1" t="s">
        <v>20</v>
      </c>
      <c r="K39507" s="1">
        <v>1.0</v>
      </c>
      <c r="L39507" s="3">
        <v>36892.0</v>
      </c>
      <c r="M39507" s="3">
        <v>41341.0</v>
      </c>
      <c r="N39507" s="3">
        <v>41341.0</v>
      </c>
    </row>
    <row r="39508">
      <c r="A39508" s="1" t="s">
        <v>136638</v>
      </c>
      <c r="B39508" s="1" t="s">
        <v>136639</v>
      </c>
      <c r="C39508" s="2" t="s">
        <v>136640</v>
      </c>
      <c r="E39508" s="1">
        <v>9900000.0</v>
      </c>
      <c r="F39508" s="1" t="s">
        <v>113</v>
      </c>
      <c r="G39508" s="1" t="s">
        <v>25</v>
      </c>
      <c r="H39508" s="1" t="s">
        <v>1011</v>
      </c>
      <c r="I39508" s="1" t="s">
        <v>1012</v>
      </c>
      <c r="J39508" s="1" t="s">
        <v>17985</v>
      </c>
      <c r="K39508" s="1">
        <v>2.0</v>
      </c>
      <c r="M39508" s="3">
        <v>37873.0</v>
      </c>
      <c r="N39508" s="3">
        <v>37874.0</v>
      </c>
    </row>
    <row r="39509">
      <c r="A39509" s="1" t="s">
        <v>136641</v>
      </c>
      <c r="B39509" s="1" t="s">
        <v>136642</v>
      </c>
      <c r="C39509" s="2" t="s">
        <v>136643</v>
      </c>
      <c r="D39509" s="1" t="s">
        <v>45706</v>
      </c>
      <c r="E39509" s="1">
        <v>120000.0</v>
      </c>
      <c r="F39509" s="1" t="s">
        <v>18</v>
      </c>
      <c r="K39509" s="1">
        <v>1.0</v>
      </c>
      <c r="L39509" s="3">
        <v>39083.0</v>
      </c>
      <c r="M39509" s="3">
        <v>39742.0</v>
      </c>
      <c r="N39509" s="3">
        <v>39742.0</v>
      </c>
    </row>
    <row r="39510">
      <c r="A39510" s="1" t="s">
        <v>136644</v>
      </c>
      <c r="B39510" s="1" t="s">
        <v>136645</v>
      </c>
      <c r="C39510" s="2" t="s">
        <v>136646</v>
      </c>
      <c r="D39510" s="1" t="s">
        <v>70</v>
      </c>
      <c r="E39510" s="1">
        <v>123000.0</v>
      </c>
      <c r="F39510" s="1" t="s">
        <v>18</v>
      </c>
      <c r="G39510" s="1" t="s">
        <v>25</v>
      </c>
      <c r="H39510" s="1" t="s">
        <v>64</v>
      </c>
      <c r="I39510" s="1" t="s">
        <v>65</v>
      </c>
      <c r="J39510" s="1" t="s">
        <v>914</v>
      </c>
      <c r="K39510" s="1">
        <v>1.0</v>
      </c>
      <c r="L39510" s="3">
        <v>39083.0</v>
      </c>
      <c r="M39510" s="3">
        <v>39742.0</v>
      </c>
      <c r="N39510" s="3">
        <v>39742.0</v>
      </c>
    </row>
    <row r="39511">
      <c r="A39511" s="1" t="s">
        <v>136647</v>
      </c>
      <c r="B39511" s="1" t="s">
        <v>136648</v>
      </c>
      <c r="C39511" s="2" t="s">
        <v>136649</v>
      </c>
      <c r="D39511" s="1" t="s">
        <v>256</v>
      </c>
      <c r="E39511" s="1" t="s">
        <v>43</v>
      </c>
      <c r="F39511" s="1" t="s">
        <v>18</v>
      </c>
      <c r="G39511" s="1" t="s">
        <v>25</v>
      </c>
      <c r="H39511" s="1" t="s">
        <v>44</v>
      </c>
      <c r="I39511" s="1" t="s">
        <v>282</v>
      </c>
      <c r="J39511" s="1" t="s">
        <v>136650</v>
      </c>
      <c r="K39511" s="1">
        <v>1.0</v>
      </c>
      <c r="L39511" s="3">
        <v>41821.0</v>
      </c>
      <c r="M39511" s="3">
        <v>41944.0</v>
      </c>
      <c r="N39511" s="3">
        <v>41944.0</v>
      </c>
    </row>
    <row r="39512">
      <c r="A39512" s="1" t="s">
        <v>136651</v>
      </c>
      <c r="B39512" s="1" t="s">
        <v>136652</v>
      </c>
      <c r="C39512" s="2" t="s">
        <v>136653</v>
      </c>
      <c r="D39512" s="1" t="s">
        <v>1247</v>
      </c>
      <c r="E39512" s="1">
        <v>2.5E7</v>
      </c>
      <c r="F39512" s="1" t="s">
        <v>689</v>
      </c>
      <c r="G39512" s="1" t="s">
        <v>25</v>
      </c>
      <c r="H39512" s="1" t="s">
        <v>286</v>
      </c>
      <c r="I39512" s="1" t="s">
        <v>578</v>
      </c>
      <c r="J39512" s="1" t="s">
        <v>578</v>
      </c>
      <c r="K39512" s="1">
        <v>1.0</v>
      </c>
      <c r="M39512" s="3">
        <v>42096.0</v>
      </c>
      <c r="N39512" s="3">
        <v>42096.0</v>
      </c>
    </row>
    <row r="39513">
      <c r="A39513" s="1" t="s">
        <v>136654</v>
      </c>
      <c r="B39513" s="1" t="s">
        <v>136655</v>
      </c>
      <c r="C39513" s="2" t="s">
        <v>136656</v>
      </c>
      <c r="D39513" s="1" t="s">
        <v>1541</v>
      </c>
      <c r="E39513" s="1">
        <v>6000000.0</v>
      </c>
      <c r="F39513" s="1" t="s">
        <v>18</v>
      </c>
      <c r="G39513" s="1" t="s">
        <v>25</v>
      </c>
      <c r="H39513" s="1" t="s">
        <v>1352</v>
      </c>
      <c r="I39513" s="1" t="s">
        <v>1353</v>
      </c>
      <c r="J39513" s="1" t="s">
        <v>1353</v>
      </c>
      <c r="K39513" s="1">
        <v>1.0</v>
      </c>
      <c r="L39513" s="3">
        <v>38718.0</v>
      </c>
      <c r="M39513" s="3">
        <v>41708.0</v>
      </c>
      <c r="N39513" s="3">
        <v>41708.0</v>
      </c>
    </row>
    <row r="39514">
      <c r="A39514" s="1" t="s">
        <v>136657</v>
      </c>
      <c r="B39514" s="1" t="s">
        <v>136658</v>
      </c>
      <c r="C39514" s="2" t="s">
        <v>136659</v>
      </c>
      <c r="D39514" s="1" t="s">
        <v>136660</v>
      </c>
      <c r="E39514" s="1">
        <v>870280.0</v>
      </c>
      <c r="F39514" s="1" t="s">
        <v>18</v>
      </c>
      <c r="G39514" s="1" t="s">
        <v>25</v>
      </c>
      <c r="H39514" s="1" t="s">
        <v>5815</v>
      </c>
      <c r="I39514" s="1" t="s">
        <v>5816</v>
      </c>
      <c r="J39514" s="1" t="s">
        <v>5817</v>
      </c>
      <c r="K39514" s="1">
        <v>3.0</v>
      </c>
      <c r="L39514" s="3">
        <v>40909.0</v>
      </c>
      <c r="M39514" s="3">
        <v>41427.0</v>
      </c>
      <c r="N39514" s="3">
        <v>42137.0</v>
      </c>
    </row>
    <row r="39515">
      <c r="A39515" s="1" t="s">
        <v>136661</v>
      </c>
      <c r="B39515" s="1" t="s">
        <v>136662</v>
      </c>
      <c r="C39515" s="2" t="s">
        <v>136663</v>
      </c>
      <c r="D39515" s="1" t="s">
        <v>56</v>
      </c>
      <c r="E39515" s="1">
        <v>8000000.0</v>
      </c>
      <c r="F39515" s="1" t="s">
        <v>18</v>
      </c>
      <c r="G39515" s="1" t="s">
        <v>25</v>
      </c>
      <c r="H39515" s="1" t="s">
        <v>1011</v>
      </c>
      <c r="I39515" s="1" t="s">
        <v>6381</v>
      </c>
      <c r="J39515" s="1" t="s">
        <v>6381</v>
      </c>
      <c r="K39515" s="1">
        <v>2.0</v>
      </c>
      <c r="M39515" s="3">
        <v>40949.0</v>
      </c>
      <c r="N39515" s="3">
        <v>41456.0</v>
      </c>
    </row>
    <row r="39516">
      <c r="A39516" s="1" t="s">
        <v>136664</v>
      </c>
      <c r="B39516" s="1" t="s">
        <v>136665</v>
      </c>
      <c r="C39516" s="2" t="s">
        <v>136666</v>
      </c>
      <c r="D39516" s="1" t="s">
        <v>136667</v>
      </c>
      <c r="E39516" s="1">
        <v>6000000.0</v>
      </c>
      <c r="F39516" s="1" t="s">
        <v>18</v>
      </c>
      <c r="G39516" s="1" t="s">
        <v>25</v>
      </c>
      <c r="H39516" s="1" t="s">
        <v>64</v>
      </c>
      <c r="I39516" s="1" t="s">
        <v>1221</v>
      </c>
      <c r="J39516" s="1" t="s">
        <v>1221</v>
      </c>
      <c r="K39516" s="1">
        <v>2.0</v>
      </c>
      <c r="M39516" s="3">
        <v>41943.0</v>
      </c>
      <c r="N39516" s="3">
        <v>41954.0</v>
      </c>
    </row>
    <row r="39517">
      <c r="A39517" s="1" t="s">
        <v>136668</v>
      </c>
      <c r="B39517" s="1" t="s">
        <v>136669</v>
      </c>
      <c r="C39517" s="2" t="s">
        <v>136670</v>
      </c>
      <c r="D39517" s="1" t="s">
        <v>136671</v>
      </c>
      <c r="E39517" s="1">
        <v>5507652.0</v>
      </c>
      <c r="F39517" s="1" t="s">
        <v>18</v>
      </c>
      <c r="G39517" s="1" t="s">
        <v>25</v>
      </c>
      <c r="H39517" s="1" t="s">
        <v>64</v>
      </c>
      <c r="I39517" s="1" t="s">
        <v>4639</v>
      </c>
      <c r="J39517" s="1" t="s">
        <v>25224</v>
      </c>
      <c r="K39517" s="1">
        <v>1.0</v>
      </c>
      <c r="L39517" s="3">
        <v>40544.0</v>
      </c>
      <c r="M39517" s="3">
        <v>41885.0</v>
      </c>
      <c r="N39517" s="3">
        <v>41885.0</v>
      </c>
    </row>
    <row r="39518">
      <c r="A39518" s="1" t="s">
        <v>136672</v>
      </c>
      <c r="B39518" s="1" t="s">
        <v>136673</v>
      </c>
      <c r="C39518" s="2" t="s">
        <v>136674</v>
      </c>
      <c r="D39518" s="1" t="s">
        <v>56</v>
      </c>
      <c r="E39518" s="1">
        <v>335000.0</v>
      </c>
      <c r="F39518" s="1" t="s">
        <v>18</v>
      </c>
      <c r="G39518" s="1" t="s">
        <v>25</v>
      </c>
      <c r="H39518" s="1" t="s">
        <v>121</v>
      </c>
      <c r="I39518" s="1" t="s">
        <v>528</v>
      </c>
      <c r="J39518" s="1" t="s">
        <v>3933</v>
      </c>
      <c r="K39518" s="1">
        <v>2.0</v>
      </c>
      <c r="L39518" s="3">
        <v>40179.0</v>
      </c>
      <c r="M39518" s="3">
        <v>40526.0</v>
      </c>
      <c r="N39518" s="3">
        <v>41275.0</v>
      </c>
    </row>
    <row r="39519">
      <c r="A39519" s="1" t="s">
        <v>136675</v>
      </c>
      <c r="B39519" s="1" t="s">
        <v>136676</v>
      </c>
      <c r="C39519" s="2" t="s">
        <v>136677</v>
      </c>
      <c r="D39519" s="1" t="s">
        <v>741</v>
      </c>
      <c r="E39519" s="1">
        <v>2000000.0</v>
      </c>
      <c r="F39519" s="1" t="s">
        <v>18</v>
      </c>
      <c r="G39519" s="1" t="s">
        <v>25</v>
      </c>
      <c r="H39519" s="1" t="s">
        <v>158</v>
      </c>
      <c r="I39519" s="1" t="s">
        <v>244</v>
      </c>
      <c r="J39519" s="1" t="s">
        <v>11145</v>
      </c>
      <c r="K39519" s="1">
        <v>1.0</v>
      </c>
      <c r="L39519" s="3">
        <v>37257.0</v>
      </c>
      <c r="M39519" s="3">
        <v>40165.0</v>
      </c>
      <c r="N39519" s="3">
        <v>40165.0</v>
      </c>
    </row>
    <row r="39520">
      <c r="A39520" s="1" t="s">
        <v>136678</v>
      </c>
      <c r="B39520" s="1" t="s">
        <v>136679</v>
      </c>
      <c r="C39520" s="2" t="s">
        <v>136680</v>
      </c>
      <c r="D39520" s="1" t="s">
        <v>357</v>
      </c>
      <c r="E39520" s="1" t="s">
        <v>43</v>
      </c>
      <c r="F39520" s="1" t="s">
        <v>18</v>
      </c>
      <c r="G39520" s="1" t="s">
        <v>25</v>
      </c>
      <c r="H39520" s="1" t="s">
        <v>790</v>
      </c>
      <c r="I39520" s="1" t="s">
        <v>791</v>
      </c>
      <c r="J39520" s="1" t="s">
        <v>136681</v>
      </c>
      <c r="K39520" s="1">
        <v>1.0</v>
      </c>
      <c r="L39520" s="3">
        <v>41305.0</v>
      </c>
      <c r="M39520" s="3">
        <v>41358.0</v>
      </c>
      <c r="N39520" s="3">
        <v>41358.0</v>
      </c>
    </row>
    <row r="39521">
      <c r="A39521" s="1" t="s">
        <v>136682</v>
      </c>
      <c r="B39521" s="1" t="s">
        <v>136683</v>
      </c>
      <c r="C39521" s="2" t="s">
        <v>136684</v>
      </c>
      <c r="D39521" s="1" t="s">
        <v>1247</v>
      </c>
      <c r="E39521" s="1">
        <v>398914.0</v>
      </c>
      <c r="F39521" s="1" t="s">
        <v>18</v>
      </c>
      <c r="G39521" s="1" t="s">
        <v>25</v>
      </c>
      <c r="H39521" s="1" t="s">
        <v>64</v>
      </c>
      <c r="I39521" s="1" t="s">
        <v>507</v>
      </c>
      <c r="J39521" s="1" t="s">
        <v>49426</v>
      </c>
      <c r="K39521" s="1">
        <v>1.0</v>
      </c>
      <c r="L39521" s="3">
        <v>39814.0</v>
      </c>
      <c r="M39521" s="3">
        <v>41211.0</v>
      </c>
      <c r="N39521" s="3">
        <v>41211.0</v>
      </c>
    </row>
    <row r="39522">
      <c r="A39522" s="1" t="s">
        <v>136685</v>
      </c>
      <c r="B39522" s="1" t="s">
        <v>136686</v>
      </c>
      <c r="C39522" s="2" t="s">
        <v>136687</v>
      </c>
      <c r="D39522" s="1" t="s">
        <v>116698</v>
      </c>
      <c r="E39522" s="1">
        <v>15000.0</v>
      </c>
      <c r="F39522" s="1" t="s">
        <v>18</v>
      </c>
      <c r="G39522" s="1" t="s">
        <v>25</v>
      </c>
      <c r="H39522" s="1" t="s">
        <v>44</v>
      </c>
      <c r="I39522" s="1" t="s">
        <v>282</v>
      </c>
      <c r="J39522" s="1" t="s">
        <v>2763</v>
      </c>
      <c r="K39522" s="1">
        <v>1.0</v>
      </c>
      <c r="M39522" s="3">
        <v>40330.0</v>
      </c>
      <c r="N39522" s="3">
        <v>40330.0</v>
      </c>
    </row>
    <row r="39523">
      <c r="A39523" s="1" t="s">
        <v>136688</v>
      </c>
      <c r="B39523" s="1" t="s">
        <v>136689</v>
      </c>
      <c r="C39523" s="2" t="s">
        <v>136690</v>
      </c>
      <c r="D39523" s="1" t="s">
        <v>136691</v>
      </c>
      <c r="E39523" s="1" t="s">
        <v>43</v>
      </c>
      <c r="F39523" s="1" t="s">
        <v>18</v>
      </c>
      <c r="G39523" s="1" t="s">
        <v>128</v>
      </c>
      <c r="H39523" s="1" t="s">
        <v>129</v>
      </c>
      <c r="I39523" s="1" t="s">
        <v>130</v>
      </c>
      <c r="J39523" s="1" t="s">
        <v>130</v>
      </c>
      <c r="K39523" s="1">
        <v>1.0</v>
      </c>
      <c r="L39523" s="3">
        <v>41275.0</v>
      </c>
      <c r="M39523" s="3">
        <v>41883.0</v>
      </c>
      <c r="N39523" s="3">
        <v>41883.0</v>
      </c>
    </row>
    <row r="39524">
      <c r="A39524" s="1" t="s">
        <v>136692</v>
      </c>
      <c r="B39524" s="1" t="s">
        <v>136693</v>
      </c>
      <c r="C39524" s="2" t="s">
        <v>136694</v>
      </c>
      <c r="D39524" s="1" t="s">
        <v>136695</v>
      </c>
      <c r="E39524" s="1">
        <v>1649028.0</v>
      </c>
      <c r="F39524" s="1" t="s">
        <v>113</v>
      </c>
      <c r="G39524" s="1" t="s">
        <v>406</v>
      </c>
      <c r="H39524" s="1">
        <v>40.0</v>
      </c>
      <c r="I39524" s="1" t="s">
        <v>980</v>
      </c>
      <c r="J39524" s="1" t="s">
        <v>980</v>
      </c>
      <c r="K39524" s="1">
        <v>3.0</v>
      </c>
      <c r="L39524" s="3">
        <v>39904.0</v>
      </c>
      <c r="M39524" s="3">
        <v>40095.0</v>
      </c>
      <c r="N39524" s="3">
        <v>40466.0</v>
      </c>
    </row>
    <row r="39525">
      <c r="A39525" s="1" t="s">
        <v>136696</v>
      </c>
      <c r="B39525" s="1" t="s">
        <v>136697</v>
      </c>
      <c r="C39525" s="2" t="s">
        <v>136698</v>
      </c>
      <c r="D39525" s="1" t="s">
        <v>90376</v>
      </c>
      <c r="E39525" s="1">
        <v>3000000.0</v>
      </c>
      <c r="F39525" s="1" t="s">
        <v>18</v>
      </c>
      <c r="G39525" s="1" t="s">
        <v>19</v>
      </c>
      <c r="H39525" s="1">
        <v>19.0</v>
      </c>
      <c r="I39525" s="1" t="s">
        <v>474</v>
      </c>
      <c r="J39525" s="1" t="s">
        <v>474</v>
      </c>
      <c r="K39525" s="1">
        <v>1.0</v>
      </c>
      <c r="L39525" s="3">
        <v>41640.0</v>
      </c>
      <c r="M39525" s="3">
        <v>42058.0</v>
      </c>
      <c r="N39525" s="3">
        <v>42058.0</v>
      </c>
    </row>
    <row r="39526">
      <c r="A39526" s="1" t="s">
        <v>136699</v>
      </c>
      <c r="B39526" s="1" t="s">
        <v>136700</v>
      </c>
      <c r="C39526" s="2" t="s">
        <v>136701</v>
      </c>
      <c r="D39526" s="1" t="s">
        <v>741</v>
      </c>
      <c r="E39526" s="1">
        <v>310000.0</v>
      </c>
      <c r="F39526" s="1" t="s">
        <v>18</v>
      </c>
      <c r="G39526" s="1" t="s">
        <v>25</v>
      </c>
      <c r="H39526" s="1" t="s">
        <v>380</v>
      </c>
      <c r="I39526" s="1" t="s">
        <v>381</v>
      </c>
      <c r="J39526" s="1" t="s">
        <v>381</v>
      </c>
      <c r="K39526" s="1">
        <v>1.0</v>
      </c>
      <c r="L39526" s="3">
        <v>39814.0</v>
      </c>
      <c r="M39526" s="3">
        <v>40310.0</v>
      </c>
      <c r="N39526" s="3">
        <v>40310.0</v>
      </c>
    </row>
    <row r="39527">
      <c r="A39527" s="1" t="s">
        <v>136702</v>
      </c>
      <c r="B39527" s="1" t="s">
        <v>136703</v>
      </c>
      <c r="C39527" s="2" t="s">
        <v>136704</v>
      </c>
      <c r="D39527" s="1" t="s">
        <v>655</v>
      </c>
      <c r="E39527" s="1">
        <v>607269.761752199</v>
      </c>
      <c r="F39527" s="1" t="s">
        <v>18</v>
      </c>
      <c r="G39527" s="1" t="s">
        <v>2125</v>
      </c>
      <c r="H39527" s="1">
        <v>15.0</v>
      </c>
      <c r="I39527" s="1" t="s">
        <v>15534</v>
      </c>
      <c r="J39527" s="1" t="s">
        <v>15534</v>
      </c>
      <c r="K39527" s="1">
        <v>1.0</v>
      </c>
      <c r="L39527" s="3">
        <v>41640.0</v>
      </c>
      <c r="M39527" s="3">
        <v>42313.0</v>
      </c>
      <c r="N39527" s="3">
        <v>42313.0</v>
      </c>
    </row>
    <row r="39528">
      <c r="A39528" s="1" t="s">
        <v>136705</v>
      </c>
      <c r="B39528" s="1" t="s">
        <v>136706</v>
      </c>
      <c r="E39528" s="1" t="s">
        <v>43</v>
      </c>
      <c r="F39528" s="1" t="s">
        <v>18</v>
      </c>
      <c r="K39528" s="1">
        <v>1.0</v>
      </c>
      <c r="M39528" s="3">
        <v>42233.0</v>
      </c>
      <c r="N39528" s="3">
        <v>42233.0</v>
      </c>
    </row>
    <row r="39529">
      <c r="A39529" s="1" t="s">
        <v>136707</v>
      </c>
      <c r="B39529" s="1" t="s">
        <v>136708</v>
      </c>
      <c r="D39529" s="1" t="s">
        <v>66186</v>
      </c>
      <c r="E39529" s="1">
        <v>1.2E7</v>
      </c>
      <c r="F39529" s="1" t="s">
        <v>18</v>
      </c>
      <c r="K39529" s="1">
        <v>1.0</v>
      </c>
      <c r="M39529" s="3">
        <v>36724.0</v>
      </c>
      <c r="N39529" s="3">
        <v>36724.0</v>
      </c>
    </row>
    <row r="39530">
      <c r="A39530" s="1" t="s">
        <v>136709</v>
      </c>
      <c r="B39530" s="1" t="s">
        <v>136710</v>
      </c>
      <c r="C39530" s="2" t="s">
        <v>136711</v>
      </c>
      <c r="D39530" s="1" t="s">
        <v>136712</v>
      </c>
      <c r="E39530" s="1">
        <v>1.6E7</v>
      </c>
      <c r="F39530" s="1" t="s">
        <v>18</v>
      </c>
      <c r="G39530" s="1" t="s">
        <v>25</v>
      </c>
      <c r="H39530" s="1" t="s">
        <v>64</v>
      </c>
      <c r="I39530" s="1" t="s">
        <v>65</v>
      </c>
      <c r="J39530" s="1" t="s">
        <v>66</v>
      </c>
      <c r="K39530" s="1">
        <v>2.0</v>
      </c>
      <c r="L39530" s="3">
        <v>41395.0</v>
      </c>
      <c r="M39530" s="3">
        <v>41487.0</v>
      </c>
      <c r="N39530" s="3">
        <v>42171.0</v>
      </c>
    </row>
    <row r="39531">
      <c r="A39531" s="1" t="s">
        <v>136713</v>
      </c>
      <c r="B39531" s="1" t="s">
        <v>136714</v>
      </c>
      <c r="C39531" s="2" t="s">
        <v>136715</v>
      </c>
      <c r="D39531" s="1" t="s">
        <v>633</v>
      </c>
      <c r="E39531" s="1">
        <v>2.7039999E7</v>
      </c>
      <c r="F39531" s="1" t="s">
        <v>18</v>
      </c>
      <c r="G39531" s="1" t="s">
        <v>25</v>
      </c>
      <c r="H39531" s="1" t="s">
        <v>64</v>
      </c>
      <c r="I39531" s="1" t="s">
        <v>65</v>
      </c>
      <c r="J39531" s="1" t="s">
        <v>4026</v>
      </c>
      <c r="K39531" s="1">
        <v>5.0</v>
      </c>
      <c r="L39531" s="3">
        <v>37622.0</v>
      </c>
      <c r="M39531" s="3">
        <v>38946.0</v>
      </c>
      <c r="N39531" s="3">
        <v>40763.0</v>
      </c>
    </row>
    <row r="39532">
      <c r="A39532" s="1" t="s">
        <v>136716</v>
      </c>
      <c r="B39532" s="1" t="s">
        <v>136717</v>
      </c>
      <c r="C39532" s="2" t="s">
        <v>136718</v>
      </c>
      <c r="E39532" s="1" t="s">
        <v>43</v>
      </c>
      <c r="F39532" s="1" t="s">
        <v>18</v>
      </c>
      <c r="K39532" s="1">
        <v>1.0</v>
      </c>
      <c r="M39532" s="3">
        <v>41209.0</v>
      </c>
      <c r="N39532" s="3">
        <v>41209.0</v>
      </c>
    </row>
    <row r="39533">
      <c r="A39533" s="1" t="s">
        <v>136719</v>
      </c>
      <c r="B39533" s="1" t="s">
        <v>136720</v>
      </c>
      <c r="D39533" s="1" t="s">
        <v>42</v>
      </c>
      <c r="E39533" s="1">
        <v>960000.0</v>
      </c>
      <c r="F39533" s="1" t="s">
        <v>18</v>
      </c>
      <c r="K39533" s="1">
        <v>1.0</v>
      </c>
      <c r="M39533" s="3">
        <v>38430.0</v>
      </c>
      <c r="N39533" s="3">
        <v>38430.0</v>
      </c>
    </row>
    <row r="39534">
      <c r="A39534" s="1" t="s">
        <v>136721</v>
      </c>
      <c r="B39534" s="1" t="s">
        <v>136722</v>
      </c>
      <c r="C39534" s="2" t="s">
        <v>136723</v>
      </c>
      <c r="D39534" s="1" t="s">
        <v>136724</v>
      </c>
      <c r="E39534" s="1">
        <v>130743.0</v>
      </c>
      <c r="F39534" s="1" t="s">
        <v>18</v>
      </c>
      <c r="G39534" s="1" t="s">
        <v>347</v>
      </c>
      <c r="H39534" s="1">
        <v>7.0</v>
      </c>
      <c r="I39534" s="1" t="s">
        <v>762</v>
      </c>
      <c r="J39534" s="1" t="s">
        <v>762</v>
      </c>
      <c r="K39534" s="1">
        <v>1.0</v>
      </c>
      <c r="L39534" s="3">
        <v>41334.0</v>
      </c>
      <c r="M39534" s="3">
        <v>41334.0</v>
      </c>
      <c r="N39534" s="3">
        <v>41334.0</v>
      </c>
    </row>
    <row r="39535">
      <c r="A39535" s="1" t="s">
        <v>136725</v>
      </c>
      <c r="B39535" s="1" t="s">
        <v>136726</v>
      </c>
      <c r="C39535" s="2" t="s">
        <v>136727</v>
      </c>
      <c r="D39535" s="1" t="s">
        <v>24427</v>
      </c>
      <c r="E39535" s="1">
        <v>2000000.0</v>
      </c>
      <c r="F39535" s="1" t="s">
        <v>113</v>
      </c>
      <c r="G39535" s="1" t="s">
        <v>25</v>
      </c>
      <c r="H39535" s="1" t="s">
        <v>64</v>
      </c>
      <c r="I39535" s="1" t="s">
        <v>65</v>
      </c>
      <c r="J39535" s="1" t="s">
        <v>71</v>
      </c>
      <c r="K39535" s="1">
        <v>1.0</v>
      </c>
      <c r="L39535" s="3">
        <v>40603.0</v>
      </c>
      <c r="M39535" s="3">
        <v>40750.0</v>
      </c>
      <c r="N39535" s="3">
        <v>40750.0</v>
      </c>
    </row>
    <row r="39536">
      <c r="A39536" s="1" t="s">
        <v>136728</v>
      </c>
      <c r="B39536" s="1" t="s">
        <v>136729</v>
      </c>
      <c r="C39536" s="2" t="s">
        <v>136730</v>
      </c>
      <c r="D39536" s="1" t="s">
        <v>136731</v>
      </c>
      <c r="E39536" s="1">
        <v>800000.0</v>
      </c>
      <c r="F39536" s="1" t="s">
        <v>113</v>
      </c>
      <c r="G39536" s="1" t="s">
        <v>57</v>
      </c>
      <c r="H39536" s="1" t="s">
        <v>58</v>
      </c>
      <c r="I39536" s="1" t="s">
        <v>59</v>
      </c>
      <c r="J39536" s="1" t="s">
        <v>59</v>
      </c>
      <c r="K39536" s="1">
        <v>1.0</v>
      </c>
      <c r="L39536" s="3">
        <v>40544.0</v>
      </c>
      <c r="M39536" s="3">
        <v>41220.0</v>
      </c>
      <c r="N39536" s="3">
        <v>41220.0</v>
      </c>
    </row>
    <row r="39537">
      <c r="A39537" s="1" t="s">
        <v>136732</v>
      </c>
      <c r="B39537" s="1" t="s">
        <v>136733</v>
      </c>
      <c r="C39537" s="2" t="s">
        <v>136734</v>
      </c>
      <c r="D39537" s="1" t="s">
        <v>136735</v>
      </c>
      <c r="E39537" s="1">
        <v>2650000.0</v>
      </c>
      <c r="F39537" s="1" t="s">
        <v>18</v>
      </c>
      <c r="G39537" s="1" t="s">
        <v>25</v>
      </c>
      <c r="H39537" s="1" t="s">
        <v>106</v>
      </c>
      <c r="I39537" s="1" t="s">
        <v>107</v>
      </c>
      <c r="J39537" s="1" t="s">
        <v>108</v>
      </c>
      <c r="K39537" s="1">
        <v>3.0</v>
      </c>
      <c r="L39537" s="3">
        <v>40288.0</v>
      </c>
      <c r="M39537" s="3">
        <v>40634.0</v>
      </c>
      <c r="N39537" s="3">
        <v>41430.0</v>
      </c>
    </row>
    <row r="39538">
      <c r="A39538" s="1" t="s">
        <v>136736</v>
      </c>
      <c r="B39538" s="1" t="s">
        <v>136737</v>
      </c>
      <c r="C39538" s="2" t="s">
        <v>136738</v>
      </c>
      <c r="D39538" s="1" t="s">
        <v>933</v>
      </c>
      <c r="E39538" s="1">
        <v>30000.0</v>
      </c>
      <c r="F39538" s="1" t="s">
        <v>18</v>
      </c>
      <c r="G39538" s="1" t="s">
        <v>25</v>
      </c>
      <c r="H39538" s="1" t="s">
        <v>1352</v>
      </c>
      <c r="I39538" s="1" t="s">
        <v>1353</v>
      </c>
      <c r="J39538" s="1" t="s">
        <v>1353</v>
      </c>
      <c r="K39538" s="1">
        <v>1.0</v>
      </c>
      <c r="L39538" s="3">
        <v>40680.0</v>
      </c>
      <c r="M39538" s="3">
        <v>40695.0</v>
      </c>
      <c r="N39538" s="3">
        <v>40695.0</v>
      </c>
    </row>
    <row r="39539">
      <c r="A39539" s="1" t="s">
        <v>136739</v>
      </c>
      <c r="B39539" s="1" t="s">
        <v>136740</v>
      </c>
      <c r="C39539" s="2" t="s">
        <v>136741</v>
      </c>
      <c r="D39539" s="1" t="s">
        <v>136742</v>
      </c>
      <c r="E39539" s="1">
        <v>8500000.0</v>
      </c>
      <c r="F39539" s="1" t="s">
        <v>18</v>
      </c>
      <c r="G39539" s="1" t="s">
        <v>25</v>
      </c>
      <c r="H39539" s="1" t="s">
        <v>64</v>
      </c>
      <c r="I39539" s="1" t="s">
        <v>65</v>
      </c>
      <c r="J39539" s="1" t="s">
        <v>71</v>
      </c>
      <c r="K39539" s="1">
        <v>2.0</v>
      </c>
      <c r="L39539" s="3">
        <v>41309.0</v>
      </c>
      <c r="M39539" s="3">
        <v>41551.0</v>
      </c>
      <c r="N39539" s="3">
        <v>42277.0</v>
      </c>
    </row>
    <row r="39540">
      <c r="A39540" s="1" t="s">
        <v>136743</v>
      </c>
      <c r="B39540" s="1" t="s">
        <v>136744</v>
      </c>
      <c r="C39540" s="2" t="s">
        <v>136745</v>
      </c>
      <c r="D39540" s="1" t="s">
        <v>42</v>
      </c>
      <c r="E39540" s="1">
        <v>3000000.0</v>
      </c>
      <c r="F39540" s="1" t="s">
        <v>18</v>
      </c>
      <c r="G39540" s="1" t="s">
        <v>25</v>
      </c>
      <c r="H39540" s="1" t="s">
        <v>106</v>
      </c>
      <c r="I39540" s="1" t="s">
        <v>107</v>
      </c>
      <c r="J39540" s="1" t="s">
        <v>108</v>
      </c>
      <c r="K39540" s="1">
        <v>1.0</v>
      </c>
      <c r="L39540" s="3">
        <v>41640.0</v>
      </c>
      <c r="M39540" s="3">
        <v>42044.0</v>
      </c>
      <c r="N39540" s="3">
        <v>42044.0</v>
      </c>
    </row>
    <row r="39541">
      <c r="A39541" s="1" t="s">
        <v>136746</v>
      </c>
      <c r="B39541" s="1" t="s">
        <v>136747</v>
      </c>
      <c r="C39541" s="2" t="s">
        <v>136748</v>
      </c>
      <c r="D39541" s="1" t="s">
        <v>1541</v>
      </c>
      <c r="E39541" s="1" t="s">
        <v>43</v>
      </c>
      <c r="F39541" s="1" t="s">
        <v>18</v>
      </c>
      <c r="G39541" s="1" t="s">
        <v>25</v>
      </c>
      <c r="H39541" s="1" t="s">
        <v>430</v>
      </c>
      <c r="I39541" s="1" t="s">
        <v>528</v>
      </c>
      <c r="J39541" s="1" t="s">
        <v>4105</v>
      </c>
      <c r="K39541" s="1">
        <v>1.0</v>
      </c>
      <c r="L39541" s="3">
        <v>41640.0</v>
      </c>
      <c r="M39541" s="3">
        <v>41774.0</v>
      </c>
      <c r="N39541" s="3">
        <v>41774.0</v>
      </c>
    </row>
    <row r="39542">
      <c r="A39542" s="1" t="s">
        <v>136749</v>
      </c>
      <c r="B39542" s="2" t="s">
        <v>136750</v>
      </c>
      <c r="C39542" s="2" t="s">
        <v>136751</v>
      </c>
      <c r="D39542" s="1" t="s">
        <v>136752</v>
      </c>
      <c r="E39542" s="1" t="s">
        <v>43</v>
      </c>
      <c r="F39542" s="1" t="s">
        <v>18</v>
      </c>
      <c r="G39542" s="1" t="s">
        <v>128</v>
      </c>
      <c r="H39542" s="1" t="s">
        <v>129</v>
      </c>
      <c r="I39542" s="1" t="s">
        <v>130</v>
      </c>
      <c r="J39542" s="1" t="s">
        <v>130</v>
      </c>
      <c r="K39542" s="1">
        <v>1.0</v>
      </c>
      <c r="L39542" s="3">
        <v>41032.0</v>
      </c>
      <c r="M39542" s="3">
        <v>41214.0</v>
      </c>
      <c r="N39542" s="3">
        <v>41214.0</v>
      </c>
    </row>
    <row r="39543">
      <c r="A39543" s="1" t="s">
        <v>136753</v>
      </c>
      <c r="B39543" s="1" t="s">
        <v>136754</v>
      </c>
      <c r="C39543" s="2" t="s">
        <v>136755</v>
      </c>
      <c r="E39543" s="1" t="s">
        <v>43</v>
      </c>
      <c r="F39543" s="1" t="s">
        <v>18</v>
      </c>
      <c r="G39543" s="1" t="s">
        <v>650</v>
      </c>
      <c r="H39543" s="1">
        <v>5.0</v>
      </c>
      <c r="I39543" s="1" t="s">
        <v>37220</v>
      </c>
      <c r="J39543" s="1" t="s">
        <v>37220</v>
      </c>
      <c r="K39543" s="1">
        <v>1.0</v>
      </c>
      <c r="L39543" s="3">
        <v>35065.0</v>
      </c>
      <c r="M39543" s="3">
        <v>36220.0</v>
      </c>
      <c r="N39543" s="3">
        <v>36220.0</v>
      </c>
    </row>
    <row r="39544">
      <c r="A39544" s="1" t="s">
        <v>136756</v>
      </c>
      <c r="B39544" s="1" t="s">
        <v>136757</v>
      </c>
      <c r="C39544" s="2" t="s">
        <v>136758</v>
      </c>
      <c r="D39544" s="1" t="s">
        <v>136759</v>
      </c>
      <c r="E39544" s="1">
        <v>2.5500001E7</v>
      </c>
      <c r="F39544" s="1" t="s">
        <v>18</v>
      </c>
      <c r="G39544" s="1" t="s">
        <v>25</v>
      </c>
      <c r="H39544" s="1" t="s">
        <v>286</v>
      </c>
      <c r="I39544" s="1" t="s">
        <v>1030</v>
      </c>
      <c r="J39544" s="1" t="s">
        <v>1030</v>
      </c>
      <c r="K39544" s="1">
        <v>3.0</v>
      </c>
      <c r="M39544" s="3">
        <v>40848.0</v>
      </c>
      <c r="N39544" s="3">
        <v>42086.0</v>
      </c>
    </row>
    <row r="39545">
      <c r="A39545" s="1" t="s">
        <v>136760</v>
      </c>
      <c r="B39545" s="2" t="s">
        <v>136761</v>
      </c>
      <c r="C39545" s="2" t="s">
        <v>136762</v>
      </c>
      <c r="E39545" s="1" t="s">
        <v>43</v>
      </c>
      <c r="F39545" s="1" t="s">
        <v>18</v>
      </c>
      <c r="K39545" s="1">
        <v>1.0</v>
      </c>
      <c r="L39545" s="3">
        <v>41530.0</v>
      </c>
      <c r="M39545" s="3">
        <v>41737.0</v>
      </c>
      <c r="N39545" s="3">
        <v>41737.0</v>
      </c>
    </row>
    <row r="39546">
      <c r="A39546" s="1" t="s">
        <v>136763</v>
      </c>
      <c r="B39546" s="1" t="s">
        <v>73919</v>
      </c>
      <c r="C39546" s="2" t="s">
        <v>136764</v>
      </c>
      <c r="D39546" s="1" t="s">
        <v>102766</v>
      </c>
      <c r="E39546" s="1">
        <v>2510796.0</v>
      </c>
      <c r="F39546" s="1" t="s">
        <v>18</v>
      </c>
      <c r="G39546" s="1" t="s">
        <v>25</v>
      </c>
      <c r="H39546" s="1" t="s">
        <v>64</v>
      </c>
      <c r="I39546" s="1" t="s">
        <v>65</v>
      </c>
      <c r="J39546" s="1" t="s">
        <v>71</v>
      </c>
      <c r="K39546" s="1">
        <v>2.0</v>
      </c>
      <c r="L39546" s="3">
        <v>40544.0</v>
      </c>
      <c r="M39546" s="3">
        <v>41527.0</v>
      </c>
      <c r="N39546" s="3">
        <v>42145.0</v>
      </c>
    </row>
    <row r="39547">
      <c r="A39547" s="1" t="s">
        <v>136765</v>
      </c>
      <c r="B39547" s="1" t="s">
        <v>136766</v>
      </c>
      <c r="C39547" s="2" t="s">
        <v>136767</v>
      </c>
      <c r="D39547" s="1" t="s">
        <v>136768</v>
      </c>
      <c r="E39547" s="1">
        <v>2600000.0</v>
      </c>
      <c r="F39547" s="1" t="s">
        <v>18</v>
      </c>
      <c r="G39547" s="1" t="s">
        <v>25</v>
      </c>
      <c r="H39547" s="1" t="s">
        <v>64</v>
      </c>
      <c r="I39547" s="1" t="s">
        <v>95</v>
      </c>
      <c r="J39547" s="1" t="s">
        <v>376</v>
      </c>
      <c r="K39547" s="1">
        <v>1.0</v>
      </c>
      <c r="L39547" s="3">
        <v>41974.0</v>
      </c>
      <c r="M39547" s="3">
        <v>42199.0</v>
      </c>
      <c r="N39547" s="3">
        <v>42199.0</v>
      </c>
    </row>
    <row r="39548">
      <c r="A39548" s="1" t="s">
        <v>136769</v>
      </c>
      <c r="B39548" s="1" t="s">
        <v>136770</v>
      </c>
      <c r="C39548" s="2" t="s">
        <v>136771</v>
      </c>
      <c r="D39548" s="1" t="s">
        <v>136772</v>
      </c>
      <c r="E39548" s="1" t="s">
        <v>43</v>
      </c>
      <c r="F39548" s="1" t="s">
        <v>18</v>
      </c>
      <c r="G39548" s="1" t="s">
        <v>699</v>
      </c>
      <c r="H39548" s="1">
        <v>5.0</v>
      </c>
      <c r="I39548" s="1" t="s">
        <v>700</v>
      </c>
      <c r="J39548" s="1" t="s">
        <v>11458</v>
      </c>
      <c r="K39548" s="1">
        <v>1.0</v>
      </c>
      <c r="L39548" s="3">
        <v>38718.0</v>
      </c>
      <c r="M39548" s="3">
        <v>39814.0</v>
      </c>
      <c r="N39548" s="3">
        <v>39814.0</v>
      </c>
    </row>
    <row r="39549">
      <c r="A39549" s="1" t="s">
        <v>136773</v>
      </c>
      <c r="B39549" s="1" t="s">
        <v>136774</v>
      </c>
      <c r="C39549" s="2" t="s">
        <v>136775</v>
      </c>
      <c r="D39549" s="1" t="s">
        <v>36</v>
      </c>
      <c r="E39549" s="1">
        <v>250000.0</v>
      </c>
      <c r="F39549" s="1" t="s">
        <v>18</v>
      </c>
      <c r="G39549" s="1" t="s">
        <v>19</v>
      </c>
      <c r="H39549" s="1">
        <v>36.0</v>
      </c>
      <c r="I39549" s="1" t="s">
        <v>672</v>
      </c>
      <c r="J39549" s="1" t="s">
        <v>14159</v>
      </c>
      <c r="K39549" s="1">
        <v>1.0</v>
      </c>
      <c r="L39549" s="3">
        <v>40544.0</v>
      </c>
      <c r="M39549" s="3">
        <v>40603.0</v>
      </c>
      <c r="N39549" s="3">
        <v>40603.0</v>
      </c>
    </row>
    <row r="39550">
      <c r="A39550" s="1" t="s">
        <v>136776</v>
      </c>
      <c r="B39550" s="1" t="s">
        <v>136777</v>
      </c>
      <c r="C39550" s="2" t="s">
        <v>136778</v>
      </c>
      <c r="D39550" s="1" t="s">
        <v>56</v>
      </c>
      <c r="E39550" s="1">
        <v>2.0E7</v>
      </c>
      <c r="F39550" s="1" t="s">
        <v>18</v>
      </c>
      <c r="G39550" s="1" t="s">
        <v>25</v>
      </c>
      <c r="H39550" s="1" t="s">
        <v>142</v>
      </c>
      <c r="I39550" s="1" t="s">
        <v>143</v>
      </c>
      <c r="J39550" s="1" t="s">
        <v>143</v>
      </c>
      <c r="K39550" s="1">
        <v>1.0</v>
      </c>
      <c r="L39550" s="3">
        <v>42005.0</v>
      </c>
      <c r="M39550" s="3">
        <v>42341.0</v>
      </c>
      <c r="N39550" s="3">
        <v>42341.0</v>
      </c>
    </row>
    <row r="39551">
      <c r="A39551" s="1" t="s">
        <v>136779</v>
      </c>
      <c r="B39551" s="1" t="s">
        <v>136780</v>
      </c>
      <c r="C39551" s="2" t="s">
        <v>136781</v>
      </c>
      <c r="D39551" s="1" t="s">
        <v>42</v>
      </c>
      <c r="E39551" s="1">
        <v>2075000.0</v>
      </c>
      <c r="F39551" s="1" t="s">
        <v>18</v>
      </c>
      <c r="G39551" s="1" t="s">
        <v>25</v>
      </c>
      <c r="H39551" s="1" t="s">
        <v>1306</v>
      </c>
      <c r="I39551" s="1" t="s">
        <v>245</v>
      </c>
      <c r="J39551" s="1" t="s">
        <v>245</v>
      </c>
      <c r="K39551" s="1">
        <v>3.0</v>
      </c>
      <c r="L39551" s="3">
        <v>40452.0</v>
      </c>
      <c r="M39551" s="3">
        <v>41611.0</v>
      </c>
      <c r="N39551" s="3">
        <v>42139.0</v>
      </c>
    </row>
    <row r="39552">
      <c r="A39552" s="1" t="s">
        <v>136782</v>
      </c>
      <c r="B39552" s="1" t="s">
        <v>136783</v>
      </c>
      <c r="C39552" s="2" t="s">
        <v>136784</v>
      </c>
      <c r="D39552" s="1" t="s">
        <v>136785</v>
      </c>
      <c r="E39552" s="1">
        <v>329649.0</v>
      </c>
      <c r="F39552" s="1" t="s">
        <v>18</v>
      </c>
      <c r="K39552" s="1">
        <v>2.0</v>
      </c>
      <c r="L39552" s="3">
        <v>42267.0</v>
      </c>
      <c r="M39552" s="3">
        <v>41913.0</v>
      </c>
      <c r="N39552" s="3">
        <v>42256.0</v>
      </c>
    </row>
    <row r="39553">
      <c r="A39553" s="1" t="s">
        <v>136786</v>
      </c>
      <c r="B39553" s="1" t="s">
        <v>136787</v>
      </c>
      <c r="E39553" s="1" t="s">
        <v>43</v>
      </c>
      <c r="F39553" s="1" t="s">
        <v>18</v>
      </c>
      <c r="K39553" s="1">
        <v>1.0</v>
      </c>
      <c r="M39553" s="3">
        <v>39742.0</v>
      </c>
      <c r="N39553" s="3">
        <v>39742.0</v>
      </c>
    </row>
    <row r="39554">
      <c r="A39554" s="1" t="s">
        <v>136788</v>
      </c>
      <c r="B39554" s="1" t="s">
        <v>136789</v>
      </c>
      <c r="C39554" s="2" t="s">
        <v>136790</v>
      </c>
      <c r="D39554" s="1" t="s">
        <v>136791</v>
      </c>
      <c r="E39554" s="1">
        <v>10000.0</v>
      </c>
      <c r="F39554" s="1" t="s">
        <v>18</v>
      </c>
      <c r="G39554" s="1" t="s">
        <v>1370</v>
      </c>
      <c r="H39554" s="1">
        <v>5.0</v>
      </c>
      <c r="I39554" s="1" t="s">
        <v>1371</v>
      </c>
      <c r="J39554" s="1" t="s">
        <v>1371</v>
      </c>
      <c r="K39554" s="1">
        <v>1.0</v>
      </c>
      <c r="L39554" s="3">
        <v>40454.0</v>
      </c>
      <c r="M39554" s="3">
        <v>40452.0</v>
      </c>
      <c r="N39554" s="3">
        <v>40452.0</v>
      </c>
    </row>
    <row r="39555">
      <c r="A39555" s="1" t="s">
        <v>136792</v>
      </c>
      <c r="B39555" s="1" t="s">
        <v>136793</v>
      </c>
      <c r="C39555" s="2" t="s">
        <v>136794</v>
      </c>
      <c r="D39555" s="1" t="s">
        <v>42</v>
      </c>
      <c r="E39555" s="1">
        <v>1400000.0</v>
      </c>
      <c r="F39555" s="1" t="s">
        <v>18</v>
      </c>
      <c r="G39555" s="1" t="s">
        <v>25</v>
      </c>
      <c r="H39555" s="1" t="s">
        <v>64</v>
      </c>
      <c r="I39555" s="1" t="s">
        <v>65</v>
      </c>
      <c r="J39555" s="1" t="s">
        <v>1103</v>
      </c>
      <c r="K39555" s="1">
        <v>1.0</v>
      </c>
      <c r="L39555" s="3">
        <v>38353.0</v>
      </c>
      <c r="M39555" s="3">
        <v>39274.0</v>
      </c>
      <c r="N39555" s="3">
        <v>39274.0</v>
      </c>
    </row>
    <row r="39556">
      <c r="A39556" s="1" t="s">
        <v>136795</v>
      </c>
      <c r="B39556" s="1" t="s">
        <v>136796</v>
      </c>
      <c r="C39556" s="2" t="s">
        <v>136797</v>
      </c>
      <c r="D39556" s="1" t="s">
        <v>1377</v>
      </c>
      <c r="E39556" s="1">
        <v>1430000.0</v>
      </c>
      <c r="F39556" s="1" t="s">
        <v>18</v>
      </c>
      <c r="G39556" s="1" t="s">
        <v>25</v>
      </c>
      <c r="H39556" s="1" t="s">
        <v>64</v>
      </c>
      <c r="I39556" s="1" t="s">
        <v>65</v>
      </c>
      <c r="J39556" s="1" t="s">
        <v>71</v>
      </c>
      <c r="K39556" s="1">
        <v>2.0</v>
      </c>
      <c r="M39556" s="3">
        <v>40555.0</v>
      </c>
      <c r="N39556" s="3">
        <v>40666.0</v>
      </c>
    </row>
    <row r="39557">
      <c r="A39557" s="1" t="s">
        <v>136798</v>
      </c>
      <c r="B39557" s="1" t="s">
        <v>136799</v>
      </c>
      <c r="C39557" s="2" t="s">
        <v>136800</v>
      </c>
      <c r="D39557" s="1" t="s">
        <v>136801</v>
      </c>
      <c r="E39557" s="1">
        <v>250000.0</v>
      </c>
      <c r="F39557" s="1" t="s">
        <v>18</v>
      </c>
      <c r="G39557" s="1" t="s">
        <v>25</v>
      </c>
      <c r="H39557" s="1" t="s">
        <v>286</v>
      </c>
      <c r="I39557" s="1" t="s">
        <v>578</v>
      </c>
      <c r="J39557" s="1" t="s">
        <v>578</v>
      </c>
      <c r="K39557" s="1">
        <v>1.0</v>
      </c>
      <c r="L39557" s="3">
        <v>40140.0</v>
      </c>
      <c r="M39557" s="3">
        <v>40787.0</v>
      </c>
      <c r="N39557" s="3">
        <v>40787.0</v>
      </c>
    </row>
    <row r="39558">
      <c r="A39558" s="1" t="s">
        <v>136802</v>
      </c>
      <c r="B39558" s="1" t="s">
        <v>136803</v>
      </c>
      <c r="C39558" s="2" t="s">
        <v>136804</v>
      </c>
      <c r="D39558" s="1" t="s">
        <v>136805</v>
      </c>
      <c r="E39558" s="1">
        <v>2.5E7</v>
      </c>
      <c r="F39558" s="1" t="s">
        <v>18</v>
      </c>
      <c r="G39558" s="1" t="s">
        <v>37</v>
      </c>
      <c r="H39558" s="1">
        <v>22.0</v>
      </c>
      <c r="I39558" s="1" t="s">
        <v>38</v>
      </c>
      <c r="J39558" s="1" t="s">
        <v>38</v>
      </c>
      <c r="K39558" s="1">
        <v>2.0</v>
      </c>
      <c r="L39558" s="3">
        <v>40544.0</v>
      </c>
      <c r="M39558" s="3">
        <v>41852.0</v>
      </c>
      <c r="N39558" s="3">
        <v>42324.0</v>
      </c>
    </row>
    <row r="39559">
      <c r="A39559" s="1" t="s">
        <v>136806</v>
      </c>
      <c r="B39559" s="1" t="s">
        <v>136807</v>
      </c>
      <c r="C39559" s="2" t="s">
        <v>136808</v>
      </c>
      <c r="D39559" s="1" t="s">
        <v>136809</v>
      </c>
      <c r="E39559" s="1">
        <v>163000.0</v>
      </c>
      <c r="F39559" s="1" t="s">
        <v>18</v>
      </c>
      <c r="G39559" s="1" t="s">
        <v>57</v>
      </c>
      <c r="H39559" s="1" t="s">
        <v>3339</v>
      </c>
      <c r="I39559" s="1" t="s">
        <v>3340</v>
      </c>
      <c r="J39559" s="1" t="s">
        <v>3341</v>
      </c>
      <c r="K39559" s="1">
        <v>1.0</v>
      </c>
      <c r="L39559" s="3">
        <v>39083.0</v>
      </c>
      <c r="M39559" s="3">
        <v>40421.0</v>
      </c>
      <c r="N39559" s="3">
        <v>40421.0</v>
      </c>
    </row>
    <row r="39560">
      <c r="A39560" s="1" t="s">
        <v>136810</v>
      </c>
      <c r="B39560" s="1" t="s">
        <v>136811</v>
      </c>
      <c r="C39560" s="2" t="s">
        <v>136812</v>
      </c>
      <c r="D39560" s="1" t="s">
        <v>1503</v>
      </c>
      <c r="E39560" s="1">
        <v>4.775E7</v>
      </c>
      <c r="F39560" s="1" t="s">
        <v>18</v>
      </c>
      <c r="G39560" s="1" t="s">
        <v>25</v>
      </c>
      <c r="H39560" s="1" t="s">
        <v>64</v>
      </c>
      <c r="I39560" s="1" t="s">
        <v>65</v>
      </c>
      <c r="J39560" s="1" t="s">
        <v>271</v>
      </c>
      <c r="K39560" s="1">
        <v>3.0</v>
      </c>
      <c r="L39560" s="3">
        <v>40848.0</v>
      </c>
      <c r="M39560" s="3">
        <v>41317.0</v>
      </c>
      <c r="N39560" s="3">
        <v>42241.0</v>
      </c>
    </row>
    <row r="39561">
      <c r="A39561" s="1" t="s">
        <v>136813</v>
      </c>
      <c r="B39561" s="1" t="s">
        <v>136814</v>
      </c>
      <c r="C39561" s="2" t="s">
        <v>136815</v>
      </c>
      <c r="D39561" s="1" t="s">
        <v>53927</v>
      </c>
      <c r="E39561" s="1">
        <v>3.1828793E7</v>
      </c>
      <c r="F39561" s="1" t="s">
        <v>113</v>
      </c>
      <c r="G39561" s="1" t="s">
        <v>25</v>
      </c>
      <c r="H39561" s="1" t="s">
        <v>64</v>
      </c>
      <c r="I39561" s="1" t="s">
        <v>65</v>
      </c>
      <c r="J39561" s="1" t="s">
        <v>1402</v>
      </c>
      <c r="K39561" s="1">
        <v>3.0</v>
      </c>
      <c r="L39561" s="3">
        <v>39448.0</v>
      </c>
      <c r="M39561" s="3">
        <v>39668.0</v>
      </c>
      <c r="N39561" s="3">
        <v>40256.0</v>
      </c>
    </row>
    <row r="39562">
      <c r="A39562" s="1" t="s">
        <v>136816</v>
      </c>
      <c r="B39562" s="1" t="s">
        <v>136817</v>
      </c>
      <c r="D39562" s="1" t="s">
        <v>136818</v>
      </c>
      <c r="E39562" s="1">
        <v>8700000.0</v>
      </c>
      <c r="F39562" s="1" t="s">
        <v>18</v>
      </c>
      <c r="K39562" s="1">
        <v>1.0</v>
      </c>
      <c r="M39562" s="3">
        <v>39668.0</v>
      </c>
      <c r="N39562" s="3">
        <v>39668.0</v>
      </c>
    </row>
    <row r="39563">
      <c r="A39563" s="1" t="s">
        <v>136819</v>
      </c>
      <c r="B39563" s="2" t="s">
        <v>136820</v>
      </c>
      <c r="C39563" s="2" t="s">
        <v>136821</v>
      </c>
      <c r="D39563" s="1" t="s">
        <v>75</v>
      </c>
      <c r="E39563" s="1">
        <v>500000.0</v>
      </c>
      <c r="F39563" s="1" t="s">
        <v>18</v>
      </c>
      <c r="K39563" s="1">
        <v>2.0</v>
      </c>
      <c r="L39563" s="3">
        <v>39926.0</v>
      </c>
      <c r="M39563" s="3">
        <v>40205.0</v>
      </c>
      <c r="N39563" s="3">
        <v>40879.0</v>
      </c>
    </row>
    <row r="39564">
      <c r="A39564" s="1" t="s">
        <v>136822</v>
      </c>
      <c r="B39564" s="1" t="s">
        <v>136823</v>
      </c>
      <c r="C39564" s="2" t="s">
        <v>136824</v>
      </c>
      <c r="D39564" s="1" t="s">
        <v>136825</v>
      </c>
      <c r="E39564" s="1">
        <v>764652.0</v>
      </c>
      <c r="F39564" s="1" t="s">
        <v>18</v>
      </c>
      <c r="G39564" s="1" t="s">
        <v>4937</v>
      </c>
      <c r="H39564" s="1">
        <v>9.0</v>
      </c>
      <c r="I39564" s="1" t="s">
        <v>7375</v>
      </c>
      <c r="J39564" s="1" t="s">
        <v>7375</v>
      </c>
      <c r="K39564" s="1">
        <v>4.0</v>
      </c>
      <c r="L39564" s="3">
        <v>40855.0</v>
      </c>
      <c r="M39564" s="3">
        <v>40848.0</v>
      </c>
      <c r="N39564" s="3">
        <v>41255.0</v>
      </c>
    </row>
    <row r="39565">
      <c r="A39565" s="1" t="s">
        <v>136826</v>
      </c>
      <c r="B39565" s="1" t="s">
        <v>136827</v>
      </c>
      <c r="C39565" s="2" t="s">
        <v>136828</v>
      </c>
      <c r="D39565" s="1" t="s">
        <v>136829</v>
      </c>
      <c r="E39565" s="1">
        <v>200000.0</v>
      </c>
      <c r="F39565" s="1" t="s">
        <v>18</v>
      </c>
      <c r="G39565" s="1" t="s">
        <v>25</v>
      </c>
      <c r="H39565" s="1" t="s">
        <v>64</v>
      </c>
      <c r="I39565" s="1" t="s">
        <v>65</v>
      </c>
      <c r="J39565" s="1" t="s">
        <v>13283</v>
      </c>
      <c r="K39565" s="1">
        <v>1.0</v>
      </c>
      <c r="L39565" s="3">
        <v>41275.0</v>
      </c>
      <c r="M39565" s="3">
        <v>41334.0</v>
      </c>
      <c r="N39565" s="3">
        <v>41334.0</v>
      </c>
    </row>
    <row r="39566">
      <c r="A39566" s="1" t="s">
        <v>136830</v>
      </c>
      <c r="B39566" s="1" t="s">
        <v>136831</v>
      </c>
      <c r="C39566" s="2" t="s">
        <v>136832</v>
      </c>
      <c r="D39566" s="1" t="s">
        <v>136833</v>
      </c>
      <c r="E39566" s="1">
        <v>35000.0</v>
      </c>
      <c r="F39566" s="1" t="s">
        <v>18</v>
      </c>
      <c r="G39566" s="1" t="s">
        <v>3403</v>
      </c>
      <c r="H39566" s="1">
        <v>7.0</v>
      </c>
      <c r="I39566" s="1" t="s">
        <v>3404</v>
      </c>
      <c r="J39566" s="1" t="s">
        <v>3404</v>
      </c>
      <c r="K39566" s="1">
        <v>2.0</v>
      </c>
      <c r="L39566" s="3">
        <v>41518.0</v>
      </c>
      <c r="M39566" s="3">
        <v>41487.0</v>
      </c>
      <c r="N39566" s="3">
        <v>41580.0</v>
      </c>
    </row>
    <row r="39567">
      <c r="A39567" s="1" t="s">
        <v>136834</v>
      </c>
      <c r="B39567" s="1" t="s">
        <v>136835</v>
      </c>
      <c r="D39567" s="1" t="s">
        <v>136836</v>
      </c>
      <c r="E39567" s="1">
        <v>310000.0</v>
      </c>
      <c r="F39567" s="1" t="s">
        <v>18</v>
      </c>
      <c r="G39567" s="1" t="s">
        <v>25</v>
      </c>
      <c r="H39567" s="1" t="s">
        <v>582</v>
      </c>
      <c r="I39567" s="1" t="s">
        <v>23900</v>
      </c>
      <c r="J39567" s="1" t="s">
        <v>23900</v>
      </c>
      <c r="K39567" s="1">
        <v>1.0</v>
      </c>
      <c r="L39567" s="3">
        <v>41495.0</v>
      </c>
      <c r="M39567" s="3">
        <v>41842.0</v>
      </c>
      <c r="N39567" s="3">
        <v>41842.0</v>
      </c>
    </row>
    <row r="39568">
      <c r="A39568" s="1" t="s">
        <v>136837</v>
      </c>
      <c r="B39568" s="1" t="s">
        <v>136838</v>
      </c>
      <c r="C39568" s="2" t="s">
        <v>136839</v>
      </c>
      <c r="D39568" s="1" t="s">
        <v>357</v>
      </c>
      <c r="E39568" s="1">
        <v>150000.0</v>
      </c>
      <c r="F39568" s="1" t="s">
        <v>18</v>
      </c>
      <c r="G39568" s="1" t="s">
        <v>25</v>
      </c>
      <c r="H39568" s="1" t="s">
        <v>208</v>
      </c>
      <c r="I39568" s="1" t="s">
        <v>6943</v>
      </c>
      <c r="J39568" s="1" t="s">
        <v>6943</v>
      </c>
      <c r="K39568" s="1">
        <v>1.0</v>
      </c>
      <c r="L39568" s="3">
        <v>40544.0</v>
      </c>
      <c r="M39568" s="3">
        <v>41576.0</v>
      </c>
      <c r="N39568" s="3">
        <v>41576.0</v>
      </c>
    </row>
    <row r="39569">
      <c r="A39569" s="1" t="s">
        <v>136840</v>
      </c>
      <c r="B39569" s="1" t="s">
        <v>136841</v>
      </c>
      <c r="C39569" s="2" t="s">
        <v>136842</v>
      </c>
      <c r="D39569" s="1" t="s">
        <v>42</v>
      </c>
      <c r="E39569" s="1">
        <v>5000000.0</v>
      </c>
      <c r="F39569" s="1" t="s">
        <v>113</v>
      </c>
      <c r="G39569" s="1" t="s">
        <v>699</v>
      </c>
      <c r="K39569" s="1">
        <v>1.0</v>
      </c>
      <c r="L39569" s="3">
        <v>39952.0</v>
      </c>
      <c r="M39569" s="3">
        <v>39796.0</v>
      </c>
      <c r="N39569" s="3">
        <v>39796.0</v>
      </c>
    </row>
    <row r="39570">
      <c r="A39570" s="1" t="s">
        <v>136843</v>
      </c>
      <c r="B39570" s="1" t="s">
        <v>136844</v>
      </c>
      <c r="C39570" s="2" t="s">
        <v>136845</v>
      </c>
      <c r="D39570" s="1" t="s">
        <v>136846</v>
      </c>
      <c r="E39570" s="1">
        <v>4000.0</v>
      </c>
      <c r="F39570" s="1" t="s">
        <v>18</v>
      </c>
      <c r="G39570" s="1" t="s">
        <v>25</v>
      </c>
      <c r="H39570" s="1" t="s">
        <v>106</v>
      </c>
      <c r="I39570" s="1" t="s">
        <v>107</v>
      </c>
      <c r="J39570" s="1" t="s">
        <v>5335</v>
      </c>
      <c r="K39570" s="1">
        <v>1.0</v>
      </c>
      <c r="L39570" s="3">
        <v>41913.0</v>
      </c>
      <c r="M39570" s="3">
        <v>41608.0</v>
      </c>
      <c r="N39570" s="3">
        <v>41608.0</v>
      </c>
    </row>
    <row r="39571">
      <c r="A39571" s="1" t="s">
        <v>136847</v>
      </c>
      <c r="B39571" s="1" t="s">
        <v>136848</v>
      </c>
      <c r="C39571" s="2" t="s">
        <v>136849</v>
      </c>
      <c r="D39571" s="1" t="s">
        <v>136850</v>
      </c>
      <c r="E39571" s="1">
        <v>2.2E7</v>
      </c>
      <c r="F39571" s="1" t="s">
        <v>18</v>
      </c>
      <c r="G39571" s="1" t="s">
        <v>25</v>
      </c>
      <c r="H39571" s="1" t="s">
        <v>82</v>
      </c>
      <c r="I39571" s="1" t="s">
        <v>1764</v>
      </c>
      <c r="J39571" s="1" t="s">
        <v>136851</v>
      </c>
      <c r="K39571" s="1">
        <v>2.0</v>
      </c>
      <c r="L39571" s="3">
        <v>36161.0</v>
      </c>
      <c r="M39571" s="3">
        <v>39254.0</v>
      </c>
      <c r="N39571" s="3">
        <v>42019.0</v>
      </c>
    </row>
    <row r="39572">
      <c r="A39572" s="1" t="s">
        <v>136852</v>
      </c>
      <c r="B39572" s="1" t="s">
        <v>136853</v>
      </c>
      <c r="C39572" s="2" t="s">
        <v>136854</v>
      </c>
      <c r="D39572" s="1" t="s">
        <v>136855</v>
      </c>
      <c r="E39572" s="1" t="s">
        <v>43</v>
      </c>
      <c r="F39572" s="1" t="s">
        <v>18</v>
      </c>
      <c r="G39572" s="1" t="s">
        <v>25</v>
      </c>
      <c r="H39572" s="1" t="s">
        <v>106</v>
      </c>
      <c r="I39572" s="1" t="s">
        <v>107</v>
      </c>
      <c r="J39572" s="1" t="s">
        <v>108</v>
      </c>
      <c r="K39572" s="1">
        <v>1.0</v>
      </c>
      <c r="L39572" s="3">
        <v>41487.0</v>
      </c>
      <c r="M39572" s="3">
        <v>41487.0</v>
      </c>
      <c r="N39572" s="3">
        <v>41487.0</v>
      </c>
    </row>
    <row r="39573">
      <c r="A39573" s="1" t="s">
        <v>136856</v>
      </c>
      <c r="B39573" s="1" t="s">
        <v>136857</v>
      </c>
      <c r="C39573" s="2" t="s">
        <v>136858</v>
      </c>
      <c r="D39573" s="1" t="s">
        <v>50</v>
      </c>
      <c r="E39573" s="1" t="s">
        <v>43</v>
      </c>
      <c r="F39573" s="1" t="s">
        <v>18</v>
      </c>
      <c r="G39573" s="1" t="s">
        <v>128</v>
      </c>
      <c r="H39573" s="1" t="s">
        <v>11920</v>
      </c>
      <c r="I39573" s="1" t="s">
        <v>3220</v>
      </c>
      <c r="J39573" s="1" t="s">
        <v>136859</v>
      </c>
      <c r="K39573" s="1">
        <v>1.0</v>
      </c>
      <c r="L39573" s="3">
        <v>40544.0</v>
      </c>
      <c r="M39573" s="3">
        <v>41458.0</v>
      </c>
      <c r="N39573" s="3">
        <v>41458.0</v>
      </c>
    </row>
    <row r="39574">
      <c r="A39574" s="1" t="s">
        <v>136860</v>
      </c>
      <c r="B39574" s="1" t="s">
        <v>136861</v>
      </c>
      <c r="C39574" s="2" t="s">
        <v>136862</v>
      </c>
      <c r="D39574" s="1" t="s">
        <v>136863</v>
      </c>
      <c r="E39574" s="1">
        <v>1594171.0</v>
      </c>
      <c r="F39574" s="1" t="s">
        <v>18</v>
      </c>
      <c r="G39574" s="1" t="s">
        <v>25</v>
      </c>
      <c r="H39574" s="1" t="s">
        <v>64</v>
      </c>
      <c r="I39574" s="1" t="s">
        <v>65</v>
      </c>
      <c r="J39574" s="1" t="s">
        <v>71</v>
      </c>
      <c r="K39574" s="1">
        <v>3.0</v>
      </c>
      <c r="L39574" s="3">
        <v>41162.0</v>
      </c>
      <c r="M39574" s="3">
        <v>41148.0</v>
      </c>
      <c r="N39574" s="3">
        <v>41815.0</v>
      </c>
    </row>
    <row r="39575">
      <c r="A39575" s="1" t="s">
        <v>136864</v>
      </c>
      <c r="B39575" s="1" t="s">
        <v>136865</v>
      </c>
      <c r="C39575" s="2" t="s">
        <v>136866</v>
      </c>
      <c r="D39575" s="1" t="s">
        <v>424</v>
      </c>
      <c r="E39575" s="1">
        <v>255000.0</v>
      </c>
      <c r="F39575" s="1" t="s">
        <v>18</v>
      </c>
      <c r="G39575" s="1" t="s">
        <v>25</v>
      </c>
      <c r="H39575" s="1" t="s">
        <v>430</v>
      </c>
      <c r="I39575" s="1" t="s">
        <v>6983</v>
      </c>
      <c r="J39575" s="1" t="s">
        <v>6984</v>
      </c>
      <c r="K39575" s="1">
        <v>1.0</v>
      </c>
      <c r="M39575" s="3">
        <v>40393.0</v>
      </c>
      <c r="N39575" s="3">
        <v>40393.0</v>
      </c>
    </row>
    <row r="39576">
      <c r="A39576" s="1" t="s">
        <v>136867</v>
      </c>
      <c r="B39576" s="1" t="s">
        <v>136868</v>
      </c>
      <c r="C39576" s="2" t="s">
        <v>136869</v>
      </c>
      <c r="D39576" s="1" t="s">
        <v>136870</v>
      </c>
      <c r="E39576" s="1">
        <v>1.12981E7</v>
      </c>
      <c r="F39576" s="1" t="s">
        <v>18</v>
      </c>
      <c r="K39576" s="1">
        <v>3.0</v>
      </c>
      <c r="L39576" s="3">
        <v>38250.0</v>
      </c>
      <c r="M39576" s="3">
        <v>38565.0</v>
      </c>
      <c r="N39576" s="3">
        <v>40480.0</v>
      </c>
    </row>
    <row r="39577">
      <c r="A39577" s="1" t="s">
        <v>136871</v>
      </c>
      <c r="B39577" s="1" t="s">
        <v>136872</v>
      </c>
      <c r="C39577" s="2" t="s">
        <v>136873</v>
      </c>
      <c r="D39577" s="1" t="s">
        <v>136874</v>
      </c>
      <c r="E39577" s="1">
        <v>600000.0</v>
      </c>
      <c r="F39577" s="1" t="s">
        <v>207</v>
      </c>
      <c r="G39577" s="1" t="s">
        <v>552</v>
      </c>
      <c r="H39577" s="1">
        <v>56.0</v>
      </c>
      <c r="I39577" s="1" t="s">
        <v>2552</v>
      </c>
      <c r="J39577" s="1" t="s">
        <v>2552</v>
      </c>
      <c r="K39577" s="1">
        <v>1.0</v>
      </c>
      <c r="L39577" s="3">
        <v>32933.0</v>
      </c>
      <c r="M39577" s="3">
        <v>40391.0</v>
      </c>
      <c r="N39577" s="3">
        <v>40391.0</v>
      </c>
    </row>
    <row r="39578">
      <c r="A39578" s="1" t="s">
        <v>136875</v>
      </c>
      <c r="B39578" s="1" t="s">
        <v>136876</v>
      </c>
      <c r="C39578" s="2" t="s">
        <v>136877</v>
      </c>
      <c r="D39578" s="1" t="s">
        <v>5189</v>
      </c>
      <c r="E39578" s="1">
        <v>2.5E7</v>
      </c>
      <c r="F39578" s="1" t="s">
        <v>18</v>
      </c>
      <c r="G39578" s="1" t="s">
        <v>25</v>
      </c>
      <c r="H39578" s="1" t="s">
        <v>64</v>
      </c>
      <c r="I39578" s="1" t="s">
        <v>95</v>
      </c>
      <c r="J39578" s="1" t="s">
        <v>9467</v>
      </c>
      <c r="K39578" s="1">
        <v>2.0</v>
      </c>
      <c r="M39578" s="3">
        <v>37326.0</v>
      </c>
      <c r="N39578" s="3">
        <v>37540.0</v>
      </c>
    </row>
    <row r="39579">
      <c r="A39579" s="1" t="s">
        <v>136878</v>
      </c>
      <c r="B39579" s="1" t="s">
        <v>136879</v>
      </c>
      <c r="C39579" s="2" t="s">
        <v>136880</v>
      </c>
      <c r="D39579" s="1" t="s">
        <v>36</v>
      </c>
      <c r="E39579" s="1">
        <v>1050000.0</v>
      </c>
      <c r="F39579" s="1" t="s">
        <v>18</v>
      </c>
      <c r="G39579" s="1" t="s">
        <v>4881</v>
      </c>
      <c r="I39579" s="1" t="s">
        <v>4882</v>
      </c>
      <c r="J39579" s="1" t="s">
        <v>4882</v>
      </c>
      <c r="K39579" s="1">
        <v>3.0</v>
      </c>
      <c r="M39579" s="3">
        <v>40909.0</v>
      </c>
      <c r="N39579" s="3">
        <v>42298.0</v>
      </c>
    </row>
    <row r="39580">
      <c r="A39580" s="1" t="s">
        <v>136881</v>
      </c>
      <c r="B39580" s="2" t="s">
        <v>136882</v>
      </c>
      <c r="C39580" s="2" t="s">
        <v>136883</v>
      </c>
      <c r="D39580" s="1" t="s">
        <v>136884</v>
      </c>
      <c r="E39580" s="1">
        <v>100000.0</v>
      </c>
      <c r="F39580" s="1" t="s">
        <v>207</v>
      </c>
      <c r="G39580" s="1" t="s">
        <v>458</v>
      </c>
      <c r="H39580" s="1">
        <v>48.0</v>
      </c>
      <c r="I39580" s="1" t="s">
        <v>459</v>
      </c>
      <c r="J39580" s="1" t="s">
        <v>459</v>
      </c>
      <c r="K39580" s="1">
        <v>1.0</v>
      </c>
      <c r="M39580" s="3">
        <v>40949.0</v>
      </c>
      <c r="N39580" s="3">
        <v>40949.0</v>
      </c>
    </row>
    <row r="39581">
      <c r="A39581" s="1" t="s">
        <v>136885</v>
      </c>
      <c r="B39581" s="1" t="s">
        <v>136886</v>
      </c>
      <c r="C39581" s="2" t="s">
        <v>136887</v>
      </c>
      <c r="D39581" s="1" t="s">
        <v>5030</v>
      </c>
      <c r="E39581" s="1">
        <v>383238.0</v>
      </c>
      <c r="F39581" s="1" t="s">
        <v>18</v>
      </c>
      <c r="G39581" s="1" t="s">
        <v>650</v>
      </c>
      <c r="H39581" s="1">
        <v>9.0</v>
      </c>
      <c r="I39581" s="1" t="s">
        <v>2072</v>
      </c>
      <c r="J39581" s="1" t="s">
        <v>2072</v>
      </c>
      <c r="K39581" s="1">
        <v>1.0</v>
      </c>
      <c r="L39581" s="3">
        <v>39630.0</v>
      </c>
      <c r="M39581" s="3">
        <v>40623.0</v>
      </c>
      <c r="N39581" s="3">
        <v>40623.0</v>
      </c>
    </row>
    <row r="39582">
      <c r="A39582" s="1" t="s">
        <v>136888</v>
      </c>
      <c r="B39582" s="1" t="s">
        <v>136889</v>
      </c>
      <c r="C39582" s="2" t="s">
        <v>136890</v>
      </c>
      <c r="D39582" s="1" t="s">
        <v>136891</v>
      </c>
      <c r="E39582" s="1">
        <v>1.3E7</v>
      </c>
      <c r="F39582" s="1" t="s">
        <v>113</v>
      </c>
      <c r="G39582" s="1" t="s">
        <v>25</v>
      </c>
      <c r="H39582" s="1" t="s">
        <v>106</v>
      </c>
      <c r="I39582" s="1" t="s">
        <v>107</v>
      </c>
      <c r="J39582" s="1" t="s">
        <v>108</v>
      </c>
      <c r="K39582" s="1">
        <v>2.0</v>
      </c>
      <c r="L39582" s="3">
        <v>41153.0</v>
      </c>
      <c r="M39582" s="3">
        <v>41316.0</v>
      </c>
      <c r="N39582" s="3">
        <v>41563.0</v>
      </c>
    </row>
    <row r="39583">
      <c r="A39583" s="1" t="s">
        <v>136892</v>
      </c>
      <c r="B39583" s="1" t="s">
        <v>136893</v>
      </c>
      <c r="C39583" s="2" t="s">
        <v>136894</v>
      </c>
      <c r="D39583" s="1" t="s">
        <v>741</v>
      </c>
      <c r="E39583" s="1">
        <v>145000.0</v>
      </c>
      <c r="F39583" s="1" t="s">
        <v>18</v>
      </c>
      <c r="G39583" s="1" t="s">
        <v>25</v>
      </c>
      <c r="H39583" s="1" t="s">
        <v>64</v>
      </c>
      <c r="I39583" s="1" t="s">
        <v>65</v>
      </c>
      <c r="J39583" s="1" t="s">
        <v>71</v>
      </c>
      <c r="K39583" s="1">
        <v>7.0</v>
      </c>
      <c r="L39583" s="3">
        <v>41061.0</v>
      </c>
      <c r="M39583" s="3">
        <v>40960.0</v>
      </c>
      <c r="N39583" s="3">
        <v>42306.0</v>
      </c>
    </row>
    <row r="39584">
      <c r="A39584" s="1" t="s">
        <v>136895</v>
      </c>
      <c r="B39584" s="1" t="s">
        <v>136896</v>
      </c>
      <c r="C39584" s="2" t="s">
        <v>136897</v>
      </c>
      <c r="D39584" s="1" t="s">
        <v>136898</v>
      </c>
      <c r="E39584" s="1">
        <v>4.1E7</v>
      </c>
      <c r="F39584" s="1" t="s">
        <v>18</v>
      </c>
      <c r="G39584" s="1" t="s">
        <v>25</v>
      </c>
      <c r="H39584" s="1" t="s">
        <v>64</v>
      </c>
      <c r="I39584" s="1" t="s">
        <v>65</v>
      </c>
      <c r="J39584" s="1" t="s">
        <v>1251</v>
      </c>
      <c r="K39584" s="1">
        <v>4.0</v>
      </c>
      <c r="L39584" s="3">
        <v>36161.0</v>
      </c>
      <c r="M39584" s="3">
        <v>36657.0</v>
      </c>
      <c r="N39584" s="3">
        <v>38433.0</v>
      </c>
    </row>
    <row r="39585">
      <c r="A39585" s="1" t="s">
        <v>136899</v>
      </c>
      <c r="B39585" s="1" t="s">
        <v>136900</v>
      </c>
      <c r="C39585" s="2" t="s">
        <v>136901</v>
      </c>
      <c r="D39585" s="1" t="s">
        <v>136902</v>
      </c>
      <c r="E39585" s="1" t="s">
        <v>43</v>
      </c>
      <c r="F39585" s="1" t="s">
        <v>18</v>
      </c>
      <c r="G39585" s="1" t="s">
        <v>165</v>
      </c>
      <c r="H39585" s="1" t="s">
        <v>166</v>
      </c>
      <c r="I39585" s="1" t="s">
        <v>167</v>
      </c>
      <c r="J39585" s="1" t="s">
        <v>6604</v>
      </c>
      <c r="K39585" s="1">
        <v>1.0</v>
      </c>
      <c r="L39585" s="3">
        <v>37987.0</v>
      </c>
      <c r="M39585" s="3">
        <v>41304.0</v>
      </c>
      <c r="N39585" s="3">
        <v>41304.0</v>
      </c>
    </row>
    <row r="39586">
      <c r="A39586" s="1" t="s">
        <v>136903</v>
      </c>
      <c r="B39586" s="1" t="s">
        <v>136904</v>
      </c>
      <c r="C39586" s="2" t="s">
        <v>136905</v>
      </c>
      <c r="D39586" s="1" t="s">
        <v>445</v>
      </c>
      <c r="E39586" s="1">
        <v>2.1E7</v>
      </c>
      <c r="F39586" s="1" t="s">
        <v>18</v>
      </c>
      <c r="G39586" s="1" t="s">
        <v>25</v>
      </c>
      <c r="H39586" s="1" t="s">
        <v>64</v>
      </c>
      <c r="I39586" s="1" t="s">
        <v>65</v>
      </c>
      <c r="J39586" s="1" t="s">
        <v>5540</v>
      </c>
      <c r="K39586" s="1">
        <v>3.0</v>
      </c>
      <c r="L39586" s="3">
        <v>37987.0</v>
      </c>
      <c r="M39586" s="3">
        <v>38504.0</v>
      </c>
      <c r="N39586" s="3">
        <v>41541.0</v>
      </c>
    </row>
    <row r="39587">
      <c r="A39587" s="1" t="s">
        <v>136906</v>
      </c>
      <c r="B39587" s="1" t="s">
        <v>136907</v>
      </c>
      <c r="C39587" s="2" t="s">
        <v>136908</v>
      </c>
      <c r="D39587" s="1" t="s">
        <v>136909</v>
      </c>
      <c r="E39587" s="1">
        <v>93677.0</v>
      </c>
      <c r="F39587" s="1" t="s">
        <v>18</v>
      </c>
      <c r="G39587" s="1" t="s">
        <v>341</v>
      </c>
      <c r="H39587" s="1">
        <v>15.0</v>
      </c>
      <c r="I39587" s="1" t="s">
        <v>113176</v>
      </c>
      <c r="J39587" s="1" t="s">
        <v>113176</v>
      </c>
      <c r="K39587" s="1">
        <v>1.0</v>
      </c>
      <c r="L39587" s="3">
        <v>41684.0</v>
      </c>
      <c r="M39587" s="3">
        <v>41683.0</v>
      </c>
      <c r="N39587" s="3">
        <v>41683.0</v>
      </c>
    </row>
    <row r="39588">
      <c r="A39588" s="1" t="s">
        <v>136910</v>
      </c>
      <c r="B39588" s="1" t="s">
        <v>136911</v>
      </c>
      <c r="C39588" s="2" t="s">
        <v>136912</v>
      </c>
      <c r="D39588" s="1" t="s">
        <v>136913</v>
      </c>
      <c r="E39588" s="1">
        <v>35000.0</v>
      </c>
      <c r="F39588" s="1" t="s">
        <v>18</v>
      </c>
      <c r="G39588" s="1" t="s">
        <v>25</v>
      </c>
      <c r="H39588" s="1" t="s">
        <v>64</v>
      </c>
      <c r="I39588" s="1" t="s">
        <v>65</v>
      </c>
      <c r="J39588" s="1" t="s">
        <v>71</v>
      </c>
      <c r="K39588" s="1">
        <v>1.0</v>
      </c>
      <c r="L39588" s="3">
        <v>41640.0</v>
      </c>
      <c r="M39588" s="3">
        <v>42277.0</v>
      </c>
      <c r="N39588" s="3">
        <v>42277.0</v>
      </c>
    </row>
    <row r="39589">
      <c r="A39589" s="1" t="s">
        <v>136914</v>
      </c>
      <c r="B39589" s="1" t="s">
        <v>136915</v>
      </c>
      <c r="C39589" s="2" t="s">
        <v>136916</v>
      </c>
      <c r="D39589" s="1" t="s">
        <v>136917</v>
      </c>
      <c r="E39589" s="1">
        <v>25000.0</v>
      </c>
      <c r="F39589" s="1" t="s">
        <v>18</v>
      </c>
      <c r="G39589" s="1" t="s">
        <v>25</v>
      </c>
      <c r="H39589" s="1" t="s">
        <v>286</v>
      </c>
      <c r="I39589" s="1" t="s">
        <v>874</v>
      </c>
      <c r="J39589" s="1" t="s">
        <v>874</v>
      </c>
      <c r="K39589" s="1">
        <v>1.0</v>
      </c>
      <c r="L39589" s="3">
        <v>40483.0</v>
      </c>
      <c r="M39589" s="3">
        <v>41001.0</v>
      </c>
      <c r="N39589" s="3">
        <v>41001.0</v>
      </c>
    </row>
    <row r="39590">
      <c r="A39590" s="1" t="s">
        <v>136918</v>
      </c>
      <c r="B39590" s="1" t="s">
        <v>136919</v>
      </c>
      <c r="C39590" s="2" t="s">
        <v>136920</v>
      </c>
      <c r="D39590" s="1" t="s">
        <v>136921</v>
      </c>
      <c r="E39590" s="1">
        <v>218000.0</v>
      </c>
      <c r="F39590" s="1" t="s">
        <v>18</v>
      </c>
      <c r="G39590" s="1" t="s">
        <v>128</v>
      </c>
      <c r="H39590" s="1" t="s">
        <v>129</v>
      </c>
      <c r="I39590" s="1" t="s">
        <v>130</v>
      </c>
      <c r="J39590" s="1" t="s">
        <v>130</v>
      </c>
      <c r="K39590" s="1">
        <v>1.0</v>
      </c>
      <c r="L39590" s="3">
        <v>42078.0</v>
      </c>
      <c r="M39590" s="3">
        <v>42191.0</v>
      </c>
      <c r="N39590" s="3">
        <v>42191.0</v>
      </c>
    </row>
    <row r="39591">
      <c r="A39591" s="1" t="s">
        <v>136922</v>
      </c>
      <c r="B39591" s="1" t="s">
        <v>136923</v>
      </c>
      <c r="C39591" s="2" t="s">
        <v>136924</v>
      </c>
      <c r="D39591" s="1" t="s">
        <v>75</v>
      </c>
      <c r="E39591" s="1">
        <v>5.2E7</v>
      </c>
      <c r="F39591" s="1" t="s">
        <v>18</v>
      </c>
      <c r="G39591" s="1" t="s">
        <v>25</v>
      </c>
      <c r="H39591" s="1" t="s">
        <v>106</v>
      </c>
      <c r="I39591" s="1" t="s">
        <v>107</v>
      </c>
      <c r="J39591" s="1" t="s">
        <v>108</v>
      </c>
      <c r="K39591" s="1">
        <v>2.0</v>
      </c>
      <c r="L39591" s="3">
        <v>40485.0</v>
      </c>
      <c r="M39591" s="3">
        <v>41243.0</v>
      </c>
      <c r="N39591" s="3">
        <v>41578.0</v>
      </c>
    </row>
    <row r="39592">
      <c r="A39592" s="1" t="s">
        <v>136925</v>
      </c>
      <c r="B39592" s="1" t="s">
        <v>136926</v>
      </c>
      <c r="C39592" s="2" t="s">
        <v>136927</v>
      </c>
      <c r="D39592" s="1" t="s">
        <v>136928</v>
      </c>
      <c r="E39592" s="1">
        <v>661500.0</v>
      </c>
      <c r="F39592" s="1" t="s">
        <v>18</v>
      </c>
      <c r="G39592" s="1" t="s">
        <v>638</v>
      </c>
      <c r="H39592" s="1">
        <v>4.0</v>
      </c>
      <c r="I39592" s="1" t="s">
        <v>3256</v>
      </c>
      <c r="J39592" s="1" t="s">
        <v>3256</v>
      </c>
      <c r="K39592" s="1">
        <v>1.0</v>
      </c>
      <c r="L39592" s="3">
        <v>39083.0</v>
      </c>
      <c r="M39592" s="3">
        <v>40961.0</v>
      </c>
      <c r="N39592" s="3">
        <v>40961.0</v>
      </c>
    </row>
    <row r="39593">
      <c r="A39593" s="1" t="s">
        <v>136929</v>
      </c>
      <c r="B39593" s="1" t="s">
        <v>136930</v>
      </c>
      <c r="C39593" s="2" t="s">
        <v>136931</v>
      </c>
      <c r="D39593" s="1" t="s">
        <v>136932</v>
      </c>
      <c r="E39593" s="1">
        <v>1660243.0</v>
      </c>
      <c r="F39593" s="1" t="s">
        <v>18</v>
      </c>
      <c r="G39593" s="1" t="s">
        <v>552</v>
      </c>
      <c r="H39593" s="1">
        <v>29.0</v>
      </c>
      <c r="I39593" s="1" t="s">
        <v>749</v>
      </c>
      <c r="J39593" s="1" t="s">
        <v>749</v>
      </c>
      <c r="K39593" s="1">
        <v>3.0</v>
      </c>
      <c r="L39593" s="3">
        <v>40878.0</v>
      </c>
      <c r="M39593" s="3">
        <v>40878.0</v>
      </c>
      <c r="N39593" s="3">
        <v>41365.0</v>
      </c>
    </row>
    <row r="39594">
      <c r="A39594" s="1" t="s">
        <v>136933</v>
      </c>
      <c r="B39594" s="1" t="s">
        <v>136934</v>
      </c>
      <c r="C39594" s="2" t="s">
        <v>136935</v>
      </c>
      <c r="D39594" s="1" t="s">
        <v>136936</v>
      </c>
      <c r="E39594" s="1">
        <v>3000000.0</v>
      </c>
      <c r="F39594" s="1" t="s">
        <v>18</v>
      </c>
      <c r="G39594" s="1" t="s">
        <v>25</v>
      </c>
      <c r="H39594" s="1" t="s">
        <v>64</v>
      </c>
      <c r="I39594" s="1" t="s">
        <v>65</v>
      </c>
      <c r="J39594" s="1" t="s">
        <v>271</v>
      </c>
      <c r="K39594" s="1">
        <v>2.0</v>
      </c>
      <c r="L39594" s="3">
        <v>41946.0</v>
      </c>
      <c r="M39594" s="3">
        <v>41959.0</v>
      </c>
      <c r="N39594" s="3">
        <v>42069.0</v>
      </c>
    </row>
    <row r="39595">
      <c r="A39595" s="1" t="s">
        <v>136937</v>
      </c>
      <c r="B39595" s="1" t="s">
        <v>136938</v>
      </c>
      <c r="C39595" s="2" t="s">
        <v>136939</v>
      </c>
      <c r="D39595" s="1" t="s">
        <v>357</v>
      </c>
      <c r="E39595" s="1" t="s">
        <v>43</v>
      </c>
      <c r="F39595" s="1" t="s">
        <v>18</v>
      </c>
      <c r="G39595" s="1" t="s">
        <v>37</v>
      </c>
      <c r="H39595" s="1">
        <v>23.0</v>
      </c>
      <c r="I39595" s="1" t="s">
        <v>182</v>
      </c>
      <c r="J39595" s="1" t="s">
        <v>182</v>
      </c>
      <c r="K39595" s="1">
        <v>1.0</v>
      </c>
      <c r="M39595" s="3">
        <v>41091.0</v>
      </c>
      <c r="N39595" s="3">
        <v>41091.0</v>
      </c>
    </row>
    <row r="39596">
      <c r="A39596" s="1" t="s">
        <v>136940</v>
      </c>
      <c r="B39596" s="1" t="s">
        <v>136941</v>
      </c>
      <c r="C39596" s="2" t="s">
        <v>136942</v>
      </c>
      <c r="D39596" s="1" t="s">
        <v>56</v>
      </c>
      <c r="E39596" s="1">
        <v>6258682.0</v>
      </c>
      <c r="F39596" s="1" t="s">
        <v>18</v>
      </c>
      <c r="G39596" s="1" t="s">
        <v>25</v>
      </c>
      <c r="H39596" s="1" t="s">
        <v>972</v>
      </c>
      <c r="I39596" s="1" t="s">
        <v>973</v>
      </c>
      <c r="J39596" s="1" t="s">
        <v>973</v>
      </c>
      <c r="K39596" s="1">
        <v>1.0</v>
      </c>
      <c r="L39596" s="3">
        <v>37622.0</v>
      </c>
      <c r="M39596" s="3">
        <v>40066.0</v>
      </c>
      <c r="N39596" s="3">
        <v>40066.0</v>
      </c>
    </row>
    <row r="39597">
      <c r="A39597" s="1" t="s">
        <v>136943</v>
      </c>
      <c r="B39597" s="1" t="s">
        <v>136944</v>
      </c>
      <c r="C39597" s="2" t="s">
        <v>136945</v>
      </c>
      <c r="D39597" s="1" t="s">
        <v>3797</v>
      </c>
      <c r="E39597" s="1" t="s">
        <v>43</v>
      </c>
      <c r="F39597" s="1" t="s">
        <v>18</v>
      </c>
      <c r="G39597" s="1" t="s">
        <v>25</v>
      </c>
      <c r="H39597" s="1" t="s">
        <v>286</v>
      </c>
      <c r="I39597" s="1" t="s">
        <v>578</v>
      </c>
      <c r="J39597" s="1" t="s">
        <v>12241</v>
      </c>
      <c r="K39597" s="1">
        <v>1.0</v>
      </c>
      <c r="L39597" s="3">
        <v>39083.0</v>
      </c>
      <c r="M39597" s="3">
        <v>42072.0</v>
      </c>
      <c r="N39597" s="3">
        <v>42072.0</v>
      </c>
    </row>
    <row r="39598">
      <c r="A39598" s="1" t="s">
        <v>136946</v>
      </c>
      <c r="B39598" s="1" t="s">
        <v>136947</v>
      </c>
      <c r="C39598" s="2" t="s">
        <v>136948</v>
      </c>
      <c r="D39598" s="1" t="s">
        <v>136949</v>
      </c>
      <c r="E39598" s="1">
        <v>1390794.0</v>
      </c>
      <c r="F39598" s="1" t="s">
        <v>18</v>
      </c>
      <c r="G39598" s="1" t="s">
        <v>3319</v>
      </c>
      <c r="H39598" s="1">
        <v>17.0</v>
      </c>
      <c r="I39598" s="1" t="s">
        <v>6213</v>
      </c>
      <c r="J39598" s="1" t="s">
        <v>71338</v>
      </c>
      <c r="K39598" s="1">
        <v>1.0</v>
      </c>
      <c r="L39598" s="3">
        <v>38446.0</v>
      </c>
      <c r="M39598" s="3">
        <v>40848.0</v>
      </c>
      <c r="N39598" s="3">
        <v>40848.0</v>
      </c>
    </row>
    <row r="39599">
      <c r="A39599" s="1" t="s">
        <v>136950</v>
      </c>
      <c r="B39599" s="1" t="s">
        <v>136951</v>
      </c>
      <c r="C39599" s="2" t="s">
        <v>136952</v>
      </c>
      <c r="D39599" s="1" t="s">
        <v>42</v>
      </c>
      <c r="E39599" s="1">
        <v>2374240.0</v>
      </c>
      <c r="F39599" s="1" t="s">
        <v>113</v>
      </c>
      <c r="G39599" s="1" t="s">
        <v>128</v>
      </c>
      <c r="H39599" s="1" t="s">
        <v>14209</v>
      </c>
      <c r="I39599" s="1" t="s">
        <v>3220</v>
      </c>
      <c r="J39599" s="1" t="s">
        <v>80989</v>
      </c>
      <c r="K39599" s="1">
        <v>1.0</v>
      </c>
      <c r="L39599" s="3">
        <v>32509.0</v>
      </c>
      <c r="M39599" s="3">
        <v>40909.0</v>
      </c>
      <c r="N39599" s="3">
        <v>40909.0</v>
      </c>
    </row>
    <row r="39600">
      <c r="A39600" s="1" t="s">
        <v>136953</v>
      </c>
      <c r="B39600" s="1" t="s">
        <v>136954</v>
      </c>
      <c r="C39600" s="2" t="s">
        <v>136955</v>
      </c>
      <c r="D39600" s="1" t="s">
        <v>56</v>
      </c>
      <c r="E39600" s="1">
        <v>9776044.0</v>
      </c>
      <c r="F39600" s="1" t="s">
        <v>18</v>
      </c>
      <c r="G39600" s="1" t="s">
        <v>57</v>
      </c>
      <c r="H39600" s="1" t="s">
        <v>202</v>
      </c>
      <c r="I39600" s="1" t="s">
        <v>203</v>
      </c>
      <c r="J39600" s="1" t="s">
        <v>203</v>
      </c>
      <c r="K39600" s="1">
        <v>1.0</v>
      </c>
      <c r="L39600" s="3">
        <v>37622.0</v>
      </c>
      <c r="M39600" s="3">
        <v>41418.0</v>
      </c>
      <c r="N39600" s="3">
        <v>41418.0</v>
      </c>
    </row>
    <row r="39601">
      <c r="A39601" s="1" t="s">
        <v>136956</v>
      </c>
      <c r="B39601" s="1" t="s">
        <v>136957</v>
      </c>
      <c r="C39601" s="2" t="s">
        <v>136958</v>
      </c>
      <c r="D39601" s="1" t="s">
        <v>136959</v>
      </c>
      <c r="E39601" s="1" t="s">
        <v>43</v>
      </c>
      <c r="F39601" s="1" t="s">
        <v>207</v>
      </c>
      <c r="G39601" s="1" t="s">
        <v>276</v>
      </c>
      <c r="H39601" s="1">
        <v>17.0</v>
      </c>
      <c r="I39601" s="1" t="s">
        <v>464</v>
      </c>
      <c r="J39601" s="1" t="s">
        <v>464</v>
      </c>
      <c r="K39601" s="1">
        <v>1.0</v>
      </c>
      <c r="L39601" s="3">
        <v>39448.0</v>
      </c>
      <c r="M39601" s="3">
        <v>39600.0</v>
      </c>
      <c r="N39601" s="3">
        <v>39600.0</v>
      </c>
    </row>
    <row r="39602">
      <c r="A39602" s="1" t="s">
        <v>136960</v>
      </c>
      <c r="B39602" s="1" t="s">
        <v>136961</v>
      </c>
      <c r="C39602" s="2" t="s">
        <v>136962</v>
      </c>
      <c r="D39602" s="1" t="s">
        <v>136963</v>
      </c>
      <c r="E39602" s="1">
        <v>100000.0</v>
      </c>
      <c r="F39602" s="1" t="s">
        <v>18</v>
      </c>
      <c r="K39602" s="1">
        <v>1.0</v>
      </c>
      <c r="L39602" s="3">
        <v>40909.0</v>
      </c>
      <c r="M39602" s="3">
        <v>41061.0</v>
      </c>
      <c r="N39602" s="3">
        <v>41061.0</v>
      </c>
    </row>
    <row r="39603">
      <c r="A39603" s="1" t="s">
        <v>136964</v>
      </c>
      <c r="B39603" s="1" t="s">
        <v>136965</v>
      </c>
      <c r="C39603" s="2" t="s">
        <v>136966</v>
      </c>
      <c r="D39603" s="1" t="s">
        <v>136967</v>
      </c>
      <c r="E39603" s="1">
        <v>1000000.0</v>
      </c>
      <c r="F39603" s="1" t="s">
        <v>18</v>
      </c>
      <c r="G39603" s="1" t="s">
        <v>25</v>
      </c>
      <c r="H39603" s="1" t="s">
        <v>64</v>
      </c>
      <c r="I39603" s="1" t="s">
        <v>6512</v>
      </c>
      <c r="J39603" s="1" t="s">
        <v>11299</v>
      </c>
      <c r="K39603" s="1">
        <v>1.0</v>
      </c>
      <c r="L39603" s="3">
        <v>40909.0</v>
      </c>
      <c r="M39603" s="3">
        <v>42138.0</v>
      </c>
      <c r="N39603" s="3">
        <v>42138.0</v>
      </c>
    </row>
    <row r="39604">
      <c r="A39604" s="1" t="s">
        <v>136968</v>
      </c>
      <c r="B39604" s="1" t="s">
        <v>136969</v>
      </c>
      <c r="C39604" s="2" t="s">
        <v>136970</v>
      </c>
      <c r="D39604" s="1" t="s">
        <v>26938</v>
      </c>
      <c r="E39604" s="1">
        <v>2900000.0</v>
      </c>
      <c r="F39604" s="1" t="s">
        <v>113</v>
      </c>
      <c r="G39604" s="1" t="s">
        <v>479</v>
      </c>
      <c r="I39604" s="1" t="s">
        <v>480</v>
      </c>
      <c r="J39604" s="1" t="s">
        <v>480</v>
      </c>
      <c r="K39604" s="1">
        <v>1.0</v>
      </c>
      <c r="L39604" s="3">
        <v>40544.0</v>
      </c>
      <c r="M39604" s="3">
        <v>41352.0</v>
      </c>
      <c r="N39604" s="3">
        <v>41352.0</v>
      </c>
    </row>
    <row r="39605">
      <c r="A39605" s="1" t="s">
        <v>136971</v>
      </c>
      <c r="B39605" s="1" t="s">
        <v>136972</v>
      </c>
      <c r="C39605" s="2" t="s">
        <v>136973</v>
      </c>
      <c r="D39605" s="1" t="s">
        <v>1247</v>
      </c>
      <c r="E39605" s="1">
        <v>1.00975E7</v>
      </c>
      <c r="F39605" s="1" t="s">
        <v>18</v>
      </c>
      <c r="G39605" s="1" t="s">
        <v>1062</v>
      </c>
      <c r="H39605" s="1">
        <v>7.0</v>
      </c>
      <c r="I39605" s="1" t="s">
        <v>10875</v>
      </c>
      <c r="J39605" s="1" t="s">
        <v>10875</v>
      </c>
      <c r="K39605" s="1">
        <v>1.0</v>
      </c>
      <c r="M39605" s="3">
        <v>40723.0</v>
      </c>
      <c r="N39605" s="3">
        <v>40723.0</v>
      </c>
    </row>
    <row r="39606">
      <c r="A39606" s="1" t="s">
        <v>136974</v>
      </c>
      <c r="B39606" s="1" t="s">
        <v>136975</v>
      </c>
      <c r="C39606" s="2" t="s">
        <v>136976</v>
      </c>
      <c r="D39606" s="1" t="s">
        <v>2361</v>
      </c>
      <c r="E39606" s="1">
        <v>16000.0</v>
      </c>
      <c r="F39606" s="1" t="s">
        <v>18</v>
      </c>
      <c r="G39606" s="1" t="s">
        <v>19</v>
      </c>
      <c r="H39606" s="1">
        <v>16.0</v>
      </c>
      <c r="I39606" s="1" t="s">
        <v>20</v>
      </c>
      <c r="J39606" s="1" t="s">
        <v>20</v>
      </c>
      <c r="K39606" s="1">
        <v>1.0</v>
      </c>
      <c r="M39606" s="3">
        <v>42216.0</v>
      </c>
      <c r="N39606" s="3">
        <v>42216.0</v>
      </c>
    </row>
    <row r="39607">
      <c r="A39607" s="1" t="s">
        <v>136977</v>
      </c>
      <c r="B39607" s="1" t="s">
        <v>136978</v>
      </c>
      <c r="C39607" s="2" t="s">
        <v>136979</v>
      </c>
      <c r="D39607" s="1" t="s">
        <v>136980</v>
      </c>
      <c r="E39607" s="1">
        <v>1264400.0</v>
      </c>
      <c r="F39607" s="1" t="s">
        <v>18</v>
      </c>
      <c r="G39607" s="1" t="s">
        <v>650</v>
      </c>
      <c r="H39607" s="1">
        <v>8.0</v>
      </c>
      <c r="I39607" s="1" t="s">
        <v>8349</v>
      </c>
      <c r="J39607" s="1" t="s">
        <v>136981</v>
      </c>
      <c r="K39607" s="1">
        <v>1.0</v>
      </c>
      <c r="L39607" s="3">
        <v>39417.0</v>
      </c>
      <c r="M39607" s="3">
        <v>39873.0</v>
      </c>
      <c r="N39607" s="3">
        <v>39873.0</v>
      </c>
    </row>
    <row r="39608">
      <c r="A39608" s="1" t="s">
        <v>136982</v>
      </c>
      <c r="B39608" s="2" t="s">
        <v>136983</v>
      </c>
      <c r="C39608" s="2" t="s">
        <v>136984</v>
      </c>
      <c r="D39608" s="1" t="s">
        <v>643</v>
      </c>
      <c r="E39608" s="1" t="s">
        <v>43</v>
      </c>
      <c r="F39608" s="1" t="s">
        <v>18</v>
      </c>
      <c r="G39608" s="1" t="s">
        <v>25</v>
      </c>
      <c r="H39608" s="1" t="s">
        <v>380</v>
      </c>
      <c r="I39608" s="1" t="s">
        <v>1212</v>
      </c>
      <c r="J39608" s="1" t="s">
        <v>1212</v>
      </c>
      <c r="K39608" s="1">
        <v>1.0</v>
      </c>
      <c r="L39608" s="3">
        <v>40631.0</v>
      </c>
      <c r="M39608" s="3">
        <v>40544.0</v>
      </c>
      <c r="N39608" s="3">
        <v>40544.0</v>
      </c>
    </row>
    <row r="39609">
      <c r="A39609" s="1" t="s">
        <v>136985</v>
      </c>
      <c r="B39609" s="1" t="s">
        <v>136986</v>
      </c>
      <c r="C39609" s="2" t="s">
        <v>136987</v>
      </c>
      <c r="D39609" s="1" t="s">
        <v>70</v>
      </c>
      <c r="E39609" s="1">
        <v>3.895E8</v>
      </c>
      <c r="F39609" s="1" t="s">
        <v>18</v>
      </c>
      <c r="G39609" s="1" t="s">
        <v>25</v>
      </c>
      <c r="H39609" s="1" t="s">
        <v>106</v>
      </c>
      <c r="I39609" s="1" t="s">
        <v>107</v>
      </c>
      <c r="J39609" s="1" t="s">
        <v>108</v>
      </c>
      <c r="K39609" s="1">
        <v>2.0</v>
      </c>
      <c r="M39609" s="3">
        <v>41000.0</v>
      </c>
      <c r="N39609" s="3">
        <v>41272.0</v>
      </c>
    </row>
    <row r="39610">
      <c r="A39610" s="1" t="s">
        <v>136988</v>
      </c>
      <c r="B39610" s="1" t="s">
        <v>136989</v>
      </c>
      <c r="C39610" s="2" t="s">
        <v>136990</v>
      </c>
      <c r="D39610" s="1" t="s">
        <v>357</v>
      </c>
      <c r="E39610" s="1">
        <v>501000.0</v>
      </c>
      <c r="F39610" s="1" t="s">
        <v>18</v>
      </c>
      <c r="G39610" s="1" t="s">
        <v>25</v>
      </c>
      <c r="H39610" s="1" t="s">
        <v>64</v>
      </c>
      <c r="I39610" s="1" t="s">
        <v>95</v>
      </c>
      <c r="J39610" s="1" t="s">
        <v>4183</v>
      </c>
      <c r="K39610" s="1">
        <v>1.0</v>
      </c>
      <c r="L39610" s="3">
        <v>39814.0</v>
      </c>
      <c r="M39610" s="3">
        <v>40225.0</v>
      </c>
      <c r="N39610" s="3">
        <v>40225.0</v>
      </c>
    </row>
    <row r="39611">
      <c r="A39611" s="1" t="s">
        <v>136991</v>
      </c>
      <c r="B39611" s="1" t="s">
        <v>136992</v>
      </c>
      <c r="C39611" s="2" t="s">
        <v>136993</v>
      </c>
      <c r="D39611" s="1" t="s">
        <v>136994</v>
      </c>
      <c r="E39611" s="1">
        <v>1557400.0</v>
      </c>
      <c r="F39611" s="1" t="s">
        <v>18</v>
      </c>
      <c r="G39611" s="1" t="s">
        <v>638</v>
      </c>
      <c r="H39611" s="1">
        <v>25.0</v>
      </c>
      <c r="I39611" s="1" t="s">
        <v>82892</v>
      </c>
      <c r="J39611" s="1" t="s">
        <v>82892</v>
      </c>
      <c r="K39611" s="1">
        <v>1.0</v>
      </c>
      <c r="M39611" s="3">
        <v>39661.0</v>
      </c>
      <c r="N39611" s="3">
        <v>39661.0</v>
      </c>
    </row>
    <row r="39612">
      <c r="A39612" s="1" t="s">
        <v>136995</v>
      </c>
      <c r="B39612" s="1" t="s">
        <v>136996</v>
      </c>
      <c r="C39612" s="2" t="s">
        <v>136997</v>
      </c>
      <c r="D39612" s="1" t="s">
        <v>136998</v>
      </c>
      <c r="E39612" s="1" t="s">
        <v>43</v>
      </c>
      <c r="F39612" s="1" t="s">
        <v>18</v>
      </c>
      <c r="G39612" s="1" t="s">
        <v>25</v>
      </c>
      <c r="H39612" s="1" t="s">
        <v>64</v>
      </c>
      <c r="I39612" s="1" t="s">
        <v>95</v>
      </c>
      <c r="J39612" s="1" t="s">
        <v>2611</v>
      </c>
      <c r="K39612" s="1">
        <v>1.0</v>
      </c>
      <c r="L39612" s="3">
        <v>41699.0</v>
      </c>
      <c r="M39612" s="3">
        <v>41847.0</v>
      </c>
      <c r="N39612" s="3">
        <v>41847.0</v>
      </c>
    </row>
    <row r="39613">
      <c r="A39613" s="1" t="s">
        <v>136999</v>
      </c>
      <c r="B39613" s="1" t="s">
        <v>137000</v>
      </c>
      <c r="C39613" s="2" t="s">
        <v>137001</v>
      </c>
      <c r="D39613" s="1" t="s">
        <v>137002</v>
      </c>
      <c r="E39613" s="1">
        <v>2.835916E7</v>
      </c>
      <c r="F39613" s="1" t="s">
        <v>18</v>
      </c>
      <c r="G39613" s="1" t="s">
        <v>25</v>
      </c>
      <c r="H39613" s="1" t="s">
        <v>106</v>
      </c>
      <c r="I39613" s="1" t="s">
        <v>107</v>
      </c>
      <c r="J39613" s="1" t="s">
        <v>108</v>
      </c>
      <c r="K39613" s="1">
        <v>7.0</v>
      </c>
      <c r="L39613" s="3">
        <v>39326.0</v>
      </c>
      <c r="M39613" s="3">
        <v>40695.0</v>
      </c>
      <c r="N39613" s="3">
        <v>42095.0</v>
      </c>
    </row>
    <row r="39614">
      <c r="A39614" s="1" t="s">
        <v>137003</v>
      </c>
      <c r="B39614" s="1" t="s">
        <v>137004</v>
      </c>
      <c r="C39614" s="2" t="s">
        <v>137005</v>
      </c>
      <c r="D39614" s="1" t="s">
        <v>42</v>
      </c>
      <c r="E39614" s="1">
        <v>1626000.0</v>
      </c>
      <c r="F39614" s="1" t="s">
        <v>18</v>
      </c>
      <c r="G39614" s="1" t="s">
        <v>165</v>
      </c>
      <c r="H39614" s="1" t="s">
        <v>17157</v>
      </c>
      <c r="I39614" s="1" t="s">
        <v>83039</v>
      </c>
      <c r="J39614" s="1" t="s">
        <v>83040</v>
      </c>
      <c r="K39614" s="1">
        <v>3.0</v>
      </c>
      <c r="L39614" s="3">
        <v>39188.0</v>
      </c>
      <c r="M39614" s="3">
        <v>39616.0</v>
      </c>
      <c r="N39614" s="3">
        <v>40339.0</v>
      </c>
    </row>
    <row r="39615">
      <c r="A39615" s="1" t="s">
        <v>137006</v>
      </c>
      <c r="B39615" s="1" t="s">
        <v>137007</v>
      </c>
      <c r="E39615" s="1">
        <v>897317.0</v>
      </c>
      <c r="F39615" s="1" t="s">
        <v>18</v>
      </c>
      <c r="K39615" s="1">
        <v>1.0</v>
      </c>
      <c r="M39615" s="3">
        <v>41978.0</v>
      </c>
      <c r="N39615" s="3">
        <v>41978.0</v>
      </c>
    </row>
    <row r="39616">
      <c r="A39616" s="1" t="s">
        <v>137008</v>
      </c>
      <c r="B39616" s="1" t="s">
        <v>137009</v>
      </c>
      <c r="C39616" s="2" t="s">
        <v>137010</v>
      </c>
      <c r="D39616" s="1" t="s">
        <v>137011</v>
      </c>
      <c r="E39616" s="1">
        <v>400000.0</v>
      </c>
      <c r="F39616" s="1" t="s">
        <v>18</v>
      </c>
      <c r="G39616" s="1" t="s">
        <v>4153</v>
      </c>
      <c r="K39616" s="1">
        <v>1.0</v>
      </c>
      <c r="L39616" s="3">
        <v>41275.0</v>
      </c>
      <c r="M39616" s="3">
        <v>41542.0</v>
      </c>
      <c r="N39616" s="3">
        <v>41542.0</v>
      </c>
    </row>
    <row r="39617">
      <c r="A39617" s="1" t="s">
        <v>137012</v>
      </c>
      <c r="B39617" s="1" t="s">
        <v>137013</v>
      </c>
      <c r="C39617" s="2" t="s">
        <v>137014</v>
      </c>
      <c r="D39617" s="1" t="s">
        <v>3843</v>
      </c>
      <c r="E39617" s="1" t="s">
        <v>43</v>
      </c>
      <c r="F39617" s="1" t="s">
        <v>18</v>
      </c>
      <c r="G39617" s="1" t="s">
        <v>25</v>
      </c>
      <c r="H39617" s="1" t="s">
        <v>64</v>
      </c>
      <c r="I39617" s="1" t="s">
        <v>65</v>
      </c>
      <c r="J39617" s="1" t="s">
        <v>803</v>
      </c>
      <c r="K39617" s="1">
        <v>1.0</v>
      </c>
      <c r="L39617" s="3">
        <v>41075.0</v>
      </c>
      <c r="M39617" s="3">
        <v>41640.0</v>
      </c>
      <c r="N39617" s="3">
        <v>41640.0</v>
      </c>
    </row>
    <row r="39618">
      <c r="A39618" s="1" t="s">
        <v>137015</v>
      </c>
      <c r="B39618" s="1" t="s">
        <v>137016</v>
      </c>
      <c r="C39618" s="2" t="s">
        <v>137017</v>
      </c>
      <c r="D39618" s="1" t="s">
        <v>42</v>
      </c>
      <c r="E39618" s="1">
        <v>5.43249E7</v>
      </c>
      <c r="F39618" s="1" t="s">
        <v>18</v>
      </c>
      <c r="G39618" s="1" t="s">
        <v>25</v>
      </c>
      <c r="H39618" s="1" t="s">
        <v>64</v>
      </c>
      <c r="I39618" s="1" t="s">
        <v>65</v>
      </c>
      <c r="J39618" s="1" t="s">
        <v>66</v>
      </c>
      <c r="K39618" s="1">
        <v>2.0</v>
      </c>
      <c r="L39618" s="3">
        <v>35796.0</v>
      </c>
      <c r="M39618" s="3">
        <v>36473.0</v>
      </c>
      <c r="N39618" s="3">
        <v>38442.0</v>
      </c>
    </row>
    <row r="39619">
      <c r="A39619" s="1" t="s">
        <v>137018</v>
      </c>
      <c r="B39619" s="1" t="s">
        <v>137019</v>
      </c>
      <c r="C39619" s="2" t="s">
        <v>137020</v>
      </c>
      <c r="D39619" s="1" t="s">
        <v>137021</v>
      </c>
      <c r="E39619" s="1">
        <v>426960.0</v>
      </c>
      <c r="F39619" s="1" t="s">
        <v>18</v>
      </c>
      <c r="G39619" s="1" t="s">
        <v>25</v>
      </c>
      <c r="H39619" s="1" t="s">
        <v>64</v>
      </c>
      <c r="I39619" s="1" t="s">
        <v>65</v>
      </c>
      <c r="J39619" s="1" t="s">
        <v>271</v>
      </c>
      <c r="K39619" s="1">
        <v>1.0</v>
      </c>
      <c r="L39619" s="3">
        <v>39661.0</v>
      </c>
      <c r="M39619" s="3">
        <v>39356.0</v>
      </c>
      <c r="N39619" s="3">
        <v>39356.0</v>
      </c>
    </row>
    <row r="39620">
      <c r="A39620" s="1" t="s">
        <v>137022</v>
      </c>
      <c r="B39620" s="1" t="s">
        <v>137023</v>
      </c>
      <c r="D39620" s="1" t="s">
        <v>1247</v>
      </c>
      <c r="E39620" s="1" t="s">
        <v>43</v>
      </c>
      <c r="F39620" s="1" t="s">
        <v>18</v>
      </c>
      <c r="K39620" s="1">
        <v>1.0</v>
      </c>
      <c r="M39620" s="3">
        <v>41628.0</v>
      </c>
      <c r="N39620" s="3">
        <v>41628.0</v>
      </c>
    </row>
    <row r="39621">
      <c r="A39621" s="1" t="s">
        <v>137024</v>
      </c>
      <c r="B39621" s="2" t="s">
        <v>137025</v>
      </c>
      <c r="C39621" s="2" t="s">
        <v>137026</v>
      </c>
      <c r="D39621" s="1" t="s">
        <v>42</v>
      </c>
      <c r="E39621" s="1">
        <v>500000.0</v>
      </c>
      <c r="F39621" s="1" t="s">
        <v>18</v>
      </c>
      <c r="G39621" s="1" t="s">
        <v>19</v>
      </c>
      <c r="H39621" s="1">
        <v>16.0</v>
      </c>
      <c r="I39621" s="1" t="s">
        <v>137027</v>
      </c>
      <c r="J39621" s="1" t="s">
        <v>137027</v>
      </c>
      <c r="K39621" s="1">
        <v>1.0</v>
      </c>
      <c r="L39621" s="3">
        <v>40193.0</v>
      </c>
      <c r="M39621" s="3">
        <v>40725.0</v>
      </c>
      <c r="N39621" s="3">
        <v>40725.0</v>
      </c>
    </row>
    <row r="39622">
      <c r="A39622" s="1" t="s">
        <v>137028</v>
      </c>
      <c r="B39622" s="1" t="s">
        <v>137029</v>
      </c>
      <c r="C39622" s="2" t="s">
        <v>137030</v>
      </c>
      <c r="D39622" s="1" t="s">
        <v>137031</v>
      </c>
      <c r="E39622" s="1">
        <v>30000.0</v>
      </c>
      <c r="F39622" s="1" t="s">
        <v>18</v>
      </c>
      <c r="G39622" s="1" t="s">
        <v>25</v>
      </c>
      <c r="H39622" s="1" t="s">
        <v>527</v>
      </c>
      <c r="I39622" s="1" t="s">
        <v>528</v>
      </c>
      <c r="J39622" s="1" t="s">
        <v>529</v>
      </c>
      <c r="K39622" s="1">
        <v>3.0</v>
      </c>
      <c r="L39622" s="3">
        <v>41852.0</v>
      </c>
      <c r="M39622" s="3">
        <v>41866.0</v>
      </c>
      <c r="N39622" s="3">
        <v>42109.0</v>
      </c>
    </row>
    <row r="39623">
      <c r="A39623" s="1" t="s">
        <v>137032</v>
      </c>
      <c r="B39623" s="1" t="s">
        <v>137033</v>
      </c>
      <c r="C39623" s="2" t="s">
        <v>137034</v>
      </c>
      <c r="D39623" s="1" t="s">
        <v>137035</v>
      </c>
      <c r="E39623" s="1">
        <v>1000000.0</v>
      </c>
      <c r="F39623" s="1" t="s">
        <v>18</v>
      </c>
      <c r="G39623" s="1" t="s">
        <v>25</v>
      </c>
      <c r="H39623" s="1" t="s">
        <v>106</v>
      </c>
      <c r="I39623" s="1" t="s">
        <v>107</v>
      </c>
      <c r="J39623" s="1" t="s">
        <v>5335</v>
      </c>
      <c r="K39623" s="1">
        <v>1.0</v>
      </c>
      <c r="M39623" s="3">
        <v>41334.0</v>
      </c>
      <c r="N39623" s="3">
        <v>41334.0</v>
      </c>
    </row>
    <row r="39624">
      <c r="A39624" s="1" t="s">
        <v>137036</v>
      </c>
      <c r="B39624" s="1" t="s">
        <v>137037</v>
      </c>
      <c r="D39624" s="1" t="s">
        <v>137038</v>
      </c>
      <c r="E39624" s="1">
        <v>600000.0</v>
      </c>
      <c r="F39624" s="1" t="s">
        <v>18</v>
      </c>
      <c r="G39624" s="1" t="s">
        <v>25</v>
      </c>
      <c r="H39624" s="1" t="s">
        <v>106</v>
      </c>
      <c r="I39624" s="1" t="s">
        <v>107</v>
      </c>
      <c r="J39624" s="1" t="s">
        <v>108</v>
      </c>
      <c r="K39624" s="1">
        <v>1.0</v>
      </c>
      <c r="L39624" s="3">
        <v>41275.0</v>
      </c>
      <c r="M39624" s="3">
        <v>41554.0</v>
      </c>
      <c r="N39624" s="3">
        <v>41554.0</v>
      </c>
    </row>
    <row r="39625">
      <c r="A39625" s="1" t="s">
        <v>137039</v>
      </c>
      <c r="B39625" s="1" t="s">
        <v>137040</v>
      </c>
      <c r="C39625" s="2" t="s">
        <v>137041</v>
      </c>
      <c r="D39625" s="1" t="s">
        <v>8527</v>
      </c>
      <c r="E39625" s="1">
        <v>2.91E7</v>
      </c>
      <c r="F39625" s="1" t="s">
        <v>18</v>
      </c>
      <c r="G39625" s="1" t="s">
        <v>25</v>
      </c>
      <c r="H39625" s="1" t="s">
        <v>64</v>
      </c>
      <c r="I39625" s="1" t="s">
        <v>65</v>
      </c>
      <c r="J39625" s="1" t="s">
        <v>1402</v>
      </c>
      <c r="K39625" s="1">
        <v>4.0</v>
      </c>
      <c r="L39625" s="3">
        <v>37987.0</v>
      </c>
      <c r="M39625" s="3">
        <v>40058.0</v>
      </c>
      <c r="N39625" s="3">
        <v>41262.0</v>
      </c>
    </row>
    <row r="39626">
      <c r="A39626" s="1" t="s">
        <v>137042</v>
      </c>
      <c r="B39626" s="1" t="s">
        <v>137043</v>
      </c>
      <c r="C39626" s="2" t="s">
        <v>137044</v>
      </c>
      <c r="D39626" s="1" t="s">
        <v>56</v>
      </c>
      <c r="E39626" s="1">
        <v>2.0932E7</v>
      </c>
      <c r="F39626" s="1" t="s">
        <v>18</v>
      </c>
      <c r="G39626" s="1" t="s">
        <v>25</v>
      </c>
      <c r="H39626" s="1" t="s">
        <v>64</v>
      </c>
      <c r="I39626" s="1" t="s">
        <v>65</v>
      </c>
      <c r="J39626" s="1" t="s">
        <v>271</v>
      </c>
      <c r="K39626" s="1">
        <v>2.0</v>
      </c>
      <c r="L39626" s="3">
        <v>40452.0</v>
      </c>
      <c r="M39626" s="3">
        <v>40331.0</v>
      </c>
      <c r="N39626" s="3">
        <v>41746.0</v>
      </c>
    </row>
    <row r="39627">
      <c r="A39627" s="1" t="s">
        <v>137045</v>
      </c>
      <c r="B39627" s="1" t="s">
        <v>137046</v>
      </c>
      <c r="C39627" s="2" t="s">
        <v>137047</v>
      </c>
      <c r="D39627" s="1" t="s">
        <v>56</v>
      </c>
      <c r="E39627" s="1">
        <v>1.3E7</v>
      </c>
      <c r="F39627" s="1" t="s">
        <v>207</v>
      </c>
      <c r="G39627" s="1" t="s">
        <v>25</v>
      </c>
      <c r="H39627" s="1" t="s">
        <v>82</v>
      </c>
      <c r="I39627" s="1" t="s">
        <v>1764</v>
      </c>
      <c r="J39627" s="1" t="s">
        <v>1765</v>
      </c>
      <c r="K39627" s="1">
        <v>1.0</v>
      </c>
      <c r="M39627" s="3">
        <v>37292.0</v>
      </c>
      <c r="N39627" s="3">
        <v>37292.0</v>
      </c>
    </row>
    <row r="39628">
      <c r="A39628" s="1" t="s">
        <v>137048</v>
      </c>
      <c r="B39628" s="1" t="s">
        <v>137049</v>
      </c>
      <c r="C39628" s="2" t="s">
        <v>137050</v>
      </c>
      <c r="D39628" s="1" t="s">
        <v>75</v>
      </c>
      <c r="E39628" s="1">
        <v>1000000.0</v>
      </c>
      <c r="F39628" s="1" t="s">
        <v>18</v>
      </c>
      <c r="G39628" s="1" t="s">
        <v>57</v>
      </c>
      <c r="H39628" s="1" t="s">
        <v>202</v>
      </c>
      <c r="I39628" s="1" t="s">
        <v>203</v>
      </c>
      <c r="J39628" s="1" t="s">
        <v>203</v>
      </c>
      <c r="K39628" s="1">
        <v>1.0</v>
      </c>
      <c r="L39628" s="3">
        <v>34700.0</v>
      </c>
      <c r="M39628" s="3">
        <v>41591.0</v>
      </c>
      <c r="N39628" s="3">
        <v>41591.0</v>
      </c>
    </row>
    <row r="39629">
      <c r="A39629" s="1" t="s">
        <v>137051</v>
      </c>
      <c r="B39629" s="1" t="s">
        <v>137052</v>
      </c>
      <c r="C39629" s="2" t="s">
        <v>137053</v>
      </c>
      <c r="D39629" s="1" t="s">
        <v>137054</v>
      </c>
      <c r="E39629" s="1" t="s">
        <v>43</v>
      </c>
      <c r="F39629" s="1" t="s">
        <v>18</v>
      </c>
      <c r="G39629" s="1" t="s">
        <v>366</v>
      </c>
      <c r="H39629" s="1">
        <v>26.0</v>
      </c>
      <c r="I39629" s="1" t="s">
        <v>367</v>
      </c>
      <c r="J39629" s="1" t="s">
        <v>367</v>
      </c>
      <c r="K39629" s="1">
        <v>1.0</v>
      </c>
      <c r="L39629" s="3">
        <v>42012.0</v>
      </c>
      <c r="M39629" s="3">
        <v>42034.0</v>
      </c>
      <c r="N39629" s="3">
        <v>42034.0</v>
      </c>
    </row>
    <row r="39630">
      <c r="A39630" s="1" t="s">
        <v>137055</v>
      </c>
      <c r="B39630" s="1" t="s">
        <v>137056</v>
      </c>
      <c r="C39630" s="2" t="s">
        <v>137057</v>
      </c>
      <c r="E39630" s="1" t="s">
        <v>43</v>
      </c>
      <c r="F39630" s="1" t="s">
        <v>18</v>
      </c>
      <c r="G39630" s="1" t="s">
        <v>366</v>
      </c>
      <c r="H39630" s="1">
        <v>26.0</v>
      </c>
      <c r="I39630" s="1" t="s">
        <v>367</v>
      </c>
      <c r="J39630" s="1" t="s">
        <v>367</v>
      </c>
      <c r="K39630" s="1">
        <v>1.0</v>
      </c>
      <c r="M39630" s="3">
        <v>42304.0</v>
      </c>
      <c r="N39630" s="3">
        <v>42304.0</v>
      </c>
    </row>
    <row r="39631">
      <c r="A39631" s="1" t="s">
        <v>137058</v>
      </c>
      <c r="B39631" s="1" t="s">
        <v>137059</v>
      </c>
      <c r="C39631" s="2" t="s">
        <v>137060</v>
      </c>
      <c r="D39631" s="1" t="s">
        <v>42</v>
      </c>
      <c r="E39631" s="1">
        <v>9.45651E7</v>
      </c>
      <c r="F39631" s="1" t="s">
        <v>18</v>
      </c>
      <c r="G39631" s="1" t="s">
        <v>1062</v>
      </c>
      <c r="H39631" s="1">
        <v>4.0</v>
      </c>
      <c r="I39631" s="1" t="s">
        <v>1525</v>
      </c>
      <c r="J39631" s="1" t="s">
        <v>1525</v>
      </c>
      <c r="K39631" s="1">
        <v>1.0</v>
      </c>
      <c r="L39631" s="3">
        <v>31048.0</v>
      </c>
      <c r="M39631" s="3">
        <v>41605.0</v>
      </c>
      <c r="N39631" s="3">
        <v>41605.0</v>
      </c>
    </row>
    <row r="39632">
      <c r="A39632" s="1" t="s">
        <v>137061</v>
      </c>
      <c r="B39632" s="1" t="s">
        <v>137062</v>
      </c>
      <c r="C39632" s="2" t="s">
        <v>137063</v>
      </c>
      <c r="D39632" s="1" t="s">
        <v>75</v>
      </c>
      <c r="E39632" s="1" t="s">
        <v>43</v>
      </c>
      <c r="F39632" s="1" t="s">
        <v>18</v>
      </c>
      <c r="G39632" s="1" t="s">
        <v>276</v>
      </c>
      <c r="H39632" s="1">
        <v>17.0</v>
      </c>
      <c r="I39632" s="1" t="s">
        <v>464</v>
      </c>
      <c r="J39632" s="1" t="s">
        <v>464</v>
      </c>
      <c r="K39632" s="1">
        <v>1.0</v>
      </c>
      <c r="L39632" s="3">
        <v>41275.0</v>
      </c>
      <c r="M39632" s="3">
        <v>41446.0</v>
      </c>
      <c r="N39632" s="3">
        <v>41446.0</v>
      </c>
    </row>
    <row r="39633">
      <c r="A39633" s="1" t="s">
        <v>137064</v>
      </c>
      <c r="B39633" s="1" t="s">
        <v>137065</v>
      </c>
      <c r="C39633" s="2" t="s">
        <v>137066</v>
      </c>
      <c r="D39633" s="1" t="s">
        <v>110227</v>
      </c>
      <c r="E39633" s="1">
        <v>25000.0</v>
      </c>
      <c r="F39633" s="1" t="s">
        <v>18</v>
      </c>
      <c r="G39633" s="1" t="s">
        <v>366</v>
      </c>
      <c r="H39633" s="1">
        <v>26.0</v>
      </c>
      <c r="I39633" s="1" t="s">
        <v>367</v>
      </c>
      <c r="J39633" s="1" t="s">
        <v>367</v>
      </c>
      <c r="K39633" s="1">
        <v>1.0</v>
      </c>
      <c r="L39633" s="3">
        <v>40974.0</v>
      </c>
      <c r="M39633" s="3">
        <v>41271.0</v>
      </c>
      <c r="N39633" s="3">
        <v>41271.0</v>
      </c>
    </row>
    <row r="39634">
      <c r="A39634" s="1" t="s">
        <v>137067</v>
      </c>
      <c r="B39634" s="1" t="s">
        <v>137068</v>
      </c>
      <c r="C39634" s="2" t="s">
        <v>137069</v>
      </c>
      <c r="D39634" s="1" t="s">
        <v>137070</v>
      </c>
      <c r="E39634" s="1">
        <v>923148.0</v>
      </c>
      <c r="F39634" s="1" t="s">
        <v>18</v>
      </c>
      <c r="G39634" s="1" t="s">
        <v>276</v>
      </c>
      <c r="H39634" s="1">
        <v>19.0</v>
      </c>
      <c r="I39634" s="1" t="s">
        <v>35364</v>
      </c>
      <c r="J39634" s="1" t="s">
        <v>35364</v>
      </c>
      <c r="K39634" s="1">
        <v>1.0</v>
      </c>
      <c r="L39634" s="3">
        <v>41275.0</v>
      </c>
      <c r="M39634" s="3">
        <v>41340.0</v>
      </c>
      <c r="N39634" s="3">
        <v>41340.0</v>
      </c>
    </row>
    <row r="39635">
      <c r="A39635" s="1" t="s">
        <v>137071</v>
      </c>
      <c r="B39635" s="1" t="s">
        <v>137072</v>
      </c>
      <c r="C39635" s="2" t="s">
        <v>137073</v>
      </c>
      <c r="D39635" s="1" t="s">
        <v>64572</v>
      </c>
      <c r="E39635" s="1">
        <v>3500000.0</v>
      </c>
      <c r="F39635" s="1" t="s">
        <v>18</v>
      </c>
      <c r="G39635" s="1" t="s">
        <v>276</v>
      </c>
      <c r="H39635" s="1">
        <v>17.0</v>
      </c>
      <c r="I39635" s="1" t="s">
        <v>14816</v>
      </c>
      <c r="J39635" s="1" t="s">
        <v>14816</v>
      </c>
      <c r="K39635" s="1">
        <v>2.0</v>
      </c>
      <c r="L39635" s="3">
        <v>41640.0</v>
      </c>
      <c r="M39635" s="3">
        <v>42272.0</v>
      </c>
      <c r="N39635" s="3">
        <v>42303.0</v>
      </c>
    </row>
    <row r="39636">
      <c r="A39636" s="1" t="s">
        <v>137074</v>
      </c>
      <c r="B39636" s="1" t="s">
        <v>137075</v>
      </c>
      <c r="C39636" s="2" t="s">
        <v>137076</v>
      </c>
      <c r="D39636" s="1" t="s">
        <v>137077</v>
      </c>
      <c r="E39636" s="1">
        <v>11298.0</v>
      </c>
      <c r="F39636" s="1" t="s">
        <v>18</v>
      </c>
      <c r="G39636" s="1" t="s">
        <v>2125</v>
      </c>
      <c r="H39636" s="1">
        <v>13.0</v>
      </c>
      <c r="I39636" s="1" t="s">
        <v>2126</v>
      </c>
      <c r="J39636" s="1" t="s">
        <v>2126</v>
      </c>
      <c r="K39636" s="1">
        <v>1.0</v>
      </c>
      <c r="L39636" s="3">
        <v>41760.0</v>
      </c>
      <c r="M39636" s="3">
        <v>42268.0</v>
      </c>
      <c r="N39636" s="3">
        <v>42268.0</v>
      </c>
    </row>
    <row r="39637">
      <c r="A39637" s="1" t="s">
        <v>137078</v>
      </c>
      <c r="B39637" s="1" t="s">
        <v>137079</v>
      </c>
      <c r="C39637" s="2" t="s">
        <v>137080</v>
      </c>
      <c r="D39637" s="1" t="s">
        <v>22298</v>
      </c>
      <c r="E39637" s="1">
        <v>50000.0</v>
      </c>
      <c r="F39637" s="1" t="s">
        <v>18</v>
      </c>
      <c r="K39637" s="1">
        <v>1.0</v>
      </c>
      <c r="M39637" s="3">
        <v>41205.0</v>
      </c>
      <c r="N39637" s="3">
        <v>41205.0</v>
      </c>
    </row>
    <row r="39638">
      <c r="A39638" s="1" t="s">
        <v>137081</v>
      </c>
      <c r="B39638" s="1" t="s">
        <v>137082</v>
      </c>
      <c r="C39638" s="2" t="s">
        <v>137083</v>
      </c>
      <c r="D39638" s="1" t="s">
        <v>137084</v>
      </c>
      <c r="E39638" s="1">
        <v>1300000.0</v>
      </c>
      <c r="F39638" s="1" t="s">
        <v>18</v>
      </c>
      <c r="G39638" s="1" t="s">
        <v>2125</v>
      </c>
      <c r="H39638" s="1">
        <v>13.0</v>
      </c>
      <c r="I39638" s="1" t="s">
        <v>2126</v>
      </c>
      <c r="J39638" s="1" t="s">
        <v>2127</v>
      </c>
      <c r="K39638" s="1">
        <v>1.0</v>
      </c>
      <c r="L39638" s="3">
        <v>40057.0</v>
      </c>
      <c r="M39638" s="3">
        <v>41244.0</v>
      </c>
      <c r="N39638" s="3">
        <v>41244.0</v>
      </c>
    </row>
    <row r="39639">
      <c r="A39639" s="1" t="s">
        <v>137085</v>
      </c>
      <c r="B39639" s="1" t="s">
        <v>137086</v>
      </c>
      <c r="C39639" s="2" t="s">
        <v>137087</v>
      </c>
      <c r="D39639" s="1" t="s">
        <v>766</v>
      </c>
      <c r="E39639" s="1">
        <v>5.4E7</v>
      </c>
      <c r="F39639" s="1" t="s">
        <v>207</v>
      </c>
      <c r="G39639" s="1" t="s">
        <v>25</v>
      </c>
      <c r="H39639" s="1" t="s">
        <v>64</v>
      </c>
      <c r="I39639" s="1" t="s">
        <v>65</v>
      </c>
      <c r="J39639" s="1" t="s">
        <v>5485</v>
      </c>
      <c r="K39639" s="1">
        <v>3.0</v>
      </c>
      <c r="L39639" s="3">
        <v>39083.0</v>
      </c>
      <c r="M39639" s="3">
        <v>39357.0</v>
      </c>
      <c r="N39639" s="3">
        <v>40183.0</v>
      </c>
    </row>
    <row r="39640">
      <c r="A39640" s="1" t="s">
        <v>137088</v>
      </c>
      <c r="B39640" s="1" t="s">
        <v>137089</v>
      </c>
      <c r="C39640" s="2" t="s">
        <v>137090</v>
      </c>
      <c r="D39640" s="1" t="s">
        <v>117</v>
      </c>
      <c r="E39640" s="1">
        <v>1000000.0</v>
      </c>
      <c r="F39640" s="1" t="s">
        <v>18</v>
      </c>
      <c r="G39640" s="1" t="s">
        <v>366</v>
      </c>
      <c r="H39640" s="1">
        <v>21.0</v>
      </c>
      <c r="I39640" s="1" t="s">
        <v>367</v>
      </c>
      <c r="J39640" s="1" t="s">
        <v>1609</v>
      </c>
      <c r="K39640" s="1">
        <v>1.0</v>
      </c>
      <c r="L39640" s="3">
        <v>35241.0</v>
      </c>
      <c r="M39640" s="3">
        <v>41633.0</v>
      </c>
      <c r="N39640" s="3">
        <v>41633.0</v>
      </c>
    </row>
    <row r="39641">
      <c r="A39641" s="1" t="s">
        <v>137091</v>
      </c>
      <c r="B39641" s="1" t="s">
        <v>137092</v>
      </c>
      <c r="C39641" s="2" t="s">
        <v>137093</v>
      </c>
      <c r="E39641" s="1" t="s">
        <v>43</v>
      </c>
      <c r="F39641" s="1" t="s">
        <v>207</v>
      </c>
      <c r="G39641" s="1" t="s">
        <v>366</v>
      </c>
      <c r="H39641" s="1">
        <v>26.0</v>
      </c>
      <c r="I39641" s="1" t="s">
        <v>367</v>
      </c>
      <c r="J39641" s="1" t="s">
        <v>367</v>
      </c>
      <c r="K39641" s="1">
        <v>1.0</v>
      </c>
      <c r="M39641" s="3">
        <v>38512.0</v>
      </c>
      <c r="N39641" s="3">
        <v>38512.0</v>
      </c>
    </row>
    <row r="39642">
      <c r="A39642" s="1" t="s">
        <v>137094</v>
      </c>
      <c r="B39642" s="1" t="s">
        <v>137095</v>
      </c>
      <c r="C39642" s="2" t="s">
        <v>137096</v>
      </c>
      <c r="E39642" s="1">
        <v>153392.158008532</v>
      </c>
      <c r="F39642" s="1" t="s">
        <v>18</v>
      </c>
      <c r="G39642" s="1" t="s">
        <v>2125</v>
      </c>
      <c r="H39642" s="1">
        <v>13.0</v>
      </c>
      <c r="I39642" s="1" t="s">
        <v>2126</v>
      </c>
      <c r="J39642" s="1" t="s">
        <v>2126</v>
      </c>
      <c r="K39642" s="1">
        <v>1.0</v>
      </c>
      <c r="L39642" s="3">
        <v>41852.0</v>
      </c>
      <c r="M39642" s="3">
        <v>42156.0</v>
      </c>
      <c r="N39642" s="3">
        <v>42156.0</v>
      </c>
    </row>
    <row r="39643">
      <c r="A39643" s="1" t="s">
        <v>137097</v>
      </c>
      <c r="B39643" s="1" t="s">
        <v>137098</v>
      </c>
      <c r="C39643" s="2" t="s">
        <v>137099</v>
      </c>
      <c r="D39643" s="1" t="s">
        <v>127</v>
      </c>
      <c r="E39643" s="1">
        <v>8000000.0</v>
      </c>
      <c r="F39643" s="1" t="s">
        <v>18</v>
      </c>
      <c r="G39643" s="1" t="s">
        <v>25</v>
      </c>
      <c r="H39643" s="1" t="s">
        <v>64</v>
      </c>
      <c r="I39643" s="1" t="s">
        <v>65</v>
      </c>
      <c r="J39643" s="1" t="s">
        <v>71</v>
      </c>
      <c r="K39643" s="1">
        <v>4.0</v>
      </c>
      <c r="L39643" s="3">
        <v>40909.0</v>
      </c>
      <c r="M39643" s="3">
        <v>41213.0</v>
      </c>
      <c r="N39643" s="3">
        <v>42053.0</v>
      </c>
    </row>
    <row r="39644">
      <c r="A39644" s="1" t="s">
        <v>137100</v>
      </c>
      <c r="B39644" s="1" t="s">
        <v>137101</v>
      </c>
      <c r="D39644" s="1" t="s">
        <v>11770</v>
      </c>
      <c r="E39644" s="1">
        <v>250000.0</v>
      </c>
      <c r="F39644" s="1" t="s">
        <v>18</v>
      </c>
      <c r="G39644" s="1" t="s">
        <v>25</v>
      </c>
      <c r="H39644" s="1" t="s">
        <v>64</v>
      </c>
      <c r="I39644" s="1" t="s">
        <v>65</v>
      </c>
      <c r="J39644" s="1" t="s">
        <v>60778</v>
      </c>
      <c r="K39644" s="1">
        <v>1.0</v>
      </c>
      <c r="L39644" s="3">
        <v>22068.0</v>
      </c>
      <c r="M39644" s="3">
        <v>41863.0</v>
      </c>
      <c r="N39644" s="3">
        <v>41863.0</v>
      </c>
    </row>
    <row r="39645">
      <c r="A39645" s="1" t="s">
        <v>137102</v>
      </c>
      <c r="B39645" s="1" t="s">
        <v>137103</v>
      </c>
      <c r="C39645" s="2" t="s">
        <v>137104</v>
      </c>
      <c r="D39645" s="1" t="s">
        <v>137105</v>
      </c>
      <c r="E39645" s="1">
        <v>1332500.0</v>
      </c>
      <c r="F39645" s="1" t="s">
        <v>18</v>
      </c>
      <c r="G39645" s="1" t="s">
        <v>25</v>
      </c>
      <c r="H39645" s="1" t="s">
        <v>64</v>
      </c>
      <c r="I39645" s="1" t="s">
        <v>4405</v>
      </c>
      <c r="J39645" s="1" t="s">
        <v>137106</v>
      </c>
      <c r="K39645" s="1">
        <v>4.0</v>
      </c>
      <c r="L39645" s="3">
        <v>39083.0</v>
      </c>
      <c r="M39645" s="3">
        <v>39925.0</v>
      </c>
      <c r="N39645" s="3">
        <v>40850.0</v>
      </c>
    </row>
    <row r="39646">
      <c r="A39646" s="1" t="s">
        <v>137107</v>
      </c>
      <c r="B39646" s="2" t="s">
        <v>137108</v>
      </c>
      <c r="C39646" s="2" t="s">
        <v>137109</v>
      </c>
      <c r="D39646" s="1" t="s">
        <v>127</v>
      </c>
      <c r="E39646" s="1" t="s">
        <v>43</v>
      </c>
      <c r="F39646" s="1" t="s">
        <v>18</v>
      </c>
      <c r="K39646" s="1">
        <v>1.0</v>
      </c>
      <c r="M39646" s="3">
        <v>41275.0</v>
      </c>
      <c r="N39646" s="3">
        <v>41275.0</v>
      </c>
    </row>
    <row r="39647">
      <c r="A39647" s="1" t="s">
        <v>137110</v>
      </c>
      <c r="B39647" s="1" t="s">
        <v>137111</v>
      </c>
      <c r="C39647" s="2" t="s">
        <v>137112</v>
      </c>
      <c r="D39647" s="1" t="s">
        <v>22214</v>
      </c>
      <c r="E39647" s="1" t="s">
        <v>43</v>
      </c>
      <c r="F39647" s="1" t="s">
        <v>18</v>
      </c>
      <c r="G39647" s="1" t="s">
        <v>366</v>
      </c>
      <c r="H39647" s="1">
        <v>26.0</v>
      </c>
      <c r="I39647" s="1" t="s">
        <v>367</v>
      </c>
      <c r="J39647" s="1" t="s">
        <v>367</v>
      </c>
      <c r="K39647" s="1">
        <v>1.0</v>
      </c>
      <c r="L39647" s="3">
        <v>37622.0</v>
      </c>
      <c r="M39647" s="3">
        <v>39447.0</v>
      </c>
      <c r="N39647" s="3">
        <v>39447.0</v>
      </c>
    </row>
    <row r="39648">
      <c r="A39648" s="1" t="s">
        <v>137113</v>
      </c>
      <c r="B39648" s="1" t="s">
        <v>137114</v>
      </c>
      <c r="C39648" s="2" t="s">
        <v>137115</v>
      </c>
      <c r="D39648" s="1" t="s">
        <v>137116</v>
      </c>
      <c r="E39648" s="1">
        <v>200000.0</v>
      </c>
      <c r="F39648" s="1" t="s">
        <v>18</v>
      </c>
      <c r="G39648" s="1" t="s">
        <v>25</v>
      </c>
      <c r="H39648" s="1" t="s">
        <v>106</v>
      </c>
      <c r="I39648" s="1" t="s">
        <v>107</v>
      </c>
      <c r="J39648" s="1" t="s">
        <v>108</v>
      </c>
      <c r="K39648" s="1">
        <v>1.0</v>
      </c>
      <c r="L39648" s="3">
        <v>41518.0</v>
      </c>
      <c r="M39648" s="3">
        <v>41732.0</v>
      </c>
      <c r="N39648" s="3">
        <v>41732.0</v>
      </c>
    </row>
    <row r="39649">
      <c r="A39649" s="1" t="s">
        <v>137117</v>
      </c>
      <c r="B39649" s="1" t="s">
        <v>137118</v>
      </c>
      <c r="C39649" s="2" t="s">
        <v>137119</v>
      </c>
      <c r="D39649" s="1" t="s">
        <v>56</v>
      </c>
      <c r="E39649" s="1">
        <v>2.5156708E7</v>
      </c>
      <c r="F39649" s="1" t="s">
        <v>18</v>
      </c>
      <c r="G39649" s="1" t="s">
        <v>25</v>
      </c>
      <c r="H39649" s="1" t="s">
        <v>158</v>
      </c>
      <c r="I39649" s="1" t="s">
        <v>244</v>
      </c>
      <c r="J39649" s="1" t="s">
        <v>10072</v>
      </c>
      <c r="K39649" s="1">
        <v>5.0</v>
      </c>
      <c r="L39649" s="3">
        <v>37622.0</v>
      </c>
      <c r="M39649" s="3">
        <v>39932.0</v>
      </c>
      <c r="N39649" s="3">
        <v>40868.0</v>
      </c>
    </row>
    <row r="39650">
      <c r="A39650" s="1" t="s">
        <v>137120</v>
      </c>
      <c r="B39650" s="1" t="s">
        <v>137121</v>
      </c>
      <c r="C39650" s="2" t="s">
        <v>137122</v>
      </c>
      <c r="D39650" s="1" t="s">
        <v>137123</v>
      </c>
      <c r="E39650" s="1">
        <v>24616.0</v>
      </c>
      <c r="F39650" s="1" t="s">
        <v>207</v>
      </c>
      <c r="K39650" s="1">
        <v>1.0</v>
      </c>
      <c r="L39650" s="3">
        <v>42008.0</v>
      </c>
      <c r="M39650" s="3">
        <v>42115.0</v>
      </c>
      <c r="N39650" s="3">
        <v>42115.0</v>
      </c>
    </row>
    <row r="39651">
      <c r="A39651" s="1" t="s">
        <v>137124</v>
      </c>
      <c r="B39651" s="1" t="s">
        <v>137125</v>
      </c>
      <c r="C39651" s="2" t="s">
        <v>137126</v>
      </c>
      <c r="D39651" s="1" t="s">
        <v>137127</v>
      </c>
      <c r="E39651" s="1">
        <v>2.495E7</v>
      </c>
      <c r="F39651" s="1" t="s">
        <v>18</v>
      </c>
      <c r="G39651" s="1" t="s">
        <v>25</v>
      </c>
      <c r="H39651" s="1" t="s">
        <v>64</v>
      </c>
      <c r="I39651" s="1" t="s">
        <v>65</v>
      </c>
      <c r="J39651" s="1" t="s">
        <v>1160</v>
      </c>
      <c r="K39651" s="1">
        <v>4.0</v>
      </c>
      <c r="L39651" s="3">
        <v>40278.0</v>
      </c>
      <c r="M39651" s="3">
        <v>40787.0</v>
      </c>
      <c r="N39651" s="3">
        <v>42277.0</v>
      </c>
    </row>
    <row r="39652">
      <c r="A39652" s="1" t="s">
        <v>137128</v>
      </c>
      <c r="B39652" s="1" t="s">
        <v>137129</v>
      </c>
      <c r="C39652" s="2" t="s">
        <v>137130</v>
      </c>
      <c r="D39652" s="1" t="s">
        <v>1384</v>
      </c>
      <c r="E39652" s="1">
        <v>4.18065E7</v>
      </c>
      <c r="F39652" s="1" t="s">
        <v>18</v>
      </c>
      <c r="G39652" s="1" t="s">
        <v>366</v>
      </c>
      <c r="H39652" s="1">
        <v>16.0</v>
      </c>
      <c r="I39652" s="1" t="s">
        <v>97992</v>
      </c>
      <c r="J39652" s="1" t="s">
        <v>97993</v>
      </c>
      <c r="K39652" s="1">
        <v>2.0</v>
      </c>
      <c r="M39652" s="3">
        <v>38398.0</v>
      </c>
      <c r="N39652" s="3">
        <v>39525.0</v>
      </c>
    </row>
    <row r="39653">
      <c r="A39653" s="1" t="s">
        <v>137131</v>
      </c>
      <c r="B39653" s="1" t="s">
        <v>137132</v>
      </c>
      <c r="C39653" s="2" t="s">
        <v>137133</v>
      </c>
      <c r="D39653" s="1" t="s">
        <v>766</v>
      </c>
      <c r="E39653" s="1">
        <v>3.0357E8</v>
      </c>
      <c r="F39653" s="1" t="s">
        <v>18</v>
      </c>
      <c r="G39653" s="1" t="s">
        <v>492</v>
      </c>
      <c r="H39653" s="1">
        <v>12.0</v>
      </c>
      <c r="I39653" s="1" t="s">
        <v>28378</v>
      </c>
      <c r="J39653" s="1" t="s">
        <v>28378</v>
      </c>
      <c r="K39653" s="1">
        <v>5.0</v>
      </c>
      <c r="M39653" s="3">
        <v>39028.0</v>
      </c>
      <c r="N39653" s="3">
        <v>39883.0</v>
      </c>
    </row>
    <row r="39654">
      <c r="A39654" s="1" t="s">
        <v>137134</v>
      </c>
      <c r="B39654" s="1" t="s">
        <v>137135</v>
      </c>
      <c r="C39654" s="2" t="s">
        <v>137136</v>
      </c>
      <c r="D39654" s="1" t="s">
        <v>42</v>
      </c>
      <c r="E39654" s="1">
        <v>1.89908E7</v>
      </c>
      <c r="F39654" s="1" t="s">
        <v>18</v>
      </c>
      <c r="G39654" s="1" t="s">
        <v>12312</v>
      </c>
      <c r="H39654" s="1">
        <v>1.0</v>
      </c>
      <c r="I39654" s="1" t="s">
        <v>12313</v>
      </c>
      <c r="J39654" s="1" t="s">
        <v>12313</v>
      </c>
      <c r="K39654" s="1">
        <v>2.0</v>
      </c>
      <c r="L39654" s="3">
        <v>36526.0</v>
      </c>
      <c r="M39654" s="3">
        <v>40379.0</v>
      </c>
      <c r="N39654" s="3">
        <v>41425.0</v>
      </c>
    </row>
    <row r="39655">
      <c r="A39655" s="1" t="s">
        <v>137137</v>
      </c>
      <c r="B39655" s="1" t="s">
        <v>137138</v>
      </c>
      <c r="D39655" s="1" t="s">
        <v>2079</v>
      </c>
      <c r="E39655" s="1" t="s">
        <v>43</v>
      </c>
      <c r="F39655" s="1" t="s">
        <v>18</v>
      </c>
      <c r="G39655" s="1" t="s">
        <v>25</v>
      </c>
      <c r="H39655" s="1" t="s">
        <v>265</v>
      </c>
      <c r="I39655" s="1" t="s">
        <v>266</v>
      </c>
      <c r="J39655" s="1" t="s">
        <v>266</v>
      </c>
      <c r="K39655" s="1">
        <v>1.0</v>
      </c>
      <c r="L39655" s="3">
        <v>41892.0</v>
      </c>
      <c r="M39655" s="3">
        <v>42091.0</v>
      </c>
      <c r="N39655" s="3">
        <v>42091.0</v>
      </c>
    </row>
    <row r="39656">
      <c r="A39656" s="1" t="s">
        <v>137139</v>
      </c>
      <c r="B39656" s="1" t="s">
        <v>137140</v>
      </c>
      <c r="C39656" s="2" t="s">
        <v>137141</v>
      </c>
      <c r="D39656" s="1" t="s">
        <v>1247</v>
      </c>
      <c r="E39656" s="1" t="s">
        <v>43</v>
      </c>
      <c r="F39656" s="1" t="s">
        <v>18</v>
      </c>
      <c r="G39656" s="1" t="s">
        <v>25</v>
      </c>
      <c r="H39656" s="1" t="s">
        <v>1011</v>
      </c>
      <c r="I39656" s="1" t="s">
        <v>8822</v>
      </c>
      <c r="J39656" s="1" t="s">
        <v>12077</v>
      </c>
      <c r="K39656" s="1">
        <v>1.0</v>
      </c>
      <c r="L39656" s="3">
        <v>39448.0</v>
      </c>
      <c r="M39656" s="3">
        <v>42226.0</v>
      </c>
      <c r="N39656" s="3">
        <v>42226.0</v>
      </c>
    </row>
    <row r="39657">
      <c r="A39657" s="1" t="s">
        <v>137142</v>
      </c>
      <c r="B39657" s="1" t="s">
        <v>137143</v>
      </c>
      <c r="C39657" s="2" t="s">
        <v>137144</v>
      </c>
      <c r="D39657" s="1" t="s">
        <v>137145</v>
      </c>
      <c r="E39657" s="1">
        <v>4500000.0</v>
      </c>
      <c r="F39657" s="1" t="s">
        <v>207</v>
      </c>
      <c r="G39657" s="1" t="s">
        <v>57</v>
      </c>
      <c r="H39657" s="1" t="s">
        <v>202</v>
      </c>
      <c r="I39657" s="1" t="s">
        <v>203</v>
      </c>
      <c r="J39657" s="1" t="s">
        <v>203</v>
      </c>
      <c r="K39657" s="1">
        <v>1.0</v>
      </c>
      <c r="L39657" s="3">
        <v>33970.0</v>
      </c>
      <c r="M39657" s="3">
        <v>41680.0</v>
      </c>
      <c r="N39657" s="3">
        <v>41680.0</v>
      </c>
    </row>
    <row r="39658">
      <c r="A39658" s="1" t="s">
        <v>137146</v>
      </c>
      <c r="B39658" s="1" t="s">
        <v>137147</v>
      </c>
      <c r="D39658" s="1" t="s">
        <v>15261</v>
      </c>
      <c r="E39658" s="1">
        <v>1.55E7</v>
      </c>
      <c r="F39658" s="1" t="s">
        <v>18</v>
      </c>
      <c r="K39658" s="1">
        <v>1.0</v>
      </c>
      <c r="M39658" s="3">
        <v>39469.0</v>
      </c>
      <c r="N39658" s="3">
        <v>39469.0</v>
      </c>
    </row>
    <row r="39659">
      <c r="A39659" s="1" t="s">
        <v>137148</v>
      </c>
      <c r="B39659" s="1" t="s">
        <v>137149</v>
      </c>
      <c r="C39659" s="2" t="s">
        <v>137150</v>
      </c>
      <c r="D39659" s="1" t="s">
        <v>718</v>
      </c>
      <c r="E39659" s="1">
        <v>3.3E7</v>
      </c>
      <c r="F39659" s="1" t="s">
        <v>18</v>
      </c>
      <c r="G39659" s="1" t="s">
        <v>51</v>
      </c>
      <c r="I39659" s="1" t="s">
        <v>52</v>
      </c>
      <c r="J39659" s="1" t="s">
        <v>52</v>
      </c>
      <c r="K39659" s="1">
        <v>1.0</v>
      </c>
      <c r="M39659" s="3">
        <v>40429.0</v>
      </c>
      <c r="N39659" s="3">
        <v>40429.0</v>
      </c>
    </row>
    <row r="39660">
      <c r="A39660" s="1" t="s">
        <v>137151</v>
      </c>
      <c r="B39660" s="1" t="s">
        <v>137152</v>
      </c>
      <c r="C39660" s="2" t="s">
        <v>137153</v>
      </c>
      <c r="D39660" s="1" t="s">
        <v>137154</v>
      </c>
      <c r="E39660" s="1" t="s">
        <v>43</v>
      </c>
      <c r="F39660" s="1" t="s">
        <v>207</v>
      </c>
      <c r="G39660" s="1" t="s">
        <v>25</v>
      </c>
      <c r="H39660" s="1" t="s">
        <v>64</v>
      </c>
      <c r="I39660" s="1" t="s">
        <v>65</v>
      </c>
      <c r="J39660" s="1" t="s">
        <v>71</v>
      </c>
      <c r="K39660" s="1">
        <v>1.0</v>
      </c>
      <c r="L39660" s="3">
        <v>39083.0</v>
      </c>
      <c r="M39660" s="3">
        <v>39569.0</v>
      </c>
      <c r="N39660" s="3">
        <v>39569.0</v>
      </c>
    </row>
    <row r="39661">
      <c r="A39661" s="1" t="s">
        <v>137155</v>
      </c>
      <c r="B39661" s="1" t="s">
        <v>137156</v>
      </c>
      <c r="C39661" s="2" t="s">
        <v>137157</v>
      </c>
      <c r="D39661" s="1" t="s">
        <v>718</v>
      </c>
      <c r="E39661" s="1">
        <v>1000000.0</v>
      </c>
      <c r="F39661" s="1" t="s">
        <v>18</v>
      </c>
      <c r="G39661" s="1" t="s">
        <v>25</v>
      </c>
      <c r="H39661" s="1" t="s">
        <v>1330</v>
      </c>
      <c r="I39661" s="1" t="s">
        <v>1331</v>
      </c>
      <c r="J39661" s="1" t="s">
        <v>1331</v>
      </c>
      <c r="K39661" s="1">
        <v>1.0</v>
      </c>
      <c r="M39661" s="3">
        <v>41982.0</v>
      </c>
      <c r="N39661" s="3">
        <v>41982.0</v>
      </c>
    </row>
    <row r="39662">
      <c r="A39662" s="1" t="s">
        <v>137158</v>
      </c>
      <c r="B39662" s="1" t="s">
        <v>137159</v>
      </c>
      <c r="C39662" s="2" t="s">
        <v>137160</v>
      </c>
      <c r="D39662" s="1" t="s">
        <v>588</v>
      </c>
      <c r="E39662" s="1" t="s">
        <v>43</v>
      </c>
      <c r="F39662" s="1" t="s">
        <v>18</v>
      </c>
      <c r="G39662" s="1" t="s">
        <v>25</v>
      </c>
      <c r="H39662" s="1" t="s">
        <v>64</v>
      </c>
      <c r="I39662" s="1" t="s">
        <v>65</v>
      </c>
      <c r="J39662" s="1" t="s">
        <v>71</v>
      </c>
      <c r="K39662" s="1">
        <v>1.0</v>
      </c>
      <c r="M39662" s="3">
        <v>41851.0</v>
      </c>
      <c r="N39662" s="3">
        <v>41851.0</v>
      </c>
    </row>
    <row r="39663">
      <c r="A39663" s="1" t="s">
        <v>137161</v>
      </c>
      <c r="B39663" s="1" t="s">
        <v>137162</v>
      </c>
      <c r="C39663" s="2" t="s">
        <v>137163</v>
      </c>
      <c r="D39663" s="1" t="s">
        <v>56</v>
      </c>
      <c r="E39663" s="1">
        <v>2033000.0</v>
      </c>
      <c r="F39663" s="1" t="s">
        <v>18</v>
      </c>
      <c r="G39663" s="1" t="s">
        <v>25</v>
      </c>
      <c r="H39663" s="1" t="s">
        <v>82</v>
      </c>
      <c r="I39663" s="1" t="s">
        <v>601</v>
      </c>
      <c r="J39663" s="1" t="s">
        <v>137164</v>
      </c>
      <c r="K39663" s="1">
        <v>2.0</v>
      </c>
      <c r="L39663" s="3">
        <v>30682.0</v>
      </c>
      <c r="M39663" s="3">
        <v>42038.0</v>
      </c>
      <c r="N39663" s="3">
        <v>42038.0</v>
      </c>
    </row>
    <row r="39664">
      <c r="A39664" s="1" t="s">
        <v>137165</v>
      </c>
      <c r="B39664" s="1" t="s">
        <v>137166</v>
      </c>
      <c r="D39664" s="1" t="s">
        <v>137167</v>
      </c>
      <c r="E39664" s="1">
        <v>1080000.0</v>
      </c>
      <c r="F39664" s="1" t="s">
        <v>18</v>
      </c>
      <c r="G39664" s="1" t="s">
        <v>25</v>
      </c>
      <c r="H39664" s="1" t="s">
        <v>380</v>
      </c>
      <c r="I39664" s="1" t="s">
        <v>381</v>
      </c>
      <c r="J39664" s="1" t="s">
        <v>382</v>
      </c>
      <c r="K39664" s="1">
        <v>1.0</v>
      </c>
      <c r="M39664" s="3">
        <v>40399.0</v>
      </c>
      <c r="N39664" s="3">
        <v>40399.0</v>
      </c>
    </row>
    <row r="39665">
      <c r="A39665" s="1" t="s">
        <v>137168</v>
      </c>
      <c r="B39665" s="1" t="s">
        <v>137169</v>
      </c>
      <c r="C39665" s="2" t="s">
        <v>137170</v>
      </c>
      <c r="D39665" s="1" t="s">
        <v>3932</v>
      </c>
      <c r="E39665" s="1">
        <v>4462462.0</v>
      </c>
      <c r="F39665" s="1" t="s">
        <v>18</v>
      </c>
      <c r="G39665" s="1" t="s">
        <v>25</v>
      </c>
      <c r="H39665" s="1" t="s">
        <v>545</v>
      </c>
      <c r="I39665" s="1" t="s">
        <v>546</v>
      </c>
      <c r="J39665" s="1" t="s">
        <v>8880</v>
      </c>
      <c r="K39665" s="1">
        <v>2.0</v>
      </c>
      <c r="L39665" s="3">
        <v>39083.0</v>
      </c>
      <c r="M39665" s="3">
        <v>40018.0</v>
      </c>
      <c r="N39665" s="3">
        <v>40227.0</v>
      </c>
    </row>
    <row r="39666">
      <c r="A39666" s="1" t="s">
        <v>137171</v>
      </c>
      <c r="B39666" s="1" t="s">
        <v>137172</v>
      </c>
      <c r="D39666" s="1" t="s">
        <v>285</v>
      </c>
      <c r="E39666" s="1" t="s">
        <v>43</v>
      </c>
      <c r="F39666" s="1" t="s">
        <v>18</v>
      </c>
      <c r="G39666" s="1" t="s">
        <v>25</v>
      </c>
      <c r="H39666" s="1" t="s">
        <v>644</v>
      </c>
      <c r="I39666" s="1" t="s">
        <v>645</v>
      </c>
      <c r="J39666" s="1" t="s">
        <v>91986</v>
      </c>
      <c r="K39666" s="1">
        <v>1.0</v>
      </c>
      <c r="M39666" s="3">
        <v>41548.0</v>
      </c>
      <c r="N39666" s="3">
        <v>41548.0</v>
      </c>
    </row>
    <row r="39667">
      <c r="A39667" s="1" t="s">
        <v>137173</v>
      </c>
      <c r="B39667" s="1" t="s">
        <v>137174</v>
      </c>
      <c r="C39667" s="2" t="s">
        <v>137175</v>
      </c>
      <c r="D39667" s="1" t="s">
        <v>94</v>
      </c>
      <c r="E39667" s="1">
        <v>175200.0</v>
      </c>
      <c r="F39667" s="1" t="s">
        <v>18</v>
      </c>
      <c r="G39667" s="1" t="s">
        <v>25</v>
      </c>
      <c r="H39667" s="1" t="s">
        <v>644</v>
      </c>
      <c r="I39667" s="1" t="s">
        <v>4203</v>
      </c>
      <c r="J39667" s="1" t="s">
        <v>137176</v>
      </c>
      <c r="K39667" s="1">
        <v>1.0</v>
      </c>
      <c r="M39667" s="3">
        <v>41682.0</v>
      </c>
      <c r="N39667" s="3">
        <v>41682.0</v>
      </c>
    </row>
    <row r="39668">
      <c r="A39668" s="1" t="s">
        <v>137177</v>
      </c>
      <c r="B39668" s="1" t="s">
        <v>137178</v>
      </c>
      <c r="C39668" s="2" t="s">
        <v>137179</v>
      </c>
      <c r="D39668" s="1" t="s">
        <v>94</v>
      </c>
      <c r="E39668" s="1">
        <v>192000.0</v>
      </c>
      <c r="F39668" s="1" t="s">
        <v>18</v>
      </c>
      <c r="G39668" s="1" t="s">
        <v>25</v>
      </c>
      <c r="H39668" s="1" t="s">
        <v>89</v>
      </c>
      <c r="I39668" s="1" t="s">
        <v>1132</v>
      </c>
      <c r="J39668" s="1" t="s">
        <v>11326</v>
      </c>
      <c r="K39668" s="1">
        <v>1.0</v>
      </c>
      <c r="M39668" s="3">
        <v>40491.0</v>
      </c>
      <c r="N39668" s="3">
        <v>40491.0</v>
      </c>
    </row>
    <row r="39669">
      <c r="A39669" s="1" t="s">
        <v>137180</v>
      </c>
      <c r="B39669" s="1" t="s">
        <v>137181</v>
      </c>
      <c r="C39669" s="2" t="s">
        <v>137182</v>
      </c>
      <c r="D39669" s="1" t="s">
        <v>2479</v>
      </c>
      <c r="E39669" s="1" t="s">
        <v>43</v>
      </c>
      <c r="F39669" s="1" t="s">
        <v>18</v>
      </c>
      <c r="G39669" s="1" t="s">
        <v>57</v>
      </c>
      <c r="H39669" s="1" t="s">
        <v>202</v>
      </c>
      <c r="I39669" s="1" t="s">
        <v>203</v>
      </c>
      <c r="J39669" s="1" t="s">
        <v>203</v>
      </c>
      <c r="K39669" s="1">
        <v>1.0</v>
      </c>
      <c r="L39669" s="3">
        <v>34335.0</v>
      </c>
      <c r="M39669" s="3">
        <v>40609.0</v>
      </c>
      <c r="N39669" s="3">
        <v>40609.0</v>
      </c>
    </row>
    <row r="39670">
      <c r="A39670" s="1" t="s">
        <v>137183</v>
      </c>
      <c r="B39670" s="1" t="s">
        <v>137184</v>
      </c>
      <c r="D39670" s="1" t="s">
        <v>137185</v>
      </c>
      <c r="E39670" s="1">
        <v>263734.0</v>
      </c>
      <c r="F39670" s="1" t="s">
        <v>18</v>
      </c>
      <c r="K39670" s="1">
        <v>1.0</v>
      </c>
      <c r="M39670" s="3">
        <v>41946.0</v>
      </c>
      <c r="N39670" s="3">
        <v>41946.0</v>
      </c>
    </row>
    <row r="39671">
      <c r="A39671" s="1" t="s">
        <v>137186</v>
      </c>
      <c r="B39671" s="1" t="s">
        <v>137187</v>
      </c>
      <c r="C39671" s="2" t="s">
        <v>137188</v>
      </c>
      <c r="D39671" s="1" t="s">
        <v>56</v>
      </c>
      <c r="E39671" s="1">
        <v>311500.0</v>
      </c>
      <c r="F39671" s="1" t="s">
        <v>18</v>
      </c>
      <c r="G39671" s="1" t="s">
        <v>25</v>
      </c>
      <c r="H39671" s="1" t="s">
        <v>158</v>
      </c>
      <c r="I39671" s="1" t="s">
        <v>244</v>
      </c>
      <c r="J39671" s="1" t="s">
        <v>2153</v>
      </c>
      <c r="K39671" s="1">
        <v>2.0</v>
      </c>
      <c r="L39671" s="3">
        <v>39448.0</v>
      </c>
      <c r="M39671" s="3">
        <v>40771.0</v>
      </c>
      <c r="N39671" s="3">
        <v>41450.0</v>
      </c>
    </row>
    <row r="39672">
      <c r="A39672" s="1" t="s">
        <v>137189</v>
      </c>
      <c r="B39672" s="1" t="s">
        <v>137190</v>
      </c>
      <c r="C39672" s="2" t="s">
        <v>137191</v>
      </c>
      <c r="D39672" s="1" t="s">
        <v>3110</v>
      </c>
      <c r="E39672" s="1">
        <v>4942704.970949</v>
      </c>
      <c r="F39672" s="1" t="s">
        <v>18</v>
      </c>
      <c r="G39672" s="1" t="s">
        <v>57</v>
      </c>
      <c r="H39672" s="1" t="s">
        <v>3339</v>
      </c>
      <c r="I39672" s="1" t="s">
        <v>3340</v>
      </c>
      <c r="J39672" s="1" t="s">
        <v>3341</v>
      </c>
      <c r="K39672" s="1">
        <v>1.0</v>
      </c>
      <c r="L39672" s="3">
        <v>36678.0</v>
      </c>
      <c r="M39672" s="3">
        <v>41136.0</v>
      </c>
      <c r="N39672" s="3">
        <v>41136.0</v>
      </c>
    </row>
    <row r="39673">
      <c r="A39673" s="1" t="s">
        <v>137192</v>
      </c>
      <c r="B39673" s="1" t="s">
        <v>137193</v>
      </c>
      <c r="C39673" s="2" t="s">
        <v>137194</v>
      </c>
      <c r="D39673" s="1" t="s">
        <v>91869</v>
      </c>
      <c r="E39673" s="1" t="s">
        <v>43</v>
      </c>
      <c r="F39673" s="1" t="s">
        <v>18</v>
      </c>
      <c r="G39673" s="1" t="s">
        <v>25</v>
      </c>
      <c r="H39673" s="1" t="s">
        <v>64</v>
      </c>
      <c r="I39673" s="1" t="s">
        <v>95</v>
      </c>
      <c r="J39673" s="1" t="s">
        <v>99196</v>
      </c>
      <c r="K39673" s="1">
        <v>1.0</v>
      </c>
      <c r="L39673" s="3">
        <v>37987.0</v>
      </c>
      <c r="M39673" s="3">
        <v>41610.0</v>
      </c>
      <c r="N39673" s="3">
        <v>41610.0</v>
      </c>
    </row>
    <row r="39674">
      <c r="A39674" s="1" t="s">
        <v>137195</v>
      </c>
      <c r="B39674" s="1" t="s">
        <v>137196</v>
      </c>
      <c r="C39674" s="2" t="s">
        <v>137197</v>
      </c>
      <c r="D39674" s="1" t="s">
        <v>1912</v>
      </c>
      <c r="E39674" s="1">
        <v>5000000.0</v>
      </c>
      <c r="F39674" s="1" t="s">
        <v>18</v>
      </c>
      <c r="G39674" s="1" t="s">
        <v>25</v>
      </c>
      <c r="H39674" s="1" t="s">
        <v>64</v>
      </c>
      <c r="I39674" s="1" t="s">
        <v>65</v>
      </c>
      <c r="J39674" s="1" t="s">
        <v>71</v>
      </c>
      <c r="K39674" s="1">
        <v>2.0</v>
      </c>
      <c r="L39674" s="3">
        <v>40544.0</v>
      </c>
      <c r="M39674" s="3">
        <v>41901.0</v>
      </c>
      <c r="N39674" s="3">
        <v>42019.0</v>
      </c>
    </row>
    <row r="39675">
      <c r="A39675" s="1" t="s">
        <v>137198</v>
      </c>
      <c r="B39675" s="1" t="s">
        <v>137199</v>
      </c>
      <c r="C39675" s="2" t="s">
        <v>137200</v>
      </c>
      <c r="D39675" s="1" t="s">
        <v>127</v>
      </c>
      <c r="E39675" s="1">
        <v>6200000.0</v>
      </c>
      <c r="F39675" s="1" t="s">
        <v>18</v>
      </c>
      <c r="G39675" s="1" t="s">
        <v>25</v>
      </c>
      <c r="H39675" s="1" t="s">
        <v>190</v>
      </c>
      <c r="I39675" s="1" t="s">
        <v>9444</v>
      </c>
      <c r="J39675" s="1" t="s">
        <v>137201</v>
      </c>
      <c r="K39675" s="1">
        <v>1.0</v>
      </c>
      <c r="L39675" s="3">
        <v>4384.0</v>
      </c>
      <c r="M39675" s="3">
        <v>41536.0</v>
      </c>
      <c r="N39675" s="3">
        <v>41536.0</v>
      </c>
    </row>
    <row r="39676">
      <c r="A39676" s="1" t="s">
        <v>137202</v>
      </c>
      <c r="B39676" s="1" t="s">
        <v>137203</v>
      </c>
      <c r="C39676" s="2" t="s">
        <v>137204</v>
      </c>
      <c r="D39676" s="1" t="s">
        <v>42</v>
      </c>
      <c r="E39676" s="1">
        <v>6000000.0</v>
      </c>
      <c r="F39676" s="1" t="s">
        <v>689</v>
      </c>
      <c r="G39676" s="1" t="s">
        <v>57</v>
      </c>
      <c r="H39676" s="1" t="s">
        <v>202</v>
      </c>
      <c r="I39676" s="1" t="s">
        <v>203</v>
      </c>
      <c r="J39676" s="1" t="s">
        <v>203</v>
      </c>
      <c r="K39676" s="1">
        <v>1.0</v>
      </c>
      <c r="L39676" s="3">
        <v>34700.0</v>
      </c>
      <c r="M39676" s="3">
        <v>40345.0</v>
      </c>
      <c r="N39676" s="3">
        <v>40345.0</v>
      </c>
    </row>
    <row r="39677">
      <c r="A39677" s="1" t="s">
        <v>137205</v>
      </c>
      <c r="B39677" s="1" t="s">
        <v>137206</v>
      </c>
      <c r="C39677" s="2" t="s">
        <v>137207</v>
      </c>
      <c r="D39677" s="1" t="s">
        <v>127</v>
      </c>
      <c r="E39677" s="1">
        <v>500000.0</v>
      </c>
      <c r="F39677" s="1" t="s">
        <v>18</v>
      </c>
      <c r="G39677" s="1" t="s">
        <v>25</v>
      </c>
      <c r="H39677" s="1" t="s">
        <v>208</v>
      </c>
      <c r="I39677" s="1" t="s">
        <v>2182</v>
      </c>
      <c r="J39677" s="1" t="s">
        <v>137208</v>
      </c>
      <c r="K39677" s="1">
        <v>1.0</v>
      </c>
      <c r="L39677" s="3">
        <v>26991.0</v>
      </c>
      <c r="M39677" s="3">
        <v>41472.0</v>
      </c>
      <c r="N39677" s="3">
        <v>41472.0</v>
      </c>
    </row>
    <row r="39678">
      <c r="A39678" s="1" t="s">
        <v>137209</v>
      </c>
      <c r="B39678" s="1" t="s">
        <v>137210</v>
      </c>
      <c r="C39678" s="2" t="s">
        <v>137211</v>
      </c>
      <c r="D39678" s="1" t="s">
        <v>70</v>
      </c>
      <c r="E39678" s="1">
        <v>1.099149E7</v>
      </c>
      <c r="F39678" s="1" t="s">
        <v>18</v>
      </c>
      <c r="G39678" s="1" t="s">
        <v>25</v>
      </c>
      <c r="H39678" s="1" t="s">
        <v>2791</v>
      </c>
      <c r="I39678" s="1" t="s">
        <v>8098</v>
      </c>
      <c r="J39678" s="1" t="s">
        <v>134073</v>
      </c>
      <c r="K39678" s="1">
        <v>1.0</v>
      </c>
      <c r="L39678" s="3">
        <v>36526.0</v>
      </c>
      <c r="M39678" s="3">
        <v>41610.0</v>
      </c>
      <c r="N39678" s="3">
        <v>41610.0</v>
      </c>
    </row>
    <row r="39679">
      <c r="A39679" s="1" t="s">
        <v>137212</v>
      </c>
      <c r="B39679" s="1" t="s">
        <v>137213</v>
      </c>
      <c r="C39679" s="2" t="s">
        <v>137214</v>
      </c>
      <c r="D39679" s="1" t="s">
        <v>75</v>
      </c>
      <c r="E39679" s="1">
        <v>1.0E7</v>
      </c>
      <c r="F39679" s="1" t="s">
        <v>18</v>
      </c>
      <c r="G39679" s="1" t="s">
        <v>25</v>
      </c>
      <c r="H39679" s="1" t="s">
        <v>1234</v>
      </c>
      <c r="I39679" s="1" t="s">
        <v>1235</v>
      </c>
      <c r="J39679" s="1" t="s">
        <v>9785</v>
      </c>
      <c r="K39679" s="1">
        <v>1.0</v>
      </c>
      <c r="L39679" s="3">
        <v>34243.0</v>
      </c>
      <c r="M39679" s="3">
        <v>40857.0</v>
      </c>
      <c r="N39679" s="3">
        <v>40857.0</v>
      </c>
    </row>
    <row r="39680">
      <c r="A39680" s="1" t="s">
        <v>137215</v>
      </c>
      <c r="B39680" s="1" t="s">
        <v>137216</v>
      </c>
      <c r="C39680" s="2" t="s">
        <v>137217</v>
      </c>
      <c r="D39680" s="1" t="s">
        <v>1503</v>
      </c>
      <c r="E39680" s="1" t="s">
        <v>43</v>
      </c>
      <c r="F39680" s="1" t="s">
        <v>18</v>
      </c>
      <c r="G39680" s="1" t="s">
        <v>57</v>
      </c>
      <c r="H39680" s="1" t="s">
        <v>202</v>
      </c>
      <c r="I39680" s="1" t="s">
        <v>12004</v>
      </c>
      <c r="J39680" s="1" t="s">
        <v>12004</v>
      </c>
      <c r="K39680" s="1">
        <v>1.0</v>
      </c>
      <c r="L39680" s="3">
        <v>41730.0</v>
      </c>
      <c r="M39680" s="3">
        <v>41704.0</v>
      </c>
      <c r="N39680" s="3">
        <v>41704.0</v>
      </c>
    </row>
    <row r="39681">
      <c r="A39681" s="1" t="s">
        <v>137218</v>
      </c>
      <c r="B39681" s="1" t="s">
        <v>137219</v>
      </c>
      <c r="C39681" s="2" t="s">
        <v>137220</v>
      </c>
      <c r="D39681" s="1" t="s">
        <v>766</v>
      </c>
      <c r="E39681" s="1">
        <v>3.7E7</v>
      </c>
      <c r="F39681" s="1" t="s">
        <v>689</v>
      </c>
      <c r="G39681" s="1" t="s">
        <v>25</v>
      </c>
      <c r="H39681" s="1" t="s">
        <v>616</v>
      </c>
      <c r="I39681" s="1" t="s">
        <v>617</v>
      </c>
      <c r="J39681" s="1" t="s">
        <v>21690</v>
      </c>
      <c r="K39681" s="1">
        <v>1.0</v>
      </c>
      <c r="M39681" s="3">
        <v>39716.0</v>
      </c>
      <c r="N39681" s="3">
        <v>39716.0</v>
      </c>
    </row>
    <row r="39682">
      <c r="A39682" s="1" t="s">
        <v>137221</v>
      </c>
      <c r="B39682" s="1" t="s">
        <v>137222</v>
      </c>
      <c r="C39682" s="2" t="s">
        <v>137223</v>
      </c>
      <c r="E39682" s="1">
        <v>1.3E7</v>
      </c>
      <c r="F39682" s="1" t="s">
        <v>18</v>
      </c>
      <c r="G39682" s="1" t="s">
        <v>25</v>
      </c>
      <c r="H39682" s="1" t="s">
        <v>1330</v>
      </c>
      <c r="I39682" s="1" t="s">
        <v>1331</v>
      </c>
      <c r="J39682" s="1" t="s">
        <v>9749</v>
      </c>
      <c r="K39682" s="1">
        <v>1.0</v>
      </c>
      <c r="M39682" s="3">
        <v>37810.0</v>
      </c>
      <c r="N39682" s="3">
        <v>37810.0</v>
      </c>
    </row>
    <row r="39683">
      <c r="A39683" s="1" t="s">
        <v>137224</v>
      </c>
      <c r="B39683" s="1" t="s">
        <v>137225</v>
      </c>
      <c r="C39683" s="2" t="s">
        <v>137226</v>
      </c>
      <c r="D39683" s="1" t="s">
        <v>264</v>
      </c>
      <c r="E39683" s="1">
        <v>8204998.0</v>
      </c>
      <c r="F39683" s="1" t="s">
        <v>18</v>
      </c>
      <c r="G39683" s="1" t="s">
        <v>25</v>
      </c>
      <c r="H39683" s="1" t="s">
        <v>1272</v>
      </c>
      <c r="I39683" s="1" t="s">
        <v>1273</v>
      </c>
      <c r="J39683" s="1" t="s">
        <v>26823</v>
      </c>
      <c r="K39683" s="1">
        <v>2.0</v>
      </c>
      <c r="L39683" s="3">
        <v>39083.0</v>
      </c>
      <c r="M39683" s="3">
        <v>41347.0</v>
      </c>
      <c r="N39683" s="3">
        <v>42117.0</v>
      </c>
    </row>
    <row r="39684">
      <c r="A39684" s="1" t="s">
        <v>137227</v>
      </c>
      <c r="B39684" s="1" t="s">
        <v>137228</v>
      </c>
      <c r="C39684" s="2" t="s">
        <v>137229</v>
      </c>
      <c r="D39684" s="1" t="s">
        <v>124161</v>
      </c>
      <c r="E39684" s="1" t="s">
        <v>43</v>
      </c>
      <c r="F39684" s="1" t="s">
        <v>18</v>
      </c>
      <c r="G39684" s="1" t="s">
        <v>25</v>
      </c>
      <c r="H39684" s="1" t="s">
        <v>286</v>
      </c>
      <c r="I39684" s="1" t="s">
        <v>874</v>
      </c>
      <c r="J39684" s="1" t="s">
        <v>5304</v>
      </c>
      <c r="K39684" s="1">
        <v>1.0</v>
      </c>
      <c r="L39684" s="3">
        <v>37987.0</v>
      </c>
      <c r="M39684" s="3">
        <v>41557.0</v>
      </c>
      <c r="N39684" s="3">
        <v>41557.0</v>
      </c>
    </row>
    <row r="39685">
      <c r="A39685" s="1" t="s">
        <v>137230</v>
      </c>
      <c r="B39685" s="1" t="s">
        <v>137231</v>
      </c>
      <c r="C39685" s="2" t="s">
        <v>137232</v>
      </c>
      <c r="D39685" s="1" t="s">
        <v>56</v>
      </c>
      <c r="E39685" s="1">
        <v>163800.0</v>
      </c>
      <c r="F39685" s="1" t="s">
        <v>18</v>
      </c>
      <c r="G39685" s="1" t="s">
        <v>25</v>
      </c>
      <c r="H39685" s="1" t="s">
        <v>1272</v>
      </c>
      <c r="I39685" s="1" t="s">
        <v>1273</v>
      </c>
      <c r="J39685" s="1" t="s">
        <v>3482</v>
      </c>
      <c r="K39685" s="1">
        <v>1.0</v>
      </c>
      <c r="M39685" s="3">
        <v>40816.0</v>
      </c>
      <c r="N39685" s="3">
        <v>40816.0</v>
      </c>
    </row>
    <row r="39686">
      <c r="A39686" s="1" t="s">
        <v>137233</v>
      </c>
      <c r="B39686" s="1" t="s">
        <v>137234</v>
      </c>
      <c r="C39686" s="2" t="s">
        <v>137235</v>
      </c>
      <c r="D39686" s="1" t="s">
        <v>181</v>
      </c>
      <c r="E39686" s="1">
        <v>3889691.0</v>
      </c>
      <c r="F39686" s="1" t="s">
        <v>18</v>
      </c>
      <c r="G39686" s="1" t="s">
        <v>25</v>
      </c>
      <c r="H39686" s="1" t="s">
        <v>190</v>
      </c>
      <c r="I39686" s="1" t="s">
        <v>191</v>
      </c>
      <c r="J39686" s="1" t="s">
        <v>191</v>
      </c>
      <c r="K39686" s="1">
        <v>1.0</v>
      </c>
      <c r="M39686" s="3">
        <v>40995.0</v>
      </c>
      <c r="N39686" s="3">
        <v>40995.0</v>
      </c>
    </row>
    <row r="39687">
      <c r="A39687" s="1" t="s">
        <v>137236</v>
      </c>
      <c r="B39687" s="1" t="s">
        <v>137237</v>
      </c>
      <c r="C39687" s="2" t="s">
        <v>137238</v>
      </c>
      <c r="D39687" s="1" t="s">
        <v>42</v>
      </c>
      <c r="E39687" s="1">
        <v>2.95E7</v>
      </c>
      <c r="F39687" s="1" t="s">
        <v>113</v>
      </c>
      <c r="G39687" s="1" t="s">
        <v>25</v>
      </c>
      <c r="H39687" s="1" t="s">
        <v>64</v>
      </c>
      <c r="I39687" s="1" t="s">
        <v>65</v>
      </c>
      <c r="J39687" s="1" t="s">
        <v>71</v>
      </c>
      <c r="K39687" s="1">
        <v>2.0</v>
      </c>
      <c r="L39687" s="3">
        <v>36892.0</v>
      </c>
      <c r="M39687" s="3">
        <v>38140.0</v>
      </c>
      <c r="N39687" s="3">
        <v>39400.0</v>
      </c>
    </row>
    <row r="39688">
      <c r="A39688" s="1" t="s">
        <v>137239</v>
      </c>
      <c r="B39688" s="1" t="s">
        <v>137240</v>
      </c>
      <c r="C39688" s="2" t="s">
        <v>137241</v>
      </c>
      <c r="D39688" s="1" t="s">
        <v>42</v>
      </c>
      <c r="E39688" s="1">
        <v>1400000.0</v>
      </c>
      <c r="F39688" s="1" t="s">
        <v>18</v>
      </c>
      <c r="G39688" s="1" t="s">
        <v>25</v>
      </c>
      <c r="H39688" s="1" t="s">
        <v>135</v>
      </c>
      <c r="I39688" s="1" t="s">
        <v>136</v>
      </c>
      <c r="J39688" s="1" t="s">
        <v>1114</v>
      </c>
      <c r="K39688" s="1">
        <v>1.0</v>
      </c>
      <c r="L39688" s="3">
        <v>29221.0</v>
      </c>
      <c r="M39688" s="3">
        <v>41843.0</v>
      </c>
      <c r="N39688" s="3">
        <v>41843.0</v>
      </c>
    </row>
    <row r="39689">
      <c r="A39689" s="1" t="s">
        <v>137242</v>
      </c>
      <c r="B39689" s="1" t="s">
        <v>137243</v>
      </c>
      <c r="C39689" s="2" t="s">
        <v>137244</v>
      </c>
      <c r="D39689" s="1" t="s">
        <v>56</v>
      </c>
      <c r="E39689" s="1">
        <v>1.13895E8</v>
      </c>
      <c r="F39689" s="1" t="s">
        <v>689</v>
      </c>
      <c r="G39689" s="1" t="s">
        <v>25</v>
      </c>
      <c r="H39689" s="1" t="s">
        <v>121</v>
      </c>
      <c r="I39689" s="1" t="s">
        <v>528</v>
      </c>
      <c r="J39689" s="1" t="s">
        <v>4694</v>
      </c>
      <c r="K39689" s="1">
        <v>5.0</v>
      </c>
      <c r="L39689" s="3">
        <v>35796.0</v>
      </c>
      <c r="M39689" s="3">
        <v>40521.0</v>
      </c>
      <c r="N39689" s="3">
        <v>42097.0</v>
      </c>
    </row>
    <row r="39690">
      <c r="A39690" s="1" t="s">
        <v>137245</v>
      </c>
      <c r="B39690" s="1" t="s">
        <v>137246</v>
      </c>
      <c r="C39690" s="2" t="s">
        <v>137247</v>
      </c>
      <c r="D39690" s="1" t="s">
        <v>3708</v>
      </c>
      <c r="E39690" s="1">
        <v>1.7E7</v>
      </c>
      <c r="F39690" s="1" t="s">
        <v>18</v>
      </c>
      <c r="G39690" s="1" t="s">
        <v>25</v>
      </c>
      <c r="H39690" s="1" t="s">
        <v>135</v>
      </c>
      <c r="I39690" s="1" t="s">
        <v>136</v>
      </c>
      <c r="J39690" s="1" t="s">
        <v>1114</v>
      </c>
      <c r="K39690" s="1">
        <v>1.0</v>
      </c>
      <c r="L39690" s="3">
        <v>27030.0</v>
      </c>
      <c r="M39690" s="3">
        <v>40806.0</v>
      </c>
      <c r="N39690" s="3">
        <v>40806.0</v>
      </c>
    </row>
    <row r="39691">
      <c r="A39691" s="1" t="s">
        <v>137248</v>
      </c>
      <c r="B39691" s="1" t="s">
        <v>137249</v>
      </c>
      <c r="C39691" s="2" t="s">
        <v>137250</v>
      </c>
      <c r="D39691" s="1" t="s">
        <v>1247</v>
      </c>
      <c r="E39691" s="1">
        <v>830000.0</v>
      </c>
      <c r="F39691" s="1" t="s">
        <v>18</v>
      </c>
      <c r="G39691" s="1" t="s">
        <v>25</v>
      </c>
      <c r="H39691" s="1" t="s">
        <v>135</v>
      </c>
      <c r="I39691" s="1" t="s">
        <v>4607</v>
      </c>
      <c r="J39691" s="1" t="s">
        <v>9341</v>
      </c>
      <c r="K39691" s="1">
        <v>1.0</v>
      </c>
      <c r="M39691" s="3">
        <v>41282.0</v>
      </c>
      <c r="N39691" s="3">
        <v>41282.0</v>
      </c>
    </row>
    <row r="39692">
      <c r="A39692" s="1" t="s">
        <v>137251</v>
      </c>
      <c r="B39692" s="1" t="s">
        <v>137252</v>
      </c>
      <c r="C39692" s="2" t="s">
        <v>137253</v>
      </c>
      <c r="E39692" s="1">
        <v>1.17E7</v>
      </c>
      <c r="F39692" s="1" t="s">
        <v>18</v>
      </c>
      <c r="G39692" s="1" t="s">
        <v>25</v>
      </c>
      <c r="H39692" s="1" t="s">
        <v>44</v>
      </c>
      <c r="I39692" s="1" t="s">
        <v>282</v>
      </c>
      <c r="J39692" s="1" t="s">
        <v>3036</v>
      </c>
      <c r="K39692" s="1">
        <v>1.0</v>
      </c>
      <c r="L39692" s="3" t="s">
        <v>137254</v>
      </c>
      <c r="M39692" s="3">
        <v>42248.0</v>
      </c>
      <c r="N39692" s="3">
        <v>42248.0</v>
      </c>
    </row>
    <row r="39693">
      <c r="A39693" s="1" t="s">
        <v>137255</v>
      </c>
      <c r="B39693" s="1" t="s">
        <v>137252</v>
      </c>
      <c r="D39693" s="1" t="s">
        <v>127</v>
      </c>
      <c r="E39693" s="1" t="s">
        <v>43</v>
      </c>
      <c r="F39693" s="1" t="s">
        <v>18</v>
      </c>
      <c r="G39693" s="1" t="s">
        <v>25</v>
      </c>
      <c r="H39693" s="1" t="s">
        <v>44</v>
      </c>
      <c r="I39693" s="1" t="s">
        <v>282</v>
      </c>
      <c r="J39693" s="1" t="s">
        <v>3036</v>
      </c>
      <c r="K39693" s="1">
        <v>1.0</v>
      </c>
      <c r="M39693" s="3">
        <v>41730.0</v>
      </c>
      <c r="N39693" s="3">
        <v>41730.0</v>
      </c>
    </row>
    <row r="39694">
      <c r="A39694" s="1" t="s">
        <v>137256</v>
      </c>
      <c r="B39694" s="1" t="s">
        <v>137257</v>
      </c>
      <c r="C39694" s="2" t="s">
        <v>137258</v>
      </c>
      <c r="D39694" s="1" t="s">
        <v>43778</v>
      </c>
      <c r="E39694" s="1" t="s">
        <v>43</v>
      </c>
      <c r="F39694" s="1" t="s">
        <v>18</v>
      </c>
      <c r="G39694" s="1" t="s">
        <v>1062</v>
      </c>
      <c r="H39694" s="1">
        <v>4.0</v>
      </c>
      <c r="I39694" s="1" t="s">
        <v>1525</v>
      </c>
      <c r="J39694" s="1" t="s">
        <v>1525</v>
      </c>
      <c r="K39694" s="1">
        <v>1.0</v>
      </c>
      <c r="L39694" s="3">
        <v>38718.0</v>
      </c>
      <c r="M39694" s="3">
        <v>39083.0</v>
      </c>
      <c r="N39694" s="3">
        <v>39083.0</v>
      </c>
    </row>
    <row r="39695">
      <c r="A39695" s="1" t="s">
        <v>137259</v>
      </c>
      <c r="B39695" s="1" t="s">
        <v>137260</v>
      </c>
      <c r="C39695" s="2" t="s">
        <v>137261</v>
      </c>
      <c r="D39695" s="1" t="s">
        <v>56</v>
      </c>
      <c r="E39695" s="1">
        <v>2651095.0</v>
      </c>
      <c r="F39695" s="1" t="s">
        <v>18</v>
      </c>
      <c r="G39695" s="1" t="s">
        <v>25</v>
      </c>
      <c r="H39695" s="1" t="s">
        <v>142</v>
      </c>
      <c r="I39695" s="1" t="s">
        <v>143</v>
      </c>
      <c r="J39695" s="1" t="s">
        <v>143</v>
      </c>
      <c r="K39695" s="1">
        <v>3.0</v>
      </c>
      <c r="L39695" s="3">
        <v>39083.0</v>
      </c>
      <c r="M39695" s="3">
        <v>41724.0</v>
      </c>
      <c r="N39695" s="3">
        <v>42082.0</v>
      </c>
    </row>
    <row r="39696">
      <c r="A39696" s="1" t="s">
        <v>137262</v>
      </c>
      <c r="B39696" s="1" t="s">
        <v>41143</v>
      </c>
      <c r="C39696" s="2" t="s">
        <v>137263</v>
      </c>
      <c r="D39696" s="1" t="s">
        <v>564</v>
      </c>
      <c r="E39696" s="1">
        <v>182554.0</v>
      </c>
      <c r="F39696" s="1" t="s">
        <v>18</v>
      </c>
      <c r="G39696" s="1" t="s">
        <v>276</v>
      </c>
      <c r="H39696" s="1">
        <v>21.0</v>
      </c>
      <c r="I39696" s="1" t="s">
        <v>277</v>
      </c>
      <c r="J39696" s="1" t="s">
        <v>69364</v>
      </c>
      <c r="K39696" s="1">
        <v>1.0</v>
      </c>
      <c r="L39696" s="3">
        <v>39130.0</v>
      </c>
      <c r="M39696" s="3">
        <v>41815.0</v>
      </c>
      <c r="N39696" s="3">
        <v>41815.0</v>
      </c>
    </row>
    <row r="39697">
      <c r="A39697" s="1" t="s">
        <v>137264</v>
      </c>
      <c r="B39697" s="1" t="s">
        <v>137265</v>
      </c>
      <c r="C39697" s="2" t="s">
        <v>137266</v>
      </c>
      <c r="D39697" s="1" t="s">
        <v>137267</v>
      </c>
      <c r="E39697" s="1">
        <v>750000.0</v>
      </c>
      <c r="F39697" s="1" t="s">
        <v>18</v>
      </c>
      <c r="G39697" s="1" t="s">
        <v>222</v>
      </c>
      <c r="H39697" s="1">
        <v>8.0</v>
      </c>
      <c r="I39697" s="1" t="s">
        <v>7949</v>
      </c>
      <c r="J39697" s="1" t="s">
        <v>137268</v>
      </c>
      <c r="K39697" s="1">
        <v>1.0</v>
      </c>
      <c r="L39697" s="3">
        <v>40585.0</v>
      </c>
      <c r="M39697" s="3">
        <v>41252.0</v>
      </c>
      <c r="N39697" s="3">
        <v>41252.0</v>
      </c>
    </row>
    <row r="39698">
      <c r="A39698" s="1" t="s">
        <v>137269</v>
      </c>
      <c r="B39698" s="1" t="s">
        <v>137270</v>
      </c>
      <c r="C39698" s="2" t="s">
        <v>137271</v>
      </c>
      <c r="D39698" s="1" t="s">
        <v>33721</v>
      </c>
      <c r="E39698" s="1">
        <v>400000.0</v>
      </c>
      <c r="F39698" s="1" t="s">
        <v>18</v>
      </c>
      <c r="G39698" s="1" t="s">
        <v>276</v>
      </c>
      <c r="H39698" s="1">
        <v>17.0</v>
      </c>
      <c r="I39698" s="1" t="s">
        <v>464</v>
      </c>
      <c r="J39698" s="1" t="s">
        <v>464</v>
      </c>
      <c r="K39698" s="1">
        <v>1.0</v>
      </c>
      <c r="L39698" s="3">
        <v>38836.0</v>
      </c>
      <c r="M39698" s="3">
        <v>39387.0</v>
      </c>
      <c r="N39698" s="3">
        <v>39387.0</v>
      </c>
    </row>
    <row r="39699">
      <c r="A39699" s="1" t="s">
        <v>137272</v>
      </c>
      <c r="B39699" s="1" t="s">
        <v>137273</v>
      </c>
      <c r="C39699" s="2" t="s">
        <v>137274</v>
      </c>
      <c r="D39699" s="1" t="s">
        <v>56</v>
      </c>
      <c r="E39699" s="1">
        <v>1119342.0</v>
      </c>
      <c r="F39699" s="1" t="s">
        <v>18</v>
      </c>
      <c r="G39699" s="1" t="s">
        <v>165</v>
      </c>
      <c r="H39699" s="1" t="s">
        <v>172</v>
      </c>
      <c r="I39699" s="1" t="s">
        <v>1229</v>
      </c>
      <c r="J39699" s="1" t="s">
        <v>137275</v>
      </c>
      <c r="K39699" s="1">
        <v>1.0</v>
      </c>
      <c r="L39699" s="3">
        <v>39814.0</v>
      </c>
      <c r="M39699" s="3">
        <v>41585.0</v>
      </c>
      <c r="N39699" s="3">
        <v>41585.0</v>
      </c>
    </row>
    <row r="39700">
      <c r="A39700" s="1" t="s">
        <v>137276</v>
      </c>
      <c r="B39700" s="1" t="s">
        <v>137277</v>
      </c>
      <c r="D39700" s="1" t="s">
        <v>117</v>
      </c>
      <c r="E39700" s="1" t="s">
        <v>43</v>
      </c>
      <c r="F39700" s="1" t="s">
        <v>18</v>
      </c>
      <c r="G39700" s="1" t="s">
        <v>25</v>
      </c>
      <c r="H39700" s="1" t="s">
        <v>135</v>
      </c>
      <c r="I39700" s="1" t="s">
        <v>10661</v>
      </c>
      <c r="J39700" s="1" t="s">
        <v>10661</v>
      </c>
      <c r="K39700" s="1">
        <v>1.0</v>
      </c>
      <c r="L39700" s="3">
        <v>41858.0</v>
      </c>
      <c r="M39700" s="3">
        <v>41858.0</v>
      </c>
      <c r="N39700" s="3">
        <v>41858.0</v>
      </c>
    </row>
    <row r="39701">
      <c r="A39701" s="1" t="s">
        <v>137278</v>
      </c>
      <c r="B39701" s="1" t="s">
        <v>137279</v>
      </c>
      <c r="C39701" s="2" t="s">
        <v>137280</v>
      </c>
      <c r="D39701" s="1" t="s">
        <v>137281</v>
      </c>
      <c r="E39701" s="1">
        <v>2250000.0</v>
      </c>
      <c r="F39701" s="1" t="s">
        <v>18</v>
      </c>
      <c r="G39701" s="1" t="s">
        <v>638</v>
      </c>
      <c r="H39701" s="1">
        <v>7.0</v>
      </c>
      <c r="I39701" s="1" t="s">
        <v>929</v>
      </c>
      <c r="J39701" s="1" t="s">
        <v>929</v>
      </c>
      <c r="K39701" s="1">
        <v>2.0</v>
      </c>
      <c r="L39701" s="3">
        <v>41306.0</v>
      </c>
      <c r="M39701" s="3">
        <v>41730.0</v>
      </c>
      <c r="N39701" s="3">
        <v>41852.0</v>
      </c>
    </row>
    <row r="39702">
      <c r="A39702" s="1" t="s">
        <v>137282</v>
      </c>
      <c r="B39702" s="1" t="s">
        <v>137283</v>
      </c>
      <c r="C39702" s="2" t="s">
        <v>137284</v>
      </c>
      <c r="D39702" s="1" t="s">
        <v>137285</v>
      </c>
      <c r="E39702" s="1">
        <v>8300000.0</v>
      </c>
      <c r="F39702" s="1" t="s">
        <v>18</v>
      </c>
      <c r="G39702" s="1" t="s">
        <v>2125</v>
      </c>
      <c r="H39702" s="1">
        <v>13.0</v>
      </c>
      <c r="I39702" s="1" t="s">
        <v>2126</v>
      </c>
      <c r="J39702" s="1" t="s">
        <v>2126</v>
      </c>
      <c r="K39702" s="1">
        <v>2.0</v>
      </c>
      <c r="L39702" s="3">
        <v>40544.0</v>
      </c>
      <c r="M39702" s="3">
        <v>41381.0</v>
      </c>
      <c r="N39702" s="3">
        <v>41835.0</v>
      </c>
    </row>
    <row r="39703">
      <c r="A39703" s="1" t="s">
        <v>137286</v>
      </c>
      <c r="B39703" s="1" t="s">
        <v>137287</v>
      </c>
      <c r="C39703" s="2" t="s">
        <v>137288</v>
      </c>
      <c r="D39703" s="1" t="s">
        <v>50</v>
      </c>
      <c r="E39703" s="1">
        <v>1000000.0</v>
      </c>
      <c r="F39703" s="1" t="s">
        <v>18</v>
      </c>
      <c r="G39703" s="1" t="s">
        <v>1025</v>
      </c>
      <c r="K39703" s="1">
        <v>1.0</v>
      </c>
      <c r="M39703" s="3">
        <v>39069.0</v>
      </c>
      <c r="N39703" s="3">
        <v>39069.0</v>
      </c>
    </row>
    <row r="39704">
      <c r="A39704" s="1" t="s">
        <v>137289</v>
      </c>
      <c r="B39704" s="1" t="s">
        <v>137290</v>
      </c>
      <c r="C39704" s="2" t="s">
        <v>137291</v>
      </c>
      <c r="D39704" s="1" t="s">
        <v>137292</v>
      </c>
      <c r="E39704" s="1">
        <v>55000.0</v>
      </c>
      <c r="F39704" s="1" t="s">
        <v>18</v>
      </c>
      <c r="K39704" s="1">
        <v>1.0</v>
      </c>
      <c r="L39704" s="3">
        <v>41023.0</v>
      </c>
      <c r="M39704" s="3">
        <v>41053.0</v>
      </c>
      <c r="N39704" s="3">
        <v>41053.0</v>
      </c>
    </row>
    <row r="39705">
      <c r="A39705" s="1" t="s">
        <v>137293</v>
      </c>
      <c r="B39705" s="1" t="s">
        <v>137294</v>
      </c>
      <c r="C39705" s="2" t="s">
        <v>137295</v>
      </c>
      <c r="D39705" s="1" t="s">
        <v>137296</v>
      </c>
      <c r="E39705" s="1">
        <v>2000000.0</v>
      </c>
      <c r="F39705" s="1" t="s">
        <v>18</v>
      </c>
      <c r="G39705" s="1" t="s">
        <v>25</v>
      </c>
      <c r="H39705" s="1" t="s">
        <v>64</v>
      </c>
      <c r="I39705" s="1" t="s">
        <v>65</v>
      </c>
      <c r="J39705" s="1" t="s">
        <v>984</v>
      </c>
      <c r="K39705" s="1">
        <v>1.0</v>
      </c>
      <c r="L39705" s="3">
        <v>39417.0</v>
      </c>
      <c r="M39705" s="3">
        <v>41954.0</v>
      </c>
      <c r="N39705" s="3">
        <v>41954.0</v>
      </c>
    </row>
    <row r="39706">
      <c r="A39706" s="1" t="s">
        <v>137297</v>
      </c>
      <c r="B39706" s="1" t="s">
        <v>137298</v>
      </c>
      <c r="C39706" s="2" t="s">
        <v>137299</v>
      </c>
      <c r="D39706" s="1" t="s">
        <v>137300</v>
      </c>
      <c r="E39706" s="1">
        <v>120000.0</v>
      </c>
      <c r="F39706" s="1" t="s">
        <v>18</v>
      </c>
      <c r="G39706" s="1" t="s">
        <v>25</v>
      </c>
      <c r="H39706" s="1" t="s">
        <v>64</v>
      </c>
      <c r="I39706" s="1" t="s">
        <v>65</v>
      </c>
      <c r="J39706" s="1" t="s">
        <v>71</v>
      </c>
      <c r="K39706" s="1">
        <v>2.0</v>
      </c>
      <c r="L39706" s="3">
        <v>41640.0</v>
      </c>
      <c r="M39706" s="3">
        <v>41974.0</v>
      </c>
      <c r="N39706" s="3">
        <v>42248.0</v>
      </c>
    </row>
    <row r="39707">
      <c r="A39707" s="1" t="s">
        <v>137301</v>
      </c>
      <c r="B39707" s="1" t="s">
        <v>137302</v>
      </c>
      <c r="C39707" s="2" t="s">
        <v>137303</v>
      </c>
      <c r="D39707" s="1" t="s">
        <v>137304</v>
      </c>
      <c r="E39707" s="1" t="s">
        <v>43</v>
      </c>
      <c r="F39707" s="1" t="s">
        <v>18</v>
      </c>
      <c r="G39707" s="1" t="s">
        <v>860</v>
      </c>
      <c r="H39707" s="1" t="s">
        <v>861</v>
      </c>
      <c r="I39707" s="1" t="s">
        <v>862</v>
      </c>
      <c r="J39707" s="1" t="s">
        <v>862</v>
      </c>
      <c r="K39707" s="1">
        <v>3.0</v>
      </c>
      <c r="L39707" s="3">
        <v>40909.0</v>
      </c>
      <c r="M39707" s="3">
        <v>41298.0</v>
      </c>
      <c r="N39707" s="3">
        <v>42052.0</v>
      </c>
    </row>
    <row r="39708">
      <c r="A39708" s="1" t="s">
        <v>137305</v>
      </c>
      <c r="B39708" s="1" t="s">
        <v>137306</v>
      </c>
      <c r="C39708" s="2" t="s">
        <v>137307</v>
      </c>
      <c r="D39708" s="1" t="s">
        <v>42</v>
      </c>
      <c r="E39708" s="1">
        <v>5000000.0</v>
      </c>
      <c r="F39708" s="1" t="s">
        <v>18</v>
      </c>
      <c r="G39708" s="1" t="s">
        <v>25</v>
      </c>
      <c r="H39708" s="1" t="s">
        <v>121</v>
      </c>
      <c r="I39708" s="1" t="s">
        <v>528</v>
      </c>
      <c r="J39708" s="1" t="s">
        <v>634</v>
      </c>
      <c r="K39708" s="1">
        <v>1.0</v>
      </c>
      <c r="M39708" s="3">
        <v>39882.0</v>
      </c>
      <c r="N39708" s="3">
        <v>39882.0</v>
      </c>
    </row>
    <row r="39709">
      <c r="A39709" s="1" t="s">
        <v>137308</v>
      </c>
      <c r="B39709" s="1" t="s">
        <v>137309</v>
      </c>
      <c r="C39709" s="2" t="s">
        <v>137310</v>
      </c>
      <c r="D39709" s="1" t="s">
        <v>3797</v>
      </c>
      <c r="E39709" s="1">
        <v>4000000.0</v>
      </c>
      <c r="F39709" s="1" t="s">
        <v>18</v>
      </c>
      <c r="G39709" s="1" t="s">
        <v>699</v>
      </c>
      <c r="H39709" s="1">
        <v>5.0</v>
      </c>
      <c r="I39709" s="1" t="s">
        <v>700</v>
      </c>
      <c r="J39709" s="1" t="s">
        <v>700</v>
      </c>
      <c r="K39709" s="1">
        <v>1.0</v>
      </c>
      <c r="L39709" s="3">
        <v>36526.0</v>
      </c>
      <c r="M39709" s="3">
        <v>37648.0</v>
      </c>
      <c r="N39709" s="3">
        <v>37648.0</v>
      </c>
    </row>
    <row r="39710">
      <c r="A39710" s="1" t="s">
        <v>137311</v>
      </c>
      <c r="B39710" s="1" t="s">
        <v>137312</v>
      </c>
      <c r="C39710" s="2" t="s">
        <v>137313</v>
      </c>
      <c r="D39710" s="1" t="s">
        <v>42</v>
      </c>
      <c r="E39710" s="1" t="s">
        <v>43</v>
      </c>
      <c r="F39710" s="1" t="s">
        <v>18</v>
      </c>
      <c r="G39710" s="1" t="s">
        <v>25</v>
      </c>
      <c r="H39710" s="1" t="s">
        <v>106</v>
      </c>
      <c r="I39710" s="1" t="s">
        <v>107</v>
      </c>
      <c r="J39710" s="1" t="s">
        <v>108</v>
      </c>
      <c r="K39710" s="1">
        <v>1.0</v>
      </c>
      <c r="L39710" s="3">
        <v>40909.0</v>
      </c>
      <c r="M39710" s="3">
        <v>41786.0</v>
      </c>
      <c r="N39710" s="3">
        <v>41786.0</v>
      </c>
    </row>
    <row r="39711">
      <c r="A39711" s="1" t="s">
        <v>137314</v>
      </c>
      <c r="B39711" s="1" t="s">
        <v>137315</v>
      </c>
      <c r="C39711" s="2" t="s">
        <v>137316</v>
      </c>
      <c r="D39711" s="1" t="s">
        <v>137317</v>
      </c>
      <c r="E39711" s="1">
        <v>585000.0</v>
      </c>
      <c r="F39711" s="1" t="s">
        <v>18</v>
      </c>
      <c r="G39711" s="1" t="s">
        <v>25</v>
      </c>
      <c r="H39711" s="1" t="s">
        <v>430</v>
      </c>
      <c r="I39711" s="1" t="s">
        <v>6338</v>
      </c>
      <c r="J39711" s="1" t="s">
        <v>6338</v>
      </c>
      <c r="K39711" s="1">
        <v>1.0</v>
      </c>
      <c r="L39711" s="3">
        <v>40909.0</v>
      </c>
      <c r="M39711" s="3">
        <v>42034.0</v>
      </c>
      <c r="N39711" s="3">
        <v>42034.0</v>
      </c>
    </row>
    <row r="39712">
      <c r="A39712" s="1" t="s">
        <v>137318</v>
      </c>
      <c r="B39712" s="1" t="s">
        <v>137319</v>
      </c>
      <c r="C39712" s="2" t="s">
        <v>137320</v>
      </c>
      <c r="D39712" s="1" t="s">
        <v>137321</v>
      </c>
      <c r="E39712" s="1">
        <v>25000.0</v>
      </c>
      <c r="F39712" s="1" t="s">
        <v>18</v>
      </c>
      <c r="K39712" s="1">
        <v>1.0</v>
      </c>
      <c r="M39712" s="3">
        <v>41275.0</v>
      </c>
      <c r="N39712" s="3">
        <v>41275.0</v>
      </c>
    </row>
    <row r="39713">
      <c r="A39713" s="1" t="s">
        <v>137322</v>
      </c>
      <c r="B39713" s="1" t="s">
        <v>137323</v>
      </c>
      <c r="C39713" s="2" t="s">
        <v>137324</v>
      </c>
      <c r="D39713" s="1" t="s">
        <v>22808</v>
      </c>
      <c r="E39713" s="1">
        <v>50000.0</v>
      </c>
      <c r="F39713" s="1" t="s">
        <v>207</v>
      </c>
      <c r="K39713" s="1">
        <v>1.0</v>
      </c>
      <c r="L39713" s="3">
        <v>41583.0</v>
      </c>
      <c r="M39713" s="3">
        <v>41583.0</v>
      </c>
      <c r="N39713" s="3">
        <v>41583.0</v>
      </c>
    </row>
    <row r="39714">
      <c r="A39714" s="1" t="s">
        <v>137325</v>
      </c>
      <c r="B39714" s="1" t="s">
        <v>137323</v>
      </c>
      <c r="C39714" s="2" t="s">
        <v>137326</v>
      </c>
      <c r="D39714" s="1" t="s">
        <v>36</v>
      </c>
      <c r="E39714" s="1" t="s">
        <v>43</v>
      </c>
      <c r="F39714" s="1" t="s">
        <v>18</v>
      </c>
      <c r="G39714" s="1" t="s">
        <v>25</v>
      </c>
      <c r="H39714" s="1" t="s">
        <v>106</v>
      </c>
      <c r="I39714" s="1" t="s">
        <v>107</v>
      </c>
      <c r="J39714" s="1" t="s">
        <v>108</v>
      </c>
      <c r="K39714" s="1">
        <v>1.0</v>
      </c>
      <c r="L39714" s="3">
        <v>40909.0</v>
      </c>
      <c r="M39714" s="3">
        <v>41061.0</v>
      </c>
      <c r="N39714" s="3">
        <v>41061.0</v>
      </c>
    </row>
    <row r="39715">
      <c r="A39715" s="1" t="s">
        <v>137327</v>
      </c>
      <c r="B39715" s="1" t="s">
        <v>137328</v>
      </c>
      <c r="C39715" s="2" t="s">
        <v>137329</v>
      </c>
      <c r="D39715" s="1" t="s">
        <v>63565</v>
      </c>
      <c r="E39715" s="1">
        <v>200000.0</v>
      </c>
      <c r="F39715" s="1" t="s">
        <v>18</v>
      </c>
      <c r="K39715" s="1">
        <v>1.0</v>
      </c>
      <c r="L39715" s="3">
        <v>41113.0</v>
      </c>
      <c r="M39715" s="3">
        <v>42003.0</v>
      </c>
      <c r="N39715" s="3">
        <v>42003.0</v>
      </c>
    </row>
    <row r="39716">
      <c r="A39716" s="1" t="s">
        <v>137330</v>
      </c>
      <c r="B39716" s="1" t="s">
        <v>137331</v>
      </c>
      <c r="C39716" s="2" t="s">
        <v>137332</v>
      </c>
      <c r="D39716" s="1" t="s">
        <v>137333</v>
      </c>
      <c r="E39716" s="1">
        <v>900000.0</v>
      </c>
      <c r="F39716" s="1" t="s">
        <v>18</v>
      </c>
      <c r="G39716" s="1" t="s">
        <v>25</v>
      </c>
      <c r="H39716" s="1" t="s">
        <v>1352</v>
      </c>
      <c r="I39716" s="1" t="s">
        <v>1353</v>
      </c>
      <c r="J39716" s="1" t="s">
        <v>1354</v>
      </c>
      <c r="K39716" s="1">
        <v>2.0</v>
      </c>
      <c r="L39716" s="3">
        <v>40725.0</v>
      </c>
      <c r="M39716" s="3">
        <v>41487.0</v>
      </c>
      <c r="N39716" s="3">
        <v>41933.0</v>
      </c>
    </row>
    <row r="39717">
      <c r="A39717" s="1" t="s">
        <v>137334</v>
      </c>
      <c r="B39717" s="1" t="s">
        <v>137335</v>
      </c>
      <c r="C39717" s="2" t="s">
        <v>137336</v>
      </c>
      <c r="D39717" s="1" t="s">
        <v>137337</v>
      </c>
      <c r="E39717" s="1">
        <v>941764.0</v>
      </c>
      <c r="F39717" s="1" t="s">
        <v>18</v>
      </c>
      <c r="G39717" s="1" t="s">
        <v>552</v>
      </c>
      <c r="H39717" s="1">
        <v>56.0</v>
      </c>
      <c r="I39717" s="1" t="s">
        <v>2552</v>
      </c>
      <c r="J39717" s="1" t="s">
        <v>2552</v>
      </c>
      <c r="K39717" s="1">
        <v>2.0</v>
      </c>
      <c r="L39717" s="3">
        <v>41306.0</v>
      </c>
      <c r="M39717" s="3">
        <v>41456.0</v>
      </c>
      <c r="N39717" s="3">
        <v>42012.0</v>
      </c>
    </row>
    <row r="39718">
      <c r="A39718" s="1" t="s">
        <v>137338</v>
      </c>
      <c r="B39718" s="1" t="s">
        <v>137339</v>
      </c>
      <c r="C39718" s="2" t="s">
        <v>137340</v>
      </c>
      <c r="D39718" s="1" t="s">
        <v>36</v>
      </c>
      <c r="E39718" s="1" t="s">
        <v>43</v>
      </c>
      <c r="F39718" s="1" t="s">
        <v>113</v>
      </c>
      <c r="G39718" s="1" t="s">
        <v>25</v>
      </c>
      <c r="H39718" s="1" t="s">
        <v>64</v>
      </c>
      <c r="I39718" s="1" t="s">
        <v>65</v>
      </c>
      <c r="J39718" s="1" t="s">
        <v>71</v>
      </c>
      <c r="K39718" s="1">
        <v>2.0</v>
      </c>
      <c r="L39718" s="3">
        <v>39448.0</v>
      </c>
      <c r="M39718" s="3">
        <v>40026.0</v>
      </c>
      <c r="N39718" s="3">
        <v>40057.0</v>
      </c>
    </row>
    <row r="39719">
      <c r="A39719" s="1" t="s">
        <v>137341</v>
      </c>
      <c r="B39719" s="1" t="s">
        <v>137342</v>
      </c>
      <c r="C39719" s="2" t="s">
        <v>137343</v>
      </c>
      <c r="D39719" s="1" t="s">
        <v>137344</v>
      </c>
      <c r="E39719" s="1" t="s">
        <v>43</v>
      </c>
      <c r="F39719" s="1" t="s">
        <v>18</v>
      </c>
      <c r="G39719" s="1" t="s">
        <v>25</v>
      </c>
      <c r="H39719" s="1" t="s">
        <v>64</v>
      </c>
      <c r="I39719" s="1" t="s">
        <v>65</v>
      </c>
      <c r="J39719" s="1" t="s">
        <v>271</v>
      </c>
      <c r="K39719" s="1">
        <v>1.0</v>
      </c>
      <c r="M39719" s="3">
        <v>40544.0</v>
      </c>
      <c r="N39719" s="3">
        <v>40544.0</v>
      </c>
    </row>
    <row r="39720">
      <c r="A39720" s="1" t="s">
        <v>137345</v>
      </c>
      <c r="B39720" s="1" t="s">
        <v>137346</v>
      </c>
      <c r="C39720" s="2" t="s">
        <v>137347</v>
      </c>
      <c r="D39720" s="1" t="s">
        <v>94</v>
      </c>
      <c r="E39720" s="1">
        <v>170118.0</v>
      </c>
      <c r="F39720" s="1" t="s">
        <v>18</v>
      </c>
      <c r="G39720" s="1" t="s">
        <v>25</v>
      </c>
      <c r="H39720" s="1" t="s">
        <v>64</v>
      </c>
      <c r="I39720" s="1" t="s">
        <v>2539</v>
      </c>
      <c r="J39720" s="1" t="s">
        <v>34101</v>
      </c>
      <c r="K39720" s="1">
        <v>2.0</v>
      </c>
      <c r="L39720" s="3">
        <v>40909.0</v>
      </c>
      <c r="M39720" s="3">
        <v>40965.0</v>
      </c>
      <c r="N39720" s="3">
        <v>41919.0</v>
      </c>
    </row>
    <row r="39721">
      <c r="A39721" s="1" t="s">
        <v>137348</v>
      </c>
      <c r="B39721" s="1" t="s">
        <v>137349</v>
      </c>
      <c r="C39721" s="2" t="s">
        <v>137350</v>
      </c>
      <c r="D39721" s="1" t="s">
        <v>137351</v>
      </c>
      <c r="E39721" s="1">
        <v>7500.0</v>
      </c>
      <c r="F39721" s="1" t="s">
        <v>18</v>
      </c>
      <c r="G39721" s="1" t="s">
        <v>4937</v>
      </c>
      <c r="H39721" s="1">
        <v>14.0</v>
      </c>
      <c r="I39721" s="1" t="s">
        <v>7760</v>
      </c>
      <c r="J39721" s="1" t="s">
        <v>48083</v>
      </c>
      <c r="K39721" s="1">
        <v>1.0</v>
      </c>
      <c r="M39721" s="3">
        <v>41885.0</v>
      </c>
      <c r="N39721" s="3">
        <v>41885.0</v>
      </c>
    </row>
    <row r="39722">
      <c r="A39722" s="1" t="s">
        <v>137352</v>
      </c>
      <c r="B39722" s="1" t="s">
        <v>137353</v>
      </c>
      <c r="C39722" s="2" t="s">
        <v>137354</v>
      </c>
      <c r="D39722" s="1" t="s">
        <v>137355</v>
      </c>
      <c r="E39722" s="1" t="s">
        <v>43</v>
      </c>
      <c r="F39722" s="1" t="s">
        <v>18</v>
      </c>
      <c r="G39722" s="1" t="s">
        <v>25</v>
      </c>
      <c r="H39722" s="1" t="s">
        <v>64</v>
      </c>
      <c r="I39722" s="1" t="s">
        <v>1221</v>
      </c>
      <c r="J39722" s="1" t="s">
        <v>1221</v>
      </c>
      <c r="K39722" s="1">
        <v>2.0</v>
      </c>
      <c r="L39722" s="3">
        <v>39083.0</v>
      </c>
      <c r="M39722" s="3">
        <v>41735.0</v>
      </c>
      <c r="N39722" s="3">
        <v>41995.0</v>
      </c>
    </row>
    <row r="39723">
      <c r="A39723" s="1" t="s">
        <v>137356</v>
      </c>
      <c r="B39723" s="1" t="s">
        <v>137357</v>
      </c>
      <c r="C39723" s="2" t="s">
        <v>137358</v>
      </c>
      <c r="D39723" s="1" t="s">
        <v>137359</v>
      </c>
      <c r="E39723" s="1">
        <v>250000.0</v>
      </c>
      <c r="F39723" s="1" t="s">
        <v>113</v>
      </c>
      <c r="G39723" s="1" t="s">
        <v>57</v>
      </c>
      <c r="H39723" s="1" t="s">
        <v>202</v>
      </c>
      <c r="I39723" s="1" t="s">
        <v>203</v>
      </c>
      <c r="J39723" s="1" t="s">
        <v>15550</v>
      </c>
      <c r="K39723" s="1">
        <v>2.0</v>
      </c>
      <c r="L39723" s="3">
        <v>40431.0</v>
      </c>
      <c r="M39723" s="3">
        <v>40627.0</v>
      </c>
      <c r="N39723" s="3">
        <v>40627.0</v>
      </c>
    </row>
    <row r="39724">
      <c r="A39724" s="1" t="s">
        <v>137360</v>
      </c>
      <c r="B39724" s="1" t="s">
        <v>137361</v>
      </c>
      <c r="D39724" s="1" t="s">
        <v>42</v>
      </c>
      <c r="E39724" s="1">
        <v>4000000.0</v>
      </c>
      <c r="F39724" s="1" t="s">
        <v>18</v>
      </c>
      <c r="G39724" s="1" t="s">
        <v>25</v>
      </c>
      <c r="H39724" s="1" t="s">
        <v>208</v>
      </c>
      <c r="I39724" s="1" t="s">
        <v>209</v>
      </c>
      <c r="J39724" s="1" t="s">
        <v>209</v>
      </c>
      <c r="K39724" s="1">
        <v>1.0</v>
      </c>
      <c r="L39724" s="3">
        <v>35065.0</v>
      </c>
      <c r="M39724" s="3">
        <v>40039.0</v>
      </c>
      <c r="N39724" s="3">
        <v>40039.0</v>
      </c>
    </row>
    <row r="39725">
      <c r="A39725" s="1" t="s">
        <v>137362</v>
      </c>
      <c r="B39725" s="1" t="s">
        <v>137363</v>
      </c>
      <c r="C39725" s="2" t="s">
        <v>137364</v>
      </c>
      <c r="D39725" s="1" t="s">
        <v>137365</v>
      </c>
      <c r="E39725" s="1">
        <v>1600000.0</v>
      </c>
      <c r="F39725" s="1" t="s">
        <v>18</v>
      </c>
      <c r="G39725" s="1" t="s">
        <v>51</v>
      </c>
      <c r="I39725" s="1" t="s">
        <v>52</v>
      </c>
      <c r="J39725" s="1" t="s">
        <v>52</v>
      </c>
      <c r="K39725" s="1">
        <v>1.0</v>
      </c>
      <c r="L39725" s="3">
        <v>41275.0</v>
      </c>
      <c r="M39725" s="3">
        <v>42052.0</v>
      </c>
      <c r="N39725" s="3">
        <v>42052.0</v>
      </c>
    </row>
    <row r="39726">
      <c r="A39726" s="1" t="s">
        <v>137366</v>
      </c>
      <c r="B39726" s="1" t="s">
        <v>137367</v>
      </c>
      <c r="C39726" s="2" t="s">
        <v>137368</v>
      </c>
      <c r="D39726" s="1" t="s">
        <v>137369</v>
      </c>
      <c r="E39726" s="1" t="s">
        <v>43</v>
      </c>
      <c r="F39726" s="1" t="s">
        <v>18</v>
      </c>
      <c r="G39726" s="1" t="s">
        <v>128</v>
      </c>
      <c r="H39726" s="1" t="s">
        <v>129</v>
      </c>
      <c r="I39726" s="1" t="s">
        <v>130</v>
      </c>
      <c r="J39726" s="1" t="s">
        <v>130</v>
      </c>
      <c r="K39726" s="1">
        <v>2.0</v>
      </c>
      <c r="L39726" s="3">
        <v>39739.0</v>
      </c>
      <c r="M39726" s="3">
        <v>39692.0</v>
      </c>
      <c r="N39726" s="3">
        <v>40483.0</v>
      </c>
    </row>
    <row r="39727">
      <c r="A39727" s="1" t="s">
        <v>137370</v>
      </c>
      <c r="B39727" s="1" t="s">
        <v>137371</v>
      </c>
      <c r="D39727" s="1" t="s">
        <v>137372</v>
      </c>
      <c r="E39727" s="1">
        <v>300000.0</v>
      </c>
      <c r="F39727" s="1" t="s">
        <v>207</v>
      </c>
      <c r="G39727" s="1" t="s">
        <v>25</v>
      </c>
      <c r="H39727" s="1" t="s">
        <v>106</v>
      </c>
      <c r="I39727" s="1" t="s">
        <v>107</v>
      </c>
      <c r="J39727" s="1" t="s">
        <v>108</v>
      </c>
      <c r="K39727" s="1">
        <v>1.0</v>
      </c>
      <c r="L39727" s="3">
        <v>40758.0</v>
      </c>
      <c r="M39727" s="3">
        <v>41258.0</v>
      </c>
      <c r="N39727" s="3">
        <v>41258.0</v>
      </c>
    </row>
    <row r="39728">
      <c r="A39728" s="1" t="s">
        <v>137373</v>
      </c>
      <c r="B39728" s="1" t="s">
        <v>137374</v>
      </c>
      <c r="C39728" s="2" t="s">
        <v>137375</v>
      </c>
      <c r="D39728" s="1" t="s">
        <v>10131</v>
      </c>
      <c r="E39728" s="1">
        <v>710000.0</v>
      </c>
      <c r="F39728" s="1" t="s">
        <v>18</v>
      </c>
      <c r="G39728" s="1" t="s">
        <v>25</v>
      </c>
      <c r="H39728" s="1" t="s">
        <v>106</v>
      </c>
      <c r="I39728" s="1" t="s">
        <v>107</v>
      </c>
      <c r="J39728" s="1" t="s">
        <v>108</v>
      </c>
      <c r="K39728" s="1">
        <v>7.0</v>
      </c>
      <c r="L39728" s="3">
        <v>39814.0</v>
      </c>
      <c r="M39728" s="3">
        <v>41471.0</v>
      </c>
      <c r="N39728" s="3">
        <v>42095.0</v>
      </c>
    </row>
    <row r="39729">
      <c r="A39729" s="1" t="s">
        <v>137376</v>
      </c>
      <c r="B39729" s="1" t="s">
        <v>137377</v>
      </c>
      <c r="C39729" s="2" t="s">
        <v>137378</v>
      </c>
      <c r="D39729" s="1" t="s">
        <v>137379</v>
      </c>
      <c r="E39729" s="1" t="s">
        <v>43</v>
      </c>
      <c r="F39729" s="1" t="s">
        <v>18</v>
      </c>
      <c r="G39729" s="1" t="s">
        <v>25</v>
      </c>
      <c r="H39729" s="1" t="s">
        <v>286</v>
      </c>
      <c r="I39729" s="1" t="s">
        <v>1030</v>
      </c>
      <c r="J39729" s="1" t="s">
        <v>1030</v>
      </c>
      <c r="K39729" s="1">
        <v>1.0</v>
      </c>
      <c r="L39729" s="3">
        <v>39508.0</v>
      </c>
      <c r="M39729" s="3">
        <v>40269.0</v>
      </c>
      <c r="N39729" s="3">
        <v>40269.0</v>
      </c>
    </row>
    <row r="39730">
      <c r="A39730" s="1" t="s">
        <v>137380</v>
      </c>
      <c r="B39730" s="1" t="s">
        <v>137381</v>
      </c>
      <c r="C39730" s="2" t="s">
        <v>137382</v>
      </c>
      <c r="D39730" s="1" t="s">
        <v>137383</v>
      </c>
      <c r="E39730" s="1">
        <v>223478.0</v>
      </c>
      <c r="F39730" s="1" t="s">
        <v>18</v>
      </c>
      <c r="G39730" s="1" t="s">
        <v>347</v>
      </c>
      <c r="H39730" s="1">
        <v>7.0</v>
      </c>
      <c r="I39730" s="1" t="s">
        <v>762</v>
      </c>
      <c r="J39730" s="1" t="s">
        <v>762</v>
      </c>
      <c r="K39730" s="1">
        <v>2.0</v>
      </c>
      <c r="L39730" s="3">
        <v>41122.0</v>
      </c>
      <c r="M39730" s="3">
        <v>42004.0</v>
      </c>
      <c r="N39730" s="3">
        <v>42129.0</v>
      </c>
    </row>
    <row r="39731">
      <c r="A39731" s="1" t="s">
        <v>137384</v>
      </c>
      <c r="B39731" s="1" t="s">
        <v>137385</v>
      </c>
      <c r="C39731" s="2" t="s">
        <v>137386</v>
      </c>
      <c r="D39731" s="1" t="s">
        <v>137387</v>
      </c>
      <c r="E39731" s="1">
        <v>200000.0</v>
      </c>
      <c r="F39731" s="1" t="s">
        <v>18</v>
      </c>
      <c r="G39731" s="1" t="s">
        <v>25</v>
      </c>
      <c r="H39731" s="1" t="s">
        <v>64</v>
      </c>
      <c r="I39731" s="1" t="s">
        <v>65</v>
      </c>
      <c r="J39731" s="1" t="s">
        <v>71</v>
      </c>
      <c r="K39731" s="1">
        <v>2.0</v>
      </c>
      <c r="L39731" s="3">
        <v>39600.0</v>
      </c>
      <c r="M39731" s="3">
        <v>39600.0</v>
      </c>
      <c r="N39731" s="3">
        <v>40137.0</v>
      </c>
    </row>
    <row r="39732">
      <c r="A39732" s="1" t="s">
        <v>137388</v>
      </c>
      <c r="B39732" s="1" t="s">
        <v>137389</v>
      </c>
      <c r="C39732" s="2" t="s">
        <v>137390</v>
      </c>
      <c r="D39732" s="1" t="s">
        <v>70</v>
      </c>
      <c r="E39732" s="1" t="s">
        <v>43</v>
      </c>
      <c r="F39732" s="1" t="s">
        <v>207</v>
      </c>
      <c r="G39732" s="1" t="s">
        <v>25</v>
      </c>
      <c r="H39732" s="1" t="s">
        <v>64</v>
      </c>
      <c r="I39732" s="1" t="s">
        <v>65</v>
      </c>
      <c r="J39732" s="1" t="s">
        <v>71</v>
      </c>
      <c r="K39732" s="1">
        <v>1.0</v>
      </c>
      <c r="L39732" s="3">
        <v>40255.0</v>
      </c>
      <c r="M39732" s="3">
        <v>40179.0</v>
      </c>
      <c r="N39732" s="3">
        <v>40179.0</v>
      </c>
    </row>
    <row r="39733">
      <c r="A39733" s="1" t="s">
        <v>137391</v>
      </c>
      <c r="B39733" s="1" t="s">
        <v>137392</v>
      </c>
      <c r="C39733" s="2" t="s">
        <v>137393</v>
      </c>
      <c r="D39733" s="1" t="s">
        <v>137394</v>
      </c>
      <c r="E39733" s="1">
        <v>50000.0</v>
      </c>
      <c r="F39733" s="1" t="s">
        <v>18</v>
      </c>
      <c r="G39733" s="1" t="s">
        <v>25</v>
      </c>
      <c r="H39733" s="1" t="s">
        <v>106</v>
      </c>
      <c r="I39733" s="1" t="s">
        <v>107</v>
      </c>
      <c r="J39733" s="1" t="s">
        <v>108</v>
      </c>
      <c r="K39733" s="1">
        <v>1.0</v>
      </c>
      <c r="L39733" s="3">
        <v>41640.0</v>
      </c>
      <c r="M39733" s="3">
        <v>42109.0</v>
      </c>
      <c r="N39733" s="3">
        <v>42109.0</v>
      </c>
    </row>
    <row r="39734">
      <c r="A39734" s="1" t="s">
        <v>137395</v>
      </c>
      <c r="B39734" s="1" t="s">
        <v>137396</v>
      </c>
      <c r="C39734" s="2" t="s">
        <v>137397</v>
      </c>
      <c r="D39734" s="1" t="s">
        <v>70</v>
      </c>
      <c r="E39734" s="1">
        <v>248502.0</v>
      </c>
      <c r="F39734" s="1" t="s">
        <v>113</v>
      </c>
      <c r="G39734" s="1" t="s">
        <v>25</v>
      </c>
      <c r="H39734" s="1" t="s">
        <v>64</v>
      </c>
      <c r="I39734" s="1" t="s">
        <v>65</v>
      </c>
      <c r="J39734" s="1" t="s">
        <v>606</v>
      </c>
      <c r="K39734" s="1">
        <v>1.0</v>
      </c>
      <c r="L39734" s="3">
        <v>34547.0</v>
      </c>
      <c r="M39734" s="3">
        <v>40158.0</v>
      </c>
      <c r="N39734" s="3">
        <v>40158.0</v>
      </c>
    </row>
    <row r="39735">
      <c r="A39735" s="1" t="s">
        <v>137398</v>
      </c>
      <c r="B39735" s="1" t="s">
        <v>137399</v>
      </c>
      <c r="C39735" s="2" t="s">
        <v>137400</v>
      </c>
      <c r="D39735" s="1" t="s">
        <v>137401</v>
      </c>
      <c r="E39735" s="1">
        <v>74500.0</v>
      </c>
      <c r="F39735" s="1" t="s">
        <v>18</v>
      </c>
      <c r="G39735" s="1" t="s">
        <v>25</v>
      </c>
      <c r="H39735" s="1" t="s">
        <v>106</v>
      </c>
      <c r="I39735" s="1" t="s">
        <v>107</v>
      </c>
      <c r="J39735" s="1" t="s">
        <v>5335</v>
      </c>
      <c r="K39735" s="1">
        <v>1.0</v>
      </c>
      <c r="L39735" s="3">
        <v>40695.0</v>
      </c>
      <c r="M39735" s="3">
        <v>40909.0</v>
      </c>
      <c r="N39735" s="3">
        <v>40909.0</v>
      </c>
    </row>
    <row r="39736">
      <c r="A39736" s="1" t="s">
        <v>137402</v>
      </c>
      <c r="B39736" s="1" t="s">
        <v>137403</v>
      </c>
      <c r="C39736" s="2" t="s">
        <v>137404</v>
      </c>
      <c r="D39736" s="1" t="s">
        <v>137405</v>
      </c>
      <c r="E39736" s="1">
        <v>2280000.0</v>
      </c>
      <c r="F39736" s="1" t="s">
        <v>18</v>
      </c>
      <c r="G39736" s="1" t="s">
        <v>25</v>
      </c>
      <c r="H39736" s="1" t="s">
        <v>808</v>
      </c>
      <c r="I39736" s="1" t="s">
        <v>809</v>
      </c>
      <c r="J39736" s="1" t="s">
        <v>809</v>
      </c>
      <c r="K39736" s="1">
        <v>2.0</v>
      </c>
      <c r="L39736" s="3">
        <v>41275.0</v>
      </c>
      <c r="M39736" s="3">
        <v>41852.0</v>
      </c>
      <c r="N39736" s="3">
        <v>42150.0</v>
      </c>
    </row>
    <row r="39737">
      <c r="A39737" s="1" t="s">
        <v>137406</v>
      </c>
      <c r="B39737" s="1" t="s">
        <v>137407</v>
      </c>
      <c r="C39737" s="2" t="s">
        <v>137408</v>
      </c>
      <c r="D39737" s="1" t="s">
        <v>357</v>
      </c>
      <c r="E39737" s="1" t="s">
        <v>43</v>
      </c>
      <c r="F39737" s="1" t="s">
        <v>18</v>
      </c>
      <c r="G39737" s="1" t="s">
        <v>1062</v>
      </c>
      <c r="H39737" s="1">
        <v>1.0</v>
      </c>
      <c r="I39737" s="1" t="s">
        <v>1063</v>
      </c>
      <c r="J39737" s="1" t="s">
        <v>137409</v>
      </c>
      <c r="K39737" s="1">
        <v>1.0</v>
      </c>
      <c r="M39737" s="3">
        <v>41331.0</v>
      </c>
      <c r="N39737" s="3">
        <v>41331.0</v>
      </c>
    </row>
    <row r="39738">
      <c r="A39738" s="1" t="s">
        <v>137410</v>
      </c>
      <c r="B39738" s="2" t="s">
        <v>137411</v>
      </c>
      <c r="C39738" s="2" t="s">
        <v>137412</v>
      </c>
      <c r="D39738" s="1" t="s">
        <v>137413</v>
      </c>
      <c r="E39738" s="1">
        <v>25000.0</v>
      </c>
      <c r="F39738" s="1" t="s">
        <v>18</v>
      </c>
      <c r="G39738" s="1" t="s">
        <v>25</v>
      </c>
      <c r="H39738" s="1" t="s">
        <v>106</v>
      </c>
      <c r="I39738" s="1" t="s">
        <v>107</v>
      </c>
      <c r="J39738" s="1" t="s">
        <v>108</v>
      </c>
      <c r="K39738" s="1">
        <v>1.0</v>
      </c>
      <c r="M39738" s="3">
        <v>41153.0</v>
      </c>
      <c r="N39738" s="3">
        <v>41153.0</v>
      </c>
    </row>
    <row r="39739">
      <c r="A39739" s="1" t="s">
        <v>137414</v>
      </c>
      <c r="B39739" s="1" t="s">
        <v>137415</v>
      </c>
      <c r="C39739" s="2" t="s">
        <v>137416</v>
      </c>
      <c r="D39739" s="1" t="s">
        <v>42</v>
      </c>
      <c r="E39739" s="1">
        <v>30000.0</v>
      </c>
      <c r="F39739" s="1" t="s">
        <v>18</v>
      </c>
      <c r="G39739" s="1" t="s">
        <v>25</v>
      </c>
      <c r="H39739" s="1" t="s">
        <v>64</v>
      </c>
      <c r="I39739" s="1" t="s">
        <v>2539</v>
      </c>
      <c r="J39739" s="1" t="s">
        <v>20755</v>
      </c>
      <c r="K39739" s="1">
        <v>1.0</v>
      </c>
      <c r="L39739" s="3">
        <v>41849.0</v>
      </c>
      <c r="M39739" s="3">
        <v>41849.0</v>
      </c>
      <c r="N39739" s="3">
        <v>41849.0</v>
      </c>
    </row>
    <row r="39740">
      <c r="A39740" s="1" t="s">
        <v>137417</v>
      </c>
      <c r="B39740" s="1" t="s">
        <v>137418</v>
      </c>
      <c r="C39740" s="2" t="s">
        <v>137419</v>
      </c>
      <c r="D39740" s="1" t="s">
        <v>75</v>
      </c>
      <c r="E39740" s="1">
        <v>3.6186344E7</v>
      </c>
      <c r="F39740" s="1" t="s">
        <v>18</v>
      </c>
      <c r="G39740" s="1" t="s">
        <v>128</v>
      </c>
      <c r="H39740" s="1" t="s">
        <v>78419</v>
      </c>
      <c r="I39740" s="1" t="s">
        <v>130</v>
      </c>
      <c r="J39740" s="1" t="s">
        <v>7658</v>
      </c>
      <c r="K39740" s="1">
        <v>5.0</v>
      </c>
      <c r="L39740" s="3">
        <v>38811.0</v>
      </c>
      <c r="M39740" s="3">
        <v>39661.0</v>
      </c>
      <c r="N39740" s="3">
        <v>42150.0</v>
      </c>
    </row>
    <row r="39741">
      <c r="A39741" s="1" t="s">
        <v>137420</v>
      </c>
      <c r="B39741" s="1" t="s">
        <v>137421</v>
      </c>
      <c r="C39741" s="2" t="s">
        <v>137422</v>
      </c>
      <c r="D39741" s="1" t="s">
        <v>137423</v>
      </c>
      <c r="E39741" s="1" t="s">
        <v>43</v>
      </c>
      <c r="F39741" s="1" t="s">
        <v>18</v>
      </c>
      <c r="G39741" s="1" t="s">
        <v>25</v>
      </c>
      <c r="H39741" s="1" t="s">
        <v>106</v>
      </c>
      <c r="I39741" s="1" t="s">
        <v>107</v>
      </c>
      <c r="J39741" s="1" t="s">
        <v>108</v>
      </c>
      <c r="K39741" s="1">
        <v>1.0</v>
      </c>
      <c r="L39741" s="3">
        <v>41275.0</v>
      </c>
      <c r="M39741" s="3">
        <v>41649.0</v>
      </c>
      <c r="N39741" s="3">
        <v>41649.0</v>
      </c>
    </row>
    <row r="39742">
      <c r="A39742" s="1" t="s">
        <v>137424</v>
      </c>
      <c r="B39742" s="2" t="s">
        <v>137425</v>
      </c>
      <c r="C39742" s="2" t="s">
        <v>137426</v>
      </c>
      <c r="D39742" s="1" t="s">
        <v>36</v>
      </c>
      <c r="E39742" s="1">
        <v>3030000.0</v>
      </c>
      <c r="F39742" s="1" t="s">
        <v>18</v>
      </c>
      <c r="G39742" s="1" t="s">
        <v>165</v>
      </c>
      <c r="H39742" s="1" t="s">
        <v>166</v>
      </c>
      <c r="I39742" s="1" t="s">
        <v>167</v>
      </c>
      <c r="J39742" s="1" t="s">
        <v>167</v>
      </c>
      <c r="K39742" s="1">
        <v>1.0</v>
      </c>
      <c r="M39742" s="3">
        <v>40274.0</v>
      </c>
      <c r="N39742" s="3">
        <v>40274.0</v>
      </c>
    </row>
    <row r="39743">
      <c r="A39743" s="1" t="s">
        <v>137427</v>
      </c>
      <c r="B39743" s="1" t="s">
        <v>137428</v>
      </c>
      <c r="C39743" s="2" t="s">
        <v>137429</v>
      </c>
      <c r="D39743" s="1" t="s">
        <v>357</v>
      </c>
      <c r="E39743" s="1">
        <v>1000000.0</v>
      </c>
      <c r="F39743" s="1" t="s">
        <v>18</v>
      </c>
      <c r="G39743" s="1" t="s">
        <v>37</v>
      </c>
      <c r="H39743" s="1">
        <v>22.0</v>
      </c>
      <c r="I39743" s="1" t="s">
        <v>38</v>
      </c>
      <c r="J39743" s="1" t="s">
        <v>38</v>
      </c>
      <c r="K39743" s="1">
        <v>1.0</v>
      </c>
      <c r="L39743" s="3">
        <v>39479.0</v>
      </c>
      <c r="M39743" s="3">
        <v>39471.0</v>
      </c>
      <c r="N39743" s="3">
        <v>39471.0</v>
      </c>
    </row>
    <row r="39744">
      <c r="A39744" s="1" t="s">
        <v>137430</v>
      </c>
      <c r="B39744" s="1" t="s">
        <v>137431</v>
      </c>
      <c r="C39744" s="2" t="s">
        <v>137432</v>
      </c>
      <c r="D39744" s="1" t="s">
        <v>137433</v>
      </c>
      <c r="E39744" s="1">
        <v>3000000.0</v>
      </c>
      <c r="F39744" s="1" t="s">
        <v>18</v>
      </c>
      <c r="G39744" s="1" t="s">
        <v>128</v>
      </c>
      <c r="H39744" s="1" t="s">
        <v>2038</v>
      </c>
      <c r="I39744" s="1" t="s">
        <v>2039</v>
      </c>
      <c r="J39744" s="1" t="s">
        <v>2039</v>
      </c>
      <c r="K39744" s="1">
        <v>1.0</v>
      </c>
      <c r="M39744" s="3">
        <v>41438.0</v>
      </c>
      <c r="N39744" s="3">
        <v>41438.0</v>
      </c>
    </row>
    <row r="39745">
      <c r="A39745" s="1" t="s">
        <v>137434</v>
      </c>
      <c r="B39745" s="1" t="s">
        <v>137431</v>
      </c>
      <c r="C39745" s="2" t="s">
        <v>137435</v>
      </c>
      <c r="D39745" s="1" t="s">
        <v>181</v>
      </c>
      <c r="E39745" s="1">
        <v>350000.0</v>
      </c>
      <c r="F39745" s="1" t="s">
        <v>18</v>
      </c>
      <c r="G39745" s="1" t="s">
        <v>25</v>
      </c>
      <c r="H39745" s="1" t="s">
        <v>3993</v>
      </c>
      <c r="I39745" s="1" t="s">
        <v>3163</v>
      </c>
      <c r="J39745" s="1" t="s">
        <v>3163</v>
      </c>
      <c r="K39745" s="1">
        <v>1.0</v>
      </c>
      <c r="L39745" s="3">
        <v>41381.0</v>
      </c>
      <c r="M39745" s="3">
        <v>41655.0</v>
      </c>
      <c r="N39745" s="3">
        <v>41655.0</v>
      </c>
    </row>
    <row r="39746">
      <c r="A39746" s="1" t="s">
        <v>137436</v>
      </c>
      <c r="B39746" s="1" t="s">
        <v>137437</v>
      </c>
      <c r="C39746" s="2" t="s">
        <v>137438</v>
      </c>
      <c r="D39746" s="1" t="s">
        <v>2361</v>
      </c>
      <c r="E39746" s="1">
        <v>250000.0</v>
      </c>
      <c r="F39746" s="1" t="s">
        <v>18</v>
      </c>
      <c r="G39746" s="1" t="s">
        <v>222</v>
      </c>
      <c r="H39746" s="1">
        <v>7.0</v>
      </c>
      <c r="I39746" s="1" t="s">
        <v>293</v>
      </c>
      <c r="J39746" s="1" t="s">
        <v>293</v>
      </c>
      <c r="K39746" s="1">
        <v>1.0</v>
      </c>
      <c r="L39746" s="3">
        <v>42005.0</v>
      </c>
      <c r="M39746" s="3">
        <v>42256.0</v>
      </c>
      <c r="N39746" s="3">
        <v>42256.0</v>
      </c>
    </row>
    <row r="39747">
      <c r="A39747" s="1" t="s">
        <v>137439</v>
      </c>
      <c r="B39747" s="1" t="s">
        <v>137440</v>
      </c>
      <c r="C39747" s="2" t="s">
        <v>137441</v>
      </c>
      <c r="D39747" s="1" t="s">
        <v>137442</v>
      </c>
      <c r="E39747" s="1">
        <v>1137064.48621573</v>
      </c>
      <c r="F39747" s="1" t="s">
        <v>18</v>
      </c>
      <c r="G39747" s="1" t="s">
        <v>128</v>
      </c>
      <c r="H39747" s="1" t="s">
        <v>129</v>
      </c>
      <c r="I39747" s="1" t="s">
        <v>130</v>
      </c>
      <c r="J39747" s="1" t="s">
        <v>130</v>
      </c>
      <c r="K39747" s="1">
        <v>3.0</v>
      </c>
      <c r="L39747" s="3">
        <v>41160.0</v>
      </c>
      <c r="M39747" s="3">
        <v>41153.0</v>
      </c>
      <c r="N39747" s="3">
        <v>42326.0</v>
      </c>
    </row>
    <row r="39748">
      <c r="A39748" s="1" t="s">
        <v>137443</v>
      </c>
      <c r="B39748" s="1" t="s">
        <v>137444</v>
      </c>
      <c r="C39748" s="2" t="s">
        <v>137445</v>
      </c>
      <c r="D39748" s="1" t="s">
        <v>137446</v>
      </c>
      <c r="E39748" s="1">
        <v>940262.0</v>
      </c>
      <c r="F39748" s="1" t="s">
        <v>18</v>
      </c>
      <c r="G39748" s="1" t="s">
        <v>341</v>
      </c>
      <c r="H39748" s="1">
        <v>11.0</v>
      </c>
      <c r="I39748" s="1" t="s">
        <v>497</v>
      </c>
      <c r="J39748" s="1" t="s">
        <v>497</v>
      </c>
      <c r="K39748" s="1">
        <v>1.0</v>
      </c>
      <c r="L39748" s="3">
        <v>39722.0</v>
      </c>
      <c r="M39748" s="3">
        <v>41660.0</v>
      </c>
      <c r="N39748" s="3">
        <v>41660.0</v>
      </c>
    </row>
    <row r="39749">
      <c r="A39749" s="1" t="s">
        <v>137447</v>
      </c>
      <c r="B39749" s="1" t="s">
        <v>137448</v>
      </c>
      <c r="C39749" s="2" t="s">
        <v>137449</v>
      </c>
      <c r="D39749" s="1" t="s">
        <v>137450</v>
      </c>
      <c r="E39749" s="1">
        <v>3600000.0</v>
      </c>
      <c r="F39749" s="1" t="s">
        <v>18</v>
      </c>
      <c r="G39749" s="1" t="s">
        <v>25</v>
      </c>
      <c r="H39749" s="1" t="s">
        <v>64</v>
      </c>
      <c r="I39749" s="1" t="s">
        <v>65</v>
      </c>
      <c r="J39749" s="1" t="s">
        <v>1160</v>
      </c>
      <c r="K39749" s="1">
        <v>1.0</v>
      </c>
      <c r="L39749" s="3">
        <v>40909.0</v>
      </c>
      <c r="M39749" s="3">
        <v>42036.0</v>
      </c>
      <c r="N39749" s="3">
        <v>42036.0</v>
      </c>
    </row>
    <row r="39750">
      <c r="A39750" s="1" t="s">
        <v>137451</v>
      </c>
      <c r="B39750" s="1" t="s">
        <v>137452</v>
      </c>
      <c r="D39750" s="1" t="s">
        <v>248</v>
      </c>
      <c r="E39750" s="1" t="s">
        <v>43</v>
      </c>
      <c r="F39750" s="1" t="s">
        <v>18</v>
      </c>
      <c r="G39750" s="1" t="s">
        <v>25</v>
      </c>
      <c r="H39750" s="1" t="s">
        <v>99</v>
      </c>
      <c r="I39750" s="1" t="s">
        <v>100</v>
      </c>
      <c r="J39750" s="1" t="s">
        <v>27139</v>
      </c>
      <c r="K39750" s="1">
        <v>1.0</v>
      </c>
      <c r="L39750" s="3">
        <v>40603.0</v>
      </c>
      <c r="M39750" s="3">
        <v>40688.0</v>
      </c>
      <c r="N39750" s="3">
        <v>40688.0</v>
      </c>
    </row>
    <row r="39751">
      <c r="A39751" s="1" t="s">
        <v>137453</v>
      </c>
      <c r="B39751" s="1" t="s">
        <v>137454</v>
      </c>
      <c r="C39751" s="2" t="s">
        <v>137455</v>
      </c>
      <c r="D39751" s="1" t="s">
        <v>137456</v>
      </c>
      <c r="E39751" s="1">
        <v>1280000.0</v>
      </c>
      <c r="F39751" s="1" t="s">
        <v>18</v>
      </c>
      <c r="G39751" s="1" t="s">
        <v>25</v>
      </c>
      <c r="H39751" s="1" t="s">
        <v>135</v>
      </c>
      <c r="I39751" s="1" t="s">
        <v>136</v>
      </c>
      <c r="J39751" s="1" t="s">
        <v>1114</v>
      </c>
      <c r="K39751" s="1">
        <v>2.0</v>
      </c>
      <c r="L39751" s="3">
        <v>41183.0</v>
      </c>
      <c r="M39751" s="3">
        <v>41673.0</v>
      </c>
      <c r="N39751" s="3">
        <v>41936.0</v>
      </c>
    </row>
    <row r="39752">
      <c r="A39752" s="1" t="s">
        <v>137457</v>
      </c>
      <c r="B39752" s="1" t="s">
        <v>137458</v>
      </c>
      <c r="C39752" s="2" t="s">
        <v>137459</v>
      </c>
      <c r="D39752" s="1" t="s">
        <v>82466</v>
      </c>
      <c r="E39752" s="1">
        <v>250000.0</v>
      </c>
      <c r="F39752" s="1" t="s">
        <v>18</v>
      </c>
      <c r="G39752" s="1" t="s">
        <v>25</v>
      </c>
      <c r="H39752" s="1" t="s">
        <v>64</v>
      </c>
      <c r="I39752" s="1" t="s">
        <v>65</v>
      </c>
      <c r="J39752" s="1" t="s">
        <v>1402</v>
      </c>
      <c r="K39752" s="1">
        <v>1.0</v>
      </c>
      <c r="L39752" s="3">
        <v>40909.0</v>
      </c>
      <c r="M39752" s="3">
        <v>41072.0</v>
      </c>
      <c r="N39752" s="3">
        <v>41072.0</v>
      </c>
    </row>
    <row r="39753">
      <c r="A39753" s="1" t="s">
        <v>137460</v>
      </c>
      <c r="B39753" s="1" t="s">
        <v>137461</v>
      </c>
      <c r="C39753" s="2" t="s">
        <v>137462</v>
      </c>
      <c r="D39753" s="1" t="s">
        <v>137463</v>
      </c>
      <c r="E39753" s="1">
        <v>64516.0</v>
      </c>
      <c r="F39753" s="1" t="s">
        <v>18</v>
      </c>
      <c r="K39753" s="1">
        <v>1.0</v>
      </c>
      <c r="L39753" s="3">
        <v>41758.0</v>
      </c>
      <c r="M39753" s="3">
        <v>41752.0</v>
      </c>
      <c r="N39753" s="3">
        <v>41752.0</v>
      </c>
    </row>
    <row r="39754">
      <c r="A39754" s="1" t="s">
        <v>137464</v>
      </c>
      <c r="B39754" s="1" t="s">
        <v>137465</v>
      </c>
      <c r="C39754" s="2" t="s">
        <v>137466</v>
      </c>
      <c r="D39754" s="1" t="s">
        <v>137467</v>
      </c>
      <c r="E39754" s="1">
        <v>30000.0</v>
      </c>
      <c r="F39754" s="1" t="s">
        <v>18</v>
      </c>
      <c r="K39754" s="1">
        <v>1.0</v>
      </c>
      <c r="M39754" s="3">
        <v>42005.0</v>
      </c>
      <c r="N39754" s="3">
        <v>42005.0</v>
      </c>
    </row>
    <row r="39755">
      <c r="A39755" s="1" t="s">
        <v>137468</v>
      </c>
      <c r="B39755" s="1" t="s">
        <v>137469</v>
      </c>
      <c r="C39755" s="2" t="s">
        <v>137470</v>
      </c>
      <c r="D39755" s="1" t="s">
        <v>56</v>
      </c>
      <c r="E39755" s="1" t="s">
        <v>43</v>
      </c>
      <c r="F39755" s="1" t="s">
        <v>207</v>
      </c>
      <c r="G39755" s="1" t="s">
        <v>347</v>
      </c>
      <c r="H39755" s="1">
        <v>6.0</v>
      </c>
      <c r="I39755" s="1" t="s">
        <v>348</v>
      </c>
      <c r="J39755" s="1" t="s">
        <v>137471</v>
      </c>
      <c r="K39755" s="1">
        <v>1.0</v>
      </c>
      <c r="M39755" s="3">
        <v>41758.0</v>
      </c>
      <c r="N39755" s="3">
        <v>41758.0</v>
      </c>
    </row>
    <row r="39756">
      <c r="A39756" s="1" t="s">
        <v>137472</v>
      </c>
      <c r="B39756" s="1" t="s">
        <v>137473</v>
      </c>
      <c r="C39756" s="2" t="s">
        <v>137474</v>
      </c>
      <c r="D39756" s="1" t="s">
        <v>1247</v>
      </c>
      <c r="E39756" s="1" t="s">
        <v>43</v>
      </c>
      <c r="F39756" s="1" t="s">
        <v>18</v>
      </c>
      <c r="G39756" s="1" t="s">
        <v>25</v>
      </c>
      <c r="H39756" s="1" t="s">
        <v>790</v>
      </c>
      <c r="K39756" s="1">
        <v>1.0</v>
      </c>
      <c r="L39756" s="3">
        <v>39814.0</v>
      </c>
      <c r="M39756" s="3">
        <v>40179.0</v>
      </c>
      <c r="N39756" s="3">
        <v>40179.0</v>
      </c>
    </row>
    <row r="39757">
      <c r="A39757" s="1" t="s">
        <v>137475</v>
      </c>
      <c r="B39757" s="1" t="s">
        <v>137476</v>
      </c>
      <c r="C39757" s="2" t="s">
        <v>137477</v>
      </c>
      <c r="D39757" s="1" t="s">
        <v>42</v>
      </c>
      <c r="E39757" s="1">
        <v>1300000.0</v>
      </c>
      <c r="F39757" s="1" t="s">
        <v>18</v>
      </c>
      <c r="G39757" s="1" t="s">
        <v>1062</v>
      </c>
      <c r="H39757" s="1">
        <v>2.0</v>
      </c>
      <c r="I39757" s="1" t="s">
        <v>1698</v>
      </c>
      <c r="J39757" s="1" t="s">
        <v>137478</v>
      </c>
      <c r="K39757" s="1">
        <v>1.0</v>
      </c>
      <c r="L39757" s="3">
        <v>34700.0</v>
      </c>
      <c r="M39757" s="3">
        <v>38468.0</v>
      </c>
      <c r="N39757" s="3">
        <v>38468.0</v>
      </c>
    </row>
    <row r="39758">
      <c r="A39758" s="1" t="s">
        <v>137479</v>
      </c>
      <c r="B39758" s="1" t="s">
        <v>137480</v>
      </c>
      <c r="C39758" s="2" t="s">
        <v>137481</v>
      </c>
      <c r="E39758" s="1">
        <v>3000000.0</v>
      </c>
      <c r="F39758" s="1" t="s">
        <v>18</v>
      </c>
      <c r="G39758" s="1" t="s">
        <v>25</v>
      </c>
      <c r="H39758" s="1" t="s">
        <v>89</v>
      </c>
      <c r="I39758" s="1" t="s">
        <v>1260</v>
      </c>
      <c r="J39758" s="1" t="s">
        <v>137482</v>
      </c>
      <c r="K39758" s="1">
        <v>2.0</v>
      </c>
      <c r="L39758" s="3">
        <v>23377.0</v>
      </c>
      <c r="M39758" s="3">
        <v>41589.0</v>
      </c>
      <c r="N39758" s="3">
        <v>41894.0</v>
      </c>
    </row>
    <row r="39759">
      <c r="A39759" s="1" t="s">
        <v>137483</v>
      </c>
      <c r="B39759" s="1" t="s">
        <v>137484</v>
      </c>
      <c r="C39759" s="2" t="s">
        <v>137485</v>
      </c>
      <c r="D39759" s="1" t="s">
        <v>1247</v>
      </c>
      <c r="E39759" s="1">
        <v>5.4E7</v>
      </c>
      <c r="F39759" s="1" t="s">
        <v>18</v>
      </c>
      <c r="G39759" s="1" t="s">
        <v>19</v>
      </c>
      <c r="H39759" s="1">
        <v>19.0</v>
      </c>
      <c r="I39759" s="1" t="s">
        <v>474</v>
      </c>
      <c r="J39759" s="1" t="s">
        <v>11965</v>
      </c>
      <c r="K39759" s="1">
        <v>1.0</v>
      </c>
      <c r="L39759" s="3">
        <v>39814.0</v>
      </c>
      <c r="M39759" s="3">
        <v>41134.0</v>
      </c>
      <c r="N39759" s="3">
        <v>41134.0</v>
      </c>
    </row>
    <row r="39760">
      <c r="A39760" s="1" t="s">
        <v>137486</v>
      </c>
      <c r="B39760" s="1" t="s">
        <v>137487</v>
      </c>
      <c r="C39760" s="2" t="s">
        <v>137488</v>
      </c>
      <c r="E39760" s="1" t="s">
        <v>43</v>
      </c>
      <c r="F39760" s="1" t="s">
        <v>207</v>
      </c>
      <c r="K39760" s="1">
        <v>1.0</v>
      </c>
      <c r="L39760" s="3">
        <v>29221.0</v>
      </c>
      <c r="M39760" s="3">
        <v>38386.0</v>
      </c>
      <c r="N39760" s="3">
        <v>38386.0</v>
      </c>
    </row>
    <row r="39761">
      <c r="A39761" s="1" t="s">
        <v>137489</v>
      </c>
      <c r="B39761" s="1" t="s">
        <v>137490</v>
      </c>
      <c r="C39761" s="2" t="s">
        <v>137491</v>
      </c>
      <c r="D39761" s="1" t="s">
        <v>1247</v>
      </c>
      <c r="E39761" s="1">
        <v>1.51343E7</v>
      </c>
      <c r="F39761" s="1" t="s">
        <v>689</v>
      </c>
      <c r="G39761" s="1" t="s">
        <v>25</v>
      </c>
      <c r="H39761" s="1" t="s">
        <v>64</v>
      </c>
      <c r="I39761" s="1" t="s">
        <v>65</v>
      </c>
      <c r="J39761" s="1" t="s">
        <v>1068</v>
      </c>
      <c r="K39761" s="1">
        <v>1.0</v>
      </c>
      <c r="L39761" s="3">
        <v>36526.0</v>
      </c>
      <c r="M39761" s="3">
        <v>42082.0</v>
      </c>
      <c r="N39761" s="3">
        <v>42082.0</v>
      </c>
    </row>
    <row r="39762">
      <c r="A39762" s="1" t="s">
        <v>137492</v>
      </c>
      <c r="B39762" s="1" t="s">
        <v>137493</v>
      </c>
      <c r="C39762" s="2" t="s">
        <v>137494</v>
      </c>
      <c r="D39762" s="1" t="s">
        <v>56</v>
      </c>
      <c r="E39762" s="1">
        <v>7569850.0</v>
      </c>
      <c r="F39762" s="1" t="s">
        <v>18</v>
      </c>
      <c r="G39762" s="1" t="s">
        <v>128</v>
      </c>
      <c r="H39762" s="1" t="s">
        <v>47684</v>
      </c>
      <c r="I39762" s="1" t="s">
        <v>31538</v>
      </c>
      <c r="J39762" s="1" t="s">
        <v>31538</v>
      </c>
      <c r="K39762" s="1">
        <v>1.0</v>
      </c>
      <c r="L39762" s="3">
        <v>37987.0</v>
      </c>
      <c r="M39762" s="3">
        <v>42023.0</v>
      </c>
      <c r="N39762" s="3">
        <v>42023.0</v>
      </c>
    </row>
    <row r="39763">
      <c r="A39763" s="1" t="s">
        <v>137495</v>
      </c>
      <c r="B39763" s="1" t="s">
        <v>137496</v>
      </c>
      <c r="D39763" s="1" t="s">
        <v>68379</v>
      </c>
      <c r="E39763" s="1">
        <v>4.8E7</v>
      </c>
      <c r="F39763" s="1" t="s">
        <v>113</v>
      </c>
      <c r="G39763" s="1" t="s">
        <v>25</v>
      </c>
      <c r="H39763" s="1" t="s">
        <v>64</v>
      </c>
      <c r="I39763" s="1" t="s">
        <v>1221</v>
      </c>
      <c r="J39763" s="1" t="s">
        <v>1221</v>
      </c>
      <c r="K39763" s="1">
        <v>1.0</v>
      </c>
      <c r="L39763" s="3">
        <v>36892.0</v>
      </c>
      <c r="M39763" s="3">
        <v>38984.0</v>
      </c>
      <c r="N39763" s="3">
        <v>38984.0</v>
      </c>
    </row>
    <row r="39764">
      <c r="A39764" s="1" t="s">
        <v>137497</v>
      </c>
      <c r="B39764" s="1" t="s">
        <v>137498</v>
      </c>
      <c r="D39764" s="1" t="s">
        <v>56</v>
      </c>
      <c r="E39764" s="1">
        <v>3.5E7</v>
      </c>
      <c r="F39764" s="1" t="s">
        <v>18</v>
      </c>
      <c r="G39764" s="1" t="s">
        <v>25</v>
      </c>
      <c r="H39764" s="1" t="s">
        <v>64</v>
      </c>
      <c r="I39764" s="1" t="s">
        <v>65</v>
      </c>
      <c r="J39764" s="1" t="s">
        <v>71</v>
      </c>
      <c r="K39764" s="1">
        <v>1.0</v>
      </c>
      <c r="L39764" s="3">
        <v>36892.0</v>
      </c>
      <c r="M39764" s="3">
        <v>37994.0</v>
      </c>
      <c r="N39764" s="3">
        <v>37994.0</v>
      </c>
    </row>
    <row r="39765">
      <c r="A39765" s="1" t="s">
        <v>137499</v>
      </c>
      <c r="B39765" s="1" t="s">
        <v>137500</v>
      </c>
      <c r="C39765" s="2" t="s">
        <v>137501</v>
      </c>
      <c r="D39765" s="1" t="s">
        <v>766</v>
      </c>
      <c r="E39765" s="1">
        <v>2393578.0</v>
      </c>
      <c r="F39765" s="1" t="s">
        <v>207</v>
      </c>
      <c r="G39765" s="1" t="s">
        <v>128</v>
      </c>
      <c r="H39765" s="1" t="s">
        <v>129</v>
      </c>
      <c r="I39765" s="1" t="s">
        <v>130</v>
      </c>
      <c r="J39765" s="1" t="s">
        <v>130</v>
      </c>
      <c r="K39765" s="1">
        <v>1.0</v>
      </c>
      <c r="M39765" s="3">
        <v>40570.0</v>
      </c>
      <c r="N39765" s="3">
        <v>40570.0</v>
      </c>
    </row>
    <row r="39766">
      <c r="A39766" s="1" t="s">
        <v>137502</v>
      </c>
      <c r="B39766" s="1" t="s">
        <v>137503</v>
      </c>
      <c r="C39766" s="2" t="s">
        <v>137504</v>
      </c>
      <c r="D39766" s="1" t="s">
        <v>3451</v>
      </c>
      <c r="E39766" s="1">
        <v>3.0E7</v>
      </c>
      <c r="F39766" s="1" t="s">
        <v>113</v>
      </c>
      <c r="G39766" s="1" t="s">
        <v>25</v>
      </c>
      <c r="H39766" s="1" t="s">
        <v>64</v>
      </c>
      <c r="I39766" s="1" t="s">
        <v>65</v>
      </c>
      <c r="J39766" s="1" t="s">
        <v>271</v>
      </c>
      <c r="K39766" s="1">
        <v>1.0</v>
      </c>
      <c r="L39766" s="3">
        <v>34700.0</v>
      </c>
      <c r="M39766" s="3">
        <v>37319.0</v>
      </c>
      <c r="N39766" s="3">
        <v>37319.0</v>
      </c>
    </row>
    <row r="39767">
      <c r="A39767" s="1" t="s">
        <v>137505</v>
      </c>
      <c r="B39767" s="1" t="s">
        <v>137506</v>
      </c>
      <c r="C39767" s="2" t="s">
        <v>137507</v>
      </c>
      <c r="D39767" s="1" t="s">
        <v>56</v>
      </c>
      <c r="E39767" s="1">
        <v>2.89586564224481E7</v>
      </c>
      <c r="F39767" s="1" t="s">
        <v>18</v>
      </c>
      <c r="G39767" s="1" t="s">
        <v>128</v>
      </c>
      <c r="H39767" s="1" t="s">
        <v>4411</v>
      </c>
      <c r="I39767" s="1" t="s">
        <v>43163</v>
      </c>
      <c r="J39767" s="1" t="s">
        <v>43163</v>
      </c>
      <c r="K39767" s="1">
        <v>3.0</v>
      </c>
      <c r="L39767" s="3">
        <v>37622.0</v>
      </c>
      <c r="M39767" s="3">
        <v>39286.0</v>
      </c>
      <c r="N39767" s="3">
        <v>40001.0</v>
      </c>
    </row>
    <row r="39768">
      <c r="A39768" s="1" t="s">
        <v>137508</v>
      </c>
      <c r="B39768" s="1" t="s">
        <v>137509</v>
      </c>
      <c r="C39768" s="2" t="s">
        <v>137510</v>
      </c>
      <c r="D39768" s="1" t="s">
        <v>3797</v>
      </c>
      <c r="E39768" s="1">
        <v>5993671.0</v>
      </c>
      <c r="F39768" s="1" t="s">
        <v>689</v>
      </c>
      <c r="G39768" s="1" t="s">
        <v>165</v>
      </c>
      <c r="H39768" s="1" t="s">
        <v>166</v>
      </c>
      <c r="I39768" s="1" t="s">
        <v>1229</v>
      </c>
      <c r="J39768" s="1" t="s">
        <v>137511</v>
      </c>
      <c r="K39768" s="1">
        <v>2.0</v>
      </c>
      <c r="L39768" s="3">
        <v>38718.0</v>
      </c>
      <c r="M39768" s="3">
        <v>41983.0</v>
      </c>
      <c r="N39768" s="3">
        <v>42205.0</v>
      </c>
    </row>
    <row r="39769">
      <c r="A39769" s="1" t="s">
        <v>137512</v>
      </c>
      <c r="B39769" s="1" t="s">
        <v>137513</v>
      </c>
      <c r="C39769" s="2" t="s">
        <v>137514</v>
      </c>
      <c r="D39769" s="1" t="s">
        <v>42</v>
      </c>
      <c r="E39769" s="1">
        <v>5000.0</v>
      </c>
      <c r="F39769" s="1" t="s">
        <v>18</v>
      </c>
      <c r="G39769" s="1" t="s">
        <v>1819</v>
      </c>
      <c r="H39769" s="1">
        <v>47.0</v>
      </c>
      <c r="I39769" s="1" t="s">
        <v>42177</v>
      </c>
      <c r="J39769" s="1" t="s">
        <v>137515</v>
      </c>
      <c r="K39769" s="1">
        <v>1.0</v>
      </c>
      <c r="L39769" s="3">
        <v>41063.0</v>
      </c>
      <c r="M39769" s="3">
        <v>41970.0</v>
      </c>
      <c r="N39769" s="3">
        <v>41970.0</v>
      </c>
    </row>
    <row r="39770">
      <c r="A39770" s="1" t="s">
        <v>137516</v>
      </c>
      <c r="B39770" s="1" t="s">
        <v>137517</v>
      </c>
      <c r="C39770" s="2" t="s">
        <v>137518</v>
      </c>
      <c r="D39770" s="1" t="s">
        <v>56</v>
      </c>
      <c r="E39770" s="1">
        <v>3.4588274E7</v>
      </c>
      <c r="F39770" s="1" t="s">
        <v>18</v>
      </c>
      <c r="G39770" s="1" t="s">
        <v>25</v>
      </c>
      <c r="H39770" s="1" t="s">
        <v>14404</v>
      </c>
      <c r="I39770" s="1" t="s">
        <v>19469</v>
      </c>
      <c r="J39770" s="1" t="s">
        <v>137519</v>
      </c>
      <c r="K39770" s="1">
        <v>2.0</v>
      </c>
      <c r="L39770" s="3">
        <v>38353.0</v>
      </c>
      <c r="M39770" s="3">
        <v>41325.0</v>
      </c>
      <c r="N39770" s="3">
        <v>41550.0</v>
      </c>
    </row>
    <row r="39771">
      <c r="A39771" s="1" t="s">
        <v>137520</v>
      </c>
      <c r="B39771" s="1" t="s">
        <v>137521</v>
      </c>
      <c r="D39771" s="1" t="s">
        <v>56</v>
      </c>
      <c r="E39771" s="1">
        <v>1095000.0</v>
      </c>
      <c r="F39771" s="1" t="s">
        <v>18</v>
      </c>
      <c r="G39771" s="1" t="s">
        <v>25</v>
      </c>
      <c r="H39771" s="1" t="s">
        <v>3162</v>
      </c>
      <c r="I39771" s="1" t="s">
        <v>3456</v>
      </c>
      <c r="J39771" s="1" t="s">
        <v>137522</v>
      </c>
      <c r="K39771" s="1">
        <v>1.0</v>
      </c>
      <c r="L39771" s="3">
        <v>40909.0</v>
      </c>
      <c r="M39771" s="3">
        <v>41831.0</v>
      </c>
      <c r="N39771" s="3">
        <v>41831.0</v>
      </c>
    </row>
    <row r="39772">
      <c r="A39772" s="1" t="s">
        <v>137523</v>
      </c>
      <c r="B39772" s="1" t="s">
        <v>137524</v>
      </c>
      <c r="C39772" s="2" t="s">
        <v>137525</v>
      </c>
      <c r="D39772" s="1" t="s">
        <v>14880</v>
      </c>
      <c r="E39772" s="1">
        <v>3.1390134E7</v>
      </c>
      <c r="F39772" s="1" t="s">
        <v>18</v>
      </c>
      <c r="G39772" s="1" t="s">
        <v>623</v>
      </c>
      <c r="H39772" s="1">
        <v>12.0</v>
      </c>
      <c r="I39772" s="1" t="s">
        <v>624</v>
      </c>
      <c r="J39772" s="1" t="s">
        <v>137526</v>
      </c>
      <c r="K39772" s="1">
        <v>1.0</v>
      </c>
      <c r="M39772" s="3">
        <v>42257.0</v>
      </c>
      <c r="N39772" s="3">
        <v>42257.0</v>
      </c>
    </row>
    <row r="39773">
      <c r="A39773" s="1" t="s">
        <v>137527</v>
      </c>
      <c r="B39773" s="1" t="s">
        <v>137528</v>
      </c>
      <c r="C39773" s="2" t="s">
        <v>137529</v>
      </c>
      <c r="D39773" s="1" t="s">
        <v>63297</v>
      </c>
      <c r="E39773" s="1">
        <v>1.0E7</v>
      </c>
      <c r="F39773" s="1" t="s">
        <v>18</v>
      </c>
      <c r="G39773" s="1" t="s">
        <v>25</v>
      </c>
      <c r="H39773" s="1" t="s">
        <v>44</v>
      </c>
      <c r="I39773" s="1" t="s">
        <v>282</v>
      </c>
      <c r="J39773" s="1" t="s">
        <v>282</v>
      </c>
      <c r="K39773" s="1">
        <v>1.0</v>
      </c>
      <c r="M39773" s="3">
        <v>41962.0</v>
      </c>
      <c r="N39773" s="3">
        <v>41962.0</v>
      </c>
    </row>
    <row r="39774">
      <c r="A39774" s="1" t="s">
        <v>137530</v>
      </c>
      <c r="B39774" s="1" t="s">
        <v>137531</v>
      </c>
      <c r="C39774" s="2" t="s">
        <v>137532</v>
      </c>
      <c r="D39774" s="1" t="s">
        <v>42</v>
      </c>
      <c r="E39774" s="1">
        <v>1.2E7</v>
      </c>
      <c r="F39774" s="1" t="s">
        <v>207</v>
      </c>
      <c r="G39774" s="1" t="s">
        <v>25</v>
      </c>
      <c r="H39774" s="1" t="s">
        <v>64</v>
      </c>
      <c r="I39774" s="1" t="s">
        <v>65</v>
      </c>
      <c r="J39774" s="1" t="s">
        <v>606</v>
      </c>
      <c r="K39774" s="1">
        <v>1.0</v>
      </c>
      <c r="L39774" s="3">
        <v>37987.0</v>
      </c>
      <c r="M39774" s="3">
        <v>39314.0</v>
      </c>
      <c r="N39774" s="3">
        <v>39314.0</v>
      </c>
    </row>
    <row r="39775">
      <c r="A39775" s="1" t="s">
        <v>137533</v>
      </c>
      <c r="B39775" s="1" t="s">
        <v>137534</v>
      </c>
      <c r="C39775" s="2" t="s">
        <v>137535</v>
      </c>
      <c r="D39775" s="1" t="s">
        <v>1414</v>
      </c>
      <c r="E39775" s="1">
        <v>7.4331593E7</v>
      </c>
      <c r="F39775" s="1" t="s">
        <v>18</v>
      </c>
      <c r="K39775" s="1">
        <v>5.0</v>
      </c>
      <c r="M39775" s="3">
        <v>36526.0</v>
      </c>
      <c r="N39775" s="3">
        <v>40082.0</v>
      </c>
    </row>
    <row r="39776">
      <c r="A39776" s="1" t="s">
        <v>137536</v>
      </c>
      <c r="B39776" s="1" t="s">
        <v>137537</v>
      </c>
      <c r="C39776" s="2" t="s">
        <v>137538</v>
      </c>
      <c r="D39776" s="1" t="s">
        <v>25682</v>
      </c>
      <c r="E39776" s="1">
        <v>40000.0</v>
      </c>
      <c r="F39776" s="1" t="s">
        <v>18</v>
      </c>
      <c r="G39776" s="1" t="s">
        <v>76</v>
      </c>
      <c r="H39776" s="1">
        <v>12.0</v>
      </c>
      <c r="I39776" s="1" t="s">
        <v>77</v>
      </c>
      <c r="J39776" s="1" t="s">
        <v>77</v>
      </c>
      <c r="K39776" s="1">
        <v>1.0</v>
      </c>
      <c r="L39776" s="3">
        <v>41932.0</v>
      </c>
      <c r="M39776" s="3">
        <v>41791.0</v>
      </c>
      <c r="N39776" s="3">
        <v>41791.0</v>
      </c>
    </row>
    <row r="39777">
      <c r="A39777" s="1" t="s">
        <v>137539</v>
      </c>
      <c r="B39777" s="1" t="s">
        <v>137540</v>
      </c>
      <c r="D39777" s="1" t="s">
        <v>56</v>
      </c>
      <c r="E39777" s="1">
        <v>3.1000999E7</v>
      </c>
      <c r="F39777" s="1" t="s">
        <v>18</v>
      </c>
      <c r="G39777" s="1" t="s">
        <v>25</v>
      </c>
      <c r="H39777" s="1" t="s">
        <v>64</v>
      </c>
      <c r="I39777" s="1" t="s">
        <v>1221</v>
      </c>
      <c r="J39777" s="1" t="s">
        <v>1221</v>
      </c>
      <c r="K39777" s="1">
        <v>2.0</v>
      </c>
      <c r="L39777" s="3">
        <v>36526.0</v>
      </c>
      <c r="M39777" s="3">
        <v>39388.0</v>
      </c>
      <c r="N39777" s="3">
        <v>40375.0</v>
      </c>
    </row>
    <row r="39778">
      <c r="A39778" s="1" t="s">
        <v>137541</v>
      </c>
      <c r="B39778" s="1" t="s">
        <v>137542</v>
      </c>
      <c r="C39778" s="2" t="s">
        <v>137543</v>
      </c>
      <c r="D39778" s="1" t="s">
        <v>766</v>
      </c>
      <c r="E39778" s="1">
        <v>3.246663E7</v>
      </c>
      <c r="F39778" s="1" t="s">
        <v>113</v>
      </c>
      <c r="G39778" s="1" t="s">
        <v>1062</v>
      </c>
      <c r="H39778" s="1">
        <v>13.0</v>
      </c>
      <c r="I39778" s="1" t="s">
        <v>13182</v>
      </c>
      <c r="J39778" s="1" t="s">
        <v>13182</v>
      </c>
      <c r="K39778" s="1">
        <v>3.0</v>
      </c>
      <c r="M39778" s="3">
        <v>38687.0</v>
      </c>
      <c r="N39778" s="3">
        <v>40814.0</v>
      </c>
    </row>
    <row r="39779">
      <c r="A39779" s="1" t="s">
        <v>137544</v>
      </c>
      <c r="B39779" s="1" t="s">
        <v>137545</v>
      </c>
      <c r="C39779" s="2" t="s">
        <v>137546</v>
      </c>
      <c r="D39779" s="1" t="s">
        <v>137547</v>
      </c>
      <c r="E39779" s="1">
        <v>6500000.0</v>
      </c>
      <c r="F39779" s="1" t="s">
        <v>18</v>
      </c>
      <c r="G39779" s="1" t="s">
        <v>25</v>
      </c>
      <c r="H39779" s="1" t="s">
        <v>158</v>
      </c>
      <c r="I39779" s="1" t="s">
        <v>244</v>
      </c>
      <c r="J39779" s="1" t="s">
        <v>6959</v>
      </c>
      <c r="K39779" s="1">
        <v>1.0</v>
      </c>
      <c r="L39779" s="3">
        <v>40909.0</v>
      </c>
      <c r="M39779" s="3">
        <v>41344.0</v>
      </c>
      <c r="N39779" s="3">
        <v>41344.0</v>
      </c>
    </row>
    <row r="39780">
      <c r="A39780" s="1" t="s">
        <v>137548</v>
      </c>
      <c r="B39780" s="1" t="s">
        <v>137549</v>
      </c>
      <c r="C39780" s="2" t="s">
        <v>137550</v>
      </c>
      <c r="D39780" s="1" t="s">
        <v>56</v>
      </c>
      <c r="E39780" s="1">
        <v>1.814228E7</v>
      </c>
      <c r="F39780" s="1" t="s">
        <v>18</v>
      </c>
      <c r="G39780" s="1" t="s">
        <v>1062</v>
      </c>
      <c r="H39780" s="1">
        <v>1.0</v>
      </c>
      <c r="I39780" s="1" t="s">
        <v>1063</v>
      </c>
      <c r="J39780" s="1" t="s">
        <v>7055</v>
      </c>
      <c r="K39780" s="1">
        <v>1.0</v>
      </c>
      <c r="L39780" s="3">
        <v>37987.0</v>
      </c>
      <c r="M39780" s="3">
        <v>41377.0</v>
      </c>
      <c r="N39780" s="3">
        <v>41377.0</v>
      </c>
    </row>
    <row r="39781">
      <c r="A39781" s="1" t="s">
        <v>137551</v>
      </c>
      <c r="B39781" s="1" t="s">
        <v>137552</v>
      </c>
      <c r="C39781" s="2" t="s">
        <v>137553</v>
      </c>
      <c r="D39781" s="1" t="s">
        <v>137554</v>
      </c>
      <c r="E39781" s="1">
        <v>2.17E7</v>
      </c>
      <c r="F39781" s="1" t="s">
        <v>18</v>
      </c>
      <c r="G39781" s="1" t="s">
        <v>25</v>
      </c>
      <c r="H39781" s="1" t="s">
        <v>64</v>
      </c>
      <c r="I39781" s="1" t="s">
        <v>65</v>
      </c>
      <c r="J39781" s="1" t="s">
        <v>1103</v>
      </c>
      <c r="K39781" s="1">
        <v>1.0</v>
      </c>
      <c r="L39781" s="3">
        <v>35796.0</v>
      </c>
      <c r="M39781" s="3">
        <v>38912.0</v>
      </c>
      <c r="N39781" s="3">
        <v>38912.0</v>
      </c>
    </row>
    <row r="39782">
      <c r="A39782" s="1" t="s">
        <v>137555</v>
      </c>
      <c r="B39782" s="1" t="s">
        <v>137556</v>
      </c>
      <c r="C39782" s="2" t="s">
        <v>137557</v>
      </c>
      <c r="D39782" s="1" t="s">
        <v>42</v>
      </c>
      <c r="E39782" s="1">
        <v>2640000.0</v>
      </c>
      <c r="F39782" s="1" t="s">
        <v>18</v>
      </c>
      <c r="G39782" s="1" t="s">
        <v>165</v>
      </c>
      <c r="H39782" s="1" t="s">
        <v>1266</v>
      </c>
      <c r="I39782" s="1" t="s">
        <v>43470</v>
      </c>
      <c r="J39782" s="1" t="s">
        <v>43470</v>
      </c>
      <c r="K39782" s="1">
        <v>1.0</v>
      </c>
      <c r="L39782" s="3">
        <v>35796.0</v>
      </c>
      <c r="M39782" s="3">
        <v>39083.0</v>
      </c>
      <c r="N39782" s="3">
        <v>39083.0</v>
      </c>
    </row>
    <row r="39783">
      <c r="A39783" s="1" t="s">
        <v>137558</v>
      </c>
      <c r="B39783" s="1" t="s">
        <v>137559</v>
      </c>
      <c r="C39783" s="2" t="s">
        <v>137560</v>
      </c>
      <c r="D39783" s="1" t="s">
        <v>1247</v>
      </c>
      <c r="E39783" s="1">
        <v>1.88E7</v>
      </c>
      <c r="F39783" s="1" t="s">
        <v>113</v>
      </c>
      <c r="G39783" s="1" t="s">
        <v>37</v>
      </c>
      <c r="H39783" s="1">
        <v>23.0</v>
      </c>
      <c r="I39783" s="1" t="s">
        <v>182</v>
      </c>
      <c r="J39783" s="1" t="s">
        <v>182</v>
      </c>
      <c r="K39783" s="1">
        <v>2.0</v>
      </c>
      <c r="M39783" s="3">
        <v>39264.0</v>
      </c>
      <c r="N39783" s="3">
        <v>39448.0</v>
      </c>
    </row>
    <row r="39784">
      <c r="A39784" s="1" t="s">
        <v>137561</v>
      </c>
      <c r="B39784" s="1" t="s">
        <v>137562</v>
      </c>
      <c r="C39784" s="2" t="s">
        <v>137563</v>
      </c>
      <c r="D39784" s="1" t="s">
        <v>54304</v>
      </c>
      <c r="E39784" s="1">
        <v>2500000.0</v>
      </c>
      <c r="F39784" s="1" t="s">
        <v>113</v>
      </c>
      <c r="G39784" s="1" t="s">
        <v>25</v>
      </c>
      <c r="H39784" s="1" t="s">
        <v>89</v>
      </c>
      <c r="I39784" s="1" t="s">
        <v>2795</v>
      </c>
      <c r="J39784" s="1" t="s">
        <v>14146</v>
      </c>
      <c r="K39784" s="1">
        <v>1.0</v>
      </c>
      <c r="M39784" s="3">
        <v>39461.0</v>
      </c>
      <c r="N39784" s="3">
        <v>39461.0</v>
      </c>
    </row>
    <row r="39785">
      <c r="A39785" s="1" t="s">
        <v>137564</v>
      </c>
      <c r="B39785" s="1" t="s">
        <v>137565</v>
      </c>
      <c r="C39785" s="2" t="s">
        <v>137566</v>
      </c>
      <c r="D39785" s="1" t="s">
        <v>1414</v>
      </c>
      <c r="E39785" s="1">
        <v>8.6825085E7</v>
      </c>
      <c r="F39785" s="1" t="s">
        <v>18</v>
      </c>
      <c r="G39785" s="1" t="s">
        <v>25</v>
      </c>
      <c r="H39785" s="1" t="s">
        <v>82</v>
      </c>
      <c r="I39785" s="1" t="s">
        <v>1764</v>
      </c>
      <c r="J39785" s="1" t="s">
        <v>1764</v>
      </c>
      <c r="K39785" s="1">
        <v>7.0</v>
      </c>
      <c r="L39785" s="3">
        <v>39448.0</v>
      </c>
      <c r="M39785" s="3">
        <v>39995.0</v>
      </c>
      <c r="N39785" s="3">
        <v>42093.0</v>
      </c>
    </row>
    <row r="39786">
      <c r="A39786" s="1" t="s">
        <v>137567</v>
      </c>
      <c r="B39786" s="1" t="s">
        <v>137568</v>
      </c>
      <c r="C39786" s="2" t="s">
        <v>137569</v>
      </c>
      <c r="D39786" s="1" t="s">
        <v>137570</v>
      </c>
      <c r="E39786" s="1">
        <v>425000.0</v>
      </c>
      <c r="F39786" s="1" t="s">
        <v>18</v>
      </c>
      <c r="G39786" s="1" t="s">
        <v>25</v>
      </c>
      <c r="H39786" s="1" t="s">
        <v>158</v>
      </c>
      <c r="I39786" s="1" t="s">
        <v>244</v>
      </c>
      <c r="J39786" s="1" t="s">
        <v>327</v>
      </c>
      <c r="K39786" s="1">
        <v>1.0</v>
      </c>
      <c r="L39786" s="3">
        <v>40179.0</v>
      </c>
      <c r="M39786" s="3">
        <v>40991.0</v>
      </c>
      <c r="N39786" s="3">
        <v>40991.0</v>
      </c>
    </row>
    <row r="39787">
      <c r="A39787" s="1" t="s">
        <v>137571</v>
      </c>
      <c r="B39787" s="1" t="s">
        <v>137572</v>
      </c>
      <c r="C39787" s="2" t="s">
        <v>137573</v>
      </c>
      <c r="D39787" s="1" t="s">
        <v>264</v>
      </c>
      <c r="E39787" s="1">
        <v>1.949995E7</v>
      </c>
      <c r="F39787" s="1" t="s">
        <v>18</v>
      </c>
      <c r="G39787" s="1" t="s">
        <v>165</v>
      </c>
      <c r="H39787" s="1" t="s">
        <v>166</v>
      </c>
      <c r="I39787" s="1" t="s">
        <v>167</v>
      </c>
      <c r="J39787" s="1" t="s">
        <v>167</v>
      </c>
      <c r="K39787" s="1">
        <v>2.0</v>
      </c>
      <c r="L39787" s="3">
        <v>39339.0</v>
      </c>
      <c r="M39787" s="3">
        <v>40995.0</v>
      </c>
      <c r="N39787" s="3">
        <v>41774.0</v>
      </c>
    </row>
    <row r="39788">
      <c r="A39788" s="1" t="s">
        <v>137574</v>
      </c>
      <c r="B39788" s="1" t="s">
        <v>137575</v>
      </c>
      <c r="C39788" s="2" t="s">
        <v>137576</v>
      </c>
      <c r="E39788" s="1" t="s">
        <v>43</v>
      </c>
      <c r="F39788" s="1" t="s">
        <v>18</v>
      </c>
      <c r="K39788" s="1">
        <v>1.0</v>
      </c>
      <c r="L39788" s="3">
        <v>41660.0</v>
      </c>
      <c r="M39788" s="3">
        <v>42081.0</v>
      </c>
      <c r="N39788" s="3">
        <v>42081.0</v>
      </c>
    </row>
    <row r="39789">
      <c r="A39789" s="1" t="s">
        <v>137577</v>
      </c>
      <c r="B39789" s="1" t="s">
        <v>137578</v>
      </c>
      <c r="C39789" s="2" t="s">
        <v>137579</v>
      </c>
      <c r="D39789" s="1" t="s">
        <v>1247</v>
      </c>
      <c r="E39789" s="1">
        <v>7200000.0</v>
      </c>
      <c r="F39789" s="1" t="s">
        <v>18</v>
      </c>
      <c r="G39789" s="1" t="s">
        <v>25</v>
      </c>
      <c r="H39789" s="1" t="s">
        <v>64</v>
      </c>
      <c r="I39789" s="1" t="s">
        <v>65</v>
      </c>
      <c r="J39789" s="1" t="s">
        <v>100</v>
      </c>
      <c r="K39789" s="1">
        <v>2.0</v>
      </c>
      <c r="L39789" s="3">
        <v>33239.0</v>
      </c>
      <c r="M39789" s="3">
        <v>40118.0</v>
      </c>
      <c r="N39789" s="3">
        <v>40263.0</v>
      </c>
    </row>
    <row r="39790">
      <c r="A39790" s="1" t="s">
        <v>137580</v>
      </c>
      <c r="B39790" s="1" t="s">
        <v>137581</v>
      </c>
      <c r="C39790" s="2" t="s">
        <v>137582</v>
      </c>
      <c r="D39790" s="1" t="s">
        <v>1247</v>
      </c>
      <c r="E39790" s="1">
        <v>1.6E7</v>
      </c>
      <c r="F39790" s="1" t="s">
        <v>207</v>
      </c>
      <c r="G39790" s="1" t="s">
        <v>25</v>
      </c>
      <c r="H39790" s="1" t="s">
        <v>64</v>
      </c>
      <c r="I39790" s="1" t="s">
        <v>65</v>
      </c>
      <c r="J39790" s="1" t="s">
        <v>114</v>
      </c>
      <c r="K39790" s="1">
        <v>1.0</v>
      </c>
      <c r="L39790" s="3">
        <v>36161.0</v>
      </c>
      <c r="M39790" s="3">
        <v>38994.0</v>
      </c>
      <c r="N39790" s="3">
        <v>38994.0</v>
      </c>
    </row>
    <row r="39791">
      <c r="A39791" s="1" t="s">
        <v>137583</v>
      </c>
      <c r="B39791" s="1" t="s">
        <v>137584</v>
      </c>
      <c r="C39791" s="2" t="s">
        <v>137585</v>
      </c>
      <c r="D39791" s="1" t="s">
        <v>137586</v>
      </c>
      <c r="E39791" s="1">
        <v>6.05E7</v>
      </c>
      <c r="F39791" s="1" t="s">
        <v>18</v>
      </c>
      <c r="G39791" s="1" t="s">
        <v>25</v>
      </c>
      <c r="H39791" s="1" t="s">
        <v>64</v>
      </c>
      <c r="I39791" s="1" t="s">
        <v>65</v>
      </c>
      <c r="J39791" s="1" t="s">
        <v>1419</v>
      </c>
      <c r="K39791" s="1">
        <v>3.0</v>
      </c>
      <c r="L39791" s="3">
        <v>34335.0</v>
      </c>
      <c r="M39791" s="3">
        <v>38482.0</v>
      </c>
      <c r="N39791" s="3">
        <v>40536.0</v>
      </c>
    </row>
    <row r="39792">
      <c r="A39792" s="1" t="s">
        <v>137587</v>
      </c>
      <c r="B39792" s="1" t="s">
        <v>137588</v>
      </c>
      <c r="C39792" s="2" t="s">
        <v>137589</v>
      </c>
      <c r="D39792" s="1" t="s">
        <v>70</v>
      </c>
      <c r="E39792" s="1">
        <v>7.0E7</v>
      </c>
      <c r="F39792" s="1" t="s">
        <v>113</v>
      </c>
      <c r="G39792" s="1" t="s">
        <v>25</v>
      </c>
      <c r="H39792" s="1" t="s">
        <v>44</v>
      </c>
      <c r="I39792" s="1" t="s">
        <v>282</v>
      </c>
      <c r="J39792" s="1" t="s">
        <v>3288</v>
      </c>
      <c r="K39792" s="1">
        <v>2.0</v>
      </c>
      <c r="L39792" s="3">
        <v>36161.0</v>
      </c>
      <c r="M39792" s="3">
        <v>37099.0</v>
      </c>
      <c r="N39792" s="3">
        <v>39294.0</v>
      </c>
    </row>
    <row r="39793">
      <c r="A39793" s="1" t="s">
        <v>137590</v>
      </c>
      <c r="B39793" s="1" t="s">
        <v>137591</v>
      </c>
      <c r="C39793" s="2" t="s">
        <v>137592</v>
      </c>
      <c r="D39793" s="1" t="s">
        <v>23562</v>
      </c>
      <c r="E39793" s="1">
        <v>1.3412177E7</v>
      </c>
      <c r="F39793" s="1" t="s">
        <v>18</v>
      </c>
      <c r="G39793" s="1" t="s">
        <v>25</v>
      </c>
      <c r="H39793" s="1" t="s">
        <v>64</v>
      </c>
      <c r="I39793" s="1" t="s">
        <v>65</v>
      </c>
      <c r="J39793" s="1" t="s">
        <v>13283</v>
      </c>
      <c r="K39793" s="1">
        <v>2.0</v>
      </c>
      <c r="L39793" s="3">
        <v>38718.0</v>
      </c>
      <c r="M39793" s="3">
        <v>39570.0</v>
      </c>
      <c r="N39793" s="3">
        <v>41808.0</v>
      </c>
    </row>
    <row r="39794">
      <c r="A39794" s="1" t="s">
        <v>137593</v>
      </c>
      <c r="B39794" s="1" t="s">
        <v>137594</v>
      </c>
      <c r="C39794" s="2" t="s">
        <v>137595</v>
      </c>
      <c r="D39794" s="1" t="s">
        <v>137596</v>
      </c>
      <c r="E39794" s="1" t="s">
        <v>43</v>
      </c>
      <c r="F39794" s="1" t="s">
        <v>18</v>
      </c>
      <c r="G39794" s="1" t="s">
        <v>57</v>
      </c>
      <c r="H39794" s="1" t="s">
        <v>202</v>
      </c>
      <c r="I39794" s="1" t="s">
        <v>203</v>
      </c>
      <c r="J39794" s="1" t="s">
        <v>203</v>
      </c>
      <c r="K39794" s="1">
        <v>1.0</v>
      </c>
      <c r="L39794" s="3">
        <v>41275.0</v>
      </c>
      <c r="M39794" s="3">
        <v>41776.0</v>
      </c>
      <c r="N39794" s="3">
        <v>41776.0</v>
      </c>
    </row>
    <row r="39795">
      <c r="A39795" s="1" t="s">
        <v>137597</v>
      </c>
      <c r="B39795" s="1" t="s">
        <v>137598</v>
      </c>
      <c r="C39795" s="2" t="s">
        <v>137599</v>
      </c>
      <c r="D39795" s="1" t="s">
        <v>1247</v>
      </c>
      <c r="E39795" s="1">
        <v>2.5E7</v>
      </c>
      <c r="F39795" s="1" t="s">
        <v>207</v>
      </c>
      <c r="G39795" s="1" t="s">
        <v>128</v>
      </c>
      <c r="H39795" s="1" t="s">
        <v>3391</v>
      </c>
      <c r="K39795" s="1">
        <v>1.0</v>
      </c>
      <c r="M39795" s="3">
        <v>40611.0</v>
      </c>
      <c r="N39795" s="3">
        <v>40611.0</v>
      </c>
    </row>
    <row r="39796">
      <c r="A39796" s="1" t="s">
        <v>137600</v>
      </c>
      <c r="B39796" s="1" t="s">
        <v>137601</v>
      </c>
      <c r="C39796" s="2" t="s">
        <v>137602</v>
      </c>
      <c r="D39796" s="1" t="s">
        <v>56</v>
      </c>
      <c r="E39796" s="1">
        <v>4.6077411E7</v>
      </c>
      <c r="F39796" s="1" t="s">
        <v>18</v>
      </c>
      <c r="G39796" s="1" t="s">
        <v>25</v>
      </c>
      <c r="H39796" s="1" t="s">
        <v>121</v>
      </c>
      <c r="I39796" s="1" t="s">
        <v>122</v>
      </c>
      <c r="J39796" s="1" t="s">
        <v>46271</v>
      </c>
      <c r="K39796" s="1">
        <v>3.0</v>
      </c>
      <c r="L39796" s="3">
        <v>33604.0</v>
      </c>
      <c r="M39796" s="3">
        <v>40564.0</v>
      </c>
      <c r="N39796" s="3">
        <v>41796.0</v>
      </c>
    </row>
    <row r="39797">
      <c r="A39797" s="1" t="s">
        <v>137603</v>
      </c>
      <c r="B39797" s="1" t="s">
        <v>137604</v>
      </c>
      <c r="C39797" s="2" t="s">
        <v>137605</v>
      </c>
      <c r="D39797" s="1" t="s">
        <v>42</v>
      </c>
      <c r="E39797" s="1">
        <v>2000000.0</v>
      </c>
      <c r="F39797" s="1" t="s">
        <v>18</v>
      </c>
      <c r="G39797" s="1" t="s">
        <v>165</v>
      </c>
      <c r="H39797" s="1" t="s">
        <v>166</v>
      </c>
      <c r="I39797" s="1" t="s">
        <v>167</v>
      </c>
      <c r="J39797" s="1" t="s">
        <v>167</v>
      </c>
      <c r="K39797" s="1">
        <v>1.0</v>
      </c>
      <c r="L39797" s="3">
        <v>39083.0</v>
      </c>
      <c r="M39797" s="3">
        <v>40345.0</v>
      </c>
      <c r="N39797" s="3">
        <v>40345.0</v>
      </c>
    </row>
    <row r="39798">
      <c r="A39798" s="1" t="s">
        <v>137606</v>
      </c>
      <c r="B39798" s="1" t="s">
        <v>137607</v>
      </c>
      <c r="C39798" s="2" t="s">
        <v>137608</v>
      </c>
      <c r="D39798" s="1" t="s">
        <v>1247</v>
      </c>
      <c r="E39798" s="1">
        <v>9.5E7</v>
      </c>
      <c r="F39798" s="1" t="s">
        <v>18</v>
      </c>
      <c r="G39798" s="1" t="s">
        <v>37</v>
      </c>
      <c r="H39798" s="1">
        <v>4.0</v>
      </c>
      <c r="I39798" s="1" t="s">
        <v>1515</v>
      </c>
      <c r="J39798" s="1" t="s">
        <v>137609</v>
      </c>
      <c r="K39798" s="1">
        <v>3.0</v>
      </c>
      <c r="M39798" s="3">
        <v>39722.0</v>
      </c>
      <c r="N39798" s="3">
        <v>41061.0</v>
      </c>
    </row>
    <row r="39799">
      <c r="A39799" s="1" t="s">
        <v>137610</v>
      </c>
      <c r="B39799" s="1" t="s">
        <v>137611</v>
      </c>
      <c r="D39799" s="1" t="s">
        <v>56</v>
      </c>
      <c r="E39799" s="1">
        <v>2.0E7</v>
      </c>
      <c r="F39799" s="1" t="s">
        <v>18</v>
      </c>
      <c r="G39799" s="1" t="s">
        <v>37</v>
      </c>
      <c r="H39799" s="1">
        <v>4.0</v>
      </c>
      <c r="I39799" s="1" t="s">
        <v>1515</v>
      </c>
      <c r="J39799" s="1" t="s">
        <v>137609</v>
      </c>
      <c r="K39799" s="1">
        <v>1.0</v>
      </c>
      <c r="M39799" s="3">
        <v>41072.0</v>
      </c>
      <c r="N39799" s="3">
        <v>41072.0</v>
      </c>
    </row>
    <row r="39800">
      <c r="A39800" s="1" t="s">
        <v>137612</v>
      </c>
      <c r="B39800" s="1" t="s">
        <v>137613</v>
      </c>
      <c r="C39800" s="2" t="s">
        <v>137614</v>
      </c>
      <c r="D39800" s="1" t="s">
        <v>56</v>
      </c>
      <c r="E39800" s="1">
        <v>4.95E7</v>
      </c>
      <c r="F39800" s="1" t="s">
        <v>207</v>
      </c>
      <c r="G39800" s="1" t="s">
        <v>25</v>
      </c>
      <c r="H39800" s="1" t="s">
        <v>1396</v>
      </c>
      <c r="I39800" s="1" t="s">
        <v>3865</v>
      </c>
      <c r="J39800" s="1" t="s">
        <v>3865</v>
      </c>
      <c r="K39800" s="1">
        <v>1.0</v>
      </c>
      <c r="M39800" s="3">
        <v>39584.0</v>
      </c>
      <c r="N39800" s="3">
        <v>39584.0</v>
      </c>
    </row>
    <row r="39801">
      <c r="A39801" s="1" t="s">
        <v>137615</v>
      </c>
      <c r="B39801" s="1" t="s">
        <v>137616</v>
      </c>
      <c r="C39801" s="2" t="s">
        <v>137617</v>
      </c>
      <c r="D39801" s="1" t="s">
        <v>1247</v>
      </c>
      <c r="E39801" s="1">
        <v>7.0447308E7</v>
      </c>
      <c r="F39801" s="1" t="s">
        <v>207</v>
      </c>
      <c r="G39801" s="1" t="s">
        <v>25</v>
      </c>
      <c r="H39801" s="1" t="s">
        <v>64</v>
      </c>
      <c r="I39801" s="1" t="s">
        <v>65</v>
      </c>
      <c r="J39801" s="1" t="s">
        <v>100</v>
      </c>
      <c r="K39801" s="1">
        <v>3.0</v>
      </c>
      <c r="M39801" s="3">
        <v>38107.0</v>
      </c>
      <c r="N39801" s="3">
        <v>40919.0</v>
      </c>
    </row>
    <row r="39802">
      <c r="A39802" s="1" t="s">
        <v>137618</v>
      </c>
      <c r="B39802" s="1" t="s">
        <v>137619</v>
      </c>
      <c r="C39802" s="2" t="s">
        <v>137620</v>
      </c>
      <c r="D39802" s="1" t="s">
        <v>56</v>
      </c>
      <c r="E39802" s="1">
        <v>3200000.0</v>
      </c>
      <c r="F39802" s="1" t="s">
        <v>18</v>
      </c>
      <c r="G39802" s="1" t="s">
        <v>25</v>
      </c>
      <c r="H39802" s="1" t="s">
        <v>82</v>
      </c>
      <c r="I39802" s="1" t="s">
        <v>1764</v>
      </c>
      <c r="J39802" s="1" t="s">
        <v>2524</v>
      </c>
      <c r="K39802" s="1">
        <v>1.0</v>
      </c>
      <c r="L39802" s="3">
        <v>39814.0</v>
      </c>
      <c r="M39802" s="3">
        <v>42276.0</v>
      </c>
      <c r="N39802" s="3">
        <v>42276.0</v>
      </c>
    </row>
    <row r="39803">
      <c r="A39803" s="1" t="s">
        <v>137621</v>
      </c>
      <c r="B39803" s="1" t="s">
        <v>137622</v>
      </c>
      <c r="C39803" s="2" t="s">
        <v>137623</v>
      </c>
      <c r="D39803" s="1" t="s">
        <v>1247</v>
      </c>
      <c r="E39803" s="1">
        <v>1.79522850596268E7</v>
      </c>
      <c r="F39803" s="1" t="s">
        <v>18</v>
      </c>
      <c r="G39803" s="1" t="s">
        <v>638</v>
      </c>
      <c r="H39803" s="1">
        <v>7.0</v>
      </c>
      <c r="I39803" s="1" t="s">
        <v>929</v>
      </c>
      <c r="J39803" s="1" t="s">
        <v>929</v>
      </c>
      <c r="K39803" s="1">
        <v>2.0</v>
      </c>
      <c r="M39803" s="3">
        <v>39344.0</v>
      </c>
      <c r="N39803" s="3">
        <v>40684.0</v>
      </c>
    </row>
    <row r="39804">
      <c r="A39804" s="1" t="s">
        <v>137624</v>
      </c>
      <c r="B39804" s="1" t="s">
        <v>137625</v>
      </c>
      <c r="C39804" s="2" t="s">
        <v>137626</v>
      </c>
      <c r="D39804" s="1" t="s">
        <v>137627</v>
      </c>
      <c r="E39804" s="1">
        <v>3.015E7</v>
      </c>
      <c r="F39804" s="1" t="s">
        <v>18</v>
      </c>
      <c r="G39804" s="1" t="s">
        <v>25</v>
      </c>
      <c r="H39804" s="1" t="s">
        <v>1330</v>
      </c>
      <c r="I39804" s="1" t="s">
        <v>1331</v>
      </c>
      <c r="J39804" s="1" t="s">
        <v>3423</v>
      </c>
      <c r="K39804" s="1">
        <v>3.0</v>
      </c>
      <c r="L39804" s="3">
        <v>20090.0</v>
      </c>
      <c r="M39804" s="3">
        <v>41572.0</v>
      </c>
      <c r="N39804" s="3">
        <v>42096.0</v>
      </c>
    </row>
    <row r="39805">
      <c r="A39805" s="1" t="s">
        <v>137628</v>
      </c>
      <c r="B39805" s="1" t="s">
        <v>137629</v>
      </c>
      <c r="C39805" s="2" t="s">
        <v>137630</v>
      </c>
      <c r="D39805" s="1" t="s">
        <v>70</v>
      </c>
      <c r="E39805" s="1">
        <v>1.4411764E7</v>
      </c>
      <c r="F39805" s="1" t="s">
        <v>689</v>
      </c>
      <c r="G39805" s="1" t="s">
        <v>25</v>
      </c>
      <c r="H39805" s="1" t="s">
        <v>64</v>
      </c>
      <c r="I39805" s="1" t="s">
        <v>1221</v>
      </c>
      <c r="J39805" s="1" t="s">
        <v>1221</v>
      </c>
      <c r="K39805" s="1">
        <v>1.0</v>
      </c>
      <c r="L39805" s="3">
        <v>35065.0</v>
      </c>
      <c r="M39805" s="3">
        <v>41900.0</v>
      </c>
      <c r="N39805" s="3">
        <v>41900.0</v>
      </c>
    </row>
    <row r="39806">
      <c r="A39806" s="1" t="s">
        <v>137631</v>
      </c>
      <c r="B39806" s="1" t="s">
        <v>137632</v>
      </c>
      <c r="C39806" s="2" t="s">
        <v>137633</v>
      </c>
      <c r="D39806" s="1" t="s">
        <v>766</v>
      </c>
      <c r="E39806" s="1" t="s">
        <v>43</v>
      </c>
      <c r="F39806" s="1" t="s">
        <v>18</v>
      </c>
      <c r="G39806" s="1" t="s">
        <v>25</v>
      </c>
      <c r="H39806" s="1" t="s">
        <v>1011</v>
      </c>
      <c r="I39806" s="1" t="s">
        <v>1012</v>
      </c>
      <c r="J39806" s="1" t="s">
        <v>1012</v>
      </c>
      <c r="K39806" s="1">
        <v>1.0</v>
      </c>
      <c r="L39806" s="3">
        <v>40330.0</v>
      </c>
      <c r="M39806" s="3">
        <v>40613.0</v>
      </c>
      <c r="N39806" s="3">
        <v>40613.0</v>
      </c>
    </row>
    <row r="39807">
      <c r="A39807" s="1" t="s">
        <v>137634</v>
      </c>
      <c r="B39807" s="1" t="s">
        <v>137635</v>
      </c>
      <c r="C39807" s="2" t="s">
        <v>137636</v>
      </c>
      <c r="E39807" s="1" t="s">
        <v>43</v>
      </c>
      <c r="F39807" s="1" t="s">
        <v>18</v>
      </c>
      <c r="G39807" s="1" t="s">
        <v>19</v>
      </c>
      <c r="H39807" s="1">
        <v>25.0</v>
      </c>
      <c r="I39807" s="1" t="s">
        <v>151</v>
      </c>
      <c r="J39807" s="1" t="s">
        <v>151</v>
      </c>
      <c r="K39807" s="1">
        <v>1.0</v>
      </c>
      <c r="L39807" s="3">
        <v>37987.0</v>
      </c>
      <c r="M39807" s="3">
        <v>39346.0</v>
      </c>
      <c r="N39807" s="3">
        <v>39346.0</v>
      </c>
    </row>
    <row r="39808">
      <c r="A39808" s="1" t="s">
        <v>137637</v>
      </c>
      <c r="B39808" s="1" t="s">
        <v>137638</v>
      </c>
      <c r="C39808" s="2" t="s">
        <v>137639</v>
      </c>
      <c r="D39808" s="1" t="s">
        <v>357</v>
      </c>
      <c r="E39808" s="1">
        <v>3.7E7</v>
      </c>
      <c r="F39808" s="1" t="s">
        <v>18</v>
      </c>
      <c r="G39808" s="1" t="s">
        <v>25</v>
      </c>
      <c r="H39808" s="1" t="s">
        <v>64</v>
      </c>
      <c r="I39808" s="1" t="s">
        <v>65</v>
      </c>
      <c r="J39808" s="1" t="s">
        <v>1419</v>
      </c>
      <c r="K39808" s="1">
        <v>3.0</v>
      </c>
      <c r="L39808" s="3">
        <v>38353.0</v>
      </c>
      <c r="M39808" s="3">
        <v>40087.0</v>
      </c>
      <c r="N39808" s="3">
        <v>41311.0</v>
      </c>
    </row>
    <row r="39809">
      <c r="A39809" s="1" t="s">
        <v>137640</v>
      </c>
      <c r="B39809" s="1" t="s">
        <v>137641</v>
      </c>
      <c r="C39809" s="2" t="s">
        <v>137642</v>
      </c>
      <c r="D39809" s="1" t="s">
        <v>1247</v>
      </c>
      <c r="E39809" s="1">
        <v>4370000.0</v>
      </c>
      <c r="F39809" s="1" t="s">
        <v>18</v>
      </c>
      <c r="G39809" s="1" t="s">
        <v>25</v>
      </c>
      <c r="H39809" s="1" t="s">
        <v>1272</v>
      </c>
      <c r="I39809" s="1" t="s">
        <v>1273</v>
      </c>
      <c r="J39809" s="1" t="s">
        <v>1274</v>
      </c>
      <c r="K39809" s="1">
        <v>6.0</v>
      </c>
      <c r="L39809" s="3">
        <v>40179.0</v>
      </c>
      <c r="M39809" s="3">
        <v>40492.0</v>
      </c>
      <c r="N39809" s="3">
        <v>42055.0</v>
      </c>
    </row>
    <row r="39810">
      <c r="A39810" s="1" t="s">
        <v>137643</v>
      </c>
      <c r="B39810" s="1" t="s">
        <v>137644</v>
      </c>
      <c r="C39810" s="2" t="s">
        <v>137645</v>
      </c>
      <c r="D39810" s="1" t="s">
        <v>137646</v>
      </c>
      <c r="E39810" s="1">
        <v>1570886.0</v>
      </c>
      <c r="F39810" s="1" t="s">
        <v>113</v>
      </c>
      <c r="G39810" s="1" t="s">
        <v>165</v>
      </c>
      <c r="H39810" s="1" t="s">
        <v>166</v>
      </c>
      <c r="I39810" s="1" t="s">
        <v>167</v>
      </c>
      <c r="J39810" s="1" t="s">
        <v>167</v>
      </c>
      <c r="K39810" s="1">
        <v>1.0</v>
      </c>
      <c r="L39810" s="3">
        <v>34700.0</v>
      </c>
      <c r="M39810" s="3">
        <v>36892.0</v>
      </c>
      <c r="N39810" s="3">
        <v>36892.0</v>
      </c>
    </row>
    <row r="39811">
      <c r="A39811" s="1" t="s">
        <v>137647</v>
      </c>
      <c r="B39811" s="1" t="s">
        <v>137648</v>
      </c>
      <c r="D39811" s="1" t="s">
        <v>137649</v>
      </c>
      <c r="E39811" s="1">
        <v>1.836E8</v>
      </c>
      <c r="F39811" s="1" t="s">
        <v>689</v>
      </c>
      <c r="G39811" s="1" t="s">
        <v>25</v>
      </c>
      <c r="H39811" s="1" t="s">
        <v>121</v>
      </c>
      <c r="I39811" s="1" t="s">
        <v>528</v>
      </c>
      <c r="J39811" s="1" t="s">
        <v>3933</v>
      </c>
      <c r="K39811" s="1">
        <v>2.0</v>
      </c>
      <c r="M39811" s="3">
        <v>41530.0</v>
      </c>
      <c r="N39811" s="3">
        <v>42276.0</v>
      </c>
    </row>
    <row r="39812">
      <c r="A39812" s="1" t="s">
        <v>137650</v>
      </c>
      <c r="B39812" s="1" t="s">
        <v>137651</v>
      </c>
      <c r="C39812" s="2" t="s">
        <v>137652</v>
      </c>
      <c r="D39812" s="1" t="s">
        <v>56</v>
      </c>
      <c r="E39812" s="1">
        <v>5020000.0</v>
      </c>
      <c r="F39812" s="1" t="s">
        <v>18</v>
      </c>
      <c r="G39812" s="1" t="s">
        <v>366</v>
      </c>
      <c r="H39812" s="1">
        <v>21.0</v>
      </c>
      <c r="I39812" s="1" t="s">
        <v>367</v>
      </c>
      <c r="J39812" s="1" t="s">
        <v>1609</v>
      </c>
      <c r="K39812" s="1">
        <v>1.0</v>
      </c>
      <c r="L39812" s="3">
        <v>36161.0</v>
      </c>
      <c r="M39812" s="3">
        <v>39626.0</v>
      </c>
      <c r="N39812" s="3">
        <v>39626.0</v>
      </c>
    </row>
    <row r="39813">
      <c r="A39813" s="1" t="s">
        <v>137653</v>
      </c>
      <c r="B39813" s="1" t="s">
        <v>137654</v>
      </c>
      <c r="C39813" s="2" t="s">
        <v>137655</v>
      </c>
      <c r="D39813" s="1" t="s">
        <v>63</v>
      </c>
      <c r="E39813" s="1">
        <v>48318.0</v>
      </c>
      <c r="F39813" s="1" t="s">
        <v>18</v>
      </c>
      <c r="G39813" s="1" t="s">
        <v>57</v>
      </c>
      <c r="H39813" s="1" t="s">
        <v>1644</v>
      </c>
      <c r="I39813" s="1" t="s">
        <v>1645</v>
      </c>
      <c r="J39813" s="1" t="s">
        <v>1645</v>
      </c>
      <c r="K39813" s="1">
        <v>1.0</v>
      </c>
      <c r="L39813" s="3">
        <v>40179.0</v>
      </c>
      <c r="M39813" s="3">
        <v>41437.0</v>
      </c>
      <c r="N39813" s="3">
        <v>41437.0</v>
      </c>
    </row>
    <row r="39814">
      <c r="A39814" s="1" t="s">
        <v>137656</v>
      </c>
      <c r="B39814" s="1" t="s">
        <v>137657</v>
      </c>
      <c r="C39814" s="2" t="s">
        <v>137658</v>
      </c>
      <c r="D39814" s="1" t="s">
        <v>42</v>
      </c>
      <c r="E39814" s="1">
        <v>8952784.0</v>
      </c>
      <c r="F39814" s="1" t="s">
        <v>207</v>
      </c>
      <c r="G39814" s="1" t="s">
        <v>25</v>
      </c>
      <c r="H39814" s="1" t="s">
        <v>99</v>
      </c>
      <c r="I39814" s="1" t="s">
        <v>100</v>
      </c>
      <c r="J39814" s="1" t="s">
        <v>14877</v>
      </c>
      <c r="K39814" s="1">
        <v>2.0</v>
      </c>
      <c r="L39814" s="3">
        <v>38718.0</v>
      </c>
      <c r="M39814" s="3">
        <v>40799.0</v>
      </c>
      <c r="N39814" s="3">
        <v>41630.0</v>
      </c>
    </row>
    <row r="39815">
      <c r="A39815" s="1" t="s">
        <v>137659</v>
      </c>
      <c r="B39815" s="1" t="s">
        <v>137660</v>
      </c>
      <c r="C39815" s="2" t="s">
        <v>137661</v>
      </c>
      <c r="D39815" s="1" t="s">
        <v>39662</v>
      </c>
      <c r="E39815" s="1" t="s">
        <v>43</v>
      </c>
      <c r="F39815" s="1" t="s">
        <v>18</v>
      </c>
      <c r="G39815" s="1" t="s">
        <v>222</v>
      </c>
      <c r="H39815" s="1">
        <v>7.0</v>
      </c>
      <c r="I39815" s="1" t="s">
        <v>293</v>
      </c>
      <c r="J39815" s="1" t="s">
        <v>293</v>
      </c>
      <c r="K39815" s="1">
        <v>1.0</v>
      </c>
      <c r="L39815" s="3">
        <v>39448.0</v>
      </c>
      <c r="M39815" s="3">
        <v>40179.0</v>
      </c>
      <c r="N39815" s="3">
        <v>40179.0</v>
      </c>
    </row>
    <row r="39816">
      <c r="A39816" s="1" t="s">
        <v>137662</v>
      </c>
      <c r="B39816" s="1" t="s">
        <v>137663</v>
      </c>
      <c r="C39816" s="2" t="s">
        <v>137664</v>
      </c>
      <c r="D39816" s="1" t="s">
        <v>741</v>
      </c>
      <c r="E39816" s="1">
        <v>510751.0</v>
      </c>
      <c r="F39816" s="1" t="s">
        <v>18</v>
      </c>
      <c r="G39816" s="1" t="s">
        <v>57</v>
      </c>
      <c r="H39816" s="1" t="s">
        <v>3339</v>
      </c>
      <c r="I39816" s="1" t="s">
        <v>3340</v>
      </c>
      <c r="J39816" s="1" t="s">
        <v>116949</v>
      </c>
      <c r="K39816" s="1">
        <v>2.0</v>
      </c>
      <c r="L39816" s="3">
        <v>37257.0</v>
      </c>
      <c r="M39816" s="3">
        <v>40632.0</v>
      </c>
      <c r="N39816" s="3">
        <v>40673.0</v>
      </c>
    </row>
    <row r="39817">
      <c r="A39817" s="1" t="s">
        <v>137665</v>
      </c>
      <c r="B39817" s="1" t="s">
        <v>137666</v>
      </c>
      <c r="C39817" s="2" t="s">
        <v>137667</v>
      </c>
      <c r="D39817" s="1" t="s">
        <v>137668</v>
      </c>
      <c r="E39817" s="1">
        <v>2267282.0</v>
      </c>
      <c r="F39817" s="1" t="s">
        <v>18</v>
      </c>
      <c r="G39817" s="1" t="s">
        <v>25</v>
      </c>
      <c r="H39817" s="1" t="s">
        <v>142</v>
      </c>
      <c r="I39817" s="1" t="s">
        <v>143</v>
      </c>
      <c r="J39817" s="1" t="s">
        <v>2499</v>
      </c>
      <c r="K39817" s="1">
        <v>3.0</v>
      </c>
      <c r="L39817" s="3">
        <v>40302.0</v>
      </c>
      <c r="M39817" s="3">
        <v>40353.0</v>
      </c>
      <c r="N39817" s="3">
        <v>40948.0</v>
      </c>
    </row>
    <row r="39818">
      <c r="A39818" s="1" t="s">
        <v>137669</v>
      </c>
      <c r="B39818" s="1" t="s">
        <v>137670</v>
      </c>
      <c r="C39818" s="2" t="s">
        <v>137671</v>
      </c>
      <c r="E39818" s="1" t="s">
        <v>43</v>
      </c>
      <c r="F39818" s="1" t="s">
        <v>18</v>
      </c>
      <c r="G39818" s="1" t="s">
        <v>25</v>
      </c>
      <c r="H39818" s="1" t="s">
        <v>99</v>
      </c>
      <c r="I39818" s="1" t="s">
        <v>100</v>
      </c>
      <c r="J39818" s="1" t="s">
        <v>137672</v>
      </c>
      <c r="K39818" s="1">
        <v>1.0</v>
      </c>
      <c r="M39818" s="3">
        <v>41729.0</v>
      </c>
      <c r="N39818" s="3">
        <v>41729.0</v>
      </c>
    </row>
    <row r="39819">
      <c r="A39819" s="1" t="s">
        <v>137673</v>
      </c>
      <c r="B39819" s="1" t="s">
        <v>137674</v>
      </c>
      <c r="C39819" s="2" t="s">
        <v>137675</v>
      </c>
      <c r="D39819" s="1" t="s">
        <v>56</v>
      </c>
      <c r="E39819" s="1">
        <v>7.5E7</v>
      </c>
      <c r="F39819" s="1" t="s">
        <v>18</v>
      </c>
      <c r="G39819" s="1" t="s">
        <v>25</v>
      </c>
      <c r="H39819" s="1" t="s">
        <v>26</v>
      </c>
      <c r="I39819" s="1" t="s">
        <v>7745</v>
      </c>
      <c r="J39819" s="1" t="s">
        <v>2729</v>
      </c>
      <c r="K39819" s="1">
        <v>1.0</v>
      </c>
      <c r="L39819" s="3">
        <v>37622.0</v>
      </c>
      <c r="M39819" s="3">
        <v>40896.0</v>
      </c>
      <c r="N39819" s="3">
        <v>40896.0</v>
      </c>
    </row>
    <row r="39820">
      <c r="A39820" s="1" t="s">
        <v>137676</v>
      </c>
      <c r="B39820" s="1" t="s">
        <v>137677</v>
      </c>
      <c r="C39820" s="2" t="s">
        <v>137678</v>
      </c>
      <c r="D39820" s="1" t="s">
        <v>137679</v>
      </c>
      <c r="E39820" s="1">
        <v>1.2E7</v>
      </c>
      <c r="F39820" s="1" t="s">
        <v>18</v>
      </c>
      <c r="G39820" s="1" t="s">
        <v>492</v>
      </c>
      <c r="H39820" s="1">
        <v>12.0</v>
      </c>
      <c r="I39820" s="1" t="s">
        <v>28378</v>
      </c>
      <c r="J39820" s="1" t="s">
        <v>28378</v>
      </c>
      <c r="K39820" s="1">
        <v>1.0</v>
      </c>
      <c r="M39820" s="3">
        <v>41976.0</v>
      </c>
      <c r="N39820" s="3">
        <v>41976.0</v>
      </c>
    </row>
    <row r="39821">
      <c r="A39821" s="1" t="s">
        <v>137680</v>
      </c>
      <c r="B39821" s="1" t="s">
        <v>137681</v>
      </c>
      <c r="C39821" s="2" t="s">
        <v>137682</v>
      </c>
      <c r="D39821" s="1" t="s">
        <v>56</v>
      </c>
      <c r="E39821" s="1">
        <v>253103.0</v>
      </c>
      <c r="F39821" s="1" t="s">
        <v>18</v>
      </c>
      <c r="G39821" s="1" t="s">
        <v>25</v>
      </c>
      <c r="H39821" s="1" t="s">
        <v>64</v>
      </c>
      <c r="I39821" s="1" t="s">
        <v>1221</v>
      </c>
      <c r="J39821" s="1" t="s">
        <v>7234</v>
      </c>
      <c r="K39821" s="1">
        <v>1.0</v>
      </c>
      <c r="L39821" s="3">
        <v>38353.0</v>
      </c>
      <c r="M39821" s="3">
        <v>40109.0</v>
      </c>
      <c r="N39821" s="3">
        <v>40109.0</v>
      </c>
    </row>
    <row r="39822">
      <c r="A39822" s="1" t="s">
        <v>137683</v>
      </c>
      <c r="B39822" s="1" t="s">
        <v>137684</v>
      </c>
      <c r="C39822" s="2" t="s">
        <v>137685</v>
      </c>
      <c r="D39822" s="1" t="s">
        <v>137686</v>
      </c>
      <c r="E39822" s="1">
        <v>1.6E7</v>
      </c>
      <c r="F39822" s="1" t="s">
        <v>18</v>
      </c>
      <c r="G39822" s="1" t="s">
        <v>699</v>
      </c>
      <c r="H39822" s="1">
        <v>6.0</v>
      </c>
      <c r="I39822" s="1" t="s">
        <v>700</v>
      </c>
      <c r="J39822" s="1" t="s">
        <v>13642</v>
      </c>
      <c r="K39822" s="1">
        <v>2.0</v>
      </c>
      <c r="L39822" s="3">
        <v>41030.0</v>
      </c>
      <c r="M39822" s="3">
        <v>41456.0</v>
      </c>
      <c r="N39822" s="3">
        <v>41821.0</v>
      </c>
    </row>
    <row r="39823">
      <c r="A39823" s="1" t="s">
        <v>137687</v>
      </c>
      <c r="B39823" s="1" t="s">
        <v>137688</v>
      </c>
      <c r="C39823" s="2" t="s">
        <v>137689</v>
      </c>
      <c r="D39823" s="1" t="s">
        <v>56</v>
      </c>
      <c r="E39823" s="1">
        <v>1430000.0</v>
      </c>
      <c r="F39823" s="1" t="s">
        <v>18</v>
      </c>
      <c r="G39823" s="1" t="s">
        <v>25</v>
      </c>
      <c r="H39823" s="1" t="s">
        <v>208</v>
      </c>
      <c r="I39823" s="1" t="s">
        <v>209</v>
      </c>
      <c r="J39823" s="1" t="s">
        <v>209</v>
      </c>
      <c r="K39823" s="1">
        <v>1.0</v>
      </c>
      <c r="L39823" s="3">
        <v>37622.0</v>
      </c>
      <c r="M39823" s="3">
        <v>41528.0</v>
      </c>
      <c r="N39823" s="3">
        <v>41528.0</v>
      </c>
    </row>
    <row r="39824">
      <c r="A39824" s="1" t="s">
        <v>137690</v>
      </c>
      <c r="B39824" s="1" t="s">
        <v>137691</v>
      </c>
      <c r="C39824" s="2" t="s">
        <v>137692</v>
      </c>
      <c r="D39824" s="1" t="s">
        <v>137693</v>
      </c>
      <c r="E39824" s="1">
        <v>80000.0</v>
      </c>
      <c r="F39824" s="1" t="s">
        <v>207</v>
      </c>
      <c r="G39824" s="1" t="s">
        <v>8712</v>
      </c>
      <c r="H39824" s="1">
        <v>13.0</v>
      </c>
      <c r="I39824" s="1" t="s">
        <v>73497</v>
      </c>
      <c r="J39824" s="1" t="s">
        <v>137694</v>
      </c>
      <c r="K39824" s="1">
        <v>2.0</v>
      </c>
      <c r="L39824" s="3">
        <v>40653.0</v>
      </c>
      <c r="M39824" s="3">
        <v>40695.0</v>
      </c>
      <c r="N39824" s="3">
        <v>40714.0</v>
      </c>
    </row>
    <row r="39825">
      <c r="A39825" s="1" t="s">
        <v>137695</v>
      </c>
      <c r="B39825" s="1" t="s">
        <v>137696</v>
      </c>
      <c r="C39825" s="2" t="s">
        <v>137697</v>
      </c>
      <c r="D39825" s="1" t="s">
        <v>56</v>
      </c>
      <c r="E39825" s="1">
        <v>5.385E7</v>
      </c>
      <c r="F39825" s="1" t="s">
        <v>689</v>
      </c>
      <c r="G39825" s="1" t="s">
        <v>25</v>
      </c>
      <c r="H39825" s="1" t="s">
        <v>190</v>
      </c>
      <c r="I39825" s="1" t="s">
        <v>191</v>
      </c>
      <c r="J39825" s="1" t="s">
        <v>191</v>
      </c>
      <c r="K39825" s="1">
        <v>5.0</v>
      </c>
      <c r="M39825" s="3">
        <v>40065.0</v>
      </c>
      <c r="N39825" s="3">
        <v>41677.0</v>
      </c>
    </row>
    <row r="39826">
      <c r="A39826" s="1" t="s">
        <v>137698</v>
      </c>
      <c r="B39826" s="1" t="s">
        <v>137699</v>
      </c>
      <c r="C39826" s="2" t="s">
        <v>137700</v>
      </c>
      <c r="D39826" s="1" t="s">
        <v>137701</v>
      </c>
      <c r="E39826" s="1">
        <v>25000.0</v>
      </c>
      <c r="F39826" s="1" t="s">
        <v>18</v>
      </c>
      <c r="G39826" s="1" t="s">
        <v>25</v>
      </c>
      <c r="H39826" s="1" t="s">
        <v>64</v>
      </c>
      <c r="I39826" s="1" t="s">
        <v>65</v>
      </c>
      <c r="J39826" s="1" t="s">
        <v>1103</v>
      </c>
      <c r="K39826" s="1">
        <v>1.0</v>
      </c>
      <c r="L39826" s="3">
        <v>41099.0</v>
      </c>
      <c r="M39826" s="3">
        <v>41730.0</v>
      </c>
      <c r="N39826" s="3">
        <v>41730.0</v>
      </c>
    </row>
    <row r="39827">
      <c r="A39827" s="1" t="s">
        <v>137702</v>
      </c>
      <c r="B39827" s="1" t="s">
        <v>137703</v>
      </c>
      <c r="C39827" s="2" t="s">
        <v>137704</v>
      </c>
      <c r="D39827" s="1" t="s">
        <v>75</v>
      </c>
      <c r="E39827" s="1">
        <v>32842.0</v>
      </c>
      <c r="F39827" s="1" t="s">
        <v>18</v>
      </c>
      <c r="G39827" s="1" t="s">
        <v>1255</v>
      </c>
      <c r="K39827" s="1">
        <v>1.0</v>
      </c>
      <c r="M39827" s="3">
        <v>41395.0</v>
      </c>
      <c r="N39827" s="3">
        <v>41395.0</v>
      </c>
    </row>
    <row r="39828">
      <c r="A39828" s="1" t="s">
        <v>137705</v>
      </c>
      <c r="B39828" s="1" t="s">
        <v>137706</v>
      </c>
      <c r="D39828" s="1" t="s">
        <v>1401</v>
      </c>
      <c r="E39828" s="1">
        <v>9.04E7</v>
      </c>
      <c r="F39828" s="1" t="s">
        <v>18</v>
      </c>
      <c r="G39828" s="1" t="s">
        <v>25</v>
      </c>
      <c r="H39828" s="1" t="s">
        <v>64</v>
      </c>
      <c r="I39828" s="1" t="s">
        <v>65</v>
      </c>
      <c r="J39828" s="1" t="s">
        <v>1402</v>
      </c>
      <c r="K39828" s="1">
        <v>2.0</v>
      </c>
      <c r="L39828" s="3">
        <v>36161.0</v>
      </c>
      <c r="M39828" s="3">
        <v>36977.0</v>
      </c>
      <c r="N39828" s="3">
        <v>38782.0</v>
      </c>
    </row>
    <row r="39829">
      <c r="A39829" s="1" t="s">
        <v>137707</v>
      </c>
      <c r="B39829" s="1" t="s">
        <v>137708</v>
      </c>
      <c r="C39829" s="2" t="s">
        <v>137709</v>
      </c>
      <c r="D39829" s="1" t="s">
        <v>357</v>
      </c>
      <c r="E39829" s="1">
        <v>200000.0</v>
      </c>
      <c r="F39829" s="1" t="s">
        <v>18</v>
      </c>
      <c r="G39829" s="1" t="s">
        <v>25</v>
      </c>
      <c r="H39829" s="1" t="s">
        <v>1011</v>
      </c>
      <c r="I39829" s="1" t="s">
        <v>1012</v>
      </c>
      <c r="J39829" s="1" t="s">
        <v>1012</v>
      </c>
      <c r="K39829" s="1">
        <v>1.0</v>
      </c>
      <c r="M39829" s="3">
        <v>40840.0</v>
      </c>
      <c r="N39829" s="3">
        <v>40840.0</v>
      </c>
    </row>
    <row r="39830">
      <c r="A39830" s="1" t="s">
        <v>137710</v>
      </c>
      <c r="B39830" s="1" t="s">
        <v>49324</v>
      </c>
      <c r="C39830" s="2" t="s">
        <v>137711</v>
      </c>
      <c r="D39830" s="1" t="s">
        <v>643</v>
      </c>
      <c r="E39830" s="1">
        <v>25000.0</v>
      </c>
      <c r="F39830" s="1" t="s">
        <v>18</v>
      </c>
      <c r="G39830" s="1" t="s">
        <v>25</v>
      </c>
      <c r="H39830" s="1" t="s">
        <v>64</v>
      </c>
      <c r="I39830" s="1" t="s">
        <v>65</v>
      </c>
      <c r="J39830" s="1" t="s">
        <v>71</v>
      </c>
      <c r="K39830" s="1">
        <v>1.0</v>
      </c>
      <c r="L39830" s="3">
        <v>41475.0</v>
      </c>
      <c r="M39830" s="3">
        <v>41475.0</v>
      </c>
      <c r="N39830" s="3">
        <v>41475.0</v>
      </c>
    </row>
    <row r="39831">
      <c r="A39831" s="1" t="s">
        <v>137712</v>
      </c>
      <c r="B39831" s="1" t="s">
        <v>137713</v>
      </c>
      <c r="C39831" s="2" t="s">
        <v>137714</v>
      </c>
      <c r="D39831" s="1" t="s">
        <v>8959</v>
      </c>
      <c r="E39831" s="1">
        <v>750000.0</v>
      </c>
      <c r="F39831" s="1" t="s">
        <v>18</v>
      </c>
      <c r="G39831" s="1" t="s">
        <v>25</v>
      </c>
      <c r="H39831" s="1" t="s">
        <v>1330</v>
      </c>
      <c r="I39831" s="1" t="s">
        <v>1331</v>
      </c>
      <c r="J39831" s="1" t="s">
        <v>18030</v>
      </c>
      <c r="K39831" s="1">
        <v>2.0</v>
      </c>
      <c r="L39831" s="3">
        <v>41589.0</v>
      </c>
      <c r="M39831" s="3">
        <v>41814.0</v>
      </c>
      <c r="N39831" s="3">
        <v>41989.0</v>
      </c>
    </row>
    <row r="39832">
      <c r="A39832" s="1" t="s">
        <v>137715</v>
      </c>
      <c r="B39832" s="1" t="s">
        <v>137716</v>
      </c>
      <c r="C39832" s="2" t="s">
        <v>137717</v>
      </c>
      <c r="D39832" s="1" t="s">
        <v>94</v>
      </c>
      <c r="E39832" s="1">
        <v>3780000.0</v>
      </c>
      <c r="F39832" s="1" t="s">
        <v>18</v>
      </c>
      <c r="G39832" s="1" t="s">
        <v>25</v>
      </c>
      <c r="H39832" s="1" t="s">
        <v>790</v>
      </c>
      <c r="I39832" s="1" t="s">
        <v>791</v>
      </c>
      <c r="J39832" s="1" t="s">
        <v>791</v>
      </c>
      <c r="K39832" s="1">
        <v>3.0</v>
      </c>
      <c r="L39832" s="3">
        <v>38718.0</v>
      </c>
      <c r="M39832" s="3">
        <v>39953.0</v>
      </c>
      <c r="N39832" s="3">
        <v>40696.0</v>
      </c>
    </row>
    <row r="39833">
      <c r="A39833" s="1" t="s">
        <v>137718</v>
      </c>
      <c r="B39833" s="1" t="s">
        <v>137719</v>
      </c>
      <c r="C39833" s="2" t="s">
        <v>137720</v>
      </c>
      <c r="D39833" s="1" t="s">
        <v>94</v>
      </c>
      <c r="E39833" s="1">
        <v>2.47E7</v>
      </c>
      <c r="F39833" s="1" t="s">
        <v>18</v>
      </c>
      <c r="G39833" s="1" t="s">
        <v>25</v>
      </c>
      <c r="H39833" s="1" t="s">
        <v>44</v>
      </c>
      <c r="I39833" s="1" t="s">
        <v>282</v>
      </c>
      <c r="J39833" s="1" t="s">
        <v>282</v>
      </c>
      <c r="K39833" s="1">
        <v>3.0</v>
      </c>
      <c r="L39833" s="3">
        <v>33239.0</v>
      </c>
      <c r="M39833" s="3">
        <v>41308.0</v>
      </c>
      <c r="N39833" s="3">
        <v>42020.0</v>
      </c>
    </row>
    <row r="39834">
      <c r="A39834" s="1" t="s">
        <v>137721</v>
      </c>
      <c r="B39834" s="1" t="s">
        <v>137722</v>
      </c>
      <c r="C39834" s="2" t="s">
        <v>137723</v>
      </c>
      <c r="D39834" s="1" t="s">
        <v>137724</v>
      </c>
      <c r="E39834" s="1">
        <v>3000000.0</v>
      </c>
      <c r="F39834" s="1" t="s">
        <v>18</v>
      </c>
      <c r="G39834" s="1" t="s">
        <v>25</v>
      </c>
      <c r="H39834" s="1" t="s">
        <v>64</v>
      </c>
      <c r="I39834" s="1" t="s">
        <v>95</v>
      </c>
      <c r="J39834" s="1" t="s">
        <v>376</v>
      </c>
      <c r="K39834" s="1">
        <v>2.0</v>
      </c>
      <c r="L39834" s="3">
        <v>36161.0</v>
      </c>
      <c r="M39834" s="3">
        <v>36872.0</v>
      </c>
      <c r="N39834" s="3">
        <v>37775.0</v>
      </c>
    </row>
    <row r="39835">
      <c r="A39835" s="1" t="s">
        <v>137725</v>
      </c>
      <c r="B39835" s="1" t="s">
        <v>137726</v>
      </c>
      <c r="C39835" s="2" t="s">
        <v>137727</v>
      </c>
      <c r="D39835" s="1" t="s">
        <v>137728</v>
      </c>
      <c r="E39835" s="1">
        <v>1700000.0</v>
      </c>
      <c r="F39835" s="1" t="s">
        <v>18</v>
      </c>
      <c r="G39835" s="1" t="s">
        <v>128</v>
      </c>
      <c r="H39835" s="1" t="s">
        <v>129</v>
      </c>
      <c r="I39835" s="1" t="s">
        <v>130</v>
      </c>
      <c r="J39835" s="1" t="s">
        <v>130</v>
      </c>
      <c r="K39835" s="1">
        <v>3.0</v>
      </c>
      <c r="L39835" s="3">
        <v>41791.0</v>
      </c>
      <c r="M39835" s="3">
        <v>41821.0</v>
      </c>
      <c r="N39835" s="3">
        <v>42270.0</v>
      </c>
    </row>
    <row r="39836">
      <c r="A39836" s="1" t="s">
        <v>137729</v>
      </c>
      <c r="B39836" s="1" t="s">
        <v>137730</v>
      </c>
      <c r="C39836" s="2" t="s">
        <v>137731</v>
      </c>
      <c r="D39836" s="1" t="s">
        <v>29916</v>
      </c>
      <c r="E39836" s="1">
        <v>2.5E7</v>
      </c>
      <c r="F39836" s="1" t="s">
        <v>113</v>
      </c>
      <c r="K39836" s="1">
        <v>1.0</v>
      </c>
      <c r="M39836" s="3">
        <v>36985.0</v>
      </c>
      <c r="N39836" s="3">
        <v>36985.0</v>
      </c>
    </row>
    <row r="39837">
      <c r="A39837" s="1" t="s">
        <v>137732</v>
      </c>
      <c r="B39837" s="1" t="s">
        <v>137733</v>
      </c>
      <c r="C39837" s="2" t="s">
        <v>137734</v>
      </c>
      <c r="D39837" s="1" t="s">
        <v>137735</v>
      </c>
      <c r="E39837" s="1">
        <v>9000000.0</v>
      </c>
      <c r="F39837" s="1" t="s">
        <v>18</v>
      </c>
      <c r="G39837" s="1" t="s">
        <v>57</v>
      </c>
      <c r="H39837" s="1" t="s">
        <v>3339</v>
      </c>
      <c r="I39837" s="1" t="s">
        <v>3340</v>
      </c>
      <c r="J39837" s="1" t="s">
        <v>3341</v>
      </c>
      <c r="K39837" s="1">
        <v>3.0</v>
      </c>
      <c r="L39837" s="3">
        <v>40909.0</v>
      </c>
      <c r="M39837" s="3">
        <v>41472.0</v>
      </c>
      <c r="N39837" s="3">
        <v>42256.0</v>
      </c>
    </row>
    <row r="39838">
      <c r="A39838" s="1" t="s">
        <v>137736</v>
      </c>
      <c r="B39838" s="1" t="s">
        <v>137737</v>
      </c>
      <c r="C39838" s="2" t="s">
        <v>137738</v>
      </c>
      <c r="E39838" s="1" t="s">
        <v>43</v>
      </c>
      <c r="F39838" s="1" t="s">
        <v>18</v>
      </c>
      <c r="K39838" s="1">
        <v>2.0</v>
      </c>
      <c r="M39838" s="3">
        <v>41298.0</v>
      </c>
      <c r="N39838" s="3">
        <v>41852.0</v>
      </c>
    </row>
    <row r="39839">
      <c r="A39839" s="1" t="s">
        <v>137739</v>
      </c>
      <c r="B39839" s="1" t="s">
        <v>137740</v>
      </c>
      <c r="C39839" s="2" t="s">
        <v>137741</v>
      </c>
      <c r="D39839" s="1" t="s">
        <v>94</v>
      </c>
      <c r="E39839" s="1">
        <v>20000.0</v>
      </c>
      <c r="F39839" s="1" t="s">
        <v>207</v>
      </c>
      <c r="G39839" s="1" t="s">
        <v>25</v>
      </c>
      <c r="H39839" s="1" t="s">
        <v>1306</v>
      </c>
      <c r="I39839" s="1" t="s">
        <v>16953</v>
      </c>
      <c r="J39839" s="1" t="s">
        <v>53527</v>
      </c>
      <c r="K39839" s="1">
        <v>1.0</v>
      </c>
      <c r="M39839" s="3">
        <v>41061.0</v>
      </c>
      <c r="N39839" s="3">
        <v>41061.0</v>
      </c>
    </row>
    <row r="39840">
      <c r="A39840" s="1" t="s">
        <v>137742</v>
      </c>
      <c r="B39840" s="1" t="s">
        <v>137743</v>
      </c>
      <c r="C39840" s="2" t="s">
        <v>137744</v>
      </c>
      <c r="D39840" s="1" t="s">
        <v>56</v>
      </c>
      <c r="E39840" s="1">
        <v>2.1099658E8</v>
      </c>
      <c r="F39840" s="1" t="s">
        <v>18</v>
      </c>
      <c r="G39840" s="1" t="s">
        <v>1126</v>
      </c>
      <c r="H39840" s="1">
        <v>7.0</v>
      </c>
      <c r="I39840" s="1" t="s">
        <v>1127</v>
      </c>
      <c r="J39840" s="1" t="s">
        <v>1127</v>
      </c>
      <c r="K39840" s="1">
        <v>6.0</v>
      </c>
      <c r="L39840" s="3">
        <v>35796.0</v>
      </c>
      <c r="M39840" s="3">
        <v>36647.0</v>
      </c>
      <c r="N39840" s="3">
        <v>41687.0</v>
      </c>
    </row>
    <row r="39841">
      <c r="A39841" s="1" t="s">
        <v>137745</v>
      </c>
      <c r="B39841" s="1" t="s">
        <v>137746</v>
      </c>
      <c r="C39841" s="2" t="s">
        <v>137747</v>
      </c>
      <c r="D39841" s="1" t="s">
        <v>766</v>
      </c>
      <c r="E39841" s="1">
        <v>6000000.0</v>
      </c>
      <c r="F39841" s="1" t="s">
        <v>18</v>
      </c>
      <c r="G39841" s="1" t="s">
        <v>25</v>
      </c>
      <c r="H39841" s="1" t="s">
        <v>808</v>
      </c>
      <c r="I39841" s="1" t="s">
        <v>809</v>
      </c>
      <c r="J39841" s="1" t="s">
        <v>809</v>
      </c>
      <c r="K39841" s="1">
        <v>1.0</v>
      </c>
      <c r="L39841" s="3">
        <v>39814.0</v>
      </c>
      <c r="M39841" s="3">
        <v>40952.0</v>
      </c>
      <c r="N39841" s="3">
        <v>40952.0</v>
      </c>
    </row>
    <row r="39842">
      <c r="A39842" s="1" t="s">
        <v>137748</v>
      </c>
      <c r="B39842" s="1" t="s">
        <v>137749</v>
      </c>
      <c r="C39842" s="2" t="s">
        <v>137750</v>
      </c>
      <c r="D39842" s="1" t="s">
        <v>137751</v>
      </c>
      <c r="E39842" s="1">
        <v>1.9731296E7</v>
      </c>
      <c r="F39842" s="1" t="s">
        <v>18</v>
      </c>
      <c r="G39842" s="1" t="s">
        <v>25</v>
      </c>
      <c r="H39842" s="1" t="s">
        <v>142</v>
      </c>
      <c r="I39842" s="1" t="s">
        <v>143</v>
      </c>
      <c r="J39842" s="1" t="s">
        <v>39020</v>
      </c>
      <c r="K39842" s="1">
        <v>1.0</v>
      </c>
      <c r="L39842" s="3">
        <v>37622.0</v>
      </c>
      <c r="M39842" s="3">
        <v>42087.0</v>
      </c>
      <c r="N39842" s="3">
        <v>42087.0</v>
      </c>
    </row>
    <row r="39843">
      <c r="A39843" s="1" t="s">
        <v>137752</v>
      </c>
      <c r="B39843" s="1" t="s">
        <v>137753</v>
      </c>
      <c r="C39843" s="2" t="s">
        <v>137754</v>
      </c>
      <c r="D39843" s="1" t="s">
        <v>119743</v>
      </c>
      <c r="E39843" s="1">
        <v>5200000.0</v>
      </c>
      <c r="F39843" s="1" t="s">
        <v>18</v>
      </c>
      <c r="G39843" s="1" t="s">
        <v>25</v>
      </c>
      <c r="H39843" s="1" t="s">
        <v>6144</v>
      </c>
      <c r="I39843" s="1" t="s">
        <v>6452</v>
      </c>
      <c r="J39843" s="1" t="s">
        <v>6452</v>
      </c>
      <c r="K39843" s="1">
        <v>1.0</v>
      </c>
      <c r="M39843" s="3">
        <v>39616.0</v>
      </c>
      <c r="N39843" s="3">
        <v>39616.0</v>
      </c>
    </row>
    <row r="39844">
      <c r="A39844" s="1" t="s">
        <v>137755</v>
      </c>
      <c r="B39844" s="1" t="s">
        <v>137756</v>
      </c>
      <c r="C39844" s="2" t="s">
        <v>137757</v>
      </c>
      <c r="D39844" s="1" t="s">
        <v>42</v>
      </c>
      <c r="E39844" s="1">
        <v>1.0680599E7</v>
      </c>
      <c r="F39844" s="1" t="s">
        <v>18</v>
      </c>
      <c r="G39844" s="1" t="s">
        <v>25</v>
      </c>
      <c r="H39844" s="1" t="s">
        <v>106</v>
      </c>
      <c r="I39844" s="1" t="s">
        <v>1621</v>
      </c>
      <c r="J39844" s="1" t="s">
        <v>123910</v>
      </c>
      <c r="K39844" s="1">
        <v>3.0</v>
      </c>
      <c r="L39844" s="3">
        <v>36161.0</v>
      </c>
      <c r="M39844" s="3">
        <v>38108.0</v>
      </c>
      <c r="N39844" s="3">
        <v>40681.0</v>
      </c>
    </row>
    <row r="39845">
      <c r="A39845" s="1" t="s">
        <v>137758</v>
      </c>
      <c r="B39845" s="1" t="s">
        <v>137759</v>
      </c>
      <c r="C39845" s="2" t="s">
        <v>137760</v>
      </c>
      <c r="D39845" s="1" t="s">
        <v>137761</v>
      </c>
      <c r="E39845" s="1">
        <v>16227.0</v>
      </c>
      <c r="F39845" s="1" t="s">
        <v>207</v>
      </c>
      <c r="G39845" s="1" t="s">
        <v>347</v>
      </c>
      <c r="H39845" s="1">
        <v>3.0</v>
      </c>
      <c r="I39845" s="1" t="s">
        <v>348</v>
      </c>
      <c r="J39845" s="1" t="s">
        <v>44211</v>
      </c>
      <c r="K39845" s="1">
        <v>1.0</v>
      </c>
      <c r="L39845" s="3">
        <v>41642.0</v>
      </c>
      <c r="M39845" s="3">
        <v>42094.0</v>
      </c>
      <c r="N39845" s="3">
        <v>42094.0</v>
      </c>
    </row>
    <row r="39846">
      <c r="A39846" s="1" t="s">
        <v>137762</v>
      </c>
      <c r="B39846" s="1" t="s">
        <v>137763</v>
      </c>
      <c r="C39846" s="2" t="s">
        <v>137764</v>
      </c>
      <c r="D39846" s="1" t="s">
        <v>56</v>
      </c>
      <c r="E39846" s="1">
        <v>3.9495233E7</v>
      </c>
      <c r="F39846" s="1" t="s">
        <v>113</v>
      </c>
      <c r="G39846" s="1" t="s">
        <v>25</v>
      </c>
      <c r="H39846" s="1" t="s">
        <v>1011</v>
      </c>
      <c r="I39846" s="1" t="s">
        <v>1012</v>
      </c>
      <c r="J39846" s="1" t="s">
        <v>38318</v>
      </c>
      <c r="K39846" s="1">
        <v>4.0</v>
      </c>
      <c r="L39846" s="3">
        <v>39814.0</v>
      </c>
      <c r="M39846" s="3">
        <v>40750.0</v>
      </c>
      <c r="N39846" s="3">
        <v>41997.0</v>
      </c>
    </row>
    <row r="39847">
      <c r="A39847" s="1" t="s">
        <v>137765</v>
      </c>
      <c r="B39847" s="1" t="s">
        <v>137766</v>
      </c>
      <c r="C39847" s="2" t="s">
        <v>137767</v>
      </c>
      <c r="D39847" s="1" t="s">
        <v>137768</v>
      </c>
      <c r="E39847" s="1">
        <v>200000.0</v>
      </c>
      <c r="F39847" s="1" t="s">
        <v>18</v>
      </c>
      <c r="G39847" s="1" t="s">
        <v>699</v>
      </c>
      <c r="H39847" s="1">
        <v>5.0</v>
      </c>
      <c r="I39847" s="1" t="s">
        <v>700</v>
      </c>
      <c r="J39847" s="1" t="s">
        <v>700</v>
      </c>
      <c r="K39847" s="1">
        <v>1.0</v>
      </c>
      <c r="L39847" s="3">
        <v>40634.0</v>
      </c>
      <c r="M39847" s="3">
        <v>41883.0</v>
      </c>
      <c r="N39847" s="3">
        <v>41883.0</v>
      </c>
    </row>
    <row r="39848">
      <c r="A39848" s="1" t="s">
        <v>137769</v>
      </c>
      <c r="B39848" s="1" t="s">
        <v>137770</v>
      </c>
      <c r="D39848" s="1" t="s">
        <v>56</v>
      </c>
      <c r="E39848" s="1">
        <v>2000000.0</v>
      </c>
      <c r="F39848" s="1" t="s">
        <v>18</v>
      </c>
      <c r="G39848" s="1" t="s">
        <v>25</v>
      </c>
      <c r="H39848" s="1" t="s">
        <v>106</v>
      </c>
      <c r="I39848" s="1" t="s">
        <v>107</v>
      </c>
      <c r="J39848" s="1" t="s">
        <v>108</v>
      </c>
      <c r="K39848" s="1">
        <v>1.0</v>
      </c>
      <c r="L39848" s="3">
        <v>40179.0</v>
      </c>
      <c r="M39848" s="3">
        <v>40544.0</v>
      </c>
      <c r="N39848" s="3">
        <v>40544.0</v>
      </c>
    </row>
    <row r="39849">
      <c r="A39849" s="1" t="s">
        <v>137771</v>
      </c>
      <c r="B39849" s="1" t="s">
        <v>137772</v>
      </c>
      <c r="C39849" s="2" t="s">
        <v>137773</v>
      </c>
      <c r="D39849" s="1" t="s">
        <v>56</v>
      </c>
      <c r="E39849" s="1">
        <v>4745000.0</v>
      </c>
      <c r="F39849" s="1" t="s">
        <v>18</v>
      </c>
      <c r="G39849" s="1" t="s">
        <v>25</v>
      </c>
      <c r="H39849" s="1" t="s">
        <v>3162</v>
      </c>
      <c r="I39849" s="1" t="s">
        <v>3163</v>
      </c>
      <c r="J39849" s="1" t="s">
        <v>3825</v>
      </c>
      <c r="K39849" s="1">
        <v>5.0</v>
      </c>
      <c r="L39849" s="3">
        <v>39814.0</v>
      </c>
      <c r="M39849" s="3">
        <v>40134.0</v>
      </c>
      <c r="N39849" s="3">
        <v>41568.0</v>
      </c>
    </row>
    <row r="39850">
      <c r="A39850" s="1" t="s">
        <v>137774</v>
      </c>
      <c r="B39850" s="1" t="s">
        <v>137775</v>
      </c>
      <c r="C39850" s="2" t="s">
        <v>137776</v>
      </c>
      <c r="D39850" s="1" t="s">
        <v>96348</v>
      </c>
      <c r="E39850" s="1">
        <v>1600000.0</v>
      </c>
      <c r="F39850" s="1" t="s">
        <v>18</v>
      </c>
      <c r="G39850" s="1" t="s">
        <v>165</v>
      </c>
      <c r="H39850" s="1">
        <v>97.0</v>
      </c>
      <c r="I39850" s="1" t="s">
        <v>1229</v>
      </c>
      <c r="J39850" s="1" t="s">
        <v>137777</v>
      </c>
      <c r="K39850" s="1">
        <v>1.0</v>
      </c>
      <c r="M39850" s="3">
        <v>41871.0</v>
      </c>
      <c r="N39850" s="3">
        <v>41871.0</v>
      </c>
    </row>
    <row r="39851">
      <c r="A39851" s="1" t="s">
        <v>137778</v>
      </c>
      <c r="B39851" s="1" t="s">
        <v>137779</v>
      </c>
      <c r="C39851" s="2" t="s">
        <v>137780</v>
      </c>
      <c r="D39851" s="1" t="s">
        <v>264</v>
      </c>
      <c r="E39851" s="1">
        <v>1381973.0</v>
      </c>
      <c r="F39851" s="1" t="s">
        <v>18</v>
      </c>
      <c r="G39851" s="1" t="s">
        <v>25</v>
      </c>
      <c r="H39851" s="1" t="s">
        <v>1272</v>
      </c>
      <c r="I39851" s="1" t="s">
        <v>1273</v>
      </c>
      <c r="J39851" s="1" t="s">
        <v>6164</v>
      </c>
      <c r="K39851" s="1">
        <v>1.0</v>
      </c>
      <c r="M39851" s="3">
        <v>40263.0</v>
      </c>
      <c r="N39851" s="3">
        <v>40263.0</v>
      </c>
    </row>
    <row r="39852">
      <c r="A39852" s="1" t="s">
        <v>137781</v>
      </c>
      <c r="B39852" s="1" t="s">
        <v>137782</v>
      </c>
      <c r="C39852" s="2" t="s">
        <v>137783</v>
      </c>
      <c r="D39852" s="1" t="s">
        <v>12793</v>
      </c>
      <c r="E39852" s="1" t="s">
        <v>43</v>
      </c>
      <c r="F39852" s="1" t="s">
        <v>18</v>
      </c>
      <c r="G39852" s="1" t="s">
        <v>276</v>
      </c>
      <c r="H39852" s="1">
        <v>17.0</v>
      </c>
      <c r="I39852" s="1" t="s">
        <v>277</v>
      </c>
      <c r="J39852" s="1" t="s">
        <v>137784</v>
      </c>
      <c r="K39852" s="1">
        <v>1.0</v>
      </c>
      <c r="M39852" s="3">
        <v>39468.0</v>
      </c>
      <c r="N39852" s="3">
        <v>39468.0</v>
      </c>
    </row>
    <row r="39853">
      <c r="A39853" s="1" t="s">
        <v>137785</v>
      </c>
      <c r="B39853" s="1" t="s">
        <v>137786</v>
      </c>
      <c r="C39853" s="2" t="s">
        <v>137787</v>
      </c>
      <c r="D39853" s="1" t="s">
        <v>137788</v>
      </c>
      <c r="E39853" s="1">
        <v>600000.0</v>
      </c>
      <c r="F39853" s="1" t="s">
        <v>18</v>
      </c>
      <c r="G39853" s="1" t="s">
        <v>25</v>
      </c>
      <c r="H39853" s="1" t="s">
        <v>106</v>
      </c>
      <c r="I39853" s="1" t="s">
        <v>1621</v>
      </c>
      <c r="J39853" s="1" t="s">
        <v>44369</v>
      </c>
      <c r="K39853" s="1">
        <v>2.0</v>
      </c>
      <c r="L39853" s="3">
        <v>41000.0</v>
      </c>
      <c r="M39853" s="3">
        <v>41477.0</v>
      </c>
      <c r="N39853" s="3">
        <v>41791.0</v>
      </c>
    </row>
    <row r="39854">
      <c r="A39854" s="1" t="s">
        <v>137789</v>
      </c>
      <c r="B39854" s="1" t="s">
        <v>137790</v>
      </c>
      <c r="C39854" s="2" t="s">
        <v>137791</v>
      </c>
      <c r="D39854" s="1" t="s">
        <v>137792</v>
      </c>
      <c r="E39854" s="1">
        <v>500000.0</v>
      </c>
      <c r="F39854" s="1" t="s">
        <v>18</v>
      </c>
      <c r="G39854" s="1" t="s">
        <v>341</v>
      </c>
      <c r="H39854" s="1">
        <v>11.0</v>
      </c>
      <c r="I39854" s="1" t="s">
        <v>497</v>
      </c>
      <c r="J39854" s="1" t="s">
        <v>497</v>
      </c>
      <c r="K39854" s="1">
        <v>1.0</v>
      </c>
      <c r="L39854" s="3">
        <v>41512.0</v>
      </c>
      <c r="M39854" s="3">
        <v>42002.0</v>
      </c>
      <c r="N39854" s="3">
        <v>42002.0</v>
      </c>
    </row>
    <row r="39855">
      <c r="A39855" s="1" t="s">
        <v>137793</v>
      </c>
      <c r="B39855" s="1" t="s">
        <v>137794</v>
      </c>
      <c r="C39855" s="2" t="s">
        <v>137795</v>
      </c>
      <c r="D39855" s="1" t="s">
        <v>56</v>
      </c>
      <c r="E39855" s="1">
        <v>961000.0</v>
      </c>
      <c r="F39855" s="1" t="s">
        <v>18</v>
      </c>
      <c r="G39855" s="1" t="s">
        <v>25</v>
      </c>
      <c r="H39855" s="1" t="s">
        <v>82</v>
      </c>
      <c r="I39855" s="1" t="s">
        <v>1764</v>
      </c>
      <c r="J39855" s="1" t="s">
        <v>1764</v>
      </c>
      <c r="K39855" s="1">
        <v>1.0</v>
      </c>
      <c r="L39855" s="3">
        <v>41275.0</v>
      </c>
      <c r="M39855" s="3">
        <v>41516.0</v>
      </c>
      <c r="N39855" s="3">
        <v>41516.0</v>
      </c>
    </row>
    <row r="39856">
      <c r="A39856" s="1" t="s">
        <v>137796</v>
      </c>
      <c r="B39856" s="1" t="s">
        <v>137797</v>
      </c>
      <c r="C39856" s="2" t="s">
        <v>137798</v>
      </c>
      <c r="D39856" s="1" t="s">
        <v>63</v>
      </c>
      <c r="E39856" s="1" t="s">
        <v>43</v>
      </c>
      <c r="F39856" s="1" t="s">
        <v>18</v>
      </c>
      <c r="G39856" s="1" t="s">
        <v>25</v>
      </c>
      <c r="H39856" s="1" t="s">
        <v>1080</v>
      </c>
      <c r="I39856" s="1" t="s">
        <v>1081</v>
      </c>
      <c r="J39856" s="1" t="s">
        <v>1170</v>
      </c>
      <c r="K39856" s="1">
        <v>1.0</v>
      </c>
      <c r="L39856" s="3">
        <v>36526.0</v>
      </c>
      <c r="M39856" s="3">
        <v>37622.0</v>
      </c>
      <c r="N39856" s="3">
        <v>37622.0</v>
      </c>
    </row>
    <row r="39857">
      <c r="A39857" s="1" t="s">
        <v>137799</v>
      </c>
      <c r="B39857" s="1" t="s">
        <v>137800</v>
      </c>
      <c r="C39857" s="2" t="s">
        <v>137801</v>
      </c>
      <c r="D39857" s="1" t="s">
        <v>137802</v>
      </c>
      <c r="E39857" s="1">
        <v>4800000.0</v>
      </c>
      <c r="F39857" s="1" t="s">
        <v>18</v>
      </c>
      <c r="G39857" s="1" t="s">
        <v>25</v>
      </c>
      <c r="H39857" s="1" t="s">
        <v>64</v>
      </c>
      <c r="I39857" s="1" t="s">
        <v>65</v>
      </c>
      <c r="J39857" s="1" t="s">
        <v>71</v>
      </c>
      <c r="K39857" s="1">
        <v>2.0</v>
      </c>
      <c r="L39857" s="3">
        <v>41275.0</v>
      </c>
      <c r="M39857" s="3">
        <v>41275.0</v>
      </c>
      <c r="N39857" s="3">
        <v>41792.0</v>
      </c>
    </row>
    <row r="39858">
      <c r="A39858" s="1" t="s">
        <v>137803</v>
      </c>
      <c r="B39858" s="1" t="s">
        <v>137804</v>
      </c>
      <c r="C39858" s="2" t="s">
        <v>137805</v>
      </c>
      <c r="D39858" s="1" t="s">
        <v>56</v>
      </c>
      <c r="E39858" s="1">
        <v>4530000.0</v>
      </c>
      <c r="F39858" s="1" t="s">
        <v>689</v>
      </c>
      <c r="G39858" s="1" t="s">
        <v>222</v>
      </c>
      <c r="H39858" s="1">
        <v>2.0</v>
      </c>
      <c r="I39858" s="1" t="s">
        <v>4955</v>
      </c>
      <c r="J39858" s="1" t="s">
        <v>137806</v>
      </c>
      <c r="K39858" s="1">
        <v>1.0</v>
      </c>
      <c r="L39858" s="3">
        <v>34335.0</v>
      </c>
      <c r="M39858" s="3">
        <v>41458.0</v>
      </c>
      <c r="N39858" s="3">
        <v>41458.0</v>
      </c>
    </row>
    <row r="39859">
      <c r="A39859" s="1" t="s">
        <v>137807</v>
      </c>
      <c r="B39859" s="1" t="s">
        <v>137808</v>
      </c>
      <c r="C39859" s="2" t="s">
        <v>137809</v>
      </c>
      <c r="D39859" s="1" t="s">
        <v>137810</v>
      </c>
      <c r="E39859" s="1">
        <v>71683.0</v>
      </c>
      <c r="F39859" s="1" t="s">
        <v>18</v>
      </c>
      <c r="G39859" s="1" t="s">
        <v>2125</v>
      </c>
      <c r="H39859" s="1">
        <v>13.0</v>
      </c>
      <c r="I39859" s="1" t="s">
        <v>2126</v>
      </c>
      <c r="J39859" s="1" t="s">
        <v>2126</v>
      </c>
      <c r="K39859" s="1">
        <v>1.0</v>
      </c>
      <c r="L39859" s="3">
        <v>40544.0</v>
      </c>
      <c r="M39859" s="3">
        <v>40179.0</v>
      </c>
      <c r="N39859" s="3">
        <v>40179.0</v>
      </c>
    </row>
    <row r="39860">
      <c r="A39860" s="1" t="s">
        <v>137811</v>
      </c>
      <c r="B39860" s="1" t="s">
        <v>137812</v>
      </c>
      <c r="C39860" s="2" t="s">
        <v>137813</v>
      </c>
      <c r="D39860" s="1" t="s">
        <v>766</v>
      </c>
      <c r="E39860" s="1">
        <v>5500000.0</v>
      </c>
      <c r="F39860" s="1" t="s">
        <v>18</v>
      </c>
      <c r="G39860" s="1" t="s">
        <v>25</v>
      </c>
      <c r="H39860" s="1" t="s">
        <v>158</v>
      </c>
      <c r="I39860" s="1" t="s">
        <v>244</v>
      </c>
      <c r="J39860" s="1" t="s">
        <v>327</v>
      </c>
      <c r="K39860" s="1">
        <v>3.0</v>
      </c>
      <c r="L39860" s="3">
        <v>39814.0</v>
      </c>
      <c r="M39860" s="3">
        <v>40603.0</v>
      </c>
      <c r="N39860" s="3">
        <v>40914.0</v>
      </c>
    </row>
    <row r="39861">
      <c r="A39861" s="1" t="s">
        <v>137814</v>
      </c>
      <c r="B39861" s="1" t="s">
        <v>137815</v>
      </c>
      <c r="C39861" s="2" t="s">
        <v>137816</v>
      </c>
      <c r="D39861" s="1" t="s">
        <v>766</v>
      </c>
      <c r="E39861" s="1">
        <v>4.64E7</v>
      </c>
      <c r="F39861" s="1" t="s">
        <v>18</v>
      </c>
      <c r="G39861" s="1" t="s">
        <v>25</v>
      </c>
      <c r="H39861" s="1" t="s">
        <v>158</v>
      </c>
      <c r="I39861" s="1" t="s">
        <v>244</v>
      </c>
      <c r="J39861" s="1" t="s">
        <v>1714</v>
      </c>
      <c r="K39861" s="1">
        <v>5.0</v>
      </c>
      <c r="L39861" s="3">
        <v>37987.0</v>
      </c>
      <c r="M39861" s="3">
        <v>39393.0</v>
      </c>
      <c r="N39861" s="3">
        <v>41618.0</v>
      </c>
    </row>
    <row r="39862">
      <c r="A39862" s="1" t="s">
        <v>137817</v>
      </c>
      <c r="B39862" s="1" t="s">
        <v>137818</v>
      </c>
      <c r="C39862" s="2" t="s">
        <v>137819</v>
      </c>
      <c r="D39862" s="1" t="s">
        <v>4989</v>
      </c>
      <c r="E39862" s="1" t="s">
        <v>43</v>
      </c>
      <c r="F39862" s="1" t="s">
        <v>18</v>
      </c>
      <c r="G39862" s="1" t="s">
        <v>25</v>
      </c>
      <c r="H39862" s="1" t="s">
        <v>527</v>
      </c>
      <c r="I39862" s="1" t="s">
        <v>528</v>
      </c>
      <c r="J39862" s="1" t="s">
        <v>529</v>
      </c>
      <c r="K39862" s="1">
        <v>1.0</v>
      </c>
      <c r="L39862" s="3">
        <v>34335.0</v>
      </c>
      <c r="M39862" s="3">
        <v>40966.0</v>
      </c>
      <c r="N39862" s="3">
        <v>40966.0</v>
      </c>
    </row>
    <row r="39863">
      <c r="A39863" s="1" t="s">
        <v>137820</v>
      </c>
      <c r="B39863" s="1" t="s">
        <v>137821</v>
      </c>
      <c r="D39863" s="1" t="s">
        <v>56</v>
      </c>
      <c r="E39863" s="1">
        <v>500000.0</v>
      </c>
      <c r="F39863" s="1" t="s">
        <v>18</v>
      </c>
      <c r="K39863" s="1">
        <v>1.0</v>
      </c>
      <c r="M39863" s="3">
        <v>41383.0</v>
      </c>
      <c r="N39863" s="3">
        <v>41383.0</v>
      </c>
    </row>
    <row r="39864">
      <c r="A39864" s="1" t="s">
        <v>137822</v>
      </c>
      <c r="B39864" s="1" t="s">
        <v>137823</v>
      </c>
      <c r="C39864" s="2" t="s">
        <v>137824</v>
      </c>
      <c r="D39864" s="1" t="s">
        <v>633</v>
      </c>
      <c r="E39864" s="1">
        <v>1.475E7</v>
      </c>
      <c r="F39864" s="1" t="s">
        <v>18</v>
      </c>
      <c r="G39864" s="1" t="s">
        <v>25</v>
      </c>
      <c r="H39864" s="1" t="s">
        <v>158</v>
      </c>
      <c r="I39864" s="1" t="s">
        <v>244</v>
      </c>
      <c r="J39864" s="1" t="s">
        <v>244</v>
      </c>
      <c r="K39864" s="1">
        <v>3.0</v>
      </c>
      <c r="L39864" s="3">
        <v>39814.0</v>
      </c>
      <c r="M39864" s="3">
        <v>40694.0</v>
      </c>
      <c r="N39864" s="3">
        <v>41957.0</v>
      </c>
    </row>
    <row r="39865">
      <c r="A39865" s="1" t="s">
        <v>137825</v>
      </c>
      <c r="B39865" s="1" t="s">
        <v>137826</v>
      </c>
      <c r="C39865" s="2" t="s">
        <v>137827</v>
      </c>
      <c r="D39865" s="1" t="s">
        <v>766</v>
      </c>
      <c r="E39865" s="1">
        <v>1.29144E7</v>
      </c>
      <c r="F39865" s="1" t="s">
        <v>18</v>
      </c>
      <c r="G39865" s="1" t="s">
        <v>623</v>
      </c>
      <c r="H39865" s="1">
        <v>1.0</v>
      </c>
      <c r="I39865" s="1" t="s">
        <v>624</v>
      </c>
      <c r="J39865" s="1" t="s">
        <v>137828</v>
      </c>
      <c r="K39865" s="1">
        <v>3.0</v>
      </c>
      <c r="L39865" s="3">
        <v>39448.0</v>
      </c>
      <c r="M39865" s="3">
        <v>40577.0</v>
      </c>
      <c r="N39865" s="3">
        <v>41555.0</v>
      </c>
    </row>
    <row r="39866">
      <c r="A39866" s="1" t="s">
        <v>137829</v>
      </c>
      <c r="B39866" s="1" t="s">
        <v>137830</v>
      </c>
      <c r="C39866" s="2" t="s">
        <v>137831</v>
      </c>
      <c r="D39866" s="1" t="s">
        <v>14880</v>
      </c>
      <c r="E39866" s="1">
        <v>343000.0</v>
      </c>
      <c r="F39866" s="1" t="s">
        <v>18</v>
      </c>
      <c r="G39866" s="1" t="s">
        <v>25</v>
      </c>
      <c r="H39866" s="1" t="s">
        <v>158</v>
      </c>
      <c r="I39866" s="1" t="s">
        <v>244</v>
      </c>
      <c r="J39866" s="1" t="s">
        <v>244</v>
      </c>
      <c r="K39866" s="1">
        <v>1.0</v>
      </c>
      <c r="M39866" s="3">
        <v>41842.0</v>
      </c>
      <c r="N39866" s="3">
        <v>41842.0</v>
      </c>
    </row>
    <row r="39867">
      <c r="A39867" s="1" t="s">
        <v>137832</v>
      </c>
      <c r="B39867" s="1" t="s">
        <v>137833</v>
      </c>
      <c r="C39867" s="2" t="s">
        <v>137834</v>
      </c>
      <c r="D39867" s="1" t="s">
        <v>97345</v>
      </c>
      <c r="E39867" s="1">
        <v>2.0E7</v>
      </c>
      <c r="F39867" s="1" t="s">
        <v>18</v>
      </c>
      <c r="G39867" s="1" t="s">
        <v>25</v>
      </c>
      <c r="H39867" s="1" t="s">
        <v>1234</v>
      </c>
      <c r="I39867" s="1" t="s">
        <v>1235</v>
      </c>
      <c r="J39867" s="1" t="s">
        <v>1235</v>
      </c>
      <c r="K39867" s="1">
        <v>1.0</v>
      </c>
      <c r="L39867" s="3">
        <v>40179.0</v>
      </c>
      <c r="M39867" s="3">
        <v>42101.0</v>
      </c>
      <c r="N39867" s="3">
        <v>42101.0</v>
      </c>
    </row>
    <row r="39868">
      <c r="A39868" s="1" t="s">
        <v>137835</v>
      </c>
      <c r="B39868" s="1" t="s">
        <v>137836</v>
      </c>
      <c r="C39868" s="2" t="s">
        <v>137837</v>
      </c>
      <c r="D39868" s="1" t="s">
        <v>63</v>
      </c>
      <c r="E39868" s="1" t="s">
        <v>43</v>
      </c>
      <c r="F39868" s="1" t="s">
        <v>18</v>
      </c>
      <c r="G39868" s="1" t="s">
        <v>25</v>
      </c>
      <c r="H39868" s="1" t="s">
        <v>106</v>
      </c>
      <c r="I39868" s="1" t="s">
        <v>107</v>
      </c>
      <c r="J39868" s="1" t="s">
        <v>108</v>
      </c>
      <c r="K39868" s="1">
        <v>1.0</v>
      </c>
      <c r="L39868" s="3">
        <v>39083.0</v>
      </c>
      <c r="M39868" s="3">
        <v>41435.0</v>
      </c>
      <c r="N39868" s="3">
        <v>41435.0</v>
      </c>
    </row>
    <row r="39869">
      <c r="A39869" s="1" t="s">
        <v>137838</v>
      </c>
      <c r="B39869" s="1" t="s">
        <v>137839</v>
      </c>
      <c r="C39869" s="2" t="s">
        <v>137840</v>
      </c>
      <c r="D39869" s="1" t="s">
        <v>1503</v>
      </c>
      <c r="E39869" s="1">
        <v>6500000.0</v>
      </c>
      <c r="F39869" s="1" t="s">
        <v>207</v>
      </c>
      <c r="G39869" s="1" t="s">
        <v>25</v>
      </c>
      <c r="H39869" s="1" t="s">
        <v>44</v>
      </c>
      <c r="I39869" s="1" t="s">
        <v>282</v>
      </c>
      <c r="J39869" s="1" t="s">
        <v>9141</v>
      </c>
      <c r="K39869" s="1">
        <v>1.0</v>
      </c>
      <c r="M39869" s="3">
        <v>38734.0</v>
      </c>
      <c r="N39869" s="3">
        <v>38734.0</v>
      </c>
    </row>
    <row r="39870">
      <c r="A39870" s="1" t="s">
        <v>137841</v>
      </c>
      <c r="B39870" s="1" t="s">
        <v>137842</v>
      </c>
      <c r="C39870" s="2" t="s">
        <v>137843</v>
      </c>
      <c r="D39870" s="1" t="s">
        <v>56</v>
      </c>
      <c r="E39870" s="1">
        <v>7800000.0</v>
      </c>
      <c r="F39870" s="1" t="s">
        <v>18</v>
      </c>
      <c r="G39870" s="1" t="s">
        <v>57</v>
      </c>
      <c r="H39870" s="1" t="s">
        <v>202</v>
      </c>
      <c r="I39870" s="1" t="s">
        <v>203</v>
      </c>
      <c r="J39870" s="1" t="s">
        <v>12771</v>
      </c>
      <c r="K39870" s="1">
        <v>1.0</v>
      </c>
      <c r="M39870" s="3">
        <v>39570.0</v>
      </c>
      <c r="N39870" s="3">
        <v>39570.0</v>
      </c>
    </row>
    <row r="39871">
      <c r="A39871" s="1" t="s">
        <v>137844</v>
      </c>
      <c r="B39871" s="1" t="s">
        <v>137845</v>
      </c>
      <c r="C39871" s="2" t="s">
        <v>137846</v>
      </c>
      <c r="D39871" s="1" t="s">
        <v>137847</v>
      </c>
      <c r="E39871" s="1">
        <v>620000.0</v>
      </c>
      <c r="F39871" s="1" t="s">
        <v>207</v>
      </c>
      <c r="K39871" s="1">
        <v>2.0</v>
      </c>
      <c r="L39871" s="3">
        <v>41212.0</v>
      </c>
      <c r="M39871" s="3">
        <v>41244.0</v>
      </c>
      <c r="N39871" s="3">
        <v>41305.0</v>
      </c>
    </row>
    <row r="39872">
      <c r="A39872" s="1" t="s">
        <v>137848</v>
      </c>
      <c r="B39872" s="1" t="s">
        <v>137849</v>
      </c>
      <c r="C39872" s="2" t="s">
        <v>137850</v>
      </c>
      <c r="E39872" s="1" t="s">
        <v>43</v>
      </c>
      <c r="F39872" s="1" t="s">
        <v>18</v>
      </c>
      <c r="G39872" s="1" t="s">
        <v>222</v>
      </c>
      <c r="H39872" s="1">
        <v>7.0</v>
      </c>
      <c r="I39872" s="1" t="s">
        <v>293</v>
      </c>
      <c r="J39872" s="1" t="s">
        <v>293</v>
      </c>
      <c r="K39872" s="1">
        <v>1.0</v>
      </c>
      <c r="L39872" s="3">
        <v>39083.0</v>
      </c>
      <c r="M39872" s="3">
        <v>39083.0</v>
      </c>
      <c r="N39872" s="3">
        <v>39083.0</v>
      </c>
    </row>
    <row r="39873">
      <c r="A39873" s="1" t="s">
        <v>137851</v>
      </c>
      <c r="B39873" s="1" t="s">
        <v>137852</v>
      </c>
      <c r="C39873" s="2" t="s">
        <v>137853</v>
      </c>
      <c r="D39873" s="1" t="s">
        <v>137854</v>
      </c>
      <c r="E39873" s="1">
        <v>49342.0</v>
      </c>
      <c r="F39873" s="1" t="s">
        <v>18</v>
      </c>
      <c r="G39873" s="1" t="s">
        <v>57</v>
      </c>
      <c r="H39873" s="1" t="s">
        <v>3339</v>
      </c>
      <c r="I39873" s="1" t="s">
        <v>3340</v>
      </c>
      <c r="J39873" s="1" t="s">
        <v>3341</v>
      </c>
      <c r="K39873" s="1">
        <v>1.0</v>
      </c>
      <c r="L39873" s="3">
        <v>41374.0</v>
      </c>
      <c r="M39873" s="3">
        <v>41379.0</v>
      </c>
      <c r="N39873" s="3">
        <v>41379.0</v>
      </c>
    </row>
    <row r="39874">
      <c r="A39874" s="1" t="s">
        <v>137855</v>
      </c>
      <c r="B39874" s="1" t="s">
        <v>137856</v>
      </c>
      <c r="C39874" s="2" t="s">
        <v>137857</v>
      </c>
      <c r="D39874" s="1" t="s">
        <v>137858</v>
      </c>
      <c r="E39874" s="1">
        <v>2061750.0</v>
      </c>
      <c r="F39874" s="1" t="s">
        <v>18</v>
      </c>
      <c r="G39874" s="1" t="s">
        <v>347</v>
      </c>
      <c r="H39874" s="1">
        <v>7.0</v>
      </c>
      <c r="I39874" s="1" t="s">
        <v>762</v>
      </c>
      <c r="J39874" s="1" t="s">
        <v>762</v>
      </c>
      <c r="K39874" s="1">
        <v>1.0</v>
      </c>
      <c r="M39874" s="3">
        <v>40577.0</v>
      </c>
      <c r="N39874" s="3">
        <v>40577.0</v>
      </c>
    </row>
    <row r="39875">
      <c r="A39875" s="1" t="s">
        <v>137859</v>
      </c>
      <c r="B39875" s="1" t="s">
        <v>137860</v>
      </c>
      <c r="C39875" s="2" t="s">
        <v>137861</v>
      </c>
      <c r="D39875" s="1" t="s">
        <v>137862</v>
      </c>
      <c r="E39875" s="1" t="s">
        <v>43</v>
      </c>
      <c r="F39875" s="1" t="s">
        <v>18</v>
      </c>
      <c r="K39875" s="1">
        <v>1.0</v>
      </c>
      <c r="M39875" s="3">
        <v>41699.0</v>
      </c>
      <c r="N39875" s="3">
        <v>41699.0</v>
      </c>
    </row>
    <row r="39876">
      <c r="A39876" s="1" t="s">
        <v>137863</v>
      </c>
      <c r="B39876" s="1" t="s">
        <v>137864</v>
      </c>
      <c r="C39876" s="2" t="s">
        <v>137865</v>
      </c>
      <c r="D39876" s="1" t="s">
        <v>70</v>
      </c>
      <c r="E39876" s="1">
        <v>1.410531E7</v>
      </c>
      <c r="F39876" s="1" t="s">
        <v>18</v>
      </c>
      <c r="G39876" s="1" t="s">
        <v>25</v>
      </c>
      <c r="H39876" s="1" t="s">
        <v>1011</v>
      </c>
      <c r="I39876" s="1" t="s">
        <v>1035</v>
      </c>
      <c r="J39876" s="1" t="s">
        <v>1035</v>
      </c>
      <c r="K39876" s="1">
        <v>7.0</v>
      </c>
      <c r="L39876" s="3">
        <v>40179.0</v>
      </c>
      <c r="M39876" s="3">
        <v>40179.0</v>
      </c>
      <c r="N39876" s="3">
        <v>41779.0</v>
      </c>
    </row>
    <row r="39877">
      <c r="A39877" s="1" t="s">
        <v>137866</v>
      </c>
      <c r="B39877" s="1" t="s">
        <v>137867</v>
      </c>
      <c r="C39877" s="2" t="s">
        <v>137868</v>
      </c>
      <c r="D39877" s="1" t="s">
        <v>70</v>
      </c>
      <c r="E39877" s="1" t="s">
        <v>43</v>
      </c>
      <c r="F39877" s="1" t="s">
        <v>207</v>
      </c>
      <c r="G39877" s="1" t="s">
        <v>25</v>
      </c>
      <c r="H39877" s="1" t="s">
        <v>64</v>
      </c>
      <c r="I39877" s="1" t="s">
        <v>65</v>
      </c>
      <c r="J39877" s="1" t="s">
        <v>71</v>
      </c>
      <c r="K39877" s="1">
        <v>2.0</v>
      </c>
      <c r="L39877" s="3">
        <v>38353.0</v>
      </c>
      <c r="M39877" s="3">
        <v>40179.0</v>
      </c>
      <c r="N39877" s="3">
        <v>40299.0</v>
      </c>
    </row>
    <row r="39878">
      <c r="A39878" s="1" t="s">
        <v>137869</v>
      </c>
      <c r="B39878" s="1" t="s">
        <v>137870</v>
      </c>
      <c r="C39878" s="2" t="s">
        <v>137871</v>
      </c>
      <c r="D39878" s="1" t="s">
        <v>137872</v>
      </c>
      <c r="E39878" s="1">
        <v>64000.0</v>
      </c>
      <c r="F39878" s="1" t="s">
        <v>18</v>
      </c>
      <c r="G39878" s="1" t="s">
        <v>25</v>
      </c>
      <c r="H39878" s="1" t="s">
        <v>286</v>
      </c>
      <c r="I39878" s="1" t="s">
        <v>578</v>
      </c>
      <c r="J39878" s="1" t="s">
        <v>578</v>
      </c>
      <c r="K39878" s="1">
        <v>1.0</v>
      </c>
      <c r="L39878" s="3">
        <v>37631.0</v>
      </c>
      <c r="M39878" s="3">
        <v>39854.0</v>
      </c>
      <c r="N39878" s="3">
        <v>39854.0</v>
      </c>
    </row>
    <row r="39879">
      <c r="A39879" s="1" t="s">
        <v>137873</v>
      </c>
      <c r="B39879" s="1" t="s">
        <v>137874</v>
      </c>
      <c r="C39879" s="2" t="s">
        <v>137875</v>
      </c>
      <c r="D39879" s="1" t="s">
        <v>137876</v>
      </c>
      <c r="E39879" s="1" t="s">
        <v>43</v>
      </c>
      <c r="F39879" s="1" t="s">
        <v>18</v>
      </c>
      <c r="G39879" s="1" t="s">
        <v>19</v>
      </c>
      <c r="H39879" s="1">
        <v>2.0</v>
      </c>
      <c r="I39879" s="1" t="s">
        <v>3554</v>
      </c>
      <c r="J39879" s="1" t="s">
        <v>3554</v>
      </c>
      <c r="K39879" s="1">
        <v>2.0</v>
      </c>
      <c r="L39879" s="3">
        <v>40909.0</v>
      </c>
      <c r="M39879" s="3">
        <v>41435.0</v>
      </c>
      <c r="N39879" s="3">
        <v>42006.0</v>
      </c>
    </row>
    <row r="39880">
      <c r="A39880" s="1" t="s">
        <v>137877</v>
      </c>
      <c r="B39880" s="1" t="s">
        <v>137878</v>
      </c>
      <c r="C39880" s="2" t="s">
        <v>137879</v>
      </c>
      <c r="D39880" s="1" t="s">
        <v>42</v>
      </c>
      <c r="E39880" s="1">
        <v>4000000.0</v>
      </c>
      <c r="F39880" s="1" t="s">
        <v>18</v>
      </c>
      <c r="G39880" s="1" t="s">
        <v>699</v>
      </c>
      <c r="H39880" s="1">
        <v>6.0</v>
      </c>
      <c r="I39880" s="1" t="s">
        <v>700</v>
      </c>
      <c r="J39880" s="1" t="s">
        <v>13642</v>
      </c>
      <c r="K39880" s="1">
        <v>1.0</v>
      </c>
      <c r="M39880" s="3">
        <v>40938.0</v>
      </c>
      <c r="N39880" s="3">
        <v>40938.0</v>
      </c>
    </row>
    <row r="39881">
      <c r="A39881" s="1" t="s">
        <v>137880</v>
      </c>
      <c r="B39881" s="1" t="s">
        <v>137881</v>
      </c>
      <c r="C39881" s="2" t="s">
        <v>137882</v>
      </c>
      <c r="D39881" s="1" t="s">
        <v>63</v>
      </c>
      <c r="E39881" s="1">
        <v>1000000.0</v>
      </c>
      <c r="F39881" s="1" t="s">
        <v>18</v>
      </c>
      <c r="G39881" s="1" t="s">
        <v>37</v>
      </c>
      <c r="H39881" s="1">
        <v>11.0</v>
      </c>
      <c r="I39881" s="1" t="s">
        <v>1515</v>
      </c>
      <c r="J39881" s="1" t="s">
        <v>24312</v>
      </c>
      <c r="K39881" s="1">
        <v>1.0</v>
      </c>
      <c r="M39881" s="3">
        <v>41244.0</v>
      </c>
      <c r="N39881" s="3">
        <v>41244.0</v>
      </c>
    </row>
    <row r="39882">
      <c r="A39882" s="1" t="s">
        <v>137883</v>
      </c>
      <c r="B39882" s="1" t="s">
        <v>137884</v>
      </c>
      <c r="C39882" s="2" t="s">
        <v>137885</v>
      </c>
      <c r="D39882" s="1" t="s">
        <v>643</v>
      </c>
      <c r="E39882" s="1">
        <v>1.2E7</v>
      </c>
      <c r="F39882" s="1" t="s">
        <v>113</v>
      </c>
      <c r="G39882" s="1" t="s">
        <v>57</v>
      </c>
      <c r="H39882" s="1" t="s">
        <v>58</v>
      </c>
      <c r="I39882" s="1" t="s">
        <v>59</v>
      </c>
      <c r="J39882" s="1" t="s">
        <v>59</v>
      </c>
      <c r="K39882" s="1">
        <v>3.0</v>
      </c>
      <c r="L39882" s="3">
        <v>38353.0</v>
      </c>
      <c r="M39882" s="3">
        <v>38353.0</v>
      </c>
      <c r="N39882" s="3">
        <v>39264.0</v>
      </c>
    </row>
    <row r="39883">
      <c r="A39883" s="1" t="s">
        <v>137886</v>
      </c>
      <c r="B39883" s="1" t="s">
        <v>137887</v>
      </c>
      <c r="C39883" s="2" t="s">
        <v>137888</v>
      </c>
      <c r="D39883" s="1" t="s">
        <v>137889</v>
      </c>
      <c r="E39883" s="1">
        <v>1.25E7</v>
      </c>
      <c r="F39883" s="1" t="s">
        <v>18</v>
      </c>
      <c r="G39883" s="1" t="s">
        <v>25</v>
      </c>
      <c r="H39883" s="1" t="s">
        <v>44</v>
      </c>
      <c r="I39883" s="1" t="s">
        <v>282</v>
      </c>
      <c r="J39883" s="1" t="s">
        <v>54709</v>
      </c>
      <c r="K39883" s="1">
        <v>2.0</v>
      </c>
      <c r="L39883" s="3">
        <v>39814.0</v>
      </c>
      <c r="M39883" s="3">
        <v>41871.0</v>
      </c>
      <c r="N39883" s="3">
        <v>41975.0</v>
      </c>
    </row>
    <row r="39884">
      <c r="A39884" s="1" t="s">
        <v>137890</v>
      </c>
      <c r="B39884" s="1" t="s">
        <v>137891</v>
      </c>
      <c r="C39884" s="2" t="s">
        <v>137892</v>
      </c>
      <c r="D39884" s="1" t="s">
        <v>2479</v>
      </c>
      <c r="E39884" s="1">
        <v>1360000.0</v>
      </c>
      <c r="F39884" s="1" t="s">
        <v>18</v>
      </c>
      <c r="G39884" s="1" t="s">
        <v>25</v>
      </c>
      <c r="H39884" s="1" t="s">
        <v>44</v>
      </c>
      <c r="I39884" s="1" t="s">
        <v>282</v>
      </c>
      <c r="J39884" s="1" t="s">
        <v>282</v>
      </c>
      <c r="K39884" s="1">
        <v>2.0</v>
      </c>
      <c r="L39884" s="3">
        <v>40179.0</v>
      </c>
      <c r="M39884" s="3">
        <v>40497.0</v>
      </c>
      <c r="N39884" s="3">
        <v>41186.0</v>
      </c>
    </row>
    <row r="39885">
      <c r="A39885" s="1" t="s">
        <v>137893</v>
      </c>
      <c r="B39885" s="1" t="s">
        <v>137894</v>
      </c>
      <c r="C39885" s="2" t="s">
        <v>137895</v>
      </c>
      <c r="D39885" s="1" t="s">
        <v>42</v>
      </c>
      <c r="E39885" s="1">
        <v>825000.0</v>
      </c>
      <c r="F39885" s="1" t="s">
        <v>18</v>
      </c>
      <c r="G39885" s="1" t="s">
        <v>25</v>
      </c>
      <c r="H39885" s="1" t="s">
        <v>106</v>
      </c>
      <c r="I39885" s="1" t="s">
        <v>107</v>
      </c>
      <c r="J39885" s="1" t="s">
        <v>108</v>
      </c>
      <c r="K39885" s="1">
        <v>1.0</v>
      </c>
      <c r="L39885" s="3">
        <v>41640.0</v>
      </c>
      <c r="M39885" s="3">
        <v>42237.0</v>
      </c>
      <c r="N39885" s="3">
        <v>42237.0</v>
      </c>
    </row>
    <row r="39886">
      <c r="A39886" s="1" t="s">
        <v>137896</v>
      </c>
      <c r="B39886" s="1" t="s">
        <v>137897</v>
      </c>
      <c r="C39886" s="2" t="s">
        <v>137898</v>
      </c>
      <c r="D39886" s="1" t="s">
        <v>137899</v>
      </c>
      <c r="E39886" s="1">
        <v>500000.0</v>
      </c>
      <c r="F39886" s="1" t="s">
        <v>18</v>
      </c>
      <c r="G39886" s="1" t="s">
        <v>37</v>
      </c>
      <c r="H39886" s="1">
        <v>30.0</v>
      </c>
      <c r="I39886" s="1" t="s">
        <v>2714</v>
      </c>
      <c r="J39886" s="1" t="s">
        <v>2714</v>
      </c>
      <c r="K39886" s="1">
        <v>1.0</v>
      </c>
      <c r="L39886" s="3">
        <v>39668.0</v>
      </c>
      <c r="M39886" s="3">
        <v>40245.0</v>
      </c>
      <c r="N39886" s="3">
        <v>40245.0</v>
      </c>
    </row>
    <row r="39887">
      <c r="A39887" s="1" t="s">
        <v>137900</v>
      </c>
      <c r="B39887" s="1" t="s">
        <v>137901</v>
      </c>
      <c r="C39887" s="2" t="s">
        <v>137902</v>
      </c>
      <c r="D39887" s="1" t="s">
        <v>70</v>
      </c>
      <c r="E39887" s="1">
        <v>1.56E7</v>
      </c>
      <c r="F39887" s="1" t="s">
        <v>18</v>
      </c>
      <c r="G39887" s="1" t="s">
        <v>25</v>
      </c>
      <c r="H39887" s="1" t="s">
        <v>106</v>
      </c>
      <c r="I39887" s="1" t="s">
        <v>107</v>
      </c>
      <c r="J39887" s="1" t="s">
        <v>108</v>
      </c>
      <c r="K39887" s="1">
        <v>3.0</v>
      </c>
      <c r="L39887" s="3">
        <v>41153.0</v>
      </c>
      <c r="M39887" s="3">
        <v>41395.0</v>
      </c>
      <c r="N39887" s="3">
        <v>41989.0</v>
      </c>
    </row>
    <row r="39888">
      <c r="A39888" s="1" t="s">
        <v>137903</v>
      </c>
      <c r="B39888" s="1" t="s">
        <v>137904</v>
      </c>
      <c r="C39888" s="2" t="s">
        <v>137905</v>
      </c>
      <c r="D39888" s="1" t="s">
        <v>137906</v>
      </c>
      <c r="E39888" s="1">
        <v>1200000.0</v>
      </c>
      <c r="F39888" s="1" t="s">
        <v>18</v>
      </c>
      <c r="G39888" s="1" t="s">
        <v>25</v>
      </c>
      <c r="H39888" s="1" t="s">
        <v>44</v>
      </c>
      <c r="I39888" s="1" t="s">
        <v>3486</v>
      </c>
      <c r="J39888" s="1" t="s">
        <v>91870</v>
      </c>
      <c r="K39888" s="1">
        <v>1.0</v>
      </c>
      <c r="L39888" s="3">
        <v>40544.0</v>
      </c>
      <c r="M39888" s="3">
        <v>42192.0</v>
      </c>
      <c r="N39888" s="3">
        <v>42192.0</v>
      </c>
    </row>
    <row r="39889">
      <c r="A39889" s="1" t="s">
        <v>137907</v>
      </c>
      <c r="B39889" s="1" t="s">
        <v>137908</v>
      </c>
      <c r="C39889" s="2" t="s">
        <v>137909</v>
      </c>
      <c r="D39889" s="1" t="s">
        <v>181</v>
      </c>
      <c r="E39889" s="1">
        <v>6446217.0</v>
      </c>
      <c r="F39889" s="1" t="s">
        <v>18</v>
      </c>
      <c r="G39889" s="1" t="s">
        <v>25</v>
      </c>
      <c r="H39889" s="1" t="s">
        <v>121</v>
      </c>
      <c r="I39889" s="1" t="s">
        <v>122</v>
      </c>
      <c r="J39889" s="1" t="s">
        <v>122</v>
      </c>
      <c r="K39889" s="1">
        <v>4.0</v>
      </c>
      <c r="L39889" s="3">
        <v>37987.0</v>
      </c>
      <c r="M39889" s="3">
        <v>40473.0</v>
      </c>
      <c r="N39889" s="3">
        <v>41520.0</v>
      </c>
    </row>
    <row r="39890">
      <c r="A39890" s="1" t="s">
        <v>137910</v>
      </c>
      <c r="B39890" s="1" t="s">
        <v>137911</v>
      </c>
      <c r="E39890" s="1">
        <v>285885.553557431</v>
      </c>
      <c r="F39890" s="1" t="s">
        <v>207</v>
      </c>
      <c r="K39890" s="1">
        <v>1.0</v>
      </c>
      <c r="M39890" s="3">
        <v>42270.0</v>
      </c>
      <c r="N39890" s="3">
        <v>42270.0</v>
      </c>
    </row>
    <row r="39891">
      <c r="A39891" s="1" t="s">
        <v>137912</v>
      </c>
      <c r="B39891" s="1" t="s">
        <v>137913</v>
      </c>
      <c r="C39891" s="2" t="s">
        <v>137914</v>
      </c>
      <c r="D39891" s="1" t="s">
        <v>56</v>
      </c>
      <c r="E39891" s="1">
        <v>9.35205539597972E7</v>
      </c>
      <c r="F39891" s="1" t="s">
        <v>18</v>
      </c>
      <c r="K39891" s="1">
        <v>3.0</v>
      </c>
      <c r="M39891" s="3">
        <v>39205.0</v>
      </c>
      <c r="N39891" s="3">
        <v>40464.0</v>
      </c>
    </row>
    <row r="39892">
      <c r="A39892" s="1" t="s">
        <v>137915</v>
      </c>
      <c r="B39892" s="1" t="s">
        <v>137916</v>
      </c>
      <c r="C39892" s="2" t="s">
        <v>137917</v>
      </c>
      <c r="D39892" s="1" t="s">
        <v>137918</v>
      </c>
      <c r="E39892" s="1">
        <v>290000.0</v>
      </c>
      <c r="F39892" s="1" t="s">
        <v>18</v>
      </c>
      <c r="G39892" s="1" t="s">
        <v>552</v>
      </c>
      <c r="H39892" s="1">
        <v>29.0</v>
      </c>
      <c r="I39892" s="1" t="s">
        <v>749</v>
      </c>
      <c r="J39892" s="1" t="s">
        <v>749</v>
      </c>
      <c r="K39892" s="1">
        <v>3.0</v>
      </c>
      <c r="L39892" s="3">
        <v>42138.0</v>
      </c>
      <c r="M39892" s="3">
        <v>42169.0</v>
      </c>
      <c r="N39892" s="3">
        <v>42332.0</v>
      </c>
    </row>
    <row r="39893">
      <c r="A39893" s="1" t="s">
        <v>137919</v>
      </c>
      <c r="B39893" s="1" t="s">
        <v>137920</v>
      </c>
      <c r="C39893" s="2" t="s">
        <v>137921</v>
      </c>
      <c r="D39893" s="1" t="s">
        <v>137922</v>
      </c>
      <c r="E39893" s="1">
        <v>2800000.0</v>
      </c>
      <c r="F39893" s="1" t="s">
        <v>113</v>
      </c>
      <c r="G39893" s="1" t="s">
        <v>25</v>
      </c>
      <c r="H39893" s="1" t="s">
        <v>64</v>
      </c>
      <c r="I39893" s="1" t="s">
        <v>4639</v>
      </c>
      <c r="J39893" s="1" t="s">
        <v>4639</v>
      </c>
      <c r="K39893" s="1">
        <v>3.0</v>
      </c>
      <c r="L39893" s="3">
        <v>38718.0</v>
      </c>
      <c r="M39893" s="3">
        <v>38869.0</v>
      </c>
      <c r="N39893" s="3">
        <v>39508.0</v>
      </c>
    </row>
    <row r="39894">
      <c r="A39894" s="1" t="s">
        <v>137923</v>
      </c>
      <c r="B39894" s="1" t="s">
        <v>137924</v>
      </c>
      <c r="C39894" s="2" t="s">
        <v>137925</v>
      </c>
      <c r="D39894" s="1" t="s">
        <v>741</v>
      </c>
      <c r="E39894" s="1">
        <v>8000000.0</v>
      </c>
      <c r="F39894" s="1" t="s">
        <v>207</v>
      </c>
      <c r="K39894" s="1">
        <v>1.0</v>
      </c>
      <c r="L39894" s="3">
        <v>37257.0</v>
      </c>
      <c r="M39894" s="3">
        <v>38594.0</v>
      </c>
      <c r="N39894" s="3">
        <v>38594.0</v>
      </c>
    </row>
    <row r="39895">
      <c r="A39895" s="1" t="s">
        <v>137926</v>
      </c>
      <c r="B39895" s="1" t="s">
        <v>137927</v>
      </c>
      <c r="C39895" s="2" t="s">
        <v>137928</v>
      </c>
      <c r="D39895" s="1" t="s">
        <v>116916</v>
      </c>
      <c r="E39895" s="1" t="s">
        <v>43</v>
      </c>
      <c r="F39895" s="1" t="s">
        <v>18</v>
      </c>
      <c r="G39895" s="1" t="s">
        <v>19</v>
      </c>
      <c r="H39895" s="1">
        <v>16.0</v>
      </c>
      <c r="I39895" s="1" t="s">
        <v>7936</v>
      </c>
      <c r="J39895" s="1" t="s">
        <v>7936</v>
      </c>
      <c r="K39895" s="1">
        <v>1.0</v>
      </c>
      <c r="L39895" s="3">
        <v>41699.0</v>
      </c>
      <c r="M39895" s="3">
        <v>42056.0</v>
      </c>
      <c r="N39895" s="3">
        <v>42056.0</v>
      </c>
    </row>
    <row r="39896">
      <c r="A39896" s="1" t="s">
        <v>137929</v>
      </c>
      <c r="B39896" s="1" t="s">
        <v>137930</v>
      </c>
      <c r="C39896" s="2" t="s">
        <v>137931</v>
      </c>
      <c r="D39896" s="1" t="s">
        <v>741</v>
      </c>
      <c r="E39896" s="1">
        <v>7800000.0</v>
      </c>
      <c r="F39896" s="1" t="s">
        <v>18</v>
      </c>
      <c r="G39896" s="1" t="s">
        <v>25</v>
      </c>
      <c r="H39896" s="1" t="s">
        <v>1352</v>
      </c>
      <c r="I39896" s="1" t="s">
        <v>3469</v>
      </c>
      <c r="J39896" s="1" t="s">
        <v>3469</v>
      </c>
      <c r="K39896" s="1">
        <v>3.0</v>
      </c>
      <c r="M39896" s="3">
        <v>38558.0</v>
      </c>
      <c r="N39896" s="3">
        <v>40252.0</v>
      </c>
    </row>
    <row r="39897">
      <c r="A39897" s="1" t="s">
        <v>137932</v>
      </c>
      <c r="B39897" s="1" t="s">
        <v>137933</v>
      </c>
      <c r="C39897" s="2" t="s">
        <v>137934</v>
      </c>
      <c r="D39897" s="1" t="s">
        <v>63</v>
      </c>
      <c r="E39897" s="1">
        <v>5000000.0</v>
      </c>
      <c r="F39897" s="1" t="s">
        <v>207</v>
      </c>
      <c r="G39897" s="1" t="s">
        <v>25</v>
      </c>
      <c r="H39897" s="1" t="s">
        <v>106</v>
      </c>
      <c r="I39897" s="1" t="s">
        <v>107</v>
      </c>
      <c r="J39897" s="1" t="s">
        <v>108</v>
      </c>
      <c r="K39897" s="1">
        <v>1.0</v>
      </c>
      <c r="L39897" s="3">
        <v>40179.0</v>
      </c>
      <c r="M39897" s="3">
        <v>40669.0</v>
      </c>
      <c r="N39897" s="3">
        <v>40669.0</v>
      </c>
    </row>
    <row r="39898">
      <c r="A39898" s="1" t="s">
        <v>137935</v>
      </c>
      <c r="B39898" s="1" t="s">
        <v>137936</v>
      </c>
      <c r="D39898" s="1" t="s">
        <v>137937</v>
      </c>
      <c r="E39898" s="1">
        <v>3800000.0</v>
      </c>
      <c r="F39898" s="1" t="s">
        <v>18</v>
      </c>
      <c r="G39898" s="1" t="s">
        <v>25</v>
      </c>
      <c r="H39898" s="1" t="s">
        <v>286</v>
      </c>
      <c r="I39898" s="1" t="s">
        <v>874</v>
      </c>
      <c r="J39898" s="1" t="s">
        <v>874</v>
      </c>
      <c r="K39898" s="1">
        <v>3.0</v>
      </c>
      <c r="M39898" s="3">
        <v>41899.0</v>
      </c>
      <c r="N39898" s="3">
        <v>41934.0</v>
      </c>
    </row>
    <row r="39899">
      <c r="A39899" s="1" t="s">
        <v>137938</v>
      </c>
      <c r="B39899" s="1" t="s">
        <v>137939</v>
      </c>
      <c r="C39899" s="2" t="s">
        <v>137940</v>
      </c>
      <c r="D39899" s="1" t="s">
        <v>55738</v>
      </c>
      <c r="E39899" s="1">
        <v>800000.0</v>
      </c>
      <c r="F39899" s="1" t="s">
        <v>18</v>
      </c>
      <c r="G39899" s="1" t="s">
        <v>25</v>
      </c>
      <c r="H39899" s="1" t="s">
        <v>64</v>
      </c>
      <c r="I39899" s="1" t="s">
        <v>95</v>
      </c>
      <c r="J39899" s="1" t="s">
        <v>95</v>
      </c>
      <c r="K39899" s="1">
        <v>1.0</v>
      </c>
      <c r="L39899" s="3">
        <v>42216.0</v>
      </c>
      <c r="M39899" s="3">
        <v>42228.0</v>
      </c>
      <c r="N39899" s="3">
        <v>42228.0</v>
      </c>
    </row>
    <row r="39900">
      <c r="A39900" s="1" t="s">
        <v>137941</v>
      </c>
      <c r="B39900" s="1" t="s">
        <v>137942</v>
      </c>
      <c r="C39900" s="2" t="s">
        <v>137943</v>
      </c>
      <c r="E39900" s="1" t="s">
        <v>43</v>
      </c>
      <c r="F39900" s="1" t="s">
        <v>18</v>
      </c>
      <c r="G39900" s="1" t="s">
        <v>1025</v>
      </c>
      <c r="H39900" s="1">
        <v>87.0</v>
      </c>
      <c r="I39900" s="1" t="s">
        <v>24482</v>
      </c>
      <c r="J39900" s="1" t="s">
        <v>137944</v>
      </c>
      <c r="K39900" s="1">
        <v>1.0</v>
      </c>
      <c r="L39900" s="3">
        <v>41275.0</v>
      </c>
      <c r="M39900" s="3">
        <v>42325.0</v>
      </c>
      <c r="N39900" s="3">
        <v>42325.0</v>
      </c>
    </row>
    <row r="39901">
      <c r="A39901" s="1" t="s">
        <v>137945</v>
      </c>
      <c r="B39901" s="1" t="s">
        <v>137946</v>
      </c>
      <c r="C39901" s="2" t="s">
        <v>137947</v>
      </c>
      <c r="D39901" s="1" t="s">
        <v>70</v>
      </c>
      <c r="E39901" s="1">
        <v>17215.0</v>
      </c>
      <c r="F39901" s="1" t="s">
        <v>18</v>
      </c>
      <c r="G39901" s="1" t="s">
        <v>341</v>
      </c>
      <c r="H39901" s="1">
        <v>11.0</v>
      </c>
      <c r="I39901" s="1" t="s">
        <v>497</v>
      </c>
      <c r="J39901" s="1" t="s">
        <v>497</v>
      </c>
      <c r="K39901" s="1">
        <v>1.0</v>
      </c>
      <c r="L39901" s="3">
        <v>40238.0</v>
      </c>
      <c r="M39901" s="3">
        <v>40179.0</v>
      </c>
      <c r="N39901" s="3">
        <v>40179.0</v>
      </c>
    </row>
    <row r="39902">
      <c r="A39902" s="1" t="s">
        <v>137948</v>
      </c>
      <c r="B39902" s="1" t="s">
        <v>137949</v>
      </c>
      <c r="D39902" s="1" t="s">
        <v>117</v>
      </c>
      <c r="E39902" s="1">
        <v>281308.0</v>
      </c>
      <c r="F39902" s="1" t="s">
        <v>18</v>
      </c>
      <c r="K39902" s="1">
        <v>1.0</v>
      </c>
      <c r="M39902" s="3">
        <v>41919.0</v>
      </c>
      <c r="N39902" s="3">
        <v>41919.0</v>
      </c>
    </row>
    <row r="39903">
      <c r="A39903" s="1" t="s">
        <v>137950</v>
      </c>
      <c r="B39903" s="1" t="s">
        <v>137951</v>
      </c>
      <c r="C39903" s="2" t="s">
        <v>137952</v>
      </c>
      <c r="D39903" s="1" t="s">
        <v>42</v>
      </c>
      <c r="E39903" s="1">
        <v>1.06E7</v>
      </c>
      <c r="F39903" s="1" t="s">
        <v>18</v>
      </c>
      <c r="G39903" s="1" t="s">
        <v>25</v>
      </c>
      <c r="H39903" s="1" t="s">
        <v>64</v>
      </c>
      <c r="I39903" s="1" t="s">
        <v>65</v>
      </c>
      <c r="J39903" s="1" t="s">
        <v>240</v>
      </c>
      <c r="K39903" s="1">
        <v>2.0</v>
      </c>
      <c r="L39903" s="3">
        <v>41666.0</v>
      </c>
      <c r="M39903" s="3">
        <v>41681.0</v>
      </c>
      <c r="N39903" s="3">
        <v>42095.0</v>
      </c>
    </row>
    <row r="39904">
      <c r="A39904" s="1" t="s">
        <v>137953</v>
      </c>
      <c r="B39904" s="1" t="s">
        <v>137954</v>
      </c>
      <c r="C39904" s="2" t="s">
        <v>137955</v>
      </c>
      <c r="D39904" s="1" t="s">
        <v>137956</v>
      </c>
      <c r="E39904" s="1">
        <v>1.7E7</v>
      </c>
      <c r="F39904" s="1" t="s">
        <v>18</v>
      </c>
      <c r="G39904" s="1" t="s">
        <v>25</v>
      </c>
      <c r="H39904" s="1" t="s">
        <v>527</v>
      </c>
      <c r="I39904" s="1" t="s">
        <v>528</v>
      </c>
      <c r="J39904" s="1" t="s">
        <v>529</v>
      </c>
      <c r="K39904" s="1">
        <v>1.0</v>
      </c>
      <c r="L39904" s="3">
        <v>25569.0</v>
      </c>
      <c r="M39904" s="3">
        <v>41623.0</v>
      </c>
      <c r="N39904" s="3">
        <v>41623.0</v>
      </c>
    </row>
    <row r="39905">
      <c r="A39905" s="1" t="s">
        <v>137957</v>
      </c>
      <c r="B39905" s="1" t="s">
        <v>137958</v>
      </c>
      <c r="C39905" s="2" t="s">
        <v>137959</v>
      </c>
      <c r="D39905" s="1" t="s">
        <v>137960</v>
      </c>
      <c r="E39905" s="1">
        <v>1700000.0</v>
      </c>
      <c r="F39905" s="1" t="s">
        <v>207</v>
      </c>
      <c r="G39905" s="1" t="s">
        <v>25</v>
      </c>
      <c r="H39905" s="1" t="s">
        <v>64</v>
      </c>
      <c r="I39905" s="1" t="s">
        <v>95</v>
      </c>
      <c r="J39905" s="1" t="s">
        <v>95</v>
      </c>
      <c r="K39905" s="1">
        <v>1.0</v>
      </c>
      <c r="L39905" s="3">
        <v>40210.0</v>
      </c>
      <c r="M39905" s="3">
        <v>40878.0</v>
      </c>
      <c r="N39905" s="3">
        <v>40878.0</v>
      </c>
    </row>
    <row r="39906">
      <c r="A39906" s="1" t="s">
        <v>137961</v>
      </c>
      <c r="B39906" s="1" t="s">
        <v>137962</v>
      </c>
      <c r="C39906" s="2" t="s">
        <v>137963</v>
      </c>
      <c r="D39906" s="1" t="s">
        <v>766</v>
      </c>
      <c r="E39906" s="1">
        <v>9700000.0</v>
      </c>
      <c r="F39906" s="1" t="s">
        <v>18</v>
      </c>
      <c r="G39906" s="1" t="s">
        <v>128</v>
      </c>
      <c r="H39906" s="1" t="s">
        <v>13815</v>
      </c>
      <c r="I39906" s="1" t="s">
        <v>106916</v>
      </c>
      <c r="J39906" s="1" t="s">
        <v>106916</v>
      </c>
      <c r="K39906" s="1">
        <v>1.0</v>
      </c>
      <c r="L39906" s="3">
        <v>37926.0</v>
      </c>
      <c r="M39906" s="3">
        <v>39584.0</v>
      </c>
      <c r="N39906" s="3">
        <v>39584.0</v>
      </c>
    </row>
    <row r="39907">
      <c r="A39907" s="1" t="s">
        <v>137964</v>
      </c>
      <c r="B39907" s="1" t="s">
        <v>137965</v>
      </c>
      <c r="C39907" s="2" t="s">
        <v>137966</v>
      </c>
      <c r="D39907" s="1" t="s">
        <v>643</v>
      </c>
      <c r="E39907" s="1" t="s">
        <v>43</v>
      </c>
      <c r="F39907" s="1" t="s">
        <v>18</v>
      </c>
      <c r="G39907" s="1" t="s">
        <v>128</v>
      </c>
      <c r="H39907" s="1" t="s">
        <v>129</v>
      </c>
      <c r="I39907" s="1" t="s">
        <v>130</v>
      </c>
      <c r="J39907" s="1" t="s">
        <v>130</v>
      </c>
      <c r="K39907" s="1">
        <v>1.0</v>
      </c>
      <c r="L39907" s="3">
        <v>41275.0</v>
      </c>
      <c r="M39907" s="3">
        <v>41275.0</v>
      </c>
      <c r="N39907" s="3">
        <v>41275.0</v>
      </c>
    </row>
    <row r="39908">
      <c r="A39908" s="1" t="s">
        <v>137967</v>
      </c>
      <c r="B39908" s="1" t="s">
        <v>137968</v>
      </c>
      <c r="C39908" s="2" t="s">
        <v>137969</v>
      </c>
      <c r="D39908" s="1" t="s">
        <v>42</v>
      </c>
      <c r="E39908" s="1">
        <v>4000000.0</v>
      </c>
      <c r="F39908" s="1" t="s">
        <v>207</v>
      </c>
      <c r="K39908" s="1">
        <v>1.0</v>
      </c>
      <c r="M39908" s="3">
        <v>37279.0</v>
      </c>
      <c r="N39908" s="3">
        <v>37279.0</v>
      </c>
    </row>
    <row r="39909">
      <c r="A39909" s="1" t="s">
        <v>137970</v>
      </c>
      <c r="B39909" s="1" t="s">
        <v>137971</v>
      </c>
      <c r="C39909" s="2" t="s">
        <v>137972</v>
      </c>
      <c r="D39909" s="1" t="s">
        <v>1401</v>
      </c>
      <c r="E39909" s="1">
        <v>2947189.0</v>
      </c>
      <c r="F39909" s="1" t="s">
        <v>113</v>
      </c>
      <c r="G39909" s="1" t="s">
        <v>25</v>
      </c>
      <c r="H39909" s="1" t="s">
        <v>430</v>
      </c>
      <c r="I39909" s="1" t="s">
        <v>528</v>
      </c>
      <c r="J39909" s="1" t="s">
        <v>5344</v>
      </c>
      <c r="K39909" s="1">
        <v>3.0</v>
      </c>
      <c r="L39909" s="3">
        <v>40544.0</v>
      </c>
      <c r="M39909" s="3">
        <v>41204.0</v>
      </c>
      <c r="N39909" s="3">
        <v>41572.0</v>
      </c>
    </row>
    <row r="39910">
      <c r="A39910" s="1" t="s">
        <v>137973</v>
      </c>
      <c r="B39910" s="1" t="s">
        <v>137974</v>
      </c>
      <c r="C39910" s="2" t="s">
        <v>137975</v>
      </c>
      <c r="D39910" s="1" t="s">
        <v>137976</v>
      </c>
      <c r="E39910" s="1">
        <v>1.0E7</v>
      </c>
      <c r="F39910" s="1" t="s">
        <v>689</v>
      </c>
      <c r="G39910" s="1" t="s">
        <v>25</v>
      </c>
      <c r="H39910" s="1" t="s">
        <v>286</v>
      </c>
      <c r="I39910" s="1" t="s">
        <v>874</v>
      </c>
      <c r="J39910" s="1" t="s">
        <v>874</v>
      </c>
      <c r="K39910" s="1">
        <v>6.0</v>
      </c>
      <c r="L39910" s="3">
        <v>38629.0</v>
      </c>
      <c r="M39910" s="3">
        <v>39417.0</v>
      </c>
      <c r="N39910" s="3">
        <v>41464.0</v>
      </c>
    </row>
    <row r="39911">
      <c r="A39911" s="1" t="s">
        <v>137977</v>
      </c>
      <c r="B39911" s="1" t="s">
        <v>137978</v>
      </c>
      <c r="C39911" s="2" t="s">
        <v>137979</v>
      </c>
      <c r="D39911" s="1" t="s">
        <v>2479</v>
      </c>
      <c r="E39911" s="1">
        <v>50000.0</v>
      </c>
      <c r="F39911" s="1" t="s">
        <v>18</v>
      </c>
      <c r="K39911" s="1">
        <v>1.0</v>
      </c>
      <c r="L39911" s="3">
        <v>42104.0</v>
      </c>
      <c r="M39911" s="3">
        <v>42215.0</v>
      </c>
      <c r="N39911" s="3">
        <v>42215.0</v>
      </c>
    </row>
    <row r="39912">
      <c r="A39912" s="1" t="s">
        <v>137980</v>
      </c>
      <c r="B39912" s="1" t="s">
        <v>137981</v>
      </c>
      <c r="D39912" s="1" t="s">
        <v>7592</v>
      </c>
      <c r="E39912" s="1">
        <v>315000.0</v>
      </c>
      <c r="F39912" s="1" t="s">
        <v>207</v>
      </c>
      <c r="G39912" s="1" t="s">
        <v>25</v>
      </c>
      <c r="H39912" s="1" t="s">
        <v>286</v>
      </c>
      <c r="I39912" s="1" t="s">
        <v>578</v>
      </c>
      <c r="J39912" s="1" t="s">
        <v>578</v>
      </c>
      <c r="K39912" s="1">
        <v>1.0</v>
      </c>
      <c r="M39912" s="3">
        <v>41672.0</v>
      </c>
      <c r="N39912" s="3">
        <v>41672.0</v>
      </c>
    </row>
    <row r="39913">
      <c r="A39913" s="1" t="s">
        <v>137982</v>
      </c>
      <c r="B39913" s="1" t="s">
        <v>137983</v>
      </c>
      <c r="C39913" s="2" t="s">
        <v>137984</v>
      </c>
      <c r="E39913" s="1" t="s">
        <v>43</v>
      </c>
      <c r="F39913" s="1" t="s">
        <v>18</v>
      </c>
      <c r="G39913" s="1" t="s">
        <v>25</v>
      </c>
      <c r="H39913" s="1" t="s">
        <v>1080</v>
      </c>
      <c r="I39913" s="1" t="s">
        <v>16296</v>
      </c>
      <c r="J39913" s="1" t="s">
        <v>22353</v>
      </c>
      <c r="K39913" s="1">
        <v>1.0</v>
      </c>
      <c r="M39913" s="3">
        <v>39324.0</v>
      </c>
      <c r="N39913" s="3">
        <v>39324.0</v>
      </c>
    </row>
    <row r="39914">
      <c r="A39914" s="1" t="s">
        <v>137985</v>
      </c>
      <c r="B39914" s="1" t="s">
        <v>137986</v>
      </c>
      <c r="C39914" s="2" t="s">
        <v>137987</v>
      </c>
      <c r="D39914" s="1" t="s">
        <v>137988</v>
      </c>
      <c r="E39914" s="1">
        <v>916955.0</v>
      </c>
      <c r="F39914" s="1" t="s">
        <v>18</v>
      </c>
      <c r="K39914" s="1">
        <v>1.0</v>
      </c>
      <c r="M39914" s="3">
        <v>41955.0</v>
      </c>
      <c r="N39914" s="3">
        <v>41955.0</v>
      </c>
    </row>
    <row r="39915">
      <c r="A39915" s="1" t="s">
        <v>137989</v>
      </c>
      <c r="B39915" s="1" t="s">
        <v>137990</v>
      </c>
      <c r="C39915" s="2" t="s">
        <v>137991</v>
      </c>
      <c r="D39915" s="1" t="s">
        <v>9645</v>
      </c>
      <c r="E39915" s="1">
        <v>5350000.0</v>
      </c>
      <c r="F39915" s="1" t="s">
        <v>18</v>
      </c>
      <c r="K39915" s="1">
        <v>1.0</v>
      </c>
      <c r="L39915" s="3">
        <v>41426.0</v>
      </c>
      <c r="M39915" s="3">
        <v>42101.0</v>
      </c>
      <c r="N39915" s="3">
        <v>42101.0</v>
      </c>
    </row>
    <row r="39916">
      <c r="A39916" s="1" t="s">
        <v>137992</v>
      </c>
      <c r="B39916" s="1" t="s">
        <v>137993</v>
      </c>
      <c r="C39916" s="2" t="s">
        <v>137994</v>
      </c>
      <c r="D39916" s="1" t="s">
        <v>42</v>
      </c>
      <c r="E39916" s="1">
        <v>4000000.0</v>
      </c>
      <c r="F39916" s="1" t="s">
        <v>18</v>
      </c>
      <c r="G39916" s="1" t="s">
        <v>25</v>
      </c>
      <c r="H39916" s="1" t="s">
        <v>190</v>
      </c>
      <c r="I39916" s="1" t="s">
        <v>9444</v>
      </c>
      <c r="J39916" s="1" t="s">
        <v>137995</v>
      </c>
      <c r="K39916" s="1">
        <v>2.0</v>
      </c>
      <c r="L39916" s="3">
        <v>29587.0</v>
      </c>
      <c r="M39916" s="3">
        <v>38443.0</v>
      </c>
      <c r="N39916" s="3">
        <v>38524.0</v>
      </c>
    </row>
    <row r="39917">
      <c r="A39917" s="1" t="s">
        <v>137996</v>
      </c>
      <c r="B39917" s="1" t="s">
        <v>137997</v>
      </c>
      <c r="C39917" s="2" t="s">
        <v>137998</v>
      </c>
      <c r="D39917" s="1" t="s">
        <v>137999</v>
      </c>
      <c r="E39917" s="1">
        <v>8500000.0</v>
      </c>
      <c r="F39917" s="1" t="s">
        <v>113</v>
      </c>
      <c r="G39917" s="1" t="s">
        <v>25</v>
      </c>
      <c r="H39917" s="1" t="s">
        <v>64</v>
      </c>
      <c r="I39917" s="1" t="s">
        <v>65</v>
      </c>
      <c r="J39917" s="1" t="s">
        <v>71</v>
      </c>
      <c r="K39917" s="1">
        <v>2.0</v>
      </c>
      <c r="L39917" s="3">
        <v>39814.0</v>
      </c>
      <c r="M39917" s="3">
        <v>40960.0</v>
      </c>
      <c r="N39917" s="3">
        <v>41331.0</v>
      </c>
    </row>
    <row r="39918">
      <c r="A39918" s="1" t="s">
        <v>138000</v>
      </c>
      <c r="B39918" s="1" t="s">
        <v>138001</v>
      </c>
      <c r="C39918" s="2" t="s">
        <v>138002</v>
      </c>
      <c r="D39918" s="1" t="s">
        <v>7592</v>
      </c>
      <c r="E39918" s="1" t="s">
        <v>43</v>
      </c>
      <c r="F39918" s="1" t="s">
        <v>18</v>
      </c>
      <c r="G39918" s="1" t="s">
        <v>650</v>
      </c>
      <c r="H39918" s="1">
        <v>16.0</v>
      </c>
      <c r="I39918" s="1" t="s">
        <v>8349</v>
      </c>
      <c r="J39918" s="1" t="s">
        <v>138003</v>
      </c>
      <c r="K39918" s="1">
        <v>1.0</v>
      </c>
      <c r="M39918" s="3">
        <v>40393.0</v>
      </c>
      <c r="N39918" s="3">
        <v>40393.0</v>
      </c>
    </row>
    <row r="39919">
      <c r="A39919" s="1" t="s">
        <v>138004</v>
      </c>
      <c r="B39919" s="1" t="s">
        <v>138005</v>
      </c>
      <c r="C39919" s="2" t="s">
        <v>138006</v>
      </c>
      <c r="D39919" s="1" t="s">
        <v>138007</v>
      </c>
      <c r="E39919" s="1">
        <v>850000.0</v>
      </c>
      <c r="F39919" s="1" t="s">
        <v>113</v>
      </c>
      <c r="G39919" s="1" t="s">
        <v>25</v>
      </c>
      <c r="H39919" s="1" t="s">
        <v>972</v>
      </c>
      <c r="I39919" s="1" t="s">
        <v>973</v>
      </c>
      <c r="J39919" s="1" t="s">
        <v>973</v>
      </c>
      <c r="K39919" s="1">
        <v>3.0</v>
      </c>
      <c r="L39919" s="3">
        <v>40544.0</v>
      </c>
      <c r="M39919" s="3">
        <v>40821.0</v>
      </c>
      <c r="N39919" s="3">
        <v>41439.0</v>
      </c>
    </row>
    <row r="39920">
      <c r="A39920" s="1" t="s">
        <v>138008</v>
      </c>
      <c r="B39920" s="1" t="s">
        <v>138009</v>
      </c>
      <c r="C39920" s="2" t="s">
        <v>138010</v>
      </c>
      <c r="D39920" s="1" t="s">
        <v>56</v>
      </c>
      <c r="E39920" s="1">
        <v>5685000.0</v>
      </c>
      <c r="F39920" s="1" t="s">
        <v>18</v>
      </c>
      <c r="G39920" s="1" t="s">
        <v>276</v>
      </c>
      <c r="H39920" s="1">
        <v>17.0</v>
      </c>
      <c r="I39920" s="1" t="s">
        <v>6126</v>
      </c>
      <c r="J39920" s="1" t="s">
        <v>6126</v>
      </c>
      <c r="K39920" s="1">
        <v>2.0</v>
      </c>
      <c r="M39920" s="3">
        <v>38474.0</v>
      </c>
      <c r="N39920" s="3">
        <v>41603.0</v>
      </c>
    </row>
    <row r="39921">
      <c r="A39921" s="1" t="s">
        <v>138011</v>
      </c>
      <c r="B39921" s="1" t="s">
        <v>138012</v>
      </c>
      <c r="D39921" s="1" t="s">
        <v>22214</v>
      </c>
      <c r="E39921" s="1">
        <v>1.0E7</v>
      </c>
      <c r="F39921" s="1" t="s">
        <v>18</v>
      </c>
      <c r="G39921" s="1" t="s">
        <v>25</v>
      </c>
      <c r="H39921" s="1" t="s">
        <v>106</v>
      </c>
      <c r="I39921" s="1" t="s">
        <v>107</v>
      </c>
      <c r="J39921" s="1" t="s">
        <v>108</v>
      </c>
      <c r="K39921" s="1">
        <v>1.0</v>
      </c>
      <c r="L39921" s="3">
        <v>40179.0</v>
      </c>
      <c r="M39921" s="3">
        <v>40591.0</v>
      </c>
      <c r="N39921" s="3">
        <v>40591.0</v>
      </c>
    </row>
    <row r="39922">
      <c r="A39922" s="1" t="s">
        <v>138013</v>
      </c>
      <c r="B39922" s="1" t="s">
        <v>138014</v>
      </c>
      <c r="C39922" s="2" t="s">
        <v>138015</v>
      </c>
      <c r="D39922" s="1" t="s">
        <v>138016</v>
      </c>
      <c r="E39922" s="1">
        <v>1.5E7</v>
      </c>
      <c r="F39922" s="1" t="s">
        <v>18</v>
      </c>
      <c r="G39922" s="1" t="s">
        <v>25</v>
      </c>
      <c r="H39922" s="1" t="s">
        <v>99</v>
      </c>
      <c r="I39922" s="1" t="s">
        <v>100</v>
      </c>
      <c r="J39922" s="1" t="s">
        <v>18098</v>
      </c>
      <c r="K39922" s="1">
        <v>1.0</v>
      </c>
      <c r="M39922" s="3">
        <v>37635.0</v>
      </c>
      <c r="N39922" s="3">
        <v>37635.0</v>
      </c>
    </row>
    <row r="39923">
      <c r="A39923" s="1" t="s">
        <v>138017</v>
      </c>
      <c r="B39923" s="1" t="s">
        <v>138018</v>
      </c>
      <c r="C39923" s="2" t="s">
        <v>138019</v>
      </c>
      <c r="D39923" s="1" t="s">
        <v>49676</v>
      </c>
      <c r="E39923" s="1">
        <v>6000000.0</v>
      </c>
      <c r="F39923" s="1" t="s">
        <v>113</v>
      </c>
      <c r="G39923" s="1" t="s">
        <v>25</v>
      </c>
      <c r="H39923" s="1" t="s">
        <v>64</v>
      </c>
      <c r="I39923" s="1" t="s">
        <v>65</v>
      </c>
      <c r="J39923" s="1" t="s">
        <v>236</v>
      </c>
      <c r="K39923" s="1">
        <v>1.0</v>
      </c>
      <c r="L39923" s="3">
        <v>35796.0</v>
      </c>
      <c r="M39923" s="3">
        <v>37999.0</v>
      </c>
      <c r="N39923" s="3">
        <v>37999.0</v>
      </c>
    </row>
    <row r="39924">
      <c r="A39924" s="1" t="s">
        <v>138020</v>
      </c>
      <c r="B39924" s="1" t="s">
        <v>138021</v>
      </c>
      <c r="C39924" s="2" t="s">
        <v>138022</v>
      </c>
      <c r="D39924" s="1" t="s">
        <v>766</v>
      </c>
      <c r="E39924" s="1">
        <v>5000000.0</v>
      </c>
      <c r="F39924" s="1" t="s">
        <v>18</v>
      </c>
      <c r="G39924" s="1" t="s">
        <v>19</v>
      </c>
      <c r="H39924" s="1">
        <v>2.0</v>
      </c>
      <c r="I39924" s="1" t="s">
        <v>3554</v>
      </c>
      <c r="J39924" s="1" t="s">
        <v>3554</v>
      </c>
      <c r="K39924" s="1">
        <v>1.0</v>
      </c>
      <c r="L39924" s="3">
        <v>31048.0</v>
      </c>
      <c r="M39924" s="3">
        <v>41423.0</v>
      </c>
      <c r="N39924" s="3">
        <v>41423.0</v>
      </c>
    </row>
    <row r="39925">
      <c r="A39925" s="1" t="s">
        <v>138023</v>
      </c>
      <c r="B39925" s="1" t="s">
        <v>138024</v>
      </c>
      <c r="C39925" s="2" t="s">
        <v>138025</v>
      </c>
      <c r="D39925" s="1" t="s">
        <v>138026</v>
      </c>
      <c r="E39925" s="1">
        <v>1600000.0</v>
      </c>
      <c r="F39925" s="1" t="s">
        <v>18</v>
      </c>
      <c r="G39925" s="1" t="s">
        <v>699</v>
      </c>
      <c r="H39925" s="1">
        <v>5.0</v>
      </c>
      <c r="I39925" s="1" t="s">
        <v>700</v>
      </c>
      <c r="J39925" s="1" t="s">
        <v>4367</v>
      </c>
      <c r="K39925" s="1">
        <v>1.0</v>
      </c>
      <c r="L39925" s="3">
        <v>40179.0</v>
      </c>
      <c r="M39925" s="3">
        <v>40179.0</v>
      </c>
      <c r="N39925" s="3">
        <v>40179.0</v>
      </c>
    </row>
    <row r="39926">
      <c r="A39926" s="1" t="s">
        <v>138027</v>
      </c>
      <c r="B39926" s="1" t="s">
        <v>138028</v>
      </c>
      <c r="C39926" s="2" t="s">
        <v>138029</v>
      </c>
      <c r="D39926" s="1" t="s">
        <v>138030</v>
      </c>
      <c r="E39926" s="1">
        <v>1050000.0</v>
      </c>
      <c r="F39926" s="1" t="s">
        <v>18</v>
      </c>
      <c r="G39926" s="1" t="s">
        <v>25</v>
      </c>
      <c r="H39926" s="1" t="s">
        <v>64</v>
      </c>
      <c r="I39926" s="1" t="s">
        <v>65</v>
      </c>
      <c r="J39926" s="1" t="s">
        <v>606</v>
      </c>
      <c r="K39926" s="1">
        <v>1.0</v>
      </c>
      <c r="M39926" s="3">
        <v>40682.0</v>
      </c>
      <c r="N39926" s="3">
        <v>40682.0</v>
      </c>
    </row>
    <row r="39927">
      <c r="A39927" s="1" t="s">
        <v>138031</v>
      </c>
      <c r="B39927" s="1" t="s">
        <v>138032</v>
      </c>
      <c r="C39927" s="2" t="s">
        <v>138033</v>
      </c>
      <c r="D39927" s="1" t="s">
        <v>138034</v>
      </c>
      <c r="E39927" s="1">
        <v>1.1E7</v>
      </c>
      <c r="F39927" s="1" t="s">
        <v>18</v>
      </c>
      <c r="G39927" s="1" t="s">
        <v>25</v>
      </c>
      <c r="H39927" s="1" t="s">
        <v>64</v>
      </c>
      <c r="I39927" s="1" t="s">
        <v>1221</v>
      </c>
      <c r="J39927" s="1" t="s">
        <v>3048</v>
      </c>
      <c r="K39927" s="1">
        <v>2.0</v>
      </c>
      <c r="L39927" s="3">
        <v>33239.0</v>
      </c>
      <c r="M39927" s="3">
        <v>41613.0</v>
      </c>
      <c r="N39927" s="3">
        <v>42109.0</v>
      </c>
    </row>
    <row r="39928">
      <c r="A39928" s="1" t="s">
        <v>138035</v>
      </c>
      <c r="B39928" s="1" t="s">
        <v>138036</v>
      </c>
      <c r="C39928" s="2" t="s">
        <v>138037</v>
      </c>
      <c r="D39928" s="1" t="s">
        <v>3932</v>
      </c>
      <c r="E39928" s="1">
        <v>2.03E7</v>
      </c>
      <c r="F39928" s="1" t="s">
        <v>113</v>
      </c>
      <c r="G39928" s="1" t="s">
        <v>25</v>
      </c>
      <c r="H39928" s="1" t="s">
        <v>286</v>
      </c>
      <c r="I39928" s="1" t="s">
        <v>1030</v>
      </c>
      <c r="J39928" s="1" t="s">
        <v>1030</v>
      </c>
      <c r="K39928" s="1">
        <v>2.0</v>
      </c>
      <c r="M39928" s="3">
        <v>38353.0</v>
      </c>
      <c r="N39928" s="3">
        <v>39311.0</v>
      </c>
    </row>
    <row r="39929">
      <c r="A39929" s="1" t="s">
        <v>138038</v>
      </c>
      <c r="B39929" s="1" t="s">
        <v>138039</v>
      </c>
      <c r="C39929" s="2" t="s">
        <v>138040</v>
      </c>
      <c r="D39929" s="1" t="s">
        <v>138041</v>
      </c>
      <c r="E39929" s="1">
        <v>800000.0</v>
      </c>
      <c r="F39929" s="1" t="s">
        <v>18</v>
      </c>
      <c r="G39929" s="1" t="s">
        <v>25</v>
      </c>
      <c r="H39929" s="1" t="s">
        <v>64</v>
      </c>
      <c r="I39929" s="1" t="s">
        <v>95</v>
      </c>
      <c r="J39929" s="1" t="s">
        <v>95</v>
      </c>
      <c r="K39929" s="1">
        <v>1.0</v>
      </c>
      <c r="L39929" s="3">
        <v>39814.0</v>
      </c>
      <c r="M39929" s="3">
        <v>39814.0</v>
      </c>
      <c r="N39929" s="3">
        <v>39814.0</v>
      </c>
    </row>
    <row r="39930">
      <c r="A39930" s="1" t="s">
        <v>138042</v>
      </c>
      <c r="B39930" s="1" t="s">
        <v>138043</v>
      </c>
      <c r="C39930" s="2" t="s">
        <v>138044</v>
      </c>
      <c r="D39930" s="1" t="s">
        <v>138045</v>
      </c>
      <c r="E39930" s="1" t="s">
        <v>43</v>
      </c>
      <c r="F39930" s="1" t="s">
        <v>18</v>
      </c>
      <c r="G39930" s="1" t="s">
        <v>25</v>
      </c>
      <c r="H39930" s="1" t="s">
        <v>89</v>
      </c>
      <c r="I39930" s="1" t="s">
        <v>11268</v>
      </c>
      <c r="J39930" s="1" t="s">
        <v>59320</v>
      </c>
      <c r="K39930" s="1">
        <v>1.0</v>
      </c>
      <c r="L39930" s="3">
        <v>39814.0</v>
      </c>
      <c r="M39930" s="3">
        <v>41842.0</v>
      </c>
      <c r="N39930" s="3">
        <v>41842.0</v>
      </c>
    </row>
    <row r="39931">
      <c r="A39931" s="1" t="s">
        <v>138046</v>
      </c>
      <c r="B39931" s="1" t="s">
        <v>138047</v>
      </c>
      <c r="C39931" s="2" t="s">
        <v>138048</v>
      </c>
      <c r="D39931" s="1" t="s">
        <v>53589</v>
      </c>
      <c r="E39931" s="1">
        <v>2050000.0</v>
      </c>
      <c r="F39931" s="1" t="s">
        <v>113</v>
      </c>
      <c r="G39931" s="1" t="s">
        <v>25</v>
      </c>
      <c r="H39931" s="1" t="s">
        <v>380</v>
      </c>
      <c r="I39931" s="1" t="s">
        <v>381</v>
      </c>
      <c r="J39931" s="1" t="s">
        <v>382</v>
      </c>
      <c r="K39931" s="1">
        <v>2.0</v>
      </c>
      <c r="L39931" s="3">
        <v>37622.0</v>
      </c>
      <c r="M39931" s="3">
        <v>39672.0</v>
      </c>
      <c r="N39931" s="3">
        <v>39927.0</v>
      </c>
    </row>
    <row r="39932">
      <c r="A39932" s="1" t="s">
        <v>138049</v>
      </c>
      <c r="B39932" s="1" t="s">
        <v>138050</v>
      </c>
      <c r="C39932" s="2" t="s">
        <v>138051</v>
      </c>
      <c r="E39932" s="1" t="s">
        <v>43</v>
      </c>
      <c r="F39932" s="1" t="s">
        <v>207</v>
      </c>
      <c r="G39932" s="1" t="s">
        <v>25</v>
      </c>
      <c r="H39932" s="1" t="s">
        <v>64</v>
      </c>
      <c r="I39932" s="1" t="s">
        <v>65</v>
      </c>
      <c r="J39932" s="1" t="s">
        <v>71</v>
      </c>
      <c r="K39932" s="1">
        <v>1.0</v>
      </c>
      <c r="M39932" s="3">
        <v>42012.0</v>
      </c>
      <c r="N39932" s="3">
        <v>42012.0</v>
      </c>
    </row>
    <row r="39933">
      <c r="A39933" s="1" t="s">
        <v>138052</v>
      </c>
      <c r="B39933" s="1" t="s">
        <v>138053</v>
      </c>
      <c r="C39933" s="2" t="s">
        <v>138054</v>
      </c>
      <c r="D39933" s="1" t="s">
        <v>741</v>
      </c>
      <c r="E39933" s="1">
        <v>105000.0</v>
      </c>
      <c r="F39933" s="1" t="s">
        <v>18</v>
      </c>
      <c r="G39933" s="1" t="s">
        <v>25</v>
      </c>
      <c r="H39933" s="1" t="s">
        <v>1011</v>
      </c>
      <c r="I39933" s="1" t="s">
        <v>1012</v>
      </c>
      <c r="J39933" s="1" t="s">
        <v>10522</v>
      </c>
      <c r="K39933" s="1">
        <v>1.0</v>
      </c>
      <c r="L39933" s="3">
        <v>40709.0</v>
      </c>
      <c r="M39933" s="3">
        <v>40710.0</v>
      </c>
      <c r="N39933" s="3">
        <v>40710.0</v>
      </c>
    </row>
    <row r="39934">
      <c r="A39934" s="1" t="s">
        <v>138055</v>
      </c>
      <c r="B39934" s="1" t="s">
        <v>138056</v>
      </c>
      <c r="C39934" s="2" t="s">
        <v>138057</v>
      </c>
      <c r="D39934" s="1" t="s">
        <v>1384</v>
      </c>
      <c r="E39934" s="1">
        <v>3.3447248E7</v>
      </c>
      <c r="F39934" s="1" t="s">
        <v>18</v>
      </c>
      <c r="G39934" s="1" t="s">
        <v>25</v>
      </c>
      <c r="H39934" s="1" t="s">
        <v>1352</v>
      </c>
      <c r="I39934" s="1" t="s">
        <v>1353</v>
      </c>
      <c r="J39934" s="1" t="s">
        <v>2990</v>
      </c>
      <c r="K39934" s="1">
        <v>2.0</v>
      </c>
      <c r="L39934" s="3">
        <v>38718.0</v>
      </c>
      <c r="M39934" s="3">
        <v>40155.0</v>
      </c>
      <c r="N39934" s="3">
        <v>41026.0</v>
      </c>
    </row>
    <row r="39935">
      <c r="A39935" s="1" t="s">
        <v>138058</v>
      </c>
      <c r="B39935" s="1" t="s">
        <v>138059</v>
      </c>
      <c r="C39935" s="2" t="s">
        <v>138060</v>
      </c>
      <c r="D39935" s="1" t="s">
        <v>63</v>
      </c>
      <c r="E39935" s="1">
        <v>1000000.0</v>
      </c>
      <c r="F39935" s="1" t="s">
        <v>113</v>
      </c>
      <c r="G39935" s="1" t="s">
        <v>25</v>
      </c>
      <c r="H39935" s="1" t="s">
        <v>158</v>
      </c>
      <c r="I39935" s="1" t="s">
        <v>244</v>
      </c>
      <c r="J39935" s="1" t="s">
        <v>14273</v>
      </c>
      <c r="K39935" s="1">
        <v>1.0</v>
      </c>
      <c r="L39935" s="3">
        <v>36892.0</v>
      </c>
      <c r="M39935" s="3">
        <v>39533.0</v>
      </c>
      <c r="N39935" s="3">
        <v>39533.0</v>
      </c>
    </row>
    <row r="39936">
      <c r="A39936" s="1" t="s">
        <v>138061</v>
      </c>
      <c r="B39936" s="1" t="s">
        <v>138062</v>
      </c>
      <c r="C39936" s="2" t="s">
        <v>138063</v>
      </c>
      <c r="D39936" s="1" t="s">
        <v>70</v>
      </c>
      <c r="E39936" s="1">
        <v>2250000.0</v>
      </c>
      <c r="F39936" s="1" t="s">
        <v>18</v>
      </c>
      <c r="G39936" s="1" t="s">
        <v>25</v>
      </c>
      <c r="H39936" s="1" t="s">
        <v>64</v>
      </c>
      <c r="I39936" s="1" t="s">
        <v>1221</v>
      </c>
      <c r="J39936" s="1" t="s">
        <v>3048</v>
      </c>
      <c r="K39936" s="1">
        <v>1.0</v>
      </c>
      <c r="L39936" s="3">
        <v>30682.0</v>
      </c>
      <c r="M39936" s="3">
        <v>39959.0</v>
      </c>
      <c r="N39936" s="3">
        <v>39959.0</v>
      </c>
    </row>
    <row r="39937">
      <c r="A39937" s="1" t="s">
        <v>138064</v>
      </c>
      <c r="B39937" s="1" t="s">
        <v>138065</v>
      </c>
      <c r="C39937" s="2" t="s">
        <v>138066</v>
      </c>
      <c r="D39937" s="1" t="s">
        <v>42</v>
      </c>
      <c r="E39937" s="1">
        <v>282420.0</v>
      </c>
      <c r="F39937" s="1" t="s">
        <v>18</v>
      </c>
      <c r="G39937" s="1" t="s">
        <v>341</v>
      </c>
      <c r="H39937" s="1">
        <v>11.0</v>
      </c>
      <c r="I39937" s="1" t="s">
        <v>497</v>
      </c>
      <c r="J39937" s="1" t="s">
        <v>497</v>
      </c>
      <c r="K39937" s="1">
        <v>1.0</v>
      </c>
      <c r="L39937" s="3">
        <v>41487.0</v>
      </c>
      <c r="M39937" s="3">
        <v>41656.0</v>
      </c>
      <c r="N39937" s="3">
        <v>41656.0</v>
      </c>
    </row>
    <row r="39938">
      <c r="A39938" s="1" t="s">
        <v>138067</v>
      </c>
      <c r="B39938" s="1" t="s">
        <v>138068</v>
      </c>
      <c r="C39938" s="2" t="s">
        <v>138069</v>
      </c>
      <c r="D39938" s="1" t="s">
        <v>264</v>
      </c>
      <c r="E39938" s="1">
        <v>322325.0</v>
      </c>
      <c r="F39938" s="1" t="s">
        <v>18</v>
      </c>
      <c r="G39938" s="1" t="s">
        <v>128</v>
      </c>
      <c r="H39938" s="1" t="s">
        <v>129</v>
      </c>
      <c r="I39938" s="1" t="s">
        <v>130</v>
      </c>
      <c r="J39938" s="1" t="s">
        <v>130</v>
      </c>
      <c r="K39938" s="1">
        <v>1.0</v>
      </c>
      <c r="M39938" s="3">
        <v>41235.0</v>
      </c>
      <c r="N39938" s="3">
        <v>41235.0</v>
      </c>
    </row>
    <row r="39939">
      <c r="A39939" s="1" t="s">
        <v>138070</v>
      </c>
      <c r="B39939" s="1" t="s">
        <v>138071</v>
      </c>
      <c r="C39939" s="2" t="s">
        <v>138072</v>
      </c>
      <c r="D39939" s="1" t="s">
        <v>264</v>
      </c>
      <c r="E39939" s="1">
        <v>3.4E7</v>
      </c>
      <c r="F39939" s="1" t="s">
        <v>113</v>
      </c>
      <c r="G39939" s="1" t="s">
        <v>552</v>
      </c>
      <c r="H39939" s="1">
        <v>56.0</v>
      </c>
      <c r="I39939" s="1" t="s">
        <v>2552</v>
      </c>
      <c r="J39939" s="1" t="s">
        <v>2552</v>
      </c>
      <c r="K39939" s="1">
        <v>1.0</v>
      </c>
      <c r="L39939" s="3">
        <v>36526.0</v>
      </c>
      <c r="M39939" s="3">
        <v>39600.0</v>
      </c>
      <c r="N39939" s="3">
        <v>39600.0</v>
      </c>
    </row>
    <row r="39940">
      <c r="A39940" s="1" t="s">
        <v>138073</v>
      </c>
      <c r="B39940" s="1" t="s">
        <v>138074</v>
      </c>
      <c r="C39940" s="2" t="s">
        <v>138075</v>
      </c>
      <c r="D39940" s="1" t="s">
        <v>138076</v>
      </c>
      <c r="E39940" s="1">
        <v>570000.0</v>
      </c>
      <c r="F39940" s="1" t="s">
        <v>18</v>
      </c>
      <c r="G39940" s="1" t="s">
        <v>25</v>
      </c>
      <c r="H39940" s="1" t="s">
        <v>14404</v>
      </c>
      <c r="I39940" s="1" t="s">
        <v>19469</v>
      </c>
      <c r="J39940" s="1" t="s">
        <v>137519</v>
      </c>
      <c r="K39940" s="1">
        <v>1.0</v>
      </c>
      <c r="L39940" s="3">
        <v>38737.0</v>
      </c>
      <c r="M39940" s="3">
        <v>39637.0</v>
      </c>
      <c r="N39940" s="3">
        <v>39637.0</v>
      </c>
    </row>
    <row r="39941">
      <c r="A39941" s="1" t="s">
        <v>138077</v>
      </c>
      <c r="B39941" s="1" t="s">
        <v>138078</v>
      </c>
      <c r="C39941" s="2" t="s">
        <v>138079</v>
      </c>
      <c r="D39941" s="1" t="s">
        <v>357</v>
      </c>
      <c r="E39941" s="1">
        <v>276222.0</v>
      </c>
      <c r="F39941" s="1" t="s">
        <v>18</v>
      </c>
      <c r="G39941" s="1" t="s">
        <v>341</v>
      </c>
      <c r="H39941" s="1">
        <v>17.0</v>
      </c>
      <c r="I39941" s="1" t="s">
        <v>10531</v>
      </c>
      <c r="J39941" s="1" t="s">
        <v>108093</v>
      </c>
      <c r="K39941" s="1">
        <v>1.0</v>
      </c>
      <c r="M39941" s="3">
        <v>41528.0</v>
      </c>
      <c r="N39941" s="3">
        <v>41528.0</v>
      </c>
    </row>
    <row r="39942">
      <c r="A39942" s="1" t="s">
        <v>138080</v>
      </c>
      <c r="B39942" s="1" t="s">
        <v>138081</v>
      </c>
      <c r="C39942" s="2" t="s">
        <v>138082</v>
      </c>
      <c r="D39942" s="1" t="s">
        <v>3932</v>
      </c>
      <c r="E39942" s="1">
        <v>3.61E7</v>
      </c>
      <c r="F39942" s="1" t="s">
        <v>18</v>
      </c>
      <c r="G39942" s="1" t="s">
        <v>25</v>
      </c>
      <c r="H39942" s="1" t="s">
        <v>286</v>
      </c>
      <c r="I39942" s="1" t="s">
        <v>37790</v>
      </c>
      <c r="J39942" s="1" t="s">
        <v>37790</v>
      </c>
      <c r="K39942" s="1">
        <v>1.0</v>
      </c>
      <c r="L39942" s="3">
        <v>32874.0</v>
      </c>
      <c r="M39942" s="3">
        <v>40434.0</v>
      </c>
      <c r="N39942" s="3">
        <v>40434.0</v>
      </c>
    </row>
    <row r="39943">
      <c r="A39943" s="1" t="s">
        <v>138083</v>
      </c>
      <c r="B39943" s="1" t="s">
        <v>138084</v>
      </c>
      <c r="C39943" s="2" t="s">
        <v>138085</v>
      </c>
      <c r="D39943" s="1" t="s">
        <v>69750</v>
      </c>
      <c r="E39943" s="1">
        <v>200000.0</v>
      </c>
      <c r="F39943" s="1" t="s">
        <v>18</v>
      </c>
      <c r="G39943" s="1" t="s">
        <v>25</v>
      </c>
      <c r="H39943" s="1" t="s">
        <v>64</v>
      </c>
      <c r="I39943" s="1" t="s">
        <v>95</v>
      </c>
      <c r="J39943" s="1" t="s">
        <v>376</v>
      </c>
      <c r="K39943" s="1">
        <v>1.0</v>
      </c>
      <c r="L39943" s="3">
        <v>41592.0</v>
      </c>
      <c r="M39943" s="3">
        <v>41694.0</v>
      </c>
      <c r="N39943" s="3">
        <v>41694.0</v>
      </c>
    </row>
    <row r="39944">
      <c r="A39944" s="1" t="s">
        <v>138086</v>
      </c>
      <c r="B39944" s="1" t="s">
        <v>138087</v>
      </c>
      <c r="C39944" s="2" t="s">
        <v>138088</v>
      </c>
      <c r="D39944" s="1" t="s">
        <v>117493</v>
      </c>
      <c r="E39944" s="1">
        <v>13500.0</v>
      </c>
      <c r="F39944" s="1" t="s">
        <v>18</v>
      </c>
      <c r="G39944" s="1" t="s">
        <v>25</v>
      </c>
      <c r="H39944" s="1" t="s">
        <v>485</v>
      </c>
      <c r="I39944" s="1" t="s">
        <v>905</v>
      </c>
      <c r="J39944" s="1" t="s">
        <v>64409</v>
      </c>
      <c r="K39944" s="1">
        <v>1.0</v>
      </c>
      <c r="M39944" s="3">
        <v>41584.0</v>
      </c>
      <c r="N39944" s="3">
        <v>41584.0</v>
      </c>
    </row>
    <row r="39945">
      <c r="A39945" s="1" t="s">
        <v>138089</v>
      </c>
      <c r="B39945" s="1" t="s">
        <v>138090</v>
      </c>
      <c r="C39945" s="2" t="s">
        <v>138091</v>
      </c>
      <c r="D39945" s="1" t="s">
        <v>56</v>
      </c>
      <c r="E39945" s="1">
        <v>369153.0</v>
      </c>
      <c r="F39945" s="1" t="s">
        <v>18</v>
      </c>
      <c r="G39945" s="1" t="s">
        <v>25</v>
      </c>
      <c r="H39945" s="1" t="s">
        <v>1330</v>
      </c>
      <c r="I39945" s="1" t="s">
        <v>1331</v>
      </c>
      <c r="J39945" s="1" t="s">
        <v>1331</v>
      </c>
      <c r="K39945" s="1">
        <v>4.0</v>
      </c>
      <c r="L39945" s="3">
        <v>40544.0</v>
      </c>
      <c r="M39945" s="3">
        <v>40969.0</v>
      </c>
      <c r="N39945" s="3">
        <v>42116.0</v>
      </c>
    </row>
    <row r="39946">
      <c r="A39946" s="1" t="s">
        <v>138092</v>
      </c>
      <c r="B39946" s="1" t="s">
        <v>138093</v>
      </c>
      <c r="C39946" s="2" t="s">
        <v>138094</v>
      </c>
      <c r="D39946" s="1" t="s">
        <v>56</v>
      </c>
      <c r="E39946" s="1">
        <v>3299800.0</v>
      </c>
      <c r="F39946" s="1" t="s">
        <v>18</v>
      </c>
      <c r="G39946" s="1" t="s">
        <v>25</v>
      </c>
      <c r="H39946" s="1" t="s">
        <v>1352</v>
      </c>
      <c r="I39946" s="1" t="s">
        <v>3469</v>
      </c>
      <c r="J39946" s="1" t="s">
        <v>3469</v>
      </c>
      <c r="K39946" s="1">
        <v>2.0</v>
      </c>
      <c r="L39946" s="3">
        <v>35796.0</v>
      </c>
      <c r="M39946" s="3">
        <v>40682.0</v>
      </c>
      <c r="N39946" s="3">
        <v>41813.0</v>
      </c>
    </row>
    <row r="39947">
      <c r="A39947" s="1" t="s">
        <v>138095</v>
      </c>
      <c r="B39947" s="1" t="s">
        <v>138096</v>
      </c>
      <c r="C39947" s="2" t="s">
        <v>138097</v>
      </c>
      <c r="D39947" s="1" t="s">
        <v>138098</v>
      </c>
      <c r="E39947" s="1" t="s">
        <v>43</v>
      </c>
      <c r="F39947" s="1" t="s">
        <v>18</v>
      </c>
      <c r="G39947" s="1" t="s">
        <v>25</v>
      </c>
      <c r="H39947" s="1" t="s">
        <v>121</v>
      </c>
      <c r="I39947" s="1" t="s">
        <v>122</v>
      </c>
      <c r="J39947" s="1" t="s">
        <v>122</v>
      </c>
      <c r="K39947" s="1">
        <v>1.0</v>
      </c>
      <c r="M39947" s="3">
        <v>41772.0</v>
      </c>
      <c r="N39947" s="3">
        <v>41772.0</v>
      </c>
    </row>
    <row r="39948">
      <c r="A39948" s="1" t="s">
        <v>138099</v>
      </c>
      <c r="B39948" s="1" t="s">
        <v>138100</v>
      </c>
      <c r="C39948" s="2" t="s">
        <v>138101</v>
      </c>
      <c r="D39948" s="1" t="s">
        <v>181</v>
      </c>
      <c r="E39948" s="1">
        <v>1162500.0</v>
      </c>
      <c r="F39948" s="1" t="s">
        <v>18</v>
      </c>
      <c r="G39948" s="1" t="s">
        <v>25</v>
      </c>
      <c r="H39948" s="1" t="s">
        <v>64</v>
      </c>
      <c r="I39948" s="1" t="s">
        <v>2539</v>
      </c>
      <c r="J39948" s="1" t="s">
        <v>16173</v>
      </c>
      <c r="K39948" s="1">
        <v>2.0</v>
      </c>
      <c r="L39948" s="3">
        <v>40179.0</v>
      </c>
      <c r="M39948" s="3">
        <v>40751.0</v>
      </c>
      <c r="N39948" s="3">
        <v>40948.0</v>
      </c>
    </row>
    <row r="39949">
      <c r="A39949" s="1" t="s">
        <v>138102</v>
      </c>
      <c r="B39949" s="1" t="s">
        <v>138103</v>
      </c>
      <c r="C39949" s="2" t="s">
        <v>138104</v>
      </c>
      <c r="D39949" s="1" t="s">
        <v>94</v>
      </c>
      <c r="E39949" s="1" t="s">
        <v>43</v>
      </c>
      <c r="F39949" s="1" t="s">
        <v>18</v>
      </c>
      <c r="G39949" s="1" t="s">
        <v>1062</v>
      </c>
      <c r="H39949" s="1">
        <v>16.0</v>
      </c>
      <c r="I39949" s="1" t="s">
        <v>1704</v>
      </c>
      <c r="J39949" s="1" t="s">
        <v>1704</v>
      </c>
      <c r="K39949" s="1">
        <v>4.0</v>
      </c>
      <c r="L39949" s="3">
        <v>40544.0</v>
      </c>
      <c r="M39949" s="3">
        <v>40969.0</v>
      </c>
      <c r="N39949" s="3">
        <v>41821.0</v>
      </c>
    </row>
    <row r="39950">
      <c r="A39950" s="1" t="s">
        <v>138105</v>
      </c>
      <c r="B39950" s="1" t="s">
        <v>138106</v>
      </c>
      <c r="C39950" s="2" t="s">
        <v>138107</v>
      </c>
      <c r="D39950" s="1" t="s">
        <v>1503</v>
      </c>
      <c r="E39950" s="1">
        <v>500000.0</v>
      </c>
      <c r="F39950" s="1" t="s">
        <v>18</v>
      </c>
      <c r="G39950" s="1" t="s">
        <v>25</v>
      </c>
      <c r="H39950" s="1" t="s">
        <v>64</v>
      </c>
      <c r="I39950" s="1" t="s">
        <v>507</v>
      </c>
      <c r="J39950" s="1" t="s">
        <v>6788</v>
      </c>
      <c r="K39950" s="1">
        <v>1.0</v>
      </c>
      <c r="L39950" s="3">
        <v>40544.0</v>
      </c>
      <c r="M39950" s="3">
        <v>40990.0</v>
      </c>
      <c r="N39950" s="3">
        <v>40990.0</v>
      </c>
    </row>
    <row r="39951">
      <c r="A39951" s="1" t="s">
        <v>138108</v>
      </c>
      <c r="B39951" s="1" t="s">
        <v>138109</v>
      </c>
      <c r="C39951" s="2" t="s">
        <v>138110</v>
      </c>
      <c r="D39951" s="1" t="s">
        <v>138111</v>
      </c>
      <c r="E39951" s="1">
        <v>500000.0</v>
      </c>
      <c r="F39951" s="1" t="s">
        <v>18</v>
      </c>
      <c r="G39951" s="1" t="s">
        <v>57</v>
      </c>
      <c r="H39951" s="1" t="s">
        <v>202</v>
      </c>
      <c r="I39951" s="1" t="s">
        <v>203</v>
      </c>
      <c r="J39951" s="1" t="s">
        <v>203</v>
      </c>
      <c r="K39951" s="1">
        <v>1.0</v>
      </c>
      <c r="L39951" s="3">
        <v>41548.0</v>
      </c>
      <c r="M39951" s="3">
        <v>42205.0</v>
      </c>
      <c r="N39951" s="3">
        <v>42205.0</v>
      </c>
    </row>
    <row r="39952">
      <c r="A39952" s="1" t="s">
        <v>138112</v>
      </c>
      <c r="B39952" s="1" t="s">
        <v>138113</v>
      </c>
      <c r="C39952" s="2" t="s">
        <v>138114</v>
      </c>
      <c r="D39952" s="1" t="s">
        <v>138115</v>
      </c>
      <c r="E39952" s="1">
        <v>1.6084744E7</v>
      </c>
      <c r="F39952" s="1" t="s">
        <v>18</v>
      </c>
      <c r="G39952" s="1" t="s">
        <v>638</v>
      </c>
      <c r="H39952" s="1">
        <v>4.0</v>
      </c>
      <c r="I39952" s="1" t="s">
        <v>3256</v>
      </c>
      <c r="J39952" s="1" t="s">
        <v>3256</v>
      </c>
      <c r="K39952" s="1">
        <v>2.0</v>
      </c>
      <c r="M39952" s="3">
        <v>40296.0</v>
      </c>
      <c r="N39952" s="3">
        <v>41816.0</v>
      </c>
    </row>
    <row r="39953">
      <c r="A39953" s="1" t="s">
        <v>138116</v>
      </c>
      <c r="B39953" s="1" t="s">
        <v>138117</v>
      </c>
      <c r="D39953" s="1" t="s">
        <v>16341</v>
      </c>
      <c r="E39953" s="1">
        <v>100000.0</v>
      </c>
      <c r="F39953" s="1" t="s">
        <v>18</v>
      </c>
      <c r="G39953" s="1" t="s">
        <v>25</v>
      </c>
      <c r="H39953" s="1" t="s">
        <v>1234</v>
      </c>
      <c r="I39953" s="1" t="s">
        <v>1235</v>
      </c>
      <c r="J39953" s="1" t="s">
        <v>11031</v>
      </c>
      <c r="K39953" s="1">
        <v>1.0</v>
      </c>
      <c r="M39953" s="3">
        <v>41715.0</v>
      </c>
      <c r="N39953" s="3">
        <v>41715.0</v>
      </c>
    </row>
    <row r="39954">
      <c r="A39954" s="1" t="s">
        <v>138118</v>
      </c>
      <c r="B39954" s="1" t="s">
        <v>138119</v>
      </c>
      <c r="C39954" s="2" t="s">
        <v>138120</v>
      </c>
      <c r="D39954" s="1" t="s">
        <v>138121</v>
      </c>
      <c r="E39954" s="1">
        <v>4.63E7</v>
      </c>
      <c r="F39954" s="1" t="s">
        <v>18</v>
      </c>
      <c r="G39954" s="1" t="s">
        <v>1138</v>
      </c>
      <c r="H39954" s="1">
        <v>27.0</v>
      </c>
      <c r="I39954" s="1" t="s">
        <v>1745</v>
      </c>
      <c r="J39954" s="1" t="s">
        <v>1746</v>
      </c>
      <c r="K39954" s="1">
        <v>3.0</v>
      </c>
      <c r="L39954" s="3">
        <v>41275.0</v>
      </c>
      <c r="M39954" s="3">
        <v>41460.0</v>
      </c>
      <c r="N39954" s="3">
        <v>42157.0</v>
      </c>
    </row>
    <row r="39955">
      <c r="A39955" s="1" t="s">
        <v>138122</v>
      </c>
      <c r="B39955" s="1" t="s">
        <v>138123</v>
      </c>
      <c r="C39955" s="2" t="s">
        <v>138124</v>
      </c>
      <c r="D39955" s="1" t="s">
        <v>138125</v>
      </c>
      <c r="E39955" s="1">
        <v>1.3E7</v>
      </c>
      <c r="F39955" s="1" t="s">
        <v>18</v>
      </c>
      <c r="G39955" s="1" t="s">
        <v>479</v>
      </c>
      <c r="I39955" s="1" t="s">
        <v>480</v>
      </c>
      <c r="J39955" s="1" t="s">
        <v>480</v>
      </c>
      <c r="K39955" s="1">
        <v>1.0</v>
      </c>
      <c r="L39955" s="3">
        <v>40506.0</v>
      </c>
      <c r="M39955" s="3">
        <v>40828.0</v>
      </c>
      <c r="N39955" s="3">
        <v>40828.0</v>
      </c>
    </row>
    <row r="39956">
      <c r="A39956" s="1" t="s">
        <v>138126</v>
      </c>
      <c r="B39956" s="1" t="s">
        <v>138127</v>
      </c>
      <c r="C39956" s="2" t="s">
        <v>138128</v>
      </c>
      <c r="D39956" s="1" t="s">
        <v>37563</v>
      </c>
      <c r="E39956" s="1" t="s">
        <v>43</v>
      </c>
      <c r="F39956" s="1" t="s">
        <v>18</v>
      </c>
      <c r="G39956" s="1" t="s">
        <v>479</v>
      </c>
      <c r="I39956" s="1" t="s">
        <v>480</v>
      </c>
      <c r="J39956" s="1" t="s">
        <v>480</v>
      </c>
      <c r="K39956" s="1">
        <v>1.0</v>
      </c>
      <c r="L39956" s="3">
        <v>40679.0</v>
      </c>
      <c r="M39956" s="3">
        <v>41151.0</v>
      </c>
      <c r="N39956" s="3">
        <v>41151.0</v>
      </c>
    </row>
    <row r="39957">
      <c r="A39957" s="1" t="s">
        <v>138129</v>
      </c>
      <c r="B39957" s="1" t="s">
        <v>138130</v>
      </c>
      <c r="C39957" s="2" t="s">
        <v>138131</v>
      </c>
      <c r="D39957" s="1" t="s">
        <v>138132</v>
      </c>
      <c r="E39957" s="1" t="s">
        <v>43</v>
      </c>
      <c r="F39957" s="1" t="s">
        <v>18</v>
      </c>
      <c r="G39957" s="1" t="s">
        <v>1138</v>
      </c>
      <c r="H39957" s="1">
        <v>2.0</v>
      </c>
      <c r="I39957" s="1" t="s">
        <v>1745</v>
      </c>
      <c r="J39957" s="1" t="s">
        <v>1746</v>
      </c>
      <c r="K39957" s="1">
        <v>1.0</v>
      </c>
      <c r="L39957" s="3">
        <v>41883.0</v>
      </c>
      <c r="M39957" s="3">
        <v>41944.0</v>
      </c>
      <c r="N39957" s="3">
        <v>41944.0</v>
      </c>
    </row>
    <row r="39958">
      <c r="A39958" s="1" t="s">
        <v>138133</v>
      </c>
      <c r="B39958" s="1" t="s">
        <v>138134</v>
      </c>
      <c r="C39958" s="2" t="s">
        <v>138135</v>
      </c>
      <c r="D39958" s="1" t="s">
        <v>264</v>
      </c>
      <c r="E39958" s="1">
        <v>4673293.0</v>
      </c>
      <c r="F39958" s="1" t="s">
        <v>18</v>
      </c>
      <c r="G39958" s="1" t="s">
        <v>552</v>
      </c>
      <c r="H39958" s="1">
        <v>56.0</v>
      </c>
      <c r="I39958" s="1" t="s">
        <v>2552</v>
      </c>
      <c r="J39958" s="1" t="s">
        <v>2552</v>
      </c>
      <c r="K39958" s="1">
        <v>5.0</v>
      </c>
      <c r="L39958" s="3">
        <v>40848.0</v>
      </c>
      <c r="M39958" s="3">
        <v>40848.0</v>
      </c>
      <c r="N39958" s="3">
        <v>42012.0</v>
      </c>
    </row>
    <row r="39959">
      <c r="A39959" s="1" t="s">
        <v>138136</v>
      </c>
      <c r="B39959" s="1" t="s">
        <v>138137</v>
      </c>
      <c r="C39959" s="2" t="s">
        <v>138138</v>
      </c>
      <c r="D39959" s="1" t="s">
        <v>138139</v>
      </c>
      <c r="E39959" s="1">
        <v>167258.0</v>
      </c>
      <c r="F39959" s="1" t="s">
        <v>18</v>
      </c>
      <c r="G39959" s="1" t="s">
        <v>552</v>
      </c>
      <c r="H39959" s="1">
        <v>60.0</v>
      </c>
      <c r="I39959" s="1" t="s">
        <v>20541</v>
      </c>
      <c r="J39959" s="1" t="s">
        <v>138140</v>
      </c>
      <c r="K39959" s="1">
        <v>1.0</v>
      </c>
      <c r="L39959" s="3">
        <v>40940.0</v>
      </c>
      <c r="M39959" s="3">
        <v>41557.0</v>
      </c>
      <c r="N39959" s="3">
        <v>41557.0</v>
      </c>
    </row>
    <row r="39960">
      <c r="A39960" s="1" t="s">
        <v>138141</v>
      </c>
      <c r="B39960" s="1" t="s">
        <v>138142</v>
      </c>
      <c r="C39960" s="2" t="s">
        <v>138143</v>
      </c>
      <c r="D39960" s="1" t="s">
        <v>138144</v>
      </c>
      <c r="E39960" s="1" t="s">
        <v>43</v>
      </c>
      <c r="F39960" s="1" t="s">
        <v>18</v>
      </c>
      <c r="G39960" s="1" t="s">
        <v>25</v>
      </c>
      <c r="H39960" s="1" t="s">
        <v>106</v>
      </c>
      <c r="I39960" s="1" t="s">
        <v>107</v>
      </c>
      <c r="J39960" s="1" t="s">
        <v>5335</v>
      </c>
      <c r="K39960" s="1">
        <v>1.0</v>
      </c>
      <c r="L39960" s="3">
        <v>37299.0</v>
      </c>
      <c r="M39960" s="3">
        <v>41514.0</v>
      </c>
      <c r="N39960" s="3">
        <v>41514.0</v>
      </c>
    </row>
    <row r="39961">
      <c r="A39961" s="1" t="s">
        <v>138145</v>
      </c>
      <c r="B39961" s="1" t="s">
        <v>138146</v>
      </c>
      <c r="C39961" s="2" t="s">
        <v>138147</v>
      </c>
      <c r="D39961" s="1" t="s">
        <v>138148</v>
      </c>
      <c r="E39961" s="1">
        <v>494561.0</v>
      </c>
      <c r="F39961" s="1" t="s">
        <v>18</v>
      </c>
      <c r="G39961" s="1" t="s">
        <v>3403</v>
      </c>
      <c r="H39961" s="1">
        <v>10.0</v>
      </c>
      <c r="I39961" s="1" t="s">
        <v>43602</v>
      </c>
      <c r="J39961" s="1" t="s">
        <v>138149</v>
      </c>
      <c r="K39961" s="1">
        <v>2.0</v>
      </c>
      <c r="L39961" s="3">
        <v>41275.0</v>
      </c>
      <c r="M39961" s="3">
        <v>41487.0</v>
      </c>
      <c r="N39961" s="3">
        <v>41944.0</v>
      </c>
    </row>
    <row r="39962">
      <c r="A39962" s="1" t="s">
        <v>138150</v>
      </c>
      <c r="B39962" s="1" t="s">
        <v>138151</v>
      </c>
      <c r="C39962" s="2" t="s">
        <v>138152</v>
      </c>
      <c r="D39962" s="1" t="s">
        <v>264</v>
      </c>
      <c r="E39962" s="1">
        <v>4181464.0</v>
      </c>
      <c r="F39962" s="1" t="s">
        <v>18</v>
      </c>
      <c r="G39962" s="1" t="s">
        <v>25</v>
      </c>
      <c r="H39962" s="1" t="s">
        <v>430</v>
      </c>
      <c r="I39962" s="1" t="s">
        <v>528</v>
      </c>
      <c r="J39962" s="1" t="s">
        <v>3661</v>
      </c>
      <c r="K39962" s="1">
        <v>1.0</v>
      </c>
      <c r="L39962" s="3">
        <v>40544.0</v>
      </c>
      <c r="M39962" s="3">
        <v>41221.0</v>
      </c>
      <c r="N39962" s="3">
        <v>41221.0</v>
      </c>
    </row>
    <row r="39963">
      <c r="A39963" s="1" t="s">
        <v>138153</v>
      </c>
      <c r="B39963" s="1" t="s">
        <v>138154</v>
      </c>
      <c r="C39963" s="2" t="s">
        <v>138155</v>
      </c>
      <c r="D39963" s="1" t="s">
        <v>4614</v>
      </c>
      <c r="E39963" s="1">
        <v>542000.0</v>
      </c>
      <c r="F39963" s="1" t="s">
        <v>18</v>
      </c>
      <c r="G39963" s="1" t="s">
        <v>3403</v>
      </c>
      <c r="H39963" s="1">
        <v>7.0</v>
      </c>
      <c r="I39963" s="1" t="s">
        <v>3404</v>
      </c>
      <c r="J39963" s="1" t="s">
        <v>3404</v>
      </c>
      <c r="K39963" s="1">
        <v>2.0</v>
      </c>
      <c r="L39963" s="3">
        <v>40909.0</v>
      </c>
      <c r="M39963" s="3">
        <v>41579.0</v>
      </c>
      <c r="N39963" s="3">
        <v>41944.0</v>
      </c>
    </row>
    <row r="39964">
      <c r="A39964" s="1" t="s">
        <v>138156</v>
      </c>
      <c r="B39964" s="1" t="s">
        <v>138157</v>
      </c>
      <c r="C39964" s="2" t="s">
        <v>138158</v>
      </c>
      <c r="D39964" s="1" t="s">
        <v>138159</v>
      </c>
      <c r="E39964" s="1">
        <v>640000.0</v>
      </c>
      <c r="F39964" s="1" t="s">
        <v>18</v>
      </c>
      <c r="G39964" s="1" t="s">
        <v>4937</v>
      </c>
      <c r="H39964" s="1">
        <v>9.0</v>
      </c>
      <c r="I39964" s="1" t="s">
        <v>7375</v>
      </c>
      <c r="J39964" s="1" t="s">
        <v>7375</v>
      </c>
      <c r="K39964" s="1">
        <v>2.0</v>
      </c>
      <c r="L39964" s="3">
        <v>41640.0</v>
      </c>
      <c r="M39964" s="3">
        <v>41640.0</v>
      </c>
      <c r="N39964" s="3">
        <v>41730.0</v>
      </c>
    </row>
    <row r="39965">
      <c r="A39965" s="1" t="s">
        <v>138160</v>
      </c>
      <c r="B39965" s="1" t="s">
        <v>138161</v>
      </c>
      <c r="C39965" s="2" t="s">
        <v>138162</v>
      </c>
      <c r="D39965" s="1" t="s">
        <v>107274</v>
      </c>
      <c r="E39965" s="1">
        <v>165000.0</v>
      </c>
      <c r="F39965" s="1" t="s">
        <v>18</v>
      </c>
      <c r="K39965" s="1">
        <v>1.0</v>
      </c>
      <c r="L39965" s="3">
        <v>39448.0</v>
      </c>
      <c r="M39965" s="3">
        <v>39814.0</v>
      </c>
      <c r="N39965" s="3">
        <v>39814.0</v>
      </c>
    </row>
    <row r="39966">
      <c r="A39966" s="1" t="s">
        <v>138163</v>
      </c>
      <c r="B39966" s="1" t="s">
        <v>138164</v>
      </c>
      <c r="C39966" s="2" t="s">
        <v>138165</v>
      </c>
      <c r="E39966" s="1" t="s">
        <v>43</v>
      </c>
      <c r="F39966" s="1" t="s">
        <v>207</v>
      </c>
      <c r="K39966" s="1">
        <v>1.0</v>
      </c>
      <c r="L39966" s="3">
        <v>41395.0</v>
      </c>
      <c r="M39966" s="3">
        <v>41395.0</v>
      </c>
      <c r="N39966" s="3">
        <v>41395.0</v>
      </c>
    </row>
    <row r="39967">
      <c r="A39967" s="1" t="s">
        <v>138166</v>
      </c>
      <c r="B39967" s="1" t="s">
        <v>138167</v>
      </c>
      <c r="C39967" s="2" t="s">
        <v>138168</v>
      </c>
      <c r="D39967" s="1" t="s">
        <v>1503</v>
      </c>
      <c r="E39967" s="1">
        <v>5500000.0</v>
      </c>
      <c r="F39967" s="1" t="s">
        <v>113</v>
      </c>
      <c r="K39967" s="1">
        <v>1.0</v>
      </c>
      <c r="M39967" s="3">
        <v>38135.0</v>
      </c>
      <c r="N39967" s="3">
        <v>38135.0</v>
      </c>
    </row>
    <row r="39968">
      <c r="A39968" s="1" t="s">
        <v>138169</v>
      </c>
      <c r="B39968" s="1" t="s">
        <v>138170</v>
      </c>
      <c r="C39968" s="2" t="s">
        <v>138171</v>
      </c>
      <c r="D39968" s="1" t="s">
        <v>56</v>
      </c>
      <c r="E39968" s="1">
        <v>6.7529448E7</v>
      </c>
      <c r="F39968" s="1" t="s">
        <v>18</v>
      </c>
      <c r="G39968" s="1" t="s">
        <v>128</v>
      </c>
      <c r="H39968" s="1" t="s">
        <v>2005</v>
      </c>
      <c r="I39968" s="1" t="s">
        <v>2006</v>
      </c>
      <c r="J39968" s="1" t="s">
        <v>2006</v>
      </c>
      <c r="K39968" s="1">
        <v>2.0</v>
      </c>
      <c r="M39968" s="3">
        <v>40876.0</v>
      </c>
      <c r="N39968" s="3">
        <v>41739.0</v>
      </c>
    </row>
    <row r="39969">
      <c r="A39969" s="1" t="s">
        <v>138172</v>
      </c>
      <c r="B39969" s="1" t="s">
        <v>138173</v>
      </c>
      <c r="C39969" s="2" t="s">
        <v>138174</v>
      </c>
      <c r="D39969" s="1" t="s">
        <v>633</v>
      </c>
      <c r="E39969" s="1">
        <v>2.765042E7</v>
      </c>
      <c r="F39969" s="1" t="s">
        <v>18</v>
      </c>
      <c r="G39969" s="1" t="s">
        <v>25</v>
      </c>
      <c r="H39969" s="1" t="s">
        <v>158</v>
      </c>
      <c r="I39969" s="1" t="s">
        <v>2792</v>
      </c>
      <c r="J39969" s="1" t="s">
        <v>138175</v>
      </c>
      <c r="K39969" s="1">
        <v>9.0</v>
      </c>
      <c r="L39969" s="3">
        <v>38353.0</v>
      </c>
      <c r="M39969" s="3">
        <v>39974.0</v>
      </c>
      <c r="N39969" s="3">
        <v>41325.0</v>
      </c>
    </row>
    <row r="39970">
      <c r="A39970" s="1" t="s">
        <v>138176</v>
      </c>
      <c r="B39970" s="1" t="s">
        <v>138177</v>
      </c>
      <c r="C39970" s="2" t="s">
        <v>138178</v>
      </c>
      <c r="D39970" s="1" t="s">
        <v>655</v>
      </c>
      <c r="E39970" s="1">
        <v>500000.0</v>
      </c>
      <c r="F39970" s="1" t="s">
        <v>207</v>
      </c>
      <c r="K39970" s="1">
        <v>1.0</v>
      </c>
      <c r="M39970" s="3">
        <v>37279.0</v>
      </c>
      <c r="N39970" s="3">
        <v>37279.0</v>
      </c>
    </row>
    <row r="39971">
      <c r="A39971" s="1" t="s">
        <v>138179</v>
      </c>
      <c r="B39971" s="1" t="s">
        <v>138180</v>
      </c>
      <c r="E39971" s="1" t="s">
        <v>43</v>
      </c>
      <c r="F39971" s="1" t="s">
        <v>207</v>
      </c>
      <c r="K39971" s="1">
        <v>1.0</v>
      </c>
      <c r="M39971" s="3">
        <v>42094.0</v>
      </c>
      <c r="N39971" s="3">
        <v>42094.0</v>
      </c>
    </row>
    <row r="39972">
      <c r="A39972" s="1" t="s">
        <v>138181</v>
      </c>
      <c r="B39972" s="1" t="s">
        <v>138182</v>
      </c>
      <c r="D39972" s="1" t="s">
        <v>7681</v>
      </c>
      <c r="E39972" s="1">
        <v>4.92E7</v>
      </c>
      <c r="F39972" s="1" t="s">
        <v>18</v>
      </c>
      <c r="G39972" s="1" t="s">
        <v>25</v>
      </c>
      <c r="H39972" s="1" t="s">
        <v>1011</v>
      </c>
      <c r="I39972" s="1" t="s">
        <v>1012</v>
      </c>
      <c r="J39972" s="1" t="s">
        <v>14744</v>
      </c>
      <c r="K39972" s="1">
        <v>1.0</v>
      </c>
      <c r="L39972" s="3">
        <v>36892.0</v>
      </c>
      <c r="M39972" s="3">
        <v>38140.0</v>
      </c>
      <c r="N39972" s="3">
        <v>38140.0</v>
      </c>
    </row>
    <row r="39973">
      <c r="A39973" s="1" t="s">
        <v>138183</v>
      </c>
      <c r="B39973" s="1" t="s">
        <v>138184</v>
      </c>
      <c r="C39973" s="2" t="s">
        <v>138185</v>
      </c>
      <c r="D39973" s="1" t="s">
        <v>12686</v>
      </c>
      <c r="E39973" s="1">
        <v>3370000.0</v>
      </c>
      <c r="F39973" s="1" t="s">
        <v>18</v>
      </c>
      <c r="G39973" s="1" t="s">
        <v>25</v>
      </c>
      <c r="H39973" s="1" t="s">
        <v>1011</v>
      </c>
      <c r="I39973" s="1" t="s">
        <v>1012</v>
      </c>
      <c r="J39973" s="1" t="s">
        <v>1012</v>
      </c>
      <c r="K39973" s="1">
        <v>1.0</v>
      </c>
      <c r="L39973" s="3">
        <v>41640.0</v>
      </c>
      <c r="M39973" s="3">
        <v>42290.0</v>
      </c>
      <c r="N39973" s="3">
        <v>42290.0</v>
      </c>
    </row>
    <row r="39974">
      <c r="A39974" s="1" t="s">
        <v>138186</v>
      </c>
      <c r="B39974" s="1" t="s">
        <v>138187</v>
      </c>
      <c r="C39974" s="2" t="s">
        <v>138188</v>
      </c>
      <c r="D39974" s="1" t="s">
        <v>2199</v>
      </c>
      <c r="E39974" s="1">
        <v>500000.0</v>
      </c>
      <c r="F39974" s="1" t="s">
        <v>18</v>
      </c>
      <c r="G39974" s="1" t="s">
        <v>19</v>
      </c>
      <c r="H39974" s="1">
        <v>10.0</v>
      </c>
      <c r="I39974" s="1" t="s">
        <v>672</v>
      </c>
      <c r="J39974" s="1" t="s">
        <v>673</v>
      </c>
      <c r="K39974" s="1">
        <v>1.0</v>
      </c>
      <c r="M39974" s="3">
        <v>42003.0</v>
      </c>
      <c r="N39974" s="3">
        <v>42003.0</v>
      </c>
    </row>
    <row r="39975">
      <c r="A39975" s="1" t="s">
        <v>138189</v>
      </c>
      <c r="B39975" s="1" t="s">
        <v>138190</v>
      </c>
      <c r="C39975" s="2" t="s">
        <v>138191</v>
      </c>
      <c r="D39975" s="1" t="s">
        <v>91443</v>
      </c>
      <c r="E39975" s="1">
        <v>3300000.0</v>
      </c>
      <c r="F39975" s="1" t="s">
        <v>113</v>
      </c>
      <c r="G39975" s="1" t="s">
        <v>25</v>
      </c>
      <c r="H39975" s="1" t="s">
        <v>64</v>
      </c>
      <c r="I39975" s="1" t="s">
        <v>65</v>
      </c>
      <c r="J39975" s="1" t="s">
        <v>71</v>
      </c>
      <c r="K39975" s="1">
        <v>2.0</v>
      </c>
      <c r="L39975" s="3">
        <v>38718.0</v>
      </c>
      <c r="M39975" s="3">
        <v>39173.0</v>
      </c>
      <c r="N39975" s="3">
        <v>39479.0</v>
      </c>
    </row>
    <row r="39976">
      <c r="A39976" s="1" t="s">
        <v>138192</v>
      </c>
      <c r="B39976" s="1" t="s">
        <v>138193</v>
      </c>
      <c r="D39976" s="1" t="s">
        <v>655</v>
      </c>
      <c r="E39976" s="1">
        <v>2.0E7</v>
      </c>
      <c r="F39976" s="1" t="s">
        <v>113</v>
      </c>
      <c r="G39976" s="1" t="s">
        <v>25</v>
      </c>
      <c r="H39976" s="1" t="s">
        <v>64</v>
      </c>
      <c r="I39976" s="1" t="s">
        <v>65</v>
      </c>
      <c r="J39976" s="1" t="s">
        <v>606</v>
      </c>
      <c r="K39976" s="1">
        <v>1.0</v>
      </c>
      <c r="M39976" s="3">
        <v>37046.0</v>
      </c>
      <c r="N39976" s="3">
        <v>37046.0</v>
      </c>
    </row>
    <row r="39977">
      <c r="A39977" s="1" t="s">
        <v>138194</v>
      </c>
      <c r="B39977" s="1" t="s">
        <v>138195</v>
      </c>
      <c r="C39977" s="2" t="s">
        <v>138196</v>
      </c>
      <c r="D39977" s="1" t="s">
        <v>138197</v>
      </c>
      <c r="E39977" s="1">
        <v>3500000.0</v>
      </c>
      <c r="F39977" s="1" t="s">
        <v>18</v>
      </c>
      <c r="G39977" s="1" t="s">
        <v>25</v>
      </c>
      <c r="H39977" s="1" t="s">
        <v>44</v>
      </c>
      <c r="I39977" s="1" t="s">
        <v>282</v>
      </c>
      <c r="J39977" s="1" t="s">
        <v>282</v>
      </c>
      <c r="K39977" s="1">
        <v>1.0</v>
      </c>
      <c r="L39977" s="3">
        <v>39814.0</v>
      </c>
      <c r="M39977" s="3">
        <v>41933.0</v>
      </c>
      <c r="N39977" s="3">
        <v>41933.0</v>
      </c>
    </row>
    <row r="39978">
      <c r="A39978" s="1" t="s">
        <v>138198</v>
      </c>
      <c r="B39978" s="1" t="s">
        <v>138199</v>
      </c>
      <c r="C39978" s="2" t="s">
        <v>138200</v>
      </c>
      <c r="D39978" s="1" t="s">
        <v>138201</v>
      </c>
      <c r="E39978" s="1">
        <v>2000000.0</v>
      </c>
      <c r="F39978" s="1" t="s">
        <v>18</v>
      </c>
      <c r="G39978" s="1" t="s">
        <v>366</v>
      </c>
      <c r="H39978" s="1">
        <v>26.0</v>
      </c>
      <c r="I39978" s="1" t="s">
        <v>367</v>
      </c>
      <c r="J39978" s="1" t="s">
        <v>367</v>
      </c>
      <c r="K39978" s="1">
        <v>1.0</v>
      </c>
      <c r="L39978" s="3">
        <v>40603.0</v>
      </c>
      <c r="M39978" s="3">
        <v>41609.0</v>
      </c>
      <c r="N39978" s="3">
        <v>41609.0</v>
      </c>
    </row>
    <row r="39979">
      <c r="A39979" s="1" t="s">
        <v>138202</v>
      </c>
      <c r="B39979" s="1" t="s">
        <v>138203</v>
      </c>
      <c r="C39979" s="2" t="s">
        <v>138204</v>
      </c>
      <c r="D39979" s="1" t="s">
        <v>248</v>
      </c>
      <c r="E39979" s="1" t="s">
        <v>43</v>
      </c>
      <c r="F39979" s="1" t="s">
        <v>18</v>
      </c>
      <c r="G39979" s="1" t="s">
        <v>57</v>
      </c>
      <c r="H39979" s="1" t="s">
        <v>202</v>
      </c>
      <c r="I39979" s="1" t="s">
        <v>203</v>
      </c>
      <c r="J39979" s="1" t="s">
        <v>203</v>
      </c>
      <c r="K39979" s="1">
        <v>1.0</v>
      </c>
      <c r="L39979" s="3">
        <v>41640.0</v>
      </c>
      <c r="M39979" s="3">
        <v>42326.0</v>
      </c>
      <c r="N39979" s="3">
        <v>42326.0</v>
      </c>
    </row>
    <row r="39980">
      <c r="A39980" s="1" t="s">
        <v>138205</v>
      </c>
      <c r="B39980" s="1" t="s">
        <v>138206</v>
      </c>
      <c r="C39980" s="2" t="s">
        <v>138207</v>
      </c>
      <c r="D39980" s="1" t="s">
        <v>24100</v>
      </c>
      <c r="E39980" s="1" t="s">
        <v>43</v>
      </c>
      <c r="F39980" s="1" t="s">
        <v>18</v>
      </c>
      <c r="G39980" s="1" t="s">
        <v>128</v>
      </c>
      <c r="H39980" s="1" t="s">
        <v>129</v>
      </c>
      <c r="I39980" s="1" t="s">
        <v>130</v>
      </c>
      <c r="J39980" s="1" t="s">
        <v>130</v>
      </c>
      <c r="K39980" s="1">
        <v>1.0</v>
      </c>
      <c r="L39980" s="3">
        <v>41977.0</v>
      </c>
      <c r="M39980" s="3">
        <v>42005.0</v>
      </c>
      <c r="N39980" s="3">
        <v>42005.0</v>
      </c>
    </row>
    <row r="39981">
      <c r="A39981" s="1" t="s">
        <v>138208</v>
      </c>
      <c r="B39981" s="1" t="s">
        <v>138209</v>
      </c>
      <c r="C39981" s="2" t="s">
        <v>138210</v>
      </c>
      <c r="D39981" s="1" t="s">
        <v>94</v>
      </c>
      <c r="E39981" s="1">
        <v>1350000.0</v>
      </c>
      <c r="F39981" s="1" t="s">
        <v>18</v>
      </c>
      <c r="G39981" s="1" t="s">
        <v>25</v>
      </c>
      <c r="H39981" s="1" t="s">
        <v>430</v>
      </c>
      <c r="I39981" s="1" t="s">
        <v>7658</v>
      </c>
      <c r="J39981" s="1" t="s">
        <v>7658</v>
      </c>
      <c r="K39981" s="1">
        <v>2.0</v>
      </c>
      <c r="L39981" s="3">
        <v>40664.0</v>
      </c>
      <c r="M39981" s="3">
        <v>41701.0</v>
      </c>
      <c r="N39981" s="3">
        <v>42331.0</v>
      </c>
    </row>
    <row r="39982">
      <c r="A39982" s="1" t="s">
        <v>138211</v>
      </c>
      <c r="B39982" s="1" t="s">
        <v>138212</v>
      </c>
      <c r="C39982" s="2" t="s">
        <v>138213</v>
      </c>
      <c r="D39982" s="1" t="s">
        <v>94</v>
      </c>
      <c r="E39982" s="1">
        <v>679996.0</v>
      </c>
      <c r="F39982" s="1" t="s">
        <v>18</v>
      </c>
      <c r="G39982" s="1" t="s">
        <v>25</v>
      </c>
      <c r="H39982" s="1" t="s">
        <v>142</v>
      </c>
      <c r="I39982" s="1" t="s">
        <v>143</v>
      </c>
      <c r="J39982" s="1" t="s">
        <v>2499</v>
      </c>
      <c r="K39982" s="1">
        <v>3.0</v>
      </c>
      <c r="L39982" s="3">
        <v>40126.0</v>
      </c>
      <c r="M39982" s="3">
        <v>40640.0</v>
      </c>
      <c r="N39982" s="3">
        <v>41187.0</v>
      </c>
    </row>
    <row r="39983">
      <c r="A39983" s="1" t="s">
        <v>138214</v>
      </c>
      <c r="B39983" s="1" t="s">
        <v>138215</v>
      </c>
      <c r="C39983" s="2" t="s">
        <v>138216</v>
      </c>
      <c r="D39983" s="1" t="s">
        <v>138217</v>
      </c>
      <c r="E39983" s="1">
        <v>650000.0</v>
      </c>
      <c r="F39983" s="1" t="s">
        <v>18</v>
      </c>
      <c r="K39983" s="1">
        <v>1.0</v>
      </c>
      <c r="L39983" s="3">
        <v>41944.0</v>
      </c>
      <c r="M39983" s="3">
        <v>42145.0</v>
      </c>
      <c r="N39983" s="3">
        <v>42145.0</v>
      </c>
    </row>
    <row r="39984">
      <c r="A39984" s="1" t="s">
        <v>138218</v>
      </c>
      <c r="B39984" s="1" t="s">
        <v>138219</v>
      </c>
      <c r="C39984" s="2" t="s">
        <v>138220</v>
      </c>
      <c r="D39984" s="1" t="s">
        <v>138221</v>
      </c>
      <c r="E39984" s="1">
        <v>135000.0</v>
      </c>
      <c r="F39984" s="1" t="s">
        <v>18</v>
      </c>
      <c r="G39984" s="1" t="s">
        <v>25</v>
      </c>
      <c r="H39984" s="1" t="s">
        <v>26</v>
      </c>
      <c r="I39984" s="1" t="s">
        <v>15150</v>
      </c>
      <c r="J39984" s="1" t="s">
        <v>19981</v>
      </c>
      <c r="K39984" s="1">
        <v>1.0</v>
      </c>
      <c r="L39984" s="3">
        <v>42137.0</v>
      </c>
      <c r="M39984" s="3">
        <v>41487.0</v>
      </c>
      <c r="N39984" s="3">
        <v>41487.0</v>
      </c>
    </row>
    <row r="39985">
      <c r="A39985" s="1" t="s">
        <v>138222</v>
      </c>
      <c r="B39985" s="1" t="s">
        <v>138223</v>
      </c>
      <c r="C39985" s="2" t="s">
        <v>138224</v>
      </c>
      <c r="D39985" s="1" t="s">
        <v>138225</v>
      </c>
      <c r="E39985" s="1">
        <v>152686.0</v>
      </c>
      <c r="F39985" s="1" t="s">
        <v>18</v>
      </c>
      <c r="G39985" s="1" t="s">
        <v>128</v>
      </c>
      <c r="H39985" s="1" t="s">
        <v>18257</v>
      </c>
      <c r="I39985" s="1" t="s">
        <v>18258</v>
      </c>
      <c r="J39985" s="1" t="s">
        <v>18258</v>
      </c>
      <c r="K39985" s="1">
        <v>1.0</v>
      </c>
      <c r="L39985" s="3">
        <v>41365.0</v>
      </c>
      <c r="M39985" s="3">
        <v>42163.0</v>
      </c>
      <c r="N39985" s="3">
        <v>42163.0</v>
      </c>
    </row>
    <row r="39986">
      <c r="A39986" s="1" t="s">
        <v>138226</v>
      </c>
      <c r="B39986" s="1" t="s">
        <v>138227</v>
      </c>
      <c r="C39986" s="2" t="s">
        <v>138228</v>
      </c>
      <c r="D39986" s="1" t="s">
        <v>94</v>
      </c>
      <c r="E39986" s="1">
        <v>1.5E7</v>
      </c>
      <c r="F39986" s="1" t="s">
        <v>18</v>
      </c>
      <c r="G39986" s="1" t="s">
        <v>25</v>
      </c>
      <c r="H39986" s="1" t="s">
        <v>64</v>
      </c>
      <c r="I39986" s="1" t="s">
        <v>65</v>
      </c>
      <c r="J39986" s="1" t="s">
        <v>66</v>
      </c>
      <c r="K39986" s="1">
        <v>2.0</v>
      </c>
      <c r="L39986" s="3">
        <v>40909.0</v>
      </c>
      <c r="M39986" s="3">
        <v>41649.0</v>
      </c>
      <c r="N39986" s="3">
        <v>42114.0</v>
      </c>
    </row>
    <row r="39987">
      <c r="A39987" s="1" t="s">
        <v>138229</v>
      </c>
      <c r="B39987" s="1" t="s">
        <v>138230</v>
      </c>
      <c r="C39987" s="2" t="s">
        <v>138231</v>
      </c>
      <c r="D39987" s="1" t="s">
        <v>357</v>
      </c>
      <c r="E39987" s="1" t="s">
        <v>43</v>
      </c>
      <c r="F39987" s="1" t="s">
        <v>18</v>
      </c>
      <c r="G39987" s="1" t="s">
        <v>860</v>
      </c>
      <c r="H39987" s="1" t="s">
        <v>4207</v>
      </c>
      <c r="I39987" s="1" t="s">
        <v>119427</v>
      </c>
      <c r="J39987" s="1" t="s">
        <v>119427</v>
      </c>
      <c r="K39987" s="1">
        <v>1.0</v>
      </c>
      <c r="L39987" s="3">
        <v>40777.0</v>
      </c>
      <c r="M39987" s="3">
        <v>41188.0</v>
      </c>
      <c r="N39987" s="3">
        <v>41188.0</v>
      </c>
    </row>
    <row r="39988">
      <c r="A39988" s="1" t="s">
        <v>138232</v>
      </c>
      <c r="B39988" s="1" t="s">
        <v>138233</v>
      </c>
      <c r="C39988" s="2" t="s">
        <v>138234</v>
      </c>
      <c r="D39988" s="1" t="s">
        <v>138235</v>
      </c>
      <c r="E39988" s="1">
        <v>6.5E7</v>
      </c>
      <c r="F39988" s="1" t="s">
        <v>113</v>
      </c>
      <c r="G39988" s="1" t="s">
        <v>25</v>
      </c>
      <c r="H39988" s="1" t="s">
        <v>286</v>
      </c>
      <c r="I39988" s="1" t="s">
        <v>578</v>
      </c>
      <c r="J39988" s="1" t="s">
        <v>578</v>
      </c>
      <c r="K39988" s="1">
        <v>1.0</v>
      </c>
      <c r="M39988" s="3">
        <v>40646.0</v>
      </c>
      <c r="N39988" s="3">
        <v>40646.0</v>
      </c>
    </row>
    <row r="39989">
      <c r="A39989" s="1" t="s">
        <v>138236</v>
      </c>
      <c r="B39989" s="1" t="s">
        <v>138237</v>
      </c>
      <c r="C39989" s="2" t="s">
        <v>138238</v>
      </c>
      <c r="D39989" s="1" t="s">
        <v>56</v>
      </c>
      <c r="E39989" s="1">
        <v>2.88809E7</v>
      </c>
      <c r="F39989" s="1" t="s">
        <v>18</v>
      </c>
      <c r="G39989" s="1" t="s">
        <v>276</v>
      </c>
      <c r="H39989" s="1">
        <v>17.0</v>
      </c>
      <c r="I39989" s="1" t="s">
        <v>464</v>
      </c>
      <c r="J39989" s="1" t="s">
        <v>464</v>
      </c>
      <c r="K39989" s="1">
        <v>2.0</v>
      </c>
      <c r="L39989" s="3">
        <v>36892.0</v>
      </c>
      <c r="M39989" s="3">
        <v>37904.0</v>
      </c>
      <c r="N39989" s="3">
        <v>41079.0</v>
      </c>
    </row>
    <row r="39990">
      <c r="A39990" s="1" t="s">
        <v>138239</v>
      </c>
      <c r="B39990" s="1" t="s">
        <v>138240</v>
      </c>
      <c r="C39990" s="2" t="s">
        <v>138241</v>
      </c>
      <c r="D39990" s="1" t="s">
        <v>63</v>
      </c>
      <c r="E39990" s="1">
        <v>2250000.0</v>
      </c>
      <c r="F39990" s="1" t="s">
        <v>18</v>
      </c>
      <c r="G39990" s="1" t="s">
        <v>25</v>
      </c>
      <c r="H39990" s="1" t="s">
        <v>64</v>
      </c>
      <c r="I39990" s="1" t="s">
        <v>65</v>
      </c>
      <c r="J39990" s="1" t="s">
        <v>2604</v>
      </c>
      <c r="K39990" s="1">
        <v>1.0</v>
      </c>
      <c r="M39990" s="3">
        <v>41036.0</v>
      </c>
      <c r="N39990" s="3">
        <v>41036.0</v>
      </c>
    </row>
    <row r="39991">
      <c r="A39991" s="1" t="s">
        <v>138242</v>
      </c>
      <c r="B39991" s="1" t="s">
        <v>138243</v>
      </c>
      <c r="C39991" s="2" t="s">
        <v>138244</v>
      </c>
      <c r="D39991" s="1" t="s">
        <v>138245</v>
      </c>
      <c r="E39991" s="1">
        <v>60000.0</v>
      </c>
      <c r="F39991" s="1" t="s">
        <v>207</v>
      </c>
      <c r="G39991" s="1" t="s">
        <v>25</v>
      </c>
      <c r="H39991" s="1" t="s">
        <v>158</v>
      </c>
      <c r="I39991" s="1" t="s">
        <v>244</v>
      </c>
      <c r="J39991" s="1" t="s">
        <v>244</v>
      </c>
      <c r="K39991" s="1">
        <v>1.0</v>
      </c>
      <c r="L39991" s="3">
        <v>40179.0</v>
      </c>
      <c r="M39991" s="3">
        <v>40634.0</v>
      </c>
      <c r="N39991" s="3">
        <v>40634.0</v>
      </c>
    </row>
    <row r="39992">
      <c r="A39992" s="1" t="s">
        <v>138246</v>
      </c>
      <c r="B39992" s="1" t="s">
        <v>138247</v>
      </c>
      <c r="D39992" s="1" t="s">
        <v>285</v>
      </c>
      <c r="E39992" s="1">
        <v>200000.0</v>
      </c>
      <c r="F39992" s="1" t="s">
        <v>18</v>
      </c>
      <c r="G39992" s="1" t="s">
        <v>25</v>
      </c>
      <c r="H39992" s="1" t="s">
        <v>1330</v>
      </c>
      <c r="I39992" s="1" t="s">
        <v>1331</v>
      </c>
      <c r="J39992" s="1" t="s">
        <v>1331</v>
      </c>
      <c r="K39992" s="1">
        <v>1.0</v>
      </c>
      <c r="L39992" s="3">
        <v>39284.0</v>
      </c>
      <c r="M39992" s="3">
        <v>41918.0</v>
      </c>
      <c r="N39992" s="3">
        <v>41918.0</v>
      </c>
    </row>
    <row r="39993">
      <c r="A39993" s="1" t="s">
        <v>138248</v>
      </c>
      <c r="B39993" s="1" t="s">
        <v>138249</v>
      </c>
      <c r="C39993" s="2" t="s">
        <v>138250</v>
      </c>
      <c r="D39993" s="1" t="s">
        <v>138251</v>
      </c>
      <c r="E39993" s="1">
        <v>70000.0</v>
      </c>
      <c r="F39993" s="1" t="s">
        <v>207</v>
      </c>
      <c r="G39993" s="1" t="s">
        <v>4937</v>
      </c>
      <c r="H39993" s="1">
        <v>9.0</v>
      </c>
      <c r="I39993" s="1" t="s">
        <v>7375</v>
      </c>
      <c r="J39993" s="1" t="s">
        <v>7375</v>
      </c>
      <c r="K39993" s="1">
        <v>2.0</v>
      </c>
      <c r="L39993" s="3">
        <v>40704.0</v>
      </c>
      <c r="M39993" s="3">
        <v>40831.0</v>
      </c>
      <c r="N39993" s="3">
        <v>41358.0</v>
      </c>
    </row>
    <row r="39994">
      <c r="A39994" s="1" t="s">
        <v>138252</v>
      </c>
      <c r="B39994" s="1" t="s">
        <v>138253</v>
      </c>
      <c r="C39994" s="2" t="s">
        <v>138254</v>
      </c>
      <c r="D39994" s="1" t="s">
        <v>741</v>
      </c>
      <c r="E39994" s="1">
        <v>1876620.0</v>
      </c>
      <c r="F39994" s="1" t="s">
        <v>18</v>
      </c>
      <c r="G39994" s="1" t="s">
        <v>25</v>
      </c>
      <c r="H39994" s="1" t="s">
        <v>64</v>
      </c>
      <c r="I39994" s="1" t="s">
        <v>65</v>
      </c>
      <c r="J39994" s="1" t="s">
        <v>2706</v>
      </c>
      <c r="K39994" s="1">
        <v>2.0</v>
      </c>
      <c r="L39994" s="3">
        <v>38353.0</v>
      </c>
      <c r="M39994" s="3">
        <v>40150.0</v>
      </c>
      <c r="N39994" s="3">
        <v>40841.0</v>
      </c>
    </row>
    <row r="39995">
      <c r="A39995" s="1" t="s">
        <v>138255</v>
      </c>
      <c r="B39995" s="1" t="s">
        <v>138256</v>
      </c>
      <c r="C39995" s="2" t="s">
        <v>138257</v>
      </c>
      <c r="D39995" s="1" t="s">
        <v>56</v>
      </c>
      <c r="E39995" s="1">
        <v>1.8679995E7</v>
      </c>
      <c r="F39995" s="1" t="s">
        <v>18</v>
      </c>
      <c r="G39995" s="1" t="s">
        <v>25</v>
      </c>
      <c r="H39995" s="1" t="s">
        <v>64</v>
      </c>
      <c r="I39995" s="1" t="s">
        <v>65</v>
      </c>
      <c r="J39995" s="1" t="s">
        <v>4002</v>
      </c>
      <c r="K39995" s="1">
        <v>4.0</v>
      </c>
      <c r="L39995" s="3">
        <v>36526.0</v>
      </c>
      <c r="M39995" s="3">
        <v>37853.0</v>
      </c>
      <c r="N39995" s="3">
        <v>41908.0</v>
      </c>
    </row>
    <row r="39996">
      <c r="A39996" s="1" t="s">
        <v>138258</v>
      </c>
      <c r="B39996" s="1" t="s">
        <v>138259</v>
      </c>
      <c r="C39996" s="2" t="s">
        <v>138260</v>
      </c>
      <c r="D39996" s="1" t="s">
        <v>94</v>
      </c>
      <c r="E39996" s="1">
        <v>640000.0</v>
      </c>
      <c r="F39996" s="1" t="s">
        <v>18</v>
      </c>
      <c r="G39996" s="1" t="s">
        <v>25</v>
      </c>
      <c r="H39996" s="1" t="s">
        <v>64</v>
      </c>
      <c r="I39996" s="1" t="s">
        <v>966</v>
      </c>
      <c r="J39996" s="1" t="s">
        <v>967</v>
      </c>
      <c r="K39996" s="1">
        <v>2.0</v>
      </c>
      <c r="M39996" s="3">
        <v>42135.0</v>
      </c>
      <c r="N39996" s="3">
        <v>42285.0</v>
      </c>
    </row>
    <row r="39997">
      <c r="A39997" s="1" t="s">
        <v>138261</v>
      </c>
      <c r="B39997" s="1" t="s">
        <v>138262</v>
      </c>
      <c r="C39997" s="2" t="s">
        <v>138263</v>
      </c>
      <c r="D39997" s="1" t="s">
        <v>357</v>
      </c>
      <c r="E39997" s="1">
        <v>600000.0</v>
      </c>
      <c r="F39997" s="1" t="s">
        <v>207</v>
      </c>
      <c r="G39997" s="1" t="s">
        <v>25</v>
      </c>
      <c r="H39997" s="1" t="s">
        <v>208</v>
      </c>
      <c r="I39997" s="1" t="s">
        <v>6943</v>
      </c>
      <c r="J39997" s="1" t="s">
        <v>6943</v>
      </c>
      <c r="K39997" s="1">
        <v>1.0</v>
      </c>
      <c r="L39997" s="3">
        <v>40544.0</v>
      </c>
      <c r="M39997" s="3">
        <v>41334.0</v>
      </c>
      <c r="N39997" s="3">
        <v>41334.0</v>
      </c>
    </row>
    <row r="39998">
      <c r="A39998" s="1" t="s">
        <v>138264</v>
      </c>
      <c r="B39998" s="1" t="s">
        <v>138265</v>
      </c>
      <c r="C39998" s="2" t="s">
        <v>138266</v>
      </c>
      <c r="D39998" s="1" t="s">
        <v>42</v>
      </c>
      <c r="E39998" s="1">
        <v>350000.0</v>
      </c>
      <c r="F39998" s="1" t="s">
        <v>18</v>
      </c>
      <c r="G39998" s="1" t="s">
        <v>57</v>
      </c>
      <c r="H39998" s="1" t="s">
        <v>58</v>
      </c>
      <c r="I39998" s="1" t="s">
        <v>59</v>
      </c>
      <c r="J39998" s="1" t="s">
        <v>59</v>
      </c>
      <c r="K39998" s="1">
        <v>1.0</v>
      </c>
      <c r="L39998" s="3">
        <v>41275.0</v>
      </c>
      <c r="M39998" s="3">
        <v>41815.0</v>
      </c>
      <c r="N39998" s="3">
        <v>41815.0</v>
      </c>
    </row>
    <row r="39999">
      <c r="A39999" s="1" t="s">
        <v>138267</v>
      </c>
      <c r="B39999" s="1" t="s">
        <v>138268</v>
      </c>
      <c r="C39999" s="2" t="s">
        <v>138269</v>
      </c>
      <c r="D39999" s="1" t="s">
        <v>42</v>
      </c>
      <c r="E39999" s="1">
        <v>120000.0</v>
      </c>
      <c r="F39999" s="1" t="s">
        <v>18</v>
      </c>
      <c r="G39999" s="1" t="s">
        <v>165</v>
      </c>
      <c r="H39999" s="1" t="s">
        <v>1480</v>
      </c>
      <c r="K39999" s="1">
        <v>1.0</v>
      </c>
      <c r="L39999" s="3">
        <v>41192.0</v>
      </c>
      <c r="M39999" s="3">
        <v>41192.0</v>
      </c>
      <c r="N39999" s="3">
        <v>41192.0</v>
      </c>
    </row>
    <row r="40000">
      <c r="A40000" s="1" t="s">
        <v>138270</v>
      </c>
      <c r="B40000" s="1" t="s">
        <v>138271</v>
      </c>
      <c r="C40000" s="2" t="s">
        <v>138272</v>
      </c>
      <c r="D40000" s="1" t="s">
        <v>138273</v>
      </c>
      <c r="E40000" s="1">
        <v>187500.0</v>
      </c>
      <c r="F40000" s="1" t="s">
        <v>18</v>
      </c>
      <c r="G40000" s="1" t="s">
        <v>25</v>
      </c>
      <c r="H40000" s="1" t="s">
        <v>286</v>
      </c>
      <c r="I40000" s="1" t="s">
        <v>578</v>
      </c>
      <c r="J40000" s="1" t="s">
        <v>578</v>
      </c>
      <c r="K40000" s="1">
        <v>2.0</v>
      </c>
      <c r="L40000" s="3">
        <v>40299.0</v>
      </c>
      <c r="M40000" s="3">
        <v>41562.0</v>
      </c>
      <c r="N40000" s="3">
        <v>41639.0</v>
      </c>
    </row>
    <row r="40001">
      <c r="A40001" s="1" t="s">
        <v>138274</v>
      </c>
      <c r="B40001" s="1" t="s">
        <v>138275</v>
      </c>
      <c r="C40001" s="2" t="s">
        <v>138276</v>
      </c>
      <c r="D40001" s="1" t="s">
        <v>42</v>
      </c>
      <c r="E40001" s="1">
        <v>30860.0</v>
      </c>
      <c r="F40001" s="1" t="s">
        <v>18</v>
      </c>
      <c r="G40001" s="1" t="s">
        <v>25</v>
      </c>
      <c r="H40001" s="1" t="s">
        <v>380</v>
      </c>
      <c r="I40001" s="1" t="s">
        <v>3248</v>
      </c>
      <c r="J40001" s="1" t="s">
        <v>3248</v>
      </c>
      <c r="K40001" s="1">
        <v>1.0</v>
      </c>
      <c r="L40001" s="3">
        <v>40544.0</v>
      </c>
      <c r="M40001" s="3">
        <v>40626.0</v>
      </c>
      <c r="N40001" s="3">
        <v>40626.0</v>
      </c>
    </row>
    <row r="40002">
      <c r="A40002" s="1" t="s">
        <v>138277</v>
      </c>
      <c r="B40002" s="1" t="s">
        <v>138278</v>
      </c>
      <c r="C40002" s="2" t="s">
        <v>138279</v>
      </c>
      <c r="D40002" s="1" t="s">
        <v>42</v>
      </c>
      <c r="E40002" s="1">
        <v>1600000.0</v>
      </c>
      <c r="F40002" s="1" t="s">
        <v>18</v>
      </c>
      <c r="G40002" s="1" t="s">
        <v>25</v>
      </c>
      <c r="H40002" s="1" t="s">
        <v>142</v>
      </c>
      <c r="I40002" s="1" t="s">
        <v>143</v>
      </c>
      <c r="J40002" s="1" t="s">
        <v>2499</v>
      </c>
      <c r="K40002" s="1">
        <v>1.0</v>
      </c>
      <c r="L40002" s="3">
        <v>41275.0</v>
      </c>
      <c r="M40002" s="3">
        <v>41534.0</v>
      </c>
      <c r="N40002" s="3">
        <v>41534.0</v>
      </c>
    </row>
    <row r="40003">
      <c r="A40003" s="1" t="s">
        <v>138280</v>
      </c>
      <c r="B40003" s="1" t="s">
        <v>138281</v>
      </c>
      <c r="C40003" s="2" t="s">
        <v>138282</v>
      </c>
      <c r="D40003" s="1" t="s">
        <v>138283</v>
      </c>
      <c r="E40003" s="1">
        <v>920000.0</v>
      </c>
      <c r="F40003" s="1" t="s">
        <v>18</v>
      </c>
      <c r="G40003" s="1" t="s">
        <v>366</v>
      </c>
      <c r="H40003" s="1">
        <v>23.0</v>
      </c>
      <c r="I40003" s="1" t="s">
        <v>3209</v>
      </c>
      <c r="J40003" s="1" t="s">
        <v>138284</v>
      </c>
      <c r="K40003" s="1">
        <v>1.0</v>
      </c>
      <c r="L40003" s="3">
        <v>39234.0</v>
      </c>
      <c r="M40003" s="3">
        <v>42089.0</v>
      </c>
      <c r="N40003" s="3">
        <v>42089.0</v>
      </c>
    </row>
    <row r="40004">
      <c r="A40004" s="1" t="s">
        <v>138285</v>
      </c>
      <c r="B40004" s="1" t="s">
        <v>138286</v>
      </c>
      <c r="C40004" s="2" t="s">
        <v>138287</v>
      </c>
      <c r="D40004" s="1" t="s">
        <v>138288</v>
      </c>
      <c r="E40004" s="1">
        <v>2000000.0</v>
      </c>
      <c r="F40004" s="1" t="s">
        <v>18</v>
      </c>
      <c r="G40004" s="1" t="s">
        <v>128</v>
      </c>
      <c r="H40004" s="1" t="s">
        <v>129</v>
      </c>
      <c r="I40004" s="1" t="s">
        <v>130</v>
      </c>
      <c r="J40004" s="1" t="s">
        <v>130</v>
      </c>
      <c r="K40004" s="1">
        <v>2.0</v>
      </c>
      <c r="L40004" s="3">
        <v>40862.0</v>
      </c>
      <c r="M40004" s="3">
        <v>40437.0</v>
      </c>
      <c r="N40004" s="3">
        <v>41722.0</v>
      </c>
    </row>
    <row r="40005">
      <c r="A40005" s="1" t="s">
        <v>138289</v>
      </c>
      <c r="B40005" s="1" t="s">
        <v>138290</v>
      </c>
      <c r="C40005" s="2" t="s">
        <v>138291</v>
      </c>
      <c r="D40005" s="1" t="s">
        <v>741</v>
      </c>
      <c r="E40005" s="1">
        <v>6.755E7</v>
      </c>
      <c r="F40005" s="1" t="s">
        <v>18</v>
      </c>
      <c r="G40005" s="1" t="s">
        <v>128</v>
      </c>
      <c r="H40005" s="1" t="s">
        <v>62135</v>
      </c>
      <c r="I40005" s="1" t="s">
        <v>100536</v>
      </c>
      <c r="J40005" s="1" t="s">
        <v>100536</v>
      </c>
      <c r="K40005" s="1">
        <v>5.0</v>
      </c>
      <c r="L40005" s="3">
        <v>37257.0</v>
      </c>
      <c r="M40005" s="3">
        <v>38565.0</v>
      </c>
      <c r="N40005" s="3">
        <v>41731.0</v>
      </c>
    </row>
    <row r="40006">
      <c r="A40006" s="1" t="s">
        <v>138292</v>
      </c>
      <c r="B40006" s="1" t="s">
        <v>138293</v>
      </c>
      <c r="C40006" s="2" t="s">
        <v>138294</v>
      </c>
      <c r="D40006" s="1" t="s">
        <v>544</v>
      </c>
      <c r="E40006" s="1">
        <v>85000.0</v>
      </c>
      <c r="F40006" s="1" t="s">
        <v>18</v>
      </c>
      <c r="G40006" s="1" t="s">
        <v>25</v>
      </c>
      <c r="H40006" s="1" t="s">
        <v>64</v>
      </c>
      <c r="I40006" s="1" t="s">
        <v>95</v>
      </c>
      <c r="J40006" s="1" t="s">
        <v>95</v>
      </c>
      <c r="K40006" s="1">
        <v>1.0</v>
      </c>
      <c r="L40006" s="3">
        <v>41688.0</v>
      </c>
      <c r="M40006" s="3">
        <v>41725.0</v>
      </c>
      <c r="N40006" s="3">
        <v>41725.0</v>
      </c>
    </row>
    <row r="40007">
      <c r="A40007" s="1" t="s">
        <v>138295</v>
      </c>
      <c r="B40007" s="1" t="s">
        <v>138296</v>
      </c>
      <c r="D40007" s="1" t="s">
        <v>357</v>
      </c>
      <c r="E40007" s="1" t="s">
        <v>43</v>
      </c>
      <c r="F40007" s="1" t="s">
        <v>18</v>
      </c>
      <c r="G40007" s="1" t="s">
        <v>25</v>
      </c>
      <c r="H40007" s="1" t="s">
        <v>430</v>
      </c>
      <c r="I40007" s="1" t="s">
        <v>528</v>
      </c>
      <c r="J40007" s="1" t="s">
        <v>8303</v>
      </c>
      <c r="K40007" s="1">
        <v>1.0</v>
      </c>
      <c r="L40007" s="3">
        <v>41656.0</v>
      </c>
      <c r="M40007" s="3">
        <v>41872.0</v>
      </c>
      <c r="N40007" s="3">
        <v>41872.0</v>
      </c>
    </row>
    <row r="40008">
      <c r="A40008" s="1" t="s">
        <v>138297</v>
      </c>
      <c r="B40008" s="1" t="s">
        <v>138298</v>
      </c>
      <c r="C40008" s="2" t="s">
        <v>138299</v>
      </c>
      <c r="D40008" s="1" t="s">
        <v>138300</v>
      </c>
      <c r="E40008" s="1">
        <v>209882.0</v>
      </c>
      <c r="F40008" s="1" t="s">
        <v>18</v>
      </c>
      <c r="G40008" s="1" t="s">
        <v>57</v>
      </c>
      <c r="H40008" s="1" t="s">
        <v>3339</v>
      </c>
      <c r="I40008" s="1" t="s">
        <v>3340</v>
      </c>
      <c r="J40008" s="1" t="s">
        <v>3341</v>
      </c>
      <c r="K40008" s="1">
        <v>2.0</v>
      </c>
      <c r="L40008" s="3">
        <v>41822.0</v>
      </c>
      <c r="M40008" s="3">
        <v>42036.0</v>
      </c>
      <c r="N40008" s="3">
        <v>42190.0</v>
      </c>
    </row>
    <row r="40009">
      <c r="A40009" s="1" t="s">
        <v>138301</v>
      </c>
      <c r="B40009" s="1" t="s">
        <v>138302</v>
      </c>
      <c r="C40009" s="2" t="s">
        <v>138303</v>
      </c>
      <c r="D40009" s="1" t="s">
        <v>264</v>
      </c>
      <c r="E40009" s="1">
        <v>206800.0</v>
      </c>
      <c r="F40009" s="1" t="s">
        <v>113</v>
      </c>
      <c r="G40009" s="1" t="s">
        <v>25</v>
      </c>
      <c r="H40009" s="1" t="s">
        <v>64</v>
      </c>
      <c r="I40009" s="1" t="s">
        <v>1221</v>
      </c>
      <c r="J40009" s="1" t="s">
        <v>36873</v>
      </c>
      <c r="K40009" s="1">
        <v>3.0</v>
      </c>
      <c r="M40009" s="3">
        <v>40490.0</v>
      </c>
      <c r="N40009" s="3">
        <v>40807.0</v>
      </c>
    </row>
    <row r="40010">
      <c r="A40010" s="1" t="s">
        <v>138304</v>
      </c>
      <c r="B40010" s="1" t="s">
        <v>138305</v>
      </c>
      <c r="C40010" s="2" t="s">
        <v>138306</v>
      </c>
      <c r="D40010" s="1" t="s">
        <v>50</v>
      </c>
      <c r="E40010" s="1">
        <v>5959315.0</v>
      </c>
      <c r="F40010" s="1" t="s">
        <v>18</v>
      </c>
      <c r="G40010" s="1" t="s">
        <v>25</v>
      </c>
      <c r="H40010" s="1" t="s">
        <v>64</v>
      </c>
      <c r="I40010" s="1" t="s">
        <v>65</v>
      </c>
      <c r="J40010" s="1" t="s">
        <v>71</v>
      </c>
      <c r="K40010" s="1">
        <v>2.0</v>
      </c>
      <c r="L40010" s="3">
        <v>39448.0</v>
      </c>
      <c r="M40010" s="3">
        <v>40373.0</v>
      </c>
      <c r="N40010" s="3">
        <v>41046.0</v>
      </c>
    </row>
    <row r="40011">
      <c r="A40011" s="1" t="s">
        <v>138307</v>
      </c>
      <c r="B40011" s="1" t="s">
        <v>138308</v>
      </c>
      <c r="C40011" s="2" t="s">
        <v>138309</v>
      </c>
      <c r="D40011" s="1" t="s">
        <v>56</v>
      </c>
      <c r="E40011" s="1">
        <v>5548097.0</v>
      </c>
      <c r="F40011" s="1" t="s">
        <v>18</v>
      </c>
      <c r="G40011" s="1" t="s">
        <v>25</v>
      </c>
      <c r="H40011" s="1" t="s">
        <v>298</v>
      </c>
      <c r="I40011" s="1" t="s">
        <v>299</v>
      </c>
      <c r="J40011" s="1" t="s">
        <v>5901</v>
      </c>
      <c r="K40011" s="1">
        <v>10.0</v>
      </c>
      <c r="M40011" s="3">
        <v>39965.0</v>
      </c>
      <c r="N40011" s="3">
        <v>42064.0</v>
      </c>
    </row>
    <row r="40012">
      <c r="A40012" s="1" t="s">
        <v>138310</v>
      </c>
      <c r="B40012" s="1" t="s">
        <v>138311</v>
      </c>
      <c r="C40012" s="2" t="s">
        <v>138312</v>
      </c>
      <c r="D40012" s="1" t="s">
        <v>7575</v>
      </c>
      <c r="E40012" s="1">
        <v>120000.0</v>
      </c>
      <c r="F40012" s="1" t="s">
        <v>18</v>
      </c>
      <c r="G40012" s="1" t="s">
        <v>25</v>
      </c>
      <c r="H40012" s="1" t="s">
        <v>64</v>
      </c>
      <c r="I40012" s="1" t="s">
        <v>65</v>
      </c>
      <c r="J40012" s="1" t="s">
        <v>71</v>
      </c>
      <c r="K40012" s="1">
        <v>1.0</v>
      </c>
      <c r="M40012" s="3">
        <v>42005.0</v>
      </c>
      <c r="N40012" s="3">
        <v>42005.0</v>
      </c>
    </row>
    <row r="40013">
      <c r="A40013" s="1" t="s">
        <v>138313</v>
      </c>
      <c r="B40013" s="1" t="s">
        <v>138314</v>
      </c>
      <c r="C40013" s="2" t="s">
        <v>138315</v>
      </c>
      <c r="D40013" s="1" t="s">
        <v>138316</v>
      </c>
      <c r="E40013" s="1">
        <v>300000.0</v>
      </c>
      <c r="F40013" s="1" t="s">
        <v>18</v>
      </c>
      <c r="G40013" s="1" t="s">
        <v>25</v>
      </c>
      <c r="H40013" s="1" t="s">
        <v>64</v>
      </c>
      <c r="I40013" s="1" t="s">
        <v>4405</v>
      </c>
      <c r="J40013" s="1" t="s">
        <v>5929</v>
      </c>
      <c r="K40013" s="1">
        <v>1.0</v>
      </c>
      <c r="L40013" s="3">
        <v>41275.0</v>
      </c>
      <c r="M40013" s="3">
        <v>41461.0</v>
      </c>
      <c r="N40013" s="3">
        <v>41461.0</v>
      </c>
    </row>
    <row r="40014">
      <c r="A40014" s="1" t="s">
        <v>138317</v>
      </c>
      <c r="B40014" s="1" t="s">
        <v>138318</v>
      </c>
      <c r="D40014" s="1" t="s">
        <v>138319</v>
      </c>
      <c r="E40014" s="1">
        <v>12500.0</v>
      </c>
      <c r="F40014" s="1" t="s">
        <v>18</v>
      </c>
      <c r="K40014" s="1">
        <v>1.0</v>
      </c>
      <c r="M40014" s="3">
        <v>41640.0</v>
      </c>
      <c r="N40014" s="3">
        <v>41640.0</v>
      </c>
    </row>
    <row r="40015">
      <c r="A40015" s="1" t="s">
        <v>138320</v>
      </c>
      <c r="B40015" s="1" t="s">
        <v>138321</v>
      </c>
      <c r="C40015" s="2" t="s">
        <v>138322</v>
      </c>
      <c r="D40015" s="1" t="s">
        <v>138323</v>
      </c>
      <c r="E40015" s="1">
        <v>8207000.0</v>
      </c>
      <c r="F40015" s="1" t="s">
        <v>18</v>
      </c>
      <c r="G40015" s="1" t="s">
        <v>57</v>
      </c>
      <c r="H40015" s="1" t="s">
        <v>202</v>
      </c>
      <c r="I40015" s="1" t="s">
        <v>203</v>
      </c>
      <c r="J40015" s="1" t="s">
        <v>203</v>
      </c>
      <c r="K40015" s="1">
        <v>3.0</v>
      </c>
      <c r="L40015" s="3">
        <v>37257.0</v>
      </c>
      <c r="M40015" s="3">
        <v>39840.0</v>
      </c>
      <c r="N40015" s="3">
        <v>41920.0</v>
      </c>
    </row>
    <row r="40016">
      <c r="A40016" s="1" t="s">
        <v>138324</v>
      </c>
      <c r="B40016" s="1" t="s">
        <v>138325</v>
      </c>
      <c r="C40016" s="2" t="s">
        <v>138326</v>
      </c>
      <c r="D40016" s="1" t="s">
        <v>138327</v>
      </c>
      <c r="E40016" s="1">
        <v>1750000.0</v>
      </c>
      <c r="F40016" s="1" t="s">
        <v>18</v>
      </c>
      <c r="G40016" s="1" t="s">
        <v>25</v>
      </c>
      <c r="H40016" s="1" t="s">
        <v>64</v>
      </c>
      <c r="I40016" s="1" t="s">
        <v>1221</v>
      </c>
      <c r="J40016" s="1" t="s">
        <v>1221</v>
      </c>
      <c r="K40016" s="1">
        <v>1.0</v>
      </c>
      <c r="L40016" s="3">
        <v>40695.0</v>
      </c>
      <c r="M40016" s="3">
        <v>41426.0</v>
      </c>
      <c r="N40016" s="3">
        <v>41426.0</v>
      </c>
    </row>
    <row r="40017">
      <c r="A40017" s="1" t="s">
        <v>138328</v>
      </c>
      <c r="B40017" s="1" t="s">
        <v>138329</v>
      </c>
      <c r="C40017" s="2" t="s">
        <v>138330</v>
      </c>
      <c r="D40017" s="1" t="s">
        <v>138331</v>
      </c>
      <c r="E40017" s="1">
        <v>4444089.01183259</v>
      </c>
      <c r="F40017" s="1" t="s">
        <v>18</v>
      </c>
      <c r="G40017" s="1" t="s">
        <v>165</v>
      </c>
      <c r="H40017" s="1" t="s">
        <v>166</v>
      </c>
      <c r="I40017" s="1" t="s">
        <v>167</v>
      </c>
      <c r="J40017" s="1" t="s">
        <v>167</v>
      </c>
      <c r="K40017" s="1">
        <v>2.0</v>
      </c>
      <c r="L40017" s="3">
        <v>41592.0</v>
      </c>
      <c r="M40017" s="3">
        <v>42116.0</v>
      </c>
      <c r="N40017" s="3">
        <v>42277.0</v>
      </c>
    </row>
    <row r="40018">
      <c r="A40018" s="1" t="s">
        <v>138332</v>
      </c>
      <c r="B40018" s="1" t="s">
        <v>138333</v>
      </c>
      <c r="C40018" s="2" t="s">
        <v>138334</v>
      </c>
      <c r="D40018" s="1" t="s">
        <v>42</v>
      </c>
      <c r="E40018" s="1">
        <v>5653146.71998477</v>
      </c>
      <c r="F40018" s="1" t="s">
        <v>207</v>
      </c>
      <c r="G40018" s="1" t="s">
        <v>165</v>
      </c>
      <c r="H40018" s="1" t="s">
        <v>1454</v>
      </c>
      <c r="I40018" s="1" t="s">
        <v>1455</v>
      </c>
      <c r="J40018" s="1" t="s">
        <v>4622</v>
      </c>
      <c r="K40018" s="1">
        <v>1.0</v>
      </c>
      <c r="L40018" s="3">
        <v>35431.0</v>
      </c>
      <c r="M40018" s="3">
        <v>38772.0</v>
      </c>
      <c r="N40018" s="3">
        <v>38772.0</v>
      </c>
    </row>
    <row r="40019">
      <c r="A40019" s="1" t="s">
        <v>138335</v>
      </c>
      <c r="B40019" s="1" t="s">
        <v>138336</v>
      </c>
      <c r="C40019" s="2" t="s">
        <v>138337</v>
      </c>
      <c r="D40019" s="1" t="s">
        <v>63</v>
      </c>
      <c r="E40019" s="1">
        <v>2.72723E7</v>
      </c>
      <c r="F40019" s="1" t="s">
        <v>18</v>
      </c>
      <c r="G40019" s="1" t="s">
        <v>1062</v>
      </c>
      <c r="H40019" s="1">
        <v>2.0</v>
      </c>
      <c r="I40019" s="1" t="s">
        <v>16357</v>
      </c>
      <c r="J40019" s="1" t="s">
        <v>16357</v>
      </c>
      <c r="K40019" s="1">
        <v>4.0</v>
      </c>
      <c r="L40019" s="3">
        <v>37987.0</v>
      </c>
      <c r="M40019" s="3">
        <v>39000.0</v>
      </c>
      <c r="N40019" s="3">
        <v>40952.0</v>
      </c>
    </row>
    <row r="40020">
      <c r="A40020" s="1" t="s">
        <v>138338</v>
      </c>
      <c r="B40020" s="1" t="s">
        <v>138339</v>
      </c>
      <c r="C40020" s="2" t="s">
        <v>138340</v>
      </c>
      <c r="D40020" s="1" t="s">
        <v>248</v>
      </c>
      <c r="E40020" s="1">
        <v>40000.0</v>
      </c>
      <c r="F40020" s="1" t="s">
        <v>18</v>
      </c>
      <c r="G40020" s="1" t="s">
        <v>25</v>
      </c>
      <c r="H40020" s="1" t="s">
        <v>106</v>
      </c>
      <c r="I40020" s="1" t="s">
        <v>107</v>
      </c>
      <c r="J40020" s="1" t="s">
        <v>108</v>
      </c>
      <c r="K40020" s="1">
        <v>1.0</v>
      </c>
      <c r="L40020" s="3">
        <v>41213.0</v>
      </c>
      <c r="M40020" s="3">
        <v>41792.0</v>
      </c>
      <c r="N40020" s="3">
        <v>41792.0</v>
      </c>
    </row>
    <row r="40021">
      <c r="A40021" s="1" t="s">
        <v>138341</v>
      </c>
      <c r="B40021" s="1" t="s">
        <v>138342</v>
      </c>
      <c r="C40021" s="2" t="s">
        <v>138343</v>
      </c>
      <c r="D40021" s="1" t="s">
        <v>1401</v>
      </c>
      <c r="E40021" s="1">
        <v>8340000.0</v>
      </c>
      <c r="F40021" s="1" t="s">
        <v>18</v>
      </c>
      <c r="G40021" s="1" t="s">
        <v>492</v>
      </c>
      <c r="H40021" s="1">
        <v>12.0</v>
      </c>
      <c r="I40021" s="1" t="s">
        <v>28378</v>
      </c>
      <c r="J40021" s="1" t="s">
        <v>28378</v>
      </c>
      <c r="K40021" s="1">
        <v>2.0</v>
      </c>
      <c r="L40021" s="3">
        <v>39448.0</v>
      </c>
      <c r="M40021" s="3">
        <v>40058.0</v>
      </c>
      <c r="N40021" s="3">
        <v>41113.0</v>
      </c>
    </row>
    <row r="40022">
      <c r="A40022" s="1" t="s">
        <v>138344</v>
      </c>
      <c r="B40022" s="1" t="s">
        <v>138345</v>
      </c>
      <c r="C40022" s="2" t="s">
        <v>138346</v>
      </c>
      <c r="D40022" s="1" t="s">
        <v>2079</v>
      </c>
      <c r="E40022" s="1">
        <v>6407071.0</v>
      </c>
      <c r="F40022" s="1" t="s">
        <v>18</v>
      </c>
      <c r="G40022" s="1" t="s">
        <v>25</v>
      </c>
      <c r="H40022" s="1" t="s">
        <v>44</v>
      </c>
      <c r="I40022" s="1" t="s">
        <v>282</v>
      </c>
      <c r="J40022" s="1" t="s">
        <v>53959</v>
      </c>
      <c r="K40022" s="1">
        <v>3.0</v>
      </c>
      <c r="L40022" s="3">
        <v>40909.0</v>
      </c>
      <c r="M40022" s="3">
        <v>41437.0</v>
      </c>
      <c r="N40022" s="3">
        <v>42013.0</v>
      </c>
    </row>
    <row r="40023">
      <c r="A40023" s="1" t="s">
        <v>138347</v>
      </c>
      <c r="B40023" s="1" t="s">
        <v>138348</v>
      </c>
      <c r="D40023" s="1" t="s">
        <v>7264</v>
      </c>
      <c r="E40023" s="1">
        <v>83500.0</v>
      </c>
      <c r="F40023" s="1" t="s">
        <v>18</v>
      </c>
      <c r="G40023" s="1" t="s">
        <v>25</v>
      </c>
      <c r="H40023" s="1" t="s">
        <v>106</v>
      </c>
      <c r="I40023" s="1" t="s">
        <v>107</v>
      </c>
      <c r="J40023" s="1" t="s">
        <v>31118</v>
      </c>
      <c r="K40023" s="1">
        <v>1.0</v>
      </c>
      <c r="L40023" s="3">
        <v>41699.0</v>
      </c>
      <c r="M40023" s="3">
        <v>41774.0</v>
      </c>
      <c r="N40023" s="3">
        <v>41774.0</v>
      </c>
    </row>
    <row r="40024">
      <c r="A40024" s="1" t="s">
        <v>138349</v>
      </c>
      <c r="B40024" s="1" t="s">
        <v>138350</v>
      </c>
      <c r="C40024" s="2" t="s">
        <v>138351</v>
      </c>
      <c r="D40024" s="1" t="s">
        <v>2326</v>
      </c>
      <c r="E40024" s="1" t="s">
        <v>43</v>
      </c>
      <c r="F40024" s="1" t="s">
        <v>18</v>
      </c>
      <c r="G40024" s="1" t="s">
        <v>37</v>
      </c>
      <c r="H40024" s="1">
        <v>22.0</v>
      </c>
      <c r="I40024" s="1" t="s">
        <v>38</v>
      </c>
      <c r="J40024" s="1" t="s">
        <v>38</v>
      </c>
      <c r="K40024" s="1">
        <v>1.0</v>
      </c>
      <c r="L40024" s="3">
        <v>38018.0</v>
      </c>
      <c r="M40024" s="3">
        <v>40725.0</v>
      </c>
      <c r="N40024" s="3">
        <v>40725.0</v>
      </c>
    </row>
    <row r="40025">
      <c r="A40025" s="1" t="s">
        <v>138352</v>
      </c>
      <c r="B40025" s="1" t="s">
        <v>138353</v>
      </c>
      <c r="C40025" s="2" t="s">
        <v>138354</v>
      </c>
      <c r="D40025" s="1" t="s">
        <v>138355</v>
      </c>
      <c r="E40025" s="1">
        <v>775000.0</v>
      </c>
      <c r="F40025" s="1" t="s">
        <v>113</v>
      </c>
      <c r="G40025" s="1" t="s">
        <v>25</v>
      </c>
      <c r="H40025" s="1" t="s">
        <v>106</v>
      </c>
      <c r="I40025" s="1" t="s">
        <v>107</v>
      </c>
      <c r="J40025" s="1" t="s">
        <v>108</v>
      </c>
      <c r="K40025" s="1">
        <v>2.0</v>
      </c>
      <c r="L40025" s="3">
        <v>40269.0</v>
      </c>
      <c r="M40025" s="3">
        <v>40700.0</v>
      </c>
      <c r="N40025" s="3">
        <v>40913.0</v>
      </c>
    </row>
    <row r="40026">
      <c r="A40026" s="1" t="s">
        <v>138356</v>
      </c>
      <c r="B40026" s="1" t="s">
        <v>138357</v>
      </c>
      <c r="C40026" s="2" t="s">
        <v>138358</v>
      </c>
      <c r="D40026" s="1" t="s">
        <v>264</v>
      </c>
      <c r="E40026" s="1">
        <v>3.8E7</v>
      </c>
      <c r="F40026" s="1" t="s">
        <v>18</v>
      </c>
      <c r="K40026" s="1">
        <v>1.0</v>
      </c>
      <c r="L40026" s="3">
        <v>39965.0</v>
      </c>
      <c r="M40026" s="3">
        <v>41452.0</v>
      </c>
      <c r="N40026" s="3">
        <v>41452.0</v>
      </c>
    </row>
    <row r="40027">
      <c r="A40027" s="1" t="s">
        <v>138359</v>
      </c>
      <c r="B40027" s="1" t="s">
        <v>138360</v>
      </c>
      <c r="C40027" s="2" t="s">
        <v>138361</v>
      </c>
      <c r="D40027" s="1" t="s">
        <v>21256</v>
      </c>
      <c r="E40027" s="1">
        <v>1.0E7</v>
      </c>
      <c r="F40027" s="1" t="s">
        <v>18</v>
      </c>
      <c r="G40027" s="1" t="s">
        <v>19</v>
      </c>
      <c r="H40027" s="1">
        <v>2.0</v>
      </c>
      <c r="I40027" s="1" t="s">
        <v>23306</v>
      </c>
      <c r="J40027" s="1" t="s">
        <v>23306</v>
      </c>
      <c r="K40027" s="1">
        <v>1.0</v>
      </c>
      <c r="L40027" s="3">
        <v>40909.0</v>
      </c>
      <c r="M40027" s="3">
        <v>42009.0</v>
      </c>
      <c r="N40027" s="3">
        <v>42009.0</v>
      </c>
    </row>
    <row r="40028">
      <c r="A40028" s="1" t="s">
        <v>138362</v>
      </c>
      <c r="B40028" s="1" t="s">
        <v>138363</v>
      </c>
      <c r="C40028" s="2" t="s">
        <v>138364</v>
      </c>
      <c r="D40028" s="1" t="s">
        <v>138365</v>
      </c>
      <c r="E40028" s="1">
        <v>65991.0</v>
      </c>
      <c r="F40028" s="1" t="s">
        <v>18</v>
      </c>
      <c r="G40028" s="1" t="s">
        <v>1255</v>
      </c>
      <c r="K40028" s="1">
        <v>2.0</v>
      </c>
      <c r="L40028" s="3">
        <v>40179.0</v>
      </c>
      <c r="M40028" s="3">
        <v>41395.0</v>
      </c>
      <c r="N40028" s="3">
        <v>41487.0</v>
      </c>
    </row>
    <row r="40029">
      <c r="A40029" s="1" t="s">
        <v>138366</v>
      </c>
      <c r="B40029" s="1" t="s">
        <v>138367</v>
      </c>
      <c r="C40029" s="2" t="s">
        <v>138368</v>
      </c>
      <c r="D40029" s="1" t="s">
        <v>138369</v>
      </c>
      <c r="E40029" s="1">
        <v>250000.0</v>
      </c>
      <c r="F40029" s="1" t="s">
        <v>18</v>
      </c>
      <c r="G40029" s="1" t="s">
        <v>25</v>
      </c>
      <c r="H40029" s="1" t="s">
        <v>64</v>
      </c>
      <c r="I40029" s="1" t="s">
        <v>1221</v>
      </c>
      <c r="J40029" s="1" t="s">
        <v>9325</v>
      </c>
      <c r="K40029" s="1">
        <v>1.0</v>
      </c>
      <c r="L40029" s="3">
        <v>41640.0</v>
      </c>
      <c r="M40029" s="3">
        <v>41821.0</v>
      </c>
      <c r="N40029" s="3">
        <v>41821.0</v>
      </c>
    </row>
    <row r="40030">
      <c r="A40030" s="1" t="s">
        <v>138370</v>
      </c>
      <c r="B40030" s="1" t="s">
        <v>138371</v>
      </c>
      <c r="C40030" s="2" t="s">
        <v>138372</v>
      </c>
      <c r="D40030" s="1" t="s">
        <v>138373</v>
      </c>
      <c r="E40030" s="1">
        <v>120000.0</v>
      </c>
      <c r="F40030" s="1" t="s">
        <v>18</v>
      </c>
      <c r="G40030" s="1" t="s">
        <v>25</v>
      </c>
      <c r="H40030" s="1" t="s">
        <v>1396</v>
      </c>
      <c r="I40030" s="1" t="s">
        <v>3865</v>
      </c>
      <c r="J40030" s="1" t="s">
        <v>3865</v>
      </c>
      <c r="K40030" s="1">
        <v>1.0</v>
      </c>
      <c r="M40030" s="3">
        <v>40345.0</v>
      </c>
      <c r="N40030" s="3">
        <v>40345.0</v>
      </c>
    </row>
    <row r="40031">
      <c r="A40031" s="1" t="s">
        <v>138374</v>
      </c>
      <c r="B40031" s="1" t="s">
        <v>138375</v>
      </c>
      <c r="C40031" s="2" t="s">
        <v>138376</v>
      </c>
      <c r="D40031" s="1" t="s">
        <v>138377</v>
      </c>
      <c r="E40031" s="1">
        <v>1.15E7</v>
      </c>
      <c r="F40031" s="1" t="s">
        <v>18</v>
      </c>
      <c r="G40031" s="1" t="s">
        <v>1126</v>
      </c>
      <c r="H40031" s="1">
        <v>25.0</v>
      </c>
      <c r="I40031" s="1" t="s">
        <v>1582</v>
      </c>
      <c r="J40031" s="1" t="s">
        <v>1583</v>
      </c>
      <c r="K40031" s="1">
        <v>2.0</v>
      </c>
      <c r="L40031" s="3">
        <v>41173.0</v>
      </c>
      <c r="M40031" s="3">
        <v>41409.0</v>
      </c>
      <c r="N40031" s="3">
        <v>41527.0</v>
      </c>
    </row>
    <row r="40032">
      <c r="A40032" s="1" t="s">
        <v>138378</v>
      </c>
      <c r="B40032" s="1" t="s">
        <v>138379</v>
      </c>
      <c r="C40032" s="2" t="s">
        <v>138380</v>
      </c>
      <c r="D40032" s="1" t="s">
        <v>56</v>
      </c>
      <c r="E40032" s="1">
        <v>2175000.0</v>
      </c>
      <c r="F40032" s="1" t="s">
        <v>207</v>
      </c>
      <c r="G40032" s="1" t="s">
        <v>25</v>
      </c>
      <c r="H40032" s="1" t="s">
        <v>582</v>
      </c>
      <c r="I40032" s="1" t="s">
        <v>23900</v>
      </c>
      <c r="J40032" s="1" t="s">
        <v>23900</v>
      </c>
      <c r="K40032" s="1">
        <v>2.0</v>
      </c>
      <c r="M40032" s="3">
        <v>40750.0</v>
      </c>
      <c r="N40032" s="3">
        <v>41045.0</v>
      </c>
    </row>
    <row r="40033">
      <c r="A40033" s="1" t="s">
        <v>138381</v>
      </c>
      <c r="B40033" s="1" t="s">
        <v>138382</v>
      </c>
      <c r="C40033" s="2" t="s">
        <v>138383</v>
      </c>
      <c r="D40033" s="1" t="s">
        <v>264</v>
      </c>
      <c r="E40033" s="1">
        <v>3.11E7</v>
      </c>
      <c r="F40033" s="1" t="s">
        <v>18</v>
      </c>
      <c r="G40033" s="1" t="s">
        <v>25</v>
      </c>
      <c r="H40033" s="1" t="s">
        <v>64</v>
      </c>
      <c r="I40033" s="1" t="s">
        <v>966</v>
      </c>
      <c r="J40033" s="1" t="s">
        <v>967</v>
      </c>
      <c r="K40033" s="1">
        <v>3.0</v>
      </c>
      <c r="L40033" s="3">
        <v>35065.0</v>
      </c>
      <c r="M40033" s="3">
        <v>40940.0</v>
      </c>
      <c r="N40033" s="3">
        <v>42325.0</v>
      </c>
    </row>
    <row r="40034">
      <c r="A40034" s="1" t="s">
        <v>138384</v>
      </c>
      <c r="B40034" s="1" t="s">
        <v>138385</v>
      </c>
      <c r="C40034" s="2" t="s">
        <v>138386</v>
      </c>
      <c r="D40034" s="1" t="s">
        <v>2276</v>
      </c>
      <c r="E40034" s="1">
        <v>1000000.0</v>
      </c>
      <c r="F40034" s="1" t="s">
        <v>18</v>
      </c>
      <c r="G40034" s="1" t="s">
        <v>25</v>
      </c>
      <c r="H40034" s="1" t="s">
        <v>64</v>
      </c>
      <c r="I40034" s="1" t="s">
        <v>966</v>
      </c>
      <c r="J40034" s="1" t="s">
        <v>13224</v>
      </c>
      <c r="K40034" s="1">
        <v>1.0</v>
      </c>
      <c r="M40034" s="3">
        <v>39555.0</v>
      </c>
      <c r="N40034" s="3">
        <v>39555.0</v>
      </c>
    </row>
    <row r="40035">
      <c r="A40035" s="1" t="s">
        <v>138387</v>
      </c>
      <c r="B40035" s="1" t="s">
        <v>138388</v>
      </c>
      <c r="C40035" s="2" t="s">
        <v>138389</v>
      </c>
      <c r="D40035" s="1" t="s">
        <v>56</v>
      </c>
      <c r="E40035" s="1">
        <v>5500000.0</v>
      </c>
      <c r="F40035" s="1" t="s">
        <v>18</v>
      </c>
      <c r="G40035" s="1" t="s">
        <v>25</v>
      </c>
      <c r="H40035" s="1" t="s">
        <v>64</v>
      </c>
      <c r="I40035" s="1" t="s">
        <v>65</v>
      </c>
      <c r="J40035" s="1" t="s">
        <v>984</v>
      </c>
      <c r="K40035" s="1">
        <v>2.0</v>
      </c>
      <c r="L40035" s="3">
        <v>39448.0</v>
      </c>
      <c r="M40035" s="3">
        <v>41451.0</v>
      </c>
      <c r="N40035" s="3">
        <v>42233.0</v>
      </c>
    </row>
    <row r="40036">
      <c r="A40036" s="1" t="s">
        <v>138390</v>
      </c>
      <c r="B40036" s="1" t="s">
        <v>138391</v>
      </c>
      <c r="C40036" s="2" t="s">
        <v>138392</v>
      </c>
      <c r="D40036" s="1" t="s">
        <v>56</v>
      </c>
      <c r="E40036" s="1">
        <v>1.3740487E7</v>
      </c>
      <c r="F40036" s="1" t="s">
        <v>18</v>
      </c>
      <c r="G40036" s="1" t="s">
        <v>25</v>
      </c>
      <c r="H40036" s="1" t="s">
        <v>64</v>
      </c>
      <c r="I40036" s="1" t="s">
        <v>65</v>
      </c>
      <c r="J40036" s="1" t="s">
        <v>5540</v>
      </c>
      <c r="K40036" s="1">
        <v>2.0</v>
      </c>
      <c r="L40036" s="3">
        <v>39159.0</v>
      </c>
      <c r="M40036" s="3">
        <v>39873.0</v>
      </c>
      <c r="N40036" s="3">
        <v>41796.0</v>
      </c>
    </row>
    <row r="40037">
      <c r="A40037" s="1" t="s">
        <v>138393</v>
      </c>
      <c r="B40037" s="1" t="s">
        <v>138394</v>
      </c>
      <c r="C40037" s="2" t="s">
        <v>138395</v>
      </c>
      <c r="D40037" s="1" t="s">
        <v>138396</v>
      </c>
      <c r="E40037" s="1">
        <v>925000.0</v>
      </c>
      <c r="F40037" s="1" t="s">
        <v>689</v>
      </c>
      <c r="G40037" s="1" t="s">
        <v>25</v>
      </c>
      <c r="H40037" s="1" t="s">
        <v>644</v>
      </c>
      <c r="I40037" s="1" t="s">
        <v>645</v>
      </c>
      <c r="J40037" s="1" t="s">
        <v>645</v>
      </c>
      <c r="K40037" s="1">
        <v>1.0</v>
      </c>
      <c r="L40037" s="3">
        <v>33604.0</v>
      </c>
      <c r="M40037" s="3">
        <v>41320.0</v>
      </c>
      <c r="N40037" s="3">
        <v>41320.0</v>
      </c>
    </row>
    <row r="40038">
      <c r="A40038" s="1" t="s">
        <v>138397</v>
      </c>
      <c r="B40038" s="1" t="s">
        <v>138398</v>
      </c>
      <c r="C40038" s="2" t="s">
        <v>138399</v>
      </c>
      <c r="D40038" s="1" t="s">
        <v>138400</v>
      </c>
      <c r="E40038" s="1">
        <v>6.05E7</v>
      </c>
      <c r="F40038" s="1" t="s">
        <v>18</v>
      </c>
      <c r="G40038" s="1" t="s">
        <v>25</v>
      </c>
      <c r="H40038" s="1" t="s">
        <v>64</v>
      </c>
      <c r="I40038" s="1" t="s">
        <v>65</v>
      </c>
      <c r="J40038" s="1" t="s">
        <v>114</v>
      </c>
      <c r="K40038" s="1">
        <v>3.0</v>
      </c>
      <c r="L40038" s="3">
        <v>40909.0</v>
      </c>
      <c r="M40038" s="3">
        <v>41549.0</v>
      </c>
      <c r="N40038" s="3">
        <v>42299.0</v>
      </c>
    </row>
    <row r="40039">
      <c r="A40039" s="1" t="s">
        <v>138401</v>
      </c>
      <c r="B40039" s="1" t="s">
        <v>138402</v>
      </c>
      <c r="C40039" s="2" t="s">
        <v>138403</v>
      </c>
      <c r="D40039" s="1" t="s">
        <v>118821</v>
      </c>
      <c r="E40039" s="1">
        <v>700000.0</v>
      </c>
      <c r="F40039" s="1" t="s">
        <v>18</v>
      </c>
      <c r="G40039" s="1" t="s">
        <v>25</v>
      </c>
      <c r="H40039" s="1" t="s">
        <v>286</v>
      </c>
      <c r="I40039" s="1" t="s">
        <v>1030</v>
      </c>
      <c r="J40039" s="1" t="s">
        <v>1030</v>
      </c>
      <c r="K40039" s="1">
        <v>1.0</v>
      </c>
      <c r="L40039" s="3">
        <v>41579.0</v>
      </c>
      <c r="M40039" s="3">
        <v>41913.0</v>
      </c>
      <c r="N40039" s="3">
        <v>41913.0</v>
      </c>
    </row>
    <row r="40040">
      <c r="A40040" s="1" t="s">
        <v>138404</v>
      </c>
      <c r="B40040" s="1" t="s">
        <v>138405</v>
      </c>
      <c r="C40040" s="2" t="s">
        <v>138406</v>
      </c>
      <c r="E40040" s="1">
        <v>1500000.0</v>
      </c>
      <c r="F40040" s="1" t="s">
        <v>18</v>
      </c>
      <c r="K40040" s="1">
        <v>1.0</v>
      </c>
      <c r="M40040" s="3">
        <v>36486.0</v>
      </c>
      <c r="N40040" s="3">
        <v>36486.0</v>
      </c>
    </row>
    <row r="40041">
      <c r="A40041" s="1" t="s">
        <v>138407</v>
      </c>
      <c r="B40041" s="1" t="s">
        <v>138408</v>
      </c>
      <c r="C40041" s="2" t="s">
        <v>138409</v>
      </c>
      <c r="D40041" s="1" t="s">
        <v>23611</v>
      </c>
      <c r="E40041" s="1" t="s">
        <v>43</v>
      </c>
      <c r="F40041" s="1" t="s">
        <v>18</v>
      </c>
      <c r="G40041" s="1" t="s">
        <v>25</v>
      </c>
      <c r="H40041" s="1" t="s">
        <v>64</v>
      </c>
      <c r="I40041" s="1" t="s">
        <v>65</v>
      </c>
      <c r="J40041" s="1" t="s">
        <v>240</v>
      </c>
      <c r="K40041" s="1">
        <v>1.0</v>
      </c>
      <c r="L40041" s="3">
        <v>36161.0</v>
      </c>
      <c r="M40041" s="3">
        <v>39373.0</v>
      </c>
      <c r="N40041" s="3">
        <v>39373.0</v>
      </c>
    </row>
    <row r="40042">
      <c r="A40042" s="1" t="s">
        <v>138410</v>
      </c>
      <c r="B40042" s="1" t="s">
        <v>138411</v>
      </c>
      <c r="C40042" s="2" t="s">
        <v>138412</v>
      </c>
      <c r="D40042" s="1" t="s">
        <v>56</v>
      </c>
      <c r="E40042" s="1">
        <v>5782738.0</v>
      </c>
      <c r="F40042" s="1" t="s">
        <v>18</v>
      </c>
      <c r="G40042" s="1" t="s">
        <v>25</v>
      </c>
      <c r="H40042" s="1" t="s">
        <v>1330</v>
      </c>
      <c r="I40042" s="1" t="s">
        <v>1331</v>
      </c>
      <c r="J40042" s="1" t="s">
        <v>1331</v>
      </c>
      <c r="K40042" s="1">
        <v>3.0</v>
      </c>
      <c r="M40042" s="3">
        <v>39162.0</v>
      </c>
      <c r="N40042" s="3">
        <v>41340.0</v>
      </c>
    </row>
    <row r="40043">
      <c r="A40043" s="1" t="s">
        <v>138413</v>
      </c>
      <c r="B40043" s="1" t="s">
        <v>138414</v>
      </c>
      <c r="D40043" s="1" t="s">
        <v>138415</v>
      </c>
      <c r="E40043" s="1">
        <v>3000000.0</v>
      </c>
      <c r="F40043" s="1" t="s">
        <v>18</v>
      </c>
      <c r="K40043" s="1">
        <v>1.0</v>
      </c>
      <c r="L40043" s="3">
        <v>40599.0</v>
      </c>
      <c r="M40043" s="3">
        <v>41838.0</v>
      </c>
      <c r="N40043" s="3">
        <v>41838.0</v>
      </c>
    </row>
    <row r="40044">
      <c r="A40044" s="1" t="s">
        <v>138416</v>
      </c>
      <c r="B40044" s="1" t="s">
        <v>138417</v>
      </c>
      <c r="C40044" s="2" t="s">
        <v>138418</v>
      </c>
      <c r="D40044" s="1" t="s">
        <v>10290</v>
      </c>
      <c r="E40044" s="1" t="s">
        <v>43</v>
      </c>
      <c r="F40044" s="1" t="s">
        <v>18</v>
      </c>
      <c r="K40044" s="1">
        <v>1.0</v>
      </c>
      <c r="M40044" s="3">
        <v>42005.0</v>
      </c>
      <c r="N40044" s="3">
        <v>42005.0</v>
      </c>
    </row>
    <row r="40045">
      <c r="A40045" s="1" t="s">
        <v>138419</v>
      </c>
      <c r="B40045" s="1" t="s">
        <v>138420</v>
      </c>
      <c r="C40045" s="2" t="s">
        <v>138421</v>
      </c>
      <c r="D40045" s="1" t="s">
        <v>3396</v>
      </c>
      <c r="E40045" s="1">
        <v>4760000.0</v>
      </c>
      <c r="F40045" s="1" t="s">
        <v>18</v>
      </c>
      <c r="G40045" s="1" t="s">
        <v>479</v>
      </c>
      <c r="I40045" s="1" t="s">
        <v>480</v>
      </c>
      <c r="J40045" s="1" t="s">
        <v>480</v>
      </c>
      <c r="K40045" s="1">
        <v>1.0</v>
      </c>
      <c r="L40045" s="3">
        <v>40909.0</v>
      </c>
      <c r="M40045" s="3">
        <v>42223.0</v>
      </c>
      <c r="N40045" s="3">
        <v>42223.0</v>
      </c>
    </row>
    <row r="40046">
      <c r="A40046" s="1" t="s">
        <v>138422</v>
      </c>
      <c r="B40046" s="1" t="s">
        <v>138423</v>
      </c>
      <c r="C40046" s="2" t="s">
        <v>138424</v>
      </c>
      <c r="D40046" s="1" t="s">
        <v>9215</v>
      </c>
      <c r="E40046" s="1">
        <v>1.5E8</v>
      </c>
      <c r="F40046" s="1" t="s">
        <v>113</v>
      </c>
      <c r="G40046" s="1" t="s">
        <v>1126</v>
      </c>
      <c r="H40046" s="1">
        <v>7.0</v>
      </c>
      <c r="I40046" s="1" t="s">
        <v>1294</v>
      </c>
      <c r="J40046" s="1" t="s">
        <v>138425</v>
      </c>
      <c r="K40046" s="1">
        <v>1.0</v>
      </c>
      <c r="L40046" s="3">
        <v>39508.0</v>
      </c>
      <c r="M40046" s="3">
        <v>39538.0</v>
      </c>
      <c r="N40046" s="3">
        <v>39538.0</v>
      </c>
    </row>
    <row r="40047">
      <c r="A40047" s="1" t="s">
        <v>138426</v>
      </c>
      <c r="B40047" s="1" t="s">
        <v>138427</v>
      </c>
      <c r="C40047" s="2" t="s">
        <v>138428</v>
      </c>
      <c r="D40047" s="1" t="s">
        <v>138429</v>
      </c>
      <c r="E40047" s="1">
        <v>40000.0</v>
      </c>
      <c r="F40047" s="1" t="s">
        <v>18</v>
      </c>
      <c r="G40047" s="1" t="s">
        <v>25</v>
      </c>
      <c r="H40047" s="1" t="s">
        <v>158</v>
      </c>
      <c r="I40047" s="1" t="s">
        <v>244</v>
      </c>
      <c r="J40047" s="1" t="s">
        <v>244</v>
      </c>
      <c r="K40047" s="1">
        <v>2.0</v>
      </c>
      <c r="L40047" s="3">
        <v>40179.0</v>
      </c>
      <c r="M40047" s="3">
        <v>40401.0</v>
      </c>
      <c r="N40047" s="3">
        <v>40571.0</v>
      </c>
    </row>
    <row r="40048">
      <c r="A40048" s="1" t="s">
        <v>138430</v>
      </c>
      <c r="B40048" s="1" t="s">
        <v>138431</v>
      </c>
      <c r="C40048" s="2" t="s">
        <v>138432</v>
      </c>
      <c r="E40048" s="1" t="s">
        <v>43</v>
      </c>
      <c r="F40048" s="1" t="s">
        <v>18</v>
      </c>
      <c r="K40048" s="1">
        <v>1.0</v>
      </c>
      <c r="M40048" s="3">
        <v>40582.0</v>
      </c>
      <c r="N40048" s="3">
        <v>40582.0</v>
      </c>
    </row>
    <row r="40049">
      <c r="A40049" s="1" t="s">
        <v>138433</v>
      </c>
      <c r="B40049" s="1" t="s">
        <v>138434</v>
      </c>
      <c r="C40049" s="2" t="s">
        <v>138435</v>
      </c>
      <c r="D40049" s="1" t="s">
        <v>2479</v>
      </c>
      <c r="E40049" s="1">
        <v>50000.0</v>
      </c>
      <c r="F40049" s="1" t="s">
        <v>18</v>
      </c>
      <c r="G40049" s="1" t="s">
        <v>25</v>
      </c>
      <c r="H40049" s="1" t="s">
        <v>142</v>
      </c>
      <c r="I40049" s="1" t="s">
        <v>143</v>
      </c>
      <c r="J40049" s="1" t="s">
        <v>143</v>
      </c>
      <c r="K40049" s="1">
        <v>1.0</v>
      </c>
      <c r="L40049" s="3">
        <v>40909.0</v>
      </c>
      <c r="M40049" s="3">
        <v>41400.0</v>
      </c>
      <c r="N40049" s="3">
        <v>41400.0</v>
      </c>
    </row>
    <row r="40050">
      <c r="A40050" s="1" t="s">
        <v>138436</v>
      </c>
      <c r="B40050" s="1" t="s">
        <v>138437</v>
      </c>
      <c r="C40050" s="2" t="s">
        <v>138438</v>
      </c>
      <c r="D40050" s="1" t="s">
        <v>2276</v>
      </c>
      <c r="E40050" s="1" t="s">
        <v>43</v>
      </c>
      <c r="F40050" s="1" t="s">
        <v>18</v>
      </c>
      <c r="G40050" s="1" t="s">
        <v>19</v>
      </c>
      <c r="H40050" s="1">
        <v>25.0</v>
      </c>
      <c r="I40050" s="1" t="s">
        <v>151</v>
      </c>
      <c r="J40050" s="1" t="s">
        <v>151</v>
      </c>
      <c r="K40050" s="1">
        <v>1.0</v>
      </c>
      <c r="L40050" s="3">
        <v>39814.0</v>
      </c>
      <c r="M40050" s="3">
        <v>40809.0</v>
      </c>
      <c r="N40050" s="3">
        <v>40809.0</v>
      </c>
    </row>
    <row r="40051">
      <c r="A40051" s="1" t="s">
        <v>138439</v>
      </c>
      <c r="B40051" s="1" t="s">
        <v>138440</v>
      </c>
      <c r="C40051" s="2" t="s">
        <v>138441</v>
      </c>
      <c r="D40051" s="1" t="s">
        <v>28466</v>
      </c>
      <c r="E40051" s="1">
        <v>3.7677945E7</v>
      </c>
      <c r="F40051" s="1" t="s">
        <v>18</v>
      </c>
      <c r="G40051" s="1" t="s">
        <v>25</v>
      </c>
      <c r="H40051" s="1" t="s">
        <v>158</v>
      </c>
      <c r="I40051" s="1" t="s">
        <v>244</v>
      </c>
      <c r="J40051" s="1" t="s">
        <v>327</v>
      </c>
      <c r="K40051" s="1">
        <v>5.0</v>
      </c>
      <c r="L40051" s="3">
        <v>40179.0</v>
      </c>
      <c r="M40051" s="3">
        <v>40496.0</v>
      </c>
      <c r="N40051" s="3">
        <v>42080.0</v>
      </c>
    </row>
    <row r="40052">
      <c r="A40052" s="1" t="s">
        <v>138442</v>
      </c>
      <c r="B40052" s="1" t="s">
        <v>138443</v>
      </c>
      <c r="C40052" s="2" t="s">
        <v>138444</v>
      </c>
      <c r="D40052" s="1" t="s">
        <v>70</v>
      </c>
      <c r="E40052" s="1">
        <v>650000.0</v>
      </c>
      <c r="F40052" s="1" t="s">
        <v>18</v>
      </c>
      <c r="G40052" s="1" t="s">
        <v>25</v>
      </c>
      <c r="H40052" s="1" t="s">
        <v>64</v>
      </c>
      <c r="I40052" s="1" t="s">
        <v>95</v>
      </c>
      <c r="J40052" s="1" t="s">
        <v>55847</v>
      </c>
      <c r="K40052" s="1">
        <v>2.0</v>
      </c>
      <c r="L40052" s="3">
        <v>40909.0</v>
      </c>
      <c r="M40052" s="3">
        <v>41681.0</v>
      </c>
      <c r="N40052" s="3">
        <v>41883.0</v>
      </c>
    </row>
    <row r="40053">
      <c r="A40053" s="1" t="s">
        <v>138445</v>
      </c>
      <c r="B40053" s="1" t="s">
        <v>138446</v>
      </c>
      <c r="C40053" s="2" t="s">
        <v>138447</v>
      </c>
      <c r="D40053" s="1" t="s">
        <v>10854</v>
      </c>
      <c r="E40053" s="1">
        <v>1.7E7</v>
      </c>
      <c r="F40053" s="1" t="s">
        <v>18</v>
      </c>
      <c r="G40053" s="1" t="s">
        <v>37</v>
      </c>
      <c r="H40053" s="1">
        <v>19.0</v>
      </c>
      <c r="I40053" s="1" t="s">
        <v>2637</v>
      </c>
      <c r="J40053" s="1" t="s">
        <v>2637</v>
      </c>
      <c r="K40053" s="1">
        <v>1.0</v>
      </c>
      <c r="M40053" s="3">
        <v>39448.0</v>
      </c>
      <c r="N40053" s="3">
        <v>39448.0</v>
      </c>
    </row>
    <row r="40054">
      <c r="A40054" s="1" t="s">
        <v>138448</v>
      </c>
      <c r="B40054" s="1" t="s">
        <v>138449</v>
      </c>
      <c r="C40054" s="2" t="s">
        <v>138450</v>
      </c>
      <c r="D40054" s="1" t="s">
        <v>56</v>
      </c>
      <c r="E40054" s="1">
        <v>4.805E7</v>
      </c>
      <c r="F40054" s="1" t="s">
        <v>18</v>
      </c>
      <c r="G40054" s="1" t="s">
        <v>25</v>
      </c>
      <c r="H40054" s="1" t="s">
        <v>64</v>
      </c>
      <c r="I40054" s="1" t="s">
        <v>65</v>
      </c>
      <c r="J40054" s="1" t="s">
        <v>1160</v>
      </c>
      <c r="K40054" s="1">
        <v>4.0</v>
      </c>
      <c r="M40054" s="3">
        <v>39283.0</v>
      </c>
      <c r="N40054" s="3">
        <v>40402.0</v>
      </c>
    </row>
    <row r="40055">
      <c r="A40055" s="1" t="s">
        <v>138451</v>
      </c>
      <c r="B40055" s="1" t="s">
        <v>138452</v>
      </c>
      <c r="C40055" s="2" t="s">
        <v>138453</v>
      </c>
      <c r="D40055" s="1" t="s">
        <v>138454</v>
      </c>
      <c r="E40055" s="1">
        <v>1.39E7</v>
      </c>
      <c r="F40055" s="1" t="s">
        <v>18</v>
      </c>
      <c r="G40055" s="1" t="s">
        <v>25</v>
      </c>
      <c r="H40055" s="1" t="s">
        <v>64</v>
      </c>
      <c r="I40055" s="1" t="s">
        <v>95</v>
      </c>
      <c r="J40055" s="1" t="s">
        <v>353</v>
      </c>
      <c r="K40055" s="1">
        <v>3.0</v>
      </c>
      <c r="L40055" s="3">
        <v>40756.0</v>
      </c>
      <c r="M40055" s="3">
        <v>41183.0</v>
      </c>
      <c r="N40055" s="3">
        <v>42036.0</v>
      </c>
    </row>
    <row r="40056">
      <c r="A40056" s="1" t="s">
        <v>138455</v>
      </c>
      <c r="B40056" s="1" t="s">
        <v>138456</v>
      </c>
      <c r="C40056" s="2" t="s">
        <v>138457</v>
      </c>
      <c r="D40056" s="1" t="s">
        <v>741</v>
      </c>
      <c r="E40056" s="1">
        <v>1713814.0</v>
      </c>
      <c r="F40056" s="1" t="s">
        <v>18</v>
      </c>
      <c r="G40056" s="1" t="s">
        <v>25</v>
      </c>
      <c r="H40056" s="1" t="s">
        <v>158</v>
      </c>
      <c r="I40056" s="1" t="s">
        <v>3348</v>
      </c>
      <c r="J40056" s="1" t="s">
        <v>57773</v>
      </c>
      <c r="K40056" s="1">
        <v>1.0</v>
      </c>
      <c r="M40056" s="3">
        <v>40288.0</v>
      </c>
      <c r="N40056" s="3">
        <v>40288.0</v>
      </c>
    </row>
    <row r="40057">
      <c r="A40057" s="1" t="s">
        <v>138458</v>
      </c>
      <c r="B40057" s="1" t="s">
        <v>138459</v>
      </c>
      <c r="C40057" s="2" t="s">
        <v>138460</v>
      </c>
      <c r="D40057" s="1" t="s">
        <v>56</v>
      </c>
      <c r="E40057" s="1">
        <v>1000000.0</v>
      </c>
      <c r="F40057" s="1" t="s">
        <v>18</v>
      </c>
      <c r="G40057" s="1" t="s">
        <v>25</v>
      </c>
      <c r="H40057" s="1" t="s">
        <v>89</v>
      </c>
      <c r="I40057" s="1" t="s">
        <v>1260</v>
      </c>
      <c r="J40057" s="1" t="s">
        <v>137482</v>
      </c>
      <c r="K40057" s="1">
        <v>1.0</v>
      </c>
      <c r="M40057" s="3">
        <v>40651.0</v>
      </c>
      <c r="N40057" s="3">
        <v>40651.0</v>
      </c>
    </row>
    <row r="40058">
      <c r="A40058" s="1" t="s">
        <v>138461</v>
      </c>
      <c r="B40058" s="1" t="s">
        <v>138462</v>
      </c>
      <c r="C40058" s="2" t="s">
        <v>138463</v>
      </c>
      <c r="E40058" s="1" t="s">
        <v>43</v>
      </c>
      <c r="F40058" s="1" t="s">
        <v>18</v>
      </c>
      <c r="G40058" s="1" t="s">
        <v>37</v>
      </c>
      <c r="H40058" s="1">
        <v>4.0</v>
      </c>
      <c r="I40058" s="1" t="s">
        <v>182</v>
      </c>
      <c r="J40058" s="1" t="s">
        <v>425</v>
      </c>
      <c r="K40058" s="1">
        <v>1.0</v>
      </c>
      <c r="L40058" s="3">
        <v>40909.0</v>
      </c>
      <c r="M40058" s="3">
        <v>42264.0</v>
      </c>
      <c r="N40058" s="3">
        <v>42264.0</v>
      </c>
    </row>
    <row r="40059">
      <c r="A40059" s="1" t="s">
        <v>138464</v>
      </c>
      <c r="B40059" s="1" t="s">
        <v>138465</v>
      </c>
      <c r="D40059" s="1" t="s">
        <v>766</v>
      </c>
      <c r="E40059" s="1">
        <v>40000.0</v>
      </c>
      <c r="F40059" s="1" t="s">
        <v>18</v>
      </c>
      <c r="G40059" s="1" t="s">
        <v>76</v>
      </c>
      <c r="H40059" s="1">
        <v>12.0</v>
      </c>
      <c r="I40059" s="1" t="s">
        <v>77</v>
      </c>
      <c r="J40059" s="1" t="s">
        <v>77</v>
      </c>
      <c r="K40059" s="1">
        <v>1.0</v>
      </c>
      <c r="M40059" s="3">
        <v>40976.0</v>
      </c>
      <c r="N40059" s="3">
        <v>40976.0</v>
      </c>
    </row>
    <row r="40060">
      <c r="A40060" s="1" t="s">
        <v>138466</v>
      </c>
      <c r="B40060" s="1" t="s">
        <v>138467</v>
      </c>
      <c r="C40060" s="2" t="s">
        <v>138468</v>
      </c>
      <c r="D40060" s="1" t="s">
        <v>138469</v>
      </c>
      <c r="E40060" s="1" t="s">
        <v>43</v>
      </c>
      <c r="F40060" s="1" t="s">
        <v>18</v>
      </c>
      <c r="G40060" s="1" t="s">
        <v>25</v>
      </c>
      <c r="H40060" s="1" t="s">
        <v>64</v>
      </c>
      <c r="I40060" s="1" t="s">
        <v>95</v>
      </c>
      <c r="J40060" s="1" t="s">
        <v>95</v>
      </c>
      <c r="K40060" s="1">
        <v>1.0</v>
      </c>
      <c r="L40060" s="3">
        <v>42095.0</v>
      </c>
      <c r="M40060" s="3">
        <v>42037.0</v>
      </c>
      <c r="N40060" s="3">
        <v>42037.0</v>
      </c>
    </row>
    <row r="40061">
      <c r="A40061" s="1" t="s">
        <v>138470</v>
      </c>
      <c r="B40061" s="1" t="s">
        <v>138471</v>
      </c>
      <c r="C40061" s="2" t="s">
        <v>138472</v>
      </c>
      <c r="D40061" s="1" t="s">
        <v>40166</v>
      </c>
      <c r="E40061" s="1">
        <v>1690000.0</v>
      </c>
      <c r="F40061" s="1" t="s">
        <v>18</v>
      </c>
      <c r="G40061" s="1" t="s">
        <v>25</v>
      </c>
      <c r="H40061" s="1" t="s">
        <v>286</v>
      </c>
      <c r="I40061" s="1" t="s">
        <v>1030</v>
      </c>
      <c r="J40061" s="1" t="s">
        <v>2027</v>
      </c>
      <c r="K40061" s="1">
        <v>2.0</v>
      </c>
      <c r="L40061" s="3">
        <v>40909.0</v>
      </c>
      <c r="M40061" s="3">
        <v>41518.0</v>
      </c>
      <c r="N40061" s="3">
        <v>42270.0</v>
      </c>
    </row>
    <row r="40062">
      <c r="A40062" s="1" t="s">
        <v>138473</v>
      </c>
      <c r="B40062" s="1" t="s">
        <v>138474</v>
      </c>
      <c r="C40062" s="2" t="s">
        <v>138475</v>
      </c>
      <c r="D40062" s="1" t="s">
        <v>138476</v>
      </c>
      <c r="E40062" s="1">
        <v>9.30625E7</v>
      </c>
      <c r="F40062" s="1" t="s">
        <v>113</v>
      </c>
      <c r="G40062" s="1" t="s">
        <v>25</v>
      </c>
      <c r="H40062" s="1" t="s">
        <v>1011</v>
      </c>
      <c r="I40062" s="1" t="s">
        <v>1012</v>
      </c>
      <c r="J40062" s="1" t="s">
        <v>1472</v>
      </c>
      <c r="K40062" s="1">
        <v>5.0</v>
      </c>
      <c r="M40062" s="3">
        <v>38972.0</v>
      </c>
      <c r="N40062" s="3">
        <v>41205.0</v>
      </c>
    </row>
    <row r="40063">
      <c r="A40063" s="1" t="s">
        <v>138477</v>
      </c>
      <c r="B40063" s="1" t="s">
        <v>138478</v>
      </c>
      <c r="C40063" s="2" t="s">
        <v>138479</v>
      </c>
      <c r="D40063" s="1" t="s">
        <v>56</v>
      </c>
      <c r="E40063" s="1">
        <v>725000.0</v>
      </c>
      <c r="F40063" s="1" t="s">
        <v>18</v>
      </c>
      <c r="G40063" s="1" t="s">
        <v>25</v>
      </c>
      <c r="H40063" s="1" t="s">
        <v>582</v>
      </c>
      <c r="I40063" s="1" t="s">
        <v>6373</v>
      </c>
      <c r="J40063" s="1" t="s">
        <v>6373</v>
      </c>
      <c r="K40063" s="1">
        <v>2.0</v>
      </c>
      <c r="L40063" s="3">
        <v>37987.0</v>
      </c>
      <c r="M40063" s="3">
        <v>41437.0</v>
      </c>
      <c r="N40063" s="3">
        <v>41703.0</v>
      </c>
    </row>
    <row r="40064">
      <c r="A40064" s="1" t="s">
        <v>138480</v>
      </c>
      <c r="B40064" s="1" t="s">
        <v>138481</v>
      </c>
      <c r="C40064" s="2" t="s">
        <v>138482</v>
      </c>
      <c r="D40064" s="1" t="s">
        <v>138483</v>
      </c>
      <c r="E40064" s="1">
        <v>1.0E7</v>
      </c>
      <c r="F40064" s="1" t="s">
        <v>207</v>
      </c>
      <c r="G40064" s="1" t="s">
        <v>25</v>
      </c>
      <c r="H40064" s="1" t="s">
        <v>808</v>
      </c>
      <c r="I40064" s="1" t="s">
        <v>809</v>
      </c>
      <c r="J40064" s="1" t="s">
        <v>810</v>
      </c>
      <c r="K40064" s="1">
        <v>1.0</v>
      </c>
      <c r="M40064" s="3">
        <v>36985.0</v>
      </c>
      <c r="N40064" s="3">
        <v>36985.0</v>
      </c>
    </row>
    <row r="40065">
      <c r="A40065" s="1" t="s">
        <v>138484</v>
      </c>
      <c r="B40065" s="1" t="s">
        <v>138485</v>
      </c>
      <c r="C40065" s="2" t="s">
        <v>138486</v>
      </c>
      <c r="D40065" s="1" t="s">
        <v>138487</v>
      </c>
      <c r="E40065" s="1">
        <v>5000000.0</v>
      </c>
      <c r="F40065" s="1" t="s">
        <v>18</v>
      </c>
      <c r="G40065" s="1" t="s">
        <v>25</v>
      </c>
      <c r="H40065" s="1" t="s">
        <v>64</v>
      </c>
      <c r="I40065" s="1" t="s">
        <v>65</v>
      </c>
      <c r="J40065" s="1" t="s">
        <v>984</v>
      </c>
      <c r="K40065" s="1">
        <v>1.0</v>
      </c>
      <c r="L40065" s="3">
        <v>40544.0</v>
      </c>
      <c r="M40065" s="3">
        <v>41374.0</v>
      </c>
      <c r="N40065" s="3">
        <v>41374.0</v>
      </c>
    </row>
    <row r="40066">
      <c r="A40066" s="1" t="s">
        <v>138488</v>
      </c>
      <c r="B40066" s="1" t="s">
        <v>138489</v>
      </c>
      <c r="C40066" s="2" t="s">
        <v>138490</v>
      </c>
      <c r="D40066" s="1" t="s">
        <v>56</v>
      </c>
      <c r="E40066" s="1">
        <v>9500000.0</v>
      </c>
      <c r="F40066" s="1" t="s">
        <v>18</v>
      </c>
      <c r="G40066" s="1" t="s">
        <v>25</v>
      </c>
      <c r="H40066" s="1" t="s">
        <v>142</v>
      </c>
      <c r="I40066" s="1" t="s">
        <v>143</v>
      </c>
      <c r="J40066" s="1" t="s">
        <v>143</v>
      </c>
      <c r="K40066" s="1">
        <v>1.0</v>
      </c>
      <c r="M40066" s="3">
        <v>38253.0</v>
      </c>
      <c r="N40066" s="3">
        <v>38253.0</v>
      </c>
    </row>
    <row r="40067">
      <c r="A40067" s="1" t="s">
        <v>138491</v>
      </c>
      <c r="B40067" s="1" t="s">
        <v>138492</v>
      </c>
      <c r="C40067" s="2" t="s">
        <v>138493</v>
      </c>
      <c r="D40067" s="1" t="s">
        <v>42</v>
      </c>
      <c r="E40067" s="1">
        <v>2000000.0</v>
      </c>
      <c r="F40067" s="1" t="s">
        <v>18</v>
      </c>
      <c r="G40067" s="1" t="s">
        <v>25</v>
      </c>
      <c r="H40067" s="1" t="s">
        <v>142</v>
      </c>
      <c r="I40067" s="1" t="s">
        <v>143</v>
      </c>
      <c r="J40067" s="1" t="s">
        <v>469</v>
      </c>
      <c r="K40067" s="1">
        <v>1.0</v>
      </c>
      <c r="L40067" s="3">
        <v>41275.0</v>
      </c>
      <c r="M40067" s="3">
        <v>41612.0</v>
      </c>
      <c r="N40067" s="3">
        <v>41612.0</v>
      </c>
    </row>
    <row r="40068">
      <c r="A40068" s="1" t="s">
        <v>138494</v>
      </c>
      <c r="B40068" s="1" t="s">
        <v>138495</v>
      </c>
      <c r="C40068" s="2" t="s">
        <v>138496</v>
      </c>
      <c r="D40068" s="1" t="s">
        <v>138497</v>
      </c>
      <c r="E40068" s="1">
        <v>1524000.0</v>
      </c>
      <c r="F40068" s="1" t="s">
        <v>18</v>
      </c>
      <c r="G40068" s="1" t="s">
        <v>25</v>
      </c>
      <c r="H40068" s="1" t="s">
        <v>64</v>
      </c>
      <c r="I40068" s="1" t="s">
        <v>65</v>
      </c>
      <c r="J40068" s="1" t="s">
        <v>66</v>
      </c>
      <c r="K40068" s="1">
        <v>1.0</v>
      </c>
      <c r="L40068" s="3">
        <v>41091.0</v>
      </c>
      <c r="M40068" s="3">
        <v>42032.0</v>
      </c>
      <c r="N40068" s="3">
        <v>42032.0</v>
      </c>
    </row>
    <row r="40069">
      <c r="A40069" s="1" t="s">
        <v>138498</v>
      </c>
      <c r="B40069" s="1" t="s">
        <v>138499</v>
      </c>
      <c r="C40069" s="2" t="s">
        <v>138500</v>
      </c>
      <c r="D40069" s="1" t="s">
        <v>138501</v>
      </c>
      <c r="E40069" s="1">
        <v>2.5E7</v>
      </c>
      <c r="F40069" s="1" t="s">
        <v>207</v>
      </c>
      <c r="G40069" s="1" t="s">
        <v>341</v>
      </c>
      <c r="H40069" s="1">
        <v>11.0</v>
      </c>
      <c r="I40069" s="1" t="s">
        <v>497</v>
      </c>
      <c r="J40069" s="1" t="s">
        <v>497</v>
      </c>
      <c r="K40069" s="1">
        <v>2.0</v>
      </c>
      <c r="M40069" s="3">
        <v>39560.0</v>
      </c>
      <c r="N40069" s="3">
        <v>39827.0</v>
      </c>
    </row>
    <row r="40070">
      <c r="A40070" s="1" t="s">
        <v>138502</v>
      </c>
      <c r="B40070" s="1" t="s">
        <v>138503</v>
      </c>
      <c r="C40070" s="2" t="s">
        <v>138504</v>
      </c>
      <c r="D40070" s="1" t="s">
        <v>248</v>
      </c>
      <c r="E40070" s="1">
        <v>3257600.0</v>
      </c>
      <c r="F40070" s="1" t="s">
        <v>18</v>
      </c>
      <c r="G40070" s="1" t="s">
        <v>25</v>
      </c>
      <c r="H40070" s="1" t="s">
        <v>64</v>
      </c>
      <c r="I40070" s="1" t="s">
        <v>65</v>
      </c>
      <c r="J40070" s="1" t="s">
        <v>71</v>
      </c>
      <c r="K40070" s="1">
        <v>1.0</v>
      </c>
      <c r="L40070" s="3">
        <v>40179.0</v>
      </c>
      <c r="M40070" s="3">
        <v>40633.0</v>
      </c>
      <c r="N40070" s="3">
        <v>40633.0</v>
      </c>
    </row>
    <row r="40071">
      <c r="A40071" s="1" t="s">
        <v>138505</v>
      </c>
      <c r="B40071" s="1" t="s">
        <v>138506</v>
      </c>
      <c r="C40071" s="2" t="s">
        <v>138507</v>
      </c>
      <c r="D40071" s="1" t="s">
        <v>138508</v>
      </c>
      <c r="E40071" s="1">
        <v>3328660.0</v>
      </c>
      <c r="F40071" s="1" t="s">
        <v>18</v>
      </c>
      <c r="G40071" s="1" t="s">
        <v>638</v>
      </c>
      <c r="H40071" s="1">
        <v>7.0</v>
      </c>
      <c r="I40071" s="1" t="s">
        <v>24830</v>
      </c>
      <c r="J40071" s="1" t="s">
        <v>24831</v>
      </c>
      <c r="K40071" s="1">
        <v>2.0</v>
      </c>
      <c r="M40071" s="3">
        <v>41740.0</v>
      </c>
      <c r="N40071" s="3">
        <v>42304.0</v>
      </c>
    </row>
    <row r="40072">
      <c r="A40072" s="1" t="s">
        <v>138509</v>
      </c>
      <c r="B40072" s="1" t="s">
        <v>138510</v>
      </c>
      <c r="C40072" s="2" t="s">
        <v>138511</v>
      </c>
      <c r="D40072" s="1" t="s">
        <v>56</v>
      </c>
      <c r="E40072" s="1">
        <v>2.82E7</v>
      </c>
      <c r="F40072" s="1" t="s">
        <v>18</v>
      </c>
      <c r="G40072" s="1" t="s">
        <v>25</v>
      </c>
      <c r="H40072" s="1" t="s">
        <v>64</v>
      </c>
      <c r="I40072" s="1" t="s">
        <v>65</v>
      </c>
      <c r="J40072" s="1" t="s">
        <v>71</v>
      </c>
      <c r="K40072" s="1">
        <v>2.0</v>
      </c>
      <c r="L40072" s="3">
        <v>39814.0</v>
      </c>
      <c r="M40072" s="3">
        <v>41046.0</v>
      </c>
      <c r="N40072" s="3">
        <v>41781.0</v>
      </c>
    </row>
    <row r="40073">
      <c r="A40073" s="1" t="s">
        <v>138512</v>
      </c>
      <c r="B40073" s="1" t="s">
        <v>138513</v>
      </c>
      <c r="C40073" s="2" t="s">
        <v>138514</v>
      </c>
      <c r="D40073" s="1" t="s">
        <v>56</v>
      </c>
      <c r="E40073" s="1">
        <v>738384.0</v>
      </c>
      <c r="F40073" s="1" t="s">
        <v>207</v>
      </c>
      <c r="G40073" s="1" t="s">
        <v>25</v>
      </c>
      <c r="H40073" s="1" t="s">
        <v>972</v>
      </c>
      <c r="I40073" s="1" t="s">
        <v>973</v>
      </c>
      <c r="J40073" s="1" t="s">
        <v>973</v>
      </c>
      <c r="K40073" s="1">
        <v>2.0</v>
      </c>
      <c r="L40073" s="3">
        <v>40909.0</v>
      </c>
      <c r="M40073" s="3">
        <v>41101.0</v>
      </c>
      <c r="N40073" s="3">
        <v>41444.0</v>
      </c>
    </row>
    <row r="40074">
      <c r="A40074" s="1" t="s">
        <v>138515</v>
      </c>
      <c r="B40074" s="1" t="s">
        <v>138516</v>
      </c>
      <c r="C40074" s="2" t="s">
        <v>138517</v>
      </c>
      <c r="D40074" s="1" t="s">
        <v>138518</v>
      </c>
      <c r="E40074" s="1">
        <v>2000000.0</v>
      </c>
      <c r="F40074" s="1" t="s">
        <v>18</v>
      </c>
      <c r="G40074" s="1" t="s">
        <v>25</v>
      </c>
      <c r="H40074" s="1" t="s">
        <v>106</v>
      </c>
      <c r="I40074" s="1" t="s">
        <v>107</v>
      </c>
      <c r="J40074" s="1" t="s">
        <v>108</v>
      </c>
      <c r="K40074" s="1">
        <v>1.0</v>
      </c>
      <c r="L40074" s="3">
        <v>41640.0</v>
      </c>
      <c r="M40074" s="3">
        <v>42299.0</v>
      </c>
      <c r="N40074" s="3">
        <v>42299.0</v>
      </c>
    </row>
    <row r="40075">
      <c r="A40075" s="1" t="s">
        <v>138519</v>
      </c>
      <c r="B40075" s="1" t="s">
        <v>138520</v>
      </c>
      <c r="C40075" s="2" t="s">
        <v>138521</v>
      </c>
      <c r="D40075" s="1" t="s">
        <v>138522</v>
      </c>
      <c r="E40075" s="1">
        <v>4343800.0</v>
      </c>
      <c r="F40075" s="1" t="s">
        <v>18</v>
      </c>
      <c r="G40075" s="1" t="s">
        <v>552</v>
      </c>
      <c r="H40075" s="1">
        <v>56.0</v>
      </c>
      <c r="I40075" s="1" t="s">
        <v>2552</v>
      </c>
      <c r="J40075" s="1" t="s">
        <v>2552</v>
      </c>
      <c r="K40075" s="1">
        <v>3.0</v>
      </c>
      <c r="L40075" s="3">
        <v>38718.0</v>
      </c>
      <c r="M40075" s="3">
        <v>39448.0</v>
      </c>
      <c r="N40075" s="3">
        <v>40299.0</v>
      </c>
    </row>
    <row r="40076">
      <c r="A40076" s="1" t="s">
        <v>138523</v>
      </c>
      <c r="B40076" s="1" t="s">
        <v>138524</v>
      </c>
      <c r="C40076" s="2" t="s">
        <v>138525</v>
      </c>
      <c r="D40076" s="1" t="s">
        <v>56</v>
      </c>
      <c r="E40076" s="1">
        <v>5.2705658E7</v>
      </c>
      <c r="F40076" s="1" t="s">
        <v>18</v>
      </c>
      <c r="G40076" s="1" t="s">
        <v>25</v>
      </c>
      <c r="H40076" s="1" t="s">
        <v>1011</v>
      </c>
      <c r="I40076" s="1" t="s">
        <v>1012</v>
      </c>
      <c r="J40076" s="1" t="s">
        <v>10522</v>
      </c>
      <c r="K40076" s="1">
        <v>2.0</v>
      </c>
      <c r="L40076" s="3">
        <v>40179.0</v>
      </c>
      <c r="M40076" s="3">
        <v>41277.0</v>
      </c>
      <c r="N40076" s="3">
        <v>41682.0</v>
      </c>
    </row>
    <row r="40077">
      <c r="A40077" s="1" t="s">
        <v>138526</v>
      </c>
      <c r="B40077" s="1" t="s">
        <v>138527</v>
      </c>
      <c r="C40077" s="2" t="s">
        <v>138528</v>
      </c>
      <c r="D40077" s="1" t="s">
        <v>56</v>
      </c>
      <c r="E40077" s="1">
        <v>1.62364E7</v>
      </c>
      <c r="F40077" s="1" t="s">
        <v>18</v>
      </c>
      <c r="G40077" s="1" t="s">
        <v>37</v>
      </c>
      <c r="H40077" s="1">
        <v>2.0</v>
      </c>
      <c r="I40077" s="1" t="s">
        <v>313</v>
      </c>
      <c r="J40077" s="1" t="s">
        <v>313</v>
      </c>
      <c r="K40077" s="1">
        <v>2.0</v>
      </c>
      <c r="L40077" s="3">
        <v>38718.0</v>
      </c>
      <c r="M40077" s="3">
        <v>40787.0</v>
      </c>
      <c r="N40077" s="3">
        <v>41609.0</v>
      </c>
    </row>
    <row r="40078">
      <c r="A40078" s="1" t="s">
        <v>138529</v>
      </c>
      <c r="B40078" s="1" t="s">
        <v>138530</v>
      </c>
      <c r="C40078" s="2" t="s">
        <v>138531</v>
      </c>
      <c r="D40078" s="1" t="s">
        <v>1247</v>
      </c>
      <c r="E40078" s="1">
        <v>149615.0</v>
      </c>
      <c r="F40078" s="1" t="s">
        <v>18</v>
      </c>
      <c r="G40078" s="1" t="s">
        <v>2125</v>
      </c>
      <c r="H40078" s="1">
        <v>15.0</v>
      </c>
      <c r="I40078" s="1" t="s">
        <v>15534</v>
      </c>
      <c r="J40078" s="1" t="s">
        <v>15534</v>
      </c>
      <c r="K40078" s="1">
        <v>2.0</v>
      </c>
      <c r="L40078" s="3">
        <v>40909.0</v>
      </c>
      <c r="M40078" s="3">
        <v>41331.0</v>
      </c>
      <c r="N40078" s="3">
        <v>41512.0</v>
      </c>
    </row>
    <row r="40079">
      <c r="A40079" s="1" t="s">
        <v>138532</v>
      </c>
      <c r="B40079" s="1" t="s">
        <v>138533</v>
      </c>
      <c r="C40079" s="2" t="s">
        <v>138534</v>
      </c>
      <c r="D40079" s="1" t="s">
        <v>138535</v>
      </c>
      <c r="E40079" s="1">
        <v>1160000.0</v>
      </c>
      <c r="F40079" s="1" t="s">
        <v>18</v>
      </c>
      <c r="G40079" s="1" t="s">
        <v>25</v>
      </c>
      <c r="H40079" s="1" t="s">
        <v>135</v>
      </c>
      <c r="I40079" s="1" t="s">
        <v>136</v>
      </c>
      <c r="J40079" s="1" t="s">
        <v>1114</v>
      </c>
      <c r="K40079" s="1">
        <v>1.0</v>
      </c>
      <c r="L40079" s="3">
        <v>41275.0</v>
      </c>
      <c r="M40079" s="3">
        <v>42177.0</v>
      </c>
      <c r="N40079" s="3">
        <v>42177.0</v>
      </c>
    </row>
    <row r="40080">
      <c r="A40080" s="1" t="s">
        <v>138536</v>
      </c>
      <c r="B40080" s="2" t="s">
        <v>138537</v>
      </c>
      <c r="C40080" s="2" t="s">
        <v>138538</v>
      </c>
      <c r="D40080" s="1" t="s">
        <v>138539</v>
      </c>
      <c r="E40080" s="1" t="s">
        <v>43</v>
      </c>
      <c r="F40080" s="1" t="s">
        <v>18</v>
      </c>
      <c r="K40080" s="1">
        <v>1.0</v>
      </c>
      <c r="L40080" s="3">
        <v>41275.0</v>
      </c>
      <c r="M40080" s="3">
        <v>41275.0</v>
      </c>
      <c r="N40080" s="3">
        <v>41275.0</v>
      </c>
    </row>
    <row r="40081">
      <c r="A40081" s="1" t="s">
        <v>138540</v>
      </c>
      <c r="B40081" s="1" t="s">
        <v>138541</v>
      </c>
      <c r="C40081" s="2" t="s">
        <v>138542</v>
      </c>
      <c r="D40081" s="1" t="s">
        <v>42</v>
      </c>
      <c r="E40081" s="1">
        <v>372860.0</v>
      </c>
      <c r="F40081" s="1" t="s">
        <v>18</v>
      </c>
      <c r="G40081" s="1" t="s">
        <v>25</v>
      </c>
      <c r="H40081" s="1" t="s">
        <v>1239</v>
      </c>
      <c r="I40081" s="1" t="s">
        <v>17851</v>
      </c>
      <c r="J40081" s="1" t="s">
        <v>138543</v>
      </c>
      <c r="K40081" s="1">
        <v>1.0</v>
      </c>
      <c r="L40081" s="3">
        <v>39083.0</v>
      </c>
      <c r="M40081" s="3">
        <v>40163.0</v>
      </c>
      <c r="N40081" s="3">
        <v>40163.0</v>
      </c>
    </row>
    <row r="40082">
      <c r="A40082" s="1" t="s">
        <v>138544</v>
      </c>
      <c r="B40082" s="1" t="s">
        <v>138545</v>
      </c>
      <c r="C40082" s="2" t="s">
        <v>138546</v>
      </c>
      <c r="D40082" s="1" t="s">
        <v>138547</v>
      </c>
      <c r="E40082" s="1">
        <v>41347.0</v>
      </c>
      <c r="F40082" s="1" t="s">
        <v>18</v>
      </c>
      <c r="K40082" s="1">
        <v>2.0</v>
      </c>
      <c r="M40082" s="3">
        <v>41640.0</v>
      </c>
      <c r="N40082" s="3">
        <v>42095.0</v>
      </c>
    </row>
    <row r="40083">
      <c r="A40083" s="1" t="s">
        <v>138548</v>
      </c>
      <c r="B40083" s="1" t="s">
        <v>138549</v>
      </c>
      <c r="D40083" s="1" t="s">
        <v>57798</v>
      </c>
      <c r="E40083" s="1">
        <v>225000.0</v>
      </c>
      <c r="F40083" s="1" t="s">
        <v>18</v>
      </c>
      <c r="G40083" s="1" t="s">
        <v>25</v>
      </c>
      <c r="H40083" s="1" t="s">
        <v>808</v>
      </c>
      <c r="I40083" s="1" t="s">
        <v>809</v>
      </c>
      <c r="J40083" s="1" t="s">
        <v>6130</v>
      </c>
      <c r="K40083" s="1">
        <v>1.0</v>
      </c>
      <c r="M40083" s="3">
        <v>40036.0</v>
      </c>
      <c r="N40083" s="3">
        <v>40036.0</v>
      </c>
    </row>
    <row r="40084">
      <c r="A40084" s="1" t="s">
        <v>138550</v>
      </c>
      <c r="B40084" s="1" t="s">
        <v>138551</v>
      </c>
      <c r="C40084" s="2" t="s">
        <v>138552</v>
      </c>
      <c r="D40084" s="1" t="s">
        <v>181</v>
      </c>
      <c r="E40084" s="1">
        <v>7631514.0</v>
      </c>
      <c r="F40084" s="1" t="s">
        <v>18</v>
      </c>
      <c r="G40084" s="1" t="s">
        <v>25</v>
      </c>
      <c r="H40084" s="1" t="s">
        <v>106</v>
      </c>
      <c r="I40084" s="1" t="s">
        <v>107</v>
      </c>
      <c r="J40084" s="1" t="s">
        <v>108</v>
      </c>
      <c r="K40084" s="1">
        <v>2.0</v>
      </c>
      <c r="L40084" s="3">
        <v>38718.0</v>
      </c>
      <c r="M40084" s="3">
        <v>40522.0</v>
      </c>
      <c r="N40084" s="3">
        <v>40879.0</v>
      </c>
    </row>
    <row r="40085">
      <c r="A40085" s="1" t="s">
        <v>138553</v>
      </c>
      <c r="B40085" s="1" t="s">
        <v>138554</v>
      </c>
      <c r="C40085" s="2" t="s">
        <v>138555</v>
      </c>
      <c r="D40085" s="1" t="s">
        <v>21629</v>
      </c>
      <c r="E40085" s="1">
        <v>248692.0</v>
      </c>
      <c r="F40085" s="1" t="s">
        <v>18</v>
      </c>
      <c r="G40085" s="1" t="s">
        <v>128</v>
      </c>
      <c r="H40085" s="1" t="s">
        <v>1454</v>
      </c>
      <c r="I40085" s="1" t="s">
        <v>138556</v>
      </c>
      <c r="J40085" s="1" t="s">
        <v>138556</v>
      </c>
      <c r="K40085" s="1">
        <v>2.0</v>
      </c>
      <c r="L40085" s="3">
        <v>41640.0</v>
      </c>
      <c r="M40085" s="3">
        <v>41836.0</v>
      </c>
      <c r="N40085" s="3">
        <v>42010.0</v>
      </c>
    </row>
    <row r="40086">
      <c r="A40086" s="1" t="s">
        <v>138557</v>
      </c>
      <c r="B40086" s="1" t="s">
        <v>138558</v>
      </c>
      <c r="C40086" s="2" t="s">
        <v>138559</v>
      </c>
      <c r="D40086" s="1" t="s">
        <v>138560</v>
      </c>
      <c r="E40086" s="1">
        <v>1516111.0</v>
      </c>
      <c r="F40086" s="1" t="s">
        <v>18</v>
      </c>
      <c r="G40086" s="1" t="s">
        <v>25</v>
      </c>
      <c r="H40086" s="1" t="s">
        <v>286</v>
      </c>
      <c r="I40086" s="1" t="s">
        <v>1030</v>
      </c>
      <c r="J40086" s="1" t="s">
        <v>1030</v>
      </c>
      <c r="K40086" s="1">
        <v>3.0</v>
      </c>
      <c r="L40086" s="3">
        <v>40179.0</v>
      </c>
      <c r="M40086" s="3">
        <v>40532.0</v>
      </c>
      <c r="N40086" s="3">
        <v>42130.0</v>
      </c>
    </row>
    <row r="40087">
      <c r="A40087" s="1" t="s">
        <v>138561</v>
      </c>
      <c r="B40087" s="1" t="s">
        <v>138562</v>
      </c>
      <c r="C40087" s="2" t="s">
        <v>138563</v>
      </c>
      <c r="D40087" s="1" t="s">
        <v>138564</v>
      </c>
      <c r="E40087" s="1">
        <v>600000.0</v>
      </c>
      <c r="F40087" s="1" t="s">
        <v>18</v>
      </c>
      <c r="G40087" s="1" t="s">
        <v>25</v>
      </c>
      <c r="H40087" s="1" t="s">
        <v>64</v>
      </c>
      <c r="I40087" s="1" t="s">
        <v>65</v>
      </c>
      <c r="J40087" s="1" t="s">
        <v>271</v>
      </c>
      <c r="K40087" s="1">
        <v>9.0</v>
      </c>
      <c r="M40087" s="3">
        <v>39479.0</v>
      </c>
      <c r="N40087" s="3">
        <v>41671.0</v>
      </c>
    </row>
    <row r="40088">
      <c r="A40088" s="1" t="s">
        <v>138565</v>
      </c>
      <c r="B40088" s="1" t="s">
        <v>138566</v>
      </c>
      <c r="C40088" s="2" t="s">
        <v>138567</v>
      </c>
      <c r="D40088" s="1" t="s">
        <v>138568</v>
      </c>
      <c r="E40088" s="1">
        <v>2000000.0</v>
      </c>
      <c r="F40088" s="1" t="s">
        <v>18</v>
      </c>
      <c r="G40088" s="1" t="s">
        <v>25</v>
      </c>
      <c r="H40088" s="1" t="s">
        <v>64</v>
      </c>
      <c r="I40088" s="1" t="s">
        <v>95</v>
      </c>
      <c r="J40088" s="1" t="s">
        <v>8359</v>
      </c>
      <c r="K40088" s="1">
        <v>1.0</v>
      </c>
      <c r="L40088" s="3">
        <v>41591.0</v>
      </c>
      <c r="M40088" s="3">
        <v>42012.0</v>
      </c>
      <c r="N40088" s="3">
        <v>42012.0</v>
      </c>
    </row>
    <row r="40089">
      <c r="A40089" s="1" t="s">
        <v>138569</v>
      </c>
      <c r="B40089" s="1" t="s">
        <v>138570</v>
      </c>
      <c r="C40089" s="2" t="s">
        <v>138571</v>
      </c>
      <c r="D40089" s="1" t="s">
        <v>766</v>
      </c>
      <c r="E40089" s="1">
        <v>2649900.0</v>
      </c>
      <c r="F40089" s="1" t="s">
        <v>18</v>
      </c>
      <c r="G40089" s="1" t="s">
        <v>25</v>
      </c>
      <c r="H40089" s="1" t="s">
        <v>135</v>
      </c>
      <c r="I40089" s="1" t="s">
        <v>4607</v>
      </c>
      <c r="J40089" s="1" t="s">
        <v>9341</v>
      </c>
      <c r="K40089" s="1">
        <v>1.0</v>
      </c>
      <c r="M40089" s="3">
        <v>39538.0</v>
      </c>
      <c r="N40089" s="3">
        <v>39538.0</v>
      </c>
    </row>
    <row r="40090">
      <c r="A40090" s="1" t="s">
        <v>138572</v>
      </c>
      <c r="B40090" s="1" t="s">
        <v>138573</v>
      </c>
      <c r="C40090" s="2" t="s">
        <v>138574</v>
      </c>
      <c r="D40090" s="1" t="s">
        <v>1247</v>
      </c>
      <c r="E40090" s="1">
        <v>3.0479384E7</v>
      </c>
      <c r="F40090" s="1" t="s">
        <v>18</v>
      </c>
      <c r="G40090" s="1" t="s">
        <v>25</v>
      </c>
      <c r="H40090" s="1" t="s">
        <v>380</v>
      </c>
      <c r="I40090" s="1" t="s">
        <v>381</v>
      </c>
      <c r="J40090" s="1" t="s">
        <v>381</v>
      </c>
      <c r="K40090" s="1">
        <v>7.0</v>
      </c>
      <c r="L40090" s="3">
        <v>39083.0</v>
      </c>
      <c r="M40090" s="3">
        <v>40074.0</v>
      </c>
      <c r="N40090" s="3">
        <v>41436.0</v>
      </c>
    </row>
    <row r="40091">
      <c r="A40091" s="1" t="s">
        <v>138575</v>
      </c>
      <c r="B40091" s="1" t="s">
        <v>138576</v>
      </c>
      <c r="C40091" s="2" t="s">
        <v>138577</v>
      </c>
      <c r="D40091" s="1" t="s">
        <v>138578</v>
      </c>
      <c r="E40091" s="1">
        <v>40000.0</v>
      </c>
      <c r="F40091" s="1" t="s">
        <v>18</v>
      </c>
      <c r="G40091" s="1" t="s">
        <v>25</v>
      </c>
      <c r="H40091" s="1" t="s">
        <v>1011</v>
      </c>
      <c r="I40091" s="1" t="s">
        <v>1012</v>
      </c>
      <c r="J40091" s="1" t="s">
        <v>10522</v>
      </c>
      <c r="K40091" s="1">
        <v>1.0</v>
      </c>
      <c r="L40091" s="3">
        <v>40179.0</v>
      </c>
      <c r="M40091" s="3">
        <v>40431.0</v>
      </c>
      <c r="N40091" s="3">
        <v>40431.0</v>
      </c>
    </row>
    <row r="40092">
      <c r="A40092" s="1" t="s">
        <v>138579</v>
      </c>
      <c r="B40092" s="1" t="s">
        <v>138580</v>
      </c>
      <c r="C40092" s="2" t="s">
        <v>138581</v>
      </c>
      <c r="D40092" s="1" t="s">
        <v>85234</v>
      </c>
      <c r="E40092" s="1">
        <v>1.3983353E7</v>
      </c>
      <c r="F40092" s="1" t="s">
        <v>18</v>
      </c>
      <c r="G40092" s="1" t="s">
        <v>25</v>
      </c>
      <c r="H40092" s="1" t="s">
        <v>380</v>
      </c>
      <c r="I40092" s="1" t="s">
        <v>381</v>
      </c>
      <c r="J40092" s="1" t="s">
        <v>381</v>
      </c>
      <c r="K40092" s="1">
        <v>5.0</v>
      </c>
      <c r="L40092" s="3">
        <v>39083.0</v>
      </c>
      <c r="M40092" s="3">
        <v>41061.0</v>
      </c>
      <c r="N40092" s="3">
        <v>42137.0</v>
      </c>
    </row>
    <row r="40093">
      <c r="A40093" s="1" t="s">
        <v>138582</v>
      </c>
      <c r="B40093" s="1" t="s">
        <v>138583</v>
      </c>
      <c r="C40093" s="2" t="s">
        <v>138584</v>
      </c>
      <c r="D40093" s="1" t="s">
        <v>127</v>
      </c>
      <c r="E40093" s="1">
        <v>40000.0</v>
      </c>
      <c r="F40093" s="1" t="s">
        <v>18</v>
      </c>
      <c r="G40093" s="1" t="s">
        <v>25</v>
      </c>
      <c r="H40093" s="1" t="s">
        <v>106</v>
      </c>
      <c r="I40093" s="1" t="s">
        <v>107</v>
      </c>
      <c r="J40093" s="1" t="s">
        <v>108</v>
      </c>
      <c r="K40093" s="1">
        <v>2.0</v>
      </c>
      <c r="L40093" s="3">
        <v>40909.0</v>
      </c>
      <c r="M40093" s="3">
        <v>41162.0</v>
      </c>
      <c r="N40093" s="3">
        <v>41348.0</v>
      </c>
    </row>
    <row r="40094">
      <c r="A40094" s="1" t="s">
        <v>138585</v>
      </c>
      <c r="B40094" s="1" t="s">
        <v>138586</v>
      </c>
      <c r="C40094" s="2" t="s">
        <v>138587</v>
      </c>
      <c r="D40094" s="1" t="s">
        <v>138588</v>
      </c>
      <c r="E40094" s="1">
        <v>1725000.0</v>
      </c>
      <c r="F40094" s="1" t="s">
        <v>18</v>
      </c>
      <c r="G40094" s="1" t="s">
        <v>25</v>
      </c>
      <c r="H40094" s="1" t="s">
        <v>158</v>
      </c>
      <c r="I40094" s="1" t="s">
        <v>244</v>
      </c>
      <c r="J40094" s="1" t="s">
        <v>327</v>
      </c>
      <c r="K40094" s="1">
        <v>3.0</v>
      </c>
      <c r="L40094" s="3">
        <v>41275.0</v>
      </c>
      <c r="M40094" s="3">
        <v>41635.0</v>
      </c>
      <c r="N40094" s="3">
        <v>41975.0</v>
      </c>
    </row>
    <row r="40095">
      <c r="A40095" s="1" t="s">
        <v>138589</v>
      </c>
      <c r="B40095" s="2" t="s">
        <v>138590</v>
      </c>
      <c r="C40095" s="2" t="s">
        <v>138591</v>
      </c>
      <c r="D40095" s="1" t="s">
        <v>424</v>
      </c>
      <c r="E40095" s="1">
        <v>496420.0</v>
      </c>
      <c r="F40095" s="1" t="s">
        <v>18</v>
      </c>
      <c r="K40095" s="1">
        <v>1.0</v>
      </c>
      <c r="M40095" s="3">
        <v>42069.0</v>
      </c>
      <c r="N40095" s="3">
        <v>42069.0</v>
      </c>
    </row>
    <row r="40096">
      <c r="A40096" s="1" t="s">
        <v>138592</v>
      </c>
      <c r="B40096" s="1" t="s">
        <v>138593</v>
      </c>
      <c r="C40096" s="2" t="s">
        <v>138594</v>
      </c>
      <c r="D40096" s="1" t="s">
        <v>1384</v>
      </c>
      <c r="E40096" s="1">
        <v>8100000.0</v>
      </c>
      <c r="F40096" s="1" t="s">
        <v>113</v>
      </c>
      <c r="G40096" s="1" t="s">
        <v>25</v>
      </c>
      <c r="H40096" s="1" t="s">
        <v>64</v>
      </c>
      <c r="I40096" s="1" t="s">
        <v>65</v>
      </c>
      <c r="J40096" s="1" t="s">
        <v>4127</v>
      </c>
      <c r="K40096" s="1">
        <v>2.0</v>
      </c>
      <c r="L40096" s="3">
        <v>37987.0</v>
      </c>
      <c r="M40096" s="3">
        <v>39701.0</v>
      </c>
      <c r="N40096" s="3">
        <v>40256.0</v>
      </c>
    </row>
    <row r="40097">
      <c r="A40097" s="1" t="s">
        <v>138595</v>
      </c>
      <c r="B40097" s="1" t="s">
        <v>138596</v>
      </c>
      <c r="C40097" s="2" t="s">
        <v>138597</v>
      </c>
      <c r="D40097" s="1" t="s">
        <v>138598</v>
      </c>
      <c r="E40097" s="1">
        <v>3.122E8</v>
      </c>
      <c r="F40097" s="1" t="s">
        <v>18</v>
      </c>
      <c r="G40097" s="1" t="s">
        <v>25</v>
      </c>
      <c r="H40097" s="1" t="s">
        <v>64</v>
      </c>
      <c r="I40097" s="1" t="s">
        <v>65</v>
      </c>
      <c r="J40097" s="1" t="s">
        <v>606</v>
      </c>
      <c r="K40097" s="1">
        <v>5.0</v>
      </c>
      <c r="L40097" s="3">
        <v>39814.0</v>
      </c>
      <c r="M40097" s="3">
        <v>40652.0</v>
      </c>
      <c r="N40097" s="3">
        <v>41878.0</v>
      </c>
    </row>
    <row r="40098">
      <c r="A40098" s="1" t="s">
        <v>138599</v>
      </c>
      <c r="B40098" s="1" t="s">
        <v>138600</v>
      </c>
      <c r="C40098" s="2" t="s">
        <v>138601</v>
      </c>
      <c r="D40098" s="1" t="s">
        <v>56</v>
      </c>
      <c r="E40098" s="1">
        <v>325000.0</v>
      </c>
      <c r="F40098" s="1" t="s">
        <v>18</v>
      </c>
      <c r="G40098" s="1" t="s">
        <v>25</v>
      </c>
      <c r="H40098" s="1" t="s">
        <v>265</v>
      </c>
      <c r="I40098" s="1" t="s">
        <v>5428</v>
      </c>
      <c r="J40098" s="1" t="s">
        <v>5428</v>
      </c>
      <c r="K40098" s="1">
        <v>1.0</v>
      </c>
      <c r="M40098" s="3">
        <v>40575.0</v>
      </c>
      <c r="N40098" s="3">
        <v>40575.0</v>
      </c>
    </row>
    <row r="40099">
      <c r="A40099" s="1" t="s">
        <v>138602</v>
      </c>
      <c r="B40099" s="1" t="s">
        <v>138603</v>
      </c>
      <c r="C40099" s="2" t="s">
        <v>138604</v>
      </c>
      <c r="D40099" s="1" t="s">
        <v>42</v>
      </c>
      <c r="E40099" s="1">
        <v>1630257.58069775</v>
      </c>
      <c r="F40099" s="1" t="s">
        <v>113</v>
      </c>
      <c r="G40099" s="1" t="s">
        <v>25</v>
      </c>
      <c r="H40099" s="1" t="s">
        <v>158</v>
      </c>
      <c r="I40099" s="1" t="s">
        <v>244</v>
      </c>
      <c r="J40099" s="1" t="s">
        <v>3637</v>
      </c>
      <c r="K40099" s="1">
        <v>1.0</v>
      </c>
      <c r="L40099" s="3">
        <v>36161.0</v>
      </c>
      <c r="M40099" s="3">
        <v>39359.0</v>
      </c>
      <c r="N40099" s="3">
        <v>39359.0</v>
      </c>
    </row>
    <row r="40100">
      <c r="A40100" s="1" t="s">
        <v>138605</v>
      </c>
      <c r="B40100" s="1" t="s">
        <v>138606</v>
      </c>
      <c r="C40100" s="2" t="s">
        <v>138607</v>
      </c>
      <c r="D40100" s="1" t="s">
        <v>56</v>
      </c>
      <c r="E40100" s="1">
        <v>3474998.0</v>
      </c>
      <c r="F40100" s="1" t="s">
        <v>18</v>
      </c>
      <c r="G40100" s="1" t="s">
        <v>25</v>
      </c>
      <c r="H40100" s="1" t="s">
        <v>89</v>
      </c>
      <c r="I40100" s="1" t="s">
        <v>4203</v>
      </c>
      <c r="J40100" s="1" t="s">
        <v>13821</v>
      </c>
      <c r="K40100" s="1">
        <v>2.0</v>
      </c>
      <c r="L40100" s="3">
        <v>38718.0</v>
      </c>
      <c r="M40100" s="3">
        <v>39933.0</v>
      </c>
      <c r="N40100" s="3">
        <v>41107.0</v>
      </c>
    </row>
    <row r="40101">
      <c r="A40101" s="1" t="s">
        <v>138608</v>
      </c>
      <c r="B40101" s="1" t="s">
        <v>138609</v>
      </c>
      <c r="C40101" s="2" t="s">
        <v>138610</v>
      </c>
      <c r="D40101" s="1" t="s">
        <v>50</v>
      </c>
      <c r="E40101" s="1">
        <v>494833.0</v>
      </c>
      <c r="F40101" s="1" t="s">
        <v>18</v>
      </c>
      <c r="K40101" s="1">
        <v>1.0</v>
      </c>
      <c r="M40101" s="3">
        <v>41828.0</v>
      </c>
      <c r="N40101" s="3">
        <v>41828.0</v>
      </c>
    </row>
    <row r="40102">
      <c r="A40102" s="1" t="s">
        <v>138611</v>
      </c>
      <c r="B40102" s="1" t="s">
        <v>138612</v>
      </c>
      <c r="C40102" s="2" t="s">
        <v>138613</v>
      </c>
      <c r="D40102" s="1" t="s">
        <v>2361</v>
      </c>
      <c r="E40102" s="1">
        <v>2.1E7</v>
      </c>
      <c r="F40102" s="1" t="s">
        <v>18</v>
      </c>
      <c r="G40102" s="1" t="s">
        <v>25</v>
      </c>
      <c r="H40102" s="1" t="s">
        <v>64</v>
      </c>
      <c r="I40102" s="1" t="s">
        <v>65</v>
      </c>
      <c r="J40102" s="1" t="s">
        <v>7658</v>
      </c>
      <c r="K40102" s="1">
        <v>1.0</v>
      </c>
      <c r="L40102" s="3">
        <v>36161.0</v>
      </c>
      <c r="M40102" s="3">
        <v>42126.0</v>
      </c>
      <c r="N40102" s="3">
        <v>42126.0</v>
      </c>
    </row>
    <row r="40103">
      <c r="A40103" s="1" t="s">
        <v>138614</v>
      </c>
      <c r="B40103" s="1" t="s">
        <v>138615</v>
      </c>
      <c r="C40103" s="2" t="s">
        <v>138616</v>
      </c>
      <c r="D40103" s="1" t="s">
        <v>138617</v>
      </c>
      <c r="E40103" s="1">
        <v>3.7322729E7</v>
      </c>
      <c r="F40103" s="1" t="s">
        <v>18</v>
      </c>
      <c r="G40103" s="1" t="s">
        <v>128</v>
      </c>
      <c r="H40103" s="1" t="s">
        <v>129</v>
      </c>
      <c r="I40103" s="1" t="s">
        <v>130</v>
      </c>
      <c r="J40103" s="1" t="s">
        <v>130</v>
      </c>
      <c r="K40103" s="1">
        <v>2.0</v>
      </c>
      <c r="L40103" s="3">
        <v>40238.0</v>
      </c>
      <c r="M40103" s="3">
        <v>41078.0</v>
      </c>
      <c r="N40103" s="3">
        <v>41815.0</v>
      </c>
    </row>
    <row r="40104">
      <c r="A40104" s="1" t="s">
        <v>138618</v>
      </c>
      <c r="B40104" s="1" t="s">
        <v>138619</v>
      </c>
      <c r="C40104" s="2" t="s">
        <v>138620</v>
      </c>
      <c r="D40104" s="1" t="s">
        <v>36</v>
      </c>
      <c r="E40104" s="1">
        <v>40000.0</v>
      </c>
      <c r="F40104" s="1" t="s">
        <v>18</v>
      </c>
      <c r="G40104" s="1" t="s">
        <v>25</v>
      </c>
      <c r="H40104" s="1" t="s">
        <v>89</v>
      </c>
      <c r="I40104" s="1" t="s">
        <v>1132</v>
      </c>
      <c r="J40104" s="1" t="s">
        <v>138621</v>
      </c>
      <c r="K40104" s="1">
        <v>1.0</v>
      </c>
      <c r="L40104" s="3">
        <v>40544.0</v>
      </c>
      <c r="M40104" s="3">
        <v>41428.0</v>
      </c>
      <c r="N40104" s="3">
        <v>41428.0</v>
      </c>
    </row>
    <row r="40105">
      <c r="A40105" s="1" t="s">
        <v>138622</v>
      </c>
      <c r="B40105" s="1" t="s">
        <v>138623</v>
      </c>
      <c r="C40105" s="2" t="s">
        <v>138624</v>
      </c>
      <c r="D40105" s="1" t="s">
        <v>42</v>
      </c>
      <c r="E40105" s="1">
        <v>4000000.0</v>
      </c>
      <c r="F40105" s="1" t="s">
        <v>18</v>
      </c>
      <c r="G40105" s="1" t="s">
        <v>25</v>
      </c>
      <c r="H40105" s="1" t="s">
        <v>158</v>
      </c>
      <c r="I40105" s="1" t="s">
        <v>244</v>
      </c>
      <c r="J40105" s="1" t="s">
        <v>24044</v>
      </c>
      <c r="K40105" s="1">
        <v>1.0</v>
      </c>
      <c r="L40105" s="3">
        <v>40544.0</v>
      </c>
      <c r="M40105" s="3">
        <v>41570.0</v>
      </c>
      <c r="N40105" s="3">
        <v>41570.0</v>
      </c>
    </row>
    <row r="40106">
      <c r="A40106" s="1" t="s">
        <v>138625</v>
      </c>
      <c r="B40106" s="1" t="s">
        <v>138626</v>
      </c>
      <c r="C40106" s="2" t="s">
        <v>138627</v>
      </c>
      <c r="D40106" s="1" t="s">
        <v>181</v>
      </c>
      <c r="E40106" s="1">
        <v>585000.0</v>
      </c>
      <c r="F40106" s="1" t="s">
        <v>18</v>
      </c>
      <c r="G40106" s="1" t="s">
        <v>25</v>
      </c>
      <c r="H40106" s="1" t="s">
        <v>190</v>
      </c>
      <c r="I40106" s="1" t="s">
        <v>20939</v>
      </c>
      <c r="J40106" s="1" t="s">
        <v>20939</v>
      </c>
      <c r="K40106" s="1">
        <v>1.0</v>
      </c>
      <c r="L40106" s="3">
        <v>39083.0</v>
      </c>
      <c r="M40106" s="3">
        <v>40645.0</v>
      </c>
      <c r="N40106" s="3">
        <v>40645.0</v>
      </c>
    </row>
    <row r="40107">
      <c r="A40107" s="1" t="s">
        <v>138628</v>
      </c>
      <c r="B40107" s="1" t="s">
        <v>138629</v>
      </c>
      <c r="C40107" s="2" t="s">
        <v>138630</v>
      </c>
      <c r="D40107" s="1" t="s">
        <v>21730</v>
      </c>
      <c r="E40107" s="1" t="s">
        <v>43</v>
      </c>
      <c r="F40107" s="1" t="s">
        <v>18</v>
      </c>
      <c r="G40107" s="1" t="s">
        <v>25</v>
      </c>
      <c r="H40107" s="1" t="s">
        <v>286</v>
      </c>
      <c r="I40107" s="1" t="s">
        <v>287</v>
      </c>
      <c r="J40107" s="1" t="s">
        <v>78616</v>
      </c>
      <c r="K40107" s="1">
        <v>1.0</v>
      </c>
      <c r="L40107" s="3">
        <v>37257.0</v>
      </c>
      <c r="M40107" s="3">
        <v>41828.0</v>
      </c>
      <c r="N40107" s="3">
        <v>41828.0</v>
      </c>
    </row>
    <row r="40108">
      <c r="A40108" s="1" t="s">
        <v>138631</v>
      </c>
      <c r="B40108" s="1" t="s">
        <v>138632</v>
      </c>
      <c r="C40108" s="2" t="s">
        <v>138633</v>
      </c>
      <c r="D40108" s="1" t="s">
        <v>56</v>
      </c>
      <c r="E40108" s="1">
        <v>1.25E7</v>
      </c>
      <c r="F40108" s="1" t="s">
        <v>18</v>
      </c>
      <c r="G40108" s="1" t="s">
        <v>25</v>
      </c>
      <c r="H40108" s="1" t="s">
        <v>64</v>
      </c>
      <c r="I40108" s="1" t="s">
        <v>2539</v>
      </c>
      <c r="J40108" s="1" t="s">
        <v>9278</v>
      </c>
      <c r="K40108" s="1">
        <v>1.0</v>
      </c>
      <c r="L40108" s="3">
        <v>35796.0</v>
      </c>
      <c r="M40108" s="3">
        <v>41644.0</v>
      </c>
      <c r="N40108" s="3">
        <v>41644.0</v>
      </c>
    </row>
    <row r="40109">
      <c r="A40109" s="1" t="s">
        <v>138634</v>
      </c>
      <c r="B40109" s="1" t="s">
        <v>138635</v>
      </c>
      <c r="C40109" s="2" t="s">
        <v>138636</v>
      </c>
      <c r="D40109" s="1" t="s">
        <v>2966</v>
      </c>
      <c r="E40109" s="1">
        <v>2200000.0</v>
      </c>
      <c r="F40109" s="1" t="s">
        <v>18</v>
      </c>
      <c r="G40109" s="1" t="s">
        <v>57</v>
      </c>
      <c r="H40109" s="1" t="s">
        <v>4487</v>
      </c>
      <c r="I40109" s="1" t="s">
        <v>6317</v>
      </c>
      <c r="J40109" s="1" t="s">
        <v>6317</v>
      </c>
      <c r="K40109" s="1">
        <v>1.0</v>
      </c>
      <c r="L40109" s="3">
        <v>41961.0</v>
      </c>
      <c r="M40109" s="3">
        <v>41961.0</v>
      </c>
      <c r="N40109" s="3">
        <v>41961.0</v>
      </c>
    </row>
    <row r="40110">
      <c r="A40110" s="1" t="s">
        <v>138637</v>
      </c>
      <c r="B40110" s="1" t="s">
        <v>138638</v>
      </c>
      <c r="C40110" s="2" t="s">
        <v>138639</v>
      </c>
      <c r="D40110" s="1" t="s">
        <v>94</v>
      </c>
      <c r="E40110" s="1">
        <v>600000.0</v>
      </c>
      <c r="F40110" s="1" t="s">
        <v>18</v>
      </c>
      <c r="G40110" s="1" t="s">
        <v>25</v>
      </c>
      <c r="H40110" s="1" t="s">
        <v>286</v>
      </c>
      <c r="I40110" s="1" t="s">
        <v>874</v>
      </c>
      <c r="J40110" s="1" t="s">
        <v>18838</v>
      </c>
      <c r="K40110" s="1">
        <v>1.0</v>
      </c>
      <c r="L40110" s="3">
        <v>40544.0</v>
      </c>
      <c r="M40110" s="3">
        <v>40836.0</v>
      </c>
      <c r="N40110" s="3">
        <v>40836.0</v>
      </c>
    </row>
    <row r="40111">
      <c r="A40111" s="1" t="s">
        <v>138640</v>
      </c>
      <c r="B40111" s="1" t="s">
        <v>138641</v>
      </c>
      <c r="C40111" s="2" t="s">
        <v>138642</v>
      </c>
      <c r="D40111" s="1" t="s">
        <v>94</v>
      </c>
      <c r="E40111" s="1">
        <v>2000000.0</v>
      </c>
      <c r="F40111" s="1" t="s">
        <v>18</v>
      </c>
      <c r="G40111" s="1" t="s">
        <v>19</v>
      </c>
      <c r="H40111" s="1">
        <v>7.0</v>
      </c>
      <c r="I40111" s="1" t="s">
        <v>672</v>
      </c>
      <c r="J40111" s="1" t="s">
        <v>672</v>
      </c>
      <c r="K40111" s="1">
        <v>1.0</v>
      </c>
      <c r="L40111" s="3">
        <v>36161.0</v>
      </c>
      <c r="M40111" s="3">
        <v>42115.0</v>
      </c>
      <c r="N40111" s="3">
        <v>42115.0</v>
      </c>
    </row>
    <row r="40112">
      <c r="A40112" s="1" t="s">
        <v>138643</v>
      </c>
      <c r="B40112" s="1" t="s">
        <v>138644</v>
      </c>
      <c r="C40112" s="2" t="s">
        <v>138645</v>
      </c>
      <c r="D40112" s="1" t="s">
        <v>181</v>
      </c>
      <c r="E40112" s="1">
        <v>750000.0</v>
      </c>
      <c r="F40112" s="1" t="s">
        <v>18</v>
      </c>
      <c r="G40112" s="1" t="s">
        <v>25</v>
      </c>
      <c r="H40112" s="1" t="s">
        <v>64</v>
      </c>
      <c r="I40112" s="1" t="s">
        <v>4639</v>
      </c>
      <c r="J40112" s="1" t="s">
        <v>4639</v>
      </c>
      <c r="K40112" s="1">
        <v>1.0</v>
      </c>
      <c r="M40112" s="3">
        <v>39143.0</v>
      </c>
      <c r="N40112" s="3">
        <v>39143.0</v>
      </c>
    </row>
    <row r="40113">
      <c r="A40113" s="1" t="s">
        <v>138646</v>
      </c>
      <c r="B40113" s="1" t="s">
        <v>138647</v>
      </c>
      <c r="D40113" s="1" t="s">
        <v>70314</v>
      </c>
      <c r="E40113" s="1">
        <v>156828.0</v>
      </c>
      <c r="F40113" s="1" t="s">
        <v>18</v>
      </c>
      <c r="K40113" s="1">
        <v>1.0</v>
      </c>
      <c r="M40113" s="3">
        <v>41974.0</v>
      </c>
      <c r="N40113" s="3">
        <v>41974.0</v>
      </c>
    </row>
    <row r="40114">
      <c r="A40114" s="1" t="s">
        <v>138648</v>
      </c>
      <c r="B40114" s="1" t="s">
        <v>138649</v>
      </c>
      <c r="C40114" s="2" t="s">
        <v>138650</v>
      </c>
      <c r="D40114" s="1" t="s">
        <v>181</v>
      </c>
      <c r="E40114" s="1" t="s">
        <v>43</v>
      </c>
      <c r="F40114" s="1" t="s">
        <v>18</v>
      </c>
      <c r="K40114" s="1">
        <v>1.0</v>
      </c>
      <c r="L40114" s="3">
        <v>39814.0</v>
      </c>
      <c r="M40114" s="3">
        <v>39814.0</v>
      </c>
      <c r="N40114" s="3">
        <v>39814.0</v>
      </c>
    </row>
    <row r="40115">
      <c r="A40115" s="1" t="s">
        <v>138651</v>
      </c>
      <c r="B40115" s="1" t="s">
        <v>138652</v>
      </c>
      <c r="D40115" s="1" t="s">
        <v>138653</v>
      </c>
      <c r="E40115" s="1">
        <v>12500.0</v>
      </c>
      <c r="F40115" s="1" t="s">
        <v>18</v>
      </c>
      <c r="K40115" s="1">
        <v>1.0</v>
      </c>
      <c r="M40115" s="3">
        <v>41974.0</v>
      </c>
      <c r="N40115" s="3">
        <v>41974.0</v>
      </c>
    </row>
    <row r="40116">
      <c r="A40116" s="1" t="s">
        <v>138654</v>
      </c>
      <c r="B40116" s="1" t="s">
        <v>138655</v>
      </c>
      <c r="C40116" s="2" t="s">
        <v>138656</v>
      </c>
      <c r="D40116" s="1" t="s">
        <v>138657</v>
      </c>
      <c r="E40116" s="1">
        <v>500000.0</v>
      </c>
      <c r="F40116" s="1" t="s">
        <v>18</v>
      </c>
      <c r="K40116" s="1">
        <v>1.0</v>
      </c>
      <c r="L40116" s="3">
        <v>41760.0</v>
      </c>
      <c r="M40116" s="3">
        <v>41913.0</v>
      </c>
      <c r="N40116" s="3">
        <v>41913.0</v>
      </c>
    </row>
    <row r="40117">
      <c r="A40117" s="1" t="s">
        <v>138658</v>
      </c>
      <c r="B40117" s="1" t="s">
        <v>138659</v>
      </c>
      <c r="C40117" s="2" t="s">
        <v>138660</v>
      </c>
      <c r="D40117" s="1" t="s">
        <v>138661</v>
      </c>
      <c r="E40117" s="1">
        <v>109057.0</v>
      </c>
      <c r="F40117" s="1" t="s">
        <v>18</v>
      </c>
      <c r="G40117" s="1" t="s">
        <v>650</v>
      </c>
      <c r="H40117" s="1">
        <v>7.0</v>
      </c>
      <c r="I40117" s="1" t="s">
        <v>9547</v>
      </c>
      <c r="J40117" s="1" t="s">
        <v>9547</v>
      </c>
      <c r="K40117" s="1">
        <v>1.0</v>
      </c>
      <c r="L40117" s="3">
        <v>42075.0</v>
      </c>
      <c r="M40117" s="3">
        <v>42222.0</v>
      </c>
      <c r="N40117" s="3">
        <v>42222.0</v>
      </c>
    </row>
    <row r="40118">
      <c r="A40118" s="1" t="s">
        <v>138662</v>
      </c>
      <c r="B40118" s="1" t="s">
        <v>138663</v>
      </c>
      <c r="C40118" s="2" t="s">
        <v>138664</v>
      </c>
      <c r="D40118" s="1" t="s">
        <v>3485</v>
      </c>
      <c r="E40118" s="1">
        <v>1.3E7</v>
      </c>
      <c r="F40118" s="1" t="s">
        <v>18</v>
      </c>
      <c r="G40118" s="1" t="s">
        <v>699</v>
      </c>
      <c r="H40118" s="1">
        <v>5.0</v>
      </c>
      <c r="I40118" s="1" t="s">
        <v>700</v>
      </c>
      <c r="J40118" s="1" t="s">
        <v>11958</v>
      </c>
      <c r="K40118" s="1">
        <v>2.0</v>
      </c>
      <c r="L40118" s="3">
        <v>37622.0</v>
      </c>
      <c r="M40118" s="3">
        <v>38525.0</v>
      </c>
      <c r="N40118" s="3">
        <v>41981.0</v>
      </c>
    </row>
    <row r="40119">
      <c r="A40119" s="1" t="s">
        <v>138665</v>
      </c>
      <c r="B40119" s="1" t="s">
        <v>138666</v>
      </c>
      <c r="C40119" s="2" t="s">
        <v>138667</v>
      </c>
      <c r="D40119" s="1" t="s">
        <v>138668</v>
      </c>
      <c r="E40119" s="1" t="s">
        <v>43</v>
      </c>
      <c r="F40119" s="1" t="s">
        <v>18</v>
      </c>
      <c r="G40119" s="1" t="s">
        <v>699</v>
      </c>
      <c r="H40119" s="1">
        <v>5.0</v>
      </c>
      <c r="I40119" s="1" t="s">
        <v>700</v>
      </c>
      <c r="J40119" s="1" t="s">
        <v>700</v>
      </c>
      <c r="K40119" s="1">
        <v>1.0</v>
      </c>
      <c r="L40119" s="3">
        <v>40725.0</v>
      </c>
      <c r="M40119" s="3">
        <v>41000.0</v>
      </c>
      <c r="N40119" s="3">
        <v>41000.0</v>
      </c>
    </row>
    <row r="40120">
      <c r="A40120" s="1" t="s">
        <v>138669</v>
      </c>
      <c r="B40120" s="1" t="s">
        <v>138670</v>
      </c>
      <c r="C40120" s="2" t="s">
        <v>138671</v>
      </c>
      <c r="D40120" s="1" t="s">
        <v>2361</v>
      </c>
      <c r="E40120" s="1">
        <v>1.27E7</v>
      </c>
      <c r="F40120" s="1" t="s">
        <v>18</v>
      </c>
      <c r="G40120" s="1" t="s">
        <v>25</v>
      </c>
      <c r="H40120" s="1" t="s">
        <v>64</v>
      </c>
      <c r="I40120" s="1" t="s">
        <v>95</v>
      </c>
      <c r="J40120" s="1" t="s">
        <v>5433</v>
      </c>
      <c r="K40120" s="1">
        <v>1.0</v>
      </c>
      <c r="M40120" s="3">
        <v>41865.0</v>
      </c>
      <c r="N40120" s="3">
        <v>41865.0</v>
      </c>
    </row>
    <row r="40121">
      <c r="A40121" s="1" t="s">
        <v>138672</v>
      </c>
      <c r="B40121" s="1" t="s">
        <v>138673</v>
      </c>
      <c r="E40121" s="1" t="s">
        <v>43</v>
      </c>
      <c r="F40121" s="1" t="s">
        <v>18</v>
      </c>
      <c r="G40121" s="1" t="s">
        <v>128</v>
      </c>
      <c r="H40121" s="1" t="s">
        <v>4747</v>
      </c>
      <c r="I40121" s="1" t="s">
        <v>4748</v>
      </c>
      <c r="J40121" s="1" t="s">
        <v>4748</v>
      </c>
      <c r="K40121" s="1">
        <v>1.0</v>
      </c>
      <c r="L40121" s="3">
        <v>38718.0</v>
      </c>
      <c r="M40121" s="3">
        <v>42135.0</v>
      </c>
      <c r="N40121" s="3">
        <v>42135.0</v>
      </c>
    </row>
    <row r="40122">
      <c r="A40122" s="1" t="s">
        <v>138674</v>
      </c>
      <c r="B40122" s="1" t="s">
        <v>138675</v>
      </c>
      <c r="C40122" s="2" t="s">
        <v>138676</v>
      </c>
      <c r="D40122" s="1" t="s">
        <v>94</v>
      </c>
      <c r="E40122" s="1">
        <v>300000.0</v>
      </c>
      <c r="F40122" s="1" t="s">
        <v>689</v>
      </c>
      <c r="G40122" s="1" t="s">
        <v>25</v>
      </c>
      <c r="H40122" s="1" t="s">
        <v>1011</v>
      </c>
      <c r="I40122" s="1" t="s">
        <v>1035</v>
      </c>
      <c r="J40122" s="1" t="s">
        <v>529</v>
      </c>
      <c r="K40122" s="1">
        <v>1.0</v>
      </c>
      <c r="L40122" s="3">
        <v>26299.0</v>
      </c>
      <c r="M40122" s="3">
        <v>37610.0</v>
      </c>
      <c r="N40122" s="3">
        <v>37610.0</v>
      </c>
    </row>
    <row r="40123">
      <c r="A40123" s="1" t="s">
        <v>138677</v>
      </c>
      <c r="B40123" s="1" t="s">
        <v>138678</v>
      </c>
      <c r="C40123" s="2" t="s">
        <v>138679</v>
      </c>
      <c r="D40123" s="1" t="s">
        <v>138680</v>
      </c>
      <c r="E40123" s="1">
        <v>19615.0</v>
      </c>
      <c r="F40123" s="1" t="s">
        <v>18</v>
      </c>
      <c r="G40123" s="1" t="s">
        <v>638</v>
      </c>
      <c r="H40123" s="1">
        <v>7.0</v>
      </c>
      <c r="I40123" s="1" t="s">
        <v>639</v>
      </c>
      <c r="J40123" s="1" t="s">
        <v>138681</v>
      </c>
      <c r="K40123" s="1">
        <v>1.0</v>
      </c>
      <c r="L40123" s="3">
        <v>40544.0</v>
      </c>
      <c r="M40123" s="3">
        <v>41331.0</v>
      </c>
      <c r="N40123" s="3">
        <v>41331.0</v>
      </c>
    </row>
    <row r="40124">
      <c r="A40124" s="1" t="s">
        <v>138682</v>
      </c>
      <c r="B40124" s="1" t="s">
        <v>138683</v>
      </c>
      <c r="C40124" s="2" t="s">
        <v>138684</v>
      </c>
      <c r="D40124" s="1" t="s">
        <v>138685</v>
      </c>
      <c r="E40124" s="1">
        <v>120000.0</v>
      </c>
      <c r="F40124" s="1" t="s">
        <v>18</v>
      </c>
      <c r="G40124" s="1" t="s">
        <v>25</v>
      </c>
      <c r="H40124" s="1" t="s">
        <v>527</v>
      </c>
      <c r="I40124" s="1" t="s">
        <v>528</v>
      </c>
      <c r="J40124" s="1" t="s">
        <v>529</v>
      </c>
      <c r="K40124" s="1">
        <v>1.0</v>
      </c>
      <c r="L40124" s="3">
        <v>40179.0</v>
      </c>
      <c r="M40124" s="3">
        <v>40695.0</v>
      </c>
      <c r="N40124" s="3">
        <v>40695.0</v>
      </c>
    </row>
    <row r="40125">
      <c r="A40125" s="1" t="s">
        <v>138686</v>
      </c>
      <c r="B40125" s="1" t="s">
        <v>138687</v>
      </c>
      <c r="C40125" s="2" t="s">
        <v>138688</v>
      </c>
      <c r="E40125" s="1" t="s">
        <v>43</v>
      </c>
      <c r="F40125" s="1" t="s">
        <v>18</v>
      </c>
      <c r="K40125" s="1">
        <v>1.0</v>
      </c>
      <c r="L40125" s="3">
        <v>42005.0</v>
      </c>
      <c r="M40125" s="3">
        <v>42290.0</v>
      </c>
      <c r="N40125" s="3">
        <v>42290.0</v>
      </c>
    </row>
    <row r="40126">
      <c r="A40126" s="1" t="s">
        <v>138689</v>
      </c>
      <c r="B40126" s="1" t="s">
        <v>138690</v>
      </c>
      <c r="C40126" s="2" t="s">
        <v>138691</v>
      </c>
      <c r="D40126" s="1" t="s">
        <v>50</v>
      </c>
      <c r="E40126" s="1" t="s">
        <v>43</v>
      </c>
      <c r="F40126" s="1" t="s">
        <v>18</v>
      </c>
      <c r="G40126" s="1" t="s">
        <v>25</v>
      </c>
      <c r="H40126" s="1" t="s">
        <v>106</v>
      </c>
      <c r="I40126" s="1" t="s">
        <v>107</v>
      </c>
      <c r="J40126" s="1" t="s">
        <v>108</v>
      </c>
      <c r="K40126" s="1">
        <v>1.0</v>
      </c>
      <c r="L40126" s="3">
        <v>39814.0</v>
      </c>
      <c r="M40126" s="3">
        <v>41275.0</v>
      </c>
      <c r="N40126" s="3">
        <v>41275.0</v>
      </c>
    </row>
    <row r="40127">
      <c r="A40127" s="1" t="s">
        <v>138692</v>
      </c>
      <c r="B40127" s="1" t="s">
        <v>138693</v>
      </c>
      <c r="C40127" s="2" t="s">
        <v>138694</v>
      </c>
      <c r="D40127" s="1" t="s">
        <v>21754</v>
      </c>
      <c r="E40127" s="1">
        <v>750000.0</v>
      </c>
      <c r="F40127" s="1" t="s">
        <v>18</v>
      </c>
      <c r="G40127" s="1" t="s">
        <v>25</v>
      </c>
      <c r="H40127" s="1" t="s">
        <v>1080</v>
      </c>
      <c r="I40127" s="1" t="s">
        <v>1081</v>
      </c>
      <c r="J40127" s="1" t="s">
        <v>1170</v>
      </c>
      <c r="K40127" s="1">
        <v>1.0</v>
      </c>
      <c r="L40127" s="3">
        <v>40497.0</v>
      </c>
      <c r="M40127" s="3">
        <v>40840.0</v>
      </c>
      <c r="N40127" s="3">
        <v>40840.0</v>
      </c>
    </row>
    <row r="40128">
      <c r="A40128" s="1" t="s">
        <v>138695</v>
      </c>
      <c r="B40128" s="1" t="s">
        <v>138696</v>
      </c>
      <c r="C40128" s="2" t="s">
        <v>138697</v>
      </c>
      <c r="D40128" s="1" t="s">
        <v>41372</v>
      </c>
      <c r="E40128" s="1">
        <v>807260.0</v>
      </c>
      <c r="F40128" s="1" t="s">
        <v>113</v>
      </c>
      <c r="G40128" s="1" t="s">
        <v>25</v>
      </c>
      <c r="H40128" s="1" t="s">
        <v>64</v>
      </c>
      <c r="I40128" s="1" t="s">
        <v>65</v>
      </c>
      <c r="J40128" s="1" t="s">
        <v>138698</v>
      </c>
      <c r="K40128" s="1">
        <v>3.0</v>
      </c>
      <c r="L40128" s="3">
        <v>39340.0</v>
      </c>
      <c r="M40128" s="3">
        <v>39805.0</v>
      </c>
      <c r="N40128" s="3">
        <v>39979.0</v>
      </c>
    </row>
    <row r="40129">
      <c r="A40129" s="1" t="s">
        <v>138699</v>
      </c>
      <c r="B40129" s="1" t="s">
        <v>138700</v>
      </c>
      <c r="C40129" s="2" t="s">
        <v>138701</v>
      </c>
      <c r="D40129" s="1" t="s">
        <v>718</v>
      </c>
      <c r="E40129" s="1" t="s">
        <v>43</v>
      </c>
      <c r="F40129" s="1" t="s">
        <v>207</v>
      </c>
      <c r="G40129" s="1" t="s">
        <v>1062</v>
      </c>
      <c r="H40129" s="1">
        <v>2.0</v>
      </c>
      <c r="I40129" s="1" t="s">
        <v>1698</v>
      </c>
      <c r="J40129" s="1" t="s">
        <v>138702</v>
      </c>
      <c r="K40129" s="1">
        <v>1.0</v>
      </c>
      <c r="M40129" s="3">
        <v>40464.0</v>
      </c>
      <c r="N40129" s="3">
        <v>40464.0</v>
      </c>
    </row>
    <row r="40130">
      <c r="A40130" s="1" t="s">
        <v>138703</v>
      </c>
      <c r="B40130" s="1" t="s">
        <v>138704</v>
      </c>
      <c r="C40130" s="2" t="s">
        <v>138705</v>
      </c>
      <c r="D40130" s="1" t="s">
        <v>5471</v>
      </c>
      <c r="E40130" s="1">
        <v>4082854.0</v>
      </c>
      <c r="F40130" s="1" t="s">
        <v>18</v>
      </c>
      <c r="G40130" s="1" t="s">
        <v>552</v>
      </c>
      <c r="H40130" s="1">
        <v>29.0</v>
      </c>
      <c r="I40130" s="1" t="s">
        <v>749</v>
      </c>
      <c r="J40130" s="1" t="s">
        <v>749</v>
      </c>
      <c r="K40130" s="1">
        <v>1.0</v>
      </c>
      <c r="M40130" s="3">
        <v>41789.0</v>
      </c>
      <c r="N40130" s="3">
        <v>41789.0</v>
      </c>
    </row>
    <row r="40131">
      <c r="A40131" s="1" t="s">
        <v>138706</v>
      </c>
      <c r="B40131" s="1" t="s">
        <v>138707</v>
      </c>
      <c r="C40131" s="2" t="s">
        <v>138708</v>
      </c>
      <c r="D40131" s="1" t="s">
        <v>3372</v>
      </c>
      <c r="E40131" s="1">
        <v>6.5262984E7</v>
      </c>
      <c r="F40131" s="1" t="s">
        <v>689</v>
      </c>
      <c r="G40131" s="1" t="s">
        <v>25</v>
      </c>
      <c r="H40131" s="1" t="s">
        <v>64</v>
      </c>
      <c r="I40131" s="1" t="s">
        <v>1221</v>
      </c>
      <c r="J40131" s="1" t="s">
        <v>1221</v>
      </c>
      <c r="K40131" s="1">
        <v>3.0</v>
      </c>
      <c r="M40131" s="3">
        <v>37408.0</v>
      </c>
      <c r="N40131" s="3">
        <v>40835.0</v>
      </c>
    </row>
    <row r="40132">
      <c r="A40132" s="1" t="s">
        <v>138709</v>
      </c>
      <c r="B40132" s="1" t="s">
        <v>138710</v>
      </c>
      <c r="C40132" s="2" t="s">
        <v>138711</v>
      </c>
      <c r="D40132" s="1" t="s">
        <v>138712</v>
      </c>
      <c r="E40132" s="1">
        <v>1.2944192E7</v>
      </c>
      <c r="F40132" s="1" t="s">
        <v>18</v>
      </c>
      <c r="G40132" s="1" t="s">
        <v>25</v>
      </c>
      <c r="H40132" s="1" t="s">
        <v>286</v>
      </c>
      <c r="I40132" s="1" t="s">
        <v>1030</v>
      </c>
      <c r="J40132" s="1" t="s">
        <v>1030</v>
      </c>
      <c r="K40132" s="1">
        <v>5.0</v>
      </c>
      <c r="L40132" s="3">
        <v>40013.0</v>
      </c>
      <c r="M40132" s="3">
        <v>41478.0</v>
      </c>
      <c r="N40132" s="3">
        <v>42111.0</v>
      </c>
    </row>
    <row r="40133">
      <c r="A40133" s="1" t="s">
        <v>138713</v>
      </c>
      <c r="B40133" s="1" t="s">
        <v>138714</v>
      </c>
      <c r="C40133" s="2" t="s">
        <v>138715</v>
      </c>
      <c r="D40133" s="1" t="s">
        <v>6109</v>
      </c>
      <c r="E40133" s="1">
        <v>4.74E7</v>
      </c>
      <c r="F40133" s="1" t="s">
        <v>113</v>
      </c>
      <c r="G40133" s="1" t="s">
        <v>25</v>
      </c>
      <c r="H40133" s="1" t="s">
        <v>286</v>
      </c>
      <c r="I40133" s="1" t="s">
        <v>1030</v>
      </c>
      <c r="J40133" s="1" t="s">
        <v>1030</v>
      </c>
      <c r="K40133" s="1">
        <v>6.0</v>
      </c>
      <c r="L40133" s="3">
        <v>37622.0</v>
      </c>
      <c r="M40133" s="3">
        <v>38601.0</v>
      </c>
      <c r="N40133" s="3">
        <v>41793.0</v>
      </c>
    </row>
    <row r="40134">
      <c r="A40134" s="1" t="s">
        <v>138716</v>
      </c>
      <c r="B40134" s="1" t="s">
        <v>138717</v>
      </c>
      <c r="D40134" s="1" t="s">
        <v>138718</v>
      </c>
      <c r="E40134" s="1">
        <v>800000.0</v>
      </c>
      <c r="F40134" s="1" t="s">
        <v>18</v>
      </c>
      <c r="G40134" s="1" t="s">
        <v>25</v>
      </c>
      <c r="H40134" s="1" t="s">
        <v>64</v>
      </c>
      <c r="I40134" s="1" t="s">
        <v>65</v>
      </c>
      <c r="J40134" s="1" t="s">
        <v>271</v>
      </c>
      <c r="K40134" s="1">
        <v>1.0</v>
      </c>
      <c r="M40134" s="3">
        <v>40029.0</v>
      </c>
      <c r="N40134" s="3">
        <v>40029.0</v>
      </c>
    </row>
    <row r="40135">
      <c r="A40135" s="1" t="s">
        <v>138719</v>
      </c>
      <c r="B40135" s="1" t="s">
        <v>138720</v>
      </c>
      <c r="C40135" s="2" t="s">
        <v>138721</v>
      </c>
      <c r="E40135" s="1" t="s">
        <v>43</v>
      </c>
      <c r="F40135" s="1" t="s">
        <v>18</v>
      </c>
      <c r="K40135" s="1">
        <v>2.0</v>
      </c>
      <c r="L40135" s="3">
        <v>41640.0</v>
      </c>
      <c r="M40135" s="3">
        <v>41948.0</v>
      </c>
      <c r="N40135" s="3">
        <v>42059.0</v>
      </c>
    </row>
    <row r="40136">
      <c r="A40136" s="1" t="s">
        <v>138722</v>
      </c>
      <c r="B40136" s="1" t="s">
        <v>138723</v>
      </c>
      <c r="C40136" s="2" t="s">
        <v>138724</v>
      </c>
      <c r="D40136" s="1" t="s">
        <v>16891</v>
      </c>
      <c r="E40136" s="1">
        <v>7100000.0</v>
      </c>
      <c r="F40136" s="1" t="s">
        <v>113</v>
      </c>
      <c r="G40136" s="1" t="s">
        <v>25</v>
      </c>
      <c r="H40136" s="1" t="s">
        <v>158</v>
      </c>
      <c r="I40136" s="1" t="s">
        <v>244</v>
      </c>
      <c r="J40136" s="1" t="s">
        <v>14729</v>
      </c>
      <c r="K40136" s="1">
        <v>2.0</v>
      </c>
      <c r="L40136" s="3">
        <v>34425.0</v>
      </c>
      <c r="M40136" s="3">
        <v>39909.0</v>
      </c>
      <c r="N40136" s="3">
        <v>40339.0</v>
      </c>
    </row>
    <row r="40137">
      <c r="A40137" s="1" t="s">
        <v>138725</v>
      </c>
      <c r="B40137" s="1" t="s">
        <v>138726</v>
      </c>
      <c r="C40137" s="2" t="s">
        <v>138727</v>
      </c>
      <c r="D40137" s="1" t="s">
        <v>56</v>
      </c>
      <c r="E40137" s="1">
        <v>1136000.0</v>
      </c>
      <c r="F40137" s="1" t="s">
        <v>18</v>
      </c>
      <c r="G40137" s="1" t="s">
        <v>25</v>
      </c>
      <c r="H40137" s="1" t="s">
        <v>121</v>
      </c>
      <c r="I40137" s="1" t="s">
        <v>528</v>
      </c>
      <c r="J40137" s="1" t="s">
        <v>37746</v>
      </c>
      <c r="K40137" s="1">
        <v>1.0</v>
      </c>
      <c r="L40137" s="3">
        <v>36892.0</v>
      </c>
      <c r="M40137" s="3">
        <v>41635.0</v>
      </c>
      <c r="N40137" s="3">
        <v>41635.0</v>
      </c>
    </row>
    <row r="40138">
      <c r="A40138" s="1" t="s">
        <v>138728</v>
      </c>
      <c r="B40138" s="1" t="s">
        <v>138729</v>
      </c>
      <c r="C40138" s="2" t="s">
        <v>138730</v>
      </c>
      <c r="D40138" s="1" t="s">
        <v>56</v>
      </c>
      <c r="E40138" s="1">
        <v>590000.0</v>
      </c>
      <c r="F40138" s="1" t="s">
        <v>18</v>
      </c>
      <c r="G40138" s="1" t="s">
        <v>128</v>
      </c>
      <c r="H40138" s="1" t="s">
        <v>3397</v>
      </c>
      <c r="I40138" s="1" t="s">
        <v>3398</v>
      </c>
      <c r="J40138" s="1" t="s">
        <v>3398</v>
      </c>
      <c r="K40138" s="1">
        <v>1.0</v>
      </c>
      <c r="L40138" s="3">
        <v>42005.0</v>
      </c>
      <c r="M40138" s="3">
        <v>42216.0</v>
      </c>
      <c r="N40138" s="3">
        <v>42216.0</v>
      </c>
    </row>
    <row r="40139">
      <c r="A40139" s="1" t="s">
        <v>138731</v>
      </c>
      <c r="B40139" s="1" t="s">
        <v>138732</v>
      </c>
      <c r="C40139" s="2" t="s">
        <v>138733</v>
      </c>
      <c r="D40139" s="1" t="s">
        <v>766</v>
      </c>
      <c r="E40139" s="1">
        <v>3.97E7</v>
      </c>
      <c r="F40139" s="1" t="s">
        <v>207</v>
      </c>
      <c r="G40139" s="1" t="s">
        <v>57</v>
      </c>
      <c r="H40139" s="1" t="s">
        <v>4487</v>
      </c>
      <c r="I40139" s="1" t="s">
        <v>6236</v>
      </c>
      <c r="J40139" s="1" t="s">
        <v>6236</v>
      </c>
      <c r="K40139" s="1">
        <v>1.0</v>
      </c>
      <c r="L40139" s="3">
        <v>37622.0</v>
      </c>
      <c r="M40139" s="3">
        <v>41576.0</v>
      </c>
      <c r="N40139" s="3">
        <v>41576.0</v>
      </c>
    </row>
    <row r="40140">
      <c r="A40140" s="1" t="s">
        <v>138734</v>
      </c>
      <c r="B40140" s="1" t="s">
        <v>138735</v>
      </c>
      <c r="C40140" s="2" t="s">
        <v>138736</v>
      </c>
      <c r="D40140" s="1" t="s">
        <v>138737</v>
      </c>
      <c r="E40140" s="1" t="s">
        <v>43</v>
      </c>
      <c r="F40140" s="1" t="s">
        <v>18</v>
      </c>
      <c r="G40140" s="1" t="s">
        <v>25</v>
      </c>
      <c r="H40140" s="1" t="s">
        <v>64</v>
      </c>
      <c r="I40140" s="1" t="s">
        <v>1221</v>
      </c>
      <c r="J40140" s="1" t="s">
        <v>1221</v>
      </c>
      <c r="K40140" s="1">
        <v>1.0</v>
      </c>
      <c r="L40140" s="3">
        <v>41640.0</v>
      </c>
      <c r="M40140" s="3">
        <v>41944.0</v>
      </c>
      <c r="N40140" s="3">
        <v>41944.0</v>
      </c>
    </row>
    <row r="40141">
      <c r="A40141" s="1" t="s">
        <v>138738</v>
      </c>
      <c r="B40141" s="1" t="s">
        <v>138739</v>
      </c>
      <c r="C40141" s="2" t="s">
        <v>138740</v>
      </c>
      <c r="D40141" s="1" t="s">
        <v>56</v>
      </c>
      <c r="E40141" s="1">
        <v>3100000.0</v>
      </c>
      <c r="F40141" s="1" t="s">
        <v>207</v>
      </c>
      <c r="G40141" s="1" t="s">
        <v>57</v>
      </c>
      <c r="H40141" s="1" t="s">
        <v>202</v>
      </c>
      <c r="I40141" s="1" t="s">
        <v>203</v>
      </c>
      <c r="J40141" s="1" t="s">
        <v>203</v>
      </c>
      <c r="K40141" s="1">
        <v>1.0</v>
      </c>
      <c r="M40141" s="3">
        <v>41730.0</v>
      </c>
      <c r="N40141" s="3">
        <v>41730.0</v>
      </c>
    </row>
    <row r="40142">
      <c r="A40142" s="1" t="s">
        <v>138741</v>
      </c>
      <c r="B40142" s="1" t="s">
        <v>138742</v>
      </c>
      <c r="C40142" s="2" t="s">
        <v>138743</v>
      </c>
      <c r="D40142" s="1" t="s">
        <v>138744</v>
      </c>
      <c r="E40142" s="1">
        <v>330000.0</v>
      </c>
      <c r="F40142" s="1" t="s">
        <v>207</v>
      </c>
      <c r="G40142" s="1" t="s">
        <v>25</v>
      </c>
      <c r="H40142" s="1" t="s">
        <v>64</v>
      </c>
      <c r="I40142" s="1" t="s">
        <v>65</v>
      </c>
      <c r="J40142" s="1" t="s">
        <v>66</v>
      </c>
      <c r="K40142" s="1">
        <v>1.0</v>
      </c>
      <c r="L40142" s="3">
        <v>41275.0</v>
      </c>
      <c r="M40142" s="3">
        <v>41673.0</v>
      </c>
      <c r="N40142" s="3">
        <v>41673.0</v>
      </c>
    </row>
    <row r="40143">
      <c r="A40143" s="1" t="s">
        <v>138745</v>
      </c>
      <c r="B40143" s="1" t="s">
        <v>138746</v>
      </c>
      <c r="C40143" s="2" t="s">
        <v>138747</v>
      </c>
      <c r="D40143" s="1" t="s">
        <v>42</v>
      </c>
      <c r="E40143" s="1">
        <v>3000000.0</v>
      </c>
      <c r="F40143" s="1" t="s">
        <v>18</v>
      </c>
      <c r="G40143" s="1" t="s">
        <v>37</v>
      </c>
      <c r="H40143" s="1">
        <v>4.0</v>
      </c>
      <c r="I40143" s="1" t="s">
        <v>182</v>
      </c>
      <c r="J40143" s="1" t="s">
        <v>425</v>
      </c>
      <c r="K40143" s="1">
        <v>2.0</v>
      </c>
      <c r="M40143" s="3">
        <v>40640.0</v>
      </c>
      <c r="N40143" s="3">
        <v>40703.0</v>
      </c>
    </row>
    <row r="40144">
      <c r="A40144" s="1" t="s">
        <v>138748</v>
      </c>
      <c r="B40144" s="1" t="s">
        <v>138749</v>
      </c>
      <c r="C40144" s="2" t="s">
        <v>138750</v>
      </c>
      <c r="D40144" s="1" t="s">
        <v>3396</v>
      </c>
      <c r="E40144" s="1">
        <v>2000000.0</v>
      </c>
      <c r="F40144" s="1" t="s">
        <v>18</v>
      </c>
      <c r="G40144" s="1" t="s">
        <v>25</v>
      </c>
      <c r="H40144" s="1" t="s">
        <v>106</v>
      </c>
      <c r="I40144" s="1" t="s">
        <v>107</v>
      </c>
      <c r="J40144" s="1" t="s">
        <v>108</v>
      </c>
      <c r="K40144" s="1">
        <v>1.0</v>
      </c>
      <c r="L40144" s="3">
        <v>41275.0</v>
      </c>
      <c r="M40144" s="3">
        <v>42326.0</v>
      </c>
      <c r="N40144" s="3">
        <v>42326.0</v>
      </c>
    </row>
    <row r="40145">
      <c r="A40145" s="1" t="s">
        <v>138751</v>
      </c>
      <c r="B40145" s="1" t="s">
        <v>138752</v>
      </c>
      <c r="C40145" s="2" t="s">
        <v>138753</v>
      </c>
      <c r="D40145" s="1" t="s">
        <v>1247</v>
      </c>
      <c r="E40145" s="1">
        <v>925653.0</v>
      </c>
      <c r="F40145" s="1" t="s">
        <v>18</v>
      </c>
      <c r="G40145" s="1" t="s">
        <v>25</v>
      </c>
      <c r="H40145" s="1" t="s">
        <v>142</v>
      </c>
      <c r="I40145" s="1" t="s">
        <v>143</v>
      </c>
      <c r="J40145" s="1" t="s">
        <v>143</v>
      </c>
      <c r="K40145" s="1">
        <v>2.0</v>
      </c>
      <c r="L40145" s="3">
        <v>40909.0</v>
      </c>
      <c r="M40145" s="3">
        <v>41661.0</v>
      </c>
      <c r="N40145" s="3">
        <v>42107.0</v>
      </c>
    </row>
    <row r="40146">
      <c r="A40146" s="1" t="s">
        <v>138754</v>
      </c>
      <c r="B40146" s="1" t="s">
        <v>138755</v>
      </c>
      <c r="C40146" s="2" t="s">
        <v>138756</v>
      </c>
      <c r="D40146" s="1" t="s">
        <v>766</v>
      </c>
      <c r="E40146" s="1">
        <v>1.7459444E7</v>
      </c>
      <c r="F40146" s="1" t="s">
        <v>113</v>
      </c>
      <c r="G40146" s="1" t="s">
        <v>25</v>
      </c>
      <c r="H40146" s="1" t="s">
        <v>64</v>
      </c>
      <c r="I40146" s="1" t="s">
        <v>65</v>
      </c>
      <c r="J40146" s="1" t="s">
        <v>271</v>
      </c>
      <c r="K40146" s="1">
        <v>2.0</v>
      </c>
      <c r="L40146" s="3">
        <v>39448.0</v>
      </c>
      <c r="M40146" s="3">
        <v>40186.0</v>
      </c>
      <c r="N40146" s="3">
        <v>40760.0</v>
      </c>
    </row>
    <row r="40147">
      <c r="A40147" s="1" t="s">
        <v>138757</v>
      </c>
      <c r="B40147" s="1" t="s">
        <v>138758</v>
      </c>
      <c r="C40147" s="2" t="s">
        <v>138759</v>
      </c>
      <c r="D40147" s="1" t="s">
        <v>741</v>
      </c>
      <c r="E40147" s="1">
        <v>1.5200001E7</v>
      </c>
      <c r="F40147" s="1" t="s">
        <v>18</v>
      </c>
      <c r="G40147" s="1" t="s">
        <v>25</v>
      </c>
      <c r="H40147" s="1" t="s">
        <v>430</v>
      </c>
      <c r="I40147" s="1" t="s">
        <v>6983</v>
      </c>
      <c r="J40147" s="1" t="s">
        <v>138760</v>
      </c>
      <c r="K40147" s="1">
        <v>2.0</v>
      </c>
      <c r="L40147" s="3">
        <v>39448.0</v>
      </c>
      <c r="M40147" s="3">
        <v>39979.0</v>
      </c>
      <c r="N40147" s="3">
        <v>42195.0</v>
      </c>
    </row>
    <row r="40148">
      <c r="A40148" s="1" t="s">
        <v>138761</v>
      </c>
      <c r="B40148" s="1" t="s">
        <v>138762</v>
      </c>
      <c r="C40148" s="2" t="s">
        <v>138763</v>
      </c>
      <c r="D40148" s="1" t="s">
        <v>50</v>
      </c>
      <c r="E40148" s="1">
        <v>4.87E7</v>
      </c>
      <c r="F40148" s="1" t="s">
        <v>18</v>
      </c>
      <c r="G40148" s="1" t="s">
        <v>25</v>
      </c>
      <c r="H40148" s="1" t="s">
        <v>64</v>
      </c>
      <c r="I40148" s="1" t="s">
        <v>95</v>
      </c>
      <c r="J40148" s="1" t="s">
        <v>5433</v>
      </c>
      <c r="K40148" s="1">
        <v>2.0</v>
      </c>
      <c r="M40148" s="3">
        <v>40032.0</v>
      </c>
      <c r="N40148" s="3">
        <v>41149.0</v>
      </c>
    </row>
    <row r="40149">
      <c r="A40149" s="1" t="s">
        <v>138764</v>
      </c>
      <c r="B40149" s="1" t="s">
        <v>138765</v>
      </c>
      <c r="C40149" s="2" t="s">
        <v>138766</v>
      </c>
      <c r="D40149" s="1" t="s">
        <v>3932</v>
      </c>
      <c r="E40149" s="1">
        <v>1.655E8</v>
      </c>
      <c r="F40149" s="1" t="s">
        <v>113</v>
      </c>
      <c r="G40149" s="1" t="s">
        <v>25</v>
      </c>
      <c r="H40149" s="1" t="s">
        <v>1239</v>
      </c>
      <c r="I40149" s="1" t="s">
        <v>2107</v>
      </c>
      <c r="J40149" s="1" t="s">
        <v>4618</v>
      </c>
      <c r="K40149" s="1">
        <v>2.0</v>
      </c>
      <c r="M40149" s="3">
        <v>37158.0</v>
      </c>
      <c r="N40149" s="3">
        <v>37484.0</v>
      </c>
    </row>
    <row r="40150">
      <c r="A40150" s="1" t="s">
        <v>138767</v>
      </c>
      <c r="B40150" s="1" t="s">
        <v>138768</v>
      </c>
      <c r="C40150" s="2" t="s">
        <v>138769</v>
      </c>
      <c r="D40150" s="1" t="s">
        <v>741</v>
      </c>
      <c r="E40150" s="1">
        <v>4000000.0</v>
      </c>
      <c r="F40150" s="1" t="s">
        <v>18</v>
      </c>
      <c r="G40150" s="1" t="s">
        <v>57</v>
      </c>
      <c r="H40150" s="1" t="s">
        <v>202</v>
      </c>
      <c r="I40150" s="1" t="s">
        <v>23101</v>
      </c>
      <c r="J40150" s="1" t="s">
        <v>23101</v>
      </c>
      <c r="K40150" s="1">
        <v>1.0</v>
      </c>
      <c r="L40150" s="3">
        <v>40179.0</v>
      </c>
      <c r="M40150" s="3">
        <v>41586.0</v>
      </c>
      <c r="N40150" s="3">
        <v>41586.0</v>
      </c>
    </row>
    <row r="40151">
      <c r="A40151" s="1" t="s">
        <v>138770</v>
      </c>
      <c r="B40151" s="1" t="s">
        <v>138771</v>
      </c>
      <c r="C40151" s="2" t="s">
        <v>138772</v>
      </c>
      <c r="D40151" s="1" t="s">
        <v>138773</v>
      </c>
      <c r="E40151" s="1">
        <v>780058.0</v>
      </c>
      <c r="F40151" s="1" t="s">
        <v>18</v>
      </c>
      <c r="G40151" s="1" t="s">
        <v>128</v>
      </c>
      <c r="H40151" s="1" t="s">
        <v>129</v>
      </c>
      <c r="I40151" s="1" t="s">
        <v>130</v>
      </c>
      <c r="J40151" s="1" t="s">
        <v>130</v>
      </c>
      <c r="K40151" s="1">
        <v>3.0</v>
      </c>
      <c r="L40151" s="3">
        <v>41197.0</v>
      </c>
      <c r="M40151" s="3">
        <v>41974.0</v>
      </c>
      <c r="N40151" s="3">
        <v>42156.0</v>
      </c>
    </row>
    <row r="40152">
      <c r="A40152" s="1" t="s">
        <v>138774</v>
      </c>
      <c r="B40152" s="1" t="s">
        <v>138775</v>
      </c>
      <c r="C40152" s="2" t="s">
        <v>138776</v>
      </c>
      <c r="D40152" s="1" t="s">
        <v>138777</v>
      </c>
      <c r="E40152" s="1">
        <v>9860740.0</v>
      </c>
      <c r="F40152" s="1" t="s">
        <v>18</v>
      </c>
      <c r="G40152" s="1" t="s">
        <v>25</v>
      </c>
      <c r="H40152" s="1" t="s">
        <v>106</v>
      </c>
      <c r="I40152" s="1" t="s">
        <v>107</v>
      </c>
      <c r="J40152" s="1" t="s">
        <v>5335</v>
      </c>
      <c r="K40152" s="1">
        <v>4.0</v>
      </c>
      <c r="L40152" s="3">
        <v>36861.0</v>
      </c>
      <c r="M40152" s="3">
        <v>39326.0</v>
      </c>
      <c r="N40152" s="3">
        <v>41529.0</v>
      </c>
    </row>
    <row r="40153">
      <c r="A40153" s="1" t="s">
        <v>138778</v>
      </c>
      <c r="B40153" s="1" t="s">
        <v>138779</v>
      </c>
      <c r="C40153" s="2" t="s">
        <v>138780</v>
      </c>
      <c r="D40153" s="1" t="s">
        <v>643</v>
      </c>
      <c r="E40153" s="1">
        <v>5100000.0</v>
      </c>
      <c r="F40153" s="1" t="s">
        <v>18</v>
      </c>
      <c r="G40153" s="1" t="s">
        <v>25</v>
      </c>
      <c r="H40153" s="1" t="s">
        <v>64</v>
      </c>
      <c r="I40153" s="1" t="s">
        <v>65</v>
      </c>
      <c r="J40153" s="1" t="s">
        <v>71</v>
      </c>
      <c r="K40153" s="1">
        <v>4.0</v>
      </c>
      <c r="L40153" s="3">
        <v>40544.0</v>
      </c>
      <c r="M40153" s="3">
        <v>41228.0</v>
      </c>
      <c r="N40153" s="3">
        <v>42327.0</v>
      </c>
    </row>
    <row r="40154">
      <c r="A40154" s="1" t="s">
        <v>138781</v>
      </c>
      <c r="B40154" s="1" t="s">
        <v>138782</v>
      </c>
      <c r="D40154" s="1" t="s">
        <v>2326</v>
      </c>
      <c r="E40154" s="1" t="s">
        <v>43</v>
      </c>
      <c r="F40154" s="1" t="s">
        <v>18</v>
      </c>
      <c r="G40154" s="1" t="s">
        <v>25</v>
      </c>
      <c r="H40154" s="1" t="s">
        <v>972</v>
      </c>
      <c r="I40154" s="1" t="s">
        <v>973</v>
      </c>
      <c r="J40154" s="1" t="s">
        <v>973</v>
      </c>
      <c r="K40154" s="1">
        <v>1.0</v>
      </c>
      <c r="M40154" s="3">
        <v>41549.0</v>
      </c>
      <c r="N40154" s="3">
        <v>41549.0</v>
      </c>
    </row>
    <row r="40155">
      <c r="A40155" s="1" t="s">
        <v>138783</v>
      </c>
      <c r="B40155" s="1" t="s">
        <v>138784</v>
      </c>
      <c r="C40155" s="2" t="s">
        <v>138785</v>
      </c>
      <c r="D40155" s="1" t="s">
        <v>138786</v>
      </c>
      <c r="E40155" s="1">
        <v>2000000.0</v>
      </c>
      <c r="F40155" s="1" t="s">
        <v>18</v>
      </c>
      <c r="G40155" s="1" t="s">
        <v>25</v>
      </c>
      <c r="H40155" s="1" t="s">
        <v>158</v>
      </c>
      <c r="I40155" s="1" t="s">
        <v>244</v>
      </c>
      <c r="J40155" s="1" t="s">
        <v>244</v>
      </c>
      <c r="K40155" s="1">
        <v>1.0</v>
      </c>
      <c r="M40155" s="3">
        <v>42045.0</v>
      </c>
      <c r="N40155" s="3">
        <v>42045.0</v>
      </c>
    </row>
    <row r="40156">
      <c r="A40156" s="1" t="s">
        <v>138787</v>
      </c>
      <c r="B40156" s="1" t="s">
        <v>138788</v>
      </c>
      <c r="C40156" s="2" t="s">
        <v>138789</v>
      </c>
      <c r="D40156" s="1" t="s">
        <v>264</v>
      </c>
      <c r="E40156" s="1">
        <v>4.1E7</v>
      </c>
      <c r="F40156" s="1" t="s">
        <v>18</v>
      </c>
      <c r="G40156" s="1" t="s">
        <v>37</v>
      </c>
      <c r="H40156" s="1">
        <v>30.0</v>
      </c>
      <c r="I40156" s="1" t="s">
        <v>1515</v>
      </c>
      <c r="J40156" s="1" t="s">
        <v>138790</v>
      </c>
      <c r="K40156" s="1">
        <v>2.0</v>
      </c>
      <c r="L40156" s="3">
        <v>35796.0</v>
      </c>
      <c r="M40156" s="3">
        <v>38930.0</v>
      </c>
      <c r="N40156" s="3">
        <v>39661.0</v>
      </c>
    </row>
    <row r="40157">
      <c r="A40157" s="1" t="s">
        <v>138791</v>
      </c>
      <c r="B40157" s="1" t="s">
        <v>138792</v>
      </c>
      <c r="C40157" s="2" t="s">
        <v>138793</v>
      </c>
      <c r="D40157" s="1" t="s">
        <v>138794</v>
      </c>
      <c r="E40157" s="1">
        <v>75000.0</v>
      </c>
      <c r="F40157" s="1" t="s">
        <v>18</v>
      </c>
      <c r="G40157" s="1" t="s">
        <v>25</v>
      </c>
      <c r="H40157" s="1" t="s">
        <v>64</v>
      </c>
      <c r="I40157" s="1" t="s">
        <v>95</v>
      </c>
      <c r="J40157" s="1" t="s">
        <v>95</v>
      </c>
      <c r="K40157" s="1">
        <v>2.0</v>
      </c>
      <c r="L40157" s="3">
        <v>41739.0</v>
      </c>
      <c r="M40157" s="3">
        <v>41760.0</v>
      </c>
      <c r="N40157" s="3">
        <v>41760.0</v>
      </c>
    </row>
    <row r="40158">
      <c r="A40158" s="1" t="s">
        <v>138795</v>
      </c>
      <c r="B40158" s="1" t="s">
        <v>138796</v>
      </c>
      <c r="C40158" s="2" t="s">
        <v>138797</v>
      </c>
      <c r="D40158" s="1" t="s">
        <v>62424</v>
      </c>
      <c r="E40158" s="1">
        <v>7650097.0</v>
      </c>
      <c r="F40158" s="1" t="s">
        <v>113</v>
      </c>
      <c r="G40158" s="1" t="s">
        <v>25</v>
      </c>
      <c r="H40158" s="1" t="s">
        <v>64</v>
      </c>
      <c r="I40158" s="1" t="s">
        <v>65</v>
      </c>
      <c r="J40158" s="1" t="s">
        <v>1402</v>
      </c>
      <c r="K40158" s="1">
        <v>2.0</v>
      </c>
      <c r="L40158" s="3">
        <v>40330.0</v>
      </c>
      <c r="M40158" s="3">
        <v>40528.0</v>
      </c>
      <c r="N40158" s="3">
        <v>40743.0</v>
      </c>
    </row>
    <row r="40159">
      <c r="A40159" s="1" t="s">
        <v>138798</v>
      </c>
      <c r="B40159" s="1" t="s">
        <v>138799</v>
      </c>
      <c r="E40159" s="1" t="s">
        <v>43</v>
      </c>
      <c r="F40159" s="1" t="s">
        <v>18</v>
      </c>
      <c r="K40159" s="1">
        <v>1.0</v>
      </c>
      <c r="M40159" s="3">
        <v>41122.0</v>
      </c>
      <c r="N40159" s="3">
        <v>41122.0</v>
      </c>
    </row>
    <row r="40160">
      <c r="A40160" s="1" t="s">
        <v>138800</v>
      </c>
      <c r="B40160" s="1" t="s">
        <v>138801</v>
      </c>
      <c r="C40160" s="2" t="s">
        <v>138802</v>
      </c>
      <c r="D40160" s="1" t="s">
        <v>718</v>
      </c>
      <c r="E40160" s="1">
        <v>1.1026335E7</v>
      </c>
      <c r="F40160" s="1" t="s">
        <v>18</v>
      </c>
      <c r="G40160" s="1" t="s">
        <v>57</v>
      </c>
      <c r="H40160" s="1" t="s">
        <v>202</v>
      </c>
      <c r="I40160" s="1" t="s">
        <v>203</v>
      </c>
      <c r="J40160" s="1" t="s">
        <v>203</v>
      </c>
      <c r="K40160" s="1">
        <v>2.0</v>
      </c>
      <c r="L40160" s="3">
        <v>41334.0</v>
      </c>
      <c r="M40160" s="3">
        <v>41974.0</v>
      </c>
      <c r="N40160" s="3">
        <v>42013.0</v>
      </c>
    </row>
    <row r="40161">
      <c r="A40161" s="1" t="s">
        <v>138803</v>
      </c>
      <c r="B40161" s="1" t="s">
        <v>138804</v>
      </c>
      <c r="C40161" s="2" t="s">
        <v>138805</v>
      </c>
      <c r="D40161" s="1" t="s">
        <v>741</v>
      </c>
      <c r="E40161" s="1">
        <v>2.5E7</v>
      </c>
      <c r="F40161" s="1" t="s">
        <v>689</v>
      </c>
      <c r="G40161" s="1" t="s">
        <v>25</v>
      </c>
      <c r="H40161" s="1" t="s">
        <v>64</v>
      </c>
      <c r="I40161" s="1" t="s">
        <v>65</v>
      </c>
      <c r="J40161" s="1" t="s">
        <v>1402</v>
      </c>
      <c r="K40161" s="1">
        <v>2.0</v>
      </c>
      <c r="L40161" s="3">
        <v>33970.0</v>
      </c>
      <c r="M40161" s="3">
        <v>39814.0</v>
      </c>
      <c r="N40161" s="3">
        <v>40399.0</v>
      </c>
    </row>
    <row r="40162">
      <c r="A40162" s="1" t="s">
        <v>138806</v>
      </c>
      <c r="B40162" s="1" t="s">
        <v>138807</v>
      </c>
      <c r="C40162" s="2" t="s">
        <v>138808</v>
      </c>
      <c r="D40162" s="1" t="s">
        <v>138809</v>
      </c>
      <c r="E40162" s="1">
        <v>1116749.0</v>
      </c>
      <c r="F40162" s="1" t="s">
        <v>18</v>
      </c>
      <c r="G40162" s="1" t="s">
        <v>25</v>
      </c>
      <c r="H40162" s="1" t="s">
        <v>64</v>
      </c>
      <c r="I40162" s="1" t="s">
        <v>65</v>
      </c>
      <c r="J40162" s="1" t="s">
        <v>1103</v>
      </c>
      <c r="K40162" s="1">
        <v>2.0</v>
      </c>
      <c r="L40162" s="3">
        <v>40544.0</v>
      </c>
      <c r="M40162" s="3">
        <v>41688.0</v>
      </c>
      <c r="N40162" s="3">
        <v>41716.0</v>
      </c>
    </row>
    <row r="40163">
      <c r="A40163" s="1" t="s">
        <v>138810</v>
      </c>
      <c r="B40163" s="1" t="s">
        <v>138811</v>
      </c>
      <c r="D40163" s="1" t="s">
        <v>56</v>
      </c>
      <c r="E40163" s="1">
        <v>4279999.0</v>
      </c>
      <c r="F40163" s="1" t="s">
        <v>18</v>
      </c>
      <c r="G40163" s="1" t="s">
        <v>25</v>
      </c>
      <c r="H40163" s="1" t="s">
        <v>64</v>
      </c>
      <c r="I40163" s="1" t="s">
        <v>65</v>
      </c>
      <c r="J40163" s="1" t="s">
        <v>71</v>
      </c>
      <c r="K40163" s="1">
        <v>2.0</v>
      </c>
      <c r="M40163" s="3">
        <v>40946.0</v>
      </c>
      <c r="N40163" s="3">
        <v>41389.0</v>
      </c>
    </row>
    <row r="40164">
      <c r="A40164" s="1" t="s">
        <v>138812</v>
      </c>
      <c r="B40164" s="1" t="s">
        <v>138813</v>
      </c>
      <c r="C40164" s="2" t="s">
        <v>138814</v>
      </c>
      <c r="D40164" s="1" t="s">
        <v>138815</v>
      </c>
      <c r="E40164" s="1">
        <v>1000000.0</v>
      </c>
      <c r="F40164" s="1" t="s">
        <v>18</v>
      </c>
      <c r="G40164" s="1" t="s">
        <v>25</v>
      </c>
      <c r="H40164" s="1" t="s">
        <v>527</v>
      </c>
      <c r="I40164" s="1" t="s">
        <v>528</v>
      </c>
      <c r="J40164" s="1" t="s">
        <v>529</v>
      </c>
      <c r="K40164" s="1">
        <v>2.0</v>
      </c>
      <c r="L40164" s="3">
        <v>41426.0</v>
      </c>
      <c r="M40164" s="3">
        <v>41869.0</v>
      </c>
      <c r="N40164" s="3">
        <v>42045.0</v>
      </c>
    </row>
    <row r="40165">
      <c r="A40165" s="1" t="s">
        <v>138816</v>
      </c>
      <c r="B40165" s="1" t="s">
        <v>138817</v>
      </c>
      <c r="C40165" s="2" t="s">
        <v>138818</v>
      </c>
      <c r="D40165" s="1" t="s">
        <v>138819</v>
      </c>
      <c r="E40165" s="1">
        <v>1121650.0</v>
      </c>
      <c r="F40165" s="1" t="s">
        <v>18</v>
      </c>
      <c r="G40165" s="1" t="s">
        <v>638</v>
      </c>
      <c r="H40165" s="1">
        <v>16.0</v>
      </c>
      <c r="I40165" s="1" t="s">
        <v>36610</v>
      </c>
      <c r="J40165" s="1" t="s">
        <v>36610</v>
      </c>
      <c r="K40165" s="1">
        <v>3.0</v>
      </c>
      <c r="L40165" s="3">
        <v>41275.0</v>
      </c>
      <c r="M40165" s="3">
        <v>40909.0</v>
      </c>
      <c r="N40165" s="3">
        <v>41856.0</v>
      </c>
    </row>
    <row r="40166">
      <c r="A40166" s="1" t="s">
        <v>138820</v>
      </c>
      <c r="B40166" s="1" t="s">
        <v>138821</v>
      </c>
      <c r="C40166" s="2" t="s">
        <v>138822</v>
      </c>
      <c r="D40166" s="1" t="s">
        <v>113562</v>
      </c>
      <c r="E40166" s="1">
        <v>1503703.0</v>
      </c>
      <c r="F40166" s="1" t="s">
        <v>18</v>
      </c>
      <c r="G40166" s="1" t="s">
        <v>222</v>
      </c>
      <c r="H40166" s="1">
        <v>2.0</v>
      </c>
      <c r="I40166" s="1" t="s">
        <v>223</v>
      </c>
      <c r="J40166" s="1" t="s">
        <v>223</v>
      </c>
      <c r="K40166" s="1">
        <v>2.0</v>
      </c>
      <c r="L40166" s="3">
        <v>41640.0</v>
      </c>
      <c r="M40166" s="3">
        <v>41761.0</v>
      </c>
      <c r="N40166" s="3">
        <v>41944.0</v>
      </c>
    </row>
    <row r="40167">
      <c r="A40167" s="1" t="s">
        <v>138823</v>
      </c>
      <c r="B40167" s="1" t="s">
        <v>138824</v>
      </c>
      <c r="C40167" s="2" t="s">
        <v>138825</v>
      </c>
      <c r="D40167" s="1" t="s">
        <v>138826</v>
      </c>
      <c r="E40167" s="1">
        <v>1.2091463E7</v>
      </c>
      <c r="F40167" s="1" t="s">
        <v>18</v>
      </c>
      <c r="G40167" s="1" t="s">
        <v>25</v>
      </c>
      <c r="H40167" s="1" t="s">
        <v>135</v>
      </c>
      <c r="I40167" s="1" t="s">
        <v>136</v>
      </c>
      <c r="J40167" s="1" t="s">
        <v>4324</v>
      </c>
      <c r="K40167" s="1">
        <v>7.0</v>
      </c>
      <c r="L40167" s="3">
        <v>39814.0</v>
      </c>
      <c r="M40167" s="3">
        <v>40280.0</v>
      </c>
      <c r="N40167" s="3">
        <v>42233.0</v>
      </c>
    </row>
    <row r="40168">
      <c r="A40168" s="1" t="s">
        <v>138827</v>
      </c>
      <c r="B40168" s="1" t="s">
        <v>138828</v>
      </c>
      <c r="C40168" s="2" t="s">
        <v>138829</v>
      </c>
      <c r="D40168" s="1" t="s">
        <v>42</v>
      </c>
      <c r="E40168" s="1">
        <v>2.2377875E7</v>
      </c>
      <c r="F40168" s="1" t="s">
        <v>18</v>
      </c>
      <c r="G40168" s="1" t="s">
        <v>25</v>
      </c>
      <c r="H40168" s="1" t="s">
        <v>808</v>
      </c>
      <c r="I40168" s="1" t="s">
        <v>809</v>
      </c>
      <c r="J40168" s="1" t="s">
        <v>810</v>
      </c>
      <c r="K40168" s="1">
        <v>2.0</v>
      </c>
      <c r="L40168" s="3">
        <v>36526.0</v>
      </c>
      <c r="M40168" s="3">
        <v>41838.0</v>
      </c>
      <c r="N40168" s="3">
        <v>41949.0</v>
      </c>
    </row>
    <row r="40169">
      <c r="A40169" s="1" t="s">
        <v>138830</v>
      </c>
      <c r="B40169" s="1" t="s">
        <v>138831</v>
      </c>
      <c r="E40169" s="1" t="s">
        <v>43</v>
      </c>
      <c r="F40169" s="1" t="s">
        <v>18</v>
      </c>
      <c r="K40169" s="1">
        <v>1.0</v>
      </c>
      <c r="L40169" s="3">
        <v>40848.0</v>
      </c>
      <c r="M40169" s="3">
        <v>41066.0</v>
      </c>
      <c r="N40169" s="3">
        <v>41066.0</v>
      </c>
    </row>
    <row r="40170">
      <c r="A40170" s="1" t="s">
        <v>138832</v>
      </c>
      <c r="B40170" s="1" t="s">
        <v>138833</v>
      </c>
      <c r="C40170" s="2" t="s">
        <v>138834</v>
      </c>
      <c r="D40170" s="1" t="s">
        <v>138835</v>
      </c>
      <c r="E40170" s="1">
        <v>100000.0</v>
      </c>
      <c r="F40170" s="1" t="s">
        <v>18</v>
      </c>
      <c r="G40170" s="1" t="s">
        <v>128</v>
      </c>
      <c r="H40170" s="1" t="s">
        <v>129</v>
      </c>
      <c r="I40170" s="1" t="s">
        <v>130</v>
      </c>
      <c r="J40170" s="1" t="s">
        <v>130</v>
      </c>
      <c r="K40170" s="1">
        <v>1.0</v>
      </c>
      <c r="L40170" s="3">
        <v>40179.0</v>
      </c>
      <c r="M40170" s="3">
        <v>42299.0</v>
      </c>
      <c r="N40170" s="3">
        <v>42299.0</v>
      </c>
    </row>
    <row r="40171">
      <c r="A40171" s="1" t="s">
        <v>138836</v>
      </c>
      <c r="B40171" s="1" t="s">
        <v>138837</v>
      </c>
      <c r="C40171" s="2" t="s">
        <v>138838</v>
      </c>
      <c r="D40171" s="1" t="s">
        <v>138839</v>
      </c>
      <c r="E40171" s="1">
        <v>9000000.0</v>
      </c>
      <c r="F40171" s="1" t="s">
        <v>18</v>
      </c>
      <c r="G40171" s="1" t="s">
        <v>25</v>
      </c>
      <c r="H40171" s="1" t="s">
        <v>64</v>
      </c>
      <c r="I40171" s="1" t="s">
        <v>65</v>
      </c>
      <c r="J40171" s="1" t="s">
        <v>71</v>
      </c>
      <c r="K40171" s="1">
        <v>2.0</v>
      </c>
      <c r="L40171" s="3">
        <v>40544.0</v>
      </c>
      <c r="M40171" s="3">
        <v>41183.0</v>
      </c>
      <c r="N40171" s="3">
        <v>41618.0</v>
      </c>
    </row>
    <row r="40172">
      <c r="A40172" s="1" t="s">
        <v>138840</v>
      </c>
      <c r="B40172" s="1" t="s">
        <v>138841</v>
      </c>
      <c r="C40172" s="2" t="s">
        <v>138842</v>
      </c>
      <c r="D40172" s="1" t="s">
        <v>3932</v>
      </c>
      <c r="E40172" s="1">
        <v>792768.0</v>
      </c>
      <c r="F40172" s="1" t="s">
        <v>18</v>
      </c>
      <c r="G40172" s="1" t="s">
        <v>128</v>
      </c>
      <c r="H40172" s="1" t="s">
        <v>11920</v>
      </c>
      <c r="I40172" s="1" t="s">
        <v>22452</v>
      </c>
      <c r="J40172" s="1" t="s">
        <v>22452</v>
      </c>
      <c r="K40172" s="1">
        <v>1.0</v>
      </c>
      <c r="L40172" s="3">
        <v>37987.0</v>
      </c>
      <c r="M40172" s="3">
        <v>41008.0</v>
      </c>
      <c r="N40172" s="3">
        <v>41008.0</v>
      </c>
    </row>
    <row r="40173">
      <c r="A40173" s="1" t="s">
        <v>138843</v>
      </c>
      <c r="B40173" s="1" t="s">
        <v>138844</v>
      </c>
      <c r="C40173" s="2" t="s">
        <v>138845</v>
      </c>
      <c r="D40173" s="1" t="s">
        <v>138846</v>
      </c>
      <c r="E40173" s="1">
        <v>2.0E7</v>
      </c>
      <c r="F40173" s="1" t="s">
        <v>18</v>
      </c>
      <c r="G40173" s="1" t="s">
        <v>25</v>
      </c>
      <c r="H40173" s="1" t="s">
        <v>64</v>
      </c>
      <c r="I40173" s="1" t="s">
        <v>966</v>
      </c>
      <c r="J40173" s="1" t="s">
        <v>7488</v>
      </c>
      <c r="K40173" s="1">
        <v>2.0</v>
      </c>
      <c r="L40173" s="3">
        <v>34700.0</v>
      </c>
      <c r="M40173" s="3">
        <v>37124.0</v>
      </c>
      <c r="N40173" s="3">
        <v>37810.0</v>
      </c>
    </row>
    <row r="40174">
      <c r="A40174" s="1" t="s">
        <v>138847</v>
      </c>
      <c r="B40174" s="1" t="s">
        <v>138848</v>
      </c>
      <c r="C40174" s="2" t="s">
        <v>138849</v>
      </c>
      <c r="D40174" s="1" t="s">
        <v>56</v>
      </c>
      <c r="E40174" s="1">
        <v>6080974.0</v>
      </c>
      <c r="F40174" s="1" t="s">
        <v>18</v>
      </c>
      <c r="G40174" s="1" t="s">
        <v>25</v>
      </c>
      <c r="H40174" s="1" t="s">
        <v>1306</v>
      </c>
      <c r="I40174" s="1" t="s">
        <v>1339</v>
      </c>
      <c r="J40174" s="1" t="s">
        <v>1339</v>
      </c>
      <c r="K40174" s="1">
        <v>3.0</v>
      </c>
      <c r="L40174" s="3">
        <v>40179.0</v>
      </c>
      <c r="M40174" s="3">
        <v>40909.0</v>
      </c>
      <c r="N40174" s="3">
        <v>42075.0</v>
      </c>
    </row>
    <row r="40175">
      <c r="A40175" s="1" t="s">
        <v>138850</v>
      </c>
      <c r="B40175" s="1" t="s">
        <v>138851</v>
      </c>
      <c r="C40175" s="2" t="s">
        <v>138852</v>
      </c>
      <c r="D40175" s="1" t="s">
        <v>138853</v>
      </c>
      <c r="E40175" s="1" t="s">
        <v>43</v>
      </c>
      <c r="F40175" s="1" t="s">
        <v>18</v>
      </c>
      <c r="K40175" s="1">
        <v>1.0</v>
      </c>
      <c r="L40175" s="3">
        <v>40858.0</v>
      </c>
      <c r="M40175" s="3">
        <v>40848.0</v>
      </c>
      <c r="N40175" s="3">
        <v>40848.0</v>
      </c>
    </row>
    <row r="40176">
      <c r="A40176" s="1" t="s">
        <v>138854</v>
      </c>
      <c r="B40176" s="1" t="s">
        <v>138855</v>
      </c>
      <c r="C40176" s="2" t="s">
        <v>138856</v>
      </c>
      <c r="D40176" s="1" t="s">
        <v>70</v>
      </c>
      <c r="E40176" s="1">
        <v>2319000.0</v>
      </c>
      <c r="F40176" s="1" t="s">
        <v>18</v>
      </c>
      <c r="G40176" s="1" t="s">
        <v>25</v>
      </c>
      <c r="H40176" s="1" t="s">
        <v>1272</v>
      </c>
      <c r="I40176" s="1" t="s">
        <v>1273</v>
      </c>
      <c r="J40176" s="1" t="s">
        <v>20107</v>
      </c>
      <c r="K40176" s="1">
        <v>4.0</v>
      </c>
      <c r="L40176" s="3">
        <v>40909.0</v>
      </c>
      <c r="M40176" s="3">
        <v>41302.0</v>
      </c>
      <c r="N40176" s="3">
        <v>42132.0</v>
      </c>
    </row>
    <row r="40177">
      <c r="A40177" s="1" t="s">
        <v>138857</v>
      </c>
      <c r="B40177" s="1" t="s">
        <v>138858</v>
      </c>
      <c r="C40177" s="2" t="s">
        <v>138859</v>
      </c>
      <c r="D40177" s="1" t="s">
        <v>42</v>
      </c>
      <c r="E40177" s="1">
        <v>2980000.0</v>
      </c>
      <c r="F40177" s="1" t="s">
        <v>18</v>
      </c>
      <c r="G40177" s="1" t="s">
        <v>322</v>
      </c>
      <c r="H40177" s="1">
        <v>3.0</v>
      </c>
      <c r="I40177" s="1" t="s">
        <v>11780</v>
      </c>
      <c r="J40177" s="1" t="s">
        <v>138860</v>
      </c>
      <c r="K40177" s="1">
        <v>1.0</v>
      </c>
      <c r="L40177" s="3">
        <v>39083.0</v>
      </c>
      <c r="M40177" s="3">
        <v>40102.0</v>
      </c>
      <c r="N40177" s="3">
        <v>40102.0</v>
      </c>
    </row>
    <row r="40178">
      <c r="A40178" s="1" t="s">
        <v>138861</v>
      </c>
      <c r="B40178" s="1" t="s">
        <v>138862</v>
      </c>
      <c r="C40178" s="2" t="s">
        <v>138863</v>
      </c>
      <c r="D40178" s="1" t="s">
        <v>138864</v>
      </c>
      <c r="E40178" s="1">
        <v>22000.0</v>
      </c>
      <c r="F40178" s="1" t="s">
        <v>18</v>
      </c>
      <c r="K40178" s="1">
        <v>3.0</v>
      </c>
      <c r="L40178" s="3">
        <v>41640.0</v>
      </c>
      <c r="M40178" s="3">
        <v>41640.0</v>
      </c>
      <c r="N40178" s="3">
        <v>41821.0</v>
      </c>
    </row>
    <row r="40179">
      <c r="A40179" s="1" t="s">
        <v>138865</v>
      </c>
      <c r="B40179" s="1" t="s">
        <v>138866</v>
      </c>
      <c r="C40179" s="2" t="s">
        <v>138867</v>
      </c>
      <c r="D40179" s="1" t="s">
        <v>42</v>
      </c>
      <c r="E40179" s="1">
        <v>2.23E7</v>
      </c>
      <c r="F40179" s="1" t="s">
        <v>18</v>
      </c>
      <c r="G40179" s="1" t="s">
        <v>19</v>
      </c>
      <c r="H40179" s="1">
        <v>19.0</v>
      </c>
      <c r="I40179" s="1" t="s">
        <v>474</v>
      </c>
      <c r="J40179" s="1" t="s">
        <v>474</v>
      </c>
      <c r="K40179" s="1">
        <v>2.0</v>
      </c>
      <c r="L40179" s="3">
        <v>40909.0</v>
      </c>
      <c r="M40179" s="3">
        <v>41519.0</v>
      </c>
      <c r="N40179" s="3">
        <v>42186.0</v>
      </c>
    </row>
    <row r="40180">
      <c r="A40180" s="1" t="s">
        <v>138868</v>
      </c>
      <c r="B40180" s="1" t="s">
        <v>138869</v>
      </c>
      <c r="C40180" s="2" t="s">
        <v>138870</v>
      </c>
      <c r="D40180" s="1" t="s">
        <v>1247</v>
      </c>
      <c r="E40180" s="1">
        <v>8.66E7</v>
      </c>
      <c r="F40180" s="1" t="s">
        <v>18</v>
      </c>
      <c r="G40180" s="1" t="s">
        <v>25</v>
      </c>
      <c r="H40180" s="1" t="s">
        <v>1234</v>
      </c>
      <c r="I40180" s="1" t="s">
        <v>1235</v>
      </c>
      <c r="J40180" s="1" t="s">
        <v>38227</v>
      </c>
      <c r="K40180" s="1">
        <v>3.0</v>
      </c>
      <c r="L40180" s="3">
        <v>39448.0</v>
      </c>
      <c r="M40180" s="3">
        <v>40820.0</v>
      </c>
      <c r="N40180" s="3">
        <v>42341.0</v>
      </c>
    </row>
    <row r="40181">
      <c r="A40181" s="1" t="s">
        <v>138871</v>
      </c>
      <c r="B40181" s="1" t="s">
        <v>138872</v>
      </c>
      <c r="C40181" s="2" t="s">
        <v>138873</v>
      </c>
      <c r="D40181" s="1" t="s">
        <v>50</v>
      </c>
      <c r="E40181" s="1" t="s">
        <v>43</v>
      </c>
      <c r="F40181" s="1" t="s">
        <v>207</v>
      </c>
      <c r="K40181" s="1">
        <v>1.0</v>
      </c>
      <c r="M40181" s="3">
        <v>40641.0</v>
      </c>
      <c r="N40181" s="3">
        <v>40641.0</v>
      </c>
    </row>
    <row r="40182">
      <c r="A40182" s="1" t="s">
        <v>138874</v>
      </c>
      <c r="B40182" s="1" t="s">
        <v>138875</v>
      </c>
      <c r="C40182" s="2" t="s">
        <v>138876</v>
      </c>
      <c r="D40182" s="1" t="s">
        <v>357</v>
      </c>
      <c r="E40182" s="1">
        <v>2.5E7</v>
      </c>
      <c r="F40182" s="1" t="s">
        <v>18</v>
      </c>
      <c r="G40182" s="1" t="s">
        <v>57</v>
      </c>
      <c r="H40182" s="1" t="s">
        <v>58</v>
      </c>
      <c r="I40182" s="1" t="s">
        <v>59</v>
      </c>
      <c r="J40182" s="1" t="s">
        <v>59</v>
      </c>
      <c r="K40182" s="1">
        <v>1.0</v>
      </c>
      <c r="M40182" s="3">
        <v>37046.0</v>
      </c>
      <c r="N40182" s="3">
        <v>37046.0</v>
      </c>
    </row>
    <row r="40183">
      <c r="A40183" s="1" t="s">
        <v>138877</v>
      </c>
      <c r="B40183" s="1" t="s">
        <v>138878</v>
      </c>
      <c r="C40183" s="2" t="s">
        <v>138879</v>
      </c>
      <c r="E40183" s="1" t="s">
        <v>43</v>
      </c>
      <c r="F40183" s="1" t="s">
        <v>18</v>
      </c>
      <c r="G40183" s="1" t="s">
        <v>25</v>
      </c>
      <c r="H40183" s="1" t="s">
        <v>64</v>
      </c>
      <c r="I40183" s="1" t="s">
        <v>95</v>
      </c>
      <c r="J40183" s="1" t="s">
        <v>95</v>
      </c>
      <c r="K40183" s="1">
        <v>1.0</v>
      </c>
      <c r="M40183" s="3">
        <v>37796.0</v>
      </c>
      <c r="N40183" s="3">
        <v>37796.0</v>
      </c>
    </row>
    <row r="40184">
      <c r="A40184" s="1" t="s">
        <v>138880</v>
      </c>
      <c r="B40184" s="1" t="s">
        <v>138881</v>
      </c>
      <c r="C40184" s="2" t="s">
        <v>138882</v>
      </c>
      <c r="D40184" s="1" t="s">
        <v>1903</v>
      </c>
      <c r="E40184" s="1">
        <v>2299586.0</v>
      </c>
      <c r="F40184" s="1" t="s">
        <v>207</v>
      </c>
      <c r="G40184" s="1" t="s">
        <v>128</v>
      </c>
      <c r="H40184" s="1" t="s">
        <v>1756</v>
      </c>
      <c r="I40184" s="1" t="s">
        <v>51184</v>
      </c>
      <c r="J40184" s="1" t="s">
        <v>51184</v>
      </c>
      <c r="K40184" s="1">
        <v>3.0</v>
      </c>
      <c r="L40184" s="3">
        <v>38930.0</v>
      </c>
      <c r="M40184" s="3">
        <v>38718.0</v>
      </c>
      <c r="N40184" s="3">
        <v>39995.0</v>
      </c>
    </row>
    <row r="40185">
      <c r="A40185" s="1" t="s">
        <v>138883</v>
      </c>
      <c r="B40185" s="1" t="s">
        <v>138884</v>
      </c>
      <c r="D40185" s="1" t="s">
        <v>138885</v>
      </c>
      <c r="E40185" s="1">
        <v>470248.0</v>
      </c>
      <c r="F40185" s="1" t="s">
        <v>207</v>
      </c>
      <c r="K40185" s="1">
        <v>1.0</v>
      </c>
      <c r="M40185" s="3">
        <v>41974.0</v>
      </c>
      <c r="N40185" s="3">
        <v>41974.0</v>
      </c>
    </row>
    <row r="40186">
      <c r="A40186" s="1" t="s">
        <v>138886</v>
      </c>
      <c r="B40186" s="1" t="s">
        <v>138887</v>
      </c>
      <c r="C40186" s="2" t="s">
        <v>138888</v>
      </c>
      <c r="D40186" s="1" t="s">
        <v>138889</v>
      </c>
      <c r="E40186" s="1" t="s">
        <v>43</v>
      </c>
      <c r="F40186" s="1" t="s">
        <v>18</v>
      </c>
      <c r="G40186" s="1" t="s">
        <v>25</v>
      </c>
      <c r="H40186" s="1" t="s">
        <v>106</v>
      </c>
      <c r="I40186" s="1" t="s">
        <v>107</v>
      </c>
      <c r="J40186" s="1" t="s">
        <v>108</v>
      </c>
      <c r="K40186" s="1">
        <v>1.0</v>
      </c>
      <c r="M40186" s="3">
        <v>41744.0</v>
      </c>
      <c r="N40186" s="3">
        <v>41744.0</v>
      </c>
    </row>
    <row r="40187">
      <c r="A40187" s="1" t="s">
        <v>138890</v>
      </c>
      <c r="B40187" s="1" t="s">
        <v>138891</v>
      </c>
      <c r="C40187" s="2" t="s">
        <v>138892</v>
      </c>
      <c r="D40187" s="1" t="s">
        <v>1401</v>
      </c>
      <c r="E40187" s="1">
        <v>1330194.0</v>
      </c>
      <c r="F40187" s="1" t="s">
        <v>18</v>
      </c>
      <c r="G40187" s="1" t="s">
        <v>57</v>
      </c>
      <c r="H40187" s="1" t="s">
        <v>58</v>
      </c>
      <c r="I40187" s="1" t="s">
        <v>6757</v>
      </c>
      <c r="J40187" s="1" t="s">
        <v>6757</v>
      </c>
      <c r="K40187" s="1">
        <v>1.0</v>
      </c>
      <c r="M40187" s="3">
        <v>40217.0</v>
      </c>
      <c r="N40187" s="3">
        <v>40217.0</v>
      </c>
    </row>
    <row r="40188">
      <c r="A40188" s="1" t="s">
        <v>138893</v>
      </c>
      <c r="B40188" s="1" t="s">
        <v>138894</v>
      </c>
      <c r="C40188" s="2" t="s">
        <v>138895</v>
      </c>
      <c r="D40188" s="1" t="s">
        <v>17</v>
      </c>
      <c r="E40188" s="1" t="s">
        <v>43</v>
      </c>
      <c r="F40188" s="1" t="s">
        <v>18</v>
      </c>
      <c r="G40188" s="1" t="s">
        <v>366</v>
      </c>
      <c r="H40188" s="1">
        <v>26.0</v>
      </c>
      <c r="I40188" s="1" t="s">
        <v>367</v>
      </c>
      <c r="J40188" s="1" t="s">
        <v>367</v>
      </c>
      <c r="K40188" s="1">
        <v>1.0</v>
      </c>
      <c r="M40188" s="3">
        <v>39519.0</v>
      </c>
      <c r="N40188" s="3">
        <v>39519.0</v>
      </c>
    </row>
    <row r="40189">
      <c r="A40189" s="1" t="s">
        <v>138896</v>
      </c>
      <c r="B40189" s="1" t="s">
        <v>138897</v>
      </c>
      <c r="C40189" s="2" t="s">
        <v>138898</v>
      </c>
      <c r="D40189" s="1" t="s">
        <v>248</v>
      </c>
      <c r="E40189" s="1">
        <v>1.29E7</v>
      </c>
      <c r="F40189" s="1" t="s">
        <v>18</v>
      </c>
      <c r="G40189" s="1" t="s">
        <v>19</v>
      </c>
      <c r="H40189" s="1">
        <v>16.0</v>
      </c>
      <c r="I40189" s="1" t="s">
        <v>20</v>
      </c>
      <c r="J40189" s="1" t="s">
        <v>20</v>
      </c>
      <c r="K40189" s="1">
        <v>2.0</v>
      </c>
      <c r="M40189" s="3">
        <v>41823.0</v>
      </c>
      <c r="N40189" s="3">
        <v>42282.0</v>
      </c>
    </row>
    <row r="40190">
      <c r="A40190" s="1" t="s">
        <v>138899</v>
      </c>
      <c r="B40190" s="1" t="s">
        <v>138900</v>
      </c>
      <c r="C40190" s="2" t="s">
        <v>138901</v>
      </c>
      <c r="D40190" s="1" t="s">
        <v>138902</v>
      </c>
      <c r="E40190" s="1">
        <v>5000000.0</v>
      </c>
      <c r="F40190" s="1" t="s">
        <v>207</v>
      </c>
      <c r="G40190" s="1" t="s">
        <v>16671</v>
      </c>
      <c r="H40190" s="1">
        <v>3.0</v>
      </c>
      <c r="I40190" s="1" t="s">
        <v>16672</v>
      </c>
      <c r="J40190" s="1" t="s">
        <v>16673</v>
      </c>
      <c r="K40190" s="1">
        <v>1.0</v>
      </c>
      <c r="L40190" s="3">
        <v>39792.0</v>
      </c>
      <c r="M40190" s="3">
        <v>40478.0</v>
      </c>
      <c r="N40190" s="3">
        <v>40478.0</v>
      </c>
    </row>
    <row r="40191">
      <c r="A40191" s="1" t="s">
        <v>138903</v>
      </c>
      <c r="B40191" s="1" t="s">
        <v>138904</v>
      </c>
      <c r="C40191" s="2" t="s">
        <v>138905</v>
      </c>
      <c r="D40191" s="1" t="s">
        <v>56</v>
      </c>
      <c r="E40191" s="1">
        <v>550000.0</v>
      </c>
      <c r="F40191" s="1" t="s">
        <v>18</v>
      </c>
      <c r="G40191" s="1" t="s">
        <v>25</v>
      </c>
      <c r="H40191" s="1" t="s">
        <v>64</v>
      </c>
      <c r="I40191" s="1" t="s">
        <v>919</v>
      </c>
      <c r="J40191" s="1" t="s">
        <v>52527</v>
      </c>
      <c r="K40191" s="1">
        <v>1.0</v>
      </c>
      <c r="L40191" s="3">
        <v>39814.0</v>
      </c>
      <c r="M40191" s="3">
        <v>39955.0</v>
      </c>
      <c r="N40191" s="3">
        <v>39955.0</v>
      </c>
    </row>
    <row r="40192">
      <c r="A40192" s="1" t="s">
        <v>138906</v>
      </c>
      <c r="B40192" s="1" t="s">
        <v>138907</v>
      </c>
      <c r="C40192" s="2" t="s">
        <v>138908</v>
      </c>
      <c r="D40192" s="1" t="s">
        <v>36744</v>
      </c>
      <c r="E40192" s="1">
        <v>1.0E7</v>
      </c>
      <c r="F40192" s="1" t="s">
        <v>18</v>
      </c>
      <c r="G40192" s="1" t="s">
        <v>699</v>
      </c>
      <c r="H40192" s="1">
        <v>5.0</v>
      </c>
      <c r="I40192" s="1" t="s">
        <v>700</v>
      </c>
      <c r="J40192" s="1" t="s">
        <v>11458</v>
      </c>
      <c r="K40192" s="1">
        <v>1.0</v>
      </c>
      <c r="L40192" s="3">
        <v>39448.0</v>
      </c>
      <c r="M40192" s="3">
        <v>42053.0</v>
      </c>
      <c r="N40192" s="3">
        <v>42053.0</v>
      </c>
    </row>
    <row r="40193">
      <c r="A40193" s="1" t="s">
        <v>138909</v>
      </c>
      <c r="B40193" s="1" t="s">
        <v>138910</v>
      </c>
      <c r="C40193" s="2" t="s">
        <v>138911</v>
      </c>
      <c r="E40193" s="1" t="s">
        <v>43</v>
      </c>
      <c r="F40193" s="1" t="s">
        <v>18</v>
      </c>
      <c r="K40193" s="1">
        <v>1.0</v>
      </c>
      <c r="M40193" s="3">
        <v>39360.0</v>
      </c>
      <c r="N40193" s="3">
        <v>39360.0</v>
      </c>
    </row>
    <row r="40194">
      <c r="A40194" s="1" t="s">
        <v>138912</v>
      </c>
      <c r="B40194" s="1" t="s">
        <v>138913</v>
      </c>
      <c r="C40194" s="2" t="s">
        <v>138914</v>
      </c>
      <c r="D40194" s="1" t="s">
        <v>72379</v>
      </c>
      <c r="E40194" s="1">
        <v>9000000.0</v>
      </c>
      <c r="F40194" s="1" t="s">
        <v>18</v>
      </c>
      <c r="G40194" s="1" t="s">
        <v>25</v>
      </c>
      <c r="H40194" s="1" t="s">
        <v>106</v>
      </c>
      <c r="I40194" s="1" t="s">
        <v>107</v>
      </c>
      <c r="J40194" s="1" t="s">
        <v>108</v>
      </c>
      <c r="K40194" s="1">
        <v>1.0</v>
      </c>
      <c r="M40194" s="3">
        <v>42057.0</v>
      </c>
      <c r="N40194" s="3">
        <v>42057.0</v>
      </c>
    </row>
    <row r="40195">
      <c r="A40195" s="1" t="s">
        <v>138915</v>
      </c>
      <c r="B40195" s="1" t="s">
        <v>138916</v>
      </c>
      <c r="C40195" s="2" t="s">
        <v>138917</v>
      </c>
      <c r="D40195" s="1" t="s">
        <v>23562</v>
      </c>
      <c r="E40195" s="1">
        <v>1800000.0</v>
      </c>
      <c r="F40195" s="1" t="s">
        <v>18</v>
      </c>
      <c r="G40195" s="1" t="s">
        <v>25</v>
      </c>
      <c r="H40195" s="1" t="s">
        <v>158</v>
      </c>
      <c r="I40195" s="1" t="s">
        <v>244</v>
      </c>
      <c r="J40195" s="1" t="s">
        <v>244</v>
      </c>
      <c r="K40195" s="1">
        <v>2.0</v>
      </c>
      <c r="L40195" s="3">
        <v>40586.0</v>
      </c>
      <c r="M40195" s="3">
        <v>40774.0</v>
      </c>
      <c r="N40195" s="3">
        <v>41599.0</v>
      </c>
    </row>
    <row r="40196">
      <c r="A40196" s="1" t="s">
        <v>138918</v>
      </c>
      <c r="B40196" s="1" t="s">
        <v>138919</v>
      </c>
      <c r="C40196" s="2" t="s">
        <v>138920</v>
      </c>
      <c r="D40196" s="1" t="s">
        <v>138921</v>
      </c>
      <c r="E40196" s="1">
        <v>7338551.8590998</v>
      </c>
      <c r="F40196" s="1" t="s">
        <v>18</v>
      </c>
      <c r="G40196" s="1" t="s">
        <v>366</v>
      </c>
      <c r="H40196" s="1">
        <v>26.0</v>
      </c>
      <c r="I40196" s="1" t="s">
        <v>367</v>
      </c>
      <c r="J40196" s="1" t="s">
        <v>367</v>
      </c>
      <c r="K40196" s="1">
        <v>1.0</v>
      </c>
      <c r="L40196" s="3">
        <v>38718.0</v>
      </c>
      <c r="M40196" s="3">
        <v>39692.0</v>
      </c>
      <c r="N40196" s="3">
        <v>39692.0</v>
      </c>
    </row>
    <row r="40197">
      <c r="A40197" s="1" t="s">
        <v>138922</v>
      </c>
      <c r="B40197" s="1" t="s">
        <v>138923</v>
      </c>
      <c r="C40197" s="2" t="s">
        <v>138924</v>
      </c>
      <c r="D40197" s="1" t="s">
        <v>3797</v>
      </c>
      <c r="E40197" s="1">
        <v>1.0913456E7</v>
      </c>
      <c r="F40197" s="1" t="s">
        <v>18</v>
      </c>
      <c r="G40197" s="1" t="s">
        <v>623</v>
      </c>
      <c r="K40197" s="1">
        <v>1.0</v>
      </c>
      <c r="L40197" s="3">
        <v>39814.0</v>
      </c>
      <c r="M40197" s="3">
        <v>41786.0</v>
      </c>
      <c r="N40197" s="3">
        <v>41786.0</v>
      </c>
    </row>
    <row r="40198">
      <c r="A40198" s="1" t="s">
        <v>138925</v>
      </c>
      <c r="B40198" s="1" t="s">
        <v>138926</v>
      </c>
      <c r="E40198" s="1" t="s">
        <v>43</v>
      </c>
      <c r="F40198" s="1" t="s">
        <v>18</v>
      </c>
      <c r="K40198" s="1">
        <v>1.0</v>
      </c>
      <c r="L40198" s="3">
        <v>39083.0</v>
      </c>
      <c r="M40198" s="3">
        <v>40424.0</v>
      </c>
      <c r="N40198" s="3">
        <v>40424.0</v>
      </c>
    </row>
    <row r="40199">
      <c r="A40199" s="1" t="s">
        <v>138927</v>
      </c>
      <c r="B40199" s="1" t="s">
        <v>138928</v>
      </c>
      <c r="C40199" s="2" t="s">
        <v>138929</v>
      </c>
      <c r="E40199" s="1" t="s">
        <v>43</v>
      </c>
      <c r="F40199" s="1" t="s">
        <v>18</v>
      </c>
      <c r="G40199" s="1" t="s">
        <v>25</v>
      </c>
      <c r="H40199" s="1" t="s">
        <v>44</v>
      </c>
      <c r="I40199" s="1" t="s">
        <v>98790</v>
      </c>
      <c r="J40199" s="1" t="s">
        <v>138930</v>
      </c>
      <c r="K40199" s="1">
        <v>1.0</v>
      </c>
      <c r="L40199" s="3">
        <v>41640.0</v>
      </c>
      <c r="M40199" s="3">
        <v>41637.0</v>
      </c>
      <c r="N40199" s="3">
        <v>41637.0</v>
      </c>
    </row>
    <row r="40200">
      <c r="A40200" s="1" t="s">
        <v>138931</v>
      </c>
      <c r="B40200" s="1" t="s">
        <v>138932</v>
      </c>
      <c r="C40200" s="2" t="s">
        <v>138933</v>
      </c>
      <c r="D40200" s="1" t="s">
        <v>27659</v>
      </c>
      <c r="E40200" s="1">
        <v>100000.0</v>
      </c>
      <c r="F40200" s="1" t="s">
        <v>18</v>
      </c>
      <c r="K40200" s="1">
        <v>1.0</v>
      </c>
      <c r="M40200" s="3">
        <v>40086.0</v>
      </c>
      <c r="N40200" s="3">
        <v>40086.0</v>
      </c>
    </row>
    <row r="40201">
      <c r="A40201" s="1" t="s">
        <v>138934</v>
      </c>
      <c r="B40201" s="1" t="s">
        <v>138935</v>
      </c>
      <c r="C40201" s="2" t="s">
        <v>138936</v>
      </c>
      <c r="D40201" s="1" t="s">
        <v>89582</v>
      </c>
      <c r="E40201" s="1">
        <v>50000.0</v>
      </c>
      <c r="F40201" s="1" t="s">
        <v>18</v>
      </c>
      <c r="G40201" s="1" t="s">
        <v>25</v>
      </c>
      <c r="H40201" s="1" t="s">
        <v>44</v>
      </c>
      <c r="I40201" s="1" t="s">
        <v>45</v>
      </c>
      <c r="J40201" s="1" t="s">
        <v>12721</v>
      </c>
      <c r="K40201" s="1">
        <v>1.0</v>
      </c>
      <c r="L40201" s="3">
        <v>41285.0</v>
      </c>
      <c r="M40201" s="3">
        <v>41751.0</v>
      </c>
      <c r="N40201" s="3">
        <v>41751.0</v>
      </c>
    </row>
    <row r="40202">
      <c r="A40202" s="1" t="s">
        <v>138937</v>
      </c>
      <c r="B40202" s="1" t="s">
        <v>138938</v>
      </c>
      <c r="C40202" s="2" t="s">
        <v>138939</v>
      </c>
      <c r="D40202" s="1" t="s">
        <v>138940</v>
      </c>
      <c r="E40202" s="1">
        <v>600000.0</v>
      </c>
      <c r="F40202" s="1" t="s">
        <v>18</v>
      </c>
      <c r="G40202" s="1" t="s">
        <v>25</v>
      </c>
      <c r="H40202" s="1" t="s">
        <v>142</v>
      </c>
      <c r="I40202" s="1" t="s">
        <v>143</v>
      </c>
      <c r="J40202" s="1" t="s">
        <v>143</v>
      </c>
      <c r="K40202" s="1">
        <v>1.0</v>
      </c>
      <c r="L40202" s="3">
        <v>40909.0</v>
      </c>
      <c r="M40202" s="3">
        <v>41699.0</v>
      </c>
      <c r="N40202" s="3">
        <v>41699.0</v>
      </c>
    </row>
    <row r="40203">
      <c r="A40203" s="1" t="s">
        <v>138941</v>
      </c>
      <c r="B40203" s="1" t="s">
        <v>138942</v>
      </c>
      <c r="C40203" s="2" t="s">
        <v>138943</v>
      </c>
      <c r="E40203" s="1" t="s">
        <v>43</v>
      </c>
      <c r="F40203" s="1" t="s">
        <v>18</v>
      </c>
      <c r="G40203" s="1" t="s">
        <v>406</v>
      </c>
      <c r="H40203" s="1">
        <v>12.0</v>
      </c>
      <c r="I40203" s="1" t="s">
        <v>407</v>
      </c>
      <c r="J40203" s="1" t="s">
        <v>138944</v>
      </c>
      <c r="K40203" s="1">
        <v>1.0</v>
      </c>
      <c r="L40203" s="3">
        <v>36892.0</v>
      </c>
      <c r="M40203" s="3">
        <v>39387.0</v>
      </c>
      <c r="N40203" s="3">
        <v>39387.0</v>
      </c>
    </row>
    <row r="40204">
      <c r="A40204" s="1" t="s">
        <v>138945</v>
      </c>
      <c r="B40204" s="1" t="s">
        <v>138946</v>
      </c>
      <c r="C40204" s="2" t="s">
        <v>138947</v>
      </c>
      <c r="D40204" s="1" t="s">
        <v>91854</v>
      </c>
      <c r="E40204" s="1">
        <v>750000.0</v>
      </c>
      <c r="F40204" s="1" t="s">
        <v>18</v>
      </c>
      <c r="G40204" s="1" t="s">
        <v>1138</v>
      </c>
      <c r="H40204" s="1">
        <v>15.0</v>
      </c>
      <c r="I40204" s="1" t="s">
        <v>4021</v>
      </c>
      <c r="J40204" s="1" t="s">
        <v>7868</v>
      </c>
      <c r="K40204" s="1">
        <v>1.0</v>
      </c>
      <c r="L40204" s="3">
        <v>38691.0</v>
      </c>
      <c r="M40204" s="3">
        <v>38691.0</v>
      </c>
      <c r="N40204" s="3">
        <v>38691.0</v>
      </c>
    </row>
    <row r="40205">
      <c r="A40205" s="1" t="s">
        <v>138948</v>
      </c>
      <c r="B40205" s="1" t="s">
        <v>138949</v>
      </c>
      <c r="C40205" s="2" t="s">
        <v>138950</v>
      </c>
      <c r="D40205" s="1" t="s">
        <v>43152</v>
      </c>
      <c r="E40205" s="1">
        <v>3859800.0</v>
      </c>
      <c r="F40205" s="1" t="s">
        <v>113</v>
      </c>
      <c r="G40205" s="1" t="s">
        <v>638</v>
      </c>
      <c r="H40205" s="1">
        <v>7.0</v>
      </c>
      <c r="I40205" s="1" t="s">
        <v>929</v>
      </c>
      <c r="J40205" s="1" t="s">
        <v>929</v>
      </c>
      <c r="K40205" s="1">
        <v>1.0</v>
      </c>
      <c r="L40205" s="3">
        <v>37289.0</v>
      </c>
      <c r="M40205" s="3">
        <v>41514.0</v>
      </c>
      <c r="N40205" s="3">
        <v>41514.0</v>
      </c>
    </row>
    <row r="40206">
      <c r="A40206" s="1" t="s">
        <v>138951</v>
      </c>
      <c r="B40206" s="1" t="s">
        <v>138952</v>
      </c>
      <c r="D40206" s="1" t="s">
        <v>1247</v>
      </c>
      <c r="E40206" s="1">
        <v>7144321.0</v>
      </c>
      <c r="F40206" s="1" t="s">
        <v>18</v>
      </c>
      <c r="G40206" s="1" t="s">
        <v>25</v>
      </c>
      <c r="H40206" s="1" t="s">
        <v>64</v>
      </c>
      <c r="I40206" s="1" t="s">
        <v>65</v>
      </c>
      <c r="J40206" s="1" t="s">
        <v>2971</v>
      </c>
      <c r="K40206" s="1">
        <v>3.0</v>
      </c>
      <c r="M40206" s="3">
        <v>40316.0</v>
      </c>
      <c r="N40206" s="3">
        <v>40785.0</v>
      </c>
    </row>
    <row r="40207">
      <c r="A40207" s="1" t="s">
        <v>138953</v>
      </c>
      <c r="B40207" s="1" t="s">
        <v>138954</v>
      </c>
      <c r="C40207" s="2" t="s">
        <v>138955</v>
      </c>
      <c r="D40207" s="1" t="s">
        <v>70</v>
      </c>
      <c r="E40207" s="1">
        <v>5.039E7</v>
      </c>
      <c r="F40207" s="1" t="s">
        <v>18</v>
      </c>
      <c r="G40207" s="1" t="s">
        <v>25</v>
      </c>
      <c r="H40207" s="1" t="s">
        <v>89</v>
      </c>
      <c r="I40207" s="1" t="s">
        <v>9504</v>
      </c>
      <c r="J40207" s="1" t="s">
        <v>138956</v>
      </c>
      <c r="K40207" s="1">
        <v>2.0</v>
      </c>
      <c r="L40207" s="3">
        <v>37622.0</v>
      </c>
      <c r="M40207" s="3">
        <v>41173.0</v>
      </c>
      <c r="N40207" s="3">
        <v>41194.0</v>
      </c>
    </row>
    <row r="40208">
      <c r="A40208" s="1" t="s">
        <v>138957</v>
      </c>
      <c r="B40208" s="1" t="s">
        <v>138958</v>
      </c>
      <c r="D40208" s="1" t="s">
        <v>1384</v>
      </c>
      <c r="E40208" s="1" t="s">
        <v>43</v>
      </c>
      <c r="F40208" s="1" t="s">
        <v>207</v>
      </c>
      <c r="G40208" s="1" t="s">
        <v>25</v>
      </c>
      <c r="H40208" s="1" t="s">
        <v>64</v>
      </c>
      <c r="I40208" s="1" t="s">
        <v>65</v>
      </c>
      <c r="J40208" s="1" t="s">
        <v>1402</v>
      </c>
      <c r="K40208" s="1">
        <v>1.0</v>
      </c>
      <c r="M40208" s="3">
        <v>38330.0</v>
      </c>
      <c r="N40208" s="3">
        <v>38330.0</v>
      </c>
    </row>
    <row r="40209">
      <c r="A40209" s="1" t="s">
        <v>138959</v>
      </c>
      <c r="B40209" s="1" t="s">
        <v>138960</v>
      </c>
      <c r="C40209" s="2" t="s">
        <v>138961</v>
      </c>
      <c r="E40209" s="1" t="s">
        <v>43</v>
      </c>
      <c r="F40209" s="1" t="s">
        <v>18</v>
      </c>
      <c r="K40209" s="1">
        <v>1.0</v>
      </c>
      <c r="L40209" s="3">
        <v>41671.0</v>
      </c>
      <c r="M40209" s="3">
        <v>41671.0</v>
      </c>
      <c r="N40209" s="3">
        <v>41671.0</v>
      </c>
    </row>
    <row r="40210">
      <c r="A40210" s="1" t="s">
        <v>138962</v>
      </c>
      <c r="B40210" s="1" t="s">
        <v>138963</v>
      </c>
      <c r="E40210" s="1" t="s">
        <v>43</v>
      </c>
      <c r="F40210" s="1" t="s">
        <v>207</v>
      </c>
      <c r="K40210" s="1">
        <v>1.0</v>
      </c>
      <c r="M40210" s="3">
        <v>41426.0</v>
      </c>
      <c r="N40210" s="3">
        <v>41426.0</v>
      </c>
    </row>
    <row r="40211">
      <c r="A40211" s="1" t="s">
        <v>138964</v>
      </c>
      <c r="B40211" s="1" t="s">
        <v>138965</v>
      </c>
      <c r="C40211" s="2" t="s">
        <v>138966</v>
      </c>
      <c r="D40211" s="1" t="s">
        <v>264</v>
      </c>
      <c r="E40211" s="1">
        <v>1.371634404E9</v>
      </c>
      <c r="F40211" s="1" t="s">
        <v>18</v>
      </c>
      <c r="G40211" s="1" t="s">
        <v>347</v>
      </c>
      <c r="H40211" s="1">
        <v>11.0</v>
      </c>
      <c r="I40211" s="1" t="s">
        <v>6825</v>
      </c>
      <c r="J40211" s="1" t="s">
        <v>6825</v>
      </c>
      <c r="K40211" s="1">
        <v>9.0</v>
      </c>
      <c r="L40211" s="3">
        <v>39083.0</v>
      </c>
      <c r="M40211" s="3">
        <v>39967.0</v>
      </c>
      <c r="N40211" s="3">
        <v>41751.0</v>
      </c>
    </row>
    <row r="40212">
      <c r="A40212" s="1" t="s">
        <v>138967</v>
      </c>
      <c r="B40212" s="1" t="s">
        <v>138968</v>
      </c>
      <c r="C40212" s="2" t="s">
        <v>138969</v>
      </c>
      <c r="D40212" s="1" t="s">
        <v>42</v>
      </c>
      <c r="E40212" s="1">
        <v>2.025E7</v>
      </c>
      <c r="F40212" s="1" t="s">
        <v>113</v>
      </c>
      <c r="G40212" s="1" t="s">
        <v>25</v>
      </c>
      <c r="H40212" s="1" t="s">
        <v>1352</v>
      </c>
      <c r="I40212" s="1" t="s">
        <v>1353</v>
      </c>
      <c r="J40212" s="1" t="s">
        <v>1353</v>
      </c>
      <c r="K40212" s="1">
        <v>2.0</v>
      </c>
      <c r="L40212" s="3">
        <v>29952.0</v>
      </c>
      <c r="M40212" s="3">
        <v>39960.0</v>
      </c>
      <c r="N40212" s="3">
        <v>40589.0</v>
      </c>
    </row>
    <row r="40213">
      <c r="A40213" s="1" t="s">
        <v>138970</v>
      </c>
      <c r="B40213" s="1" t="s">
        <v>138971</v>
      </c>
      <c r="D40213" s="1" t="s">
        <v>13047</v>
      </c>
      <c r="E40213" s="1">
        <v>1.4999972E7</v>
      </c>
      <c r="F40213" s="1" t="s">
        <v>18</v>
      </c>
      <c r="G40213" s="1" t="s">
        <v>25</v>
      </c>
      <c r="H40213" s="1" t="s">
        <v>644</v>
      </c>
      <c r="I40213" s="1" t="s">
        <v>645</v>
      </c>
      <c r="J40213" s="1" t="s">
        <v>645</v>
      </c>
      <c r="K40213" s="1">
        <v>1.0</v>
      </c>
      <c r="L40213" s="3">
        <v>39814.0</v>
      </c>
      <c r="M40213" s="3">
        <v>39965.0</v>
      </c>
      <c r="N40213" s="3">
        <v>39965.0</v>
      </c>
    </row>
    <row r="40214">
      <c r="A40214" s="1" t="s">
        <v>138972</v>
      </c>
      <c r="B40214" s="1" t="s">
        <v>138973</v>
      </c>
      <c r="C40214" s="2" t="s">
        <v>138974</v>
      </c>
      <c r="D40214" s="1" t="s">
        <v>26904</v>
      </c>
      <c r="E40214" s="1" t="s">
        <v>43</v>
      </c>
      <c r="F40214" s="1" t="s">
        <v>18</v>
      </c>
      <c r="G40214" s="1" t="s">
        <v>513</v>
      </c>
      <c r="H40214" s="1">
        <v>34.0</v>
      </c>
      <c r="I40214" s="1" t="s">
        <v>514</v>
      </c>
      <c r="J40214" s="1" t="s">
        <v>515</v>
      </c>
      <c r="K40214" s="1">
        <v>1.0</v>
      </c>
      <c r="L40214" s="3">
        <v>38353.0</v>
      </c>
      <c r="M40214" s="3">
        <v>41703.0</v>
      </c>
      <c r="N40214" s="3">
        <v>41703.0</v>
      </c>
    </row>
    <row r="40215">
      <c r="A40215" s="1" t="s">
        <v>138975</v>
      </c>
      <c r="B40215" s="1" t="s">
        <v>138976</v>
      </c>
      <c r="C40215" s="2" t="s">
        <v>138977</v>
      </c>
      <c r="D40215" s="1" t="s">
        <v>264</v>
      </c>
      <c r="E40215" s="1">
        <v>1.7E7</v>
      </c>
      <c r="F40215" s="1" t="s">
        <v>18</v>
      </c>
      <c r="G40215" s="1" t="s">
        <v>25</v>
      </c>
      <c r="H40215" s="1" t="s">
        <v>286</v>
      </c>
      <c r="I40215" s="1" t="s">
        <v>874</v>
      </c>
      <c r="J40215" s="1" t="s">
        <v>874</v>
      </c>
      <c r="K40215" s="1">
        <v>5.0</v>
      </c>
      <c r="L40215" s="3">
        <v>39814.0</v>
      </c>
      <c r="M40215" s="3">
        <v>41249.0</v>
      </c>
      <c r="N40215" s="3">
        <v>42320.0</v>
      </c>
    </row>
    <row r="40216">
      <c r="A40216" s="1" t="s">
        <v>138978</v>
      </c>
      <c r="B40216" s="1" t="s">
        <v>138979</v>
      </c>
      <c r="C40216" s="2" t="s">
        <v>138980</v>
      </c>
      <c r="E40216" s="1">
        <v>4100000.0</v>
      </c>
      <c r="F40216" s="1" t="s">
        <v>18</v>
      </c>
      <c r="G40216" s="1" t="s">
        <v>25</v>
      </c>
      <c r="H40216" s="1" t="s">
        <v>64</v>
      </c>
      <c r="I40216" s="1" t="s">
        <v>65</v>
      </c>
      <c r="J40216" s="1" t="s">
        <v>71</v>
      </c>
      <c r="K40216" s="1">
        <v>1.0</v>
      </c>
      <c r="L40216" s="3">
        <v>42125.0</v>
      </c>
      <c r="M40216" s="3">
        <v>42326.0</v>
      </c>
      <c r="N40216" s="3">
        <v>42326.0</v>
      </c>
    </row>
    <row r="40217">
      <c r="A40217" s="1" t="s">
        <v>138981</v>
      </c>
      <c r="B40217" s="1" t="s">
        <v>138982</v>
      </c>
      <c r="C40217" s="2" t="s">
        <v>138983</v>
      </c>
      <c r="D40217" s="1" t="s">
        <v>3843</v>
      </c>
      <c r="E40217" s="1">
        <v>4.0E7</v>
      </c>
      <c r="F40217" s="1" t="s">
        <v>18</v>
      </c>
      <c r="G40217" s="1" t="s">
        <v>25</v>
      </c>
      <c r="H40217" s="1" t="s">
        <v>44</v>
      </c>
      <c r="I40217" s="1" t="s">
        <v>282</v>
      </c>
      <c r="J40217" s="1" t="s">
        <v>282</v>
      </c>
      <c r="K40217" s="1">
        <v>1.0</v>
      </c>
      <c r="L40217" s="3">
        <v>40909.0</v>
      </c>
      <c r="M40217" s="3">
        <v>42074.0</v>
      </c>
      <c r="N40217" s="3">
        <v>42074.0</v>
      </c>
    </row>
    <row r="40218">
      <c r="A40218" s="1" t="s">
        <v>138984</v>
      </c>
      <c r="B40218" s="1" t="s">
        <v>138985</v>
      </c>
      <c r="C40218" s="2" t="s">
        <v>138986</v>
      </c>
      <c r="E40218" s="1" t="s">
        <v>43</v>
      </c>
      <c r="F40218" s="1" t="s">
        <v>18</v>
      </c>
      <c r="K40218" s="1">
        <v>1.0</v>
      </c>
      <c r="L40218" s="3">
        <v>40544.0</v>
      </c>
      <c r="M40218" s="3">
        <v>40947.0</v>
      </c>
      <c r="N40218" s="3">
        <v>40947.0</v>
      </c>
    </row>
    <row r="40219">
      <c r="A40219" s="1" t="s">
        <v>138987</v>
      </c>
      <c r="B40219" s="1" t="s">
        <v>138988</v>
      </c>
      <c r="C40219" s="2" t="s">
        <v>138989</v>
      </c>
      <c r="D40219" s="1" t="s">
        <v>36</v>
      </c>
      <c r="E40219" s="1">
        <v>5000.0</v>
      </c>
      <c r="F40219" s="1" t="s">
        <v>207</v>
      </c>
      <c r="G40219" s="1" t="s">
        <v>25</v>
      </c>
      <c r="H40219" s="1" t="s">
        <v>64</v>
      </c>
      <c r="I40219" s="1" t="s">
        <v>65</v>
      </c>
      <c r="J40219" s="1" t="s">
        <v>240</v>
      </c>
      <c r="K40219" s="1">
        <v>1.0</v>
      </c>
      <c r="L40219" s="3">
        <v>40252.0</v>
      </c>
      <c r="M40219" s="3">
        <v>40544.0</v>
      </c>
      <c r="N40219" s="3">
        <v>40544.0</v>
      </c>
    </row>
    <row r="40220">
      <c r="A40220" s="1" t="s">
        <v>138990</v>
      </c>
      <c r="B40220" s="1" t="s">
        <v>138991</v>
      </c>
      <c r="C40220" s="2" t="s">
        <v>138992</v>
      </c>
      <c r="D40220" s="1" t="s">
        <v>138993</v>
      </c>
      <c r="E40220" s="1">
        <v>3.0E7</v>
      </c>
      <c r="F40220" s="1" t="s">
        <v>113</v>
      </c>
      <c r="G40220" s="1" t="s">
        <v>25</v>
      </c>
      <c r="H40220" s="1" t="s">
        <v>1272</v>
      </c>
      <c r="I40220" s="1" t="s">
        <v>1273</v>
      </c>
      <c r="J40220" s="1" t="s">
        <v>4756</v>
      </c>
      <c r="K40220" s="1">
        <v>1.0</v>
      </c>
      <c r="M40220" s="3">
        <v>37715.0</v>
      </c>
      <c r="N40220" s="3">
        <v>37715.0</v>
      </c>
    </row>
    <row r="40221">
      <c r="A40221" s="1" t="s">
        <v>138994</v>
      </c>
      <c r="B40221" s="1" t="s">
        <v>138995</v>
      </c>
      <c r="C40221" s="2" t="s">
        <v>138996</v>
      </c>
      <c r="D40221" s="1" t="s">
        <v>85067</v>
      </c>
      <c r="E40221" s="1">
        <v>2.8E7</v>
      </c>
      <c r="F40221" s="1" t="s">
        <v>113</v>
      </c>
      <c r="G40221" s="1" t="s">
        <v>25</v>
      </c>
      <c r="H40221" s="1" t="s">
        <v>1330</v>
      </c>
      <c r="I40221" s="1" t="s">
        <v>1331</v>
      </c>
      <c r="J40221" s="1" t="s">
        <v>1331</v>
      </c>
      <c r="K40221" s="1">
        <v>2.0</v>
      </c>
      <c r="M40221" s="3">
        <v>38699.0</v>
      </c>
      <c r="N40221" s="3">
        <v>39011.0</v>
      </c>
    </row>
    <row r="40222">
      <c r="A40222" s="1" t="s">
        <v>138997</v>
      </c>
      <c r="B40222" s="1" t="s">
        <v>138998</v>
      </c>
      <c r="C40222" s="2" t="s">
        <v>138999</v>
      </c>
      <c r="D40222" s="1" t="s">
        <v>139000</v>
      </c>
      <c r="E40222" s="1" t="s">
        <v>43</v>
      </c>
      <c r="F40222" s="1" t="s">
        <v>18</v>
      </c>
      <c r="G40222" s="1" t="s">
        <v>25</v>
      </c>
      <c r="H40222" s="1" t="s">
        <v>89</v>
      </c>
      <c r="I40222" s="1" t="s">
        <v>589</v>
      </c>
      <c r="J40222" s="1" t="s">
        <v>589</v>
      </c>
      <c r="K40222" s="1">
        <v>1.0</v>
      </c>
      <c r="L40222" s="3">
        <v>40909.0</v>
      </c>
      <c r="M40222" s="3">
        <v>40940.0</v>
      </c>
      <c r="N40222" s="3">
        <v>40940.0</v>
      </c>
    </row>
    <row r="40223">
      <c r="A40223" s="1" t="s">
        <v>139001</v>
      </c>
      <c r="B40223" s="1" t="s">
        <v>139002</v>
      </c>
      <c r="C40223" s="2" t="s">
        <v>139003</v>
      </c>
      <c r="D40223" s="1" t="s">
        <v>3396</v>
      </c>
      <c r="E40223" s="1">
        <v>250000.0</v>
      </c>
      <c r="F40223" s="1" t="s">
        <v>18</v>
      </c>
      <c r="G40223" s="1" t="s">
        <v>25</v>
      </c>
      <c r="H40223" s="1" t="s">
        <v>3993</v>
      </c>
      <c r="I40223" s="1" t="s">
        <v>3994</v>
      </c>
      <c r="J40223" s="1" t="s">
        <v>3995</v>
      </c>
      <c r="K40223" s="1">
        <v>1.0</v>
      </c>
      <c r="L40223" s="3">
        <v>29587.0</v>
      </c>
      <c r="M40223" s="3">
        <v>42089.0</v>
      </c>
      <c r="N40223" s="3">
        <v>42089.0</v>
      </c>
    </row>
    <row r="40224">
      <c r="A40224" s="1" t="s">
        <v>139004</v>
      </c>
      <c r="B40224" s="1" t="s">
        <v>139005</v>
      </c>
      <c r="C40224" s="2" t="s">
        <v>139006</v>
      </c>
      <c r="D40224" s="1" t="s">
        <v>139007</v>
      </c>
      <c r="E40224" s="1">
        <v>1.17E8</v>
      </c>
      <c r="F40224" s="1" t="s">
        <v>18</v>
      </c>
      <c r="G40224" s="1" t="s">
        <v>57</v>
      </c>
      <c r="H40224" s="1" t="s">
        <v>202</v>
      </c>
      <c r="I40224" s="1" t="s">
        <v>203</v>
      </c>
      <c r="J40224" s="1" t="s">
        <v>203</v>
      </c>
      <c r="K40224" s="1">
        <v>2.0</v>
      </c>
      <c r="L40224" s="3">
        <v>34700.0</v>
      </c>
      <c r="M40224" s="3">
        <v>38596.0</v>
      </c>
      <c r="N40224" s="3">
        <v>39342.0</v>
      </c>
    </row>
    <row r="40225">
      <c r="A40225" s="1" t="s">
        <v>139008</v>
      </c>
      <c r="B40225" s="1" t="s">
        <v>139009</v>
      </c>
      <c r="C40225" s="2" t="s">
        <v>139010</v>
      </c>
      <c r="D40225" s="1" t="s">
        <v>139011</v>
      </c>
      <c r="E40225" s="1">
        <v>125000.0</v>
      </c>
      <c r="F40225" s="1" t="s">
        <v>18</v>
      </c>
      <c r="G40225" s="1" t="s">
        <v>25</v>
      </c>
      <c r="H40225" s="1" t="s">
        <v>208</v>
      </c>
      <c r="I40225" s="1" t="s">
        <v>209</v>
      </c>
      <c r="J40225" s="1" t="s">
        <v>209</v>
      </c>
      <c r="K40225" s="1">
        <v>2.0</v>
      </c>
      <c r="L40225" s="3">
        <v>41394.0</v>
      </c>
      <c r="M40225" s="3">
        <v>41887.0</v>
      </c>
      <c r="N40225" s="3">
        <v>41995.0</v>
      </c>
    </row>
    <row r="40226">
      <c r="A40226" s="1" t="s">
        <v>139012</v>
      </c>
      <c r="B40226" s="1" t="s">
        <v>139013</v>
      </c>
      <c r="C40226" s="2" t="s">
        <v>139014</v>
      </c>
      <c r="D40226" s="1" t="s">
        <v>139015</v>
      </c>
      <c r="E40226" s="1" t="s">
        <v>43</v>
      </c>
      <c r="F40226" s="1" t="s">
        <v>18</v>
      </c>
      <c r="G40226" s="1" t="s">
        <v>1311</v>
      </c>
      <c r="H40226" s="1">
        <v>16.0</v>
      </c>
      <c r="I40226" s="1" t="s">
        <v>1312</v>
      </c>
      <c r="J40226" s="1" t="s">
        <v>1312</v>
      </c>
      <c r="K40226" s="1">
        <v>1.0</v>
      </c>
      <c r="L40226" s="3">
        <v>40179.0</v>
      </c>
      <c r="M40226" s="3">
        <v>40544.0</v>
      </c>
      <c r="N40226" s="3">
        <v>40544.0</v>
      </c>
    </row>
    <row r="40227">
      <c r="A40227" s="1" t="s">
        <v>139016</v>
      </c>
      <c r="B40227" s="1" t="s">
        <v>139017</v>
      </c>
      <c r="E40227" s="1" t="s">
        <v>43</v>
      </c>
      <c r="F40227" s="1" t="s">
        <v>18</v>
      </c>
      <c r="K40227" s="1">
        <v>1.0</v>
      </c>
      <c r="M40227" s="3">
        <v>40864.0</v>
      </c>
      <c r="N40227" s="3">
        <v>40864.0</v>
      </c>
    </row>
    <row r="40228">
      <c r="A40228" s="1" t="s">
        <v>139018</v>
      </c>
      <c r="B40228" s="1" t="s">
        <v>139019</v>
      </c>
      <c r="C40228" s="2" t="s">
        <v>139020</v>
      </c>
      <c r="D40228" s="1" t="s">
        <v>56</v>
      </c>
      <c r="E40228" s="1">
        <v>1.9198952E7</v>
      </c>
      <c r="F40228" s="1" t="s">
        <v>207</v>
      </c>
      <c r="G40228" s="1" t="s">
        <v>366</v>
      </c>
      <c r="H40228" s="1">
        <v>21.0</v>
      </c>
      <c r="I40228" s="1" t="s">
        <v>367</v>
      </c>
      <c r="J40228" s="1" t="s">
        <v>1609</v>
      </c>
      <c r="K40228" s="1">
        <v>2.0</v>
      </c>
      <c r="M40228" s="3">
        <v>40381.0</v>
      </c>
      <c r="N40228" s="3">
        <v>42300.0</v>
      </c>
    </row>
    <row r="40229">
      <c r="A40229" s="1" t="s">
        <v>139021</v>
      </c>
      <c r="B40229" s="1" t="s">
        <v>139022</v>
      </c>
      <c r="C40229" s="2" t="s">
        <v>139023</v>
      </c>
      <c r="D40229" s="1" t="s">
        <v>42</v>
      </c>
      <c r="E40229" s="1">
        <v>3928230.0</v>
      </c>
      <c r="F40229" s="1" t="s">
        <v>18</v>
      </c>
      <c r="G40229" s="1" t="s">
        <v>25</v>
      </c>
      <c r="H40229" s="1" t="s">
        <v>64</v>
      </c>
      <c r="I40229" s="1" t="s">
        <v>65</v>
      </c>
      <c r="J40229" s="1" t="s">
        <v>1402</v>
      </c>
      <c r="K40229" s="1">
        <v>3.0</v>
      </c>
      <c r="L40229" s="3">
        <v>37987.0</v>
      </c>
      <c r="M40229" s="3">
        <v>40715.0</v>
      </c>
      <c r="N40229" s="3">
        <v>41009.0</v>
      </c>
    </row>
    <row r="40230">
      <c r="A40230" s="1" t="s">
        <v>139024</v>
      </c>
      <c r="B40230" s="1" t="s">
        <v>139025</v>
      </c>
      <c r="C40230" s="2" t="s">
        <v>139026</v>
      </c>
      <c r="D40230" s="1" t="s">
        <v>70</v>
      </c>
      <c r="E40230" s="1">
        <v>8000000.0</v>
      </c>
      <c r="F40230" s="1" t="s">
        <v>207</v>
      </c>
      <c r="G40230" s="1" t="s">
        <v>25</v>
      </c>
      <c r="H40230" s="1" t="s">
        <v>82</v>
      </c>
      <c r="I40230" s="1" t="s">
        <v>1764</v>
      </c>
      <c r="J40230" s="1" t="s">
        <v>1764</v>
      </c>
      <c r="K40230" s="1">
        <v>1.0</v>
      </c>
      <c r="L40230" s="3">
        <v>30682.0</v>
      </c>
      <c r="M40230" s="3">
        <v>38674.0</v>
      </c>
      <c r="N40230" s="3">
        <v>38674.0</v>
      </c>
    </row>
    <row r="40231">
      <c r="A40231" s="1" t="s">
        <v>139027</v>
      </c>
      <c r="B40231" s="1" t="s">
        <v>139028</v>
      </c>
      <c r="C40231" s="2" t="s">
        <v>139029</v>
      </c>
      <c r="D40231" s="1" t="s">
        <v>766</v>
      </c>
      <c r="E40231" s="1">
        <v>1.35E7</v>
      </c>
      <c r="F40231" s="1" t="s">
        <v>18</v>
      </c>
      <c r="G40231" s="1" t="s">
        <v>25</v>
      </c>
      <c r="H40231" s="1" t="s">
        <v>158</v>
      </c>
      <c r="I40231" s="1" t="s">
        <v>244</v>
      </c>
      <c r="J40231" s="1" t="s">
        <v>244</v>
      </c>
      <c r="K40231" s="1">
        <v>3.0</v>
      </c>
      <c r="M40231" s="3">
        <v>40787.0</v>
      </c>
      <c r="N40231" s="3">
        <v>41809.0</v>
      </c>
    </row>
    <row r="40232">
      <c r="A40232" s="1" t="s">
        <v>139030</v>
      </c>
      <c r="B40232" s="1" t="s">
        <v>139031</v>
      </c>
      <c r="C40232" s="2" t="s">
        <v>139032</v>
      </c>
      <c r="D40232" s="1" t="s">
        <v>36</v>
      </c>
      <c r="E40232" s="1">
        <v>1000000.0</v>
      </c>
      <c r="F40232" s="1" t="s">
        <v>18</v>
      </c>
      <c r="G40232" s="1" t="s">
        <v>25</v>
      </c>
      <c r="H40232" s="1" t="s">
        <v>142</v>
      </c>
      <c r="I40232" s="1" t="s">
        <v>143</v>
      </c>
      <c r="J40232" s="1" t="s">
        <v>143</v>
      </c>
      <c r="K40232" s="1">
        <v>1.0</v>
      </c>
      <c r="M40232" s="3">
        <v>41145.0</v>
      </c>
      <c r="N40232" s="3">
        <v>41145.0</v>
      </c>
    </row>
    <row r="40233">
      <c r="A40233" s="1" t="s">
        <v>139033</v>
      </c>
      <c r="B40233" s="1" t="s">
        <v>139034</v>
      </c>
      <c r="C40233" s="2" t="s">
        <v>139035</v>
      </c>
      <c r="D40233" s="1" t="s">
        <v>42</v>
      </c>
      <c r="E40233" s="1">
        <v>1.25E7</v>
      </c>
      <c r="F40233" s="1" t="s">
        <v>113</v>
      </c>
      <c r="G40233" s="1" t="s">
        <v>25</v>
      </c>
      <c r="H40233" s="1" t="s">
        <v>158</v>
      </c>
      <c r="I40233" s="1" t="s">
        <v>244</v>
      </c>
      <c r="J40233" s="1" t="s">
        <v>1714</v>
      </c>
      <c r="K40233" s="1">
        <v>1.0</v>
      </c>
      <c r="M40233" s="3">
        <v>38831.0</v>
      </c>
      <c r="N40233" s="3">
        <v>38831.0</v>
      </c>
    </row>
    <row r="40234">
      <c r="A40234" s="1" t="s">
        <v>139036</v>
      </c>
      <c r="B40234" s="1" t="s">
        <v>139037</v>
      </c>
      <c r="C40234" s="2" t="s">
        <v>139038</v>
      </c>
      <c r="D40234" s="1" t="s">
        <v>13814</v>
      </c>
      <c r="E40234" s="1">
        <v>5.8573491E7</v>
      </c>
      <c r="F40234" s="1" t="s">
        <v>113</v>
      </c>
      <c r="G40234" s="1" t="s">
        <v>25</v>
      </c>
      <c r="H40234" s="1" t="s">
        <v>1239</v>
      </c>
      <c r="I40234" s="1" t="s">
        <v>2107</v>
      </c>
      <c r="J40234" s="1" t="s">
        <v>37755</v>
      </c>
      <c r="K40234" s="1">
        <v>3.0</v>
      </c>
      <c r="L40234" s="3">
        <v>38718.0</v>
      </c>
      <c r="M40234" s="3">
        <v>40309.0</v>
      </c>
      <c r="N40234" s="3">
        <v>41834.0</v>
      </c>
    </row>
    <row r="40235">
      <c r="A40235" s="1" t="s">
        <v>139039</v>
      </c>
      <c r="B40235" s="1" t="s">
        <v>139040</v>
      </c>
      <c r="C40235" s="2" t="s">
        <v>139041</v>
      </c>
      <c r="D40235" s="1" t="s">
        <v>42</v>
      </c>
      <c r="E40235" s="1">
        <v>1.01E7</v>
      </c>
      <c r="F40235" s="1" t="s">
        <v>18</v>
      </c>
      <c r="G40235" s="1" t="s">
        <v>25</v>
      </c>
      <c r="H40235" s="1" t="s">
        <v>644</v>
      </c>
      <c r="I40235" s="1" t="s">
        <v>645</v>
      </c>
      <c r="J40235" s="1" t="s">
        <v>645</v>
      </c>
      <c r="K40235" s="1">
        <v>1.0</v>
      </c>
      <c r="L40235" s="3">
        <v>36526.0</v>
      </c>
      <c r="M40235" s="3">
        <v>38776.0</v>
      </c>
      <c r="N40235" s="3">
        <v>38776.0</v>
      </c>
    </row>
    <row r="40236">
      <c r="A40236" s="1" t="s">
        <v>139042</v>
      </c>
      <c r="B40236" s="1" t="s">
        <v>139043</v>
      </c>
      <c r="C40236" s="2" t="s">
        <v>139044</v>
      </c>
      <c r="D40236" s="1" t="s">
        <v>139045</v>
      </c>
      <c r="E40236" s="1">
        <v>60000.0</v>
      </c>
      <c r="F40236" s="1" t="s">
        <v>18</v>
      </c>
      <c r="G40236" s="1" t="s">
        <v>25</v>
      </c>
      <c r="H40236" s="1" t="s">
        <v>158</v>
      </c>
      <c r="I40236" s="1" t="s">
        <v>244</v>
      </c>
      <c r="J40236" s="1" t="s">
        <v>327</v>
      </c>
      <c r="K40236" s="1">
        <v>3.0</v>
      </c>
      <c r="L40236" s="3">
        <v>42010.0</v>
      </c>
      <c r="M40236" s="3">
        <v>42006.0</v>
      </c>
      <c r="N40236" s="3">
        <v>42240.0</v>
      </c>
    </row>
    <row r="40237">
      <c r="A40237" s="1" t="s">
        <v>139046</v>
      </c>
      <c r="B40237" s="1" t="s">
        <v>139047</v>
      </c>
      <c r="C40237" s="2" t="s">
        <v>139048</v>
      </c>
      <c r="D40237" s="1" t="s">
        <v>1247</v>
      </c>
      <c r="E40237" s="1">
        <v>6.8899998E7</v>
      </c>
      <c r="F40237" s="1" t="s">
        <v>18</v>
      </c>
      <c r="G40237" s="1" t="s">
        <v>25</v>
      </c>
      <c r="H40237" s="1" t="s">
        <v>64</v>
      </c>
      <c r="I40237" s="1" t="s">
        <v>1221</v>
      </c>
      <c r="J40237" s="1" t="s">
        <v>3048</v>
      </c>
      <c r="K40237" s="1">
        <v>6.0</v>
      </c>
      <c r="L40237" s="3">
        <v>39448.0</v>
      </c>
      <c r="M40237" s="3">
        <v>40994.0</v>
      </c>
      <c r="N40237" s="3">
        <v>42018.0</v>
      </c>
    </row>
    <row r="40238">
      <c r="A40238" s="1" t="s">
        <v>139049</v>
      </c>
      <c r="B40238" s="1" t="s">
        <v>139050</v>
      </c>
      <c r="C40238" s="2" t="s">
        <v>139051</v>
      </c>
      <c r="D40238" s="1" t="s">
        <v>89447</v>
      </c>
      <c r="E40238" s="1">
        <v>17000.0</v>
      </c>
      <c r="F40238" s="1" t="s">
        <v>18</v>
      </c>
      <c r="K40238" s="1">
        <v>1.0</v>
      </c>
      <c r="L40238" s="3">
        <v>39083.0</v>
      </c>
      <c r="M40238" s="3">
        <v>41883.0</v>
      </c>
      <c r="N40238" s="3">
        <v>41883.0</v>
      </c>
    </row>
    <row r="40239">
      <c r="A40239" s="1" t="s">
        <v>139052</v>
      </c>
      <c r="B40239" s="1" t="s">
        <v>139053</v>
      </c>
      <c r="C40239" s="2" t="s">
        <v>139054</v>
      </c>
      <c r="D40239" s="1" t="s">
        <v>139055</v>
      </c>
      <c r="E40239" s="1">
        <v>11700.0</v>
      </c>
      <c r="F40239" s="1" t="s">
        <v>18</v>
      </c>
      <c r="K40239" s="1">
        <v>1.0</v>
      </c>
      <c r="L40239" s="3">
        <v>41334.0</v>
      </c>
      <c r="M40239" s="3">
        <v>41515.0</v>
      </c>
      <c r="N40239" s="3">
        <v>41515.0</v>
      </c>
    </row>
    <row r="40240">
      <c r="A40240" s="1" t="s">
        <v>139056</v>
      </c>
      <c r="B40240" s="1" t="s">
        <v>139057</v>
      </c>
      <c r="C40240" s="2" t="s">
        <v>139058</v>
      </c>
      <c r="D40240" s="1" t="s">
        <v>21835</v>
      </c>
      <c r="E40240" s="1">
        <v>1500000.0</v>
      </c>
      <c r="F40240" s="1" t="s">
        <v>18</v>
      </c>
      <c r="G40240" s="1" t="s">
        <v>25</v>
      </c>
      <c r="H40240" s="1" t="s">
        <v>44</v>
      </c>
      <c r="I40240" s="1" t="s">
        <v>282</v>
      </c>
      <c r="J40240" s="1" t="s">
        <v>282</v>
      </c>
      <c r="K40240" s="1">
        <v>1.0</v>
      </c>
      <c r="L40240" s="3">
        <v>40756.0</v>
      </c>
      <c r="M40240" s="3">
        <v>40725.0</v>
      </c>
      <c r="N40240" s="3">
        <v>40725.0</v>
      </c>
    </row>
    <row r="40241">
      <c r="A40241" s="1" t="s">
        <v>139059</v>
      </c>
      <c r="B40241" s="1" t="s">
        <v>139060</v>
      </c>
      <c r="C40241" s="2" t="s">
        <v>139061</v>
      </c>
      <c r="D40241" s="1" t="s">
        <v>36</v>
      </c>
      <c r="E40241" s="1">
        <v>691459.0</v>
      </c>
      <c r="F40241" s="1" t="s">
        <v>18</v>
      </c>
      <c r="G40241" s="1" t="s">
        <v>25</v>
      </c>
      <c r="H40241" s="1" t="s">
        <v>1330</v>
      </c>
      <c r="I40241" s="1" t="s">
        <v>1331</v>
      </c>
      <c r="J40241" s="1" t="s">
        <v>11076</v>
      </c>
      <c r="K40241" s="1">
        <v>1.0</v>
      </c>
      <c r="M40241" s="3">
        <v>41696.0</v>
      </c>
      <c r="N40241" s="3">
        <v>41696.0</v>
      </c>
    </row>
    <row r="40242">
      <c r="A40242" s="1" t="s">
        <v>139062</v>
      </c>
      <c r="B40242" s="1" t="s">
        <v>139063</v>
      </c>
      <c r="C40242" s="2" t="s">
        <v>139064</v>
      </c>
      <c r="D40242" s="1" t="s">
        <v>34988</v>
      </c>
      <c r="E40242" s="1">
        <v>4500000.0</v>
      </c>
      <c r="F40242" s="1" t="s">
        <v>18</v>
      </c>
      <c r="G40242" s="1" t="s">
        <v>25</v>
      </c>
      <c r="H40242" s="1" t="s">
        <v>64</v>
      </c>
      <c r="I40242" s="1" t="s">
        <v>65</v>
      </c>
      <c r="J40242" s="1" t="s">
        <v>71</v>
      </c>
      <c r="K40242" s="1">
        <v>1.0</v>
      </c>
      <c r="L40242" s="3">
        <v>41700.0</v>
      </c>
      <c r="M40242" s="3">
        <v>41729.0</v>
      </c>
      <c r="N40242" s="3">
        <v>41729.0</v>
      </c>
    </row>
    <row r="40243">
      <c r="A40243" s="1" t="s">
        <v>139065</v>
      </c>
      <c r="B40243" s="1" t="s">
        <v>139066</v>
      </c>
      <c r="C40243" s="2" t="s">
        <v>139067</v>
      </c>
      <c r="D40243" s="1" t="s">
        <v>139068</v>
      </c>
      <c r="E40243" s="1">
        <v>205155.0</v>
      </c>
      <c r="F40243" s="1" t="s">
        <v>18</v>
      </c>
      <c r="G40243" s="1" t="s">
        <v>25</v>
      </c>
      <c r="H40243" s="1" t="s">
        <v>64</v>
      </c>
      <c r="I40243" s="1" t="s">
        <v>1221</v>
      </c>
      <c r="J40243" s="1" t="s">
        <v>7234</v>
      </c>
      <c r="K40243" s="1">
        <v>1.0</v>
      </c>
      <c r="L40243" s="3">
        <v>40179.0</v>
      </c>
      <c r="M40243" s="3">
        <v>40437.0</v>
      </c>
      <c r="N40243" s="3">
        <v>40437.0</v>
      </c>
    </row>
    <row r="40244">
      <c r="A40244" s="1" t="s">
        <v>139069</v>
      </c>
      <c r="B40244" s="1" t="s">
        <v>139070</v>
      </c>
      <c r="C40244" s="2" t="s">
        <v>139071</v>
      </c>
      <c r="D40244" s="1" t="s">
        <v>50</v>
      </c>
      <c r="E40244" s="1">
        <v>3.6E7</v>
      </c>
      <c r="F40244" s="1" t="s">
        <v>113</v>
      </c>
      <c r="G40244" s="1" t="s">
        <v>25</v>
      </c>
      <c r="H40244" s="1" t="s">
        <v>106</v>
      </c>
      <c r="I40244" s="1" t="s">
        <v>107</v>
      </c>
      <c r="J40244" s="1" t="s">
        <v>108</v>
      </c>
      <c r="K40244" s="1">
        <v>2.0</v>
      </c>
      <c r="L40244" s="3">
        <v>37622.0</v>
      </c>
      <c r="M40244" s="3">
        <v>39727.0</v>
      </c>
      <c r="N40244" s="3">
        <v>40492.0</v>
      </c>
    </row>
    <row r="40245">
      <c r="A40245" s="1" t="s">
        <v>139072</v>
      </c>
      <c r="B40245" s="1" t="s">
        <v>139073</v>
      </c>
      <c r="C40245" s="2" t="s">
        <v>139074</v>
      </c>
      <c r="D40245" s="1" t="s">
        <v>139075</v>
      </c>
      <c r="E40245" s="1">
        <v>119000.0</v>
      </c>
      <c r="F40245" s="1" t="s">
        <v>18</v>
      </c>
      <c r="G40245" s="1" t="s">
        <v>552</v>
      </c>
      <c r="H40245" s="1">
        <v>59.0</v>
      </c>
      <c r="I40245" s="1" t="s">
        <v>139076</v>
      </c>
      <c r="J40245" s="1" t="s">
        <v>139076</v>
      </c>
      <c r="K40245" s="1">
        <v>1.0</v>
      </c>
      <c r="M40245" s="3">
        <v>39083.0</v>
      </c>
      <c r="N40245" s="3">
        <v>39083.0</v>
      </c>
    </row>
    <row r="40246">
      <c r="A40246" s="1" t="s">
        <v>139077</v>
      </c>
      <c r="B40246" s="1" t="s">
        <v>139078</v>
      </c>
      <c r="C40246" s="2" t="s">
        <v>139079</v>
      </c>
      <c r="D40246" s="1" t="s">
        <v>1247</v>
      </c>
      <c r="E40246" s="1" t="s">
        <v>43</v>
      </c>
      <c r="F40246" s="1" t="s">
        <v>18</v>
      </c>
      <c r="G40246" s="1" t="s">
        <v>1062</v>
      </c>
      <c r="H40246" s="1">
        <v>2.0</v>
      </c>
      <c r="I40246" s="1" t="s">
        <v>13518</v>
      </c>
      <c r="J40246" s="1" t="s">
        <v>139080</v>
      </c>
      <c r="K40246" s="1">
        <v>1.0</v>
      </c>
      <c r="M40246" s="3">
        <v>40669.0</v>
      </c>
      <c r="N40246" s="3">
        <v>40669.0</v>
      </c>
    </row>
    <row r="40247">
      <c r="A40247" s="1" t="s">
        <v>139081</v>
      </c>
      <c r="B40247" s="1" t="s">
        <v>139082</v>
      </c>
      <c r="C40247" s="2" t="s">
        <v>139083</v>
      </c>
      <c r="D40247" s="1" t="s">
        <v>25490</v>
      </c>
      <c r="E40247" s="1" t="s">
        <v>43</v>
      </c>
      <c r="F40247" s="1" t="s">
        <v>18</v>
      </c>
      <c r="G40247" s="1" t="s">
        <v>25</v>
      </c>
      <c r="H40247" s="1" t="s">
        <v>430</v>
      </c>
      <c r="I40247" s="1" t="s">
        <v>528</v>
      </c>
      <c r="J40247" s="1" t="s">
        <v>43359</v>
      </c>
      <c r="K40247" s="1">
        <v>1.0</v>
      </c>
      <c r="L40247" s="3">
        <v>39873.0</v>
      </c>
      <c r="M40247" s="3">
        <v>42173.0</v>
      </c>
      <c r="N40247" s="3">
        <v>42173.0</v>
      </c>
    </row>
    <row r="40248">
      <c r="A40248" s="1" t="s">
        <v>139084</v>
      </c>
      <c r="B40248" s="1" t="s">
        <v>139085</v>
      </c>
      <c r="C40248" s="2" t="s">
        <v>139086</v>
      </c>
      <c r="D40248" s="1" t="s">
        <v>139087</v>
      </c>
      <c r="E40248" s="1">
        <v>18000.0</v>
      </c>
      <c r="F40248" s="1" t="s">
        <v>18</v>
      </c>
      <c r="K40248" s="1">
        <v>1.0</v>
      </c>
      <c r="L40248" s="3">
        <v>42248.0</v>
      </c>
      <c r="M40248" s="3">
        <v>42268.0</v>
      </c>
      <c r="N40248" s="3">
        <v>42268.0</v>
      </c>
    </row>
    <row r="40249">
      <c r="A40249" s="1" t="s">
        <v>139088</v>
      </c>
      <c r="B40249" s="1" t="s">
        <v>139089</v>
      </c>
      <c r="C40249" s="2" t="s">
        <v>139090</v>
      </c>
      <c r="D40249" s="1" t="s">
        <v>139091</v>
      </c>
      <c r="E40249" s="1">
        <v>245000.0</v>
      </c>
      <c r="F40249" s="1" t="s">
        <v>18</v>
      </c>
      <c r="G40249" s="1" t="s">
        <v>25</v>
      </c>
      <c r="H40249" s="1" t="s">
        <v>82</v>
      </c>
      <c r="I40249" s="1" t="s">
        <v>3879</v>
      </c>
      <c r="J40249" s="1" t="s">
        <v>3879</v>
      </c>
      <c r="K40249" s="1">
        <v>2.0</v>
      </c>
      <c r="L40249" s="3">
        <v>41214.0</v>
      </c>
      <c r="M40249" s="3">
        <v>41244.0</v>
      </c>
      <c r="N40249" s="3">
        <v>41613.0</v>
      </c>
    </row>
    <row r="40250">
      <c r="A40250" s="1" t="s">
        <v>139092</v>
      </c>
      <c r="B40250" s="1" t="s">
        <v>139093</v>
      </c>
      <c r="C40250" s="2" t="s">
        <v>139094</v>
      </c>
      <c r="D40250" s="1" t="s">
        <v>139095</v>
      </c>
      <c r="E40250" s="1">
        <v>1500000.0</v>
      </c>
      <c r="F40250" s="1" t="s">
        <v>18</v>
      </c>
      <c r="G40250" s="1" t="s">
        <v>25</v>
      </c>
      <c r="H40250" s="1" t="s">
        <v>64</v>
      </c>
      <c r="I40250" s="1" t="s">
        <v>65</v>
      </c>
      <c r="J40250" s="1" t="s">
        <v>723</v>
      </c>
      <c r="K40250" s="1">
        <v>1.0</v>
      </c>
      <c r="L40250" s="3">
        <v>40179.0</v>
      </c>
      <c r="M40250" s="3">
        <v>40247.0</v>
      </c>
      <c r="N40250" s="3">
        <v>40247.0</v>
      </c>
    </row>
    <row r="40251">
      <c r="A40251" s="1" t="s">
        <v>139096</v>
      </c>
      <c r="B40251" s="1" t="s">
        <v>139097</v>
      </c>
      <c r="C40251" s="2" t="s">
        <v>139098</v>
      </c>
      <c r="D40251" s="1" t="s">
        <v>718</v>
      </c>
      <c r="E40251" s="1">
        <v>4700610.0</v>
      </c>
      <c r="F40251" s="1" t="s">
        <v>18</v>
      </c>
      <c r="G40251" s="1" t="s">
        <v>128</v>
      </c>
      <c r="H40251" s="1" t="s">
        <v>134752</v>
      </c>
      <c r="I40251" s="1" t="s">
        <v>139099</v>
      </c>
      <c r="J40251" s="1" t="s">
        <v>139099</v>
      </c>
      <c r="K40251" s="1">
        <v>1.0</v>
      </c>
      <c r="M40251" s="3">
        <v>41960.0</v>
      </c>
      <c r="N40251" s="3">
        <v>41960.0</v>
      </c>
    </row>
    <row r="40252">
      <c r="A40252" s="1" t="s">
        <v>139100</v>
      </c>
      <c r="B40252" s="1" t="s">
        <v>139101</v>
      </c>
      <c r="C40252" s="2" t="s">
        <v>139102</v>
      </c>
      <c r="D40252" s="1" t="s">
        <v>29492</v>
      </c>
      <c r="E40252" s="1">
        <v>100000.0</v>
      </c>
      <c r="F40252" s="1" t="s">
        <v>18</v>
      </c>
      <c r="G40252" s="1" t="s">
        <v>25</v>
      </c>
      <c r="H40252" s="1" t="s">
        <v>64</v>
      </c>
      <c r="I40252" s="1" t="s">
        <v>65</v>
      </c>
      <c r="J40252" s="1" t="s">
        <v>271</v>
      </c>
      <c r="K40252" s="1">
        <v>1.0</v>
      </c>
      <c r="L40252" s="3">
        <v>38021.0</v>
      </c>
      <c r="M40252" s="3">
        <v>41582.0</v>
      </c>
      <c r="N40252" s="3">
        <v>41582.0</v>
      </c>
    </row>
    <row r="40253">
      <c r="A40253" s="1" t="s">
        <v>139103</v>
      </c>
      <c r="B40253" s="1" t="s">
        <v>139104</v>
      </c>
      <c r="C40253" s="2" t="s">
        <v>139105</v>
      </c>
      <c r="D40253" s="1" t="s">
        <v>42</v>
      </c>
      <c r="E40253" s="1">
        <v>496000.0</v>
      </c>
      <c r="F40253" s="1" t="s">
        <v>18</v>
      </c>
      <c r="G40253" s="1" t="s">
        <v>128</v>
      </c>
      <c r="H40253" s="1" t="s">
        <v>18257</v>
      </c>
      <c r="I40253" s="1" t="s">
        <v>18258</v>
      </c>
      <c r="J40253" s="1" t="s">
        <v>18258</v>
      </c>
      <c r="K40253" s="1">
        <v>1.0</v>
      </c>
      <c r="L40253" s="3">
        <v>37622.0</v>
      </c>
      <c r="M40253" s="3">
        <v>39204.0</v>
      </c>
      <c r="N40253" s="3">
        <v>39204.0</v>
      </c>
    </row>
    <row r="40254">
      <c r="A40254" s="1" t="s">
        <v>139106</v>
      </c>
      <c r="B40254" s="1" t="s">
        <v>139107</v>
      </c>
      <c r="C40254" s="2" t="s">
        <v>139108</v>
      </c>
      <c r="D40254" s="1" t="s">
        <v>42</v>
      </c>
      <c r="E40254" s="1">
        <v>9400008.0</v>
      </c>
      <c r="F40254" s="1" t="s">
        <v>113</v>
      </c>
      <c r="G40254" s="1" t="s">
        <v>25</v>
      </c>
      <c r="H40254" s="1" t="s">
        <v>1234</v>
      </c>
      <c r="I40254" s="1" t="s">
        <v>1235</v>
      </c>
      <c r="J40254" s="1" t="s">
        <v>1235</v>
      </c>
      <c r="K40254" s="1">
        <v>2.0</v>
      </c>
      <c r="L40254" s="3">
        <v>34335.0</v>
      </c>
      <c r="M40254" s="3">
        <v>36951.0</v>
      </c>
      <c r="N40254" s="3">
        <v>40067.0</v>
      </c>
    </row>
    <row r="40255">
      <c r="A40255" s="1" t="s">
        <v>139109</v>
      </c>
      <c r="B40255" s="1" t="s">
        <v>139110</v>
      </c>
      <c r="C40255" s="2" t="s">
        <v>139111</v>
      </c>
      <c r="D40255" s="1" t="s">
        <v>41643</v>
      </c>
      <c r="E40255" s="1">
        <v>9000000.0</v>
      </c>
      <c r="F40255" s="1" t="s">
        <v>113</v>
      </c>
      <c r="G40255" s="1" t="s">
        <v>25</v>
      </c>
      <c r="H40255" s="1" t="s">
        <v>158</v>
      </c>
      <c r="I40255" s="1" t="s">
        <v>244</v>
      </c>
      <c r="J40255" s="1" t="s">
        <v>244</v>
      </c>
      <c r="K40255" s="1">
        <v>4.0</v>
      </c>
      <c r="L40255" s="3">
        <v>39814.0</v>
      </c>
      <c r="M40255" s="3">
        <v>40501.0</v>
      </c>
      <c r="N40255" s="3">
        <v>41473.0</v>
      </c>
    </row>
    <row r="40256">
      <c r="A40256" s="1" t="s">
        <v>139112</v>
      </c>
      <c r="B40256" s="1" t="s">
        <v>139113</v>
      </c>
      <c r="C40256" s="2" t="s">
        <v>139114</v>
      </c>
      <c r="D40256" s="1" t="s">
        <v>139115</v>
      </c>
      <c r="E40256" s="1">
        <v>8000000.0</v>
      </c>
      <c r="F40256" s="1" t="s">
        <v>18</v>
      </c>
      <c r="G40256" s="1" t="s">
        <v>25</v>
      </c>
      <c r="H40256" s="1" t="s">
        <v>64</v>
      </c>
      <c r="I40256" s="1" t="s">
        <v>65</v>
      </c>
      <c r="J40256" s="1" t="s">
        <v>71</v>
      </c>
      <c r="K40256" s="1">
        <v>2.0</v>
      </c>
      <c r="L40256" s="3">
        <v>40575.0</v>
      </c>
      <c r="M40256" s="3">
        <v>40664.0</v>
      </c>
      <c r="N40256" s="3">
        <v>41183.0</v>
      </c>
    </row>
    <row r="40257">
      <c r="A40257" s="1" t="s">
        <v>139116</v>
      </c>
      <c r="B40257" s="1" t="s">
        <v>139117</v>
      </c>
      <c r="C40257" s="2" t="s">
        <v>139118</v>
      </c>
      <c r="D40257" s="1" t="s">
        <v>139119</v>
      </c>
      <c r="E40257" s="1" t="s">
        <v>43</v>
      </c>
      <c r="F40257" s="1" t="s">
        <v>18</v>
      </c>
      <c r="G40257" s="1" t="s">
        <v>128</v>
      </c>
      <c r="H40257" s="1" t="s">
        <v>3855</v>
      </c>
      <c r="I40257" s="1" t="s">
        <v>130</v>
      </c>
      <c r="J40257" s="1" t="s">
        <v>3856</v>
      </c>
      <c r="K40257" s="1">
        <v>1.0</v>
      </c>
      <c r="M40257" s="3">
        <v>37726.0</v>
      </c>
      <c r="N40257" s="3">
        <v>37726.0</v>
      </c>
    </row>
    <row r="40258">
      <c r="A40258" s="1" t="s">
        <v>139120</v>
      </c>
      <c r="B40258" s="1" t="s">
        <v>139121</v>
      </c>
      <c r="C40258" s="2" t="s">
        <v>139122</v>
      </c>
      <c r="D40258" s="1" t="s">
        <v>42</v>
      </c>
      <c r="E40258" s="1">
        <v>4.675E7</v>
      </c>
      <c r="F40258" s="1" t="s">
        <v>18</v>
      </c>
      <c r="G40258" s="1" t="s">
        <v>25</v>
      </c>
      <c r="H40258" s="1" t="s">
        <v>430</v>
      </c>
      <c r="I40258" s="1" t="s">
        <v>528</v>
      </c>
      <c r="J40258" s="1" t="s">
        <v>3661</v>
      </c>
      <c r="K40258" s="1">
        <v>3.0</v>
      </c>
      <c r="L40258" s="3">
        <v>35796.0</v>
      </c>
      <c r="M40258" s="3">
        <v>38338.0</v>
      </c>
      <c r="N40258" s="3">
        <v>40561.0</v>
      </c>
    </row>
    <row r="40259">
      <c r="A40259" s="1" t="s">
        <v>139123</v>
      </c>
      <c r="B40259" s="1" t="s">
        <v>139124</v>
      </c>
      <c r="C40259" s="2" t="s">
        <v>139125</v>
      </c>
      <c r="D40259" s="1" t="s">
        <v>42</v>
      </c>
      <c r="E40259" s="1">
        <v>1.3065E7</v>
      </c>
      <c r="F40259" s="1" t="s">
        <v>18</v>
      </c>
      <c r="G40259" s="1" t="s">
        <v>650</v>
      </c>
      <c r="H40259" s="1">
        <v>9.0</v>
      </c>
      <c r="I40259" s="1" t="s">
        <v>2072</v>
      </c>
      <c r="J40259" s="1" t="s">
        <v>2072</v>
      </c>
      <c r="K40259" s="1">
        <v>1.0</v>
      </c>
      <c r="L40259" s="3">
        <v>32874.0</v>
      </c>
      <c r="M40259" s="3">
        <v>41248.0</v>
      </c>
      <c r="N40259" s="3">
        <v>41248.0</v>
      </c>
    </row>
    <row r="40260">
      <c r="A40260" s="1" t="s">
        <v>139126</v>
      </c>
      <c r="B40260" s="1" t="s">
        <v>139127</v>
      </c>
      <c r="C40260" s="2" t="s">
        <v>139128</v>
      </c>
      <c r="D40260" s="1" t="s">
        <v>42</v>
      </c>
      <c r="E40260" s="1">
        <v>6500000.0</v>
      </c>
      <c r="F40260" s="1" t="s">
        <v>113</v>
      </c>
      <c r="G40260" s="1" t="s">
        <v>57</v>
      </c>
      <c r="H40260" s="1" t="s">
        <v>202</v>
      </c>
      <c r="I40260" s="1" t="s">
        <v>12004</v>
      </c>
      <c r="J40260" s="1" t="s">
        <v>12004</v>
      </c>
      <c r="K40260" s="1">
        <v>1.0</v>
      </c>
      <c r="L40260" s="3">
        <v>34335.0</v>
      </c>
      <c r="M40260" s="3">
        <v>38761.0</v>
      </c>
      <c r="N40260" s="3">
        <v>38761.0</v>
      </c>
    </row>
    <row r="40261">
      <c r="A40261" s="1" t="s">
        <v>139129</v>
      </c>
      <c r="B40261" s="1" t="s">
        <v>139130</v>
      </c>
      <c r="C40261" s="2" t="s">
        <v>139131</v>
      </c>
      <c r="D40261" s="1" t="s">
        <v>42</v>
      </c>
      <c r="E40261" s="1">
        <v>9000000.0</v>
      </c>
      <c r="F40261" s="1" t="s">
        <v>113</v>
      </c>
      <c r="G40261" s="1" t="s">
        <v>25</v>
      </c>
      <c r="H40261" s="1" t="s">
        <v>158</v>
      </c>
      <c r="I40261" s="1" t="s">
        <v>244</v>
      </c>
      <c r="J40261" s="1" t="s">
        <v>1714</v>
      </c>
      <c r="K40261" s="1">
        <v>1.0</v>
      </c>
      <c r="L40261" s="3">
        <v>36526.0</v>
      </c>
      <c r="M40261" s="3">
        <v>38071.0</v>
      </c>
      <c r="N40261" s="3">
        <v>38071.0</v>
      </c>
    </row>
    <row r="40262">
      <c r="A40262" s="1" t="s">
        <v>139132</v>
      </c>
      <c r="B40262" s="1" t="s">
        <v>139133</v>
      </c>
      <c r="D40262" s="1" t="s">
        <v>42</v>
      </c>
      <c r="E40262" s="1" t="s">
        <v>43</v>
      </c>
      <c r="F40262" s="1" t="s">
        <v>207</v>
      </c>
      <c r="G40262" s="1" t="s">
        <v>25</v>
      </c>
      <c r="H40262" s="1" t="s">
        <v>64</v>
      </c>
      <c r="I40262" s="1" t="s">
        <v>65</v>
      </c>
      <c r="J40262" s="1" t="s">
        <v>114</v>
      </c>
      <c r="K40262" s="1">
        <v>1.0</v>
      </c>
      <c r="L40262" s="3">
        <v>35065.0</v>
      </c>
      <c r="M40262" s="3">
        <v>38245.0</v>
      </c>
      <c r="N40262" s="3">
        <v>38245.0</v>
      </c>
    </row>
    <row r="40263">
      <c r="A40263" s="1" t="s">
        <v>139134</v>
      </c>
      <c r="B40263" s="1" t="s">
        <v>139135</v>
      </c>
      <c r="C40263" s="2" t="s">
        <v>139136</v>
      </c>
      <c r="D40263" s="1" t="s">
        <v>139137</v>
      </c>
      <c r="E40263" s="1">
        <v>8800000.0</v>
      </c>
      <c r="F40263" s="1" t="s">
        <v>18</v>
      </c>
      <c r="G40263" s="1" t="s">
        <v>25</v>
      </c>
      <c r="H40263" s="1" t="s">
        <v>64</v>
      </c>
      <c r="I40263" s="1" t="s">
        <v>95</v>
      </c>
      <c r="J40263" s="1" t="s">
        <v>95</v>
      </c>
      <c r="K40263" s="1">
        <v>2.0</v>
      </c>
      <c r="L40263" s="3">
        <v>38718.0</v>
      </c>
      <c r="M40263" s="3">
        <v>39422.0</v>
      </c>
      <c r="N40263" s="3">
        <v>40725.0</v>
      </c>
    </row>
    <row r="40264">
      <c r="A40264" s="1" t="s">
        <v>139138</v>
      </c>
      <c r="B40264" s="1" t="s">
        <v>139139</v>
      </c>
      <c r="C40264" s="2" t="s">
        <v>139140</v>
      </c>
      <c r="D40264" s="1" t="s">
        <v>1247</v>
      </c>
      <c r="E40264" s="1">
        <v>2300000.0</v>
      </c>
      <c r="F40264" s="1" t="s">
        <v>18</v>
      </c>
      <c r="G40264" s="1" t="s">
        <v>25</v>
      </c>
      <c r="H40264" s="1" t="s">
        <v>89</v>
      </c>
      <c r="I40264" s="1" t="s">
        <v>2795</v>
      </c>
      <c r="J40264" s="1" t="s">
        <v>66702</v>
      </c>
      <c r="K40264" s="1">
        <v>1.0</v>
      </c>
      <c r="L40264" s="3">
        <v>40909.0</v>
      </c>
      <c r="M40264" s="3">
        <v>41849.0</v>
      </c>
      <c r="N40264" s="3">
        <v>41849.0</v>
      </c>
    </row>
    <row r="40265">
      <c r="A40265" s="1" t="s">
        <v>139141</v>
      </c>
      <c r="B40265" s="1" t="s">
        <v>139142</v>
      </c>
      <c r="C40265" s="2" t="s">
        <v>139143</v>
      </c>
      <c r="D40265" s="1" t="s">
        <v>139144</v>
      </c>
      <c r="E40265" s="1">
        <v>275000.0</v>
      </c>
      <c r="F40265" s="1" t="s">
        <v>18</v>
      </c>
      <c r="G40265" s="1" t="s">
        <v>3985</v>
      </c>
      <c r="H40265" s="1">
        <v>3.0</v>
      </c>
      <c r="I40265" s="1" t="s">
        <v>2369</v>
      </c>
      <c r="J40265" s="1" t="s">
        <v>3986</v>
      </c>
      <c r="K40265" s="1">
        <v>3.0</v>
      </c>
      <c r="L40265" s="3">
        <v>40422.0</v>
      </c>
      <c r="M40265" s="3">
        <v>40422.0</v>
      </c>
      <c r="N40265" s="3">
        <v>41214.0</v>
      </c>
    </row>
    <row r="40266">
      <c r="A40266" s="1" t="s">
        <v>139145</v>
      </c>
      <c r="B40266" s="1" t="s">
        <v>139146</v>
      </c>
      <c r="C40266" s="2" t="s">
        <v>139147</v>
      </c>
      <c r="D40266" s="1" t="s">
        <v>70</v>
      </c>
      <c r="E40266" s="1">
        <v>1.44760181E8</v>
      </c>
      <c r="F40266" s="1" t="s">
        <v>18</v>
      </c>
      <c r="G40266" s="1" t="s">
        <v>25</v>
      </c>
      <c r="H40266" s="1" t="s">
        <v>64</v>
      </c>
      <c r="I40266" s="1" t="s">
        <v>65</v>
      </c>
      <c r="J40266" s="1" t="s">
        <v>1251</v>
      </c>
      <c r="K40266" s="1">
        <v>6.0</v>
      </c>
      <c r="L40266" s="3">
        <v>38353.0</v>
      </c>
      <c r="M40266" s="3">
        <v>38784.0</v>
      </c>
      <c r="N40266" s="3">
        <v>40749.0</v>
      </c>
    </row>
    <row r="40267">
      <c r="A40267" s="1" t="s">
        <v>139148</v>
      </c>
      <c r="B40267" s="1" t="s">
        <v>139149</v>
      </c>
      <c r="C40267" s="2" t="s">
        <v>139150</v>
      </c>
      <c r="D40267" s="1" t="s">
        <v>139151</v>
      </c>
      <c r="E40267" s="1">
        <v>690000.0</v>
      </c>
      <c r="F40267" s="1" t="s">
        <v>18</v>
      </c>
      <c r="K40267" s="1">
        <v>1.0</v>
      </c>
      <c r="L40267" s="3">
        <v>41426.0</v>
      </c>
      <c r="M40267" s="3">
        <v>41518.0</v>
      </c>
      <c r="N40267" s="3">
        <v>41518.0</v>
      </c>
    </row>
    <row r="40268">
      <c r="A40268" s="1" t="s">
        <v>139152</v>
      </c>
      <c r="B40268" s="1" t="s">
        <v>139153</v>
      </c>
      <c r="C40268" s="2" t="s">
        <v>139154</v>
      </c>
      <c r="D40268" s="1" t="s">
        <v>1503</v>
      </c>
      <c r="E40268" s="1">
        <v>2450000.0</v>
      </c>
      <c r="F40268" s="1" t="s">
        <v>18</v>
      </c>
      <c r="G40268" s="1" t="s">
        <v>25</v>
      </c>
      <c r="H40268" s="1" t="s">
        <v>121</v>
      </c>
      <c r="I40268" s="1" t="s">
        <v>946</v>
      </c>
      <c r="J40268" s="1" t="s">
        <v>31307</v>
      </c>
      <c r="K40268" s="1">
        <v>1.0</v>
      </c>
      <c r="L40268" s="3">
        <v>40544.0</v>
      </c>
      <c r="M40268" s="3">
        <v>41789.0</v>
      </c>
      <c r="N40268" s="3">
        <v>41789.0</v>
      </c>
    </row>
    <row r="40269">
      <c r="A40269" s="1" t="s">
        <v>139155</v>
      </c>
      <c r="B40269" s="1" t="s">
        <v>139156</v>
      </c>
      <c r="C40269" s="2" t="s">
        <v>139157</v>
      </c>
      <c r="D40269" s="1" t="s">
        <v>1247</v>
      </c>
      <c r="E40269" s="1" t="s">
        <v>43</v>
      </c>
      <c r="F40269" s="1" t="s">
        <v>18</v>
      </c>
      <c r="G40269" s="1" t="s">
        <v>19</v>
      </c>
      <c r="H40269" s="1">
        <v>7.0</v>
      </c>
      <c r="I40269" s="1" t="s">
        <v>672</v>
      </c>
      <c r="J40269" s="1" t="s">
        <v>672</v>
      </c>
      <c r="K40269" s="1">
        <v>1.0</v>
      </c>
      <c r="L40269" s="3">
        <v>41501.0</v>
      </c>
      <c r="M40269" s="3">
        <v>41477.0</v>
      </c>
      <c r="N40269" s="3">
        <v>41477.0</v>
      </c>
    </row>
    <row r="40270">
      <c r="A40270" s="1" t="s">
        <v>139158</v>
      </c>
      <c r="B40270" s="1" t="s">
        <v>139159</v>
      </c>
      <c r="C40270" s="2" t="s">
        <v>139160</v>
      </c>
      <c r="D40270" s="1" t="s">
        <v>17719</v>
      </c>
      <c r="E40270" s="1" t="s">
        <v>43</v>
      </c>
      <c r="F40270" s="1" t="s">
        <v>18</v>
      </c>
      <c r="G40270" s="1" t="s">
        <v>366</v>
      </c>
      <c r="H40270" s="1">
        <v>28.0</v>
      </c>
      <c r="I40270" s="1" t="s">
        <v>5704</v>
      </c>
      <c r="J40270" s="1" t="s">
        <v>5704</v>
      </c>
      <c r="K40270" s="1">
        <v>1.0</v>
      </c>
      <c r="M40270" s="3">
        <v>40442.0</v>
      </c>
      <c r="N40270" s="3">
        <v>40442.0</v>
      </c>
    </row>
    <row r="40271">
      <c r="A40271" s="1" t="s">
        <v>139161</v>
      </c>
      <c r="B40271" s="1" t="s">
        <v>139162</v>
      </c>
      <c r="C40271" s="2" t="s">
        <v>139163</v>
      </c>
      <c r="D40271" s="1" t="s">
        <v>139164</v>
      </c>
      <c r="E40271" s="1">
        <v>2.0E7</v>
      </c>
      <c r="F40271" s="1" t="s">
        <v>18</v>
      </c>
      <c r="G40271" s="1" t="s">
        <v>25</v>
      </c>
      <c r="H40271" s="1" t="s">
        <v>158</v>
      </c>
      <c r="I40271" s="1" t="s">
        <v>244</v>
      </c>
      <c r="J40271" s="1" t="s">
        <v>244</v>
      </c>
      <c r="K40271" s="1">
        <v>1.0</v>
      </c>
      <c r="L40271" s="3">
        <v>41275.0</v>
      </c>
      <c r="M40271" s="3">
        <v>41617.0</v>
      </c>
      <c r="N40271" s="3">
        <v>41617.0</v>
      </c>
    </row>
    <row r="40272">
      <c r="A40272" s="1" t="s">
        <v>139165</v>
      </c>
      <c r="B40272" s="1" t="s">
        <v>139166</v>
      </c>
      <c r="C40272" s="2" t="s">
        <v>139167</v>
      </c>
      <c r="D40272" s="1" t="s">
        <v>139168</v>
      </c>
      <c r="E40272" s="1">
        <v>6500000.0</v>
      </c>
      <c r="F40272" s="1" t="s">
        <v>18</v>
      </c>
      <c r="G40272" s="1" t="s">
        <v>25</v>
      </c>
      <c r="H40272" s="1" t="s">
        <v>1330</v>
      </c>
      <c r="I40272" s="1" t="s">
        <v>1331</v>
      </c>
      <c r="J40272" s="1" t="s">
        <v>3423</v>
      </c>
      <c r="K40272" s="1">
        <v>1.0</v>
      </c>
      <c r="L40272" s="3">
        <v>40179.0</v>
      </c>
      <c r="M40272" s="3">
        <v>42094.0</v>
      </c>
      <c r="N40272" s="3">
        <v>42094.0</v>
      </c>
    </row>
    <row r="40273">
      <c r="A40273" s="1" t="s">
        <v>139169</v>
      </c>
      <c r="B40273" s="1" t="s">
        <v>139170</v>
      </c>
      <c r="C40273" s="2" t="s">
        <v>139171</v>
      </c>
      <c r="D40273" s="1" t="s">
        <v>56</v>
      </c>
      <c r="E40273" s="1">
        <v>9.293696E7</v>
      </c>
      <c r="F40273" s="1" t="s">
        <v>18</v>
      </c>
      <c r="G40273" s="1" t="s">
        <v>1126</v>
      </c>
      <c r="H40273" s="1">
        <v>7.0</v>
      </c>
      <c r="I40273" s="1" t="s">
        <v>1127</v>
      </c>
      <c r="J40273" s="1" t="s">
        <v>1127</v>
      </c>
      <c r="K40273" s="1">
        <v>2.0</v>
      </c>
      <c r="L40273" s="3">
        <v>41214.0</v>
      </c>
      <c r="M40273" s="3">
        <v>41515.0</v>
      </c>
      <c r="N40273" s="3">
        <v>42331.0</v>
      </c>
    </row>
    <row r="40274">
      <c r="A40274" s="1" t="s">
        <v>139172</v>
      </c>
      <c r="B40274" s="1" t="s">
        <v>139173</v>
      </c>
      <c r="C40274" s="2" t="s">
        <v>139174</v>
      </c>
      <c r="D40274" s="1" t="s">
        <v>139175</v>
      </c>
      <c r="E40274" s="1">
        <v>16249.0</v>
      </c>
      <c r="F40274" s="1" t="s">
        <v>18</v>
      </c>
      <c r="G40274" s="1" t="s">
        <v>57</v>
      </c>
      <c r="H40274" s="1" t="s">
        <v>202</v>
      </c>
      <c r="I40274" s="1" t="s">
        <v>203</v>
      </c>
      <c r="J40274" s="1" t="s">
        <v>203</v>
      </c>
      <c r="K40274" s="1">
        <v>1.0</v>
      </c>
      <c r="M40274" s="3">
        <v>42204.0</v>
      </c>
      <c r="N40274" s="3">
        <v>42204.0</v>
      </c>
    </row>
    <row r="40275">
      <c r="A40275" s="1" t="s">
        <v>139176</v>
      </c>
      <c r="B40275" s="1" t="s">
        <v>139177</v>
      </c>
      <c r="C40275" s="2" t="s">
        <v>139178</v>
      </c>
      <c r="D40275" s="1" t="s">
        <v>42</v>
      </c>
      <c r="E40275" s="1">
        <v>150000.0</v>
      </c>
      <c r="F40275" s="1" t="s">
        <v>18</v>
      </c>
      <c r="G40275" s="1" t="s">
        <v>25</v>
      </c>
      <c r="H40275" s="1" t="s">
        <v>3993</v>
      </c>
      <c r="I40275" s="1" t="s">
        <v>3994</v>
      </c>
      <c r="J40275" s="1" t="s">
        <v>3995</v>
      </c>
      <c r="K40275" s="1">
        <v>2.0</v>
      </c>
      <c r="L40275" s="3">
        <v>40575.0</v>
      </c>
      <c r="M40275" s="3">
        <v>40664.0</v>
      </c>
      <c r="N40275" s="3">
        <v>40714.0</v>
      </c>
    </row>
    <row r="40276">
      <c r="A40276" s="1" t="s">
        <v>139179</v>
      </c>
      <c r="B40276" s="1" t="s">
        <v>139180</v>
      </c>
      <c r="C40276" s="2" t="s">
        <v>139181</v>
      </c>
      <c r="D40276" s="1" t="s">
        <v>36</v>
      </c>
      <c r="E40276" s="1">
        <v>2000000.0</v>
      </c>
      <c r="F40276" s="1" t="s">
        <v>18</v>
      </c>
      <c r="G40276" s="1" t="s">
        <v>25</v>
      </c>
      <c r="H40276" s="1" t="s">
        <v>64</v>
      </c>
      <c r="I40276" s="1" t="s">
        <v>65</v>
      </c>
      <c r="J40276" s="1" t="s">
        <v>71</v>
      </c>
      <c r="K40276" s="1">
        <v>1.0</v>
      </c>
      <c r="L40276" s="3">
        <v>38718.0</v>
      </c>
      <c r="M40276" s="3">
        <v>40974.0</v>
      </c>
      <c r="N40276" s="3">
        <v>40974.0</v>
      </c>
    </row>
    <row r="40277">
      <c r="A40277" s="1" t="s">
        <v>139182</v>
      </c>
      <c r="B40277" s="1" t="s">
        <v>139183</v>
      </c>
      <c r="C40277" s="2" t="s">
        <v>139184</v>
      </c>
      <c r="D40277" s="1" t="s">
        <v>139185</v>
      </c>
      <c r="E40277" s="1">
        <v>150000.0</v>
      </c>
      <c r="F40277" s="1" t="s">
        <v>18</v>
      </c>
      <c r="G40277" s="1" t="s">
        <v>128</v>
      </c>
      <c r="H40277" s="1" t="s">
        <v>129</v>
      </c>
      <c r="I40277" s="1" t="s">
        <v>130</v>
      </c>
      <c r="J40277" s="1" t="s">
        <v>130</v>
      </c>
      <c r="K40277" s="1">
        <v>2.0</v>
      </c>
      <c r="L40277" s="3">
        <v>41275.0</v>
      </c>
      <c r="M40277" s="3">
        <v>41653.0</v>
      </c>
      <c r="N40277" s="3">
        <v>41671.0</v>
      </c>
    </row>
    <row r="40278">
      <c r="A40278" s="1" t="s">
        <v>139186</v>
      </c>
      <c r="B40278" s="1" t="s">
        <v>139187</v>
      </c>
      <c r="C40278" s="2" t="s">
        <v>139188</v>
      </c>
      <c r="D40278" s="1" t="s">
        <v>42</v>
      </c>
      <c r="E40278" s="1">
        <v>691250.0</v>
      </c>
      <c r="F40278" s="1" t="s">
        <v>18</v>
      </c>
      <c r="G40278" s="1" t="s">
        <v>165</v>
      </c>
      <c r="H40278" s="1" t="s">
        <v>17157</v>
      </c>
      <c r="I40278" s="1" t="s">
        <v>20363</v>
      </c>
      <c r="J40278" s="1" t="s">
        <v>20363</v>
      </c>
      <c r="K40278" s="1">
        <v>1.0</v>
      </c>
      <c r="L40278" s="3">
        <v>40603.0</v>
      </c>
      <c r="M40278" s="3">
        <v>40603.0</v>
      </c>
      <c r="N40278" s="3">
        <v>40603.0</v>
      </c>
    </row>
    <row r="40279">
      <c r="A40279" s="1" t="s">
        <v>139189</v>
      </c>
      <c r="B40279" s="1" t="s">
        <v>139190</v>
      </c>
      <c r="C40279" s="2" t="s">
        <v>139191</v>
      </c>
      <c r="D40279" s="1" t="s">
        <v>1289</v>
      </c>
      <c r="E40279" s="1" t="s">
        <v>43</v>
      </c>
      <c r="F40279" s="1" t="s">
        <v>18</v>
      </c>
      <c r="G40279" s="1" t="s">
        <v>25</v>
      </c>
      <c r="H40279" s="1" t="s">
        <v>82</v>
      </c>
      <c r="I40279" s="1" t="s">
        <v>9607</v>
      </c>
      <c r="J40279" s="1" t="s">
        <v>123914</v>
      </c>
      <c r="K40279" s="1">
        <v>1.0</v>
      </c>
      <c r="L40279" s="3">
        <v>40118.0</v>
      </c>
      <c r="M40279" s="3">
        <v>41545.0</v>
      </c>
      <c r="N40279" s="3">
        <v>41545.0</v>
      </c>
    </row>
    <row r="40280">
      <c r="A40280" s="1" t="s">
        <v>139192</v>
      </c>
      <c r="B40280" s="1" t="s">
        <v>139193</v>
      </c>
      <c r="C40280" s="2" t="s">
        <v>139194</v>
      </c>
      <c r="D40280" s="1" t="s">
        <v>139195</v>
      </c>
      <c r="E40280" s="1">
        <v>500000.0</v>
      </c>
      <c r="F40280" s="1" t="s">
        <v>18</v>
      </c>
      <c r="G40280" s="1" t="s">
        <v>25</v>
      </c>
      <c r="H40280" s="1" t="s">
        <v>82</v>
      </c>
      <c r="I40280" s="1" t="s">
        <v>1764</v>
      </c>
      <c r="J40280" s="1" t="s">
        <v>1764</v>
      </c>
      <c r="K40280" s="1">
        <v>2.0</v>
      </c>
      <c r="L40280" s="3">
        <v>41183.0</v>
      </c>
      <c r="M40280" s="3">
        <v>41426.0</v>
      </c>
      <c r="N40280" s="3">
        <v>42200.0</v>
      </c>
    </row>
    <row r="40281">
      <c r="A40281" s="1" t="s">
        <v>139196</v>
      </c>
      <c r="B40281" s="1" t="s">
        <v>139197</v>
      </c>
      <c r="C40281" s="2" t="s">
        <v>139198</v>
      </c>
      <c r="D40281" s="1" t="s">
        <v>2479</v>
      </c>
      <c r="E40281" s="1">
        <v>669602.0</v>
      </c>
      <c r="F40281" s="1" t="s">
        <v>18</v>
      </c>
      <c r="G40281" s="1" t="s">
        <v>1138</v>
      </c>
      <c r="H40281" s="1">
        <v>2.0</v>
      </c>
      <c r="I40281" s="1" t="s">
        <v>1745</v>
      </c>
      <c r="J40281" s="1" t="s">
        <v>1746</v>
      </c>
      <c r="K40281" s="1">
        <v>4.0</v>
      </c>
      <c r="L40281" s="3">
        <v>40179.0</v>
      </c>
      <c r="M40281" s="3">
        <v>40057.0</v>
      </c>
      <c r="N40281" s="3">
        <v>41913.0</v>
      </c>
    </row>
    <row r="40282">
      <c r="A40282" s="1" t="s">
        <v>139199</v>
      </c>
      <c r="B40282" s="1" t="s">
        <v>139200</v>
      </c>
      <c r="D40282" s="1" t="s">
        <v>75</v>
      </c>
      <c r="E40282" s="1">
        <v>1.4394888E7</v>
      </c>
      <c r="F40282" s="1" t="s">
        <v>18</v>
      </c>
      <c r="G40282" s="1" t="s">
        <v>128</v>
      </c>
      <c r="H40282" s="1" t="s">
        <v>129</v>
      </c>
      <c r="I40282" s="1" t="s">
        <v>130</v>
      </c>
      <c r="J40282" s="1" t="s">
        <v>130</v>
      </c>
      <c r="K40282" s="1">
        <v>1.0</v>
      </c>
      <c r="L40282" s="3">
        <v>41275.0</v>
      </c>
      <c r="M40282" s="3">
        <v>41459.0</v>
      </c>
      <c r="N40282" s="3">
        <v>41459.0</v>
      </c>
    </row>
    <row r="40283">
      <c r="A40283" s="1" t="s">
        <v>139201</v>
      </c>
      <c r="B40283" s="1" t="s">
        <v>139202</v>
      </c>
      <c r="C40283" s="2" t="s">
        <v>139203</v>
      </c>
      <c r="D40283" s="1" t="s">
        <v>58703</v>
      </c>
      <c r="E40283" s="1">
        <v>3.43E7</v>
      </c>
      <c r="F40283" s="1" t="s">
        <v>113</v>
      </c>
      <c r="G40283" s="1" t="s">
        <v>25</v>
      </c>
      <c r="H40283" s="1" t="s">
        <v>64</v>
      </c>
      <c r="I40283" s="1" t="s">
        <v>65</v>
      </c>
      <c r="J40283" s="1" t="s">
        <v>606</v>
      </c>
      <c r="K40283" s="1">
        <v>3.0</v>
      </c>
      <c r="L40283" s="3">
        <v>39114.0</v>
      </c>
      <c r="M40283" s="3">
        <v>39148.0</v>
      </c>
      <c r="N40283" s="3">
        <v>40140.0</v>
      </c>
    </row>
    <row r="40284">
      <c r="A40284" s="1" t="s">
        <v>139204</v>
      </c>
      <c r="B40284" s="1" t="s">
        <v>139205</v>
      </c>
      <c r="C40284" s="2" t="s">
        <v>139206</v>
      </c>
      <c r="D40284" s="1" t="s">
        <v>56</v>
      </c>
      <c r="E40284" s="1">
        <v>1.0E7</v>
      </c>
      <c r="F40284" s="1" t="s">
        <v>113</v>
      </c>
      <c r="G40284" s="1" t="s">
        <v>25</v>
      </c>
      <c r="H40284" s="1" t="s">
        <v>158</v>
      </c>
      <c r="I40284" s="1" t="s">
        <v>244</v>
      </c>
      <c r="J40284" s="1" t="s">
        <v>3637</v>
      </c>
      <c r="K40284" s="1">
        <v>1.0</v>
      </c>
      <c r="M40284" s="3">
        <v>42235.0</v>
      </c>
      <c r="N40284" s="3">
        <v>42235.0</v>
      </c>
    </row>
    <row r="40285">
      <c r="A40285" s="1" t="s">
        <v>139207</v>
      </c>
      <c r="B40285" s="1" t="s">
        <v>139208</v>
      </c>
      <c r="C40285" s="2" t="s">
        <v>139209</v>
      </c>
      <c r="D40285" s="1" t="s">
        <v>139210</v>
      </c>
      <c r="E40285" s="1">
        <v>250000.0</v>
      </c>
      <c r="F40285" s="1" t="s">
        <v>18</v>
      </c>
      <c r="G40285" s="1" t="s">
        <v>25</v>
      </c>
      <c r="H40285" s="1" t="s">
        <v>44</v>
      </c>
      <c r="I40285" s="1" t="s">
        <v>282</v>
      </c>
      <c r="J40285" s="1" t="s">
        <v>282</v>
      </c>
      <c r="K40285" s="1">
        <v>2.0</v>
      </c>
      <c r="L40285" s="3">
        <v>41507.0</v>
      </c>
      <c r="M40285" s="3">
        <v>41365.0</v>
      </c>
      <c r="N40285" s="3">
        <v>41907.0</v>
      </c>
    </row>
    <row r="40286">
      <c r="A40286" s="1" t="s">
        <v>139211</v>
      </c>
      <c r="B40286" s="1" t="s">
        <v>139212</v>
      </c>
      <c r="C40286" s="2" t="s">
        <v>139213</v>
      </c>
      <c r="D40286" s="1" t="s">
        <v>105888</v>
      </c>
      <c r="E40286" s="1">
        <v>2.1015E7</v>
      </c>
      <c r="F40286" s="1" t="s">
        <v>18</v>
      </c>
      <c r="G40286" s="1" t="s">
        <v>25</v>
      </c>
      <c r="H40286" s="1" t="s">
        <v>808</v>
      </c>
      <c r="I40286" s="1" t="s">
        <v>809</v>
      </c>
      <c r="J40286" s="1" t="s">
        <v>810</v>
      </c>
      <c r="K40286" s="1">
        <v>4.0</v>
      </c>
      <c r="L40286" s="3">
        <v>39661.0</v>
      </c>
      <c r="M40286" s="3">
        <v>39569.0</v>
      </c>
      <c r="N40286" s="3">
        <v>42214.0</v>
      </c>
    </row>
    <row r="40287">
      <c r="A40287" s="1" t="s">
        <v>139214</v>
      </c>
      <c r="B40287" s="1" t="s">
        <v>139215</v>
      </c>
      <c r="C40287" s="2" t="s">
        <v>139216</v>
      </c>
      <c r="D40287" s="1" t="s">
        <v>357</v>
      </c>
      <c r="E40287" s="1">
        <v>2.16495E7</v>
      </c>
      <c r="F40287" s="1" t="s">
        <v>18</v>
      </c>
      <c r="G40287" s="1" t="s">
        <v>366</v>
      </c>
      <c r="H40287" s="1">
        <v>27.0</v>
      </c>
      <c r="I40287" s="1" t="s">
        <v>5348</v>
      </c>
      <c r="J40287" s="1" t="s">
        <v>5349</v>
      </c>
      <c r="K40287" s="1">
        <v>1.0</v>
      </c>
      <c r="L40287" s="3">
        <v>37622.0</v>
      </c>
      <c r="M40287" s="3">
        <v>40779.0</v>
      </c>
      <c r="N40287" s="3">
        <v>40779.0</v>
      </c>
    </row>
    <row r="40288">
      <c r="A40288" s="1" t="s">
        <v>139217</v>
      </c>
      <c r="B40288" s="1" t="s">
        <v>139218</v>
      </c>
      <c r="C40288" s="2" t="s">
        <v>139219</v>
      </c>
      <c r="D40288" s="1" t="s">
        <v>139220</v>
      </c>
      <c r="E40288" s="1">
        <v>10611.0</v>
      </c>
      <c r="F40288" s="1" t="s">
        <v>18</v>
      </c>
      <c r="K40288" s="1">
        <v>1.0</v>
      </c>
      <c r="L40288" s="3">
        <v>40909.0</v>
      </c>
      <c r="M40288" s="3">
        <v>42109.0</v>
      </c>
      <c r="N40288" s="3">
        <v>42109.0</v>
      </c>
    </row>
    <row r="40289">
      <c r="A40289" s="1" t="s">
        <v>139221</v>
      </c>
      <c r="B40289" s="1" t="s">
        <v>139222</v>
      </c>
      <c r="C40289" s="2" t="s">
        <v>139223</v>
      </c>
      <c r="D40289" s="1" t="s">
        <v>85432</v>
      </c>
      <c r="E40289" s="1">
        <v>5223274.0</v>
      </c>
      <c r="F40289" s="1" t="s">
        <v>18</v>
      </c>
      <c r="G40289" s="1" t="s">
        <v>222</v>
      </c>
      <c r="H40289" s="1">
        <v>7.0</v>
      </c>
      <c r="I40289" s="1" t="s">
        <v>293</v>
      </c>
      <c r="J40289" s="1" t="s">
        <v>293</v>
      </c>
      <c r="K40289" s="1">
        <v>1.0</v>
      </c>
      <c r="L40289" s="3">
        <v>41640.0</v>
      </c>
      <c r="M40289" s="3">
        <v>42142.0</v>
      </c>
      <c r="N40289" s="3">
        <v>42142.0</v>
      </c>
    </row>
    <row r="40290">
      <c r="A40290" s="1" t="s">
        <v>139224</v>
      </c>
      <c r="B40290" s="1" t="s">
        <v>139225</v>
      </c>
      <c r="C40290" s="2" t="s">
        <v>139226</v>
      </c>
      <c r="D40290" s="1" t="s">
        <v>2079</v>
      </c>
      <c r="E40290" s="1" t="s">
        <v>43</v>
      </c>
      <c r="F40290" s="1" t="s">
        <v>18</v>
      </c>
      <c r="G40290" s="1" t="s">
        <v>25</v>
      </c>
      <c r="H40290" s="1" t="s">
        <v>64</v>
      </c>
      <c r="I40290" s="1" t="s">
        <v>1221</v>
      </c>
      <c r="J40290" s="1" t="s">
        <v>1221</v>
      </c>
      <c r="K40290" s="1">
        <v>1.0</v>
      </c>
      <c r="L40290" s="3">
        <v>41197.0</v>
      </c>
      <c r="M40290" s="3">
        <v>41261.0</v>
      </c>
      <c r="N40290" s="3">
        <v>41261.0</v>
      </c>
    </row>
    <row r="40291">
      <c r="A40291" s="1" t="s">
        <v>139227</v>
      </c>
      <c r="B40291" s="1" t="s">
        <v>139228</v>
      </c>
      <c r="C40291" s="2" t="s">
        <v>139229</v>
      </c>
      <c r="D40291" s="1" t="s">
        <v>1377</v>
      </c>
      <c r="E40291" s="1">
        <v>1.0E7</v>
      </c>
      <c r="F40291" s="1" t="s">
        <v>18</v>
      </c>
      <c r="G40291" s="1" t="s">
        <v>479</v>
      </c>
      <c r="I40291" s="1" t="s">
        <v>480</v>
      </c>
      <c r="J40291" s="1" t="s">
        <v>480</v>
      </c>
      <c r="K40291" s="1">
        <v>2.0</v>
      </c>
      <c r="L40291" s="3">
        <v>31413.0</v>
      </c>
      <c r="M40291" s="3">
        <v>38777.0</v>
      </c>
      <c r="N40291" s="3">
        <v>39173.0</v>
      </c>
    </row>
    <row r="40292">
      <c r="A40292" s="1" t="s">
        <v>139230</v>
      </c>
      <c r="B40292" s="1" t="s">
        <v>139231</v>
      </c>
      <c r="C40292" s="2" t="s">
        <v>139232</v>
      </c>
      <c r="D40292" s="1" t="s">
        <v>285</v>
      </c>
      <c r="E40292" s="1">
        <v>2000000.0</v>
      </c>
      <c r="F40292" s="1" t="s">
        <v>18</v>
      </c>
      <c r="G40292" s="1" t="s">
        <v>25</v>
      </c>
      <c r="H40292" s="1" t="s">
        <v>158</v>
      </c>
      <c r="I40292" s="1" t="s">
        <v>244</v>
      </c>
      <c r="J40292" s="1" t="s">
        <v>11145</v>
      </c>
      <c r="K40292" s="1">
        <v>1.0</v>
      </c>
      <c r="L40292" s="3">
        <v>38487.0</v>
      </c>
      <c r="M40292" s="3">
        <v>41841.0</v>
      </c>
      <c r="N40292" s="3">
        <v>41841.0</v>
      </c>
    </row>
    <row r="40293">
      <c r="A40293" s="1" t="s">
        <v>139233</v>
      </c>
      <c r="B40293" s="1" t="s">
        <v>139234</v>
      </c>
      <c r="C40293" s="2" t="s">
        <v>139235</v>
      </c>
      <c r="D40293" s="1" t="s">
        <v>139236</v>
      </c>
      <c r="E40293" s="1">
        <v>93808.0</v>
      </c>
      <c r="F40293" s="1" t="s">
        <v>18</v>
      </c>
      <c r="G40293" s="1" t="s">
        <v>57</v>
      </c>
      <c r="H40293" s="1" t="s">
        <v>1644</v>
      </c>
      <c r="I40293" s="1" t="s">
        <v>87749</v>
      </c>
      <c r="J40293" s="1" t="s">
        <v>14877</v>
      </c>
      <c r="K40293" s="1">
        <v>1.0</v>
      </c>
      <c r="L40293" s="3">
        <v>41760.0</v>
      </c>
      <c r="M40293" s="3">
        <v>41821.0</v>
      </c>
      <c r="N40293" s="3">
        <v>41821.0</v>
      </c>
    </row>
    <row r="40294">
      <c r="A40294" s="1" t="s">
        <v>139237</v>
      </c>
      <c r="B40294" s="1" t="s">
        <v>139238</v>
      </c>
      <c r="D40294" s="1" t="s">
        <v>139239</v>
      </c>
      <c r="E40294" s="1">
        <v>10585.0</v>
      </c>
      <c r="F40294" s="1" t="s">
        <v>18</v>
      </c>
      <c r="G40294" s="1" t="s">
        <v>25</v>
      </c>
      <c r="H40294" s="1" t="s">
        <v>208</v>
      </c>
      <c r="I40294" s="1" t="s">
        <v>843</v>
      </c>
      <c r="J40294" s="1" t="s">
        <v>844</v>
      </c>
      <c r="K40294" s="1">
        <v>1.0</v>
      </c>
      <c r="L40294" s="3">
        <v>36161.0</v>
      </c>
      <c r="M40294" s="3">
        <v>40269.0</v>
      </c>
      <c r="N40294" s="3">
        <v>40269.0</v>
      </c>
    </row>
    <row r="40295">
      <c r="A40295" s="1" t="s">
        <v>139240</v>
      </c>
      <c r="B40295" s="1" t="s">
        <v>139241</v>
      </c>
      <c r="C40295" s="2" t="s">
        <v>139242</v>
      </c>
      <c r="D40295" s="1" t="s">
        <v>40405</v>
      </c>
      <c r="E40295" s="1">
        <v>1.1597927E7</v>
      </c>
      <c r="F40295" s="1" t="s">
        <v>18</v>
      </c>
      <c r="G40295" s="1" t="s">
        <v>128</v>
      </c>
      <c r="H40295" s="1" t="s">
        <v>129</v>
      </c>
      <c r="I40295" s="1" t="s">
        <v>130</v>
      </c>
      <c r="J40295" s="1" t="s">
        <v>130</v>
      </c>
      <c r="K40295" s="1">
        <v>1.0</v>
      </c>
      <c r="M40295" s="3">
        <v>39581.0</v>
      </c>
      <c r="N40295" s="3">
        <v>39581.0</v>
      </c>
    </row>
    <row r="40296">
      <c r="A40296" s="1" t="s">
        <v>139243</v>
      </c>
      <c r="B40296" s="1" t="s">
        <v>139244</v>
      </c>
      <c r="C40296" s="2" t="s">
        <v>139245</v>
      </c>
      <c r="D40296" s="1" t="s">
        <v>10259</v>
      </c>
      <c r="E40296" s="1">
        <v>6.5643735E7</v>
      </c>
      <c r="F40296" s="1" t="s">
        <v>689</v>
      </c>
      <c r="G40296" s="1" t="s">
        <v>25</v>
      </c>
      <c r="H40296" s="1" t="s">
        <v>99</v>
      </c>
      <c r="I40296" s="1" t="s">
        <v>3295</v>
      </c>
      <c r="J40296" s="1" t="s">
        <v>139246</v>
      </c>
      <c r="K40296" s="1">
        <v>2.0</v>
      </c>
      <c r="L40296" s="3">
        <v>34335.0</v>
      </c>
      <c r="M40296" s="3">
        <v>40118.0</v>
      </c>
      <c r="N40296" s="3">
        <v>41817.0</v>
      </c>
    </row>
    <row r="40297">
      <c r="A40297" s="1" t="s">
        <v>139247</v>
      </c>
      <c r="B40297" s="1" t="s">
        <v>139248</v>
      </c>
      <c r="C40297" s="2" t="s">
        <v>139249</v>
      </c>
      <c r="D40297" s="1" t="s">
        <v>766</v>
      </c>
      <c r="E40297" s="1">
        <v>1.5E7</v>
      </c>
      <c r="F40297" s="1" t="s">
        <v>18</v>
      </c>
      <c r="G40297" s="1" t="s">
        <v>25</v>
      </c>
      <c r="H40297" s="1" t="s">
        <v>2791</v>
      </c>
      <c r="I40297" s="1" t="s">
        <v>8098</v>
      </c>
      <c r="J40297" s="1" t="s">
        <v>1114</v>
      </c>
      <c r="K40297" s="1">
        <v>2.0</v>
      </c>
      <c r="L40297" s="3">
        <v>37987.0</v>
      </c>
      <c r="M40297" s="3">
        <v>40431.0</v>
      </c>
      <c r="N40297" s="3">
        <v>41516.0</v>
      </c>
    </row>
    <row r="40298">
      <c r="A40298" s="1" t="s">
        <v>139250</v>
      </c>
      <c r="B40298" s="1" t="s">
        <v>139251</v>
      </c>
      <c r="E40298" s="1" t="s">
        <v>43</v>
      </c>
      <c r="F40298" s="1" t="s">
        <v>207</v>
      </c>
      <c r="K40298" s="1">
        <v>1.0</v>
      </c>
      <c r="M40298" s="3">
        <v>38754.0</v>
      </c>
      <c r="N40298" s="3">
        <v>38754.0</v>
      </c>
    </row>
    <row r="40299">
      <c r="A40299" s="1" t="s">
        <v>139252</v>
      </c>
      <c r="B40299" s="1" t="s">
        <v>139253</v>
      </c>
      <c r="D40299" s="1" t="s">
        <v>119838</v>
      </c>
      <c r="E40299" s="1" t="s">
        <v>43</v>
      </c>
      <c r="F40299" s="1" t="s">
        <v>18</v>
      </c>
      <c r="G40299" s="1" t="s">
        <v>25</v>
      </c>
      <c r="H40299" s="1" t="s">
        <v>1396</v>
      </c>
      <c r="I40299" s="1" t="s">
        <v>3865</v>
      </c>
      <c r="J40299" s="1" t="s">
        <v>90862</v>
      </c>
      <c r="K40299" s="1">
        <v>1.0</v>
      </c>
      <c r="L40299" s="3">
        <v>40421.0</v>
      </c>
      <c r="M40299" s="3">
        <v>40498.0</v>
      </c>
      <c r="N40299" s="3">
        <v>40498.0</v>
      </c>
    </row>
    <row r="40300">
      <c r="A40300" s="1" t="s">
        <v>139254</v>
      </c>
      <c r="B40300" s="1" t="s">
        <v>139255</v>
      </c>
      <c r="C40300" s="2" t="s">
        <v>139256</v>
      </c>
      <c r="D40300" s="1" t="s">
        <v>3708</v>
      </c>
      <c r="E40300" s="1">
        <v>3040000.0</v>
      </c>
      <c r="F40300" s="1" t="s">
        <v>18</v>
      </c>
      <c r="G40300" s="1" t="s">
        <v>25</v>
      </c>
      <c r="H40300" s="1" t="s">
        <v>527</v>
      </c>
      <c r="I40300" s="1" t="s">
        <v>528</v>
      </c>
      <c r="J40300" s="1" t="s">
        <v>529</v>
      </c>
      <c r="K40300" s="1">
        <v>2.0</v>
      </c>
      <c r="L40300" s="3">
        <v>36892.0</v>
      </c>
      <c r="M40300" s="3">
        <v>41690.0</v>
      </c>
      <c r="N40300" s="3">
        <v>41791.0</v>
      </c>
    </row>
    <row r="40301">
      <c r="A40301" s="1" t="s">
        <v>139257</v>
      </c>
      <c r="B40301" s="1" t="s">
        <v>139258</v>
      </c>
      <c r="C40301" s="2" t="s">
        <v>139259</v>
      </c>
      <c r="D40301" s="1" t="s">
        <v>56</v>
      </c>
      <c r="E40301" s="1">
        <v>3000000.0</v>
      </c>
      <c r="F40301" s="1" t="s">
        <v>113</v>
      </c>
      <c r="G40301" s="1" t="s">
        <v>25</v>
      </c>
      <c r="H40301" s="1" t="s">
        <v>99</v>
      </c>
      <c r="I40301" s="1" t="s">
        <v>100</v>
      </c>
      <c r="J40301" s="1" t="s">
        <v>2700</v>
      </c>
      <c r="K40301" s="1">
        <v>1.0</v>
      </c>
      <c r="M40301" s="3">
        <v>39959.0</v>
      </c>
      <c r="N40301" s="3">
        <v>39959.0</v>
      </c>
    </row>
    <row r="40302">
      <c r="A40302" s="1" t="s">
        <v>139260</v>
      </c>
      <c r="B40302" s="1" t="s">
        <v>139261</v>
      </c>
      <c r="C40302" s="2" t="s">
        <v>139262</v>
      </c>
      <c r="D40302" s="1" t="s">
        <v>139263</v>
      </c>
      <c r="E40302" s="1">
        <v>38924.0</v>
      </c>
      <c r="F40302" s="1" t="s">
        <v>18</v>
      </c>
      <c r="G40302" s="1" t="s">
        <v>860</v>
      </c>
      <c r="H40302" s="1" t="s">
        <v>79940</v>
      </c>
      <c r="I40302" s="1" t="s">
        <v>139264</v>
      </c>
      <c r="J40302" s="1" t="s">
        <v>139264</v>
      </c>
      <c r="K40302" s="1">
        <v>1.0</v>
      </c>
      <c r="L40302" s="3">
        <v>38078.0</v>
      </c>
      <c r="M40302" s="3">
        <v>42005.0</v>
      </c>
      <c r="N40302" s="3">
        <v>42005.0</v>
      </c>
    </row>
    <row r="40303">
      <c r="A40303" s="1" t="s">
        <v>139265</v>
      </c>
      <c r="B40303" s="1" t="s">
        <v>139266</v>
      </c>
      <c r="C40303" s="2" t="s">
        <v>139267</v>
      </c>
      <c r="D40303" s="1" t="s">
        <v>766</v>
      </c>
      <c r="E40303" s="1" t="s">
        <v>43</v>
      </c>
      <c r="F40303" s="1" t="s">
        <v>18</v>
      </c>
      <c r="G40303" s="1" t="s">
        <v>222</v>
      </c>
      <c r="H40303" s="1">
        <v>2.0</v>
      </c>
      <c r="I40303" s="1" t="s">
        <v>4955</v>
      </c>
      <c r="J40303" s="1" t="s">
        <v>139268</v>
      </c>
      <c r="K40303" s="1">
        <v>1.0</v>
      </c>
      <c r="M40303" s="3">
        <v>39729.0</v>
      </c>
      <c r="N40303" s="3">
        <v>39729.0</v>
      </c>
    </row>
    <row r="40304">
      <c r="A40304" s="1" t="s">
        <v>139269</v>
      </c>
      <c r="B40304" s="1" t="s">
        <v>139270</v>
      </c>
      <c r="C40304" s="2" t="s">
        <v>139271</v>
      </c>
      <c r="D40304" s="1" t="s">
        <v>94</v>
      </c>
      <c r="E40304" s="1">
        <v>1.7E7</v>
      </c>
      <c r="F40304" s="1" t="s">
        <v>18</v>
      </c>
      <c r="G40304" s="1" t="s">
        <v>25</v>
      </c>
      <c r="H40304" s="1" t="s">
        <v>582</v>
      </c>
      <c r="I40304" s="1" t="s">
        <v>18378</v>
      </c>
      <c r="J40304" s="1" t="s">
        <v>139272</v>
      </c>
      <c r="K40304" s="1">
        <v>1.0</v>
      </c>
      <c r="L40304" s="3">
        <v>38169.0</v>
      </c>
      <c r="M40304" s="3">
        <v>41303.0</v>
      </c>
      <c r="N40304" s="3">
        <v>41303.0</v>
      </c>
    </row>
    <row r="40305">
      <c r="A40305" s="1" t="s">
        <v>139273</v>
      </c>
      <c r="B40305" s="1" t="s">
        <v>139274</v>
      </c>
      <c r="C40305" s="2" t="s">
        <v>139275</v>
      </c>
      <c r="D40305" s="1" t="s">
        <v>544</v>
      </c>
      <c r="E40305" s="1">
        <v>1000000.0</v>
      </c>
      <c r="F40305" s="1" t="s">
        <v>18</v>
      </c>
      <c r="G40305" s="1" t="s">
        <v>406</v>
      </c>
      <c r="H40305" s="1">
        <v>40.0</v>
      </c>
      <c r="I40305" s="1" t="s">
        <v>980</v>
      </c>
      <c r="J40305" s="1" t="s">
        <v>980</v>
      </c>
      <c r="K40305" s="1">
        <v>1.0</v>
      </c>
      <c r="L40305" s="3">
        <v>40437.0</v>
      </c>
      <c r="M40305" s="3">
        <v>40891.0</v>
      </c>
      <c r="N40305" s="3">
        <v>40891.0</v>
      </c>
    </row>
    <row r="40306">
      <c r="A40306" s="1" t="s">
        <v>139276</v>
      </c>
      <c r="B40306" s="1" t="s">
        <v>139277</v>
      </c>
      <c r="C40306" s="2" t="s">
        <v>139278</v>
      </c>
      <c r="D40306" s="1" t="s">
        <v>42</v>
      </c>
      <c r="E40306" s="1">
        <v>1000000.0</v>
      </c>
      <c r="F40306" s="1" t="s">
        <v>18</v>
      </c>
      <c r="G40306" s="1" t="s">
        <v>25</v>
      </c>
      <c r="H40306" s="1" t="s">
        <v>972</v>
      </c>
      <c r="I40306" s="1" t="s">
        <v>973</v>
      </c>
      <c r="J40306" s="1" t="s">
        <v>973</v>
      </c>
      <c r="K40306" s="1">
        <v>1.0</v>
      </c>
      <c r="L40306" s="3">
        <v>39814.0</v>
      </c>
      <c r="M40306" s="3">
        <v>41569.0</v>
      </c>
      <c r="N40306" s="3">
        <v>41569.0</v>
      </c>
    </row>
    <row r="40307">
      <c r="A40307" s="1" t="s">
        <v>139279</v>
      </c>
      <c r="B40307" s="1" t="s">
        <v>139280</v>
      </c>
      <c r="C40307" s="2" t="s">
        <v>139281</v>
      </c>
      <c r="D40307" s="1" t="s">
        <v>139282</v>
      </c>
      <c r="E40307" s="1">
        <v>1700000.0</v>
      </c>
      <c r="F40307" s="1" t="s">
        <v>18</v>
      </c>
      <c r="G40307" s="1" t="s">
        <v>25</v>
      </c>
      <c r="H40307" s="1" t="s">
        <v>64</v>
      </c>
      <c r="I40307" s="1" t="s">
        <v>65</v>
      </c>
      <c r="J40307" s="1" t="s">
        <v>13283</v>
      </c>
      <c r="K40307" s="1">
        <v>1.0</v>
      </c>
      <c r="L40307" s="3">
        <v>40544.0</v>
      </c>
      <c r="M40307" s="3">
        <v>41590.0</v>
      </c>
      <c r="N40307" s="3">
        <v>41590.0</v>
      </c>
    </row>
    <row r="40308">
      <c r="A40308" s="1" t="s">
        <v>139283</v>
      </c>
      <c r="B40308" s="1" t="s">
        <v>139284</v>
      </c>
      <c r="C40308" s="2" t="s">
        <v>139285</v>
      </c>
      <c r="D40308" s="1" t="s">
        <v>139286</v>
      </c>
      <c r="E40308" s="1">
        <v>540000.0</v>
      </c>
      <c r="F40308" s="1" t="s">
        <v>18</v>
      </c>
      <c r="G40308" s="1" t="s">
        <v>25</v>
      </c>
      <c r="H40308" s="1" t="s">
        <v>208</v>
      </c>
      <c r="I40308" s="1" t="s">
        <v>2182</v>
      </c>
      <c r="J40308" s="1" t="s">
        <v>139287</v>
      </c>
      <c r="K40308" s="1">
        <v>2.0</v>
      </c>
      <c r="L40308" s="3">
        <v>41640.0</v>
      </c>
      <c r="M40308" s="3">
        <v>41640.0</v>
      </c>
      <c r="N40308" s="3">
        <v>41640.0</v>
      </c>
    </row>
    <row r="40309">
      <c r="A40309" s="1" t="s">
        <v>139288</v>
      </c>
      <c r="B40309" s="1" t="s">
        <v>139289</v>
      </c>
      <c r="C40309" s="2" t="s">
        <v>139290</v>
      </c>
      <c r="D40309" s="1" t="s">
        <v>94</v>
      </c>
      <c r="E40309" s="1">
        <v>13115.0</v>
      </c>
      <c r="F40309" s="1" t="s">
        <v>18</v>
      </c>
      <c r="G40309" s="1" t="s">
        <v>1062</v>
      </c>
      <c r="H40309" s="1">
        <v>4.0</v>
      </c>
      <c r="I40309" s="1" t="s">
        <v>1525</v>
      </c>
      <c r="J40309" s="1" t="s">
        <v>1525</v>
      </c>
      <c r="K40309" s="1">
        <v>1.0</v>
      </c>
      <c r="L40309" s="3">
        <v>40179.0</v>
      </c>
      <c r="M40309" s="3">
        <v>40513.0</v>
      </c>
      <c r="N40309" s="3">
        <v>40513.0</v>
      </c>
    </row>
    <row r="40310">
      <c r="A40310" s="1" t="s">
        <v>139291</v>
      </c>
      <c r="B40310" s="1" t="s">
        <v>139292</v>
      </c>
      <c r="C40310" s="2" t="s">
        <v>139293</v>
      </c>
      <c r="D40310" s="1" t="s">
        <v>56</v>
      </c>
      <c r="E40310" s="1">
        <v>812931.0</v>
      </c>
      <c r="F40310" s="1" t="s">
        <v>207</v>
      </c>
      <c r="G40310" s="1" t="s">
        <v>128</v>
      </c>
      <c r="H40310" s="1" t="s">
        <v>35626</v>
      </c>
      <c r="I40310" s="1" t="s">
        <v>24796</v>
      </c>
      <c r="J40310" s="1" t="s">
        <v>24796</v>
      </c>
      <c r="K40310" s="1">
        <v>1.0</v>
      </c>
      <c r="L40310" s="3">
        <v>39083.0</v>
      </c>
      <c r="M40310" s="3">
        <v>40198.0</v>
      </c>
      <c r="N40310" s="3">
        <v>40198.0</v>
      </c>
    </row>
    <row r="40311">
      <c r="A40311" s="1" t="s">
        <v>139294</v>
      </c>
      <c r="B40311" s="1" t="s">
        <v>139295</v>
      </c>
      <c r="C40311" s="2" t="s">
        <v>139296</v>
      </c>
      <c r="D40311" s="1" t="s">
        <v>56</v>
      </c>
      <c r="E40311" s="1">
        <v>4.950015E7</v>
      </c>
      <c r="F40311" s="1" t="s">
        <v>689</v>
      </c>
      <c r="G40311" s="1" t="s">
        <v>25</v>
      </c>
      <c r="H40311" s="1" t="s">
        <v>64</v>
      </c>
      <c r="I40311" s="1" t="s">
        <v>65</v>
      </c>
      <c r="J40311" s="1" t="s">
        <v>271</v>
      </c>
      <c r="K40311" s="1">
        <v>3.0</v>
      </c>
      <c r="L40311" s="3">
        <v>38353.0</v>
      </c>
      <c r="M40311" s="3">
        <v>40998.0</v>
      </c>
      <c r="N40311" s="3">
        <v>42219.0</v>
      </c>
    </row>
    <row r="40312">
      <c r="A40312" s="1" t="s">
        <v>139297</v>
      </c>
      <c r="B40312" s="1" t="s">
        <v>139298</v>
      </c>
      <c r="C40312" s="2" t="s">
        <v>139299</v>
      </c>
      <c r="D40312" s="1" t="s">
        <v>139300</v>
      </c>
      <c r="E40312" s="1">
        <v>1650000.0</v>
      </c>
      <c r="F40312" s="1" t="s">
        <v>18</v>
      </c>
      <c r="G40312" s="1" t="s">
        <v>25</v>
      </c>
      <c r="H40312" s="1" t="s">
        <v>106</v>
      </c>
      <c r="I40312" s="1" t="s">
        <v>107</v>
      </c>
      <c r="J40312" s="1" t="s">
        <v>108</v>
      </c>
      <c r="K40312" s="1">
        <v>1.0</v>
      </c>
      <c r="L40312" s="3">
        <v>41268.0</v>
      </c>
      <c r="M40312" s="3">
        <v>41954.0</v>
      </c>
      <c r="N40312" s="3">
        <v>41954.0</v>
      </c>
    </row>
    <row r="40313">
      <c r="A40313" s="1" t="s">
        <v>139301</v>
      </c>
      <c r="B40313" s="1" t="s">
        <v>139302</v>
      </c>
      <c r="C40313" s="2" t="s">
        <v>139303</v>
      </c>
      <c r="D40313" s="1" t="s">
        <v>139304</v>
      </c>
      <c r="E40313" s="1">
        <v>1945000.0</v>
      </c>
      <c r="F40313" s="1" t="s">
        <v>18</v>
      </c>
      <c r="G40313" s="1" t="s">
        <v>25</v>
      </c>
      <c r="H40313" s="1" t="s">
        <v>44</v>
      </c>
      <c r="I40313" s="1" t="s">
        <v>3486</v>
      </c>
      <c r="J40313" s="1" t="s">
        <v>40370</v>
      </c>
      <c r="K40313" s="1">
        <v>1.0</v>
      </c>
      <c r="L40313" s="3">
        <v>40544.0</v>
      </c>
      <c r="M40313" s="3">
        <v>41127.0</v>
      </c>
      <c r="N40313" s="3">
        <v>41127.0</v>
      </c>
    </row>
    <row r="40314">
      <c r="A40314" s="1" t="s">
        <v>139305</v>
      </c>
      <c r="B40314" s="1" t="s">
        <v>139306</v>
      </c>
      <c r="C40314" s="2" t="s">
        <v>139307</v>
      </c>
      <c r="D40314" s="1" t="s">
        <v>42</v>
      </c>
      <c r="E40314" s="1">
        <v>1178736.0</v>
      </c>
      <c r="F40314" s="1" t="s">
        <v>18</v>
      </c>
      <c r="G40314" s="1" t="s">
        <v>128</v>
      </c>
      <c r="H40314" s="1" t="s">
        <v>8199</v>
      </c>
      <c r="K40314" s="1">
        <v>1.0</v>
      </c>
      <c r="L40314" s="3">
        <v>37622.0</v>
      </c>
      <c r="M40314" s="3">
        <v>39112.0</v>
      </c>
      <c r="N40314" s="3">
        <v>39112.0</v>
      </c>
    </row>
    <row r="40315">
      <c r="A40315" s="1" t="s">
        <v>139308</v>
      </c>
      <c r="B40315" s="1" t="s">
        <v>139309</v>
      </c>
      <c r="C40315" s="2" t="s">
        <v>139310</v>
      </c>
      <c r="D40315" s="1" t="s">
        <v>633</v>
      </c>
      <c r="E40315" s="1">
        <v>8000000.0</v>
      </c>
      <c r="F40315" s="1" t="s">
        <v>18</v>
      </c>
      <c r="G40315" s="1" t="s">
        <v>25</v>
      </c>
      <c r="H40315" s="1" t="s">
        <v>121</v>
      </c>
      <c r="I40315" s="1" t="s">
        <v>528</v>
      </c>
      <c r="J40315" s="1" t="s">
        <v>3933</v>
      </c>
      <c r="K40315" s="1">
        <v>1.0</v>
      </c>
      <c r="L40315" s="3">
        <v>39701.0</v>
      </c>
      <c r="M40315" s="3">
        <v>40561.0</v>
      </c>
      <c r="N40315" s="3">
        <v>40561.0</v>
      </c>
    </row>
    <row r="40316">
      <c r="A40316" s="1" t="s">
        <v>139311</v>
      </c>
      <c r="B40316" s="1" t="s">
        <v>139312</v>
      </c>
      <c r="C40316" s="2" t="s">
        <v>139313</v>
      </c>
      <c r="D40316" s="1" t="s">
        <v>139314</v>
      </c>
      <c r="E40316" s="1">
        <v>1600000.0</v>
      </c>
      <c r="F40316" s="1" t="s">
        <v>18</v>
      </c>
      <c r="G40316" s="1" t="s">
        <v>492</v>
      </c>
      <c r="H40316" s="1">
        <v>13.0</v>
      </c>
      <c r="I40316" s="1" t="s">
        <v>28378</v>
      </c>
      <c r="J40316" s="1" t="s">
        <v>139315</v>
      </c>
      <c r="K40316" s="1">
        <v>3.0</v>
      </c>
      <c r="L40316" s="3">
        <v>40254.0</v>
      </c>
      <c r="M40316" s="3">
        <v>40238.0</v>
      </c>
      <c r="N40316" s="3">
        <v>40848.0</v>
      </c>
    </row>
    <row r="40317">
      <c r="A40317" s="1" t="s">
        <v>139316</v>
      </c>
      <c r="B40317" s="1" t="s">
        <v>139317</v>
      </c>
      <c r="C40317" s="2" t="s">
        <v>139318</v>
      </c>
      <c r="D40317" s="1" t="s">
        <v>139319</v>
      </c>
      <c r="E40317" s="1">
        <v>1.0E7</v>
      </c>
      <c r="F40317" s="1" t="s">
        <v>113</v>
      </c>
      <c r="G40317" s="1" t="s">
        <v>25</v>
      </c>
      <c r="H40317" s="1" t="s">
        <v>158</v>
      </c>
      <c r="I40317" s="1" t="s">
        <v>244</v>
      </c>
      <c r="J40317" s="1" t="s">
        <v>1714</v>
      </c>
      <c r="K40317" s="1">
        <v>1.0</v>
      </c>
      <c r="M40317" s="3">
        <v>39112.0</v>
      </c>
      <c r="N40317" s="3">
        <v>39112.0</v>
      </c>
    </row>
    <row r="40318">
      <c r="A40318" s="1" t="s">
        <v>139320</v>
      </c>
      <c r="B40318" s="1" t="s">
        <v>139321</v>
      </c>
      <c r="C40318" s="2" t="s">
        <v>139322</v>
      </c>
      <c r="D40318" s="1" t="s">
        <v>139323</v>
      </c>
      <c r="E40318" s="1">
        <v>1210000.0</v>
      </c>
      <c r="F40318" s="1" t="s">
        <v>18</v>
      </c>
      <c r="G40318" s="1" t="s">
        <v>25</v>
      </c>
      <c r="H40318" s="1" t="s">
        <v>89</v>
      </c>
      <c r="I40318" s="1" t="s">
        <v>2795</v>
      </c>
      <c r="J40318" s="1" t="s">
        <v>36731</v>
      </c>
      <c r="K40318" s="1">
        <v>2.0</v>
      </c>
      <c r="L40318" s="3">
        <v>40676.0</v>
      </c>
      <c r="M40318" s="3">
        <v>41001.0</v>
      </c>
      <c r="N40318" s="3">
        <v>41580.0</v>
      </c>
    </row>
    <row r="40319">
      <c r="A40319" s="1" t="s">
        <v>139324</v>
      </c>
      <c r="B40319" s="1" t="s">
        <v>139325</v>
      </c>
      <c r="D40319" s="1" t="s">
        <v>139326</v>
      </c>
      <c r="E40319" s="1">
        <v>6368603.0</v>
      </c>
      <c r="F40319" s="1" t="s">
        <v>18</v>
      </c>
      <c r="G40319" s="1" t="s">
        <v>25</v>
      </c>
      <c r="H40319" s="1" t="s">
        <v>106</v>
      </c>
      <c r="I40319" s="1" t="s">
        <v>107</v>
      </c>
      <c r="J40319" s="1" t="s">
        <v>108</v>
      </c>
      <c r="K40319" s="1">
        <v>5.0</v>
      </c>
      <c r="L40319" s="3">
        <v>40544.0</v>
      </c>
      <c r="M40319" s="3">
        <v>40879.0</v>
      </c>
      <c r="N40319" s="3">
        <v>42156.0</v>
      </c>
    </row>
    <row r="40320">
      <c r="A40320" s="1" t="s">
        <v>139327</v>
      </c>
      <c r="B40320" s="1" t="s">
        <v>139328</v>
      </c>
      <c r="C40320" s="2" t="s">
        <v>139329</v>
      </c>
      <c r="D40320" s="1" t="s">
        <v>56</v>
      </c>
      <c r="E40320" s="1">
        <v>1706573.0</v>
      </c>
      <c r="F40320" s="1" t="s">
        <v>18</v>
      </c>
      <c r="G40320" s="1" t="s">
        <v>25</v>
      </c>
      <c r="H40320" s="1" t="s">
        <v>142</v>
      </c>
      <c r="I40320" s="1" t="s">
        <v>143</v>
      </c>
      <c r="J40320" s="1" t="s">
        <v>143</v>
      </c>
      <c r="K40320" s="1">
        <v>2.0</v>
      </c>
      <c r="L40320" s="3">
        <v>35431.0</v>
      </c>
      <c r="M40320" s="3">
        <v>39905.0</v>
      </c>
      <c r="N40320" s="3">
        <v>40197.0</v>
      </c>
    </row>
    <row r="40321">
      <c r="A40321" s="1" t="s">
        <v>139330</v>
      </c>
      <c r="B40321" s="1" t="s">
        <v>139331</v>
      </c>
      <c r="C40321" s="2" t="s">
        <v>139332</v>
      </c>
      <c r="D40321" s="1" t="s">
        <v>139333</v>
      </c>
      <c r="E40321" s="1">
        <v>195000.0</v>
      </c>
      <c r="F40321" s="1" t="s">
        <v>18</v>
      </c>
      <c r="G40321" s="1" t="s">
        <v>25</v>
      </c>
      <c r="H40321" s="1" t="s">
        <v>64</v>
      </c>
      <c r="I40321" s="1" t="s">
        <v>507</v>
      </c>
      <c r="J40321" s="1" t="s">
        <v>55345</v>
      </c>
      <c r="K40321" s="1">
        <v>1.0</v>
      </c>
      <c r="L40321" s="3">
        <v>41275.0</v>
      </c>
      <c r="M40321" s="3">
        <v>41683.0</v>
      </c>
      <c r="N40321" s="3">
        <v>41683.0</v>
      </c>
    </row>
    <row r="40322">
      <c r="A40322" s="1" t="s">
        <v>139334</v>
      </c>
      <c r="B40322" s="1" t="s">
        <v>139335</v>
      </c>
      <c r="C40322" s="2" t="s">
        <v>139336</v>
      </c>
      <c r="D40322" s="1" t="s">
        <v>139337</v>
      </c>
      <c r="E40322" s="1">
        <v>3800000.0</v>
      </c>
      <c r="F40322" s="1" t="s">
        <v>113</v>
      </c>
      <c r="G40322" s="1" t="s">
        <v>25</v>
      </c>
      <c r="H40322" s="1" t="s">
        <v>1011</v>
      </c>
      <c r="I40322" s="1" t="s">
        <v>1012</v>
      </c>
      <c r="J40322" s="1" t="s">
        <v>16820</v>
      </c>
      <c r="K40322" s="1">
        <v>1.0</v>
      </c>
      <c r="M40322" s="3">
        <v>37659.0</v>
      </c>
      <c r="N40322" s="3">
        <v>37659.0</v>
      </c>
    </row>
    <row r="40323">
      <c r="A40323" s="1" t="s">
        <v>139338</v>
      </c>
      <c r="B40323" s="1" t="s">
        <v>139339</v>
      </c>
      <c r="C40323" s="2" t="s">
        <v>139340</v>
      </c>
      <c r="D40323" s="1" t="s">
        <v>56</v>
      </c>
      <c r="E40323" s="1">
        <v>820800.0</v>
      </c>
      <c r="F40323" s="1" t="s">
        <v>18</v>
      </c>
      <c r="G40323" s="1" t="s">
        <v>25</v>
      </c>
      <c r="H40323" s="1" t="s">
        <v>64</v>
      </c>
      <c r="I40323" s="1" t="s">
        <v>65</v>
      </c>
      <c r="J40323" s="1" t="s">
        <v>24408</v>
      </c>
      <c r="K40323" s="1">
        <v>1.0</v>
      </c>
      <c r="L40323" s="3">
        <v>32874.0</v>
      </c>
      <c r="M40323" s="3">
        <v>40074.0</v>
      </c>
      <c r="N40323" s="3">
        <v>40074.0</v>
      </c>
    </row>
    <row r="40324">
      <c r="A40324" s="1" t="s">
        <v>139341</v>
      </c>
      <c r="B40324" s="1" t="s">
        <v>139342</v>
      </c>
      <c r="C40324" s="2" t="s">
        <v>139343</v>
      </c>
      <c r="D40324" s="1" t="s">
        <v>51782</v>
      </c>
      <c r="E40324" s="1">
        <v>3565000.0</v>
      </c>
      <c r="F40324" s="1" t="s">
        <v>18</v>
      </c>
      <c r="G40324" s="1" t="s">
        <v>25</v>
      </c>
      <c r="H40324" s="1" t="s">
        <v>106</v>
      </c>
      <c r="I40324" s="1" t="s">
        <v>107</v>
      </c>
      <c r="J40324" s="1" t="s">
        <v>108</v>
      </c>
      <c r="K40324" s="1">
        <v>4.0</v>
      </c>
      <c r="L40324" s="3">
        <v>41579.0</v>
      </c>
      <c r="M40324" s="3">
        <v>41649.0</v>
      </c>
      <c r="N40324" s="3">
        <v>41977.0</v>
      </c>
    </row>
    <row r="40325">
      <c r="A40325" s="1" t="s">
        <v>139344</v>
      </c>
      <c r="B40325" s="1" t="s">
        <v>139345</v>
      </c>
      <c r="C40325" s="2" t="s">
        <v>139346</v>
      </c>
      <c r="D40325" s="1" t="s">
        <v>139347</v>
      </c>
      <c r="E40325" s="1">
        <v>2000000.0</v>
      </c>
      <c r="F40325" s="1" t="s">
        <v>18</v>
      </c>
      <c r="G40325" s="1" t="s">
        <v>25</v>
      </c>
      <c r="H40325" s="1" t="s">
        <v>644</v>
      </c>
      <c r="I40325" s="1" t="s">
        <v>645</v>
      </c>
      <c r="J40325" s="1" t="s">
        <v>7483</v>
      </c>
      <c r="K40325" s="1">
        <v>1.0</v>
      </c>
      <c r="M40325" s="3">
        <v>40541.0</v>
      </c>
      <c r="N40325" s="3">
        <v>40541.0</v>
      </c>
    </row>
    <row r="40326">
      <c r="A40326" s="1" t="s">
        <v>139348</v>
      </c>
      <c r="B40326" s="2" t="s">
        <v>139349</v>
      </c>
      <c r="C40326" s="2" t="s">
        <v>139350</v>
      </c>
      <c r="D40326" s="1" t="s">
        <v>139351</v>
      </c>
      <c r="E40326" s="1">
        <v>40000.0</v>
      </c>
      <c r="F40326" s="1" t="s">
        <v>18</v>
      </c>
      <c r="G40326" s="1" t="s">
        <v>25</v>
      </c>
      <c r="H40326" s="1" t="s">
        <v>106</v>
      </c>
      <c r="I40326" s="1" t="s">
        <v>107</v>
      </c>
      <c r="J40326" s="1" t="s">
        <v>108</v>
      </c>
      <c r="K40326" s="1">
        <v>1.0</v>
      </c>
      <c r="M40326" s="3">
        <v>40749.0</v>
      </c>
      <c r="N40326" s="3">
        <v>40749.0</v>
      </c>
    </row>
    <row r="40327">
      <c r="A40327" s="1" t="s">
        <v>139352</v>
      </c>
      <c r="B40327" s="1" t="s">
        <v>139353</v>
      </c>
      <c r="D40327" s="1" t="s">
        <v>117</v>
      </c>
      <c r="E40327" s="1" t="s">
        <v>43</v>
      </c>
      <c r="F40327" s="1" t="s">
        <v>18</v>
      </c>
      <c r="G40327" s="1" t="s">
        <v>8005</v>
      </c>
      <c r="H40327" s="1">
        <v>9.0</v>
      </c>
      <c r="I40327" s="1" t="s">
        <v>139354</v>
      </c>
      <c r="J40327" s="1" t="s">
        <v>139355</v>
      </c>
      <c r="K40327" s="1">
        <v>1.0</v>
      </c>
      <c r="L40327" s="3">
        <v>41802.0</v>
      </c>
      <c r="M40327" s="3">
        <v>41844.0</v>
      </c>
      <c r="N40327" s="3">
        <v>41844.0</v>
      </c>
    </row>
    <row r="40328">
      <c r="A40328" s="1" t="s">
        <v>139356</v>
      </c>
      <c r="B40328" s="1" t="s">
        <v>139357</v>
      </c>
      <c r="C40328" s="2" t="s">
        <v>139358</v>
      </c>
      <c r="D40328" s="1" t="s">
        <v>64659</v>
      </c>
      <c r="E40328" s="1">
        <v>1.15E7</v>
      </c>
      <c r="F40328" s="1" t="s">
        <v>18</v>
      </c>
      <c r="G40328" s="1" t="s">
        <v>57</v>
      </c>
      <c r="H40328" s="1" t="s">
        <v>3339</v>
      </c>
      <c r="I40328" s="1" t="s">
        <v>3340</v>
      </c>
      <c r="J40328" s="1" t="s">
        <v>3341</v>
      </c>
      <c r="K40328" s="1">
        <v>1.0</v>
      </c>
      <c r="L40328" s="3">
        <v>35796.0</v>
      </c>
      <c r="M40328" s="3">
        <v>37299.0</v>
      </c>
      <c r="N40328" s="3">
        <v>37299.0</v>
      </c>
    </row>
    <row r="40329">
      <c r="A40329" s="1" t="s">
        <v>139359</v>
      </c>
      <c r="B40329" s="1" t="s">
        <v>139360</v>
      </c>
      <c r="C40329" s="2" t="s">
        <v>139361</v>
      </c>
      <c r="E40329" s="1">
        <v>250000.0</v>
      </c>
      <c r="F40329" s="1" t="s">
        <v>18</v>
      </c>
      <c r="G40329" s="1" t="s">
        <v>19</v>
      </c>
      <c r="H40329" s="1">
        <v>2.0</v>
      </c>
      <c r="I40329" s="1" t="s">
        <v>3554</v>
      </c>
      <c r="J40329" s="1" t="s">
        <v>3554</v>
      </c>
      <c r="K40329" s="1">
        <v>1.0</v>
      </c>
      <c r="L40329" s="3">
        <v>40179.0</v>
      </c>
      <c r="M40329" s="3">
        <v>42320.0</v>
      </c>
      <c r="N40329" s="3">
        <v>42320.0</v>
      </c>
    </row>
    <row r="40330">
      <c r="A40330" s="1" t="s">
        <v>139362</v>
      </c>
      <c r="B40330" s="1" t="s">
        <v>139363</v>
      </c>
      <c r="D40330" s="1" t="s">
        <v>139364</v>
      </c>
      <c r="E40330" s="1">
        <v>1.7E7</v>
      </c>
      <c r="F40330" s="1" t="s">
        <v>113</v>
      </c>
      <c r="G40330" s="1" t="s">
        <v>25</v>
      </c>
      <c r="H40330" s="1" t="s">
        <v>545</v>
      </c>
      <c r="I40330" s="1" t="s">
        <v>546</v>
      </c>
      <c r="J40330" s="1" t="s">
        <v>8880</v>
      </c>
      <c r="K40330" s="1">
        <v>1.0</v>
      </c>
      <c r="L40330" s="3">
        <v>35796.0</v>
      </c>
      <c r="M40330" s="3">
        <v>37214.0</v>
      </c>
      <c r="N40330" s="3">
        <v>37214.0</v>
      </c>
    </row>
    <row r="40331">
      <c r="A40331" s="1" t="s">
        <v>139365</v>
      </c>
      <c r="B40331" s="1" t="s">
        <v>139366</v>
      </c>
      <c r="C40331" s="2" t="s">
        <v>139367</v>
      </c>
      <c r="D40331" s="1" t="s">
        <v>42</v>
      </c>
      <c r="E40331" s="1">
        <v>1.5E7</v>
      </c>
      <c r="F40331" s="1" t="s">
        <v>207</v>
      </c>
      <c r="G40331" s="1" t="s">
        <v>25</v>
      </c>
      <c r="H40331" s="1" t="s">
        <v>158</v>
      </c>
      <c r="I40331" s="1" t="s">
        <v>244</v>
      </c>
      <c r="J40331" s="1" t="s">
        <v>2277</v>
      </c>
      <c r="K40331" s="1">
        <v>2.0</v>
      </c>
      <c r="L40331" s="3">
        <v>37622.0</v>
      </c>
      <c r="M40331" s="3">
        <v>38504.0</v>
      </c>
      <c r="N40331" s="3">
        <v>39365.0</v>
      </c>
    </row>
    <row r="40332">
      <c r="A40332" s="1" t="s">
        <v>139368</v>
      </c>
      <c r="B40332" s="1" t="s">
        <v>139369</v>
      </c>
      <c r="C40332" s="2" t="s">
        <v>139370</v>
      </c>
      <c r="D40332" s="1" t="s">
        <v>75</v>
      </c>
      <c r="E40332" s="1">
        <v>6169665.0</v>
      </c>
      <c r="F40332" s="1" t="s">
        <v>18</v>
      </c>
      <c r="G40332" s="1" t="s">
        <v>37</v>
      </c>
      <c r="H40332" s="1">
        <v>23.0</v>
      </c>
      <c r="I40332" s="1" t="s">
        <v>182</v>
      </c>
      <c r="J40332" s="1" t="s">
        <v>182</v>
      </c>
      <c r="K40332" s="1">
        <v>1.0</v>
      </c>
      <c r="L40332" s="3">
        <v>32874.0</v>
      </c>
      <c r="M40332" s="3">
        <v>40695.0</v>
      </c>
      <c r="N40332" s="3">
        <v>40695.0</v>
      </c>
    </row>
    <row r="40333">
      <c r="A40333" s="1" t="s">
        <v>139371</v>
      </c>
      <c r="B40333" s="1" t="s">
        <v>139372</v>
      </c>
      <c r="C40333" s="2" t="s">
        <v>139373</v>
      </c>
      <c r="D40333" s="1" t="s">
        <v>139374</v>
      </c>
      <c r="E40333" s="1">
        <v>1200000.0</v>
      </c>
      <c r="F40333" s="1" t="s">
        <v>18</v>
      </c>
      <c r="G40333" s="1" t="s">
        <v>165</v>
      </c>
      <c r="H40333" s="1" t="s">
        <v>166</v>
      </c>
      <c r="I40333" s="1" t="s">
        <v>167</v>
      </c>
      <c r="J40333" s="1" t="s">
        <v>167</v>
      </c>
      <c r="K40333" s="1">
        <v>1.0</v>
      </c>
      <c r="L40333" s="3">
        <v>41275.0</v>
      </c>
      <c r="M40333" s="3">
        <v>42291.0</v>
      </c>
      <c r="N40333" s="3">
        <v>42291.0</v>
      </c>
    </row>
    <row r="40334">
      <c r="A40334" s="1" t="s">
        <v>139375</v>
      </c>
      <c r="B40334" s="1" t="s">
        <v>139376</v>
      </c>
      <c r="C40334" s="2" t="s">
        <v>139377</v>
      </c>
      <c r="D40334" s="1" t="s">
        <v>139378</v>
      </c>
      <c r="E40334" s="1">
        <v>170000.0</v>
      </c>
      <c r="F40334" s="1" t="s">
        <v>18</v>
      </c>
      <c r="G40334" s="1" t="s">
        <v>25</v>
      </c>
      <c r="H40334" s="1" t="s">
        <v>64</v>
      </c>
      <c r="I40334" s="1" t="s">
        <v>65</v>
      </c>
      <c r="J40334" s="1" t="s">
        <v>271</v>
      </c>
      <c r="K40334" s="1">
        <v>2.0</v>
      </c>
      <c r="L40334" s="3">
        <v>41275.0</v>
      </c>
      <c r="M40334" s="3">
        <v>41913.0</v>
      </c>
      <c r="N40334" s="3">
        <v>42005.0</v>
      </c>
    </row>
    <row r="40335">
      <c r="A40335" s="1" t="s">
        <v>139379</v>
      </c>
      <c r="B40335" s="1" t="s">
        <v>139380</v>
      </c>
      <c r="C40335" s="2" t="s">
        <v>139381</v>
      </c>
      <c r="D40335" s="1" t="s">
        <v>1377</v>
      </c>
      <c r="E40335" s="1" t="s">
        <v>43</v>
      </c>
      <c r="F40335" s="1" t="s">
        <v>18</v>
      </c>
      <c r="G40335" s="1" t="s">
        <v>25</v>
      </c>
      <c r="H40335" s="1" t="s">
        <v>142</v>
      </c>
      <c r="I40335" s="1" t="s">
        <v>1165</v>
      </c>
      <c r="J40335" s="1" t="s">
        <v>139382</v>
      </c>
      <c r="K40335" s="1">
        <v>1.0</v>
      </c>
      <c r="L40335" s="3">
        <v>41413.0</v>
      </c>
      <c r="M40335" s="3">
        <v>41503.0</v>
      </c>
      <c r="N40335" s="3">
        <v>41503.0</v>
      </c>
    </row>
    <row r="40336">
      <c r="A40336" s="1" t="s">
        <v>139383</v>
      </c>
      <c r="B40336" s="1" t="s">
        <v>139384</v>
      </c>
      <c r="C40336" s="2" t="s">
        <v>139385</v>
      </c>
      <c r="D40336" s="1" t="s">
        <v>134</v>
      </c>
      <c r="E40336" s="1">
        <v>374999.0</v>
      </c>
      <c r="F40336" s="1" t="s">
        <v>18</v>
      </c>
      <c r="G40336" s="1" t="s">
        <v>25</v>
      </c>
      <c r="H40336" s="1" t="s">
        <v>106</v>
      </c>
      <c r="I40336" s="1" t="s">
        <v>107</v>
      </c>
      <c r="J40336" s="1" t="s">
        <v>108</v>
      </c>
      <c r="K40336" s="1">
        <v>2.0</v>
      </c>
      <c r="L40336" s="3">
        <v>39052.0</v>
      </c>
      <c r="M40336" s="3">
        <v>39146.0</v>
      </c>
      <c r="N40336" s="3">
        <v>39580.0</v>
      </c>
    </row>
    <row r="40337">
      <c r="A40337" s="1" t="s">
        <v>139386</v>
      </c>
      <c r="B40337" s="1" t="s">
        <v>139387</v>
      </c>
      <c r="C40337" s="2" t="s">
        <v>139388</v>
      </c>
      <c r="D40337" s="1" t="s">
        <v>139389</v>
      </c>
      <c r="E40337" s="1">
        <v>143079.0</v>
      </c>
      <c r="F40337" s="1" t="s">
        <v>18</v>
      </c>
      <c r="G40337" s="1" t="s">
        <v>165</v>
      </c>
      <c r="H40337" s="1" t="s">
        <v>166</v>
      </c>
      <c r="I40337" s="1" t="s">
        <v>167</v>
      </c>
      <c r="J40337" s="1" t="s">
        <v>167</v>
      </c>
      <c r="K40337" s="1">
        <v>1.0</v>
      </c>
      <c r="L40337" s="3">
        <v>40544.0</v>
      </c>
      <c r="M40337" s="3">
        <v>40756.0</v>
      </c>
      <c r="N40337" s="3">
        <v>40756.0</v>
      </c>
    </row>
    <row r="40338">
      <c r="A40338" s="1" t="s">
        <v>139390</v>
      </c>
      <c r="B40338" s="1" t="s">
        <v>139391</v>
      </c>
      <c r="C40338" s="2" t="s">
        <v>139392</v>
      </c>
      <c r="D40338" s="1" t="s">
        <v>4856</v>
      </c>
      <c r="E40338" s="1">
        <v>2.385E7</v>
      </c>
      <c r="F40338" s="1" t="s">
        <v>18</v>
      </c>
      <c r="G40338" s="1" t="s">
        <v>347</v>
      </c>
      <c r="H40338" s="1">
        <v>11.0</v>
      </c>
      <c r="I40338" s="1" t="s">
        <v>6825</v>
      </c>
      <c r="J40338" s="1" t="s">
        <v>49986</v>
      </c>
      <c r="K40338" s="1">
        <v>1.0</v>
      </c>
      <c r="M40338" s="3">
        <v>38372.0</v>
      </c>
      <c r="N40338" s="3">
        <v>38372.0</v>
      </c>
    </row>
    <row r="40339">
      <c r="A40339" s="1" t="s">
        <v>139393</v>
      </c>
      <c r="B40339" s="1" t="s">
        <v>139394</v>
      </c>
      <c r="C40339" s="2" t="s">
        <v>139395</v>
      </c>
      <c r="D40339" s="1" t="s">
        <v>42</v>
      </c>
      <c r="E40339" s="1">
        <v>2000000.0</v>
      </c>
      <c r="F40339" s="1" t="s">
        <v>18</v>
      </c>
      <c r="G40339" s="1" t="s">
        <v>222</v>
      </c>
      <c r="K40339" s="1">
        <v>1.0</v>
      </c>
      <c r="L40339" s="3">
        <v>40544.0</v>
      </c>
      <c r="M40339" s="3">
        <v>41914.0</v>
      </c>
      <c r="N40339" s="3">
        <v>41914.0</v>
      </c>
    </row>
    <row r="40340">
      <c r="A40340" s="1" t="s">
        <v>139396</v>
      </c>
      <c r="B40340" s="1" t="s">
        <v>139397</v>
      </c>
      <c r="C40340" s="2" t="s">
        <v>139398</v>
      </c>
      <c r="D40340" s="1" t="s">
        <v>42</v>
      </c>
      <c r="E40340" s="1">
        <v>2500000.0</v>
      </c>
      <c r="F40340" s="1" t="s">
        <v>18</v>
      </c>
      <c r="G40340" s="1" t="s">
        <v>25</v>
      </c>
      <c r="H40340" s="1" t="s">
        <v>106</v>
      </c>
      <c r="I40340" s="1" t="s">
        <v>107</v>
      </c>
      <c r="J40340" s="1" t="s">
        <v>108</v>
      </c>
      <c r="K40340" s="1">
        <v>1.0</v>
      </c>
      <c r="L40340" s="3">
        <v>41275.0</v>
      </c>
      <c r="M40340" s="3">
        <v>42194.0</v>
      </c>
      <c r="N40340" s="3">
        <v>42194.0</v>
      </c>
    </row>
    <row r="40341">
      <c r="A40341" s="1" t="s">
        <v>139399</v>
      </c>
      <c r="B40341" s="1" t="s">
        <v>139400</v>
      </c>
      <c r="C40341" s="2" t="s">
        <v>139401</v>
      </c>
      <c r="D40341" s="1" t="s">
        <v>14936</v>
      </c>
      <c r="E40341" s="1" t="s">
        <v>43</v>
      </c>
      <c r="F40341" s="1" t="s">
        <v>18</v>
      </c>
      <c r="K40341" s="1">
        <v>1.0</v>
      </c>
      <c r="L40341" s="3">
        <v>40330.0</v>
      </c>
      <c r="M40341" s="3">
        <v>40962.0</v>
      </c>
      <c r="N40341" s="3">
        <v>40962.0</v>
      </c>
    </row>
    <row r="40342">
      <c r="A40342" s="1" t="s">
        <v>139402</v>
      </c>
      <c r="B40342" s="1" t="s">
        <v>139403</v>
      </c>
      <c r="C40342" s="2" t="s">
        <v>139404</v>
      </c>
      <c r="D40342" s="1" t="s">
        <v>139405</v>
      </c>
      <c r="E40342" s="1">
        <v>120000.0</v>
      </c>
      <c r="F40342" s="1" t="s">
        <v>18</v>
      </c>
      <c r="G40342" s="1" t="s">
        <v>5951</v>
      </c>
      <c r="K40342" s="1">
        <v>1.0</v>
      </c>
      <c r="L40342" s="3">
        <v>41750.0</v>
      </c>
      <c r="M40342" s="3">
        <v>41565.0</v>
      </c>
      <c r="N40342" s="3">
        <v>41565.0</v>
      </c>
    </row>
    <row r="40343">
      <c r="A40343" s="1" t="s">
        <v>139406</v>
      </c>
      <c r="B40343" s="1" t="s">
        <v>139407</v>
      </c>
      <c r="C40343" s="2" t="s">
        <v>139408</v>
      </c>
      <c r="D40343" s="1" t="s">
        <v>36</v>
      </c>
      <c r="E40343" s="1" t="s">
        <v>43</v>
      </c>
      <c r="F40343" s="1" t="s">
        <v>18</v>
      </c>
      <c r="G40343" s="1" t="s">
        <v>57</v>
      </c>
      <c r="H40343" s="1" t="s">
        <v>202</v>
      </c>
      <c r="I40343" s="1" t="s">
        <v>203</v>
      </c>
      <c r="J40343" s="1" t="s">
        <v>203</v>
      </c>
      <c r="K40343" s="1">
        <v>1.0</v>
      </c>
      <c r="L40343" s="3">
        <v>39083.0</v>
      </c>
      <c r="M40343" s="3">
        <v>39184.0</v>
      </c>
      <c r="N40343" s="3">
        <v>39184.0</v>
      </c>
    </row>
    <row r="40344">
      <c r="A40344" s="1" t="s">
        <v>139409</v>
      </c>
      <c r="B40344" s="1" t="s">
        <v>139410</v>
      </c>
      <c r="C40344" s="2" t="s">
        <v>139411</v>
      </c>
      <c r="D40344" s="1" t="s">
        <v>3396</v>
      </c>
      <c r="E40344" s="1">
        <v>559018.363753249</v>
      </c>
      <c r="F40344" s="1" t="s">
        <v>18</v>
      </c>
      <c r="G40344" s="1" t="s">
        <v>650</v>
      </c>
      <c r="H40344" s="1">
        <v>7.0</v>
      </c>
      <c r="I40344" s="1" t="s">
        <v>9547</v>
      </c>
      <c r="J40344" s="1" t="s">
        <v>9547</v>
      </c>
      <c r="K40344" s="1">
        <v>1.0</v>
      </c>
      <c r="L40344" s="3">
        <v>39448.0</v>
      </c>
      <c r="M40344" s="3">
        <v>42278.0</v>
      </c>
      <c r="N40344" s="3">
        <v>42278.0</v>
      </c>
    </row>
    <row r="40345">
      <c r="A40345" s="1" t="s">
        <v>139412</v>
      </c>
      <c r="B40345" s="1" t="s">
        <v>139413</v>
      </c>
      <c r="C40345" s="2" t="s">
        <v>139414</v>
      </c>
      <c r="D40345" s="1" t="s">
        <v>2326</v>
      </c>
      <c r="E40345" s="1">
        <v>150000.0</v>
      </c>
      <c r="F40345" s="1" t="s">
        <v>18</v>
      </c>
      <c r="G40345" s="1" t="s">
        <v>25</v>
      </c>
      <c r="H40345" s="1" t="s">
        <v>158</v>
      </c>
      <c r="I40345" s="1" t="s">
        <v>244</v>
      </c>
      <c r="J40345" s="1" t="s">
        <v>3637</v>
      </c>
      <c r="K40345" s="1">
        <v>1.0</v>
      </c>
      <c r="L40345" s="3">
        <v>38718.0</v>
      </c>
      <c r="M40345" s="3">
        <v>41096.0</v>
      </c>
      <c r="N40345" s="3">
        <v>41096.0</v>
      </c>
    </row>
    <row r="40346">
      <c r="A40346" s="1" t="s">
        <v>139415</v>
      </c>
      <c r="B40346" s="1" t="s">
        <v>139416</v>
      </c>
      <c r="C40346" s="2" t="s">
        <v>139417</v>
      </c>
      <c r="D40346" s="1" t="s">
        <v>741</v>
      </c>
      <c r="E40346" s="1">
        <v>4840000.0</v>
      </c>
      <c r="F40346" s="1" t="s">
        <v>113</v>
      </c>
      <c r="G40346" s="1" t="s">
        <v>276</v>
      </c>
      <c r="H40346" s="1">
        <v>17.0</v>
      </c>
      <c r="I40346" s="1" t="s">
        <v>464</v>
      </c>
      <c r="J40346" s="1" t="s">
        <v>464</v>
      </c>
      <c r="K40346" s="1">
        <v>1.0</v>
      </c>
      <c r="L40346" s="3">
        <v>37622.0</v>
      </c>
      <c r="M40346" s="3">
        <v>40340.0</v>
      </c>
      <c r="N40346" s="3">
        <v>40340.0</v>
      </c>
    </row>
    <row r="40347">
      <c r="A40347" s="1" t="s">
        <v>139418</v>
      </c>
      <c r="B40347" s="1" t="s">
        <v>139419</v>
      </c>
      <c r="C40347" s="2" t="s">
        <v>139420</v>
      </c>
      <c r="D40347" s="1" t="s">
        <v>139421</v>
      </c>
      <c r="E40347" s="1">
        <v>180000.0</v>
      </c>
      <c r="F40347" s="1" t="s">
        <v>18</v>
      </c>
      <c r="G40347" s="1" t="s">
        <v>25</v>
      </c>
      <c r="H40347" s="1" t="s">
        <v>380</v>
      </c>
      <c r="I40347" s="1" t="s">
        <v>381</v>
      </c>
      <c r="J40347" s="1" t="s">
        <v>381</v>
      </c>
      <c r="K40347" s="1">
        <v>2.0</v>
      </c>
      <c r="L40347" s="3">
        <v>41699.0</v>
      </c>
      <c r="M40347" s="3">
        <v>41760.0</v>
      </c>
      <c r="N40347" s="3">
        <v>41821.0</v>
      </c>
    </row>
    <row r="40348">
      <c r="A40348" s="1" t="s">
        <v>139422</v>
      </c>
      <c r="B40348" s="1" t="s">
        <v>139423</v>
      </c>
      <c r="D40348" s="1" t="s">
        <v>56</v>
      </c>
      <c r="E40348" s="1">
        <v>7235000.0</v>
      </c>
      <c r="F40348" s="1" t="s">
        <v>18</v>
      </c>
      <c r="K40348" s="1">
        <v>1.0</v>
      </c>
      <c r="M40348" s="3">
        <v>40645.0</v>
      </c>
      <c r="N40348" s="3">
        <v>40645.0</v>
      </c>
    </row>
    <row r="40349">
      <c r="A40349" s="1" t="s">
        <v>139424</v>
      </c>
      <c r="B40349" s="1" t="s">
        <v>139425</v>
      </c>
      <c r="C40349" s="2" t="s">
        <v>139426</v>
      </c>
      <c r="D40349" s="1" t="s">
        <v>43778</v>
      </c>
      <c r="E40349" s="1">
        <v>1.5E7</v>
      </c>
      <c r="F40349" s="1" t="s">
        <v>18</v>
      </c>
      <c r="G40349" s="1" t="s">
        <v>19</v>
      </c>
      <c r="H40349" s="1">
        <v>7.0</v>
      </c>
      <c r="I40349" s="1" t="s">
        <v>14083</v>
      </c>
      <c r="J40349" s="1" t="s">
        <v>14083</v>
      </c>
      <c r="K40349" s="1">
        <v>1.0</v>
      </c>
      <c r="L40349" s="3">
        <v>38718.0</v>
      </c>
      <c r="M40349" s="3">
        <v>41794.0</v>
      </c>
      <c r="N40349" s="3">
        <v>41794.0</v>
      </c>
    </row>
    <row r="40350">
      <c r="A40350" s="1" t="s">
        <v>139427</v>
      </c>
      <c r="B40350" s="1" t="s">
        <v>139428</v>
      </c>
      <c r="C40350" s="2" t="s">
        <v>139429</v>
      </c>
      <c r="D40350" s="1" t="s">
        <v>56</v>
      </c>
      <c r="E40350" s="1">
        <v>1650000.0</v>
      </c>
      <c r="F40350" s="1" t="s">
        <v>18</v>
      </c>
      <c r="G40350" s="1" t="s">
        <v>25</v>
      </c>
      <c r="H40350" s="1" t="s">
        <v>430</v>
      </c>
      <c r="I40350" s="1" t="s">
        <v>6983</v>
      </c>
      <c r="J40350" s="1" t="s">
        <v>6983</v>
      </c>
      <c r="K40350" s="1">
        <v>5.0</v>
      </c>
      <c r="L40350" s="3">
        <v>38353.0</v>
      </c>
      <c r="M40350" s="3">
        <v>40346.0</v>
      </c>
      <c r="N40350" s="3">
        <v>42283.0</v>
      </c>
    </row>
    <row r="40351">
      <c r="A40351" s="1" t="s">
        <v>139430</v>
      </c>
      <c r="B40351" s="1" t="s">
        <v>139431</v>
      </c>
      <c r="C40351" s="2" t="s">
        <v>139432</v>
      </c>
      <c r="D40351" s="1" t="s">
        <v>139433</v>
      </c>
      <c r="E40351" s="1">
        <v>5000000.0</v>
      </c>
      <c r="F40351" s="1" t="s">
        <v>207</v>
      </c>
      <c r="G40351" s="1" t="s">
        <v>25</v>
      </c>
      <c r="H40351" s="1" t="s">
        <v>82</v>
      </c>
      <c r="I40351" s="1" t="s">
        <v>1764</v>
      </c>
      <c r="J40351" s="1" t="s">
        <v>1764</v>
      </c>
      <c r="K40351" s="1">
        <v>1.0</v>
      </c>
      <c r="M40351" s="3">
        <v>37698.0</v>
      </c>
      <c r="N40351" s="3">
        <v>37698.0</v>
      </c>
    </row>
    <row r="40352">
      <c r="A40352" s="1" t="s">
        <v>139434</v>
      </c>
      <c r="B40352" s="1" t="s">
        <v>139435</v>
      </c>
      <c r="C40352" s="2" t="s">
        <v>139436</v>
      </c>
      <c r="D40352" s="1" t="s">
        <v>56</v>
      </c>
      <c r="E40352" s="1">
        <v>7.33E7</v>
      </c>
      <c r="F40352" s="1" t="s">
        <v>689</v>
      </c>
      <c r="G40352" s="1" t="s">
        <v>25</v>
      </c>
      <c r="H40352" s="1" t="s">
        <v>158</v>
      </c>
      <c r="I40352" s="1" t="s">
        <v>244</v>
      </c>
      <c r="J40352" s="1" t="s">
        <v>358</v>
      </c>
      <c r="K40352" s="1">
        <v>6.0</v>
      </c>
      <c r="L40352" s="3">
        <v>38718.0</v>
      </c>
      <c r="M40352" s="3">
        <v>39988.0</v>
      </c>
      <c r="N40352" s="3">
        <v>41435.0</v>
      </c>
    </row>
    <row r="40353">
      <c r="A40353" s="1" t="s">
        <v>139437</v>
      </c>
      <c r="B40353" s="1" t="s">
        <v>139438</v>
      </c>
      <c r="C40353" s="2" t="s">
        <v>139439</v>
      </c>
      <c r="D40353" s="1" t="s">
        <v>56</v>
      </c>
      <c r="E40353" s="1">
        <v>3.2305473E7</v>
      </c>
      <c r="F40353" s="1" t="s">
        <v>113</v>
      </c>
      <c r="G40353" s="1" t="s">
        <v>25</v>
      </c>
      <c r="H40353" s="1" t="s">
        <v>64</v>
      </c>
      <c r="I40353" s="1" t="s">
        <v>65</v>
      </c>
      <c r="J40353" s="1" t="s">
        <v>71</v>
      </c>
      <c r="K40353" s="1">
        <v>4.0</v>
      </c>
      <c r="L40353" s="3">
        <v>40544.0</v>
      </c>
      <c r="M40353" s="3">
        <v>41043.0</v>
      </c>
      <c r="N40353" s="3">
        <v>41714.0</v>
      </c>
    </row>
    <row r="40354">
      <c r="A40354" s="1" t="s">
        <v>139440</v>
      </c>
      <c r="B40354" s="1" t="s">
        <v>139441</v>
      </c>
      <c r="D40354" s="1" t="s">
        <v>3485</v>
      </c>
      <c r="E40354" s="1" t="s">
        <v>43</v>
      </c>
      <c r="F40354" s="1" t="s">
        <v>113</v>
      </c>
      <c r="G40354" s="1" t="s">
        <v>25</v>
      </c>
      <c r="H40354" s="1" t="s">
        <v>64</v>
      </c>
      <c r="I40354" s="1" t="s">
        <v>65</v>
      </c>
      <c r="J40354" s="1" t="s">
        <v>1103</v>
      </c>
      <c r="K40354" s="1">
        <v>1.0</v>
      </c>
      <c r="M40354" s="3">
        <v>37487.0</v>
      </c>
      <c r="N40354" s="3">
        <v>37487.0</v>
      </c>
    </row>
    <row r="40355">
      <c r="A40355" s="1" t="s">
        <v>139442</v>
      </c>
      <c r="B40355" s="1" t="s">
        <v>139443</v>
      </c>
      <c r="C40355" s="2" t="s">
        <v>139444</v>
      </c>
      <c r="D40355" s="1" t="s">
        <v>139445</v>
      </c>
      <c r="E40355" s="1">
        <v>3400000.0</v>
      </c>
      <c r="F40355" s="1" t="s">
        <v>18</v>
      </c>
      <c r="G40355" s="1" t="s">
        <v>25</v>
      </c>
      <c r="H40355" s="1" t="s">
        <v>208</v>
      </c>
      <c r="I40355" s="1" t="s">
        <v>7705</v>
      </c>
      <c r="J40355" s="1" t="s">
        <v>7705</v>
      </c>
      <c r="K40355" s="1">
        <v>1.0</v>
      </c>
      <c r="L40355" s="3">
        <v>41518.0</v>
      </c>
      <c r="M40355" s="3">
        <v>42012.0</v>
      </c>
      <c r="N40355" s="3">
        <v>42012.0</v>
      </c>
    </row>
    <row r="40356">
      <c r="A40356" s="1" t="s">
        <v>139446</v>
      </c>
      <c r="B40356" s="1" t="s">
        <v>139447</v>
      </c>
      <c r="C40356" s="2" t="s">
        <v>139448</v>
      </c>
      <c r="D40356" s="1" t="s">
        <v>126893</v>
      </c>
      <c r="E40356" s="1">
        <v>1414665.0</v>
      </c>
      <c r="F40356" s="1" t="s">
        <v>18</v>
      </c>
      <c r="G40356" s="1" t="s">
        <v>25</v>
      </c>
      <c r="H40356" s="1" t="s">
        <v>121</v>
      </c>
      <c r="I40356" s="1" t="s">
        <v>122</v>
      </c>
      <c r="J40356" s="1" t="s">
        <v>37885</v>
      </c>
      <c r="K40356" s="1">
        <v>3.0</v>
      </c>
      <c r="L40356" s="3">
        <v>39083.0</v>
      </c>
      <c r="M40356" s="3">
        <v>39398.0</v>
      </c>
      <c r="N40356" s="3">
        <v>40725.0</v>
      </c>
    </row>
    <row r="40357">
      <c r="A40357" s="1" t="s">
        <v>139449</v>
      </c>
      <c r="B40357" s="1" t="s">
        <v>139450</v>
      </c>
      <c r="D40357" s="1" t="s">
        <v>4544</v>
      </c>
      <c r="E40357" s="1">
        <v>20000.0</v>
      </c>
      <c r="F40357" s="1" t="s">
        <v>18</v>
      </c>
      <c r="G40357" s="1" t="s">
        <v>25</v>
      </c>
      <c r="H40357" s="1" t="s">
        <v>380</v>
      </c>
      <c r="I40357" s="1" t="s">
        <v>4559</v>
      </c>
      <c r="J40357" s="1" t="s">
        <v>4559</v>
      </c>
      <c r="K40357" s="1">
        <v>1.0</v>
      </c>
      <c r="M40357" s="3">
        <v>41153.0</v>
      </c>
      <c r="N40357" s="3">
        <v>41153.0</v>
      </c>
    </row>
    <row r="40358">
      <c r="A40358" s="1" t="s">
        <v>139451</v>
      </c>
      <c r="B40358" s="1" t="s">
        <v>139452</v>
      </c>
      <c r="C40358" s="2" t="s">
        <v>139453</v>
      </c>
      <c r="D40358" s="1" t="s">
        <v>139454</v>
      </c>
      <c r="E40358" s="1">
        <v>599970.0</v>
      </c>
      <c r="F40358" s="1" t="s">
        <v>18</v>
      </c>
      <c r="G40358" s="1" t="s">
        <v>25</v>
      </c>
      <c r="H40358" s="1" t="s">
        <v>106</v>
      </c>
      <c r="I40358" s="1" t="s">
        <v>107</v>
      </c>
      <c r="J40358" s="1" t="s">
        <v>108</v>
      </c>
      <c r="K40358" s="1">
        <v>1.0</v>
      </c>
      <c r="L40358" s="3">
        <v>41275.0</v>
      </c>
      <c r="M40358" s="3">
        <v>41841.0</v>
      </c>
      <c r="N40358" s="3">
        <v>41841.0</v>
      </c>
    </row>
    <row r="40359">
      <c r="A40359" s="1" t="s">
        <v>139455</v>
      </c>
      <c r="B40359" s="1" t="s">
        <v>139456</v>
      </c>
      <c r="C40359" s="2" t="s">
        <v>139457</v>
      </c>
      <c r="D40359" s="1" t="s">
        <v>139458</v>
      </c>
      <c r="E40359" s="1">
        <v>9.34E7</v>
      </c>
      <c r="F40359" s="1" t="s">
        <v>113</v>
      </c>
      <c r="G40359" s="1" t="s">
        <v>25</v>
      </c>
      <c r="H40359" s="1" t="s">
        <v>64</v>
      </c>
      <c r="I40359" s="1" t="s">
        <v>966</v>
      </c>
      <c r="J40359" s="1" t="s">
        <v>967</v>
      </c>
      <c r="K40359" s="1">
        <v>3.0</v>
      </c>
      <c r="L40359" s="3">
        <v>41091.0</v>
      </c>
      <c r="M40359" s="3">
        <v>41122.0</v>
      </c>
      <c r="N40359" s="3">
        <v>41620.0</v>
      </c>
    </row>
    <row r="40360">
      <c r="A40360" s="1" t="s">
        <v>139459</v>
      </c>
      <c r="B40360" s="1" t="s">
        <v>139460</v>
      </c>
      <c r="C40360" s="2" t="s">
        <v>139461</v>
      </c>
      <c r="D40360" s="1" t="s">
        <v>139462</v>
      </c>
      <c r="E40360" s="1">
        <v>1499999.0</v>
      </c>
      <c r="F40360" s="1" t="s">
        <v>207</v>
      </c>
      <c r="G40360" s="1" t="s">
        <v>25</v>
      </c>
      <c r="H40360" s="1" t="s">
        <v>286</v>
      </c>
      <c r="I40360" s="1" t="s">
        <v>874</v>
      </c>
      <c r="J40360" s="1" t="s">
        <v>9301</v>
      </c>
      <c r="K40360" s="1">
        <v>1.0</v>
      </c>
      <c r="L40360" s="3">
        <v>41153.0</v>
      </c>
      <c r="M40360" s="3">
        <v>41533.0</v>
      </c>
      <c r="N40360" s="3">
        <v>41533.0</v>
      </c>
    </row>
    <row r="40361">
      <c r="A40361" s="1" t="s">
        <v>139463</v>
      </c>
      <c r="B40361" s="1" t="s">
        <v>139464</v>
      </c>
      <c r="C40361" s="2" t="s">
        <v>139465</v>
      </c>
      <c r="D40361" s="1" t="s">
        <v>139466</v>
      </c>
      <c r="E40361" s="1">
        <v>2500000.0</v>
      </c>
      <c r="F40361" s="1" t="s">
        <v>18</v>
      </c>
      <c r="G40361" s="1" t="s">
        <v>25</v>
      </c>
      <c r="H40361" s="1" t="s">
        <v>99</v>
      </c>
      <c r="I40361" s="1" t="s">
        <v>100</v>
      </c>
      <c r="J40361" s="1" t="s">
        <v>14877</v>
      </c>
      <c r="K40361" s="1">
        <v>2.0</v>
      </c>
      <c r="L40361" s="3">
        <v>41306.0</v>
      </c>
      <c r="M40361" s="3">
        <v>41830.0</v>
      </c>
      <c r="N40361" s="3">
        <v>42262.0</v>
      </c>
    </row>
    <row r="40362">
      <c r="A40362" s="1" t="s">
        <v>139467</v>
      </c>
      <c r="B40362" s="1" t="s">
        <v>139468</v>
      </c>
      <c r="C40362" s="2" t="s">
        <v>139469</v>
      </c>
      <c r="E40362" s="1" t="s">
        <v>43</v>
      </c>
      <c r="F40362" s="1" t="s">
        <v>18</v>
      </c>
      <c r="G40362" s="1" t="s">
        <v>276</v>
      </c>
      <c r="H40362" s="1">
        <v>21.0</v>
      </c>
      <c r="I40362" s="1" t="s">
        <v>52163</v>
      </c>
      <c r="J40362" s="1" t="s">
        <v>52163</v>
      </c>
      <c r="K40362" s="1">
        <v>1.0</v>
      </c>
      <c r="L40362" s="3">
        <v>40909.0</v>
      </c>
      <c r="M40362" s="3">
        <v>42289.0</v>
      </c>
      <c r="N40362" s="3">
        <v>42289.0</v>
      </c>
    </row>
    <row r="40363">
      <c r="A40363" s="1" t="s">
        <v>139470</v>
      </c>
      <c r="B40363" s="1" t="s">
        <v>139471</v>
      </c>
      <c r="C40363" s="2" t="s">
        <v>139472</v>
      </c>
      <c r="D40363" s="1" t="s">
        <v>56</v>
      </c>
      <c r="E40363" s="1" t="s">
        <v>43</v>
      </c>
      <c r="F40363" s="1" t="s">
        <v>18</v>
      </c>
      <c r="G40363" s="1" t="s">
        <v>25</v>
      </c>
      <c r="H40363" s="1" t="s">
        <v>1080</v>
      </c>
      <c r="I40363" s="1" t="s">
        <v>1081</v>
      </c>
      <c r="J40363" s="1" t="s">
        <v>1170</v>
      </c>
      <c r="K40363" s="1">
        <v>1.0</v>
      </c>
      <c r="L40363" s="3">
        <v>39448.0</v>
      </c>
      <c r="M40363" s="3">
        <v>39934.0</v>
      </c>
      <c r="N40363" s="3">
        <v>39934.0</v>
      </c>
    </row>
    <row r="40364">
      <c r="A40364" s="1" t="s">
        <v>139473</v>
      </c>
      <c r="B40364" s="1" t="s">
        <v>139474</v>
      </c>
      <c r="C40364" s="2" t="s">
        <v>139475</v>
      </c>
      <c r="D40364" s="1" t="s">
        <v>139476</v>
      </c>
      <c r="E40364" s="1">
        <v>721596.0</v>
      </c>
      <c r="F40364" s="1" t="s">
        <v>18</v>
      </c>
      <c r="G40364" s="1" t="s">
        <v>2125</v>
      </c>
      <c r="H40364" s="1">
        <v>15.0</v>
      </c>
      <c r="I40364" s="1" t="s">
        <v>15534</v>
      </c>
      <c r="J40364" s="1" t="s">
        <v>15534</v>
      </c>
      <c r="K40364" s="1">
        <v>1.0</v>
      </c>
      <c r="M40364" s="3">
        <v>42124.0</v>
      </c>
      <c r="N40364" s="3">
        <v>42124.0</v>
      </c>
    </row>
    <row r="40365">
      <c r="A40365" s="1" t="s">
        <v>139477</v>
      </c>
      <c r="B40365" s="1" t="s">
        <v>139478</v>
      </c>
      <c r="C40365" s="2" t="s">
        <v>139479</v>
      </c>
      <c r="D40365" s="1" t="s">
        <v>139480</v>
      </c>
      <c r="E40365" s="1">
        <v>848882.0</v>
      </c>
      <c r="F40365" s="1" t="s">
        <v>18</v>
      </c>
      <c r="G40365" s="1" t="s">
        <v>128</v>
      </c>
      <c r="H40365" s="1" t="s">
        <v>6461</v>
      </c>
      <c r="I40365" s="1" t="s">
        <v>6462</v>
      </c>
      <c r="J40365" s="1" t="s">
        <v>6462</v>
      </c>
      <c r="K40365" s="1">
        <v>1.0</v>
      </c>
      <c r="L40365" s="3">
        <v>36892.0</v>
      </c>
      <c r="M40365" s="3">
        <v>41807.0</v>
      </c>
      <c r="N40365" s="3">
        <v>41807.0</v>
      </c>
    </row>
    <row r="40366">
      <c r="A40366" s="1" t="s">
        <v>139481</v>
      </c>
      <c r="B40366" s="1" t="s">
        <v>139482</v>
      </c>
      <c r="E40366" s="1" t="s">
        <v>43</v>
      </c>
      <c r="F40366" s="1" t="s">
        <v>207</v>
      </c>
      <c r="K40366" s="1">
        <v>1.0</v>
      </c>
      <c r="M40366" s="3">
        <v>42050.0</v>
      </c>
      <c r="N40366" s="3">
        <v>42050.0</v>
      </c>
    </row>
    <row r="40367">
      <c r="A40367" s="1" t="s">
        <v>139483</v>
      </c>
      <c r="B40367" s="1" t="s">
        <v>139484</v>
      </c>
      <c r="C40367" s="2" t="s">
        <v>139485</v>
      </c>
      <c r="D40367" s="1" t="s">
        <v>94</v>
      </c>
      <c r="E40367" s="1">
        <v>125000.0</v>
      </c>
      <c r="F40367" s="1" t="s">
        <v>18</v>
      </c>
      <c r="G40367" s="1" t="s">
        <v>25</v>
      </c>
      <c r="H40367" s="1" t="s">
        <v>808</v>
      </c>
      <c r="I40367" s="1" t="s">
        <v>809</v>
      </c>
      <c r="J40367" s="1" t="s">
        <v>809</v>
      </c>
      <c r="K40367" s="1">
        <v>1.0</v>
      </c>
      <c r="M40367" s="3">
        <v>40577.0</v>
      </c>
      <c r="N40367" s="3">
        <v>40577.0</v>
      </c>
    </row>
    <row r="40368">
      <c r="A40368" s="1" t="s">
        <v>139486</v>
      </c>
      <c r="B40368" s="1" t="s">
        <v>139487</v>
      </c>
      <c r="C40368" s="2" t="s">
        <v>139488</v>
      </c>
      <c r="D40368" s="1" t="s">
        <v>264</v>
      </c>
      <c r="E40368" s="1">
        <v>8.2269487E7</v>
      </c>
      <c r="F40368" s="1" t="s">
        <v>18</v>
      </c>
      <c r="G40368" s="1" t="s">
        <v>25</v>
      </c>
      <c r="H40368" s="1" t="s">
        <v>64</v>
      </c>
      <c r="I40368" s="1" t="s">
        <v>65</v>
      </c>
      <c r="J40368" s="1" t="s">
        <v>606</v>
      </c>
      <c r="K40368" s="1">
        <v>4.0</v>
      </c>
      <c r="L40368" s="3">
        <v>37257.0</v>
      </c>
      <c r="M40368" s="3">
        <v>40274.0</v>
      </c>
      <c r="N40368" s="3">
        <v>41516.0</v>
      </c>
    </row>
    <row r="40369">
      <c r="A40369" s="1" t="s">
        <v>139489</v>
      </c>
      <c r="B40369" s="1" t="s">
        <v>139490</v>
      </c>
      <c r="C40369" s="2" t="s">
        <v>139491</v>
      </c>
      <c r="D40369" s="1" t="s">
        <v>139492</v>
      </c>
      <c r="E40369" s="1">
        <v>1000.0</v>
      </c>
      <c r="F40369" s="1" t="s">
        <v>18</v>
      </c>
      <c r="G40369" s="1" t="s">
        <v>25</v>
      </c>
      <c r="H40369" s="1" t="s">
        <v>1239</v>
      </c>
      <c r="I40369" s="1" t="s">
        <v>1632</v>
      </c>
      <c r="J40369" s="1" t="s">
        <v>139493</v>
      </c>
      <c r="K40369" s="1">
        <v>1.0</v>
      </c>
      <c r="L40369" s="3">
        <v>41061.0</v>
      </c>
      <c r="M40369" s="3">
        <v>41545.0</v>
      </c>
      <c r="N40369" s="3">
        <v>41545.0</v>
      </c>
    </row>
    <row r="40370">
      <c r="A40370" s="1" t="s">
        <v>139494</v>
      </c>
      <c r="B40370" s="1" t="s">
        <v>139495</v>
      </c>
      <c r="C40370" s="2" t="s">
        <v>139496</v>
      </c>
      <c r="D40370" s="1" t="s">
        <v>2479</v>
      </c>
      <c r="E40370" s="1">
        <v>4000000.0</v>
      </c>
      <c r="F40370" s="1" t="s">
        <v>18</v>
      </c>
      <c r="G40370" s="1" t="s">
        <v>25</v>
      </c>
      <c r="H40370" s="1" t="s">
        <v>106</v>
      </c>
      <c r="I40370" s="1" t="s">
        <v>107</v>
      </c>
      <c r="J40370" s="1" t="s">
        <v>108</v>
      </c>
      <c r="K40370" s="1">
        <v>1.0</v>
      </c>
      <c r="L40370" s="3">
        <v>36161.0</v>
      </c>
      <c r="M40370" s="3">
        <v>38881.0</v>
      </c>
      <c r="N40370" s="3">
        <v>38881.0</v>
      </c>
    </row>
    <row r="40371">
      <c r="A40371" s="1" t="s">
        <v>139497</v>
      </c>
      <c r="B40371" s="1" t="s">
        <v>139498</v>
      </c>
      <c r="D40371" s="1" t="s">
        <v>248</v>
      </c>
      <c r="E40371" s="1" t="s">
        <v>43</v>
      </c>
      <c r="F40371" s="1" t="s">
        <v>18</v>
      </c>
      <c r="G40371" s="1" t="s">
        <v>25</v>
      </c>
      <c r="H40371" s="1" t="s">
        <v>1352</v>
      </c>
      <c r="I40371" s="1" t="s">
        <v>1353</v>
      </c>
      <c r="J40371" s="1" t="s">
        <v>2990</v>
      </c>
      <c r="K40371" s="1">
        <v>1.0</v>
      </c>
      <c r="L40371" s="3">
        <v>41913.0</v>
      </c>
      <c r="M40371" s="3">
        <v>42030.0</v>
      </c>
      <c r="N40371" s="3">
        <v>42030.0</v>
      </c>
    </row>
    <row r="40372">
      <c r="A40372" s="1" t="s">
        <v>139499</v>
      </c>
      <c r="B40372" s="1" t="s">
        <v>139500</v>
      </c>
      <c r="C40372" s="2" t="s">
        <v>139501</v>
      </c>
      <c r="D40372" s="1" t="s">
        <v>139502</v>
      </c>
      <c r="E40372" s="1">
        <v>983788.0</v>
      </c>
      <c r="F40372" s="1" t="s">
        <v>18</v>
      </c>
      <c r="G40372" s="1" t="s">
        <v>128</v>
      </c>
      <c r="H40372" s="1" t="s">
        <v>129</v>
      </c>
      <c r="I40372" s="1" t="s">
        <v>130</v>
      </c>
      <c r="J40372" s="1" t="s">
        <v>130</v>
      </c>
      <c r="K40372" s="1">
        <v>2.0</v>
      </c>
      <c r="L40372" s="3">
        <v>40057.0</v>
      </c>
      <c r="M40372" s="3">
        <v>40878.0</v>
      </c>
      <c r="N40372" s="3">
        <v>41426.0</v>
      </c>
    </row>
    <row r="40373">
      <c r="A40373" s="1" t="s">
        <v>139503</v>
      </c>
      <c r="B40373" s="1" t="s">
        <v>139504</v>
      </c>
      <c r="C40373" s="2" t="s">
        <v>139505</v>
      </c>
      <c r="D40373" s="1" t="s">
        <v>1957</v>
      </c>
      <c r="E40373" s="1">
        <v>1100000.0</v>
      </c>
      <c r="F40373" s="1" t="s">
        <v>18</v>
      </c>
      <c r="K40373" s="1">
        <v>2.0</v>
      </c>
      <c r="L40373" s="3">
        <v>41699.0</v>
      </c>
      <c r="M40373" s="3">
        <v>41609.0</v>
      </c>
      <c r="N40373" s="3">
        <v>42337.0</v>
      </c>
    </row>
    <row r="40374">
      <c r="A40374" s="1" t="s">
        <v>139506</v>
      </c>
      <c r="B40374" s="1" t="s">
        <v>139507</v>
      </c>
      <c r="C40374" s="2" t="s">
        <v>139508</v>
      </c>
      <c r="D40374" s="1" t="s">
        <v>139509</v>
      </c>
      <c r="E40374" s="1">
        <v>25000.0</v>
      </c>
      <c r="F40374" s="1" t="s">
        <v>18</v>
      </c>
      <c r="G40374" s="1" t="s">
        <v>25</v>
      </c>
      <c r="H40374" s="1" t="s">
        <v>430</v>
      </c>
      <c r="I40374" s="1" t="s">
        <v>7658</v>
      </c>
      <c r="J40374" s="1" t="s">
        <v>7659</v>
      </c>
      <c r="K40374" s="1">
        <v>1.0</v>
      </c>
      <c r="L40374" s="3">
        <v>17533.0</v>
      </c>
      <c r="M40374" s="3">
        <v>40994.0</v>
      </c>
      <c r="N40374" s="3">
        <v>40994.0</v>
      </c>
    </row>
    <row r="40375">
      <c r="A40375" s="1" t="s">
        <v>139510</v>
      </c>
      <c r="B40375" s="1" t="s">
        <v>139511</v>
      </c>
      <c r="C40375" s="2" t="s">
        <v>139512</v>
      </c>
      <c r="D40375" s="1" t="s">
        <v>139513</v>
      </c>
      <c r="E40375" s="1">
        <v>100000.0</v>
      </c>
      <c r="F40375" s="1" t="s">
        <v>18</v>
      </c>
      <c r="G40375" s="1" t="s">
        <v>25</v>
      </c>
      <c r="H40375" s="1" t="s">
        <v>644</v>
      </c>
      <c r="I40375" s="1" t="s">
        <v>645</v>
      </c>
      <c r="J40375" s="1" t="s">
        <v>645</v>
      </c>
      <c r="K40375" s="1">
        <v>1.0</v>
      </c>
      <c r="L40375" s="3">
        <v>41306.0</v>
      </c>
      <c r="M40375" s="3">
        <v>41307.0</v>
      </c>
      <c r="N40375" s="3">
        <v>41307.0</v>
      </c>
    </row>
    <row r="40376">
      <c r="A40376" s="1" t="s">
        <v>139514</v>
      </c>
      <c r="B40376" s="1" t="s">
        <v>139515</v>
      </c>
      <c r="C40376" s="2" t="s">
        <v>139516</v>
      </c>
      <c r="D40376" s="1" t="s">
        <v>139517</v>
      </c>
      <c r="E40376" s="1">
        <v>1750000.0</v>
      </c>
      <c r="F40376" s="1" t="s">
        <v>18</v>
      </c>
      <c r="K40376" s="1">
        <v>1.0</v>
      </c>
      <c r="L40376" s="3">
        <v>39814.0</v>
      </c>
      <c r="M40376" s="3">
        <v>39814.0</v>
      </c>
      <c r="N40376" s="3">
        <v>39814.0</v>
      </c>
    </row>
    <row r="40377">
      <c r="A40377" s="1" t="s">
        <v>139518</v>
      </c>
      <c r="B40377" s="1" t="s">
        <v>139519</v>
      </c>
      <c r="C40377" s="2" t="s">
        <v>139520</v>
      </c>
      <c r="D40377" s="1" t="s">
        <v>36</v>
      </c>
      <c r="E40377" s="1" t="s">
        <v>43</v>
      </c>
      <c r="F40377" s="1" t="s">
        <v>113</v>
      </c>
      <c r="G40377" s="1" t="s">
        <v>25</v>
      </c>
      <c r="H40377" s="1" t="s">
        <v>106</v>
      </c>
      <c r="I40377" s="1" t="s">
        <v>107</v>
      </c>
      <c r="J40377" s="1" t="s">
        <v>108</v>
      </c>
      <c r="K40377" s="1">
        <v>1.0</v>
      </c>
      <c r="L40377" s="3">
        <v>38534.0</v>
      </c>
      <c r="M40377" s="3">
        <v>38574.0</v>
      </c>
      <c r="N40377" s="3">
        <v>38574.0</v>
      </c>
    </row>
    <row r="40378">
      <c r="A40378" s="1" t="s">
        <v>139521</v>
      </c>
      <c r="B40378" s="1" t="s">
        <v>139522</v>
      </c>
      <c r="C40378" s="2" t="s">
        <v>139523</v>
      </c>
      <c r="D40378" s="1" t="s">
        <v>139524</v>
      </c>
      <c r="E40378" s="1">
        <v>9.0E7</v>
      </c>
      <c r="F40378" s="1" t="s">
        <v>18</v>
      </c>
      <c r="K40378" s="1">
        <v>1.0</v>
      </c>
      <c r="L40378" s="3">
        <v>37574.0</v>
      </c>
      <c r="M40378" s="3">
        <v>39479.0</v>
      </c>
      <c r="N40378" s="3">
        <v>39479.0</v>
      </c>
    </row>
    <row r="40379">
      <c r="A40379" s="1" t="s">
        <v>139525</v>
      </c>
      <c r="B40379" s="1" t="s">
        <v>139526</v>
      </c>
      <c r="C40379" s="2" t="s">
        <v>139527</v>
      </c>
      <c r="D40379" s="1" t="s">
        <v>139528</v>
      </c>
      <c r="E40379" s="1">
        <v>7.4E7</v>
      </c>
      <c r="F40379" s="1" t="s">
        <v>18</v>
      </c>
      <c r="K40379" s="1">
        <v>5.0</v>
      </c>
      <c r="L40379" s="3">
        <v>38353.0</v>
      </c>
      <c r="M40379" s="3">
        <v>38832.0</v>
      </c>
      <c r="N40379" s="3">
        <v>41968.0</v>
      </c>
    </row>
    <row r="40380">
      <c r="A40380" s="1" t="s">
        <v>139529</v>
      </c>
      <c r="B40380" s="1" t="s">
        <v>139530</v>
      </c>
      <c r="C40380" s="2" t="s">
        <v>139531</v>
      </c>
      <c r="D40380" s="1" t="s">
        <v>3396</v>
      </c>
      <c r="E40380" s="1">
        <v>2800000.0</v>
      </c>
      <c r="F40380" s="1" t="s">
        <v>18</v>
      </c>
      <c r="G40380" s="1" t="s">
        <v>25</v>
      </c>
      <c r="H40380" s="1" t="s">
        <v>106</v>
      </c>
      <c r="I40380" s="1" t="s">
        <v>107</v>
      </c>
      <c r="J40380" s="1" t="s">
        <v>108</v>
      </c>
      <c r="K40380" s="1">
        <v>1.0</v>
      </c>
      <c r="L40380" s="3">
        <v>40544.0</v>
      </c>
      <c r="M40380" s="3">
        <v>41901.0</v>
      </c>
      <c r="N40380" s="3">
        <v>41901.0</v>
      </c>
    </row>
    <row r="40381">
      <c r="A40381" s="1" t="s">
        <v>139532</v>
      </c>
      <c r="B40381" s="1" t="s">
        <v>139533</v>
      </c>
      <c r="C40381" s="2" t="s">
        <v>139534</v>
      </c>
      <c r="D40381" s="1" t="s">
        <v>139535</v>
      </c>
      <c r="E40381" s="1">
        <v>159000.0</v>
      </c>
      <c r="F40381" s="1" t="s">
        <v>18</v>
      </c>
      <c r="G40381" s="1" t="s">
        <v>128</v>
      </c>
      <c r="H40381" s="1" t="s">
        <v>129</v>
      </c>
      <c r="I40381" s="1" t="s">
        <v>130</v>
      </c>
      <c r="J40381" s="1" t="s">
        <v>130</v>
      </c>
      <c r="K40381" s="1">
        <v>2.0</v>
      </c>
      <c r="L40381" s="3">
        <v>40612.0</v>
      </c>
      <c r="M40381" s="3">
        <v>40787.0</v>
      </c>
      <c r="N40381" s="3">
        <v>40940.0</v>
      </c>
    </row>
    <row r="40382">
      <c r="A40382" s="1" t="s">
        <v>139536</v>
      </c>
      <c r="B40382" s="1" t="s">
        <v>139537</v>
      </c>
      <c r="C40382" s="2" t="s">
        <v>139538</v>
      </c>
      <c r="D40382" s="1" t="s">
        <v>3939</v>
      </c>
      <c r="E40382" s="1" t="s">
        <v>43</v>
      </c>
      <c r="F40382" s="1" t="s">
        <v>18</v>
      </c>
      <c r="G40382" s="1" t="s">
        <v>25</v>
      </c>
      <c r="H40382" s="1" t="s">
        <v>286</v>
      </c>
      <c r="I40382" s="1" t="s">
        <v>578</v>
      </c>
      <c r="J40382" s="1" t="s">
        <v>578</v>
      </c>
      <c r="K40382" s="1">
        <v>1.0</v>
      </c>
      <c r="L40382" s="3">
        <v>40586.0</v>
      </c>
      <c r="M40382" s="3">
        <v>41680.0</v>
      </c>
      <c r="N40382" s="3">
        <v>41680.0</v>
      </c>
    </row>
    <row r="40383">
      <c r="A40383" s="1" t="s">
        <v>139539</v>
      </c>
      <c r="B40383" s="1" t="s">
        <v>139540</v>
      </c>
      <c r="C40383" s="2" t="s">
        <v>139541</v>
      </c>
      <c r="D40383" s="1" t="s">
        <v>139542</v>
      </c>
      <c r="E40383" s="1">
        <v>3060000.0</v>
      </c>
      <c r="F40383" s="1" t="s">
        <v>18</v>
      </c>
      <c r="G40383" s="1" t="s">
        <v>25</v>
      </c>
      <c r="H40383" s="1" t="s">
        <v>430</v>
      </c>
      <c r="I40383" s="1" t="s">
        <v>528</v>
      </c>
      <c r="J40383" s="1" t="s">
        <v>32414</v>
      </c>
      <c r="K40383" s="1">
        <v>2.0</v>
      </c>
      <c r="L40383" s="3">
        <v>37569.0</v>
      </c>
      <c r="M40383" s="3">
        <v>40564.0</v>
      </c>
      <c r="N40383" s="3">
        <v>40817.0</v>
      </c>
    </row>
    <row r="40384">
      <c r="A40384" s="1" t="s">
        <v>139543</v>
      </c>
      <c r="B40384" s="1" t="s">
        <v>139544</v>
      </c>
      <c r="C40384" s="2" t="s">
        <v>139545</v>
      </c>
      <c r="D40384" s="1" t="s">
        <v>14880</v>
      </c>
      <c r="E40384" s="1">
        <v>600000.0</v>
      </c>
      <c r="F40384" s="1" t="s">
        <v>18</v>
      </c>
      <c r="G40384" s="1" t="s">
        <v>25</v>
      </c>
      <c r="H40384" s="1" t="s">
        <v>286</v>
      </c>
      <c r="I40384" s="1" t="s">
        <v>874</v>
      </c>
      <c r="J40384" s="1" t="s">
        <v>874</v>
      </c>
      <c r="K40384" s="1">
        <v>1.0</v>
      </c>
      <c r="L40384" s="3">
        <v>41640.0</v>
      </c>
      <c r="M40384" s="3">
        <v>41891.0</v>
      </c>
      <c r="N40384" s="3">
        <v>41891.0</v>
      </c>
    </row>
    <row r="40385">
      <c r="A40385" s="1" t="s">
        <v>139546</v>
      </c>
      <c r="B40385" s="1" t="s">
        <v>139547</v>
      </c>
      <c r="D40385" s="1" t="s">
        <v>2966</v>
      </c>
      <c r="E40385" s="1">
        <v>2.4E7</v>
      </c>
      <c r="F40385" s="1" t="s">
        <v>113</v>
      </c>
      <c r="K40385" s="1">
        <v>3.0</v>
      </c>
      <c r="L40385" s="3">
        <v>35065.0</v>
      </c>
      <c r="M40385" s="3">
        <v>36161.0</v>
      </c>
      <c r="N40385" s="3">
        <v>37347.0</v>
      </c>
    </row>
    <row r="40386">
      <c r="A40386" s="1" t="s">
        <v>139548</v>
      </c>
      <c r="B40386" s="1" t="s">
        <v>139549</v>
      </c>
      <c r="C40386" s="2" t="s">
        <v>139550</v>
      </c>
      <c r="D40386" s="1" t="s">
        <v>139551</v>
      </c>
      <c r="E40386" s="1">
        <v>500000.0</v>
      </c>
      <c r="F40386" s="1" t="s">
        <v>207</v>
      </c>
      <c r="K40386" s="1">
        <v>1.0</v>
      </c>
      <c r="L40386" s="3">
        <v>40678.0</v>
      </c>
      <c r="M40386" s="3">
        <v>40661.0</v>
      </c>
      <c r="N40386" s="3">
        <v>40661.0</v>
      </c>
    </row>
    <row r="40387">
      <c r="A40387" s="1" t="s">
        <v>139552</v>
      </c>
      <c r="B40387" s="1" t="s">
        <v>139553</v>
      </c>
      <c r="C40387" s="2" t="s">
        <v>139554</v>
      </c>
      <c r="D40387" s="1" t="s">
        <v>139555</v>
      </c>
      <c r="E40387" s="1">
        <v>3562743.0</v>
      </c>
      <c r="F40387" s="1" t="s">
        <v>18</v>
      </c>
      <c r="G40387" s="1" t="s">
        <v>25</v>
      </c>
      <c r="H40387" s="1" t="s">
        <v>64</v>
      </c>
      <c r="I40387" s="1" t="s">
        <v>966</v>
      </c>
      <c r="J40387" s="1" t="s">
        <v>89554</v>
      </c>
      <c r="K40387" s="1">
        <v>2.0</v>
      </c>
      <c r="L40387" s="3">
        <v>40908.0</v>
      </c>
      <c r="M40387" s="3">
        <v>41651.0</v>
      </c>
      <c r="N40387" s="3">
        <v>41730.0</v>
      </c>
    </row>
    <row r="40388">
      <c r="A40388" s="1" t="s">
        <v>139556</v>
      </c>
      <c r="B40388" s="1" t="s">
        <v>139557</v>
      </c>
      <c r="C40388" s="2" t="s">
        <v>139558</v>
      </c>
      <c r="D40388" s="1" t="s">
        <v>17000</v>
      </c>
      <c r="E40388" s="1" t="s">
        <v>43</v>
      </c>
      <c r="F40388" s="1" t="s">
        <v>18</v>
      </c>
      <c r="G40388" s="1" t="s">
        <v>458</v>
      </c>
      <c r="H40388" s="1">
        <v>48.0</v>
      </c>
      <c r="I40388" s="1" t="s">
        <v>459</v>
      </c>
      <c r="J40388" s="1" t="s">
        <v>459</v>
      </c>
      <c r="K40388" s="1">
        <v>1.0</v>
      </c>
      <c r="L40388" s="3">
        <v>38718.0</v>
      </c>
      <c r="M40388" s="3">
        <v>39350.0</v>
      </c>
      <c r="N40388" s="3">
        <v>39350.0</v>
      </c>
    </row>
    <row r="40389">
      <c r="A40389" s="1" t="s">
        <v>139559</v>
      </c>
      <c r="B40389" s="1" t="s">
        <v>139560</v>
      </c>
      <c r="C40389" s="2" t="s">
        <v>139561</v>
      </c>
      <c r="D40389" s="1" t="s">
        <v>544</v>
      </c>
      <c r="E40389" s="1" t="s">
        <v>43</v>
      </c>
      <c r="F40389" s="1" t="s">
        <v>113</v>
      </c>
      <c r="K40389" s="1">
        <v>1.0</v>
      </c>
      <c r="M40389" s="3">
        <v>39814.0</v>
      </c>
      <c r="N40389" s="3">
        <v>39814.0</v>
      </c>
    </row>
    <row r="40390">
      <c r="A40390" s="1" t="s">
        <v>139562</v>
      </c>
      <c r="B40390" s="1" t="s">
        <v>139563</v>
      </c>
      <c r="C40390" s="2" t="s">
        <v>139564</v>
      </c>
      <c r="D40390" s="1" t="s">
        <v>139565</v>
      </c>
      <c r="E40390" s="1">
        <v>4020000.0</v>
      </c>
      <c r="F40390" s="1" t="s">
        <v>18</v>
      </c>
      <c r="G40390" s="1" t="s">
        <v>57</v>
      </c>
      <c r="H40390" s="1" t="s">
        <v>3339</v>
      </c>
      <c r="I40390" s="1" t="s">
        <v>3340</v>
      </c>
      <c r="J40390" s="1" t="s">
        <v>3341</v>
      </c>
      <c r="K40390" s="1">
        <v>1.0</v>
      </c>
      <c r="L40390" s="3">
        <v>35796.0</v>
      </c>
      <c r="M40390" s="3">
        <v>39490.0</v>
      </c>
      <c r="N40390" s="3">
        <v>39490.0</v>
      </c>
    </row>
    <row r="40391">
      <c r="A40391" s="1" t="s">
        <v>139566</v>
      </c>
      <c r="B40391" s="1" t="s">
        <v>139567</v>
      </c>
      <c r="C40391" s="2" t="s">
        <v>139568</v>
      </c>
      <c r="D40391" s="1" t="s">
        <v>139569</v>
      </c>
      <c r="E40391" s="1">
        <v>2.0E7</v>
      </c>
      <c r="F40391" s="1" t="s">
        <v>113</v>
      </c>
      <c r="G40391" s="1" t="s">
        <v>699</v>
      </c>
      <c r="H40391" s="1">
        <v>5.0</v>
      </c>
      <c r="I40391" s="1" t="s">
        <v>700</v>
      </c>
      <c r="J40391" s="1" t="s">
        <v>11458</v>
      </c>
      <c r="K40391" s="1">
        <v>1.0</v>
      </c>
      <c r="M40391" s="3">
        <v>39606.0</v>
      </c>
      <c r="N40391" s="3">
        <v>39606.0</v>
      </c>
    </row>
    <row r="40392">
      <c r="A40392" s="1" t="s">
        <v>139570</v>
      </c>
      <c r="B40392" s="1" t="s">
        <v>139571</v>
      </c>
      <c r="C40392" s="2" t="s">
        <v>139572</v>
      </c>
      <c r="D40392" s="1" t="s">
        <v>102998</v>
      </c>
      <c r="E40392" s="1">
        <v>1759579.0</v>
      </c>
      <c r="F40392" s="1" t="s">
        <v>18</v>
      </c>
      <c r="G40392" s="1" t="s">
        <v>128</v>
      </c>
      <c r="H40392" s="1" t="s">
        <v>129</v>
      </c>
      <c r="I40392" s="1" t="s">
        <v>130</v>
      </c>
      <c r="J40392" s="1" t="s">
        <v>130</v>
      </c>
      <c r="K40392" s="1">
        <v>1.0</v>
      </c>
      <c r="L40392" s="3">
        <v>40179.0</v>
      </c>
      <c r="M40392" s="3">
        <v>41883.0</v>
      </c>
      <c r="N40392" s="3">
        <v>41883.0</v>
      </c>
    </row>
    <row r="40393">
      <c r="A40393" s="1" t="s">
        <v>139573</v>
      </c>
      <c r="B40393" s="1" t="s">
        <v>139574</v>
      </c>
      <c r="C40393" s="2" t="s">
        <v>139575</v>
      </c>
      <c r="D40393" s="1" t="s">
        <v>119980</v>
      </c>
      <c r="E40393" s="1">
        <v>2.43E7</v>
      </c>
      <c r="F40393" s="1" t="s">
        <v>18</v>
      </c>
      <c r="G40393" s="1" t="s">
        <v>25</v>
      </c>
      <c r="H40393" s="1" t="s">
        <v>1272</v>
      </c>
      <c r="I40393" s="1" t="s">
        <v>1273</v>
      </c>
      <c r="J40393" s="1" t="s">
        <v>25203</v>
      </c>
      <c r="K40393" s="1">
        <v>1.0</v>
      </c>
      <c r="M40393" s="3">
        <v>37871.0</v>
      </c>
      <c r="N40393" s="3">
        <v>37871.0</v>
      </c>
    </row>
    <row r="40394">
      <c r="A40394" s="1" t="s">
        <v>139576</v>
      </c>
      <c r="B40394" s="1" t="s">
        <v>139577</v>
      </c>
      <c r="C40394" s="2" t="s">
        <v>139578</v>
      </c>
      <c r="D40394" s="1" t="s">
        <v>139579</v>
      </c>
      <c r="E40394" s="1">
        <v>200000.0</v>
      </c>
      <c r="F40394" s="1" t="s">
        <v>113</v>
      </c>
      <c r="G40394" s="1" t="s">
        <v>128</v>
      </c>
      <c r="H40394" s="1" t="s">
        <v>129</v>
      </c>
      <c r="I40394" s="1" t="s">
        <v>130</v>
      </c>
      <c r="J40394" s="1" t="s">
        <v>130</v>
      </c>
      <c r="K40394" s="1">
        <v>2.0</v>
      </c>
      <c r="L40394" s="3">
        <v>40249.0</v>
      </c>
      <c r="M40394" s="3">
        <v>40391.0</v>
      </c>
      <c r="N40394" s="3">
        <v>41281.0</v>
      </c>
    </row>
    <row r="40395">
      <c r="A40395" s="1" t="s">
        <v>139580</v>
      </c>
      <c r="B40395" s="1" t="s">
        <v>139581</v>
      </c>
      <c r="C40395" s="2" t="s">
        <v>139582</v>
      </c>
      <c r="D40395" s="1" t="s">
        <v>56</v>
      </c>
      <c r="E40395" s="1">
        <v>6300000.0</v>
      </c>
      <c r="F40395" s="1" t="s">
        <v>18</v>
      </c>
      <c r="G40395" s="1" t="s">
        <v>25</v>
      </c>
      <c r="H40395" s="1" t="s">
        <v>64</v>
      </c>
      <c r="I40395" s="1" t="s">
        <v>65</v>
      </c>
      <c r="J40395" s="1" t="s">
        <v>2604</v>
      </c>
      <c r="K40395" s="1">
        <v>2.0</v>
      </c>
      <c r="L40395" s="3">
        <v>36526.0</v>
      </c>
      <c r="M40395" s="3">
        <v>40254.0</v>
      </c>
      <c r="N40395" s="3">
        <v>41319.0</v>
      </c>
    </row>
    <row r="40396">
      <c r="A40396" s="1" t="s">
        <v>139583</v>
      </c>
      <c r="B40396" s="1" t="s">
        <v>139584</v>
      </c>
      <c r="C40396" s="2" t="s">
        <v>139585</v>
      </c>
      <c r="D40396" s="1" t="s">
        <v>139586</v>
      </c>
      <c r="E40396" s="1">
        <v>100000.0</v>
      </c>
      <c r="F40396" s="1" t="s">
        <v>18</v>
      </c>
      <c r="G40396" s="1" t="s">
        <v>25</v>
      </c>
      <c r="H40396" s="1" t="s">
        <v>135</v>
      </c>
      <c r="I40396" s="1" t="s">
        <v>10661</v>
      </c>
      <c r="J40396" s="1" t="s">
        <v>11707</v>
      </c>
      <c r="K40396" s="1">
        <v>1.0</v>
      </c>
      <c r="L40396" s="3">
        <v>41852.0</v>
      </c>
      <c r="M40396" s="3">
        <v>42248.0</v>
      </c>
      <c r="N40396" s="3">
        <v>42248.0</v>
      </c>
    </row>
    <row r="40397">
      <c r="A40397" s="1" t="s">
        <v>139587</v>
      </c>
      <c r="B40397" s="1" t="s">
        <v>139588</v>
      </c>
      <c r="C40397" s="2" t="s">
        <v>139589</v>
      </c>
      <c r="D40397" s="1" t="s">
        <v>2491</v>
      </c>
      <c r="E40397" s="1">
        <v>5.613E7</v>
      </c>
      <c r="F40397" s="1" t="s">
        <v>18</v>
      </c>
      <c r="G40397" s="1" t="s">
        <v>552</v>
      </c>
      <c r="H40397" s="1">
        <v>29.0</v>
      </c>
      <c r="I40397" s="1" t="s">
        <v>749</v>
      </c>
      <c r="J40397" s="1" t="s">
        <v>749</v>
      </c>
      <c r="K40397" s="1">
        <v>1.0</v>
      </c>
      <c r="L40397" s="3">
        <v>36526.0</v>
      </c>
      <c r="M40397" s="3">
        <v>39630.0</v>
      </c>
      <c r="N40397" s="3">
        <v>39630.0</v>
      </c>
    </row>
    <row r="40398">
      <c r="A40398" s="1" t="s">
        <v>139590</v>
      </c>
      <c r="B40398" s="1" t="s">
        <v>139591</v>
      </c>
      <c r="C40398" s="2" t="s">
        <v>139592</v>
      </c>
      <c r="D40398" s="1" t="s">
        <v>139593</v>
      </c>
      <c r="E40398" s="1">
        <v>35000.0</v>
      </c>
      <c r="F40398" s="1" t="s">
        <v>18</v>
      </c>
      <c r="K40398" s="1">
        <v>1.0</v>
      </c>
      <c r="L40398" s="3">
        <v>40452.0</v>
      </c>
      <c r="M40398" s="3">
        <v>40699.0</v>
      </c>
      <c r="N40398" s="3">
        <v>40699.0</v>
      </c>
    </row>
    <row r="40399">
      <c r="A40399" s="1" t="s">
        <v>139594</v>
      </c>
      <c r="B40399" s="1" t="s">
        <v>139595</v>
      </c>
      <c r="C40399" s="2" t="s">
        <v>139596</v>
      </c>
      <c r="D40399" s="1" t="s">
        <v>139597</v>
      </c>
      <c r="E40399" s="1">
        <v>100000.0</v>
      </c>
      <c r="F40399" s="1" t="s">
        <v>18</v>
      </c>
      <c r="G40399" s="1" t="s">
        <v>3403</v>
      </c>
      <c r="H40399" s="1">
        <v>7.0</v>
      </c>
      <c r="I40399" s="1" t="s">
        <v>3404</v>
      </c>
      <c r="J40399" s="1" t="s">
        <v>3404</v>
      </c>
      <c r="K40399" s="1">
        <v>1.0</v>
      </c>
      <c r="L40399" s="3">
        <v>40812.0</v>
      </c>
      <c r="M40399" s="3">
        <v>40695.0</v>
      </c>
      <c r="N40399" s="3">
        <v>40695.0</v>
      </c>
    </row>
    <row r="40400">
      <c r="A40400" s="1" t="s">
        <v>139598</v>
      </c>
      <c r="B40400" s="1" t="s">
        <v>139599</v>
      </c>
      <c r="C40400" s="2" t="s">
        <v>139600</v>
      </c>
      <c r="D40400" s="1" t="s">
        <v>75557</v>
      </c>
      <c r="E40400" s="1">
        <v>30000.0</v>
      </c>
      <c r="F40400" s="1" t="s">
        <v>207</v>
      </c>
      <c r="G40400" s="1" t="s">
        <v>4937</v>
      </c>
      <c r="H40400" s="1">
        <v>23.0</v>
      </c>
      <c r="I40400" s="1" t="s">
        <v>4938</v>
      </c>
      <c r="J40400" s="1" t="s">
        <v>139601</v>
      </c>
      <c r="K40400" s="1">
        <v>1.0</v>
      </c>
      <c r="L40400" s="3">
        <v>40355.0</v>
      </c>
      <c r="M40400" s="3">
        <v>40355.0</v>
      </c>
      <c r="N40400" s="3">
        <v>40355.0</v>
      </c>
    </row>
    <row r="40401">
      <c r="A40401" s="1" t="s">
        <v>139602</v>
      </c>
      <c r="B40401" s="1" t="s">
        <v>139603</v>
      </c>
      <c r="C40401" s="2" t="s">
        <v>139604</v>
      </c>
      <c r="D40401" s="1" t="s">
        <v>139605</v>
      </c>
      <c r="E40401" s="1">
        <v>180000.0</v>
      </c>
      <c r="F40401" s="1" t="s">
        <v>18</v>
      </c>
      <c r="G40401" s="1" t="s">
        <v>1284</v>
      </c>
      <c r="H40401" s="1" t="s">
        <v>3330</v>
      </c>
      <c r="I40401" s="1" t="s">
        <v>3331</v>
      </c>
      <c r="J40401" s="1" t="s">
        <v>3332</v>
      </c>
      <c r="K40401" s="1">
        <v>1.0</v>
      </c>
      <c r="L40401" s="3">
        <v>40575.0</v>
      </c>
      <c r="M40401" s="3">
        <v>41061.0</v>
      </c>
      <c r="N40401" s="3">
        <v>41061.0</v>
      </c>
    </row>
    <row r="40402">
      <c r="A40402" s="1" t="s">
        <v>139606</v>
      </c>
      <c r="B40402" s="1" t="s">
        <v>139607</v>
      </c>
      <c r="C40402" s="2" t="s">
        <v>139608</v>
      </c>
      <c r="E40402" s="1" t="s">
        <v>43</v>
      </c>
      <c r="F40402" s="1" t="s">
        <v>113</v>
      </c>
      <c r="K40402" s="1">
        <v>1.0</v>
      </c>
      <c r="M40402" s="3">
        <v>40379.0</v>
      </c>
      <c r="N40402" s="3">
        <v>40379.0</v>
      </c>
    </row>
    <row r="40403">
      <c r="A40403" s="1" t="s">
        <v>139609</v>
      </c>
      <c r="B40403" s="1" t="s">
        <v>139610</v>
      </c>
      <c r="C40403" s="2" t="s">
        <v>139611</v>
      </c>
      <c r="D40403" s="1" t="s">
        <v>424</v>
      </c>
      <c r="E40403" s="1">
        <v>3250000.0</v>
      </c>
      <c r="F40403" s="1" t="s">
        <v>113</v>
      </c>
      <c r="G40403" s="1" t="s">
        <v>25</v>
      </c>
      <c r="H40403" s="1" t="s">
        <v>142</v>
      </c>
      <c r="I40403" s="1" t="s">
        <v>143</v>
      </c>
      <c r="J40403" s="1" t="s">
        <v>143</v>
      </c>
      <c r="K40403" s="1">
        <v>2.0</v>
      </c>
      <c r="L40403" s="3">
        <v>40148.0</v>
      </c>
      <c r="M40403" s="3">
        <v>40301.0</v>
      </c>
      <c r="N40403" s="3">
        <v>40472.0</v>
      </c>
    </row>
    <row r="40404">
      <c r="A40404" s="1" t="s">
        <v>139612</v>
      </c>
      <c r="B40404" s="1" t="s">
        <v>139613</v>
      </c>
      <c r="C40404" s="2" t="s">
        <v>139614</v>
      </c>
      <c r="D40404" s="1" t="s">
        <v>766</v>
      </c>
      <c r="E40404" s="1">
        <v>5.5E7</v>
      </c>
      <c r="F40404" s="1" t="s">
        <v>18</v>
      </c>
      <c r="G40404" s="1" t="s">
        <v>27808</v>
      </c>
      <c r="H40404" s="1">
        <v>26.0</v>
      </c>
      <c r="I40404" s="1" t="s">
        <v>59914</v>
      </c>
      <c r="J40404" s="1" t="s">
        <v>139615</v>
      </c>
      <c r="K40404" s="1">
        <v>4.0</v>
      </c>
      <c r="L40404" s="3">
        <v>40544.0</v>
      </c>
      <c r="M40404" s="3">
        <v>41719.0</v>
      </c>
      <c r="N40404" s="3">
        <v>42299.0</v>
      </c>
    </row>
    <row r="40405">
      <c r="A40405" s="1" t="s">
        <v>139616</v>
      </c>
      <c r="B40405" s="1" t="s">
        <v>139617</v>
      </c>
      <c r="C40405" s="2" t="s">
        <v>139618</v>
      </c>
      <c r="D40405" s="1" t="s">
        <v>357</v>
      </c>
      <c r="E40405" s="1">
        <v>98347.0</v>
      </c>
      <c r="F40405" s="1" t="s">
        <v>18</v>
      </c>
      <c r="G40405" s="1" t="s">
        <v>347</v>
      </c>
      <c r="H40405" s="1">
        <v>7.0</v>
      </c>
      <c r="I40405" s="1" t="s">
        <v>762</v>
      </c>
      <c r="J40405" s="1" t="s">
        <v>7261</v>
      </c>
      <c r="K40405" s="1">
        <v>1.0</v>
      </c>
      <c r="L40405" s="3">
        <v>41058.0</v>
      </c>
      <c r="M40405" s="3">
        <v>40946.0</v>
      </c>
      <c r="N40405" s="3">
        <v>40946.0</v>
      </c>
    </row>
    <row r="40406">
      <c r="A40406" s="1" t="s">
        <v>139619</v>
      </c>
      <c r="B40406" s="1" t="s">
        <v>139620</v>
      </c>
      <c r="C40406" s="2" t="s">
        <v>139621</v>
      </c>
      <c r="D40406" s="1" t="s">
        <v>139622</v>
      </c>
      <c r="E40406" s="1">
        <v>700000.0</v>
      </c>
      <c r="F40406" s="1" t="s">
        <v>18</v>
      </c>
      <c r="G40406" s="1" t="s">
        <v>25</v>
      </c>
      <c r="H40406" s="1" t="s">
        <v>106</v>
      </c>
      <c r="I40406" s="1" t="s">
        <v>107</v>
      </c>
      <c r="J40406" s="1" t="s">
        <v>5335</v>
      </c>
      <c r="K40406" s="1">
        <v>2.0</v>
      </c>
      <c r="L40406" s="3">
        <v>40009.0</v>
      </c>
      <c r="M40406" s="3">
        <v>40729.0</v>
      </c>
      <c r="N40406" s="3">
        <v>41614.0</v>
      </c>
    </row>
    <row r="40407">
      <c r="A40407" s="1" t="s">
        <v>139623</v>
      </c>
      <c r="B40407" s="1" t="s">
        <v>139624</v>
      </c>
      <c r="C40407" s="2" t="s">
        <v>139625</v>
      </c>
      <c r="D40407" s="1" t="s">
        <v>424</v>
      </c>
      <c r="E40407" s="1" t="s">
        <v>43</v>
      </c>
      <c r="F40407" s="1" t="s">
        <v>207</v>
      </c>
      <c r="G40407" s="1" t="s">
        <v>25</v>
      </c>
      <c r="H40407" s="1" t="s">
        <v>64</v>
      </c>
      <c r="I40407" s="1" t="s">
        <v>65</v>
      </c>
      <c r="J40407" s="1" t="s">
        <v>71</v>
      </c>
      <c r="K40407" s="1">
        <v>1.0</v>
      </c>
      <c r="L40407" s="3">
        <v>39083.0</v>
      </c>
      <c r="M40407" s="3">
        <v>39479.0</v>
      </c>
      <c r="N40407" s="3">
        <v>39479.0</v>
      </c>
    </row>
    <row r="40408">
      <c r="A40408" s="1" t="s">
        <v>139626</v>
      </c>
      <c r="B40408" s="1" t="s">
        <v>139627</v>
      </c>
      <c r="C40408" s="2" t="s">
        <v>139628</v>
      </c>
      <c r="D40408" s="1" t="s">
        <v>139629</v>
      </c>
      <c r="E40408" s="1">
        <v>143140.0</v>
      </c>
      <c r="F40408" s="1" t="s">
        <v>18</v>
      </c>
      <c r="G40408" s="1" t="s">
        <v>165</v>
      </c>
      <c r="H40408" s="1" t="s">
        <v>166</v>
      </c>
      <c r="I40408" s="1" t="s">
        <v>167</v>
      </c>
      <c r="J40408" s="1" t="s">
        <v>167</v>
      </c>
      <c r="K40408" s="1">
        <v>1.0</v>
      </c>
      <c r="L40408" s="3">
        <v>40057.0</v>
      </c>
      <c r="M40408" s="3">
        <v>40057.0</v>
      </c>
      <c r="N40408" s="3">
        <v>40057.0</v>
      </c>
    </row>
    <row r="40409">
      <c r="A40409" s="1" t="s">
        <v>139630</v>
      </c>
      <c r="B40409" s="1" t="s">
        <v>139631</v>
      </c>
      <c r="C40409" s="2" t="s">
        <v>139632</v>
      </c>
      <c r="D40409" s="1" t="s">
        <v>139633</v>
      </c>
      <c r="E40409" s="1">
        <v>300000.0</v>
      </c>
      <c r="F40409" s="1" t="s">
        <v>18</v>
      </c>
      <c r="G40409" s="1" t="s">
        <v>552</v>
      </c>
      <c r="H40409" s="1">
        <v>56.0</v>
      </c>
      <c r="I40409" s="1" t="s">
        <v>2552</v>
      </c>
      <c r="J40409" s="1" t="s">
        <v>2552</v>
      </c>
      <c r="K40409" s="1">
        <v>1.0</v>
      </c>
      <c r="L40409" s="3">
        <v>40909.0</v>
      </c>
      <c r="M40409" s="3">
        <v>42258.0</v>
      </c>
      <c r="N40409" s="3">
        <v>42258.0</v>
      </c>
    </row>
    <row r="40410">
      <c r="A40410" s="1" t="s">
        <v>139634</v>
      </c>
      <c r="B40410" s="1" t="s">
        <v>139635</v>
      </c>
      <c r="C40410" s="2" t="s">
        <v>139636</v>
      </c>
      <c r="D40410" s="1" t="s">
        <v>75</v>
      </c>
      <c r="E40410" s="1" t="s">
        <v>43</v>
      </c>
      <c r="F40410" s="1" t="s">
        <v>18</v>
      </c>
      <c r="G40410" s="1" t="s">
        <v>25</v>
      </c>
      <c r="H40410" s="1" t="s">
        <v>89</v>
      </c>
      <c r="I40410" s="1" t="s">
        <v>3689</v>
      </c>
      <c r="J40410" s="1" t="s">
        <v>3690</v>
      </c>
      <c r="K40410" s="1">
        <v>1.0</v>
      </c>
      <c r="L40410" s="3">
        <v>40817.0</v>
      </c>
      <c r="M40410" s="3">
        <v>41842.0</v>
      </c>
      <c r="N40410" s="3">
        <v>41842.0</v>
      </c>
    </row>
    <row r="40411">
      <c r="A40411" s="1" t="s">
        <v>139637</v>
      </c>
      <c r="B40411" s="1" t="s">
        <v>139638</v>
      </c>
      <c r="C40411" s="2" t="s">
        <v>139639</v>
      </c>
      <c r="D40411" s="1" t="s">
        <v>139640</v>
      </c>
      <c r="E40411" s="1">
        <v>1250000.0</v>
      </c>
      <c r="F40411" s="1" t="s">
        <v>18</v>
      </c>
      <c r="G40411" s="1" t="s">
        <v>25</v>
      </c>
      <c r="H40411" s="1" t="s">
        <v>99</v>
      </c>
      <c r="I40411" s="1" t="s">
        <v>100</v>
      </c>
      <c r="J40411" s="1" t="s">
        <v>2979</v>
      </c>
      <c r="K40411" s="1">
        <v>1.0</v>
      </c>
      <c r="L40411" s="3">
        <v>41437.0</v>
      </c>
      <c r="M40411" s="3">
        <v>41442.0</v>
      </c>
      <c r="N40411" s="3">
        <v>41442.0</v>
      </c>
    </row>
    <row r="40412">
      <c r="A40412" s="1" t="s">
        <v>139641</v>
      </c>
      <c r="B40412" s="1" t="s">
        <v>139642</v>
      </c>
      <c r="C40412" s="2" t="s">
        <v>139643</v>
      </c>
      <c r="D40412" s="1" t="s">
        <v>42</v>
      </c>
      <c r="E40412" s="1">
        <v>40000.0</v>
      </c>
      <c r="F40412" s="1" t="s">
        <v>18</v>
      </c>
      <c r="G40412" s="1" t="s">
        <v>25</v>
      </c>
      <c r="H40412" s="1" t="s">
        <v>3477</v>
      </c>
      <c r="I40412" s="1" t="s">
        <v>3478</v>
      </c>
      <c r="J40412" s="1" t="s">
        <v>3478</v>
      </c>
      <c r="K40412" s="1">
        <v>1.0</v>
      </c>
      <c r="L40412" s="3">
        <v>41515.0</v>
      </c>
      <c r="M40412" s="3">
        <v>41518.0</v>
      </c>
      <c r="N40412" s="3">
        <v>41518.0</v>
      </c>
    </row>
    <row r="40413">
      <c r="A40413" s="1" t="s">
        <v>139644</v>
      </c>
      <c r="B40413" s="1" t="s">
        <v>139645</v>
      </c>
      <c r="C40413" s="2" t="s">
        <v>139646</v>
      </c>
      <c r="D40413" s="1" t="s">
        <v>139647</v>
      </c>
      <c r="E40413" s="1">
        <v>118956.0</v>
      </c>
      <c r="F40413" s="1" t="s">
        <v>18</v>
      </c>
      <c r="G40413" s="1" t="s">
        <v>12816</v>
      </c>
      <c r="H40413" s="1">
        <v>35.0</v>
      </c>
      <c r="I40413" s="1" t="s">
        <v>13415</v>
      </c>
      <c r="J40413" s="1" t="s">
        <v>13415</v>
      </c>
      <c r="K40413" s="1">
        <v>1.0</v>
      </c>
      <c r="L40413" s="3">
        <v>41153.0</v>
      </c>
      <c r="M40413" s="3">
        <v>41518.0</v>
      </c>
      <c r="N40413" s="3">
        <v>41518.0</v>
      </c>
    </row>
    <row r="40414">
      <c r="A40414" s="1" t="s">
        <v>139648</v>
      </c>
      <c r="B40414" s="1" t="s">
        <v>139649</v>
      </c>
      <c r="D40414" s="1" t="s">
        <v>139650</v>
      </c>
      <c r="E40414" s="1" t="s">
        <v>43</v>
      </c>
      <c r="F40414" s="1" t="s">
        <v>113</v>
      </c>
      <c r="G40414" s="1" t="s">
        <v>25</v>
      </c>
      <c r="H40414" s="1" t="s">
        <v>106</v>
      </c>
      <c r="I40414" s="1" t="s">
        <v>107</v>
      </c>
      <c r="J40414" s="1" t="s">
        <v>108</v>
      </c>
      <c r="K40414" s="1">
        <v>1.0</v>
      </c>
      <c r="M40414" s="3">
        <v>40248.0</v>
      </c>
      <c r="N40414" s="3">
        <v>40248.0</v>
      </c>
    </row>
    <row r="40415">
      <c r="A40415" s="1" t="s">
        <v>139651</v>
      </c>
      <c r="B40415" s="1" t="s">
        <v>139652</v>
      </c>
      <c r="C40415" s="2" t="s">
        <v>139653</v>
      </c>
      <c r="D40415" s="1" t="s">
        <v>139654</v>
      </c>
      <c r="E40415" s="1">
        <v>120000.0</v>
      </c>
      <c r="F40415" s="1" t="s">
        <v>207</v>
      </c>
      <c r="G40415" s="1" t="s">
        <v>25</v>
      </c>
      <c r="H40415" s="1" t="s">
        <v>64</v>
      </c>
      <c r="I40415" s="1" t="s">
        <v>65</v>
      </c>
      <c r="J40415" s="1" t="s">
        <v>19973</v>
      </c>
      <c r="K40415" s="1">
        <v>1.0</v>
      </c>
      <c r="L40415" s="3">
        <v>39448.0</v>
      </c>
      <c r="M40415" s="3">
        <v>39448.0</v>
      </c>
      <c r="N40415" s="3">
        <v>39448.0</v>
      </c>
    </row>
    <row r="40416">
      <c r="A40416" s="1" t="s">
        <v>139655</v>
      </c>
      <c r="B40416" s="1" t="s">
        <v>139656</v>
      </c>
      <c r="C40416" s="2" t="s">
        <v>139657</v>
      </c>
      <c r="D40416" s="1" t="s">
        <v>139658</v>
      </c>
      <c r="E40416" s="1">
        <v>4500000.0</v>
      </c>
      <c r="F40416" s="1" t="s">
        <v>207</v>
      </c>
      <c r="G40416" s="1" t="s">
        <v>25</v>
      </c>
      <c r="H40416" s="1" t="s">
        <v>64</v>
      </c>
      <c r="I40416" s="1" t="s">
        <v>65</v>
      </c>
      <c r="J40416" s="1" t="s">
        <v>1160</v>
      </c>
      <c r="K40416" s="1">
        <v>2.0</v>
      </c>
      <c r="L40416" s="3">
        <v>40210.0</v>
      </c>
      <c r="M40416" s="3">
        <v>40513.0</v>
      </c>
      <c r="N40416" s="3">
        <v>40611.0</v>
      </c>
    </row>
    <row r="40417">
      <c r="A40417" s="1" t="s">
        <v>139659</v>
      </c>
      <c r="B40417" s="1" t="s">
        <v>139660</v>
      </c>
      <c r="C40417" s="2" t="s">
        <v>139661</v>
      </c>
      <c r="D40417" s="1" t="s">
        <v>42</v>
      </c>
      <c r="E40417" s="1">
        <v>7000000.0</v>
      </c>
      <c r="F40417" s="1" t="s">
        <v>113</v>
      </c>
      <c r="G40417" s="1" t="s">
        <v>25</v>
      </c>
      <c r="H40417" s="1" t="s">
        <v>64</v>
      </c>
      <c r="I40417" s="1" t="s">
        <v>65</v>
      </c>
      <c r="J40417" s="1" t="s">
        <v>71</v>
      </c>
      <c r="K40417" s="1">
        <v>1.0</v>
      </c>
      <c r="L40417" s="3">
        <v>35065.0</v>
      </c>
      <c r="M40417" s="3">
        <v>38615.0</v>
      </c>
      <c r="N40417" s="3">
        <v>38615.0</v>
      </c>
    </row>
    <row r="40418">
      <c r="A40418" s="1" t="s">
        <v>139662</v>
      </c>
      <c r="B40418" s="1" t="s">
        <v>139663</v>
      </c>
      <c r="D40418" s="1" t="s">
        <v>317</v>
      </c>
      <c r="E40418" s="1">
        <v>25000.0</v>
      </c>
      <c r="F40418" s="1" t="s">
        <v>18</v>
      </c>
      <c r="K40418" s="1">
        <v>1.0</v>
      </c>
      <c r="M40418" s="3">
        <v>40182.0</v>
      </c>
      <c r="N40418" s="3">
        <v>40182.0</v>
      </c>
    </row>
    <row r="40419">
      <c r="A40419" s="1" t="s">
        <v>139664</v>
      </c>
      <c r="B40419" s="1" t="s">
        <v>139665</v>
      </c>
      <c r="C40419" s="2" t="s">
        <v>139666</v>
      </c>
      <c r="D40419" s="1" t="s">
        <v>2479</v>
      </c>
      <c r="E40419" s="1">
        <v>1000000.0</v>
      </c>
      <c r="F40419" s="1" t="s">
        <v>113</v>
      </c>
      <c r="G40419" s="1" t="s">
        <v>25</v>
      </c>
      <c r="H40419" s="1" t="s">
        <v>106</v>
      </c>
      <c r="I40419" s="1" t="s">
        <v>107</v>
      </c>
      <c r="J40419" s="1" t="s">
        <v>108</v>
      </c>
      <c r="K40419" s="1">
        <v>1.0</v>
      </c>
      <c r="L40419" s="3">
        <v>40179.0</v>
      </c>
      <c r="M40419" s="3">
        <v>40575.0</v>
      </c>
      <c r="N40419" s="3">
        <v>40575.0</v>
      </c>
    </row>
    <row r="40420">
      <c r="A40420" s="1" t="s">
        <v>139667</v>
      </c>
      <c r="B40420" s="1" t="s">
        <v>139668</v>
      </c>
      <c r="C40420" s="2" t="s">
        <v>139669</v>
      </c>
      <c r="D40420" s="1" t="s">
        <v>139670</v>
      </c>
      <c r="E40420" s="1">
        <v>2.4548791E7</v>
      </c>
      <c r="F40420" s="1" t="s">
        <v>18</v>
      </c>
      <c r="G40420" s="1" t="s">
        <v>25</v>
      </c>
      <c r="H40420" s="1" t="s">
        <v>106</v>
      </c>
      <c r="I40420" s="1" t="s">
        <v>107</v>
      </c>
      <c r="J40420" s="1" t="s">
        <v>108</v>
      </c>
      <c r="K40420" s="1">
        <v>4.0</v>
      </c>
      <c r="L40420" s="3">
        <v>39814.0</v>
      </c>
      <c r="M40420" s="3">
        <v>40471.0</v>
      </c>
      <c r="N40420" s="3">
        <v>41792.0</v>
      </c>
    </row>
    <row r="40421">
      <c r="A40421" s="1" t="s">
        <v>139671</v>
      </c>
      <c r="B40421" s="2" t="s">
        <v>139672</v>
      </c>
      <c r="C40421" s="2" t="s">
        <v>139673</v>
      </c>
      <c r="D40421" s="1" t="s">
        <v>139674</v>
      </c>
      <c r="E40421" s="1">
        <v>7000000.0</v>
      </c>
      <c r="F40421" s="1" t="s">
        <v>18</v>
      </c>
      <c r="G40421" s="1" t="s">
        <v>25</v>
      </c>
      <c r="H40421" s="1" t="s">
        <v>286</v>
      </c>
      <c r="I40421" s="1" t="s">
        <v>1030</v>
      </c>
      <c r="J40421" s="1" t="s">
        <v>1030</v>
      </c>
      <c r="K40421" s="1">
        <v>1.0</v>
      </c>
      <c r="L40421" s="3">
        <v>37622.0</v>
      </c>
      <c r="M40421" s="3">
        <v>40473.0</v>
      </c>
      <c r="N40421" s="3">
        <v>40473.0</v>
      </c>
    </row>
    <row r="40422">
      <c r="A40422" s="1" t="s">
        <v>139675</v>
      </c>
      <c r="B40422" s="1" t="s">
        <v>139676</v>
      </c>
      <c r="C40422" s="2" t="s">
        <v>139677</v>
      </c>
      <c r="D40422" s="1" t="s">
        <v>139678</v>
      </c>
      <c r="E40422" s="1">
        <v>1300000.0</v>
      </c>
      <c r="F40422" s="1" t="s">
        <v>18</v>
      </c>
      <c r="G40422" s="1" t="s">
        <v>25</v>
      </c>
      <c r="H40422" s="1" t="s">
        <v>1234</v>
      </c>
      <c r="I40422" s="1" t="s">
        <v>1235</v>
      </c>
      <c r="J40422" s="1" t="s">
        <v>1235</v>
      </c>
      <c r="K40422" s="1">
        <v>4.0</v>
      </c>
      <c r="L40422" s="3">
        <v>41061.0</v>
      </c>
      <c r="M40422" s="3">
        <v>41570.0</v>
      </c>
      <c r="N40422" s="3">
        <v>41786.0</v>
      </c>
    </row>
    <row r="40423">
      <c r="A40423" s="1" t="s">
        <v>139679</v>
      </c>
      <c r="B40423" s="2" t="s">
        <v>139680</v>
      </c>
      <c r="C40423" s="2" t="s">
        <v>139681</v>
      </c>
      <c r="D40423" s="1" t="s">
        <v>75</v>
      </c>
      <c r="E40423" s="1" t="s">
        <v>43</v>
      </c>
      <c r="F40423" s="1" t="s">
        <v>18</v>
      </c>
      <c r="G40423" s="1" t="s">
        <v>25</v>
      </c>
      <c r="H40423" s="1" t="s">
        <v>208</v>
      </c>
      <c r="I40423" s="1" t="s">
        <v>843</v>
      </c>
      <c r="J40423" s="1" t="s">
        <v>844</v>
      </c>
      <c r="K40423" s="1">
        <v>1.0</v>
      </c>
      <c r="L40423" s="3">
        <v>40909.0</v>
      </c>
      <c r="M40423" s="3">
        <v>41327.0</v>
      </c>
      <c r="N40423" s="3">
        <v>41327.0</v>
      </c>
    </row>
    <row r="40424">
      <c r="A40424" s="1" t="s">
        <v>139682</v>
      </c>
      <c r="B40424" s="1" t="s">
        <v>139683</v>
      </c>
      <c r="C40424" s="2" t="s">
        <v>139684</v>
      </c>
      <c r="D40424" s="1" t="s">
        <v>139685</v>
      </c>
      <c r="E40424" s="1" t="s">
        <v>43</v>
      </c>
      <c r="F40424" s="1" t="s">
        <v>18</v>
      </c>
      <c r="G40424" s="1" t="s">
        <v>347</v>
      </c>
      <c r="H40424" s="1">
        <v>7.0</v>
      </c>
      <c r="I40424" s="1" t="s">
        <v>762</v>
      </c>
      <c r="J40424" s="1" t="s">
        <v>762</v>
      </c>
      <c r="K40424" s="1">
        <v>1.0</v>
      </c>
      <c r="L40424" s="3">
        <v>39814.0</v>
      </c>
      <c r="M40424" s="3">
        <v>40848.0</v>
      </c>
      <c r="N40424" s="3">
        <v>40848.0</v>
      </c>
    </row>
    <row r="40425">
      <c r="A40425" s="1" t="s">
        <v>139686</v>
      </c>
      <c r="B40425" s="1" t="s">
        <v>139687</v>
      </c>
      <c r="C40425" s="2" t="s">
        <v>139688</v>
      </c>
      <c r="D40425" s="1" t="s">
        <v>139689</v>
      </c>
      <c r="E40425" s="1">
        <v>2000000.0</v>
      </c>
      <c r="F40425" s="1" t="s">
        <v>18</v>
      </c>
      <c r="G40425" s="1" t="s">
        <v>552</v>
      </c>
      <c r="H40425" s="1">
        <v>56.0</v>
      </c>
      <c r="I40425" s="1" t="s">
        <v>2552</v>
      </c>
      <c r="J40425" s="1" t="s">
        <v>2552</v>
      </c>
      <c r="K40425" s="1">
        <v>1.0</v>
      </c>
      <c r="L40425" s="3">
        <v>40148.0</v>
      </c>
      <c r="M40425" s="3">
        <v>40640.0</v>
      </c>
      <c r="N40425" s="3">
        <v>40640.0</v>
      </c>
    </row>
    <row r="40426">
      <c r="A40426" s="1" t="s">
        <v>139690</v>
      </c>
      <c r="B40426" s="1" t="s">
        <v>139691</v>
      </c>
      <c r="C40426" s="2" t="s">
        <v>139692</v>
      </c>
      <c r="D40426" s="1" t="s">
        <v>139693</v>
      </c>
      <c r="E40426" s="1">
        <v>8.88E7</v>
      </c>
      <c r="F40426" s="1" t="s">
        <v>18</v>
      </c>
      <c r="G40426" s="1" t="s">
        <v>25</v>
      </c>
      <c r="H40426" s="1" t="s">
        <v>142</v>
      </c>
      <c r="I40426" s="1" t="s">
        <v>143</v>
      </c>
      <c r="J40426" s="1" t="s">
        <v>143</v>
      </c>
      <c r="K40426" s="1">
        <v>2.0</v>
      </c>
      <c r="L40426" s="3">
        <v>40544.0</v>
      </c>
      <c r="M40426" s="3">
        <v>42081.0</v>
      </c>
      <c r="N40426" s="3">
        <v>42312.0</v>
      </c>
    </row>
    <row r="40427">
      <c r="A40427" s="1" t="s">
        <v>139694</v>
      </c>
      <c r="B40427" s="1" t="s">
        <v>139695</v>
      </c>
      <c r="D40427" s="1" t="s">
        <v>1196</v>
      </c>
      <c r="E40427" s="1" t="s">
        <v>43</v>
      </c>
      <c r="F40427" s="1" t="s">
        <v>18</v>
      </c>
      <c r="G40427" s="1" t="s">
        <v>25</v>
      </c>
      <c r="H40427" s="1" t="s">
        <v>44</v>
      </c>
      <c r="I40427" s="1" t="s">
        <v>282</v>
      </c>
      <c r="J40427" s="1" t="s">
        <v>282</v>
      </c>
      <c r="K40427" s="1">
        <v>1.0</v>
      </c>
      <c r="L40427" s="3">
        <v>41214.0</v>
      </c>
      <c r="M40427" s="3">
        <v>41201.0</v>
      </c>
      <c r="N40427" s="3">
        <v>41201.0</v>
      </c>
    </row>
    <row r="40428">
      <c r="A40428" s="1" t="s">
        <v>139696</v>
      </c>
      <c r="B40428" s="1" t="s">
        <v>139697</v>
      </c>
      <c r="C40428" s="2" t="s">
        <v>139698</v>
      </c>
      <c r="D40428" s="1" t="s">
        <v>75</v>
      </c>
      <c r="E40428" s="1">
        <v>423000.0</v>
      </c>
      <c r="F40428" s="1" t="s">
        <v>18</v>
      </c>
      <c r="G40428" s="1" t="s">
        <v>406</v>
      </c>
      <c r="H40428" s="1">
        <v>40.0</v>
      </c>
      <c r="I40428" s="1" t="s">
        <v>980</v>
      </c>
      <c r="J40428" s="1" t="s">
        <v>980</v>
      </c>
      <c r="K40428" s="1">
        <v>1.0</v>
      </c>
      <c r="M40428" s="3">
        <v>41963.0</v>
      </c>
      <c r="N40428" s="3">
        <v>41963.0</v>
      </c>
    </row>
    <row r="40429">
      <c r="A40429" s="1" t="s">
        <v>139699</v>
      </c>
      <c r="B40429" s="1" t="s">
        <v>139700</v>
      </c>
      <c r="C40429" s="2" t="s">
        <v>139701</v>
      </c>
      <c r="D40429" s="1" t="s">
        <v>75</v>
      </c>
      <c r="E40429" s="1" t="s">
        <v>43</v>
      </c>
      <c r="F40429" s="1" t="s">
        <v>113</v>
      </c>
      <c r="G40429" s="1" t="s">
        <v>25</v>
      </c>
      <c r="H40429" s="1" t="s">
        <v>89</v>
      </c>
      <c r="I40429" s="1" t="s">
        <v>1132</v>
      </c>
      <c r="J40429" s="1" t="s">
        <v>1133</v>
      </c>
      <c r="K40429" s="1">
        <v>1.0</v>
      </c>
      <c r="L40429" s="3">
        <v>31413.0</v>
      </c>
      <c r="M40429" s="3">
        <v>32660.0</v>
      </c>
      <c r="N40429" s="3">
        <v>32660.0</v>
      </c>
    </row>
    <row r="40430">
      <c r="A40430" s="1" t="s">
        <v>139702</v>
      </c>
      <c r="B40430" s="1" t="s">
        <v>139703</v>
      </c>
      <c r="C40430" s="2" t="s">
        <v>139704</v>
      </c>
      <c r="D40430" s="1" t="s">
        <v>139705</v>
      </c>
      <c r="E40430" s="1">
        <v>8.2150779E7</v>
      </c>
      <c r="F40430" s="1" t="s">
        <v>18</v>
      </c>
      <c r="G40430" s="1" t="s">
        <v>25</v>
      </c>
      <c r="H40430" s="1" t="s">
        <v>44</v>
      </c>
      <c r="I40430" s="1" t="s">
        <v>282</v>
      </c>
      <c r="J40430" s="1" t="s">
        <v>2763</v>
      </c>
      <c r="K40430" s="1">
        <v>1.0</v>
      </c>
      <c r="L40430" s="3">
        <v>4750.0</v>
      </c>
      <c r="M40430" s="3">
        <v>40130.0</v>
      </c>
      <c r="N40430" s="3">
        <v>40130.0</v>
      </c>
    </row>
    <row r="40431">
      <c r="A40431" s="1" t="s">
        <v>139706</v>
      </c>
      <c r="B40431" s="1" t="s">
        <v>139707</v>
      </c>
      <c r="C40431" s="2" t="s">
        <v>139708</v>
      </c>
      <c r="D40431" s="1" t="s">
        <v>139709</v>
      </c>
      <c r="E40431" s="1">
        <v>1.2E8</v>
      </c>
      <c r="F40431" s="1" t="s">
        <v>18</v>
      </c>
      <c r="G40431" s="1" t="s">
        <v>19</v>
      </c>
      <c r="H40431" s="1">
        <v>16.0</v>
      </c>
      <c r="I40431" s="1" t="s">
        <v>20</v>
      </c>
      <c r="J40431" s="1" t="s">
        <v>20</v>
      </c>
      <c r="K40431" s="1">
        <v>2.0</v>
      </c>
      <c r="L40431" s="3">
        <v>40544.0</v>
      </c>
      <c r="M40431" s="3">
        <v>40634.0</v>
      </c>
      <c r="N40431" s="3">
        <v>41010.0</v>
      </c>
    </row>
    <row r="40432">
      <c r="A40432" s="1" t="s">
        <v>139710</v>
      </c>
      <c r="B40432" s="1" t="s">
        <v>139711</v>
      </c>
      <c r="C40432" s="2" t="s">
        <v>139712</v>
      </c>
      <c r="D40432" s="1" t="s">
        <v>14268</v>
      </c>
      <c r="E40432" s="1" t="s">
        <v>43</v>
      </c>
      <c r="F40432" s="1" t="s">
        <v>18</v>
      </c>
      <c r="G40432" s="1" t="s">
        <v>25</v>
      </c>
      <c r="H40432" s="1" t="s">
        <v>64</v>
      </c>
      <c r="I40432" s="1" t="s">
        <v>65</v>
      </c>
      <c r="J40432" s="1" t="s">
        <v>71</v>
      </c>
      <c r="K40432" s="1">
        <v>2.0</v>
      </c>
      <c r="L40432" s="3">
        <v>41699.0</v>
      </c>
      <c r="M40432" s="3">
        <v>41883.0</v>
      </c>
      <c r="N40432" s="3">
        <v>42064.0</v>
      </c>
    </row>
    <row r="40433">
      <c r="A40433" s="1" t="s">
        <v>139713</v>
      </c>
      <c r="B40433" s="2" t="s">
        <v>139714</v>
      </c>
      <c r="C40433" s="2" t="s">
        <v>139715</v>
      </c>
      <c r="D40433" s="1" t="s">
        <v>54645</v>
      </c>
      <c r="E40433" s="1">
        <v>25000.0</v>
      </c>
      <c r="F40433" s="1" t="s">
        <v>18</v>
      </c>
      <c r="G40433" s="1" t="s">
        <v>25</v>
      </c>
      <c r="H40433" s="1" t="s">
        <v>106</v>
      </c>
      <c r="I40433" s="1" t="s">
        <v>107</v>
      </c>
      <c r="J40433" s="1" t="s">
        <v>108</v>
      </c>
      <c r="K40433" s="1">
        <v>1.0</v>
      </c>
      <c r="L40433" s="3">
        <v>40909.0</v>
      </c>
      <c r="M40433" s="3">
        <v>41611.0</v>
      </c>
      <c r="N40433" s="3">
        <v>41611.0</v>
      </c>
    </row>
    <row r="40434">
      <c r="A40434" s="1" t="s">
        <v>139716</v>
      </c>
      <c r="B40434" s="1" t="s">
        <v>139717</v>
      </c>
      <c r="C40434" s="2" t="s">
        <v>139718</v>
      </c>
      <c r="D40434" s="1" t="s">
        <v>139719</v>
      </c>
      <c r="E40434" s="1">
        <v>1000000.0</v>
      </c>
      <c r="F40434" s="1" t="s">
        <v>18</v>
      </c>
      <c r="G40434" s="1" t="s">
        <v>57</v>
      </c>
      <c r="H40434" s="1" t="s">
        <v>3339</v>
      </c>
      <c r="I40434" s="1" t="s">
        <v>3340</v>
      </c>
      <c r="J40434" s="1" t="s">
        <v>3341</v>
      </c>
      <c r="K40434" s="1">
        <v>1.0</v>
      </c>
      <c r="L40434" s="3">
        <v>41940.0</v>
      </c>
      <c r="M40434" s="3">
        <v>42095.0</v>
      </c>
      <c r="N40434" s="3">
        <v>42095.0</v>
      </c>
    </row>
    <row r="40435">
      <c r="A40435" s="1" t="s">
        <v>139720</v>
      </c>
      <c r="B40435" s="1" t="s">
        <v>139721</v>
      </c>
      <c r="C40435" s="2" t="s">
        <v>139722</v>
      </c>
      <c r="D40435" s="1" t="s">
        <v>1377</v>
      </c>
      <c r="E40435" s="1">
        <v>1.70604E8</v>
      </c>
      <c r="F40435" s="1" t="s">
        <v>207</v>
      </c>
      <c r="G40435" s="1" t="s">
        <v>128</v>
      </c>
      <c r="H40435" s="1" t="s">
        <v>129</v>
      </c>
      <c r="I40435" s="1" t="s">
        <v>130</v>
      </c>
      <c r="J40435" s="1" t="s">
        <v>130</v>
      </c>
      <c r="K40435" s="1">
        <v>1.0</v>
      </c>
      <c r="L40435" s="3">
        <v>40011.0</v>
      </c>
      <c r="M40435" s="3">
        <v>40014.0</v>
      </c>
      <c r="N40435" s="3">
        <v>40014.0</v>
      </c>
    </row>
    <row r="40436">
      <c r="A40436" s="1" t="s">
        <v>139723</v>
      </c>
      <c r="B40436" s="2" t="s">
        <v>139724</v>
      </c>
      <c r="C40436" s="2" t="s">
        <v>139725</v>
      </c>
      <c r="D40436" s="1" t="s">
        <v>1377</v>
      </c>
      <c r="E40436" s="1">
        <v>6600000.0</v>
      </c>
      <c r="F40436" s="1" t="s">
        <v>18</v>
      </c>
      <c r="G40436" s="1" t="s">
        <v>1126</v>
      </c>
      <c r="H40436" s="1">
        <v>7.0</v>
      </c>
      <c r="I40436" s="1" t="s">
        <v>1127</v>
      </c>
      <c r="J40436" s="1" t="s">
        <v>1127</v>
      </c>
      <c r="K40436" s="1">
        <v>2.0</v>
      </c>
      <c r="L40436" s="3">
        <v>40405.0</v>
      </c>
      <c r="M40436" s="3">
        <v>39340.0</v>
      </c>
      <c r="N40436" s="3">
        <v>40575.0</v>
      </c>
    </row>
    <row r="40437">
      <c r="A40437" s="1" t="s">
        <v>139726</v>
      </c>
      <c r="B40437" s="1" t="s">
        <v>139727</v>
      </c>
      <c r="C40437" s="2" t="s">
        <v>139728</v>
      </c>
      <c r="D40437" s="1" t="s">
        <v>1377</v>
      </c>
      <c r="E40437" s="1">
        <v>3.47525E7</v>
      </c>
      <c r="F40437" s="1" t="s">
        <v>207</v>
      </c>
      <c r="G40437" s="1" t="s">
        <v>128</v>
      </c>
      <c r="H40437" s="1" t="s">
        <v>129</v>
      </c>
      <c r="I40437" s="1" t="s">
        <v>130</v>
      </c>
      <c r="J40437" s="1" t="s">
        <v>130</v>
      </c>
      <c r="K40437" s="1">
        <v>1.0</v>
      </c>
      <c r="L40437" s="3">
        <v>39985.0</v>
      </c>
      <c r="M40437" s="3">
        <v>40005.0</v>
      </c>
      <c r="N40437" s="3">
        <v>40005.0</v>
      </c>
    </row>
    <row r="40438">
      <c r="A40438" s="1" t="s">
        <v>139729</v>
      </c>
      <c r="B40438" s="1" t="s">
        <v>139730</v>
      </c>
      <c r="C40438" s="2" t="s">
        <v>139731</v>
      </c>
      <c r="D40438" s="1" t="s">
        <v>139732</v>
      </c>
      <c r="E40438" s="1">
        <v>250000.0</v>
      </c>
      <c r="F40438" s="1" t="s">
        <v>18</v>
      </c>
      <c r="G40438" s="1" t="s">
        <v>2906</v>
      </c>
      <c r="H40438" s="1">
        <v>82.0</v>
      </c>
      <c r="I40438" s="1" t="s">
        <v>50295</v>
      </c>
      <c r="J40438" s="1" t="s">
        <v>50295</v>
      </c>
      <c r="K40438" s="1">
        <v>2.0</v>
      </c>
      <c r="L40438" s="3">
        <v>41168.0</v>
      </c>
      <c r="M40438" s="3">
        <v>41137.0</v>
      </c>
      <c r="N40438" s="3">
        <v>41625.0</v>
      </c>
    </row>
    <row r="40439">
      <c r="A40439" s="1" t="s">
        <v>139733</v>
      </c>
      <c r="B40439" s="1" t="s">
        <v>139734</v>
      </c>
      <c r="C40439" s="2" t="s">
        <v>139735</v>
      </c>
      <c r="D40439" s="1" t="s">
        <v>29715</v>
      </c>
      <c r="E40439" s="1">
        <v>1000000.0</v>
      </c>
      <c r="F40439" s="1" t="s">
        <v>113</v>
      </c>
      <c r="G40439" s="1" t="s">
        <v>25</v>
      </c>
      <c r="H40439" s="1" t="s">
        <v>142</v>
      </c>
      <c r="I40439" s="1" t="s">
        <v>143</v>
      </c>
      <c r="J40439" s="1" t="s">
        <v>143</v>
      </c>
      <c r="K40439" s="1">
        <v>1.0</v>
      </c>
      <c r="L40439" s="3">
        <v>40179.0</v>
      </c>
      <c r="M40439" s="3">
        <v>40424.0</v>
      </c>
      <c r="N40439" s="3">
        <v>40424.0</v>
      </c>
    </row>
    <row r="40440">
      <c r="A40440" s="1" t="s">
        <v>139736</v>
      </c>
      <c r="B40440" s="1" t="s">
        <v>139737</v>
      </c>
      <c r="C40440" s="2" t="s">
        <v>139738</v>
      </c>
      <c r="D40440" s="1" t="s">
        <v>139739</v>
      </c>
      <c r="E40440" s="1">
        <v>547500.0</v>
      </c>
      <c r="F40440" s="1" t="s">
        <v>18</v>
      </c>
      <c r="G40440" s="1" t="s">
        <v>25</v>
      </c>
      <c r="H40440" s="1" t="s">
        <v>82</v>
      </c>
      <c r="I40440" s="1" t="s">
        <v>1764</v>
      </c>
      <c r="J40440" s="1" t="s">
        <v>1764</v>
      </c>
      <c r="K40440" s="1">
        <v>4.0</v>
      </c>
      <c r="L40440" s="3">
        <v>40909.0</v>
      </c>
      <c r="M40440" s="3">
        <v>41148.0</v>
      </c>
      <c r="N40440" s="3">
        <v>42110.0</v>
      </c>
    </row>
    <row r="40441">
      <c r="A40441" s="1" t="s">
        <v>139740</v>
      </c>
      <c r="B40441" s="1" t="s">
        <v>139741</v>
      </c>
      <c r="C40441" s="2" t="s">
        <v>139742</v>
      </c>
      <c r="D40441" s="1" t="s">
        <v>139743</v>
      </c>
      <c r="E40441" s="1">
        <v>32082.0</v>
      </c>
      <c r="F40441" s="1" t="s">
        <v>207</v>
      </c>
      <c r="G40441" s="1" t="s">
        <v>222</v>
      </c>
      <c r="H40441" s="1">
        <v>8.0</v>
      </c>
      <c r="I40441" s="1" t="s">
        <v>7949</v>
      </c>
      <c r="J40441" s="1" t="s">
        <v>7949</v>
      </c>
      <c r="K40441" s="1">
        <v>1.0</v>
      </c>
      <c r="L40441" s="3">
        <v>41779.0</v>
      </c>
      <c r="M40441" s="3">
        <v>42142.0</v>
      </c>
      <c r="N40441" s="3">
        <v>42142.0</v>
      </c>
    </row>
    <row r="40442">
      <c r="A40442" s="1" t="s">
        <v>139744</v>
      </c>
      <c r="B40442" s="2" t="s">
        <v>139745</v>
      </c>
      <c r="C40442" s="2" t="s">
        <v>139746</v>
      </c>
      <c r="D40442" s="1" t="s">
        <v>2361</v>
      </c>
      <c r="E40442" s="1">
        <v>800000.0</v>
      </c>
      <c r="F40442" s="1" t="s">
        <v>18</v>
      </c>
      <c r="G40442" s="1" t="s">
        <v>8171</v>
      </c>
      <c r="H40442" s="1">
        <v>12.0</v>
      </c>
      <c r="I40442" s="1" t="s">
        <v>16970</v>
      </c>
      <c r="J40442" s="1" t="s">
        <v>32715</v>
      </c>
      <c r="K40442" s="1">
        <v>1.0</v>
      </c>
      <c r="L40442" s="3">
        <v>41640.0</v>
      </c>
      <c r="M40442" s="3">
        <v>42177.0</v>
      </c>
      <c r="N40442" s="3">
        <v>42177.0</v>
      </c>
    </row>
    <row r="40443">
      <c r="A40443" s="1" t="s">
        <v>139747</v>
      </c>
      <c r="B40443" s="1" t="s">
        <v>139748</v>
      </c>
      <c r="C40443" s="2" t="s">
        <v>139749</v>
      </c>
      <c r="D40443" s="1" t="s">
        <v>264</v>
      </c>
      <c r="E40443" s="1" t="s">
        <v>43</v>
      </c>
      <c r="F40443" s="1" t="s">
        <v>18</v>
      </c>
      <c r="G40443" s="1" t="s">
        <v>25</v>
      </c>
      <c r="H40443" s="1" t="s">
        <v>64</v>
      </c>
      <c r="I40443" s="1" t="s">
        <v>65</v>
      </c>
      <c r="J40443" s="1" t="s">
        <v>271</v>
      </c>
      <c r="K40443" s="1">
        <v>1.0</v>
      </c>
      <c r="M40443" s="3">
        <v>40997.0</v>
      </c>
      <c r="N40443" s="3">
        <v>40997.0</v>
      </c>
    </row>
    <row r="40444">
      <c r="A40444" s="1" t="s">
        <v>139750</v>
      </c>
      <c r="B40444" s="1" t="s">
        <v>139751</v>
      </c>
      <c r="C40444" s="2" t="s">
        <v>139752</v>
      </c>
      <c r="D40444" s="1" t="s">
        <v>139753</v>
      </c>
      <c r="E40444" s="1" t="s">
        <v>43</v>
      </c>
      <c r="F40444" s="1" t="s">
        <v>18</v>
      </c>
      <c r="G40444" s="1" t="s">
        <v>552</v>
      </c>
      <c r="H40444" s="1">
        <v>56.0</v>
      </c>
      <c r="I40444" s="1" t="s">
        <v>2552</v>
      </c>
      <c r="J40444" s="1" t="s">
        <v>2552</v>
      </c>
      <c r="K40444" s="1">
        <v>1.0</v>
      </c>
      <c r="M40444" s="3">
        <v>40437.0</v>
      </c>
      <c r="N40444" s="3">
        <v>40437.0</v>
      </c>
    </row>
    <row r="40445">
      <c r="A40445" s="1" t="s">
        <v>139754</v>
      </c>
      <c r="B40445" s="1" t="s">
        <v>139755</v>
      </c>
      <c r="C40445" s="2" t="s">
        <v>139756</v>
      </c>
      <c r="D40445" s="1" t="s">
        <v>56</v>
      </c>
      <c r="E40445" s="1">
        <v>1258507.0</v>
      </c>
      <c r="F40445" s="1" t="s">
        <v>18</v>
      </c>
      <c r="G40445" s="1" t="s">
        <v>25</v>
      </c>
      <c r="H40445" s="1" t="s">
        <v>64</v>
      </c>
      <c r="I40445" s="1" t="s">
        <v>6512</v>
      </c>
      <c r="J40445" s="1" t="s">
        <v>56936</v>
      </c>
      <c r="K40445" s="1">
        <v>1.0</v>
      </c>
      <c r="L40445" s="3">
        <v>39083.0</v>
      </c>
      <c r="M40445" s="3">
        <v>40823.0</v>
      </c>
      <c r="N40445" s="3">
        <v>40823.0</v>
      </c>
    </row>
    <row r="40446">
      <c r="A40446" s="1" t="s">
        <v>139757</v>
      </c>
      <c r="B40446" s="1" t="s">
        <v>139758</v>
      </c>
      <c r="C40446" s="2" t="s">
        <v>139759</v>
      </c>
      <c r="D40446" s="1" t="s">
        <v>1503</v>
      </c>
      <c r="E40446" s="1">
        <v>525000.0</v>
      </c>
      <c r="F40446" s="1" t="s">
        <v>18</v>
      </c>
      <c r="G40446" s="1" t="s">
        <v>25</v>
      </c>
      <c r="H40446" s="1" t="s">
        <v>106</v>
      </c>
      <c r="I40446" s="1" t="s">
        <v>1621</v>
      </c>
      <c r="J40446" s="1" t="s">
        <v>71321</v>
      </c>
      <c r="K40446" s="1">
        <v>1.0</v>
      </c>
      <c r="L40446" s="3">
        <v>41275.0</v>
      </c>
      <c r="M40446" s="3">
        <v>41619.0</v>
      </c>
      <c r="N40446" s="3">
        <v>41619.0</v>
      </c>
    </row>
    <row r="40447">
      <c r="A40447" s="1" t="s">
        <v>139760</v>
      </c>
      <c r="B40447" s="2" t="s">
        <v>139761</v>
      </c>
      <c r="C40447" s="2" t="s">
        <v>139762</v>
      </c>
      <c r="D40447" s="1" t="s">
        <v>5228</v>
      </c>
      <c r="E40447" s="1">
        <v>441276.0</v>
      </c>
      <c r="F40447" s="1" t="s">
        <v>18</v>
      </c>
      <c r="G40447" s="1" t="s">
        <v>513</v>
      </c>
      <c r="H40447" s="1">
        <v>34.0</v>
      </c>
      <c r="I40447" s="1" t="s">
        <v>514</v>
      </c>
      <c r="J40447" s="1" t="s">
        <v>515</v>
      </c>
      <c r="K40447" s="1">
        <v>1.0</v>
      </c>
      <c r="L40447" s="3">
        <v>41745.0</v>
      </c>
      <c r="M40447" s="3">
        <v>41866.0</v>
      </c>
      <c r="N40447" s="3">
        <v>41866.0</v>
      </c>
    </row>
    <row r="40448">
      <c r="A40448" s="1" t="s">
        <v>139763</v>
      </c>
      <c r="B40448" s="1" t="s">
        <v>139764</v>
      </c>
      <c r="C40448" s="2" t="s">
        <v>139765</v>
      </c>
      <c r="D40448" s="1" t="s">
        <v>1401</v>
      </c>
      <c r="E40448" s="1">
        <v>3890000.0</v>
      </c>
      <c r="F40448" s="1" t="s">
        <v>18</v>
      </c>
      <c r="G40448" s="1" t="s">
        <v>222</v>
      </c>
      <c r="H40448" s="1">
        <v>7.0</v>
      </c>
      <c r="I40448" s="1" t="s">
        <v>293</v>
      </c>
      <c r="J40448" s="1" t="s">
        <v>293</v>
      </c>
      <c r="K40448" s="1">
        <v>1.0</v>
      </c>
      <c r="M40448" s="3">
        <v>39876.0</v>
      </c>
      <c r="N40448" s="3">
        <v>39876.0</v>
      </c>
    </row>
    <row r="40449">
      <c r="A40449" s="1" t="s">
        <v>139766</v>
      </c>
      <c r="B40449" s="1" t="s">
        <v>139767</v>
      </c>
      <c r="C40449" s="2" t="s">
        <v>139768</v>
      </c>
      <c r="E40449" s="1" t="s">
        <v>43</v>
      </c>
      <c r="F40449" s="1" t="s">
        <v>18</v>
      </c>
      <c r="G40449" s="1" t="s">
        <v>128</v>
      </c>
      <c r="H40449" s="1" t="s">
        <v>129</v>
      </c>
      <c r="I40449" s="1" t="s">
        <v>130</v>
      </c>
      <c r="J40449" s="1" t="s">
        <v>130</v>
      </c>
      <c r="K40449" s="1">
        <v>1.0</v>
      </c>
      <c r="L40449" s="3">
        <v>41640.0</v>
      </c>
      <c r="M40449" s="3">
        <v>42064.0</v>
      </c>
      <c r="N40449" s="3">
        <v>42064.0</v>
      </c>
    </row>
    <row r="40450">
      <c r="A40450" s="1" t="s">
        <v>139769</v>
      </c>
      <c r="B40450" s="1" t="s">
        <v>139767</v>
      </c>
      <c r="C40450" s="2" t="s">
        <v>139768</v>
      </c>
      <c r="D40450" s="1" t="s">
        <v>139770</v>
      </c>
      <c r="E40450" s="1">
        <v>100000.0</v>
      </c>
      <c r="F40450" s="1" t="s">
        <v>18</v>
      </c>
      <c r="G40450" s="1" t="s">
        <v>128</v>
      </c>
      <c r="H40450" s="1" t="s">
        <v>129</v>
      </c>
      <c r="I40450" s="1" t="s">
        <v>130</v>
      </c>
      <c r="J40450" s="1" t="s">
        <v>130</v>
      </c>
      <c r="K40450" s="1">
        <v>1.0</v>
      </c>
      <c r="L40450" s="3">
        <v>41883.0</v>
      </c>
      <c r="M40450" s="3">
        <v>42140.0</v>
      </c>
      <c r="N40450" s="3">
        <v>42140.0</v>
      </c>
    </row>
    <row r="40451">
      <c r="A40451" s="1" t="s">
        <v>139771</v>
      </c>
      <c r="B40451" s="1" t="s">
        <v>139772</v>
      </c>
      <c r="C40451" s="2" t="s">
        <v>139773</v>
      </c>
      <c r="D40451" s="1" t="s">
        <v>139774</v>
      </c>
      <c r="E40451" s="1" t="s">
        <v>43</v>
      </c>
      <c r="F40451" s="1" t="s">
        <v>18</v>
      </c>
      <c r="G40451" s="1" t="s">
        <v>25</v>
      </c>
      <c r="H40451" s="1" t="s">
        <v>142</v>
      </c>
      <c r="I40451" s="1" t="s">
        <v>143</v>
      </c>
      <c r="J40451" s="1" t="s">
        <v>143</v>
      </c>
      <c r="K40451" s="1">
        <v>1.0</v>
      </c>
      <c r="L40451" s="3">
        <v>41275.0</v>
      </c>
      <c r="M40451" s="3">
        <v>41477.0</v>
      </c>
      <c r="N40451" s="3">
        <v>41477.0</v>
      </c>
    </row>
    <row r="40452">
      <c r="A40452" s="1" t="s">
        <v>139775</v>
      </c>
      <c r="B40452" s="1" t="s">
        <v>139776</v>
      </c>
      <c r="C40452" s="2" t="s">
        <v>139777</v>
      </c>
      <c r="D40452" s="1" t="s">
        <v>139778</v>
      </c>
      <c r="E40452" s="1">
        <v>250000.0</v>
      </c>
      <c r="F40452" s="1" t="s">
        <v>18</v>
      </c>
      <c r="G40452" s="1" t="s">
        <v>25</v>
      </c>
      <c r="H40452" s="1" t="s">
        <v>64</v>
      </c>
      <c r="I40452" s="1" t="s">
        <v>95</v>
      </c>
      <c r="J40452" s="1" t="s">
        <v>8359</v>
      </c>
      <c r="K40452" s="1">
        <v>1.0</v>
      </c>
      <c r="L40452" s="3">
        <v>40179.0</v>
      </c>
      <c r="M40452" s="3">
        <v>39845.0</v>
      </c>
      <c r="N40452" s="3">
        <v>39845.0</v>
      </c>
    </row>
    <row r="40453">
      <c r="A40453" s="1" t="s">
        <v>139779</v>
      </c>
      <c r="B40453" s="1" t="s">
        <v>139780</v>
      </c>
      <c r="C40453" s="2" t="s">
        <v>139781</v>
      </c>
      <c r="D40453" s="1" t="s">
        <v>117</v>
      </c>
      <c r="E40453" s="1" t="s">
        <v>43</v>
      </c>
      <c r="F40453" s="1" t="s">
        <v>18</v>
      </c>
      <c r="G40453" s="1" t="s">
        <v>25</v>
      </c>
      <c r="H40453" s="1" t="s">
        <v>972</v>
      </c>
      <c r="I40453" s="1" t="s">
        <v>973</v>
      </c>
      <c r="J40453" s="1" t="s">
        <v>973</v>
      </c>
      <c r="K40453" s="1">
        <v>1.0</v>
      </c>
      <c r="L40453" s="3">
        <v>32660.0</v>
      </c>
      <c r="M40453" s="3">
        <v>41738.0</v>
      </c>
      <c r="N40453" s="3">
        <v>41738.0</v>
      </c>
    </row>
    <row r="40454">
      <c r="A40454" s="1" t="s">
        <v>139782</v>
      </c>
      <c r="B40454" s="1" t="s">
        <v>139783</v>
      </c>
      <c r="D40454" s="1" t="s">
        <v>5698</v>
      </c>
      <c r="E40454" s="1">
        <v>676708.0</v>
      </c>
      <c r="F40454" s="1" t="s">
        <v>18</v>
      </c>
      <c r="G40454" s="1" t="s">
        <v>25</v>
      </c>
      <c r="H40454" s="1" t="s">
        <v>380</v>
      </c>
      <c r="I40454" s="1" t="s">
        <v>381</v>
      </c>
      <c r="J40454" s="1" t="s">
        <v>381</v>
      </c>
      <c r="K40454" s="1">
        <v>1.0</v>
      </c>
      <c r="L40454" s="3">
        <v>40544.0</v>
      </c>
      <c r="M40454" s="3">
        <v>40885.0</v>
      </c>
      <c r="N40454" s="3">
        <v>40885.0</v>
      </c>
    </row>
    <row r="40455">
      <c r="A40455" s="1" t="s">
        <v>139784</v>
      </c>
      <c r="B40455" s="1" t="s">
        <v>139785</v>
      </c>
      <c r="E40455" s="1" t="s">
        <v>43</v>
      </c>
      <c r="F40455" s="1" t="s">
        <v>18</v>
      </c>
      <c r="K40455" s="1">
        <v>1.0</v>
      </c>
      <c r="M40455" s="3">
        <v>42156.0</v>
      </c>
      <c r="N40455" s="3">
        <v>42156.0</v>
      </c>
    </row>
    <row r="40456">
      <c r="A40456" s="1" t="s">
        <v>139786</v>
      </c>
      <c r="B40456" s="1" t="s">
        <v>139787</v>
      </c>
      <c r="C40456" s="2" t="s">
        <v>139788</v>
      </c>
      <c r="D40456" s="1" t="s">
        <v>2479</v>
      </c>
      <c r="E40456" s="1">
        <v>2000000.0</v>
      </c>
      <c r="F40456" s="1" t="s">
        <v>113</v>
      </c>
      <c r="G40456" s="1" t="s">
        <v>25</v>
      </c>
      <c r="H40456" s="1" t="s">
        <v>142</v>
      </c>
      <c r="I40456" s="1" t="s">
        <v>143</v>
      </c>
      <c r="J40456" s="1" t="s">
        <v>438</v>
      </c>
      <c r="K40456" s="1">
        <v>1.0</v>
      </c>
      <c r="M40456" s="3">
        <v>40409.0</v>
      </c>
      <c r="N40456" s="3">
        <v>40409.0</v>
      </c>
    </row>
    <row r="40457">
      <c r="A40457" s="1" t="s">
        <v>139789</v>
      </c>
      <c r="B40457" s="1" t="s">
        <v>139790</v>
      </c>
      <c r="C40457" s="2" t="s">
        <v>139791</v>
      </c>
      <c r="D40457" s="1" t="s">
        <v>139792</v>
      </c>
      <c r="E40457" s="1">
        <v>8.95E7</v>
      </c>
      <c r="F40457" s="1" t="s">
        <v>18</v>
      </c>
      <c r="G40457" s="1" t="s">
        <v>25</v>
      </c>
      <c r="H40457" s="1" t="s">
        <v>158</v>
      </c>
      <c r="I40457" s="1" t="s">
        <v>244</v>
      </c>
      <c r="J40457" s="1" t="s">
        <v>1714</v>
      </c>
      <c r="K40457" s="1">
        <v>3.0</v>
      </c>
      <c r="L40457" s="3">
        <v>39083.0</v>
      </c>
      <c r="M40457" s="3">
        <v>40197.0</v>
      </c>
      <c r="N40457" s="3">
        <v>41627.0</v>
      </c>
    </row>
    <row r="40458">
      <c r="A40458" s="1" t="s">
        <v>139793</v>
      </c>
      <c r="B40458" s="1" t="s">
        <v>139794</v>
      </c>
      <c r="C40458" s="2" t="s">
        <v>139795</v>
      </c>
      <c r="D40458" s="1" t="s">
        <v>248</v>
      </c>
      <c r="E40458" s="1">
        <v>5000000.0</v>
      </c>
      <c r="F40458" s="1" t="s">
        <v>18</v>
      </c>
      <c r="G40458" s="1" t="s">
        <v>25</v>
      </c>
      <c r="H40458" s="1" t="s">
        <v>1330</v>
      </c>
      <c r="I40458" s="1" t="s">
        <v>1331</v>
      </c>
      <c r="J40458" s="1" t="s">
        <v>1331</v>
      </c>
      <c r="K40458" s="1">
        <v>1.0</v>
      </c>
      <c r="L40458" s="3">
        <v>31778.0</v>
      </c>
      <c r="M40458" s="3">
        <v>40065.0</v>
      </c>
      <c r="N40458" s="3">
        <v>40065.0</v>
      </c>
    </row>
    <row r="40459">
      <c r="A40459" s="1" t="s">
        <v>139796</v>
      </c>
      <c r="B40459" s="1" t="s">
        <v>139797</v>
      </c>
      <c r="C40459" s="2" t="s">
        <v>139798</v>
      </c>
      <c r="D40459" s="1" t="s">
        <v>5189</v>
      </c>
      <c r="E40459" s="1">
        <v>1000.0</v>
      </c>
      <c r="F40459" s="1" t="s">
        <v>18</v>
      </c>
      <c r="G40459" s="1" t="s">
        <v>25</v>
      </c>
      <c r="H40459" s="1" t="s">
        <v>64</v>
      </c>
      <c r="I40459" s="1" t="s">
        <v>966</v>
      </c>
      <c r="J40459" s="1" t="s">
        <v>967</v>
      </c>
      <c r="K40459" s="1">
        <v>1.0</v>
      </c>
      <c r="L40459" s="3">
        <v>40254.0</v>
      </c>
      <c r="M40459" s="3">
        <v>41913.0</v>
      </c>
      <c r="N40459" s="3">
        <v>41913.0</v>
      </c>
    </row>
    <row r="40460">
      <c r="A40460" s="1" t="s">
        <v>139799</v>
      </c>
      <c r="B40460" s="1" t="s">
        <v>139800</v>
      </c>
      <c r="C40460" s="2" t="s">
        <v>139801</v>
      </c>
      <c r="D40460" s="1" t="s">
        <v>2393</v>
      </c>
      <c r="E40460" s="1">
        <v>500000.0</v>
      </c>
      <c r="F40460" s="1" t="s">
        <v>113</v>
      </c>
      <c r="G40460" s="1" t="s">
        <v>623</v>
      </c>
      <c r="H40460" s="1">
        <v>11.0</v>
      </c>
      <c r="I40460" s="1" t="s">
        <v>883</v>
      </c>
      <c r="J40460" s="1" t="s">
        <v>883</v>
      </c>
      <c r="K40460" s="1">
        <v>2.0</v>
      </c>
      <c r="L40460" s="3">
        <v>35065.0</v>
      </c>
      <c r="M40460" s="3">
        <v>36526.0</v>
      </c>
      <c r="N40460" s="3">
        <v>40315.0</v>
      </c>
    </row>
    <row r="40461">
      <c r="A40461" s="1" t="s">
        <v>139802</v>
      </c>
      <c r="B40461" s="1" t="s">
        <v>139803</v>
      </c>
      <c r="C40461" s="2" t="s">
        <v>139804</v>
      </c>
      <c r="D40461" s="1" t="s">
        <v>139805</v>
      </c>
      <c r="E40461" s="1">
        <v>1400000.0</v>
      </c>
      <c r="F40461" s="1" t="s">
        <v>207</v>
      </c>
      <c r="G40461" s="1" t="s">
        <v>458</v>
      </c>
      <c r="H40461" s="1">
        <v>48.0</v>
      </c>
      <c r="I40461" s="1" t="s">
        <v>459</v>
      </c>
      <c r="J40461" s="1" t="s">
        <v>459</v>
      </c>
      <c r="K40461" s="1">
        <v>2.0</v>
      </c>
      <c r="L40461" s="3">
        <v>39880.0</v>
      </c>
      <c r="M40461" s="3">
        <v>39880.0</v>
      </c>
      <c r="N40461" s="3">
        <v>40799.0</v>
      </c>
    </row>
    <row r="40462">
      <c r="A40462" s="1" t="s">
        <v>139806</v>
      </c>
      <c r="B40462" s="1" t="s">
        <v>139807</v>
      </c>
      <c r="C40462" s="2" t="s">
        <v>139808</v>
      </c>
      <c r="D40462" s="1" t="s">
        <v>50</v>
      </c>
      <c r="E40462" s="1">
        <v>1500000.0</v>
      </c>
      <c r="F40462" s="1" t="s">
        <v>18</v>
      </c>
      <c r="G40462" s="1" t="s">
        <v>25</v>
      </c>
      <c r="H40462" s="1" t="s">
        <v>64</v>
      </c>
      <c r="I40462" s="1" t="s">
        <v>95</v>
      </c>
      <c r="J40462" s="1" t="s">
        <v>1279</v>
      </c>
      <c r="K40462" s="1">
        <v>2.0</v>
      </c>
      <c r="L40462" s="3">
        <v>38353.0</v>
      </c>
      <c r="M40462" s="3">
        <v>39020.0</v>
      </c>
      <c r="N40462" s="3">
        <v>39646.0</v>
      </c>
    </row>
    <row r="40463">
      <c r="A40463" s="1" t="s">
        <v>139809</v>
      </c>
      <c r="B40463" s="1" t="s">
        <v>139810</v>
      </c>
      <c r="C40463" s="2" t="s">
        <v>139811</v>
      </c>
      <c r="D40463" s="1" t="s">
        <v>107274</v>
      </c>
      <c r="E40463" s="1" t="s">
        <v>43</v>
      </c>
      <c r="F40463" s="1" t="s">
        <v>18</v>
      </c>
      <c r="G40463" s="1" t="s">
        <v>25</v>
      </c>
      <c r="H40463" s="1" t="s">
        <v>430</v>
      </c>
      <c r="I40463" s="1" t="s">
        <v>528</v>
      </c>
      <c r="J40463" s="1" t="s">
        <v>5114</v>
      </c>
      <c r="K40463" s="1">
        <v>1.0</v>
      </c>
      <c r="L40463" s="3">
        <v>39083.0</v>
      </c>
      <c r="M40463" s="3">
        <v>41760.0</v>
      </c>
      <c r="N40463" s="3">
        <v>41760.0</v>
      </c>
    </row>
    <row r="40464">
      <c r="A40464" s="1" t="s">
        <v>139812</v>
      </c>
      <c r="B40464" s="1" t="s">
        <v>139813</v>
      </c>
      <c r="C40464" s="2" t="s">
        <v>139814</v>
      </c>
      <c r="D40464" s="1" t="s">
        <v>104118</v>
      </c>
      <c r="E40464" s="1">
        <v>4000000.0</v>
      </c>
      <c r="F40464" s="1" t="s">
        <v>18</v>
      </c>
      <c r="G40464" s="1" t="s">
        <v>165</v>
      </c>
      <c r="K40464" s="1">
        <v>1.0</v>
      </c>
      <c r="L40464" s="3">
        <v>40909.0</v>
      </c>
      <c r="M40464" s="3">
        <v>41823.0</v>
      </c>
      <c r="N40464" s="3">
        <v>41823.0</v>
      </c>
    </row>
    <row r="40465">
      <c r="A40465" s="1" t="s">
        <v>139815</v>
      </c>
      <c r="B40465" s="1" t="s">
        <v>139816</v>
      </c>
      <c r="C40465" s="2" t="s">
        <v>139817</v>
      </c>
      <c r="D40465" s="1" t="s">
        <v>75</v>
      </c>
      <c r="E40465" s="1">
        <v>1.367E7</v>
      </c>
      <c r="F40465" s="1" t="s">
        <v>18</v>
      </c>
      <c r="G40465" s="1" t="s">
        <v>406</v>
      </c>
      <c r="H40465" s="1">
        <v>40.0</v>
      </c>
      <c r="I40465" s="1" t="s">
        <v>980</v>
      </c>
      <c r="J40465" s="1" t="s">
        <v>980</v>
      </c>
      <c r="K40465" s="1">
        <v>3.0</v>
      </c>
      <c r="L40465" s="3">
        <v>40544.0</v>
      </c>
      <c r="M40465" s="3">
        <v>40892.0</v>
      </c>
      <c r="N40465" s="3">
        <v>41853.0</v>
      </c>
    </row>
    <row r="40466">
      <c r="A40466" s="1" t="s">
        <v>139818</v>
      </c>
      <c r="B40466" s="1" t="s">
        <v>139819</v>
      </c>
      <c r="C40466" s="2" t="s">
        <v>139820</v>
      </c>
      <c r="D40466" s="1" t="s">
        <v>139821</v>
      </c>
      <c r="E40466" s="1" t="s">
        <v>43</v>
      </c>
      <c r="F40466" s="1" t="s">
        <v>18</v>
      </c>
      <c r="G40466" s="1" t="s">
        <v>25</v>
      </c>
      <c r="H40466" s="1" t="s">
        <v>64</v>
      </c>
      <c r="I40466" s="1" t="s">
        <v>65</v>
      </c>
      <c r="J40466" s="1" t="s">
        <v>271</v>
      </c>
      <c r="K40466" s="1">
        <v>1.0</v>
      </c>
      <c r="L40466" s="3">
        <v>41275.0</v>
      </c>
      <c r="M40466" s="3">
        <v>41275.0</v>
      </c>
      <c r="N40466" s="3">
        <v>41275.0</v>
      </c>
    </row>
    <row r="40467">
      <c r="A40467" s="1" t="s">
        <v>139822</v>
      </c>
      <c r="B40467" s="1" t="s">
        <v>139823</v>
      </c>
      <c r="C40467" s="2" t="s">
        <v>139824</v>
      </c>
      <c r="D40467" s="1" t="s">
        <v>109091</v>
      </c>
      <c r="E40467" s="1">
        <v>6000000.0</v>
      </c>
      <c r="F40467" s="1" t="s">
        <v>207</v>
      </c>
      <c r="G40467" s="1" t="s">
        <v>25</v>
      </c>
      <c r="H40467" s="1" t="s">
        <v>64</v>
      </c>
      <c r="I40467" s="1" t="s">
        <v>65</v>
      </c>
      <c r="J40467" s="1" t="s">
        <v>71</v>
      </c>
      <c r="K40467" s="1">
        <v>1.0</v>
      </c>
      <c r="L40467" s="3">
        <v>39448.0</v>
      </c>
      <c r="M40467" s="3">
        <v>39814.0</v>
      </c>
      <c r="N40467" s="3">
        <v>39814.0</v>
      </c>
    </row>
    <row r="40468">
      <c r="A40468" s="1" t="s">
        <v>139825</v>
      </c>
      <c r="B40468" s="1" t="s">
        <v>139826</v>
      </c>
      <c r="C40468" s="2" t="s">
        <v>139827</v>
      </c>
      <c r="D40468" s="1" t="s">
        <v>42</v>
      </c>
      <c r="E40468" s="1">
        <v>35000.0</v>
      </c>
      <c r="F40468" s="1" t="s">
        <v>18</v>
      </c>
      <c r="G40468" s="1" t="s">
        <v>25</v>
      </c>
      <c r="H40468" s="1" t="s">
        <v>64</v>
      </c>
      <c r="I40468" s="1" t="s">
        <v>65</v>
      </c>
      <c r="J40468" s="1" t="s">
        <v>606</v>
      </c>
      <c r="K40468" s="1">
        <v>2.0</v>
      </c>
      <c r="L40468" s="3">
        <v>41078.0</v>
      </c>
      <c r="M40468" s="3">
        <v>41757.0</v>
      </c>
      <c r="N40468" s="3">
        <v>41757.0</v>
      </c>
    </row>
    <row r="40469">
      <c r="A40469" s="1" t="s">
        <v>139828</v>
      </c>
      <c r="B40469" s="1" t="s">
        <v>139829</v>
      </c>
      <c r="C40469" s="2" t="s">
        <v>139830</v>
      </c>
      <c r="D40469" s="1" t="s">
        <v>42</v>
      </c>
      <c r="E40469" s="1">
        <v>2500000.0</v>
      </c>
      <c r="F40469" s="1" t="s">
        <v>18</v>
      </c>
      <c r="G40469" s="1" t="s">
        <v>25</v>
      </c>
      <c r="H40469" s="1" t="s">
        <v>26</v>
      </c>
      <c r="I40469" s="1" t="s">
        <v>7745</v>
      </c>
      <c r="J40469" s="1" t="s">
        <v>2729</v>
      </c>
      <c r="K40469" s="1">
        <v>2.0</v>
      </c>
      <c r="L40469" s="3">
        <v>39083.0</v>
      </c>
      <c r="M40469" s="3">
        <v>41591.0</v>
      </c>
      <c r="N40469" s="3">
        <v>41838.0</v>
      </c>
    </row>
    <row r="40470">
      <c r="A40470" s="1" t="s">
        <v>139831</v>
      </c>
      <c r="B40470" s="1" t="s">
        <v>139832</v>
      </c>
      <c r="C40470" s="2" t="s">
        <v>139833</v>
      </c>
      <c r="D40470" s="1" t="s">
        <v>139834</v>
      </c>
      <c r="E40470" s="1">
        <v>1500000.0</v>
      </c>
      <c r="F40470" s="1" t="s">
        <v>18</v>
      </c>
      <c r="G40470" s="1" t="s">
        <v>25</v>
      </c>
      <c r="H40470" s="1" t="s">
        <v>64</v>
      </c>
      <c r="I40470" s="1" t="s">
        <v>65</v>
      </c>
      <c r="J40470" s="1" t="s">
        <v>4127</v>
      </c>
      <c r="K40470" s="1">
        <v>2.0</v>
      </c>
      <c r="L40470" s="3">
        <v>39083.0</v>
      </c>
      <c r="M40470" s="3">
        <v>40210.0</v>
      </c>
      <c r="N40470" s="3">
        <v>41369.0</v>
      </c>
    </row>
    <row r="40471">
      <c r="A40471" s="1" t="s">
        <v>139835</v>
      </c>
      <c r="B40471" s="1" t="s">
        <v>139836</v>
      </c>
      <c r="C40471" s="2" t="s">
        <v>139837</v>
      </c>
      <c r="D40471" s="1" t="s">
        <v>139838</v>
      </c>
      <c r="E40471" s="1">
        <v>10000.0</v>
      </c>
      <c r="F40471" s="1" t="s">
        <v>18</v>
      </c>
      <c r="G40471" s="1" t="s">
        <v>25</v>
      </c>
      <c r="H40471" s="1" t="s">
        <v>158</v>
      </c>
      <c r="I40471" s="1" t="s">
        <v>244</v>
      </c>
      <c r="J40471" s="1" t="s">
        <v>244</v>
      </c>
      <c r="K40471" s="1">
        <v>1.0</v>
      </c>
      <c r="L40471" s="3">
        <v>41896.0</v>
      </c>
      <c r="M40471" s="3">
        <v>41896.0</v>
      </c>
      <c r="N40471" s="3">
        <v>41896.0</v>
      </c>
    </row>
    <row r="40472">
      <c r="A40472" s="1" t="s">
        <v>139839</v>
      </c>
      <c r="B40472" s="1" t="s">
        <v>139840</v>
      </c>
      <c r="C40472" s="2" t="s">
        <v>139841</v>
      </c>
      <c r="D40472" s="1" t="s">
        <v>993</v>
      </c>
      <c r="E40472" s="1" t="s">
        <v>43</v>
      </c>
      <c r="F40472" s="1" t="s">
        <v>18</v>
      </c>
      <c r="G40472" s="1" t="s">
        <v>25</v>
      </c>
      <c r="H40472" s="1" t="s">
        <v>99</v>
      </c>
      <c r="I40472" s="1" t="s">
        <v>3295</v>
      </c>
      <c r="J40472" s="1" t="s">
        <v>139842</v>
      </c>
      <c r="K40472" s="1">
        <v>1.0</v>
      </c>
      <c r="L40472" s="3">
        <v>36312.0</v>
      </c>
      <c r="M40472" s="3">
        <v>39169.0</v>
      </c>
      <c r="N40472" s="3">
        <v>39169.0</v>
      </c>
    </row>
    <row r="40473">
      <c r="A40473" s="1" t="s">
        <v>139843</v>
      </c>
      <c r="B40473" s="1" t="s">
        <v>139844</v>
      </c>
      <c r="C40473" s="2" t="s">
        <v>139845</v>
      </c>
      <c r="D40473" s="1" t="s">
        <v>127</v>
      </c>
      <c r="E40473" s="1">
        <v>7500000.0</v>
      </c>
      <c r="F40473" s="1" t="s">
        <v>18</v>
      </c>
      <c r="G40473" s="1" t="s">
        <v>25</v>
      </c>
      <c r="H40473" s="1" t="s">
        <v>208</v>
      </c>
      <c r="I40473" s="1" t="s">
        <v>843</v>
      </c>
      <c r="J40473" s="1" t="s">
        <v>844</v>
      </c>
      <c r="K40473" s="1">
        <v>1.0</v>
      </c>
      <c r="M40473" s="3">
        <v>41789.0</v>
      </c>
      <c r="N40473" s="3">
        <v>41789.0</v>
      </c>
    </row>
    <row r="40474">
      <c r="A40474" s="1" t="s">
        <v>139846</v>
      </c>
      <c r="B40474" s="1" t="s">
        <v>139847</v>
      </c>
      <c r="C40474" s="2" t="s">
        <v>139848</v>
      </c>
      <c r="D40474" s="1" t="s">
        <v>139849</v>
      </c>
      <c r="E40474" s="1">
        <v>100000.0</v>
      </c>
      <c r="F40474" s="1" t="s">
        <v>18</v>
      </c>
      <c r="G40474" s="1" t="s">
        <v>25</v>
      </c>
      <c r="H40474" s="1" t="s">
        <v>89</v>
      </c>
      <c r="I40474" s="1" t="s">
        <v>1132</v>
      </c>
      <c r="J40474" s="1" t="s">
        <v>1133</v>
      </c>
      <c r="K40474" s="1">
        <v>1.0</v>
      </c>
      <c r="L40474" s="3">
        <v>40672.0</v>
      </c>
      <c r="M40474" s="3">
        <v>40787.0</v>
      </c>
      <c r="N40474" s="3">
        <v>40787.0</v>
      </c>
    </row>
    <row r="40475">
      <c r="A40475" s="1" t="s">
        <v>139850</v>
      </c>
      <c r="B40475" s="1" t="s">
        <v>139851</v>
      </c>
      <c r="C40475" s="2" t="s">
        <v>139852</v>
      </c>
      <c r="D40475" s="1" t="s">
        <v>31768</v>
      </c>
      <c r="E40475" s="1" t="s">
        <v>43</v>
      </c>
      <c r="F40475" s="1" t="s">
        <v>18</v>
      </c>
      <c r="G40475" s="1" t="s">
        <v>1062</v>
      </c>
      <c r="H40475" s="1">
        <v>16.0</v>
      </c>
      <c r="I40475" s="1" t="s">
        <v>1704</v>
      </c>
      <c r="J40475" s="1" t="s">
        <v>1704</v>
      </c>
      <c r="K40475" s="1">
        <v>1.0</v>
      </c>
      <c r="M40475" s="3">
        <v>42226.0</v>
      </c>
      <c r="N40475" s="3">
        <v>42226.0</v>
      </c>
    </row>
    <row r="40476">
      <c r="A40476" s="1" t="s">
        <v>139853</v>
      </c>
      <c r="B40476" s="1" t="s">
        <v>139854</v>
      </c>
      <c r="C40476" s="2" t="s">
        <v>139855</v>
      </c>
      <c r="D40476" s="1" t="s">
        <v>139856</v>
      </c>
      <c r="E40476" s="1">
        <v>385980.0</v>
      </c>
      <c r="F40476" s="1" t="s">
        <v>207</v>
      </c>
      <c r="G40476" s="1" t="s">
        <v>552</v>
      </c>
      <c r="H40476" s="1">
        <v>56.0</v>
      </c>
      <c r="I40476" s="1" t="s">
        <v>2552</v>
      </c>
      <c r="J40476" s="1" t="s">
        <v>2552</v>
      </c>
      <c r="K40476" s="1">
        <v>1.0</v>
      </c>
      <c r="L40476" s="3">
        <v>41338.0</v>
      </c>
      <c r="M40476" s="3">
        <v>41477.0</v>
      </c>
      <c r="N40476" s="3">
        <v>41477.0</v>
      </c>
    </row>
    <row r="40477">
      <c r="A40477" s="1" t="s">
        <v>139857</v>
      </c>
      <c r="B40477" s="1" t="s">
        <v>139858</v>
      </c>
      <c r="C40477" s="2" t="s">
        <v>139859</v>
      </c>
      <c r="D40477" s="1" t="s">
        <v>139860</v>
      </c>
      <c r="E40477" s="1" t="s">
        <v>43</v>
      </c>
      <c r="F40477" s="1" t="s">
        <v>207</v>
      </c>
      <c r="K40477" s="1">
        <v>1.0</v>
      </c>
      <c r="L40477" s="3">
        <v>41931.0</v>
      </c>
      <c r="M40477" s="3">
        <v>40392.0</v>
      </c>
      <c r="N40477" s="3">
        <v>40392.0</v>
      </c>
    </row>
    <row r="40478">
      <c r="A40478" s="1" t="s">
        <v>139861</v>
      </c>
      <c r="B40478" s="1" t="s">
        <v>139862</v>
      </c>
      <c r="C40478" s="2" t="s">
        <v>139863</v>
      </c>
      <c r="D40478" s="1" t="s">
        <v>36</v>
      </c>
      <c r="E40478" s="1" t="s">
        <v>43</v>
      </c>
      <c r="F40478" s="1" t="s">
        <v>113</v>
      </c>
      <c r="G40478" s="1" t="s">
        <v>25</v>
      </c>
      <c r="H40478" s="1" t="s">
        <v>142</v>
      </c>
      <c r="I40478" s="1" t="s">
        <v>143</v>
      </c>
      <c r="J40478" s="1" t="s">
        <v>438</v>
      </c>
      <c r="K40478" s="1">
        <v>1.0</v>
      </c>
      <c r="L40478" s="3">
        <v>37987.0</v>
      </c>
      <c r="M40478" s="3">
        <v>39083.0</v>
      </c>
      <c r="N40478" s="3">
        <v>39083.0</v>
      </c>
    </row>
    <row r="40479">
      <c r="A40479" s="1" t="s">
        <v>139864</v>
      </c>
      <c r="B40479" s="1" t="s">
        <v>139865</v>
      </c>
      <c r="C40479" s="2" t="s">
        <v>139866</v>
      </c>
      <c r="D40479" s="1" t="s">
        <v>357</v>
      </c>
      <c r="E40479" s="1">
        <v>100000.0</v>
      </c>
      <c r="F40479" s="1" t="s">
        <v>18</v>
      </c>
      <c r="K40479" s="1">
        <v>1.0</v>
      </c>
      <c r="L40479" s="3">
        <v>41010.0</v>
      </c>
      <c r="M40479" s="3">
        <v>41078.0</v>
      </c>
      <c r="N40479" s="3">
        <v>41078.0</v>
      </c>
    </row>
    <row r="40480">
      <c r="A40480" s="1" t="s">
        <v>139867</v>
      </c>
      <c r="B40480" s="1" t="s">
        <v>139868</v>
      </c>
      <c r="C40480" s="2" t="s">
        <v>139869</v>
      </c>
      <c r="D40480" s="1" t="s">
        <v>42</v>
      </c>
      <c r="E40480" s="1" t="s">
        <v>43</v>
      </c>
      <c r="F40480" s="1" t="s">
        <v>18</v>
      </c>
      <c r="G40480" s="1" t="s">
        <v>25</v>
      </c>
      <c r="H40480" s="1" t="s">
        <v>64</v>
      </c>
      <c r="I40480" s="1" t="s">
        <v>65</v>
      </c>
      <c r="J40480" s="1" t="s">
        <v>71</v>
      </c>
      <c r="K40480" s="1">
        <v>1.0</v>
      </c>
      <c r="M40480" s="3">
        <v>41581.0</v>
      </c>
      <c r="N40480" s="3">
        <v>41581.0</v>
      </c>
    </row>
    <row r="40481">
      <c r="A40481" s="1" t="s">
        <v>139870</v>
      </c>
      <c r="B40481" s="1" t="s">
        <v>139871</v>
      </c>
      <c r="C40481" s="2" t="s">
        <v>139872</v>
      </c>
      <c r="D40481" s="1" t="s">
        <v>139873</v>
      </c>
      <c r="E40481" s="1">
        <v>185000.0</v>
      </c>
      <c r="F40481" s="1" t="s">
        <v>113</v>
      </c>
      <c r="G40481" s="1" t="s">
        <v>25</v>
      </c>
      <c r="H40481" s="1" t="s">
        <v>64</v>
      </c>
      <c r="I40481" s="1" t="s">
        <v>65</v>
      </c>
      <c r="J40481" s="1" t="s">
        <v>71</v>
      </c>
      <c r="K40481" s="1">
        <v>1.0</v>
      </c>
      <c r="L40481" s="3">
        <v>41334.0</v>
      </c>
      <c r="M40481" s="3">
        <v>41731.0</v>
      </c>
      <c r="N40481" s="3">
        <v>41731.0</v>
      </c>
    </row>
    <row r="40482">
      <c r="A40482" s="1" t="s">
        <v>139874</v>
      </c>
      <c r="B40482" s="1" t="s">
        <v>139875</v>
      </c>
      <c r="C40482" s="2" t="s">
        <v>139876</v>
      </c>
      <c r="D40482" s="1" t="s">
        <v>741</v>
      </c>
      <c r="E40482" s="1">
        <v>8401023.0</v>
      </c>
      <c r="F40482" s="1" t="s">
        <v>18</v>
      </c>
      <c r="G40482" s="1" t="s">
        <v>25</v>
      </c>
      <c r="H40482" s="1" t="s">
        <v>44</v>
      </c>
      <c r="I40482" s="1" t="s">
        <v>282</v>
      </c>
      <c r="J40482" s="1" t="s">
        <v>3036</v>
      </c>
      <c r="K40482" s="1">
        <v>2.0</v>
      </c>
      <c r="M40482" s="3">
        <v>40541.0</v>
      </c>
      <c r="N40482" s="3">
        <v>41192.0</v>
      </c>
    </row>
    <row r="40483">
      <c r="A40483" s="1" t="s">
        <v>139877</v>
      </c>
      <c r="B40483" s="1" t="s">
        <v>139878</v>
      </c>
      <c r="C40483" s="2" t="s">
        <v>139879</v>
      </c>
      <c r="D40483" s="1" t="s">
        <v>139880</v>
      </c>
      <c r="E40483" s="1">
        <v>1664000.0</v>
      </c>
      <c r="F40483" s="1" t="s">
        <v>18</v>
      </c>
      <c r="G40483" s="1" t="s">
        <v>25</v>
      </c>
      <c r="H40483" s="1" t="s">
        <v>430</v>
      </c>
      <c r="I40483" s="1" t="s">
        <v>528</v>
      </c>
      <c r="J40483" s="1" t="s">
        <v>3661</v>
      </c>
      <c r="K40483" s="1">
        <v>10.0</v>
      </c>
      <c r="L40483" s="3">
        <v>41666.0</v>
      </c>
      <c r="M40483" s="3">
        <v>40314.0</v>
      </c>
      <c r="N40483" s="3">
        <v>41516.0</v>
      </c>
    </row>
    <row r="40484">
      <c r="A40484" s="1" t="s">
        <v>139881</v>
      </c>
      <c r="B40484" s="1" t="s">
        <v>139882</v>
      </c>
      <c r="C40484" s="2" t="s">
        <v>139883</v>
      </c>
      <c r="D40484" s="1" t="s">
        <v>139884</v>
      </c>
      <c r="E40484" s="1">
        <v>350000.0</v>
      </c>
      <c r="F40484" s="1" t="s">
        <v>18</v>
      </c>
      <c r="G40484" s="1" t="s">
        <v>57</v>
      </c>
      <c r="H40484" s="1" t="s">
        <v>3339</v>
      </c>
      <c r="I40484" s="1" t="s">
        <v>20060</v>
      </c>
      <c r="J40484" s="1" t="s">
        <v>20061</v>
      </c>
      <c r="K40484" s="1">
        <v>1.0</v>
      </c>
      <c r="L40484" s="3">
        <v>41482.0</v>
      </c>
      <c r="M40484" s="3">
        <v>41426.0</v>
      </c>
      <c r="N40484" s="3">
        <v>41426.0</v>
      </c>
    </row>
    <row r="40485">
      <c r="A40485" s="1" t="s">
        <v>139885</v>
      </c>
      <c r="B40485" s="1" t="s">
        <v>139886</v>
      </c>
      <c r="C40485" s="2" t="s">
        <v>139887</v>
      </c>
      <c r="D40485" s="1" t="s">
        <v>56</v>
      </c>
      <c r="E40485" s="1">
        <v>996496.0</v>
      </c>
      <c r="F40485" s="1" t="s">
        <v>689</v>
      </c>
      <c r="G40485" s="1" t="s">
        <v>25</v>
      </c>
      <c r="H40485" s="1" t="s">
        <v>106</v>
      </c>
      <c r="I40485" s="1" t="s">
        <v>107</v>
      </c>
      <c r="J40485" s="1" t="s">
        <v>108</v>
      </c>
      <c r="K40485" s="1">
        <v>3.0</v>
      </c>
      <c r="M40485" s="3">
        <v>41558.0</v>
      </c>
      <c r="N40485" s="3">
        <v>42002.0</v>
      </c>
    </row>
    <row r="40486">
      <c r="A40486" s="1" t="s">
        <v>139888</v>
      </c>
      <c r="B40486" s="1" t="s">
        <v>139889</v>
      </c>
      <c r="C40486" s="2" t="s">
        <v>139890</v>
      </c>
      <c r="D40486" s="1" t="s">
        <v>139891</v>
      </c>
      <c r="E40486" s="1" t="s">
        <v>43</v>
      </c>
      <c r="F40486" s="1" t="s">
        <v>18</v>
      </c>
      <c r="K40486" s="1">
        <v>1.0</v>
      </c>
      <c r="L40486" s="3">
        <v>42005.0</v>
      </c>
      <c r="M40486" s="3">
        <v>42109.0</v>
      </c>
      <c r="N40486" s="3">
        <v>42109.0</v>
      </c>
    </row>
    <row r="40487">
      <c r="A40487" s="1" t="s">
        <v>139892</v>
      </c>
      <c r="B40487" s="1" t="s">
        <v>139893</v>
      </c>
      <c r="C40487" s="2" t="s">
        <v>139894</v>
      </c>
      <c r="D40487" s="1" t="s">
        <v>4344</v>
      </c>
      <c r="E40487" s="1" t="s">
        <v>43</v>
      </c>
      <c r="F40487" s="1" t="s">
        <v>18</v>
      </c>
      <c r="G40487" s="1" t="s">
        <v>25</v>
      </c>
      <c r="H40487" s="1" t="s">
        <v>545</v>
      </c>
      <c r="I40487" s="1" t="s">
        <v>546</v>
      </c>
      <c r="J40487" s="1" t="s">
        <v>5575</v>
      </c>
      <c r="K40487" s="1">
        <v>1.0</v>
      </c>
      <c r="L40487" s="3">
        <v>41380.0</v>
      </c>
      <c r="M40487" s="3">
        <v>41830.0</v>
      </c>
      <c r="N40487" s="3">
        <v>41830.0</v>
      </c>
    </row>
    <row r="40488">
      <c r="A40488" s="1" t="s">
        <v>139895</v>
      </c>
      <c r="B40488" s="1" t="s">
        <v>139896</v>
      </c>
      <c r="C40488" s="2" t="s">
        <v>139897</v>
      </c>
      <c r="D40488" s="1" t="s">
        <v>2851</v>
      </c>
      <c r="E40488" s="1" t="s">
        <v>43</v>
      </c>
      <c r="F40488" s="1" t="s">
        <v>18</v>
      </c>
      <c r="G40488" s="1" t="s">
        <v>25</v>
      </c>
      <c r="H40488" s="1" t="s">
        <v>286</v>
      </c>
      <c r="I40488" s="1" t="s">
        <v>874</v>
      </c>
      <c r="J40488" s="1" t="s">
        <v>139898</v>
      </c>
      <c r="K40488" s="1">
        <v>1.0</v>
      </c>
      <c r="L40488" s="3">
        <v>42084.0</v>
      </c>
      <c r="M40488" s="3">
        <v>42158.0</v>
      </c>
      <c r="N40488" s="3">
        <v>42158.0</v>
      </c>
    </row>
    <row r="40489">
      <c r="A40489" s="1" t="s">
        <v>139899</v>
      </c>
      <c r="B40489" s="1" t="s">
        <v>139900</v>
      </c>
      <c r="C40489" s="2" t="s">
        <v>139901</v>
      </c>
      <c r="D40489" s="1" t="s">
        <v>993</v>
      </c>
      <c r="E40489" s="1" t="s">
        <v>43</v>
      </c>
      <c r="F40489" s="1" t="s">
        <v>18</v>
      </c>
      <c r="G40489" s="1" t="s">
        <v>57</v>
      </c>
      <c r="H40489" s="1" t="s">
        <v>4487</v>
      </c>
      <c r="I40489" s="1" t="s">
        <v>7212</v>
      </c>
      <c r="J40489" s="1" t="s">
        <v>7212</v>
      </c>
      <c r="K40489" s="1">
        <v>1.0</v>
      </c>
      <c r="L40489" s="3">
        <v>41765.0</v>
      </c>
      <c r="M40489" s="3">
        <v>41740.0</v>
      </c>
      <c r="N40489" s="3">
        <v>41740.0</v>
      </c>
    </row>
    <row r="40490">
      <c r="A40490" s="1" t="s">
        <v>139902</v>
      </c>
      <c r="B40490" s="1" t="s">
        <v>139903</v>
      </c>
      <c r="C40490" s="2" t="s">
        <v>139904</v>
      </c>
      <c r="D40490" s="1" t="s">
        <v>139905</v>
      </c>
      <c r="E40490" s="1">
        <v>5000.0</v>
      </c>
      <c r="F40490" s="1" t="s">
        <v>18</v>
      </c>
      <c r="G40490" s="1" t="s">
        <v>25</v>
      </c>
      <c r="H40490" s="1" t="s">
        <v>14404</v>
      </c>
      <c r="I40490" s="1" t="s">
        <v>14405</v>
      </c>
      <c r="J40490" s="1" t="s">
        <v>139906</v>
      </c>
      <c r="K40490" s="1">
        <v>1.0</v>
      </c>
      <c r="L40490" s="3">
        <v>41671.0</v>
      </c>
      <c r="M40490" s="3">
        <v>41678.0</v>
      </c>
      <c r="N40490" s="3">
        <v>41678.0</v>
      </c>
    </row>
    <row r="40491">
      <c r="A40491" s="1" t="s">
        <v>139907</v>
      </c>
      <c r="B40491" s="1" t="s">
        <v>139908</v>
      </c>
      <c r="C40491" s="2" t="s">
        <v>139909</v>
      </c>
      <c r="D40491" s="1" t="s">
        <v>42</v>
      </c>
      <c r="E40491" s="1" t="s">
        <v>43</v>
      </c>
      <c r="F40491" s="1" t="s">
        <v>18</v>
      </c>
      <c r="G40491" s="1" t="s">
        <v>25</v>
      </c>
      <c r="H40491" s="1" t="s">
        <v>808</v>
      </c>
      <c r="I40491" s="1" t="s">
        <v>809</v>
      </c>
      <c r="J40491" s="1" t="s">
        <v>809</v>
      </c>
      <c r="K40491" s="1">
        <v>1.0</v>
      </c>
      <c r="L40491" s="3">
        <v>36161.0</v>
      </c>
      <c r="M40491" s="3">
        <v>41694.0</v>
      </c>
      <c r="N40491" s="3">
        <v>41694.0</v>
      </c>
    </row>
    <row r="40492">
      <c r="A40492" s="1" t="s">
        <v>139910</v>
      </c>
      <c r="B40492" s="1" t="s">
        <v>139911</v>
      </c>
      <c r="C40492" s="2" t="s">
        <v>139912</v>
      </c>
      <c r="D40492" s="1" t="s">
        <v>766</v>
      </c>
      <c r="E40492" s="1">
        <v>6800000.0</v>
      </c>
      <c r="F40492" s="1" t="s">
        <v>18</v>
      </c>
      <c r="G40492" s="1" t="s">
        <v>222</v>
      </c>
      <c r="H40492" s="1">
        <v>6.0</v>
      </c>
      <c r="I40492" s="1" t="s">
        <v>26802</v>
      </c>
      <c r="J40492" s="1" t="s">
        <v>26803</v>
      </c>
      <c r="K40492" s="1">
        <v>1.0</v>
      </c>
      <c r="L40492" s="3">
        <v>37622.0</v>
      </c>
      <c r="M40492" s="3">
        <v>41686.0</v>
      </c>
      <c r="N40492" s="3">
        <v>41686.0</v>
      </c>
    </row>
    <row r="40493">
      <c r="A40493" s="1" t="s">
        <v>139913</v>
      </c>
      <c r="B40493" s="1" t="s">
        <v>139914</v>
      </c>
      <c r="C40493" s="2" t="s">
        <v>139915</v>
      </c>
      <c r="D40493" s="1" t="s">
        <v>16850</v>
      </c>
      <c r="E40493" s="1" t="s">
        <v>43</v>
      </c>
      <c r="F40493" s="1" t="s">
        <v>18</v>
      </c>
      <c r="G40493" s="1" t="s">
        <v>25</v>
      </c>
      <c r="H40493" s="1" t="s">
        <v>286</v>
      </c>
      <c r="I40493" s="1" t="s">
        <v>874</v>
      </c>
      <c r="J40493" s="1" t="s">
        <v>21591</v>
      </c>
      <c r="K40493" s="1">
        <v>1.0</v>
      </c>
      <c r="L40493" s="3">
        <v>35217.0</v>
      </c>
      <c r="M40493" s="3">
        <v>42082.0</v>
      </c>
      <c r="N40493" s="3">
        <v>42082.0</v>
      </c>
    </row>
    <row r="40494">
      <c r="A40494" s="1" t="s">
        <v>139916</v>
      </c>
      <c r="B40494" s="1" t="s">
        <v>139917</v>
      </c>
      <c r="C40494" s="2" t="s">
        <v>139918</v>
      </c>
      <c r="D40494" s="1" t="s">
        <v>139919</v>
      </c>
      <c r="E40494" s="1">
        <v>227028.0</v>
      </c>
      <c r="F40494" s="1" t="s">
        <v>18</v>
      </c>
      <c r="G40494" s="1" t="s">
        <v>650</v>
      </c>
      <c r="H40494" s="1">
        <v>9.0</v>
      </c>
      <c r="I40494" s="1" t="s">
        <v>2072</v>
      </c>
      <c r="J40494" s="1" t="s">
        <v>2072</v>
      </c>
      <c r="K40494" s="1">
        <v>1.0</v>
      </c>
      <c r="L40494" s="3">
        <v>41192.0</v>
      </c>
      <c r="M40494" s="3">
        <v>42047.0</v>
      </c>
      <c r="N40494" s="3">
        <v>42047.0</v>
      </c>
    </row>
    <row r="40495">
      <c r="A40495" s="1" t="s">
        <v>139920</v>
      </c>
      <c r="B40495" s="1" t="s">
        <v>139921</v>
      </c>
      <c r="C40495" s="2" t="s">
        <v>139922</v>
      </c>
      <c r="D40495" s="1" t="s">
        <v>42</v>
      </c>
      <c r="E40495" s="1">
        <v>2428125.0</v>
      </c>
      <c r="F40495" s="1" t="s">
        <v>18</v>
      </c>
      <c r="G40495" s="1" t="s">
        <v>25</v>
      </c>
      <c r="H40495" s="1" t="s">
        <v>64</v>
      </c>
      <c r="I40495" s="1" t="s">
        <v>1221</v>
      </c>
      <c r="J40495" s="1" t="s">
        <v>1221</v>
      </c>
      <c r="K40495" s="1">
        <v>1.0</v>
      </c>
      <c r="L40495" s="3">
        <v>41275.0</v>
      </c>
      <c r="M40495" s="3">
        <v>42241.0</v>
      </c>
      <c r="N40495" s="3">
        <v>42241.0</v>
      </c>
    </row>
    <row r="40496">
      <c r="A40496" s="1" t="s">
        <v>139923</v>
      </c>
      <c r="B40496" s="1" t="s">
        <v>139924</v>
      </c>
      <c r="C40496" s="2" t="s">
        <v>139925</v>
      </c>
      <c r="D40496" s="1" t="s">
        <v>139926</v>
      </c>
      <c r="E40496" s="1">
        <v>3.9942388E7</v>
      </c>
      <c r="F40496" s="1" t="s">
        <v>689</v>
      </c>
      <c r="G40496" s="1" t="s">
        <v>25</v>
      </c>
      <c r="H40496" s="1" t="s">
        <v>64</v>
      </c>
      <c r="I40496" s="1" t="s">
        <v>95</v>
      </c>
      <c r="J40496" s="1" t="s">
        <v>36377</v>
      </c>
      <c r="K40496" s="1">
        <v>9.0</v>
      </c>
      <c r="L40496" s="3">
        <v>39448.0</v>
      </c>
      <c r="M40496" s="3">
        <v>41025.0</v>
      </c>
      <c r="N40496" s="3">
        <v>42142.0</v>
      </c>
    </row>
    <row r="40497">
      <c r="A40497" s="1" t="s">
        <v>139927</v>
      </c>
      <c r="B40497" s="2" t="s">
        <v>139928</v>
      </c>
      <c r="C40497" s="2" t="s">
        <v>139929</v>
      </c>
      <c r="D40497" s="1" t="s">
        <v>256</v>
      </c>
      <c r="E40497" s="1">
        <v>615000.0</v>
      </c>
      <c r="F40497" s="1" t="s">
        <v>18</v>
      </c>
      <c r="G40497" s="1" t="s">
        <v>25</v>
      </c>
      <c r="H40497" s="1" t="s">
        <v>64</v>
      </c>
      <c r="I40497" s="1" t="s">
        <v>65</v>
      </c>
      <c r="J40497" s="1" t="s">
        <v>271</v>
      </c>
      <c r="K40497" s="1">
        <v>4.0</v>
      </c>
      <c r="L40497" s="3">
        <v>40797.0</v>
      </c>
      <c r="M40497" s="3">
        <v>41108.0</v>
      </c>
      <c r="N40497" s="3">
        <v>41662.0</v>
      </c>
    </row>
    <row r="40498">
      <c r="A40498" s="1" t="s">
        <v>139930</v>
      </c>
      <c r="B40498" s="1" t="s">
        <v>139931</v>
      </c>
      <c r="C40498" s="2" t="s">
        <v>139932</v>
      </c>
      <c r="E40498" s="1" t="s">
        <v>43</v>
      </c>
      <c r="F40498" s="1" t="s">
        <v>18</v>
      </c>
      <c r="G40498" s="1" t="s">
        <v>7268</v>
      </c>
      <c r="H40498" s="1">
        <v>5.0</v>
      </c>
      <c r="I40498" s="1" t="s">
        <v>7269</v>
      </c>
      <c r="J40498" s="1" t="s">
        <v>7269</v>
      </c>
      <c r="K40498" s="1">
        <v>1.0</v>
      </c>
      <c r="M40498" s="3">
        <v>41996.0</v>
      </c>
      <c r="N40498" s="3">
        <v>41996.0</v>
      </c>
    </row>
    <row r="40499">
      <c r="A40499" s="1" t="s">
        <v>139933</v>
      </c>
      <c r="B40499" s="1" t="s">
        <v>139934</v>
      </c>
      <c r="C40499" s="2" t="s">
        <v>139935</v>
      </c>
      <c r="D40499" s="1" t="s">
        <v>127</v>
      </c>
      <c r="E40499" s="1">
        <v>1410000.0</v>
      </c>
      <c r="F40499" s="1" t="s">
        <v>18</v>
      </c>
      <c r="G40499" s="1" t="s">
        <v>623</v>
      </c>
      <c r="H40499" s="1">
        <v>8.0</v>
      </c>
      <c r="I40499" s="1" t="s">
        <v>883</v>
      </c>
      <c r="J40499" s="1" t="s">
        <v>7927</v>
      </c>
      <c r="K40499" s="1">
        <v>2.0</v>
      </c>
      <c r="L40499" s="3">
        <v>41671.0</v>
      </c>
      <c r="M40499" s="3">
        <v>41671.0</v>
      </c>
      <c r="N40499" s="3">
        <v>42125.0</v>
      </c>
    </row>
    <row r="40500">
      <c r="A40500" s="1" t="s">
        <v>139936</v>
      </c>
      <c r="B40500" s="1" t="s">
        <v>139937</v>
      </c>
      <c r="C40500" s="2" t="s">
        <v>139938</v>
      </c>
      <c r="D40500" s="1" t="s">
        <v>945</v>
      </c>
      <c r="E40500" s="1" t="s">
        <v>43</v>
      </c>
      <c r="F40500" s="1" t="s">
        <v>18</v>
      </c>
      <c r="G40500" s="1" t="s">
        <v>25</v>
      </c>
      <c r="H40500" s="1" t="s">
        <v>1011</v>
      </c>
      <c r="I40500" s="1" t="s">
        <v>1012</v>
      </c>
      <c r="J40500" s="1" t="s">
        <v>1012</v>
      </c>
      <c r="K40500" s="1">
        <v>1.0</v>
      </c>
      <c r="L40500" s="3">
        <v>40128.0</v>
      </c>
      <c r="M40500" s="3">
        <v>40982.0</v>
      </c>
      <c r="N40500" s="3">
        <v>40982.0</v>
      </c>
    </row>
    <row r="40501">
      <c r="A40501" s="1" t="s">
        <v>139939</v>
      </c>
      <c r="B40501" s="2" t="s">
        <v>139940</v>
      </c>
      <c r="C40501" s="2" t="s">
        <v>139941</v>
      </c>
      <c r="D40501" s="1" t="s">
        <v>134</v>
      </c>
      <c r="E40501" s="1">
        <v>1.8E7</v>
      </c>
      <c r="F40501" s="1" t="s">
        <v>18</v>
      </c>
      <c r="K40501" s="1">
        <v>2.0</v>
      </c>
      <c r="M40501" s="3">
        <v>38729.0</v>
      </c>
      <c r="N40501" s="3">
        <v>39387.0</v>
      </c>
    </row>
    <row r="40502">
      <c r="A40502" s="1" t="s">
        <v>139942</v>
      </c>
      <c r="B40502" s="1" t="s">
        <v>139943</v>
      </c>
      <c r="C40502" s="2" t="s">
        <v>139944</v>
      </c>
      <c r="D40502" s="1" t="s">
        <v>56</v>
      </c>
      <c r="E40502" s="1">
        <v>2.05E7</v>
      </c>
      <c r="F40502" s="1" t="s">
        <v>113</v>
      </c>
      <c r="G40502" s="1" t="s">
        <v>1126</v>
      </c>
      <c r="H40502" s="1">
        <v>4.0</v>
      </c>
      <c r="I40502" s="1" t="s">
        <v>18593</v>
      </c>
      <c r="J40502" s="1" t="s">
        <v>18593</v>
      </c>
      <c r="K40502" s="1">
        <v>1.0</v>
      </c>
      <c r="L40502" s="3">
        <v>39083.0</v>
      </c>
      <c r="M40502" s="3">
        <v>40435.0</v>
      </c>
      <c r="N40502" s="3">
        <v>40435.0</v>
      </c>
    </row>
    <row r="40503">
      <c r="A40503" s="1" t="s">
        <v>139945</v>
      </c>
      <c r="B40503" s="1" t="s">
        <v>139946</v>
      </c>
      <c r="C40503" s="2" t="s">
        <v>139947</v>
      </c>
      <c r="E40503" s="1" t="s">
        <v>43</v>
      </c>
      <c r="F40503" s="1" t="s">
        <v>18</v>
      </c>
      <c r="K40503" s="1">
        <v>1.0</v>
      </c>
      <c r="M40503" s="3">
        <v>41795.0</v>
      </c>
      <c r="N40503" s="3">
        <v>41795.0</v>
      </c>
    </row>
    <row r="40504">
      <c r="A40504" s="1" t="s">
        <v>139948</v>
      </c>
      <c r="B40504" s="1" t="s">
        <v>139949</v>
      </c>
      <c r="C40504" s="2" t="s">
        <v>139950</v>
      </c>
      <c r="E40504" s="1" t="s">
        <v>43</v>
      </c>
      <c r="F40504" s="1" t="s">
        <v>18</v>
      </c>
      <c r="K40504" s="1">
        <v>1.0</v>
      </c>
      <c r="M40504" s="3">
        <v>41640.0</v>
      </c>
      <c r="N40504" s="3">
        <v>41640.0</v>
      </c>
    </row>
    <row r="40505">
      <c r="A40505" s="1" t="s">
        <v>139951</v>
      </c>
      <c r="B40505" s="1" t="s">
        <v>139952</v>
      </c>
      <c r="C40505" s="2" t="s">
        <v>139953</v>
      </c>
      <c r="D40505" s="1" t="s">
        <v>139954</v>
      </c>
      <c r="E40505" s="1">
        <v>3200000.0</v>
      </c>
      <c r="F40505" s="1" t="s">
        <v>18</v>
      </c>
      <c r="G40505" s="1" t="s">
        <v>25</v>
      </c>
      <c r="H40505" s="1" t="s">
        <v>190</v>
      </c>
      <c r="I40505" s="1" t="s">
        <v>2188</v>
      </c>
      <c r="J40505" s="1" t="s">
        <v>2188</v>
      </c>
      <c r="K40505" s="1">
        <v>2.0</v>
      </c>
      <c r="L40505" s="3">
        <v>40544.0</v>
      </c>
      <c r="M40505" s="3">
        <v>40857.0</v>
      </c>
      <c r="N40505" s="3">
        <v>42013.0</v>
      </c>
    </row>
    <row r="40506">
      <c r="A40506" s="1" t="s">
        <v>139955</v>
      </c>
      <c r="B40506" s="2" t="s">
        <v>139956</v>
      </c>
      <c r="C40506" s="2" t="s">
        <v>139957</v>
      </c>
      <c r="D40506" s="1" t="s">
        <v>285</v>
      </c>
      <c r="E40506" s="1" t="s">
        <v>43</v>
      </c>
      <c r="F40506" s="1" t="s">
        <v>18</v>
      </c>
      <c r="G40506" s="1" t="s">
        <v>51</v>
      </c>
      <c r="I40506" s="1" t="s">
        <v>52</v>
      </c>
      <c r="J40506" s="1" t="s">
        <v>52</v>
      </c>
      <c r="K40506" s="1">
        <v>1.0</v>
      </c>
      <c r="L40506" s="3">
        <v>40179.0</v>
      </c>
      <c r="M40506" s="3">
        <v>41547.0</v>
      </c>
      <c r="N40506" s="3">
        <v>41547.0</v>
      </c>
    </row>
    <row r="40507">
      <c r="A40507" s="1" t="s">
        <v>139958</v>
      </c>
      <c r="B40507" s="2" t="s">
        <v>139959</v>
      </c>
      <c r="C40507" s="2" t="s">
        <v>139960</v>
      </c>
      <c r="D40507" s="1" t="s">
        <v>75</v>
      </c>
      <c r="E40507" s="1">
        <v>1.0006843E8</v>
      </c>
      <c r="F40507" s="1" t="s">
        <v>18</v>
      </c>
      <c r="G40507" s="1" t="s">
        <v>37</v>
      </c>
      <c r="H40507" s="1">
        <v>22.0</v>
      </c>
      <c r="I40507" s="1" t="s">
        <v>38</v>
      </c>
      <c r="J40507" s="1" t="s">
        <v>38</v>
      </c>
      <c r="K40507" s="1">
        <v>5.0</v>
      </c>
      <c r="L40507" s="3">
        <v>39387.0</v>
      </c>
      <c r="M40507" s="3">
        <v>39448.0</v>
      </c>
      <c r="N40507" s="3">
        <v>40603.0</v>
      </c>
    </row>
    <row r="40508">
      <c r="A40508" s="1" t="s">
        <v>139961</v>
      </c>
      <c r="B40508" s="2" t="s">
        <v>139962</v>
      </c>
      <c r="C40508" s="2" t="s">
        <v>139963</v>
      </c>
      <c r="D40508" s="1" t="s">
        <v>139964</v>
      </c>
      <c r="E40508" s="1" t="s">
        <v>43</v>
      </c>
      <c r="F40508" s="1" t="s">
        <v>18</v>
      </c>
      <c r="G40508" s="1" t="s">
        <v>2906</v>
      </c>
      <c r="H40508" s="1">
        <v>86.0</v>
      </c>
      <c r="I40508" s="1" t="s">
        <v>5956</v>
      </c>
      <c r="J40508" s="1" t="s">
        <v>5956</v>
      </c>
      <c r="K40508" s="1">
        <v>1.0</v>
      </c>
      <c r="L40508" s="3">
        <v>40435.0</v>
      </c>
      <c r="M40508" s="3">
        <v>39814.0</v>
      </c>
      <c r="N40508" s="3">
        <v>39814.0</v>
      </c>
    </row>
    <row r="40509">
      <c r="A40509" s="1" t="s">
        <v>139965</v>
      </c>
      <c r="B40509" s="1" t="s">
        <v>139966</v>
      </c>
      <c r="C40509" s="2" t="s">
        <v>139967</v>
      </c>
      <c r="D40509" s="1" t="s">
        <v>139968</v>
      </c>
      <c r="E40509" s="1">
        <v>1.0E7</v>
      </c>
      <c r="F40509" s="1" t="s">
        <v>18</v>
      </c>
      <c r="G40509" s="1" t="s">
        <v>37</v>
      </c>
      <c r="H40509" s="1">
        <v>22.0</v>
      </c>
      <c r="I40509" s="1" t="s">
        <v>38</v>
      </c>
      <c r="J40509" s="1" t="s">
        <v>38</v>
      </c>
      <c r="K40509" s="1">
        <v>1.0</v>
      </c>
      <c r="L40509" s="3">
        <v>41426.0</v>
      </c>
      <c r="M40509" s="3">
        <v>41714.0</v>
      </c>
      <c r="N40509" s="3">
        <v>41714.0</v>
      </c>
    </row>
    <row r="40510">
      <c r="A40510" s="1" t="s">
        <v>139969</v>
      </c>
      <c r="B40510" s="1" t="s">
        <v>139970</v>
      </c>
      <c r="C40510" s="2" t="s">
        <v>139971</v>
      </c>
      <c r="D40510" s="1" t="s">
        <v>139972</v>
      </c>
      <c r="E40510" s="1">
        <v>100000.0</v>
      </c>
      <c r="F40510" s="1" t="s">
        <v>18</v>
      </c>
      <c r="G40510" s="1" t="s">
        <v>25</v>
      </c>
      <c r="H40510" s="1" t="s">
        <v>142</v>
      </c>
      <c r="I40510" s="1" t="s">
        <v>143</v>
      </c>
      <c r="J40510" s="1" t="s">
        <v>438</v>
      </c>
      <c r="K40510" s="1">
        <v>1.0</v>
      </c>
      <c r="L40510" s="3">
        <v>40817.0</v>
      </c>
      <c r="M40510" s="3">
        <v>41890.0</v>
      </c>
      <c r="N40510" s="3">
        <v>41890.0</v>
      </c>
    </row>
    <row r="40511">
      <c r="A40511" s="1" t="s">
        <v>139973</v>
      </c>
      <c r="B40511" s="1" t="s">
        <v>139974</v>
      </c>
      <c r="C40511" s="2" t="s">
        <v>139975</v>
      </c>
      <c r="D40511" s="1" t="s">
        <v>39304</v>
      </c>
      <c r="E40511" s="1">
        <v>6000000.0</v>
      </c>
      <c r="F40511" s="1" t="s">
        <v>113</v>
      </c>
      <c r="G40511" s="1" t="s">
        <v>25</v>
      </c>
      <c r="H40511" s="1" t="s">
        <v>106</v>
      </c>
      <c r="I40511" s="1" t="s">
        <v>107</v>
      </c>
      <c r="J40511" s="1" t="s">
        <v>108</v>
      </c>
      <c r="K40511" s="1">
        <v>1.0</v>
      </c>
      <c r="L40511" s="3">
        <v>37622.0</v>
      </c>
      <c r="M40511" s="3">
        <v>39099.0</v>
      </c>
      <c r="N40511" s="3">
        <v>39099.0</v>
      </c>
    </row>
    <row r="40512">
      <c r="A40512" s="1" t="s">
        <v>139976</v>
      </c>
      <c r="B40512" s="2" t="s">
        <v>139977</v>
      </c>
      <c r="C40512" s="2" t="s">
        <v>139978</v>
      </c>
      <c r="D40512" s="1" t="s">
        <v>139979</v>
      </c>
      <c r="E40512" s="1">
        <v>549970.0</v>
      </c>
      <c r="F40512" s="1" t="s">
        <v>207</v>
      </c>
      <c r="G40512" s="1" t="s">
        <v>25</v>
      </c>
      <c r="H40512" s="1" t="s">
        <v>106</v>
      </c>
      <c r="I40512" s="1" t="s">
        <v>107</v>
      </c>
      <c r="J40512" s="1" t="s">
        <v>108</v>
      </c>
      <c r="K40512" s="1">
        <v>1.0</v>
      </c>
      <c r="L40512" s="3">
        <v>40575.0</v>
      </c>
      <c r="M40512" s="3">
        <v>41437.0</v>
      </c>
      <c r="N40512" s="3">
        <v>41437.0</v>
      </c>
    </row>
    <row r="40513">
      <c r="A40513" s="1" t="s">
        <v>139980</v>
      </c>
      <c r="B40513" s="1" t="s">
        <v>139981</v>
      </c>
      <c r="E40513" s="1" t="s">
        <v>43</v>
      </c>
      <c r="F40513" s="1" t="s">
        <v>207</v>
      </c>
      <c r="K40513" s="1">
        <v>1.0</v>
      </c>
      <c r="M40513" s="3">
        <v>41536.0</v>
      </c>
      <c r="N40513" s="3">
        <v>41536.0</v>
      </c>
    </row>
    <row r="40514">
      <c r="A40514" s="1" t="s">
        <v>139982</v>
      </c>
      <c r="B40514" s="1" t="s">
        <v>139983</v>
      </c>
      <c r="D40514" s="1" t="s">
        <v>139984</v>
      </c>
      <c r="E40514" s="1">
        <v>1.24E7</v>
      </c>
      <c r="F40514" s="1" t="s">
        <v>113</v>
      </c>
      <c r="K40514" s="1">
        <v>1.0</v>
      </c>
      <c r="M40514" s="3">
        <v>37158.0</v>
      </c>
      <c r="N40514" s="3">
        <v>37158.0</v>
      </c>
    </row>
    <row r="40515">
      <c r="A40515" s="1" t="s">
        <v>139985</v>
      </c>
      <c r="B40515" s="1" t="s">
        <v>139986</v>
      </c>
      <c r="C40515" s="2" t="s">
        <v>139987</v>
      </c>
      <c r="D40515" s="1" t="s">
        <v>139988</v>
      </c>
      <c r="E40515" s="1">
        <v>500000.0</v>
      </c>
      <c r="F40515" s="1" t="s">
        <v>207</v>
      </c>
      <c r="K40515" s="1">
        <v>1.0</v>
      </c>
      <c r="M40515" s="3">
        <v>41183.0</v>
      </c>
      <c r="N40515" s="3">
        <v>41183.0</v>
      </c>
    </row>
    <row r="40516">
      <c r="A40516" s="1" t="s">
        <v>139989</v>
      </c>
      <c r="B40516" s="1" t="s">
        <v>139990</v>
      </c>
      <c r="C40516" s="2" t="s">
        <v>139991</v>
      </c>
      <c r="D40516" s="1" t="s">
        <v>38519</v>
      </c>
      <c r="E40516" s="1" t="s">
        <v>43</v>
      </c>
      <c r="F40516" s="1" t="s">
        <v>18</v>
      </c>
      <c r="G40516" s="1" t="s">
        <v>3403</v>
      </c>
      <c r="H40516" s="1">
        <v>7.0</v>
      </c>
      <c r="I40516" s="1" t="s">
        <v>3404</v>
      </c>
      <c r="J40516" s="1" t="s">
        <v>3404</v>
      </c>
      <c r="K40516" s="1">
        <v>1.0</v>
      </c>
      <c r="L40516" s="3">
        <v>40165.0</v>
      </c>
      <c r="M40516" s="3">
        <v>40552.0</v>
      </c>
      <c r="N40516" s="3">
        <v>40552.0</v>
      </c>
    </row>
    <row r="40517">
      <c r="A40517" s="1" t="s">
        <v>139992</v>
      </c>
      <c r="B40517" s="1" t="s">
        <v>139993</v>
      </c>
      <c r="C40517" s="2" t="s">
        <v>139994</v>
      </c>
      <c r="D40517" s="1" t="s">
        <v>139995</v>
      </c>
      <c r="E40517" s="1" t="s">
        <v>43</v>
      </c>
      <c r="F40517" s="1" t="s">
        <v>18</v>
      </c>
      <c r="G40517" s="1" t="s">
        <v>2318</v>
      </c>
      <c r="H40517" s="1">
        <v>30.0</v>
      </c>
      <c r="I40517" s="1" t="s">
        <v>139996</v>
      </c>
      <c r="J40517" s="1" t="s">
        <v>139996</v>
      </c>
      <c r="K40517" s="1">
        <v>1.0</v>
      </c>
      <c r="L40517" s="3">
        <v>42008.0</v>
      </c>
      <c r="M40517" s="3">
        <v>42008.0</v>
      </c>
      <c r="N40517" s="3">
        <v>42008.0</v>
      </c>
    </row>
    <row r="40518">
      <c r="A40518" s="1" t="s">
        <v>139997</v>
      </c>
      <c r="B40518" s="1" t="s">
        <v>139998</v>
      </c>
      <c r="C40518" s="2" t="s">
        <v>139999</v>
      </c>
      <c r="D40518" s="1" t="s">
        <v>140000</v>
      </c>
      <c r="E40518" s="1">
        <v>500000.0</v>
      </c>
      <c r="F40518" s="1" t="s">
        <v>18</v>
      </c>
      <c r="K40518" s="1">
        <v>1.0</v>
      </c>
      <c r="L40518" s="3">
        <v>41798.0</v>
      </c>
      <c r="M40518" s="3">
        <v>42050.0</v>
      </c>
      <c r="N40518" s="3">
        <v>42050.0</v>
      </c>
    </row>
    <row r="40519">
      <c r="A40519" s="1" t="s">
        <v>140001</v>
      </c>
      <c r="B40519" s="1" t="s">
        <v>140002</v>
      </c>
      <c r="C40519" s="2" t="s">
        <v>140003</v>
      </c>
      <c r="D40519" s="1" t="s">
        <v>264</v>
      </c>
      <c r="E40519" s="1">
        <v>2315905.0</v>
      </c>
      <c r="F40519" s="1" t="s">
        <v>18</v>
      </c>
      <c r="G40519" s="1" t="s">
        <v>650</v>
      </c>
      <c r="H40519" s="1">
        <v>17.0</v>
      </c>
      <c r="I40519" s="1" t="s">
        <v>39242</v>
      </c>
      <c r="J40519" s="1" t="s">
        <v>39242</v>
      </c>
      <c r="K40519" s="1">
        <v>5.0</v>
      </c>
      <c r="L40519" s="3">
        <v>40477.0</v>
      </c>
      <c r="M40519" s="3">
        <v>41030.0</v>
      </c>
      <c r="N40519" s="3">
        <v>41913.0</v>
      </c>
    </row>
    <row r="40520">
      <c r="A40520" s="1" t="s">
        <v>140004</v>
      </c>
      <c r="B40520" s="1" t="s">
        <v>140005</v>
      </c>
      <c r="C40520" s="2" t="s">
        <v>140006</v>
      </c>
      <c r="D40520" s="1" t="s">
        <v>357</v>
      </c>
      <c r="E40520" s="1" t="s">
        <v>43</v>
      </c>
      <c r="F40520" s="1" t="s">
        <v>18</v>
      </c>
      <c r="G40520" s="1" t="s">
        <v>25</v>
      </c>
      <c r="H40520" s="1" t="s">
        <v>3477</v>
      </c>
      <c r="I40520" s="1" t="s">
        <v>8021</v>
      </c>
      <c r="J40520" s="1" t="s">
        <v>52482</v>
      </c>
      <c r="K40520" s="1">
        <v>1.0</v>
      </c>
      <c r="L40520" s="3">
        <v>39246.0</v>
      </c>
      <c r="M40520" s="3">
        <v>41080.0</v>
      </c>
      <c r="N40520" s="3">
        <v>41080.0</v>
      </c>
    </row>
    <row r="40521">
      <c r="A40521" s="1" t="s">
        <v>140007</v>
      </c>
      <c r="B40521" s="1" t="s">
        <v>140008</v>
      </c>
      <c r="C40521" s="2" t="s">
        <v>140009</v>
      </c>
      <c r="D40521" s="1" t="s">
        <v>140010</v>
      </c>
      <c r="E40521" s="1">
        <v>1.45E7</v>
      </c>
      <c r="F40521" s="1" t="s">
        <v>18</v>
      </c>
      <c r="G40521" s="1" t="s">
        <v>25</v>
      </c>
      <c r="H40521" s="1" t="s">
        <v>3477</v>
      </c>
      <c r="I40521" s="1" t="s">
        <v>15615</v>
      </c>
      <c r="J40521" s="1" t="s">
        <v>140011</v>
      </c>
      <c r="K40521" s="1">
        <v>1.0</v>
      </c>
      <c r="M40521" s="3">
        <v>41872.0</v>
      </c>
      <c r="N40521" s="3">
        <v>41872.0</v>
      </c>
    </row>
    <row r="40522">
      <c r="A40522" s="1" t="s">
        <v>140012</v>
      </c>
      <c r="B40522" s="1" t="s">
        <v>140013</v>
      </c>
      <c r="C40522" s="2" t="s">
        <v>140014</v>
      </c>
      <c r="D40522" s="1" t="s">
        <v>424</v>
      </c>
      <c r="E40522" s="1">
        <v>500000.0</v>
      </c>
      <c r="F40522" s="1" t="s">
        <v>18</v>
      </c>
      <c r="G40522" s="1" t="s">
        <v>7268</v>
      </c>
      <c r="H40522" s="1">
        <v>5.0</v>
      </c>
      <c r="I40522" s="1" t="s">
        <v>7269</v>
      </c>
      <c r="J40522" s="1" t="s">
        <v>7269</v>
      </c>
      <c r="K40522" s="1">
        <v>1.0</v>
      </c>
      <c r="L40522" s="3">
        <v>38353.0</v>
      </c>
      <c r="M40522" s="3">
        <v>40187.0</v>
      </c>
      <c r="N40522" s="3">
        <v>40187.0</v>
      </c>
    </row>
    <row r="40523">
      <c r="A40523" s="1" t="s">
        <v>140015</v>
      </c>
      <c r="B40523" s="1" t="s">
        <v>140016</v>
      </c>
      <c r="C40523" s="2" t="s">
        <v>140017</v>
      </c>
      <c r="D40523" s="1" t="s">
        <v>264</v>
      </c>
      <c r="E40523" s="1">
        <v>2.3E8</v>
      </c>
      <c r="F40523" s="1" t="s">
        <v>18</v>
      </c>
      <c r="G40523" s="1" t="s">
        <v>25</v>
      </c>
      <c r="H40523" s="1" t="s">
        <v>64</v>
      </c>
      <c r="I40523" s="1" t="s">
        <v>65</v>
      </c>
      <c r="J40523" s="1" t="s">
        <v>71</v>
      </c>
      <c r="K40523" s="1">
        <v>8.0</v>
      </c>
      <c r="L40523" s="3">
        <v>39814.0</v>
      </c>
      <c r="M40523" s="3">
        <v>40058.0</v>
      </c>
      <c r="N40523" s="3">
        <v>42255.0</v>
      </c>
    </row>
    <row r="40524">
      <c r="A40524" s="1" t="s">
        <v>140018</v>
      </c>
      <c r="B40524" s="1" t="s">
        <v>140019</v>
      </c>
      <c r="C40524" s="2" t="s">
        <v>140020</v>
      </c>
      <c r="D40524" s="1" t="s">
        <v>61822</v>
      </c>
      <c r="E40524" s="1" t="s">
        <v>43</v>
      </c>
      <c r="F40524" s="1" t="s">
        <v>18</v>
      </c>
      <c r="G40524" s="1" t="s">
        <v>1138</v>
      </c>
      <c r="H40524" s="1">
        <v>21.0</v>
      </c>
      <c r="I40524" s="1" t="s">
        <v>4021</v>
      </c>
      <c r="J40524" s="1" t="s">
        <v>4022</v>
      </c>
      <c r="K40524" s="1">
        <v>1.0</v>
      </c>
      <c r="M40524" s="3">
        <v>40909.0</v>
      </c>
      <c r="N40524" s="3">
        <v>40909.0</v>
      </c>
    </row>
    <row r="40525">
      <c r="A40525" s="1" t="s">
        <v>140021</v>
      </c>
      <c r="B40525" s="1" t="s">
        <v>140022</v>
      </c>
      <c r="C40525" s="2" t="s">
        <v>140023</v>
      </c>
      <c r="D40525" s="1" t="s">
        <v>741</v>
      </c>
      <c r="E40525" s="1">
        <v>880530.0</v>
      </c>
      <c r="F40525" s="1" t="s">
        <v>18</v>
      </c>
      <c r="G40525" s="1" t="s">
        <v>165</v>
      </c>
      <c r="H40525" s="1" t="s">
        <v>172</v>
      </c>
      <c r="I40525" s="1" t="s">
        <v>173</v>
      </c>
      <c r="J40525" s="1" t="s">
        <v>173</v>
      </c>
      <c r="K40525" s="1">
        <v>1.0</v>
      </c>
      <c r="L40525" s="3">
        <v>38353.0</v>
      </c>
      <c r="M40525" s="3">
        <v>40365.0</v>
      </c>
      <c r="N40525" s="3">
        <v>40365.0</v>
      </c>
    </row>
    <row r="40526">
      <c r="A40526" s="1" t="s">
        <v>140024</v>
      </c>
      <c r="B40526" s="1" t="s">
        <v>140025</v>
      </c>
      <c r="C40526" s="2" t="s">
        <v>140026</v>
      </c>
      <c r="D40526" s="1" t="s">
        <v>181</v>
      </c>
      <c r="E40526" s="1">
        <v>3.1E7</v>
      </c>
      <c r="F40526" s="1" t="s">
        <v>18</v>
      </c>
      <c r="G40526" s="1" t="s">
        <v>25</v>
      </c>
      <c r="H40526" s="1" t="s">
        <v>89</v>
      </c>
      <c r="I40526" s="1" t="s">
        <v>3569</v>
      </c>
      <c r="J40526" s="1" t="s">
        <v>2692</v>
      </c>
      <c r="K40526" s="1">
        <v>5.0</v>
      </c>
      <c r="L40526" s="3">
        <v>39814.0</v>
      </c>
      <c r="M40526" s="3">
        <v>40483.0</v>
      </c>
      <c r="N40526" s="3">
        <v>42081.0</v>
      </c>
    </row>
    <row r="40527">
      <c r="A40527" s="1" t="s">
        <v>140027</v>
      </c>
      <c r="B40527" s="1" t="s">
        <v>140028</v>
      </c>
      <c r="C40527" s="2" t="s">
        <v>140029</v>
      </c>
      <c r="D40527" s="1" t="s">
        <v>140030</v>
      </c>
      <c r="E40527" s="1">
        <v>800000.0</v>
      </c>
      <c r="F40527" s="1" t="s">
        <v>18</v>
      </c>
      <c r="G40527" s="1" t="s">
        <v>699</v>
      </c>
      <c r="K40527" s="1">
        <v>1.0</v>
      </c>
      <c r="L40527" s="3">
        <v>41275.0</v>
      </c>
      <c r="M40527" s="3">
        <v>41585.0</v>
      </c>
      <c r="N40527" s="3">
        <v>41585.0</v>
      </c>
    </row>
    <row r="40528">
      <c r="A40528" s="1" t="s">
        <v>140031</v>
      </c>
      <c r="B40528" s="1" t="s">
        <v>140032</v>
      </c>
      <c r="C40528" s="2" t="s">
        <v>140033</v>
      </c>
      <c r="D40528" s="1" t="s">
        <v>36</v>
      </c>
      <c r="E40528" s="1" t="s">
        <v>43</v>
      </c>
      <c r="F40528" s="1" t="s">
        <v>689</v>
      </c>
      <c r="G40528" s="1" t="s">
        <v>406</v>
      </c>
      <c r="H40528" s="1">
        <v>40.0</v>
      </c>
      <c r="I40528" s="1" t="s">
        <v>980</v>
      </c>
      <c r="J40528" s="1" t="s">
        <v>980</v>
      </c>
      <c r="K40528" s="1">
        <v>1.0</v>
      </c>
      <c r="L40528" s="3">
        <v>36342.0</v>
      </c>
      <c r="M40528" s="3">
        <v>37595.0</v>
      </c>
      <c r="N40528" s="3">
        <v>37595.0</v>
      </c>
    </row>
    <row r="40529">
      <c r="A40529" s="1" t="s">
        <v>140034</v>
      </c>
      <c r="B40529" s="1" t="s">
        <v>140035</v>
      </c>
      <c r="C40529" s="2" t="s">
        <v>140036</v>
      </c>
      <c r="D40529" s="1" t="s">
        <v>181</v>
      </c>
      <c r="E40529" s="1">
        <v>8900000.0</v>
      </c>
      <c r="F40529" s="1" t="s">
        <v>18</v>
      </c>
      <c r="G40529" s="1" t="s">
        <v>21017</v>
      </c>
      <c r="H40529" s="1">
        <v>25.0</v>
      </c>
      <c r="I40529" s="1" t="s">
        <v>140037</v>
      </c>
      <c r="J40529" s="1" t="s">
        <v>61163</v>
      </c>
      <c r="K40529" s="1">
        <v>1.0</v>
      </c>
      <c r="L40529" s="3">
        <v>40544.0</v>
      </c>
      <c r="M40529" s="3">
        <v>41718.0</v>
      </c>
      <c r="N40529" s="3">
        <v>41718.0</v>
      </c>
    </row>
    <row r="40530">
      <c r="A40530" s="1" t="s">
        <v>140038</v>
      </c>
      <c r="B40530" s="1" t="s">
        <v>140039</v>
      </c>
      <c r="C40530" s="2" t="s">
        <v>140040</v>
      </c>
      <c r="D40530" s="1" t="s">
        <v>140041</v>
      </c>
      <c r="E40530" s="1" t="s">
        <v>43</v>
      </c>
      <c r="F40530" s="1" t="s">
        <v>207</v>
      </c>
      <c r="G40530" s="1" t="s">
        <v>19</v>
      </c>
      <c r="H40530" s="1">
        <v>25.0</v>
      </c>
      <c r="I40530" s="1" t="s">
        <v>151</v>
      </c>
      <c r="J40530" s="1" t="s">
        <v>151</v>
      </c>
      <c r="K40530" s="1">
        <v>1.0</v>
      </c>
      <c r="L40530" s="3">
        <v>40361.0</v>
      </c>
      <c r="M40530" s="3">
        <v>40522.0</v>
      </c>
      <c r="N40530" s="3">
        <v>40522.0</v>
      </c>
    </row>
    <row r="40531">
      <c r="A40531" s="1" t="s">
        <v>140042</v>
      </c>
      <c r="B40531" s="1" t="s">
        <v>140043</v>
      </c>
      <c r="C40531" s="2" t="s">
        <v>140044</v>
      </c>
      <c r="D40531" s="1" t="s">
        <v>140045</v>
      </c>
      <c r="E40531" s="1">
        <v>2.1E7</v>
      </c>
      <c r="F40531" s="1" t="s">
        <v>18</v>
      </c>
      <c r="G40531" s="1" t="s">
        <v>25</v>
      </c>
      <c r="H40531" s="1" t="s">
        <v>106</v>
      </c>
      <c r="I40531" s="1" t="s">
        <v>107</v>
      </c>
      <c r="J40531" s="1" t="s">
        <v>108</v>
      </c>
      <c r="K40531" s="1">
        <v>4.0</v>
      </c>
      <c r="L40531" s="3">
        <v>40507.0</v>
      </c>
      <c r="M40531" s="3">
        <v>40802.0</v>
      </c>
      <c r="N40531" s="3">
        <v>42178.0</v>
      </c>
    </row>
    <row r="40532">
      <c r="A40532" s="1" t="s">
        <v>140046</v>
      </c>
      <c r="B40532" s="1" t="s">
        <v>140047</v>
      </c>
      <c r="C40532" s="2" t="s">
        <v>140048</v>
      </c>
      <c r="D40532" s="1" t="s">
        <v>140049</v>
      </c>
      <c r="E40532" s="1" t="s">
        <v>43</v>
      </c>
      <c r="F40532" s="1" t="s">
        <v>18</v>
      </c>
      <c r="G40532" s="1" t="s">
        <v>25</v>
      </c>
      <c r="H40532" s="1" t="s">
        <v>64</v>
      </c>
      <c r="I40532" s="1" t="s">
        <v>65</v>
      </c>
      <c r="J40532" s="1" t="s">
        <v>71</v>
      </c>
      <c r="K40532" s="1">
        <v>1.0</v>
      </c>
      <c r="L40532" s="3">
        <v>39814.0</v>
      </c>
      <c r="M40532" s="3">
        <v>39965.0</v>
      </c>
      <c r="N40532" s="3">
        <v>39965.0</v>
      </c>
    </row>
    <row r="40533">
      <c r="A40533" s="1" t="s">
        <v>140050</v>
      </c>
      <c r="B40533" s="1" t="s">
        <v>140051</v>
      </c>
      <c r="C40533" s="2" t="s">
        <v>140052</v>
      </c>
      <c r="D40533" s="1" t="s">
        <v>29605</v>
      </c>
      <c r="E40533" s="1">
        <v>125000.0</v>
      </c>
      <c r="F40533" s="1" t="s">
        <v>18</v>
      </c>
      <c r="G40533" s="1" t="s">
        <v>25</v>
      </c>
      <c r="H40533" s="1" t="s">
        <v>4968</v>
      </c>
      <c r="I40533" s="1" t="s">
        <v>140053</v>
      </c>
      <c r="J40533" s="1" t="s">
        <v>140054</v>
      </c>
      <c r="K40533" s="1">
        <v>1.0</v>
      </c>
      <c r="L40533" s="3">
        <v>41974.0</v>
      </c>
      <c r="M40533" s="3">
        <v>42122.0</v>
      </c>
      <c r="N40533" s="3">
        <v>42122.0</v>
      </c>
    </row>
    <row r="40534">
      <c r="A40534" s="1" t="s">
        <v>140055</v>
      </c>
      <c r="B40534" s="1" t="s">
        <v>140056</v>
      </c>
      <c r="C40534" s="2" t="s">
        <v>140057</v>
      </c>
      <c r="D40534" s="1" t="s">
        <v>42</v>
      </c>
      <c r="E40534" s="1">
        <v>4000000.0</v>
      </c>
      <c r="F40534" s="1" t="s">
        <v>113</v>
      </c>
      <c r="G40534" s="1" t="s">
        <v>341</v>
      </c>
      <c r="H40534" s="1">
        <v>11.0</v>
      </c>
      <c r="I40534" s="1" t="s">
        <v>497</v>
      </c>
      <c r="J40534" s="1" t="s">
        <v>497</v>
      </c>
      <c r="K40534" s="1">
        <v>1.0</v>
      </c>
      <c r="L40534" s="3">
        <v>38728.0</v>
      </c>
      <c r="M40534" s="3">
        <v>39091.0</v>
      </c>
      <c r="N40534" s="3">
        <v>39091.0</v>
      </c>
    </row>
    <row r="40535">
      <c r="A40535" s="1" t="s">
        <v>140058</v>
      </c>
      <c r="B40535" s="1" t="s">
        <v>140059</v>
      </c>
      <c r="C40535" s="2" t="s">
        <v>140060</v>
      </c>
      <c r="D40535" s="1" t="s">
        <v>718</v>
      </c>
      <c r="E40535" s="1">
        <v>1.2E7</v>
      </c>
      <c r="F40535" s="1" t="s">
        <v>207</v>
      </c>
      <c r="G40535" s="1" t="s">
        <v>25</v>
      </c>
      <c r="H40535" s="1" t="s">
        <v>121</v>
      </c>
      <c r="I40535" s="1" t="s">
        <v>528</v>
      </c>
      <c r="J40535" s="1" t="s">
        <v>115052</v>
      </c>
      <c r="K40535" s="1">
        <v>1.0</v>
      </c>
      <c r="L40535" s="3">
        <v>32509.0</v>
      </c>
      <c r="M40535" s="3">
        <v>41535.0</v>
      </c>
      <c r="N40535" s="3">
        <v>41535.0</v>
      </c>
    </row>
    <row r="40536">
      <c r="A40536" s="1" t="s">
        <v>140061</v>
      </c>
      <c r="B40536" s="1" t="s">
        <v>140062</v>
      </c>
      <c r="C40536" s="2" t="s">
        <v>140063</v>
      </c>
      <c r="D40536" s="1" t="s">
        <v>83687</v>
      </c>
      <c r="E40536" s="1" t="s">
        <v>43</v>
      </c>
      <c r="F40536" s="1" t="s">
        <v>18</v>
      </c>
      <c r="G40536" s="1" t="s">
        <v>25</v>
      </c>
      <c r="H40536" s="1" t="s">
        <v>1352</v>
      </c>
      <c r="I40536" s="1" t="s">
        <v>1353</v>
      </c>
      <c r="J40536" s="1" t="s">
        <v>1353</v>
      </c>
      <c r="K40536" s="1">
        <v>1.0</v>
      </c>
      <c r="L40536" s="3">
        <v>41341.0</v>
      </c>
      <c r="M40536" s="3">
        <v>42002.0</v>
      </c>
      <c r="N40536" s="3">
        <v>42002.0</v>
      </c>
    </row>
    <row r="40537">
      <c r="A40537" s="1" t="s">
        <v>140064</v>
      </c>
      <c r="B40537" s="1" t="s">
        <v>140065</v>
      </c>
      <c r="C40537" s="2" t="s">
        <v>140066</v>
      </c>
      <c r="D40537" s="1" t="s">
        <v>357</v>
      </c>
      <c r="E40537" s="1" t="s">
        <v>43</v>
      </c>
      <c r="F40537" s="1" t="s">
        <v>18</v>
      </c>
      <c r="G40537" s="1" t="s">
        <v>347</v>
      </c>
      <c r="H40537" s="1">
        <v>11.0</v>
      </c>
      <c r="I40537" s="1" t="s">
        <v>6825</v>
      </c>
      <c r="J40537" s="1" t="s">
        <v>8888</v>
      </c>
      <c r="K40537" s="1">
        <v>1.0</v>
      </c>
      <c r="M40537" s="3">
        <v>40965.0</v>
      </c>
      <c r="N40537" s="3">
        <v>40965.0</v>
      </c>
    </row>
    <row r="40538">
      <c r="A40538" s="1" t="s">
        <v>140067</v>
      </c>
      <c r="B40538" s="1" t="s">
        <v>140068</v>
      </c>
      <c r="C40538" s="2" t="s">
        <v>140069</v>
      </c>
      <c r="D40538" s="1" t="s">
        <v>42</v>
      </c>
      <c r="E40538" s="1">
        <v>5462100.0</v>
      </c>
      <c r="F40538" s="1" t="s">
        <v>113</v>
      </c>
      <c r="G40538" s="1" t="s">
        <v>165</v>
      </c>
      <c r="H40538" s="1" t="s">
        <v>1454</v>
      </c>
      <c r="I40538" s="1" t="s">
        <v>1229</v>
      </c>
      <c r="J40538" s="1" t="s">
        <v>97232</v>
      </c>
      <c r="K40538" s="1">
        <v>1.0</v>
      </c>
      <c r="M40538" s="3">
        <v>41205.0</v>
      </c>
      <c r="N40538" s="3">
        <v>41205.0</v>
      </c>
    </row>
    <row r="40539">
      <c r="A40539" s="1" t="s">
        <v>140070</v>
      </c>
      <c r="B40539" s="1" t="s">
        <v>140071</v>
      </c>
      <c r="D40539" s="1" t="s">
        <v>357</v>
      </c>
      <c r="E40539" s="1">
        <v>1.266E7</v>
      </c>
      <c r="F40539" s="1" t="s">
        <v>18</v>
      </c>
      <c r="G40539" s="1" t="s">
        <v>128</v>
      </c>
      <c r="H40539" s="1" t="s">
        <v>140072</v>
      </c>
      <c r="I40539" s="1" t="s">
        <v>140073</v>
      </c>
      <c r="J40539" s="1" t="s">
        <v>140073</v>
      </c>
      <c r="K40539" s="1">
        <v>2.0</v>
      </c>
      <c r="L40539" s="3">
        <v>36161.0</v>
      </c>
      <c r="M40539" s="3">
        <v>38565.0</v>
      </c>
      <c r="N40539" s="3">
        <v>38867.0</v>
      </c>
    </row>
    <row r="40540">
      <c r="A40540" s="1" t="s">
        <v>140074</v>
      </c>
      <c r="B40540" s="1" t="s">
        <v>140075</v>
      </c>
      <c r="C40540" s="2" t="s">
        <v>140076</v>
      </c>
      <c r="D40540" s="1" t="s">
        <v>140077</v>
      </c>
      <c r="E40540" s="1">
        <v>5000000.0</v>
      </c>
      <c r="F40540" s="1" t="s">
        <v>207</v>
      </c>
      <c r="G40540" s="1" t="s">
        <v>25</v>
      </c>
      <c r="H40540" s="1" t="s">
        <v>64</v>
      </c>
      <c r="I40540" s="1" t="s">
        <v>95</v>
      </c>
      <c r="J40540" s="1" t="s">
        <v>2000</v>
      </c>
      <c r="K40540" s="1">
        <v>1.0</v>
      </c>
      <c r="L40540" s="3">
        <v>39052.0</v>
      </c>
      <c r="M40540" s="3">
        <v>39083.0</v>
      </c>
      <c r="N40540" s="3">
        <v>39083.0</v>
      </c>
    </row>
    <row r="40541">
      <c r="A40541" s="1" t="s">
        <v>140078</v>
      </c>
      <c r="B40541" s="1" t="s">
        <v>140079</v>
      </c>
      <c r="C40541" s="2" t="s">
        <v>140080</v>
      </c>
      <c r="D40541" s="1" t="s">
        <v>140081</v>
      </c>
      <c r="E40541" s="1">
        <v>1000000.0</v>
      </c>
      <c r="F40541" s="1" t="s">
        <v>18</v>
      </c>
      <c r="G40541" s="1" t="s">
        <v>347</v>
      </c>
      <c r="H40541" s="1">
        <v>7.0</v>
      </c>
      <c r="I40541" s="1" t="s">
        <v>762</v>
      </c>
      <c r="J40541" s="1" t="s">
        <v>762</v>
      </c>
      <c r="K40541" s="1">
        <v>2.0</v>
      </c>
      <c r="L40541" s="3">
        <v>40391.0</v>
      </c>
      <c r="M40541" s="3">
        <v>40935.0</v>
      </c>
      <c r="N40541" s="3">
        <v>41297.0</v>
      </c>
    </row>
    <row r="40542">
      <c r="A40542" s="1" t="s">
        <v>140082</v>
      </c>
      <c r="B40542" s="1" t="s">
        <v>140083</v>
      </c>
      <c r="C40542" s="2" t="s">
        <v>140084</v>
      </c>
      <c r="D40542" s="1" t="s">
        <v>56</v>
      </c>
      <c r="E40542" s="1">
        <v>50000.0</v>
      </c>
      <c r="F40542" s="1" t="s">
        <v>18</v>
      </c>
      <c r="G40542" s="1" t="s">
        <v>25</v>
      </c>
      <c r="H40542" s="1" t="s">
        <v>64</v>
      </c>
      <c r="I40542" s="1" t="s">
        <v>2539</v>
      </c>
      <c r="J40542" s="1" t="s">
        <v>38798</v>
      </c>
      <c r="K40542" s="1">
        <v>1.0</v>
      </c>
      <c r="L40542" s="3">
        <v>40179.0</v>
      </c>
      <c r="M40542" s="3">
        <v>40347.0</v>
      </c>
      <c r="N40542" s="3">
        <v>40347.0</v>
      </c>
    </row>
    <row r="40543">
      <c r="A40543" s="1" t="s">
        <v>140085</v>
      </c>
      <c r="B40543" s="1" t="s">
        <v>140086</v>
      </c>
      <c r="C40543" s="2" t="s">
        <v>140087</v>
      </c>
      <c r="D40543" s="1" t="s">
        <v>21237</v>
      </c>
      <c r="E40543" s="1" t="s">
        <v>43</v>
      </c>
      <c r="F40543" s="1" t="s">
        <v>18</v>
      </c>
      <c r="G40543" s="1" t="s">
        <v>37</v>
      </c>
      <c r="H40543" s="1">
        <v>23.0</v>
      </c>
      <c r="I40543" s="1" t="s">
        <v>182</v>
      </c>
      <c r="J40543" s="1" t="s">
        <v>182</v>
      </c>
      <c r="K40543" s="1">
        <v>1.0</v>
      </c>
      <c r="M40543" s="3">
        <v>41877.0</v>
      </c>
      <c r="N40543" s="3">
        <v>41877.0</v>
      </c>
    </row>
    <row r="40544">
      <c r="A40544" s="1" t="s">
        <v>140088</v>
      </c>
      <c r="B40544" s="1" t="s">
        <v>140089</v>
      </c>
      <c r="C40544" s="2" t="s">
        <v>140090</v>
      </c>
      <c r="D40544" s="1" t="s">
        <v>56</v>
      </c>
      <c r="E40544" s="1">
        <v>1836044.0</v>
      </c>
      <c r="F40544" s="1" t="s">
        <v>18</v>
      </c>
      <c r="G40544" s="1" t="s">
        <v>25</v>
      </c>
      <c r="H40544" s="1" t="s">
        <v>64</v>
      </c>
      <c r="I40544" s="1" t="s">
        <v>65</v>
      </c>
      <c r="J40544" s="1" t="s">
        <v>271</v>
      </c>
      <c r="K40544" s="1">
        <v>1.0</v>
      </c>
      <c r="M40544" s="3">
        <v>40007.0</v>
      </c>
      <c r="N40544" s="3">
        <v>40007.0</v>
      </c>
    </row>
    <row r="40545">
      <c r="A40545" s="1" t="s">
        <v>140091</v>
      </c>
      <c r="B40545" s="1" t="s">
        <v>140092</v>
      </c>
      <c r="C40545" s="2" t="s">
        <v>140093</v>
      </c>
      <c r="D40545" s="1" t="s">
        <v>357</v>
      </c>
      <c r="E40545" s="1" t="s">
        <v>43</v>
      </c>
      <c r="F40545" s="1" t="s">
        <v>18</v>
      </c>
      <c r="G40545" s="1" t="s">
        <v>1062</v>
      </c>
      <c r="H40545" s="1">
        <v>7.0</v>
      </c>
      <c r="I40545" s="1" t="s">
        <v>1698</v>
      </c>
      <c r="J40545" s="1" t="s">
        <v>140094</v>
      </c>
      <c r="K40545" s="1">
        <v>1.0</v>
      </c>
      <c r="M40545" s="3">
        <v>38530.0</v>
      </c>
      <c r="N40545" s="3">
        <v>38530.0</v>
      </c>
    </row>
    <row r="40546">
      <c r="A40546" s="1" t="s">
        <v>140095</v>
      </c>
      <c r="B40546" s="1" t="s">
        <v>140096</v>
      </c>
      <c r="C40546" s="2" t="s">
        <v>140097</v>
      </c>
      <c r="D40546" s="1" t="s">
        <v>56</v>
      </c>
      <c r="E40546" s="1">
        <v>6500000.0</v>
      </c>
      <c r="F40546" s="1" t="s">
        <v>18</v>
      </c>
      <c r="G40546" s="1" t="s">
        <v>25</v>
      </c>
      <c r="H40546" s="1" t="s">
        <v>106</v>
      </c>
      <c r="I40546" s="1" t="s">
        <v>107</v>
      </c>
      <c r="J40546" s="1" t="s">
        <v>108</v>
      </c>
      <c r="K40546" s="1">
        <v>4.0</v>
      </c>
      <c r="L40546" s="3">
        <v>38718.0</v>
      </c>
      <c r="M40546" s="3">
        <v>41022.0</v>
      </c>
      <c r="N40546" s="3">
        <v>42109.0</v>
      </c>
    </row>
    <row r="40547">
      <c r="A40547" s="1" t="s">
        <v>140098</v>
      </c>
      <c r="B40547" s="1" t="s">
        <v>140099</v>
      </c>
      <c r="C40547" s="2" t="s">
        <v>140100</v>
      </c>
      <c r="D40547" s="1" t="s">
        <v>140101</v>
      </c>
      <c r="E40547" s="1">
        <v>1.41E7</v>
      </c>
      <c r="F40547" s="1" t="s">
        <v>18</v>
      </c>
      <c r="G40547" s="1" t="s">
        <v>25</v>
      </c>
      <c r="H40547" s="1" t="s">
        <v>64</v>
      </c>
      <c r="I40547" s="1" t="s">
        <v>65</v>
      </c>
      <c r="J40547" s="1" t="s">
        <v>71</v>
      </c>
      <c r="K40547" s="1">
        <v>3.0</v>
      </c>
      <c r="L40547" s="3">
        <v>41275.0</v>
      </c>
      <c r="M40547" s="3">
        <v>41786.0</v>
      </c>
      <c r="N40547" s="3">
        <v>42215.0</v>
      </c>
    </row>
    <row r="40548">
      <c r="A40548" s="1" t="s">
        <v>140102</v>
      </c>
      <c r="B40548" s="1" t="s">
        <v>140103</v>
      </c>
      <c r="C40548" s="2" t="s">
        <v>140104</v>
      </c>
      <c r="D40548" s="1" t="s">
        <v>140105</v>
      </c>
      <c r="E40548" s="1">
        <v>835000.0</v>
      </c>
      <c r="F40548" s="1" t="s">
        <v>18</v>
      </c>
      <c r="K40548" s="1">
        <v>1.0</v>
      </c>
      <c r="L40548" s="3">
        <v>42036.0</v>
      </c>
      <c r="M40548" s="3">
        <v>42095.0</v>
      </c>
      <c r="N40548" s="3">
        <v>42095.0</v>
      </c>
    </row>
    <row r="40549">
      <c r="A40549" s="1" t="s">
        <v>140106</v>
      </c>
      <c r="B40549" s="1" t="s">
        <v>140107</v>
      </c>
      <c r="C40549" s="2" t="s">
        <v>140108</v>
      </c>
      <c r="D40549" s="1" t="s">
        <v>8527</v>
      </c>
      <c r="E40549" s="1">
        <v>2.4E7</v>
      </c>
      <c r="F40549" s="1" t="s">
        <v>207</v>
      </c>
      <c r="G40549" s="1" t="s">
        <v>699</v>
      </c>
      <c r="H40549" s="1">
        <v>2.0</v>
      </c>
      <c r="I40549" s="1" t="s">
        <v>14075</v>
      </c>
      <c r="J40549" s="1" t="s">
        <v>14075</v>
      </c>
      <c r="K40549" s="1">
        <v>2.0</v>
      </c>
      <c r="L40549" s="3">
        <v>37987.0</v>
      </c>
      <c r="M40549" s="3">
        <v>38833.0</v>
      </c>
      <c r="N40549" s="3">
        <v>39749.0</v>
      </c>
    </row>
    <row r="40550">
      <c r="A40550" s="1" t="s">
        <v>140109</v>
      </c>
      <c r="B40550" s="1" t="s">
        <v>140110</v>
      </c>
      <c r="C40550" s="2" t="s">
        <v>140111</v>
      </c>
      <c r="D40550" s="1" t="s">
        <v>1377</v>
      </c>
      <c r="E40550" s="1" t="s">
        <v>43</v>
      </c>
      <c r="F40550" s="1" t="s">
        <v>18</v>
      </c>
      <c r="K40550" s="1">
        <v>1.0</v>
      </c>
      <c r="M40550" s="3">
        <v>39714.0</v>
      </c>
      <c r="N40550" s="3">
        <v>39714.0</v>
      </c>
    </row>
    <row r="40551">
      <c r="A40551" s="1" t="s">
        <v>140112</v>
      </c>
      <c r="B40551" s="1" t="s">
        <v>140113</v>
      </c>
      <c r="C40551" s="2" t="s">
        <v>140114</v>
      </c>
      <c r="D40551" s="1" t="s">
        <v>248</v>
      </c>
      <c r="E40551" s="1" t="s">
        <v>43</v>
      </c>
      <c r="F40551" s="1" t="s">
        <v>18</v>
      </c>
      <c r="G40551" s="1" t="s">
        <v>25</v>
      </c>
      <c r="H40551" s="1" t="s">
        <v>1396</v>
      </c>
      <c r="I40551" s="1" t="s">
        <v>1397</v>
      </c>
      <c r="J40551" s="1" t="s">
        <v>1397</v>
      </c>
      <c r="K40551" s="1">
        <v>1.0</v>
      </c>
      <c r="L40551" s="3">
        <v>40639.0</v>
      </c>
      <c r="M40551" s="3">
        <v>41672.0</v>
      </c>
      <c r="N40551" s="3">
        <v>41672.0</v>
      </c>
    </row>
    <row r="40552">
      <c r="A40552" s="1" t="s">
        <v>140115</v>
      </c>
      <c r="B40552" s="1" t="s">
        <v>140116</v>
      </c>
      <c r="C40552" s="2" t="s">
        <v>140117</v>
      </c>
      <c r="D40552" s="1" t="s">
        <v>357</v>
      </c>
      <c r="E40552" s="1">
        <v>2071500.0</v>
      </c>
      <c r="F40552" s="1" t="s">
        <v>207</v>
      </c>
      <c r="G40552" s="1" t="s">
        <v>25</v>
      </c>
      <c r="H40552" s="1" t="s">
        <v>1330</v>
      </c>
      <c r="I40552" s="1" t="s">
        <v>1331</v>
      </c>
      <c r="J40552" s="1" t="s">
        <v>1331</v>
      </c>
      <c r="K40552" s="1">
        <v>3.0</v>
      </c>
      <c r="L40552" s="3">
        <v>40087.0</v>
      </c>
      <c r="M40552" s="3">
        <v>40107.0</v>
      </c>
      <c r="N40552" s="3">
        <v>40875.0</v>
      </c>
    </row>
    <row r="40553">
      <c r="A40553" s="1" t="s">
        <v>140118</v>
      </c>
      <c r="B40553" s="1" t="s">
        <v>140119</v>
      </c>
      <c r="C40553" s="2" t="s">
        <v>140120</v>
      </c>
      <c r="D40553" s="1" t="s">
        <v>42</v>
      </c>
      <c r="E40553" s="1">
        <v>1.4E7</v>
      </c>
      <c r="F40553" s="1" t="s">
        <v>18</v>
      </c>
      <c r="G40553" s="1" t="s">
        <v>25</v>
      </c>
      <c r="H40553" s="1" t="s">
        <v>808</v>
      </c>
      <c r="I40553" s="1" t="s">
        <v>809</v>
      </c>
      <c r="J40553" s="1" t="s">
        <v>2754</v>
      </c>
      <c r="K40553" s="1">
        <v>2.0</v>
      </c>
      <c r="L40553" s="3">
        <v>36526.0</v>
      </c>
      <c r="M40553" s="3">
        <v>38662.0</v>
      </c>
      <c r="N40553" s="3">
        <v>39211.0</v>
      </c>
    </row>
    <row r="40554">
      <c r="A40554" s="1" t="s">
        <v>140121</v>
      </c>
      <c r="B40554" s="1" t="s">
        <v>140122</v>
      </c>
      <c r="C40554" s="2" t="s">
        <v>140123</v>
      </c>
      <c r="D40554" s="1" t="s">
        <v>4344</v>
      </c>
      <c r="E40554" s="1">
        <v>1030000.0</v>
      </c>
      <c r="F40554" s="1" t="s">
        <v>18</v>
      </c>
      <c r="G40554" s="1" t="s">
        <v>25</v>
      </c>
      <c r="H40554" s="1" t="s">
        <v>106</v>
      </c>
      <c r="I40554" s="1" t="s">
        <v>107</v>
      </c>
      <c r="J40554" s="1" t="s">
        <v>108</v>
      </c>
      <c r="K40554" s="1">
        <v>1.0</v>
      </c>
      <c r="L40554" s="3">
        <v>42007.0</v>
      </c>
      <c r="M40554" s="3">
        <v>41946.0</v>
      </c>
      <c r="N40554" s="3">
        <v>41946.0</v>
      </c>
    </row>
    <row r="40555">
      <c r="A40555" s="1" t="s">
        <v>140124</v>
      </c>
      <c r="B40555" s="1" t="s">
        <v>140125</v>
      </c>
      <c r="D40555" s="1" t="s">
        <v>357</v>
      </c>
      <c r="E40555" s="1" t="s">
        <v>43</v>
      </c>
      <c r="F40555" s="1" t="s">
        <v>18</v>
      </c>
      <c r="G40555" s="1" t="s">
        <v>25</v>
      </c>
      <c r="H40555" s="1" t="s">
        <v>286</v>
      </c>
      <c r="I40555" s="1" t="s">
        <v>287</v>
      </c>
      <c r="J40555" s="1" t="s">
        <v>266</v>
      </c>
      <c r="K40555" s="1">
        <v>1.0</v>
      </c>
      <c r="M40555" s="3">
        <v>40774.0</v>
      </c>
      <c r="N40555" s="3">
        <v>40774.0</v>
      </c>
    </row>
    <row r="40556">
      <c r="A40556" s="1" t="s">
        <v>140126</v>
      </c>
      <c r="B40556" s="1" t="s">
        <v>140127</v>
      </c>
      <c r="E40556" s="1" t="s">
        <v>43</v>
      </c>
      <c r="F40556" s="1" t="s">
        <v>207</v>
      </c>
      <c r="K40556" s="1">
        <v>1.0</v>
      </c>
      <c r="M40556" s="3">
        <v>41255.0</v>
      </c>
      <c r="N40556" s="3">
        <v>41255.0</v>
      </c>
    </row>
    <row r="40557">
      <c r="A40557" s="1" t="s">
        <v>140128</v>
      </c>
      <c r="B40557" s="1" t="s">
        <v>140129</v>
      </c>
      <c r="C40557" s="2" t="s">
        <v>140130</v>
      </c>
      <c r="D40557" s="1" t="s">
        <v>248</v>
      </c>
      <c r="E40557" s="1">
        <v>5639861.0</v>
      </c>
      <c r="F40557" s="1" t="s">
        <v>18</v>
      </c>
      <c r="G40557" s="1" t="s">
        <v>128</v>
      </c>
      <c r="H40557" s="1" t="s">
        <v>1723</v>
      </c>
      <c r="I40557" s="1" t="s">
        <v>3220</v>
      </c>
      <c r="J40557" s="1" t="s">
        <v>140131</v>
      </c>
      <c r="K40557" s="1">
        <v>1.0</v>
      </c>
      <c r="L40557" s="3">
        <v>32509.0</v>
      </c>
      <c r="M40557" s="3">
        <v>42072.0</v>
      </c>
      <c r="N40557" s="3">
        <v>42072.0</v>
      </c>
    </row>
    <row r="40558">
      <c r="A40558" s="1" t="s">
        <v>140132</v>
      </c>
      <c r="B40558" s="1" t="s">
        <v>140133</v>
      </c>
      <c r="C40558" s="2" t="s">
        <v>140134</v>
      </c>
      <c r="D40558" s="1" t="s">
        <v>248</v>
      </c>
      <c r="E40558" s="1">
        <v>271043.0</v>
      </c>
      <c r="F40558" s="1" t="s">
        <v>18</v>
      </c>
      <c r="G40558" s="1" t="s">
        <v>25</v>
      </c>
      <c r="H40558" s="1" t="s">
        <v>64</v>
      </c>
      <c r="I40558" s="1" t="s">
        <v>65</v>
      </c>
      <c r="J40558" s="1" t="s">
        <v>71</v>
      </c>
      <c r="K40558" s="1">
        <v>1.0</v>
      </c>
      <c r="L40558" s="3">
        <v>41499.0</v>
      </c>
      <c r="M40558" s="3">
        <v>41530.0</v>
      </c>
      <c r="N40558" s="3">
        <v>41530.0</v>
      </c>
    </row>
    <row r="40559">
      <c r="A40559" s="1" t="s">
        <v>140135</v>
      </c>
      <c r="B40559" s="1" t="s">
        <v>140136</v>
      </c>
      <c r="C40559" s="2" t="s">
        <v>140137</v>
      </c>
      <c r="D40559" s="1" t="s">
        <v>140138</v>
      </c>
      <c r="E40559" s="1">
        <v>965846.896222592</v>
      </c>
      <c r="F40559" s="1" t="s">
        <v>207</v>
      </c>
      <c r="K40559" s="1">
        <v>1.0</v>
      </c>
      <c r="M40559" s="3">
        <v>42289.0</v>
      </c>
      <c r="N40559" s="3">
        <v>42289.0</v>
      </c>
    </row>
    <row r="40560">
      <c r="A40560" s="1" t="s">
        <v>140139</v>
      </c>
      <c r="B40560" s="1" t="s">
        <v>140140</v>
      </c>
      <c r="C40560" s="2" t="s">
        <v>140141</v>
      </c>
      <c r="D40560" s="1" t="s">
        <v>2326</v>
      </c>
      <c r="E40560" s="1" t="s">
        <v>43</v>
      </c>
      <c r="F40560" s="1" t="s">
        <v>113</v>
      </c>
      <c r="G40560" s="1" t="s">
        <v>25</v>
      </c>
      <c r="H40560" s="1" t="s">
        <v>64</v>
      </c>
      <c r="I40560" s="1" t="s">
        <v>65</v>
      </c>
      <c r="J40560" s="1" t="s">
        <v>271</v>
      </c>
      <c r="K40560" s="1">
        <v>1.0</v>
      </c>
      <c r="M40560" s="3">
        <v>38030.0</v>
      </c>
      <c r="N40560" s="3">
        <v>38030.0</v>
      </c>
    </row>
    <row r="40561">
      <c r="A40561" s="1" t="s">
        <v>140142</v>
      </c>
      <c r="B40561" s="1" t="s">
        <v>140143</v>
      </c>
      <c r="C40561" s="2" t="s">
        <v>140144</v>
      </c>
      <c r="D40561" s="1" t="s">
        <v>140145</v>
      </c>
      <c r="E40561" s="1">
        <v>2.325E7</v>
      </c>
      <c r="F40561" s="1" t="s">
        <v>18</v>
      </c>
      <c r="G40561" s="1" t="s">
        <v>25</v>
      </c>
      <c r="H40561" s="1" t="s">
        <v>106</v>
      </c>
      <c r="I40561" s="1" t="s">
        <v>107</v>
      </c>
      <c r="J40561" s="1" t="s">
        <v>108</v>
      </c>
      <c r="K40561" s="1">
        <v>4.0</v>
      </c>
      <c r="L40561" s="3">
        <v>38353.0</v>
      </c>
      <c r="M40561" s="3">
        <v>38353.0</v>
      </c>
      <c r="N40561" s="3">
        <v>41936.0</v>
      </c>
    </row>
    <row r="40562">
      <c r="A40562" s="1" t="s">
        <v>140146</v>
      </c>
      <c r="B40562" s="1" t="s">
        <v>140147</v>
      </c>
      <c r="C40562" s="2" t="s">
        <v>140148</v>
      </c>
      <c r="D40562" s="1" t="s">
        <v>741</v>
      </c>
      <c r="E40562" s="1">
        <v>90000.0</v>
      </c>
      <c r="F40562" s="1" t="s">
        <v>18</v>
      </c>
      <c r="G40562" s="1" t="s">
        <v>25</v>
      </c>
      <c r="H40562" s="1" t="s">
        <v>808</v>
      </c>
      <c r="I40562" s="1" t="s">
        <v>809</v>
      </c>
      <c r="J40562" s="1" t="s">
        <v>11751</v>
      </c>
      <c r="K40562" s="1">
        <v>1.0</v>
      </c>
      <c r="L40562" s="3">
        <v>39814.0</v>
      </c>
      <c r="M40562" s="3">
        <v>40178.0</v>
      </c>
      <c r="N40562" s="3">
        <v>40178.0</v>
      </c>
    </row>
    <row r="40563">
      <c r="A40563" s="1" t="s">
        <v>140149</v>
      </c>
      <c r="B40563" s="1" t="s">
        <v>140150</v>
      </c>
      <c r="C40563" s="2" t="s">
        <v>140151</v>
      </c>
      <c r="D40563" s="1" t="s">
        <v>42</v>
      </c>
      <c r="E40563" s="1">
        <v>454575.0</v>
      </c>
      <c r="F40563" s="1" t="s">
        <v>18</v>
      </c>
      <c r="G40563" s="1" t="s">
        <v>128</v>
      </c>
      <c r="H40563" s="1" t="s">
        <v>129</v>
      </c>
      <c r="I40563" s="1" t="s">
        <v>130</v>
      </c>
      <c r="J40563" s="1" t="s">
        <v>130</v>
      </c>
      <c r="K40563" s="1">
        <v>1.0</v>
      </c>
      <c r="L40563" s="3">
        <v>40909.0</v>
      </c>
      <c r="M40563" s="3">
        <v>41442.0</v>
      </c>
      <c r="N40563" s="3">
        <v>41442.0</v>
      </c>
    </row>
    <row r="40564">
      <c r="A40564" s="1" t="s">
        <v>140152</v>
      </c>
      <c r="B40564" s="1" t="s">
        <v>140153</v>
      </c>
      <c r="C40564" s="2" t="s">
        <v>140154</v>
      </c>
      <c r="D40564" s="1" t="s">
        <v>140155</v>
      </c>
      <c r="E40564" s="1">
        <v>3175000.0</v>
      </c>
      <c r="F40564" s="1" t="s">
        <v>207</v>
      </c>
      <c r="G40564" s="1" t="s">
        <v>25</v>
      </c>
      <c r="H40564" s="1" t="s">
        <v>106</v>
      </c>
      <c r="I40564" s="1" t="s">
        <v>107</v>
      </c>
      <c r="J40564" s="1" t="s">
        <v>108</v>
      </c>
      <c r="K40564" s="1">
        <v>2.0</v>
      </c>
      <c r="L40564" s="3">
        <v>40695.0</v>
      </c>
      <c r="M40564" s="3">
        <v>40179.0</v>
      </c>
      <c r="N40564" s="3">
        <v>41395.0</v>
      </c>
    </row>
    <row r="40565">
      <c r="A40565" s="1" t="s">
        <v>140156</v>
      </c>
      <c r="B40565" s="1" t="s">
        <v>140157</v>
      </c>
      <c r="C40565" s="2" t="s">
        <v>140158</v>
      </c>
      <c r="D40565" s="1" t="s">
        <v>181</v>
      </c>
      <c r="E40565" s="1">
        <v>62500.0</v>
      </c>
      <c r="F40565" s="1" t="s">
        <v>18</v>
      </c>
      <c r="G40565" s="1" t="s">
        <v>25</v>
      </c>
      <c r="H40565" s="1" t="s">
        <v>808</v>
      </c>
      <c r="I40565" s="1" t="s">
        <v>809</v>
      </c>
      <c r="J40565" s="1" t="s">
        <v>810</v>
      </c>
      <c r="K40565" s="1">
        <v>1.0</v>
      </c>
      <c r="L40565" s="3">
        <v>39448.0</v>
      </c>
      <c r="M40565" s="3">
        <v>41097.0</v>
      </c>
      <c r="N40565" s="3">
        <v>41097.0</v>
      </c>
    </row>
    <row r="40566">
      <c r="A40566" s="1" t="s">
        <v>140159</v>
      </c>
      <c r="B40566" s="1" t="s">
        <v>140160</v>
      </c>
      <c r="C40566" s="2" t="s">
        <v>140161</v>
      </c>
      <c r="D40566" s="1" t="s">
        <v>140162</v>
      </c>
      <c r="E40566" s="1" t="s">
        <v>43</v>
      </c>
      <c r="F40566" s="1" t="s">
        <v>113</v>
      </c>
      <c r="G40566" s="1" t="s">
        <v>1138</v>
      </c>
      <c r="H40566" s="1">
        <v>2.0</v>
      </c>
      <c r="I40566" s="1" t="s">
        <v>1745</v>
      </c>
      <c r="J40566" s="1" t="s">
        <v>1746</v>
      </c>
      <c r="K40566" s="1">
        <v>5.0</v>
      </c>
      <c r="L40566" s="3">
        <v>40848.0</v>
      </c>
      <c r="M40566" s="3">
        <v>40787.0</v>
      </c>
      <c r="N40566" s="3">
        <v>41690.0</v>
      </c>
    </row>
    <row r="40567">
      <c r="A40567" s="1" t="s">
        <v>140163</v>
      </c>
      <c r="B40567" s="1" t="s">
        <v>140164</v>
      </c>
      <c r="C40567" s="2" t="s">
        <v>140165</v>
      </c>
      <c r="D40567" s="1" t="s">
        <v>140166</v>
      </c>
      <c r="E40567" s="1">
        <v>50000.0</v>
      </c>
      <c r="F40567" s="1" t="s">
        <v>18</v>
      </c>
      <c r="K40567" s="1">
        <v>1.0</v>
      </c>
      <c r="L40567" s="3">
        <v>42217.0</v>
      </c>
      <c r="M40567" s="3">
        <v>42217.0</v>
      </c>
      <c r="N40567" s="3">
        <v>42217.0</v>
      </c>
    </row>
    <row r="40568">
      <c r="A40568" s="1" t="s">
        <v>140167</v>
      </c>
      <c r="B40568" s="1" t="s">
        <v>140168</v>
      </c>
      <c r="C40568" s="2" t="s">
        <v>140169</v>
      </c>
      <c r="D40568" s="1" t="s">
        <v>140170</v>
      </c>
      <c r="E40568" s="1">
        <v>50000.0</v>
      </c>
      <c r="F40568" s="1" t="s">
        <v>18</v>
      </c>
      <c r="G40568" s="1" t="s">
        <v>2318</v>
      </c>
      <c r="H40568" s="1">
        <v>40.0</v>
      </c>
      <c r="I40568" s="1" t="s">
        <v>3176</v>
      </c>
      <c r="J40568" s="1" t="s">
        <v>140171</v>
      </c>
      <c r="K40568" s="1">
        <v>2.0</v>
      </c>
      <c r="M40568" s="3">
        <v>42142.0</v>
      </c>
      <c r="N40568" s="3">
        <v>42339.0</v>
      </c>
    </row>
    <row r="40569">
      <c r="A40569" s="1" t="s">
        <v>140172</v>
      </c>
      <c r="B40569" s="1" t="s">
        <v>140173</v>
      </c>
      <c r="C40569" s="2" t="s">
        <v>140174</v>
      </c>
      <c r="D40569" s="1" t="s">
        <v>140175</v>
      </c>
      <c r="E40569" s="1">
        <v>1715000.0</v>
      </c>
      <c r="F40569" s="1" t="s">
        <v>18</v>
      </c>
      <c r="G40569" s="1" t="s">
        <v>25</v>
      </c>
      <c r="H40569" s="1" t="s">
        <v>64</v>
      </c>
      <c r="I40569" s="1" t="s">
        <v>65</v>
      </c>
      <c r="J40569" s="1" t="s">
        <v>71</v>
      </c>
      <c r="K40569" s="1">
        <v>4.0</v>
      </c>
      <c r="L40569" s="3">
        <v>41156.0</v>
      </c>
      <c r="M40569" s="3">
        <v>41554.0</v>
      </c>
      <c r="N40569" s="3">
        <v>41775.0</v>
      </c>
    </row>
    <row r="40570">
      <c r="A40570" s="1" t="s">
        <v>140176</v>
      </c>
      <c r="B40570" s="1" t="s">
        <v>140177</v>
      </c>
      <c r="C40570" s="2" t="s">
        <v>140178</v>
      </c>
      <c r="D40570" s="1" t="s">
        <v>16974</v>
      </c>
      <c r="E40570" s="1">
        <v>1000.0</v>
      </c>
      <c r="F40570" s="1" t="s">
        <v>18</v>
      </c>
      <c r="G40570" s="1" t="s">
        <v>25</v>
      </c>
      <c r="H40570" s="1" t="s">
        <v>286</v>
      </c>
      <c r="I40570" s="1" t="s">
        <v>578</v>
      </c>
      <c r="J40570" s="1" t="s">
        <v>578</v>
      </c>
      <c r="K40570" s="1">
        <v>1.0</v>
      </c>
      <c r="L40570" s="3">
        <v>41569.0</v>
      </c>
      <c r="M40570" s="3">
        <v>41569.0</v>
      </c>
      <c r="N40570" s="3">
        <v>41569.0</v>
      </c>
    </row>
    <row r="40571">
      <c r="A40571" s="1" t="s">
        <v>140179</v>
      </c>
      <c r="B40571" s="1" t="s">
        <v>140180</v>
      </c>
      <c r="C40571" s="2" t="s">
        <v>140181</v>
      </c>
      <c r="D40571" s="1" t="s">
        <v>275</v>
      </c>
      <c r="E40571" s="1">
        <v>3150000.0</v>
      </c>
      <c r="F40571" s="1" t="s">
        <v>18</v>
      </c>
      <c r="G40571" s="1" t="s">
        <v>25</v>
      </c>
      <c r="H40571" s="1" t="s">
        <v>64</v>
      </c>
      <c r="I40571" s="1" t="s">
        <v>966</v>
      </c>
      <c r="J40571" s="1" t="s">
        <v>967</v>
      </c>
      <c r="K40571" s="1">
        <v>1.0</v>
      </c>
      <c r="L40571" s="3">
        <v>38353.0</v>
      </c>
      <c r="M40571" s="3">
        <v>40225.0</v>
      </c>
      <c r="N40571" s="3">
        <v>40225.0</v>
      </c>
    </row>
    <row r="40572">
      <c r="A40572" s="1" t="s">
        <v>140182</v>
      </c>
      <c r="B40572" s="1" t="s">
        <v>140183</v>
      </c>
      <c r="C40572" s="2" t="s">
        <v>140184</v>
      </c>
      <c r="D40572" s="1" t="s">
        <v>140185</v>
      </c>
      <c r="E40572" s="1">
        <v>2.85E7</v>
      </c>
      <c r="F40572" s="1" t="s">
        <v>18</v>
      </c>
      <c r="G40572" s="1" t="s">
        <v>25</v>
      </c>
      <c r="H40572" s="1" t="s">
        <v>106</v>
      </c>
      <c r="I40572" s="1" t="s">
        <v>107</v>
      </c>
      <c r="J40572" s="1" t="s">
        <v>108</v>
      </c>
      <c r="K40572" s="1">
        <v>4.0</v>
      </c>
      <c r="L40572" s="3">
        <v>38777.0</v>
      </c>
      <c r="M40572" s="3">
        <v>39326.0</v>
      </c>
      <c r="N40572" s="3">
        <v>40416.0</v>
      </c>
    </row>
    <row r="40573">
      <c r="A40573" s="1" t="s">
        <v>140186</v>
      </c>
      <c r="B40573" s="1" t="s">
        <v>140187</v>
      </c>
      <c r="C40573" s="2" t="s">
        <v>140188</v>
      </c>
      <c r="D40573" s="1" t="s">
        <v>140189</v>
      </c>
      <c r="E40573" s="1">
        <v>150000.0</v>
      </c>
      <c r="F40573" s="1" t="s">
        <v>18</v>
      </c>
      <c r="G40573" s="1" t="s">
        <v>25</v>
      </c>
      <c r="H40573" s="1" t="s">
        <v>64</v>
      </c>
      <c r="I40573" s="1" t="s">
        <v>65</v>
      </c>
      <c r="J40573" s="1" t="s">
        <v>71</v>
      </c>
      <c r="K40573" s="1">
        <v>1.0</v>
      </c>
      <c r="L40573" s="3">
        <v>40179.0</v>
      </c>
      <c r="M40573" s="3">
        <v>40483.0</v>
      </c>
      <c r="N40573" s="3">
        <v>40483.0</v>
      </c>
    </row>
    <row r="40574">
      <c r="A40574" s="1" t="s">
        <v>140190</v>
      </c>
      <c r="B40574" s="1" t="s">
        <v>140191</v>
      </c>
      <c r="C40574" s="2" t="s">
        <v>140192</v>
      </c>
      <c r="D40574" s="1" t="s">
        <v>2361</v>
      </c>
      <c r="E40574" s="1">
        <v>5984297.0</v>
      </c>
      <c r="F40574" s="1" t="s">
        <v>18</v>
      </c>
      <c r="G40574" s="1" t="s">
        <v>165</v>
      </c>
      <c r="H40574" s="1" t="s">
        <v>14444</v>
      </c>
      <c r="I40574" s="1" t="s">
        <v>1229</v>
      </c>
      <c r="J40574" s="1" t="s">
        <v>140193</v>
      </c>
      <c r="K40574" s="1">
        <v>1.0</v>
      </c>
      <c r="L40574" s="3">
        <v>39814.0</v>
      </c>
      <c r="M40574" s="3">
        <v>42009.0</v>
      </c>
      <c r="N40574" s="3">
        <v>42009.0</v>
      </c>
    </row>
    <row r="40575">
      <c r="A40575" s="1" t="s">
        <v>140194</v>
      </c>
      <c r="B40575" s="1" t="s">
        <v>140195</v>
      </c>
      <c r="C40575" s="2" t="s">
        <v>140196</v>
      </c>
      <c r="D40575" s="1" t="s">
        <v>5164</v>
      </c>
      <c r="E40575" s="1">
        <v>8000000.0</v>
      </c>
      <c r="F40575" s="1" t="s">
        <v>18</v>
      </c>
      <c r="G40575" s="1" t="s">
        <v>25</v>
      </c>
      <c r="H40575" s="1" t="s">
        <v>106</v>
      </c>
      <c r="I40575" s="1" t="s">
        <v>107</v>
      </c>
      <c r="J40575" s="1" t="s">
        <v>108</v>
      </c>
      <c r="K40575" s="1">
        <v>6.0</v>
      </c>
      <c r="L40575" s="3">
        <v>39814.0</v>
      </c>
      <c r="M40575" s="3">
        <v>41574.0</v>
      </c>
      <c r="N40575" s="3">
        <v>42177.0</v>
      </c>
    </row>
    <row r="40576">
      <c r="A40576" s="1" t="s">
        <v>140197</v>
      </c>
      <c r="B40576" s="1" t="s">
        <v>140198</v>
      </c>
      <c r="C40576" s="2" t="s">
        <v>140199</v>
      </c>
      <c r="D40576" s="1" t="s">
        <v>655</v>
      </c>
      <c r="E40576" s="1">
        <v>500000.0</v>
      </c>
      <c r="F40576" s="1" t="s">
        <v>18</v>
      </c>
      <c r="G40576" s="1" t="s">
        <v>8171</v>
      </c>
      <c r="H40576" s="1">
        <v>12.0</v>
      </c>
      <c r="I40576" s="1" t="s">
        <v>16970</v>
      </c>
      <c r="J40576" s="1" t="s">
        <v>32715</v>
      </c>
      <c r="K40576" s="1">
        <v>1.0</v>
      </c>
      <c r="M40576" s="3">
        <v>42265.0</v>
      </c>
      <c r="N40576" s="3">
        <v>42265.0</v>
      </c>
    </row>
    <row r="40577">
      <c r="A40577" s="1" t="s">
        <v>140200</v>
      </c>
      <c r="B40577" s="1" t="s">
        <v>140201</v>
      </c>
      <c r="D40577" s="1" t="s">
        <v>140202</v>
      </c>
      <c r="E40577" s="1">
        <v>1000.0</v>
      </c>
      <c r="F40577" s="1" t="s">
        <v>18</v>
      </c>
      <c r="K40577" s="1">
        <v>1.0</v>
      </c>
      <c r="M40577" s="3">
        <v>41926.0</v>
      </c>
      <c r="N40577" s="3">
        <v>41926.0</v>
      </c>
    </row>
    <row r="40578">
      <c r="A40578" s="1" t="s">
        <v>140203</v>
      </c>
      <c r="B40578" s="1" t="s">
        <v>140204</v>
      </c>
      <c r="C40578" s="2" t="s">
        <v>140205</v>
      </c>
      <c r="D40578" s="1" t="s">
        <v>2479</v>
      </c>
      <c r="E40578" s="1">
        <v>25000.0</v>
      </c>
      <c r="F40578" s="1" t="s">
        <v>18</v>
      </c>
      <c r="G40578" s="1" t="s">
        <v>3403</v>
      </c>
      <c r="H40578" s="1">
        <v>7.0</v>
      </c>
      <c r="I40578" s="1" t="s">
        <v>3404</v>
      </c>
      <c r="J40578" s="1" t="s">
        <v>3404</v>
      </c>
      <c r="K40578" s="1">
        <v>1.0</v>
      </c>
      <c r="L40578" s="3">
        <v>40544.0</v>
      </c>
      <c r="M40578" s="3">
        <v>41122.0</v>
      </c>
      <c r="N40578" s="3">
        <v>41122.0</v>
      </c>
    </row>
    <row r="40579">
      <c r="A40579" s="1" t="s">
        <v>140206</v>
      </c>
      <c r="B40579" s="1" t="s">
        <v>140207</v>
      </c>
      <c r="C40579" s="2" t="s">
        <v>140208</v>
      </c>
      <c r="D40579" s="1" t="s">
        <v>140209</v>
      </c>
      <c r="E40579" s="1">
        <v>2.4901173E7</v>
      </c>
      <c r="F40579" s="1" t="s">
        <v>18</v>
      </c>
      <c r="G40579" s="1" t="s">
        <v>276</v>
      </c>
      <c r="H40579" s="1">
        <v>17.0</v>
      </c>
      <c r="I40579" s="1" t="s">
        <v>464</v>
      </c>
      <c r="J40579" s="1" t="s">
        <v>464</v>
      </c>
      <c r="K40579" s="1">
        <v>2.0</v>
      </c>
      <c r="L40579" s="3">
        <v>36161.0</v>
      </c>
      <c r="M40579" s="3">
        <v>40712.0</v>
      </c>
      <c r="N40579" s="3">
        <v>42136.0</v>
      </c>
    </row>
    <row r="40580">
      <c r="A40580" s="1" t="s">
        <v>140210</v>
      </c>
      <c r="B40580" s="1" t="s">
        <v>140211</v>
      </c>
      <c r="C40580" s="2" t="s">
        <v>140212</v>
      </c>
      <c r="D40580" s="1" t="s">
        <v>140213</v>
      </c>
      <c r="E40580" s="1">
        <v>7.652E7</v>
      </c>
      <c r="F40580" s="1" t="s">
        <v>18</v>
      </c>
      <c r="G40580" s="1" t="s">
        <v>25</v>
      </c>
      <c r="H40580" s="1" t="s">
        <v>64</v>
      </c>
      <c r="I40580" s="1" t="s">
        <v>65</v>
      </c>
      <c r="J40580" s="1" t="s">
        <v>71</v>
      </c>
      <c r="K40580" s="1">
        <v>6.0</v>
      </c>
      <c r="L40580" s="3">
        <v>40544.0</v>
      </c>
      <c r="M40580" s="3">
        <v>40664.0</v>
      </c>
      <c r="N40580" s="3">
        <v>42263.0</v>
      </c>
    </row>
    <row r="40581">
      <c r="A40581" s="1" t="s">
        <v>140214</v>
      </c>
      <c r="B40581" s="1" t="s">
        <v>140215</v>
      </c>
      <c r="C40581" s="2" t="s">
        <v>140216</v>
      </c>
      <c r="D40581" s="1" t="s">
        <v>42</v>
      </c>
      <c r="E40581" s="1">
        <v>700000.0</v>
      </c>
      <c r="F40581" s="1" t="s">
        <v>18</v>
      </c>
      <c r="G40581" s="1" t="s">
        <v>25</v>
      </c>
      <c r="H40581" s="1" t="s">
        <v>1330</v>
      </c>
      <c r="I40581" s="1" t="s">
        <v>1331</v>
      </c>
      <c r="J40581" s="1" t="s">
        <v>3423</v>
      </c>
      <c r="K40581" s="1">
        <v>1.0</v>
      </c>
      <c r="L40581" s="3">
        <v>40544.0</v>
      </c>
      <c r="M40581" s="3">
        <v>42150.0</v>
      </c>
      <c r="N40581" s="3">
        <v>42150.0</v>
      </c>
    </row>
    <row r="40582">
      <c r="A40582" s="1" t="s">
        <v>140217</v>
      </c>
      <c r="B40582" s="1" t="s">
        <v>5816</v>
      </c>
      <c r="C40582" s="2" t="s">
        <v>140218</v>
      </c>
      <c r="D40582" s="1" t="s">
        <v>140219</v>
      </c>
      <c r="E40582" s="1">
        <v>5500000.0</v>
      </c>
      <c r="F40582" s="1" t="s">
        <v>18</v>
      </c>
      <c r="G40582" s="1" t="s">
        <v>25</v>
      </c>
      <c r="H40582" s="1" t="s">
        <v>5815</v>
      </c>
      <c r="I40582" s="1" t="s">
        <v>5816</v>
      </c>
      <c r="J40582" s="1" t="s">
        <v>5816</v>
      </c>
      <c r="K40582" s="1">
        <v>1.0</v>
      </c>
      <c r="L40582" s="3" t="s">
        <v>140220</v>
      </c>
      <c r="M40582" s="3">
        <v>41491.0</v>
      </c>
      <c r="N40582" s="3">
        <v>41491.0</v>
      </c>
    </row>
    <row r="40583">
      <c r="A40583" s="1" t="s">
        <v>140221</v>
      </c>
      <c r="B40583" s="1" t="s">
        <v>140222</v>
      </c>
      <c r="C40583" s="2" t="s">
        <v>140223</v>
      </c>
      <c r="D40583" s="1" t="s">
        <v>140224</v>
      </c>
      <c r="E40583" s="1">
        <v>1032352.0</v>
      </c>
      <c r="F40583" s="1" t="s">
        <v>18</v>
      </c>
      <c r="G40583" s="1" t="s">
        <v>37</v>
      </c>
      <c r="H40583" s="1">
        <v>30.0</v>
      </c>
      <c r="I40583" s="1" t="s">
        <v>2714</v>
      </c>
      <c r="J40583" s="1" t="s">
        <v>2714</v>
      </c>
      <c r="K40583" s="1">
        <v>1.0</v>
      </c>
      <c r="L40583" s="3">
        <v>41456.0</v>
      </c>
      <c r="M40583" s="3">
        <v>41537.0</v>
      </c>
      <c r="N40583" s="3">
        <v>41537.0</v>
      </c>
    </row>
    <row r="40584">
      <c r="A40584" s="1" t="s">
        <v>140225</v>
      </c>
      <c r="B40584" s="1" t="s">
        <v>140226</v>
      </c>
      <c r="C40584" s="2" t="s">
        <v>140227</v>
      </c>
      <c r="D40584" s="1" t="s">
        <v>36</v>
      </c>
      <c r="E40584" s="1">
        <v>1.0E7</v>
      </c>
      <c r="F40584" s="1" t="s">
        <v>18</v>
      </c>
      <c r="G40584" s="1" t="s">
        <v>25</v>
      </c>
      <c r="H40584" s="1" t="s">
        <v>64</v>
      </c>
      <c r="I40584" s="1" t="s">
        <v>95</v>
      </c>
      <c r="J40584" s="1" t="s">
        <v>376</v>
      </c>
      <c r="K40584" s="1">
        <v>3.0</v>
      </c>
      <c r="M40584" s="3">
        <v>41113.0</v>
      </c>
      <c r="N40584" s="3">
        <v>42200.0</v>
      </c>
    </row>
    <row r="40585">
      <c r="A40585" s="1" t="s">
        <v>140228</v>
      </c>
      <c r="B40585" s="1" t="s">
        <v>140229</v>
      </c>
      <c r="C40585" s="2" t="s">
        <v>140230</v>
      </c>
      <c r="D40585" s="1" t="s">
        <v>140231</v>
      </c>
      <c r="E40585" s="1">
        <v>501460.0</v>
      </c>
      <c r="F40585" s="1" t="s">
        <v>18</v>
      </c>
      <c r="G40585" s="1" t="s">
        <v>25</v>
      </c>
      <c r="H40585" s="1" t="s">
        <v>142</v>
      </c>
      <c r="I40585" s="1" t="s">
        <v>143</v>
      </c>
      <c r="J40585" s="1" t="s">
        <v>143</v>
      </c>
      <c r="K40585" s="1">
        <v>3.0</v>
      </c>
      <c r="L40585" s="3">
        <v>41275.0</v>
      </c>
      <c r="M40585" s="3">
        <v>41386.0</v>
      </c>
      <c r="N40585" s="3">
        <v>42146.0</v>
      </c>
    </row>
    <row r="40586">
      <c r="A40586" s="1" t="s">
        <v>140232</v>
      </c>
      <c r="B40586" s="1" t="s">
        <v>140233</v>
      </c>
      <c r="C40586" s="2" t="s">
        <v>140234</v>
      </c>
      <c r="D40586" s="1" t="s">
        <v>70</v>
      </c>
      <c r="E40586" s="1">
        <v>185000.0</v>
      </c>
      <c r="F40586" s="1" t="s">
        <v>207</v>
      </c>
      <c r="G40586" s="1" t="s">
        <v>25</v>
      </c>
      <c r="H40586" s="1" t="s">
        <v>64</v>
      </c>
      <c r="I40586" s="1" t="s">
        <v>65</v>
      </c>
      <c r="J40586" s="1" t="s">
        <v>5485</v>
      </c>
      <c r="K40586" s="1">
        <v>2.0</v>
      </c>
      <c r="L40586" s="3">
        <v>40544.0</v>
      </c>
      <c r="M40586" s="3">
        <v>40983.0</v>
      </c>
      <c r="N40586" s="3">
        <v>41364.0</v>
      </c>
    </row>
    <row r="40587">
      <c r="A40587" s="1" t="s">
        <v>140235</v>
      </c>
      <c r="B40587" s="1" t="s">
        <v>140236</v>
      </c>
      <c r="C40587" s="2" t="s">
        <v>140237</v>
      </c>
      <c r="D40587" s="1" t="s">
        <v>75</v>
      </c>
      <c r="E40587" s="1">
        <v>40000.0</v>
      </c>
      <c r="F40587" s="1" t="s">
        <v>18</v>
      </c>
      <c r="K40587" s="1">
        <v>2.0</v>
      </c>
      <c r="L40587" s="3">
        <v>40664.0</v>
      </c>
      <c r="M40587" s="3">
        <v>41142.0</v>
      </c>
      <c r="N40587" s="3">
        <v>41428.0</v>
      </c>
    </row>
    <row r="40588">
      <c r="A40588" s="1" t="s">
        <v>140238</v>
      </c>
      <c r="B40588" s="1" t="s">
        <v>140239</v>
      </c>
      <c r="C40588" s="2" t="s">
        <v>140240</v>
      </c>
      <c r="D40588" s="1" t="s">
        <v>140241</v>
      </c>
      <c r="E40588" s="1" t="s">
        <v>43</v>
      </c>
      <c r="F40588" s="1" t="s">
        <v>18</v>
      </c>
      <c r="G40588" s="1" t="s">
        <v>25</v>
      </c>
      <c r="H40588" s="1" t="s">
        <v>808</v>
      </c>
      <c r="I40588" s="1" t="s">
        <v>809</v>
      </c>
      <c r="J40588" s="1" t="s">
        <v>809</v>
      </c>
      <c r="K40588" s="1">
        <v>1.0</v>
      </c>
      <c r="L40588" s="3">
        <v>40544.0</v>
      </c>
      <c r="M40588" s="3">
        <v>41671.0</v>
      </c>
      <c r="N40588" s="3">
        <v>41671.0</v>
      </c>
    </row>
    <row r="40589">
      <c r="A40589" s="1" t="s">
        <v>140242</v>
      </c>
      <c r="B40589" s="1" t="s">
        <v>140243</v>
      </c>
      <c r="C40589" s="2" t="s">
        <v>140244</v>
      </c>
      <c r="D40589" s="1" t="s">
        <v>264</v>
      </c>
      <c r="E40589" s="1">
        <v>3510000.0</v>
      </c>
      <c r="F40589" s="1" t="s">
        <v>18</v>
      </c>
      <c r="G40589" s="1" t="s">
        <v>25</v>
      </c>
      <c r="H40589" s="1" t="s">
        <v>1352</v>
      </c>
      <c r="I40589" s="1" t="s">
        <v>1353</v>
      </c>
      <c r="J40589" s="1" t="s">
        <v>1354</v>
      </c>
      <c r="K40589" s="1">
        <v>4.0</v>
      </c>
      <c r="L40589" s="3">
        <v>37987.0</v>
      </c>
      <c r="M40589" s="3">
        <v>40833.0</v>
      </c>
      <c r="N40589" s="3">
        <v>42111.0</v>
      </c>
    </row>
    <row r="40590">
      <c r="A40590" s="1" t="s">
        <v>140245</v>
      </c>
      <c r="B40590" s="1" t="s">
        <v>140246</v>
      </c>
      <c r="C40590" s="2" t="s">
        <v>140247</v>
      </c>
      <c r="D40590" s="1" t="s">
        <v>140248</v>
      </c>
      <c r="E40590" s="1">
        <v>6061005.0</v>
      </c>
      <c r="F40590" s="1" t="s">
        <v>18</v>
      </c>
      <c r="G40590" s="1" t="s">
        <v>128</v>
      </c>
      <c r="H40590" s="1" t="s">
        <v>140249</v>
      </c>
      <c r="I40590" s="1" t="s">
        <v>3220</v>
      </c>
      <c r="J40590" s="1" t="s">
        <v>140250</v>
      </c>
      <c r="K40590" s="1">
        <v>1.0</v>
      </c>
      <c r="L40590" s="3">
        <v>31778.0</v>
      </c>
      <c r="M40590" s="3">
        <v>41418.0</v>
      </c>
      <c r="N40590" s="3">
        <v>41418.0</v>
      </c>
    </row>
    <row r="40591">
      <c r="A40591" s="1" t="s">
        <v>140251</v>
      </c>
      <c r="B40591" s="1" t="s">
        <v>140252</v>
      </c>
      <c r="C40591" s="2" t="s">
        <v>140253</v>
      </c>
      <c r="D40591" s="1" t="s">
        <v>95300</v>
      </c>
      <c r="E40591" s="1" t="s">
        <v>43</v>
      </c>
      <c r="F40591" s="1" t="s">
        <v>18</v>
      </c>
      <c r="G40591" s="1" t="s">
        <v>25</v>
      </c>
      <c r="H40591" s="1" t="s">
        <v>1352</v>
      </c>
      <c r="I40591" s="1" t="s">
        <v>1353</v>
      </c>
      <c r="J40591" s="1" t="s">
        <v>1353</v>
      </c>
      <c r="K40591" s="1">
        <v>1.0</v>
      </c>
      <c r="L40591" s="3">
        <v>41441.0</v>
      </c>
      <c r="M40591" s="3">
        <v>41979.0</v>
      </c>
      <c r="N40591" s="3">
        <v>41979.0</v>
      </c>
    </row>
    <row r="40592">
      <c r="A40592" s="1" t="s">
        <v>140254</v>
      </c>
      <c r="B40592" s="1" t="s">
        <v>140255</v>
      </c>
      <c r="C40592" s="2" t="s">
        <v>140256</v>
      </c>
      <c r="D40592" s="1" t="s">
        <v>285</v>
      </c>
      <c r="E40592" s="1">
        <v>7700000.0</v>
      </c>
      <c r="F40592" s="1" t="s">
        <v>18</v>
      </c>
      <c r="G40592" s="1" t="s">
        <v>25</v>
      </c>
      <c r="H40592" s="1" t="s">
        <v>89</v>
      </c>
      <c r="I40592" s="1" t="s">
        <v>589</v>
      </c>
      <c r="J40592" s="1" t="s">
        <v>589</v>
      </c>
      <c r="K40592" s="1">
        <v>1.0</v>
      </c>
      <c r="L40592" s="3">
        <v>41591.0</v>
      </c>
      <c r="M40592" s="3">
        <v>42060.0</v>
      </c>
      <c r="N40592" s="3">
        <v>42060.0</v>
      </c>
    </row>
    <row r="40593">
      <c r="A40593" s="1" t="s">
        <v>140257</v>
      </c>
      <c r="B40593" s="1" t="s">
        <v>140258</v>
      </c>
      <c r="C40593" s="2" t="s">
        <v>140259</v>
      </c>
      <c r="D40593" s="1" t="s">
        <v>411</v>
      </c>
      <c r="E40593" s="1" t="s">
        <v>43</v>
      </c>
      <c r="F40593" s="1" t="s">
        <v>18</v>
      </c>
      <c r="G40593" s="1" t="s">
        <v>25</v>
      </c>
      <c r="H40593" s="1" t="s">
        <v>135</v>
      </c>
      <c r="I40593" s="1" t="s">
        <v>136</v>
      </c>
      <c r="J40593" s="1" t="s">
        <v>6261</v>
      </c>
      <c r="K40593" s="1">
        <v>1.0</v>
      </c>
      <c r="L40593" s="3">
        <v>33239.0</v>
      </c>
      <c r="M40593" s="3">
        <v>40878.0</v>
      </c>
      <c r="N40593" s="3">
        <v>40878.0</v>
      </c>
    </row>
    <row r="40594">
      <c r="A40594" s="1" t="s">
        <v>140260</v>
      </c>
      <c r="B40594" s="1" t="s">
        <v>140261</v>
      </c>
      <c r="D40594" s="1" t="s">
        <v>140262</v>
      </c>
      <c r="E40594" s="1">
        <v>3172815.0</v>
      </c>
      <c r="F40594" s="1" t="s">
        <v>207</v>
      </c>
      <c r="G40594" s="1" t="s">
        <v>25</v>
      </c>
      <c r="H40594" s="1" t="s">
        <v>64</v>
      </c>
      <c r="I40594" s="1" t="s">
        <v>65</v>
      </c>
      <c r="J40594" s="1" t="s">
        <v>2971</v>
      </c>
      <c r="K40594" s="1">
        <v>1.0</v>
      </c>
      <c r="L40594" s="3">
        <v>41275.0</v>
      </c>
      <c r="M40594" s="3">
        <v>42138.0</v>
      </c>
      <c r="N40594" s="3">
        <v>42138.0</v>
      </c>
    </row>
    <row r="40595">
      <c r="A40595" s="1" t="s">
        <v>140263</v>
      </c>
      <c r="B40595" s="1" t="s">
        <v>140264</v>
      </c>
      <c r="C40595" s="2" t="s">
        <v>140265</v>
      </c>
      <c r="D40595" s="1" t="s">
        <v>12614</v>
      </c>
      <c r="E40595" s="1" t="s">
        <v>43</v>
      </c>
      <c r="F40595" s="1" t="s">
        <v>18</v>
      </c>
      <c r="G40595" s="1" t="s">
        <v>25</v>
      </c>
      <c r="H40595" s="1" t="s">
        <v>644</v>
      </c>
      <c r="I40595" s="1" t="s">
        <v>54029</v>
      </c>
      <c r="J40595" s="1" t="s">
        <v>844</v>
      </c>
      <c r="K40595" s="1">
        <v>1.0</v>
      </c>
      <c r="L40595" s="3">
        <v>33604.0</v>
      </c>
      <c r="M40595" s="3">
        <v>42341.0</v>
      </c>
      <c r="N40595" s="3">
        <v>42341.0</v>
      </c>
    </row>
    <row r="40596">
      <c r="A40596" s="1" t="s">
        <v>140266</v>
      </c>
      <c r="B40596" s="1" t="s">
        <v>140267</v>
      </c>
      <c r="C40596" s="2" t="s">
        <v>140268</v>
      </c>
      <c r="D40596" s="1" t="s">
        <v>42</v>
      </c>
      <c r="E40596" s="1">
        <v>554508.0</v>
      </c>
      <c r="F40596" s="1" t="s">
        <v>18</v>
      </c>
      <c r="G40596" s="1" t="s">
        <v>25</v>
      </c>
      <c r="H40596" s="1" t="s">
        <v>64</v>
      </c>
      <c r="I40596" s="1" t="s">
        <v>65</v>
      </c>
      <c r="J40596" s="1" t="s">
        <v>140269</v>
      </c>
      <c r="K40596" s="1">
        <v>1.0</v>
      </c>
      <c r="L40596" s="3">
        <v>39448.0</v>
      </c>
      <c r="M40596" s="3">
        <v>39909.0</v>
      </c>
      <c r="N40596" s="3">
        <v>39909.0</v>
      </c>
    </row>
    <row r="40597">
      <c r="A40597" s="1" t="s">
        <v>140270</v>
      </c>
      <c r="B40597" s="1" t="s">
        <v>140271</v>
      </c>
      <c r="C40597" s="2" t="s">
        <v>140272</v>
      </c>
      <c r="D40597" s="1" t="s">
        <v>140273</v>
      </c>
      <c r="E40597" s="1">
        <v>3454037.0</v>
      </c>
      <c r="F40597" s="1" t="s">
        <v>18</v>
      </c>
      <c r="G40597" s="1" t="s">
        <v>2125</v>
      </c>
      <c r="H40597" s="1">
        <v>13.0</v>
      </c>
      <c r="I40597" s="1" t="s">
        <v>2126</v>
      </c>
      <c r="J40597" s="1" t="s">
        <v>2127</v>
      </c>
      <c r="K40597" s="1">
        <v>2.0</v>
      </c>
      <c r="L40597" s="3">
        <v>40969.0</v>
      </c>
      <c r="M40597" s="3">
        <v>41000.0</v>
      </c>
      <c r="N40597" s="3">
        <v>41436.0</v>
      </c>
    </row>
    <row r="40598">
      <c r="A40598" s="1" t="s">
        <v>140274</v>
      </c>
      <c r="B40598" s="1" t="s">
        <v>140275</v>
      </c>
      <c r="C40598" s="2" t="s">
        <v>140276</v>
      </c>
      <c r="D40598" s="1" t="s">
        <v>4544</v>
      </c>
      <c r="E40598" s="1">
        <v>6579017.0</v>
      </c>
      <c r="F40598" s="1" t="s">
        <v>18</v>
      </c>
      <c r="G40598" s="1" t="s">
        <v>1062</v>
      </c>
      <c r="H40598" s="1">
        <v>16.0</v>
      </c>
      <c r="I40598" s="1" t="s">
        <v>1704</v>
      </c>
      <c r="J40598" s="1" t="s">
        <v>1704</v>
      </c>
      <c r="K40598" s="1">
        <v>2.0</v>
      </c>
      <c r="L40598" s="3">
        <v>41275.0</v>
      </c>
      <c r="M40598" s="3">
        <v>41231.0</v>
      </c>
      <c r="N40598" s="3">
        <v>42109.0</v>
      </c>
    </row>
    <row r="40599">
      <c r="A40599" s="1" t="s">
        <v>140277</v>
      </c>
      <c r="B40599" s="1" t="s">
        <v>140278</v>
      </c>
      <c r="C40599" s="2" t="s">
        <v>140279</v>
      </c>
      <c r="D40599" s="1" t="s">
        <v>42</v>
      </c>
      <c r="E40599" s="1">
        <v>1.58E7</v>
      </c>
      <c r="F40599" s="1" t="s">
        <v>113</v>
      </c>
      <c r="G40599" s="1" t="s">
        <v>699</v>
      </c>
      <c r="H40599" s="1">
        <v>6.0</v>
      </c>
      <c r="I40599" s="1" t="s">
        <v>13642</v>
      </c>
      <c r="J40599" s="1" t="s">
        <v>17787</v>
      </c>
      <c r="K40599" s="1">
        <v>4.0</v>
      </c>
      <c r="L40599" s="3">
        <v>39083.0</v>
      </c>
      <c r="M40599" s="3">
        <v>39463.0</v>
      </c>
      <c r="N40599" s="3">
        <v>40941.0</v>
      </c>
    </row>
    <row r="40600">
      <c r="A40600" s="1" t="s">
        <v>140280</v>
      </c>
      <c r="B40600" s="2" t="s">
        <v>140281</v>
      </c>
      <c r="C40600" s="2" t="s">
        <v>140282</v>
      </c>
      <c r="D40600" s="1" t="s">
        <v>140283</v>
      </c>
      <c r="E40600" s="1">
        <v>43833.0</v>
      </c>
      <c r="F40600" s="1" t="s">
        <v>18</v>
      </c>
      <c r="G40600" s="1" t="s">
        <v>128</v>
      </c>
      <c r="H40600" s="1" t="s">
        <v>12996</v>
      </c>
      <c r="I40600" s="1" t="s">
        <v>12997</v>
      </c>
      <c r="J40600" s="1" t="s">
        <v>12997</v>
      </c>
      <c r="K40600" s="1">
        <v>1.0</v>
      </c>
      <c r="L40600" s="3">
        <v>39814.0</v>
      </c>
      <c r="M40600" s="3">
        <v>39814.0</v>
      </c>
      <c r="N40600" s="3">
        <v>39814.0</v>
      </c>
    </row>
    <row r="40601">
      <c r="A40601" s="1" t="s">
        <v>140284</v>
      </c>
      <c r="B40601" s="1" t="s">
        <v>140285</v>
      </c>
      <c r="C40601" s="2" t="s">
        <v>140286</v>
      </c>
      <c r="D40601" s="1" t="s">
        <v>3372</v>
      </c>
      <c r="E40601" s="1">
        <v>1.418E8</v>
      </c>
      <c r="F40601" s="1" t="s">
        <v>689</v>
      </c>
      <c r="G40601" s="1" t="s">
        <v>25</v>
      </c>
      <c r="H40601" s="1" t="s">
        <v>142</v>
      </c>
      <c r="I40601" s="1" t="s">
        <v>143</v>
      </c>
      <c r="J40601" s="1" t="s">
        <v>143</v>
      </c>
      <c r="K40601" s="1">
        <v>4.0</v>
      </c>
      <c r="M40601" s="3">
        <v>39093.0</v>
      </c>
      <c r="N40601" s="3">
        <v>41718.0</v>
      </c>
    </row>
    <row r="40602">
      <c r="A40602" s="1" t="s">
        <v>140287</v>
      </c>
      <c r="B40602" s="1" t="s">
        <v>140288</v>
      </c>
      <c r="C40602" s="2" t="s">
        <v>140289</v>
      </c>
      <c r="D40602" s="1" t="s">
        <v>140290</v>
      </c>
      <c r="E40602" s="1">
        <v>4877166.59750827</v>
      </c>
      <c r="F40602" s="1" t="s">
        <v>18</v>
      </c>
      <c r="G40602" s="1" t="s">
        <v>128</v>
      </c>
      <c r="H40602" s="1" t="s">
        <v>129</v>
      </c>
      <c r="I40602" s="1" t="s">
        <v>130</v>
      </c>
      <c r="J40602" s="1" t="s">
        <v>130</v>
      </c>
      <c r="K40602" s="1">
        <v>4.0</v>
      </c>
      <c r="L40602" s="3">
        <v>41306.0</v>
      </c>
      <c r="M40602" s="3">
        <v>41306.0</v>
      </c>
      <c r="N40602" s="3">
        <v>42275.0</v>
      </c>
    </row>
    <row r="40603">
      <c r="A40603" s="1" t="s">
        <v>140291</v>
      </c>
      <c r="B40603" s="1" t="s">
        <v>140292</v>
      </c>
      <c r="C40603" s="2" t="s">
        <v>140293</v>
      </c>
      <c r="D40603" s="1" t="s">
        <v>741</v>
      </c>
      <c r="E40603" s="1">
        <v>1230400.0</v>
      </c>
      <c r="F40603" s="1" t="s">
        <v>18</v>
      </c>
      <c r="G40603" s="1" t="s">
        <v>25</v>
      </c>
      <c r="H40603" s="1" t="s">
        <v>808</v>
      </c>
      <c r="I40603" s="1" t="s">
        <v>809</v>
      </c>
      <c r="J40603" s="1" t="s">
        <v>140294</v>
      </c>
      <c r="K40603" s="1">
        <v>2.0</v>
      </c>
      <c r="L40603" s="3">
        <v>37987.0</v>
      </c>
      <c r="M40603" s="3">
        <v>38394.0</v>
      </c>
      <c r="N40603" s="3">
        <v>39982.0</v>
      </c>
    </row>
    <row r="40604">
      <c r="A40604" s="1" t="s">
        <v>140295</v>
      </c>
      <c r="B40604" s="1" t="s">
        <v>140296</v>
      </c>
      <c r="C40604" s="2" t="s">
        <v>140297</v>
      </c>
      <c r="D40604" s="1" t="s">
        <v>36</v>
      </c>
      <c r="E40604" s="1" t="s">
        <v>43</v>
      </c>
      <c r="F40604" s="1" t="s">
        <v>113</v>
      </c>
      <c r="G40604" s="1" t="s">
        <v>222</v>
      </c>
      <c r="H40604" s="1">
        <v>2.0</v>
      </c>
      <c r="I40604" s="1" t="s">
        <v>223</v>
      </c>
      <c r="J40604" s="1" t="s">
        <v>140298</v>
      </c>
      <c r="K40604" s="1">
        <v>1.0</v>
      </c>
      <c r="L40604" s="3">
        <v>39722.0</v>
      </c>
      <c r="M40604" s="3">
        <v>39448.0</v>
      </c>
      <c r="N40604" s="3">
        <v>39448.0</v>
      </c>
    </row>
    <row r="40605">
      <c r="A40605" s="1" t="s">
        <v>140299</v>
      </c>
      <c r="B40605" s="1" t="s">
        <v>140300</v>
      </c>
      <c r="D40605" s="1" t="s">
        <v>655</v>
      </c>
      <c r="E40605" s="1">
        <v>2707974.0</v>
      </c>
      <c r="F40605" s="1" t="s">
        <v>18</v>
      </c>
      <c r="G40605" s="1" t="s">
        <v>25</v>
      </c>
      <c r="H40605" s="1" t="s">
        <v>142</v>
      </c>
      <c r="I40605" s="1" t="s">
        <v>143</v>
      </c>
      <c r="J40605" s="1" t="s">
        <v>143</v>
      </c>
      <c r="K40605" s="1">
        <v>1.0</v>
      </c>
      <c r="L40605" s="3">
        <v>40179.0</v>
      </c>
      <c r="M40605" s="3">
        <v>42220.0</v>
      </c>
      <c r="N40605" s="3">
        <v>42220.0</v>
      </c>
    </row>
    <row r="40606">
      <c r="A40606" s="1" t="s">
        <v>140301</v>
      </c>
      <c r="B40606" s="1" t="s">
        <v>140302</v>
      </c>
      <c r="C40606" s="2" t="s">
        <v>140303</v>
      </c>
      <c r="D40606" s="1" t="s">
        <v>140304</v>
      </c>
      <c r="E40606" s="1">
        <v>600000.0</v>
      </c>
      <c r="F40606" s="1" t="s">
        <v>18</v>
      </c>
      <c r="G40606" s="1" t="s">
        <v>699</v>
      </c>
      <c r="H40606" s="1">
        <v>5.0</v>
      </c>
      <c r="I40606" s="1" t="s">
        <v>700</v>
      </c>
      <c r="J40606" s="1" t="s">
        <v>700</v>
      </c>
      <c r="K40606" s="1">
        <v>1.0</v>
      </c>
      <c r="L40606" s="3">
        <v>39173.0</v>
      </c>
      <c r="M40606" s="3">
        <v>39173.0</v>
      </c>
      <c r="N40606" s="3">
        <v>39173.0</v>
      </c>
    </row>
    <row r="40607">
      <c r="A40607" s="1" t="s">
        <v>140305</v>
      </c>
      <c r="B40607" s="1" t="s">
        <v>140306</v>
      </c>
      <c r="C40607" s="2" t="s">
        <v>140307</v>
      </c>
      <c r="D40607" s="1" t="s">
        <v>140308</v>
      </c>
      <c r="E40607" s="1">
        <v>1.66E7</v>
      </c>
      <c r="F40607" s="1" t="s">
        <v>113</v>
      </c>
      <c r="G40607" s="1" t="s">
        <v>25</v>
      </c>
      <c r="H40607" s="1" t="s">
        <v>106</v>
      </c>
      <c r="I40607" s="1" t="s">
        <v>107</v>
      </c>
      <c r="J40607" s="1" t="s">
        <v>108</v>
      </c>
      <c r="K40607" s="1">
        <v>5.0</v>
      </c>
      <c r="L40607" s="3">
        <v>38718.0</v>
      </c>
      <c r="M40607" s="3">
        <v>38931.0</v>
      </c>
      <c r="N40607" s="3">
        <v>40549.0</v>
      </c>
    </row>
    <row r="40608">
      <c r="A40608" s="1" t="s">
        <v>140309</v>
      </c>
      <c r="B40608" s="1" t="s">
        <v>140310</v>
      </c>
      <c r="C40608" s="2" t="s">
        <v>140311</v>
      </c>
      <c r="D40608" s="1" t="s">
        <v>140312</v>
      </c>
      <c r="E40608" s="1">
        <v>6800000.0</v>
      </c>
      <c r="F40608" s="1" t="s">
        <v>18</v>
      </c>
      <c r="G40608" s="1" t="s">
        <v>25</v>
      </c>
      <c r="H40608" s="1" t="s">
        <v>64</v>
      </c>
      <c r="I40608" s="1" t="s">
        <v>65</v>
      </c>
      <c r="J40608" s="1" t="s">
        <v>240</v>
      </c>
      <c r="K40608" s="1">
        <v>1.0</v>
      </c>
      <c r="L40608" s="3">
        <v>39814.0</v>
      </c>
      <c r="M40608" s="3">
        <v>41645.0</v>
      </c>
      <c r="N40608" s="3">
        <v>41645.0</v>
      </c>
    </row>
    <row r="40609">
      <c r="A40609" s="1" t="s">
        <v>140313</v>
      </c>
      <c r="B40609" s="1" t="s">
        <v>140314</v>
      </c>
      <c r="C40609" s="2" t="s">
        <v>140315</v>
      </c>
      <c r="D40609" s="1" t="s">
        <v>56</v>
      </c>
      <c r="E40609" s="1">
        <v>289589.0</v>
      </c>
      <c r="F40609" s="1" t="s">
        <v>18</v>
      </c>
      <c r="K40609" s="1">
        <v>1.0</v>
      </c>
      <c r="M40609" s="3">
        <v>41855.0</v>
      </c>
      <c r="N40609" s="3">
        <v>41855.0</v>
      </c>
    </row>
    <row r="40610">
      <c r="A40610" s="1" t="s">
        <v>140316</v>
      </c>
      <c r="B40610" s="1" t="s">
        <v>140317</v>
      </c>
      <c r="C40610" s="2" t="s">
        <v>140318</v>
      </c>
      <c r="D40610" s="1" t="s">
        <v>140319</v>
      </c>
      <c r="E40610" s="1">
        <v>450000.0</v>
      </c>
      <c r="F40610" s="1" t="s">
        <v>18</v>
      </c>
      <c r="G40610" s="1" t="s">
        <v>25</v>
      </c>
      <c r="H40610" s="1" t="s">
        <v>286</v>
      </c>
      <c r="I40610" s="1" t="s">
        <v>1030</v>
      </c>
      <c r="J40610" s="1" t="s">
        <v>1030</v>
      </c>
      <c r="K40610" s="1">
        <v>2.0</v>
      </c>
      <c r="M40610" s="3">
        <v>41518.0</v>
      </c>
      <c r="N40610" s="3">
        <v>42200.0</v>
      </c>
    </row>
    <row r="40611">
      <c r="A40611" s="1" t="s">
        <v>140320</v>
      </c>
      <c r="B40611" s="1" t="s">
        <v>140321</v>
      </c>
      <c r="C40611" s="2" t="s">
        <v>140322</v>
      </c>
      <c r="D40611" s="1" t="s">
        <v>49027</v>
      </c>
      <c r="E40611" s="1">
        <v>2900000.0</v>
      </c>
      <c r="F40611" s="1" t="s">
        <v>18</v>
      </c>
      <c r="G40611" s="1" t="s">
        <v>4153</v>
      </c>
      <c r="H40611" s="1">
        <v>40.0</v>
      </c>
      <c r="I40611" s="1" t="s">
        <v>4154</v>
      </c>
      <c r="J40611" s="1" t="s">
        <v>4154</v>
      </c>
      <c r="K40611" s="1">
        <v>4.0</v>
      </c>
      <c r="L40611" s="3">
        <v>41399.0</v>
      </c>
      <c r="M40611" s="3">
        <v>41869.0</v>
      </c>
      <c r="N40611" s="3">
        <v>42320.0</v>
      </c>
    </row>
    <row r="40612">
      <c r="A40612" s="1" t="s">
        <v>140323</v>
      </c>
      <c r="B40612" s="1" t="s">
        <v>140324</v>
      </c>
      <c r="C40612" s="2" t="s">
        <v>140325</v>
      </c>
      <c r="D40612" s="1" t="s">
        <v>87998</v>
      </c>
      <c r="E40612" s="1">
        <v>1500000.0</v>
      </c>
      <c r="F40612" s="1" t="s">
        <v>18</v>
      </c>
      <c r="G40612" s="1" t="s">
        <v>128</v>
      </c>
      <c r="H40612" s="1" t="s">
        <v>129</v>
      </c>
      <c r="I40612" s="1" t="s">
        <v>130</v>
      </c>
      <c r="J40612" s="1" t="s">
        <v>130</v>
      </c>
      <c r="K40612" s="1">
        <v>1.0</v>
      </c>
      <c r="L40612" s="3">
        <v>42005.0</v>
      </c>
      <c r="M40612" s="3">
        <v>42327.0</v>
      </c>
      <c r="N40612" s="3">
        <v>42327.0</v>
      </c>
    </row>
    <row r="40613">
      <c r="A40613" s="1" t="s">
        <v>140326</v>
      </c>
      <c r="B40613" s="1" t="s">
        <v>140327</v>
      </c>
      <c r="C40613" s="2" t="s">
        <v>140328</v>
      </c>
      <c r="D40613" s="1" t="s">
        <v>75</v>
      </c>
      <c r="E40613" s="1">
        <v>120000.0</v>
      </c>
      <c r="F40613" s="1" t="s">
        <v>207</v>
      </c>
      <c r="G40613" s="1" t="s">
        <v>128</v>
      </c>
      <c r="H40613" s="1" t="s">
        <v>9294</v>
      </c>
      <c r="I40613" s="1" t="s">
        <v>130</v>
      </c>
      <c r="J40613" s="1" t="s">
        <v>42882</v>
      </c>
      <c r="K40613" s="1">
        <v>1.0</v>
      </c>
      <c r="L40613" s="3">
        <v>40422.0</v>
      </c>
      <c r="M40613" s="3">
        <v>40422.0</v>
      </c>
      <c r="N40613" s="3">
        <v>40422.0</v>
      </c>
    </row>
    <row r="40614">
      <c r="A40614" s="1" t="s">
        <v>140329</v>
      </c>
      <c r="B40614" s="1" t="s">
        <v>140330</v>
      </c>
      <c r="C40614" s="2" t="s">
        <v>140331</v>
      </c>
      <c r="D40614" s="1" t="s">
        <v>50</v>
      </c>
      <c r="E40614" s="1">
        <v>1.05E7</v>
      </c>
      <c r="F40614" s="1" t="s">
        <v>113</v>
      </c>
      <c r="G40614" s="1" t="s">
        <v>25</v>
      </c>
      <c r="H40614" s="1" t="s">
        <v>64</v>
      </c>
      <c r="I40614" s="1" t="s">
        <v>65</v>
      </c>
      <c r="J40614" s="1" t="s">
        <v>1103</v>
      </c>
      <c r="K40614" s="1">
        <v>1.0</v>
      </c>
      <c r="L40614" s="3">
        <v>35796.0</v>
      </c>
      <c r="M40614" s="3">
        <v>38093.0</v>
      </c>
      <c r="N40614" s="3">
        <v>38093.0</v>
      </c>
    </row>
    <row r="40615">
      <c r="A40615" s="1" t="s">
        <v>140332</v>
      </c>
      <c r="B40615" s="1" t="s">
        <v>140333</v>
      </c>
      <c r="C40615" s="2" t="s">
        <v>140334</v>
      </c>
      <c r="D40615" s="1" t="s">
        <v>140335</v>
      </c>
      <c r="E40615" s="1" t="s">
        <v>43</v>
      </c>
      <c r="F40615" s="1" t="s">
        <v>18</v>
      </c>
      <c r="G40615" s="1" t="s">
        <v>25</v>
      </c>
      <c r="H40615" s="1" t="s">
        <v>64</v>
      </c>
      <c r="I40615" s="1" t="s">
        <v>65</v>
      </c>
      <c r="J40615" s="1" t="s">
        <v>71</v>
      </c>
      <c r="K40615" s="1">
        <v>1.0</v>
      </c>
      <c r="L40615" s="3">
        <v>41821.0</v>
      </c>
      <c r="M40615" s="3">
        <v>41883.0</v>
      </c>
      <c r="N40615" s="3">
        <v>41883.0</v>
      </c>
    </row>
    <row r="40616">
      <c r="A40616" s="1" t="s">
        <v>140336</v>
      </c>
      <c r="B40616" s="1" t="s">
        <v>140337</v>
      </c>
      <c r="C40616" s="2" t="s">
        <v>140338</v>
      </c>
      <c r="D40616" s="1" t="s">
        <v>3797</v>
      </c>
      <c r="E40616" s="1">
        <v>4000000.0</v>
      </c>
      <c r="F40616" s="1" t="s">
        <v>18</v>
      </c>
      <c r="G40616" s="1" t="s">
        <v>25</v>
      </c>
      <c r="H40616" s="1" t="s">
        <v>158</v>
      </c>
      <c r="I40616" s="1" t="s">
        <v>159</v>
      </c>
      <c r="J40616" s="1" t="s">
        <v>140339</v>
      </c>
      <c r="K40616" s="1">
        <v>1.0</v>
      </c>
      <c r="L40616" s="3">
        <v>36161.0</v>
      </c>
      <c r="M40616" s="3">
        <v>42201.0</v>
      </c>
      <c r="N40616" s="3">
        <v>42201.0</v>
      </c>
    </row>
    <row r="40617">
      <c r="A40617" s="1" t="s">
        <v>140340</v>
      </c>
      <c r="B40617" s="1" t="s">
        <v>140341</v>
      </c>
      <c r="C40617" s="2" t="s">
        <v>140342</v>
      </c>
      <c r="D40617" s="1" t="s">
        <v>56</v>
      </c>
      <c r="E40617" s="1">
        <v>1.0093025E7</v>
      </c>
      <c r="F40617" s="1" t="s">
        <v>689</v>
      </c>
      <c r="G40617" s="1" t="s">
        <v>25</v>
      </c>
      <c r="H40617" s="1" t="s">
        <v>808</v>
      </c>
      <c r="I40617" s="1" t="s">
        <v>809</v>
      </c>
      <c r="J40617" s="1" t="s">
        <v>4282</v>
      </c>
      <c r="K40617" s="1">
        <v>5.0</v>
      </c>
      <c r="M40617" s="3">
        <v>40219.0</v>
      </c>
      <c r="N40617" s="3">
        <v>41436.0</v>
      </c>
    </row>
    <row r="40618">
      <c r="A40618" s="1" t="s">
        <v>140343</v>
      </c>
      <c r="B40618" s="1" t="s">
        <v>140344</v>
      </c>
      <c r="C40618" s="2" t="s">
        <v>140345</v>
      </c>
      <c r="D40618" s="1" t="s">
        <v>3797</v>
      </c>
      <c r="E40618" s="1">
        <v>400000.0</v>
      </c>
      <c r="F40618" s="1" t="s">
        <v>18</v>
      </c>
      <c r="G40618" s="1" t="s">
        <v>25</v>
      </c>
      <c r="H40618" s="1" t="s">
        <v>1352</v>
      </c>
      <c r="I40618" s="1" t="s">
        <v>1353</v>
      </c>
      <c r="J40618" s="1" t="s">
        <v>1354</v>
      </c>
      <c r="K40618" s="1">
        <v>1.0</v>
      </c>
      <c r="L40618" s="3">
        <v>40179.0</v>
      </c>
      <c r="M40618" s="3">
        <v>42257.0</v>
      </c>
      <c r="N40618" s="3">
        <v>42257.0</v>
      </c>
    </row>
    <row r="40619">
      <c r="A40619" s="1" t="s">
        <v>140346</v>
      </c>
      <c r="B40619" s="1" t="s">
        <v>140347</v>
      </c>
      <c r="C40619" s="2" t="s">
        <v>140348</v>
      </c>
      <c r="D40619" s="1" t="s">
        <v>140349</v>
      </c>
      <c r="E40619" s="1">
        <v>1.95E7</v>
      </c>
      <c r="F40619" s="1" t="s">
        <v>18</v>
      </c>
      <c r="G40619" s="1" t="s">
        <v>25</v>
      </c>
      <c r="H40619" s="1" t="s">
        <v>1080</v>
      </c>
      <c r="I40619" s="1" t="s">
        <v>1081</v>
      </c>
      <c r="J40619" s="1" t="s">
        <v>1081</v>
      </c>
      <c r="K40619" s="1">
        <v>1.0</v>
      </c>
      <c r="L40619" s="3">
        <v>31778.0</v>
      </c>
      <c r="M40619" s="3">
        <v>37622.0</v>
      </c>
      <c r="N40619" s="3">
        <v>37622.0</v>
      </c>
    </row>
    <row r="40620">
      <c r="A40620" s="1" t="s">
        <v>140350</v>
      </c>
      <c r="B40620" s="1" t="s">
        <v>140351</v>
      </c>
      <c r="D40620" s="1" t="s">
        <v>411</v>
      </c>
      <c r="E40620" s="1">
        <v>5.3492E7</v>
      </c>
      <c r="F40620" s="1" t="s">
        <v>18</v>
      </c>
      <c r="G40620" s="1" t="s">
        <v>3319</v>
      </c>
      <c r="H40620" s="1">
        <v>14.0</v>
      </c>
      <c r="I40620" s="1" t="s">
        <v>4456</v>
      </c>
      <c r="J40620" s="1" t="s">
        <v>14928</v>
      </c>
      <c r="K40620" s="1">
        <v>1.0</v>
      </c>
      <c r="M40620" s="3">
        <v>40871.0</v>
      </c>
      <c r="N40620" s="3">
        <v>40871.0</v>
      </c>
    </row>
    <row r="40621">
      <c r="A40621" s="1" t="s">
        <v>140352</v>
      </c>
      <c r="B40621" s="1" t="s">
        <v>140353</v>
      </c>
      <c r="C40621" s="2" t="s">
        <v>140354</v>
      </c>
      <c r="D40621" s="1" t="s">
        <v>56</v>
      </c>
      <c r="E40621" s="1">
        <v>9800000.0</v>
      </c>
      <c r="F40621" s="1" t="s">
        <v>18</v>
      </c>
      <c r="G40621" s="1" t="s">
        <v>19</v>
      </c>
      <c r="H40621" s="1">
        <v>2.0</v>
      </c>
      <c r="I40621" s="1" t="s">
        <v>3554</v>
      </c>
      <c r="J40621" s="1" t="s">
        <v>3554</v>
      </c>
      <c r="K40621" s="1">
        <v>1.0</v>
      </c>
      <c r="L40621" s="3">
        <v>40179.0</v>
      </c>
      <c r="M40621" s="3">
        <v>41493.0</v>
      </c>
      <c r="N40621" s="3">
        <v>41493.0</v>
      </c>
    </row>
    <row r="40622">
      <c r="A40622" s="1" t="s">
        <v>140355</v>
      </c>
      <c r="B40622" s="1" t="s">
        <v>140356</v>
      </c>
      <c r="C40622" s="2" t="s">
        <v>140357</v>
      </c>
      <c r="D40622" s="1" t="s">
        <v>741</v>
      </c>
      <c r="E40622" s="1">
        <v>2.3E7</v>
      </c>
      <c r="F40622" s="1" t="s">
        <v>18</v>
      </c>
      <c r="G40622" s="1" t="s">
        <v>25</v>
      </c>
      <c r="H40622" s="1" t="s">
        <v>64</v>
      </c>
      <c r="I40622" s="1" t="s">
        <v>65</v>
      </c>
      <c r="J40622" s="1" t="s">
        <v>4841</v>
      </c>
      <c r="K40622" s="1">
        <v>2.0</v>
      </c>
      <c r="L40622" s="3">
        <v>39083.0</v>
      </c>
      <c r="M40622" s="3">
        <v>39853.0</v>
      </c>
      <c r="N40622" s="3">
        <v>40800.0</v>
      </c>
    </row>
    <row r="40623">
      <c r="A40623" s="1" t="s">
        <v>140358</v>
      </c>
      <c r="B40623" s="1" t="s">
        <v>140359</v>
      </c>
      <c r="C40623" s="2" t="s">
        <v>140360</v>
      </c>
      <c r="D40623" s="1" t="s">
        <v>3396</v>
      </c>
      <c r="E40623" s="1">
        <v>476000.0</v>
      </c>
      <c r="F40623" s="1" t="s">
        <v>18</v>
      </c>
      <c r="G40623" s="1" t="s">
        <v>25</v>
      </c>
      <c r="H40623" s="1" t="s">
        <v>142</v>
      </c>
      <c r="I40623" s="1" t="s">
        <v>143</v>
      </c>
      <c r="J40623" s="1" t="s">
        <v>438</v>
      </c>
      <c r="K40623" s="1">
        <v>2.0</v>
      </c>
      <c r="L40623" s="3">
        <v>41640.0</v>
      </c>
      <c r="M40623" s="3">
        <v>42100.0</v>
      </c>
      <c r="N40623" s="3">
        <v>42187.0</v>
      </c>
    </row>
    <row r="40624">
      <c r="A40624" s="1" t="s">
        <v>140361</v>
      </c>
      <c r="B40624" s="1" t="s">
        <v>140362</v>
      </c>
      <c r="C40624" s="2" t="s">
        <v>140363</v>
      </c>
      <c r="D40624" s="1" t="s">
        <v>8643</v>
      </c>
      <c r="E40624" s="1" t="s">
        <v>43</v>
      </c>
      <c r="F40624" s="1" t="s">
        <v>18</v>
      </c>
      <c r="K40624" s="1">
        <v>1.0</v>
      </c>
      <c r="M40624" s="3">
        <v>40543.0</v>
      </c>
      <c r="N40624" s="3">
        <v>40543.0</v>
      </c>
    </row>
    <row r="40625">
      <c r="A40625" s="1" t="s">
        <v>140364</v>
      </c>
      <c r="B40625" s="1" t="s">
        <v>140365</v>
      </c>
      <c r="C40625" s="2" t="s">
        <v>140366</v>
      </c>
      <c r="D40625" s="1" t="s">
        <v>140367</v>
      </c>
      <c r="E40625" s="1">
        <v>1727500.0</v>
      </c>
      <c r="F40625" s="1" t="s">
        <v>18</v>
      </c>
      <c r="G40625" s="1" t="s">
        <v>25</v>
      </c>
      <c r="H40625" s="1" t="s">
        <v>142</v>
      </c>
      <c r="I40625" s="1" t="s">
        <v>143</v>
      </c>
      <c r="J40625" s="1" t="s">
        <v>143</v>
      </c>
      <c r="K40625" s="1">
        <v>2.0</v>
      </c>
      <c r="L40625" s="3">
        <v>41456.0</v>
      </c>
      <c r="M40625" s="3">
        <v>41974.0</v>
      </c>
      <c r="N40625" s="3">
        <v>42166.0</v>
      </c>
    </row>
    <row r="40626">
      <c r="A40626" s="1" t="s">
        <v>140368</v>
      </c>
      <c r="B40626" s="1" t="s">
        <v>140369</v>
      </c>
      <c r="C40626" s="2" t="s">
        <v>140370</v>
      </c>
      <c r="D40626" s="1" t="s">
        <v>766</v>
      </c>
      <c r="E40626" s="1">
        <v>2.5450981E7</v>
      </c>
      <c r="F40626" s="1" t="s">
        <v>18</v>
      </c>
      <c r="G40626" s="1" t="s">
        <v>25</v>
      </c>
      <c r="H40626" s="1" t="s">
        <v>286</v>
      </c>
      <c r="I40626" s="1" t="s">
        <v>1030</v>
      </c>
      <c r="J40626" s="1" t="s">
        <v>1030</v>
      </c>
      <c r="K40626" s="1">
        <v>7.0</v>
      </c>
      <c r="L40626" s="3">
        <v>40179.0</v>
      </c>
      <c r="M40626" s="3">
        <v>40695.0</v>
      </c>
      <c r="N40626" s="3">
        <v>42002.0</v>
      </c>
    </row>
    <row r="40627">
      <c r="A40627" s="1" t="s">
        <v>140371</v>
      </c>
      <c r="B40627" s="1" t="s">
        <v>140372</v>
      </c>
      <c r="C40627" s="2" t="s">
        <v>140373</v>
      </c>
      <c r="E40627" s="1" t="s">
        <v>43</v>
      </c>
      <c r="F40627" s="1" t="s">
        <v>18</v>
      </c>
      <c r="G40627" s="1" t="s">
        <v>2906</v>
      </c>
      <c r="H40627" s="1">
        <v>86.0</v>
      </c>
      <c r="I40627" s="1" t="s">
        <v>5956</v>
      </c>
      <c r="J40627" s="1" t="s">
        <v>5956</v>
      </c>
      <c r="K40627" s="1">
        <v>1.0</v>
      </c>
      <c r="M40627" s="3">
        <v>41275.0</v>
      </c>
      <c r="N40627" s="3">
        <v>41275.0</v>
      </c>
    </row>
    <row r="40628">
      <c r="A40628" s="1" t="s">
        <v>140374</v>
      </c>
      <c r="B40628" s="1" t="s">
        <v>140375</v>
      </c>
      <c r="C40628" s="2" t="s">
        <v>140376</v>
      </c>
      <c r="D40628" s="1" t="s">
        <v>140377</v>
      </c>
      <c r="E40628" s="1">
        <v>500000.0</v>
      </c>
      <c r="F40628" s="1" t="s">
        <v>18</v>
      </c>
      <c r="G40628" s="1" t="s">
        <v>25</v>
      </c>
      <c r="H40628" s="1" t="s">
        <v>64</v>
      </c>
      <c r="I40628" s="1" t="s">
        <v>95</v>
      </c>
      <c r="J40628" s="1" t="s">
        <v>95</v>
      </c>
      <c r="K40628" s="1">
        <v>1.0</v>
      </c>
      <c r="L40628" s="3">
        <v>41015.0</v>
      </c>
      <c r="M40628" s="3">
        <v>41710.0</v>
      </c>
      <c r="N40628" s="3">
        <v>41710.0</v>
      </c>
    </row>
    <row r="40629">
      <c r="A40629" s="1" t="s">
        <v>140378</v>
      </c>
      <c r="B40629" s="1" t="s">
        <v>140379</v>
      </c>
      <c r="C40629" s="2" t="s">
        <v>140380</v>
      </c>
      <c r="D40629" s="1" t="s">
        <v>140381</v>
      </c>
      <c r="E40629" s="1">
        <v>6800000.0</v>
      </c>
      <c r="F40629" s="1" t="s">
        <v>18</v>
      </c>
      <c r="G40629" s="1" t="s">
        <v>25</v>
      </c>
      <c r="H40629" s="1" t="s">
        <v>64</v>
      </c>
      <c r="I40629" s="1" t="s">
        <v>65</v>
      </c>
      <c r="J40629" s="1" t="s">
        <v>71</v>
      </c>
      <c r="K40629" s="1">
        <v>2.0</v>
      </c>
      <c r="M40629" s="3">
        <v>41275.0</v>
      </c>
      <c r="N40629" s="3">
        <v>41710.0</v>
      </c>
    </row>
    <row r="40630">
      <c r="A40630" s="1" t="s">
        <v>140382</v>
      </c>
      <c r="B40630" s="1" t="s">
        <v>140383</v>
      </c>
      <c r="C40630" s="2" t="s">
        <v>140384</v>
      </c>
      <c r="D40630" s="1" t="s">
        <v>140385</v>
      </c>
      <c r="E40630" s="1">
        <v>750000.0</v>
      </c>
      <c r="F40630" s="1" t="s">
        <v>18</v>
      </c>
      <c r="G40630" s="1" t="s">
        <v>25</v>
      </c>
      <c r="H40630" s="1" t="s">
        <v>582</v>
      </c>
      <c r="I40630" s="1" t="s">
        <v>6373</v>
      </c>
      <c r="J40630" s="1" t="s">
        <v>140386</v>
      </c>
      <c r="K40630" s="1">
        <v>2.0</v>
      </c>
      <c r="L40630" s="3">
        <v>40254.0</v>
      </c>
      <c r="M40630" s="3">
        <v>40620.0</v>
      </c>
      <c r="N40630" s="3">
        <v>40847.0</v>
      </c>
    </row>
    <row r="40631">
      <c r="A40631" s="1" t="s">
        <v>140387</v>
      </c>
      <c r="B40631" s="1" t="s">
        <v>140388</v>
      </c>
      <c r="D40631" s="1" t="s">
        <v>140389</v>
      </c>
      <c r="E40631" s="1" t="s">
        <v>43</v>
      </c>
      <c r="F40631" s="1" t="s">
        <v>18</v>
      </c>
      <c r="G40631" s="1" t="s">
        <v>25</v>
      </c>
      <c r="H40631" s="1" t="s">
        <v>64</v>
      </c>
      <c r="I40631" s="1" t="s">
        <v>95</v>
      </c>
      <c r="J40631" s="1" t="s">
        <v>2000</v>
      </c>
      <c r="K40631" s="1">
        <v>1.0</v>
      </c>
      <c r="L40631" s="3">
        <v>37971.0</v>
      </c>
      <c r="M40631" s="3">
        <v>42180.0</v>
      </c>
      <c r="N40631" s="3">
        <v>42180.0</v>
      </c>
    </row>
    <row r="40632">
      <c r="A40632" s="1" t="s">
        <v>140390</v>
      </c>
      <c r="B40632" s="1" t="s">
        <v>140391</v>
      </c>
      <c r="C40632" s="2" t="s">
        <v>140392</v>
      </c>
      <c r="D40632" s="1" t="s">
        <v>140393</v>
      </c>
      <c r="E40632" s="1">
        <v>800000.0</v>
      </c>
      <c r="F40632" s="1" t="s">
        <v>207</v>
      </c>
      <c r="G40632" s="1" t="s">
        <v>25</v>
      </c>
      <c r="H40632" s="1" t="s">
        <v>64</v>
      </c>
      <c r="I40632" s="1" t="s">
        <v>65</v>
      </c>
      <c r="J40632" s="1" t="s">
        <v>271</v>
      </c>
      <c r="K40632" s="1">
        <v>1.0</v>
      </c>
      <c r="L40632" s="3">
        <v>38657.0</v>
      </c>
      <c r="M40632" s="3">
        <v>39052.0</v>
      </c>
      <c r="N40632" s="3">
        <v>39052.0</v>
      </c>
    </row>
    <row r="40633">
      <c r="A40633" s="1" t="s">
        <v>140394</v>
      </c>
      <c r="B40633" s="1" t="s">
        <v>140395</v>
      </c>
      <c r="C40633" s="2" t="s">
        <v>140396</v>
      </c>
      <c r="D40633" s="1" t="s">
        <v>50</v>
      </c>
      <c r="E40633" s="1">
        <v>2000000.0</v>
      </c>
      <c r="F40633" s="1" t="s">
        <v>18</v>
      </c>
      <c r="G40633" s="1" t="s">
        <v>552</v>
      </c>
      <c r="H40633" s="1">
        <v>56.0</v>
      </c>
      <c r="I40633" s="1" t="s">
        <v>2552</v>
      </c>
      <c r="J40633" s="1" t="s">
        <v>2552</v>
      </c>
      <c r="K40633" s="1">
        <v>1.0</v>
      </c>
      <c r="L40633" s="3">
        <v>41275.0</v>
      </c>
      <c r="M40633" s="3">
        <v>41703.0</v>
      </c>
      <c r="N40633" s="3">
        <v>41703.0</v>
      </c>
    </row>
    <row r="40634">
      <c r="A40634" s="1" t="s">
        <v>140397</v>
      </c>
      <c r="B40634" s="1" t="s">
        <v>140398</v>
      </c>
      <c r="C40634" s="2" t="s">
        <v>140399</v>
      </c>
      <c r="D40634" s="1" t="s">
        <v>140400</v>
      </c>
      <c r="E40634" s="1">
        <v>5000000.0</v>
      </c>
      <c r="F40634" s="1" t="s">
        <v>18</v>
      </c>
      <c r="G40634" s="1" t="s">
        <v>25</v>
      </c>
      <c r="H40634" s="1" t="s">
        <v>430</v>
      </c>
      <c r="I40634" s="1" t="s">
        <v>528</v>
      </c>
      <c r="J40634" s="1" t="s">
        <v>4105</v>
      </c>
      <c r="K40634" s="1">
        <v>3.0</v>
      </c>
      <c r="L40634" s="3">
        <v>41779.0</v>
      </c>
      <c r="M40634" s="3">
        <v>41688.0</v>
      </c>
      <c r="N40634" s="3">
        <v>42129.0</v>
      </c>
    </row>
    <row r="40635">
      <c r="A40635" s="1" t="s">
        <v>140401</v>
      </c>
      <c r="B40635" s="1" t="s">
        <v>140402</v>
      </c>
      <c r="C40635" s="2" t="s">
        <v>140403</v>
      </c>
      <c r="D40635" s="1" t="s">
        <v>766</v>
      </c>
      <c r="E40635" s="1">
        <v>532987.0</v>
      </c>
      <c r="F40635" s="1" t="s">
        <v>18</v>
      </c>
      <c r="G40635" s="1" t="s">
        <v>3319</v>
      </c>
      <c r="H40635" s="1">
        <v>14.0</v>
      </c>
      <c r="I40635" s="1" t="s">
        <v>6213</v>
      </c>
      <c r="J40635" s="1" t="s">
        <v>6213</v>
      </c>
      <c r="K40635" s="1">
        <v>1.0</v>
      </c>
      <c r="M40635" s="3">
        <v>41718.0</v>
      </c>
      <c r="N40635" s="3">
        <v>41718.0</v>
      </c>
    </row>
    <row r="40636">
      <c r="A40636" s="1" t="s">
        <v>140404</v>
      </c>
      <c r="B40636" s="1" t="s">
        <v>140405</v>
      </c>
      <c r="C40636" s="2" t="s">
        <v>140406</v>
      </c>
      <c r="D40636" s="1" t="s">
        <v>140407</v>
      </c>
      <c r="E40636" s="1" t="s">
        <v>43</v>
      </c>
      <c r="F40636" s="1" t="s">
        <v>18</v>
      </c>
      <c r="G40636" s="1" t="s">
        <v>128</v>
      </c>
      <c r="H40636" s="1" t="s">
        <v>129</v>
      </c>
      <c r="I40636" s="1" t="s">
        <v>130</v>
      </c>
      <c r="J40636" s="1" t="s">
        <v>130</v>
      </c>
      <c r="K40636" s="1">
        <v>1.0</v>
      </c>
      <c r="L40636" s="3">
        <v>37635.0</v>
      </c>
      <c r="M40636" s="3">
        <v>41775.0</v>
      </c>
      <c r="N40636" s="3">
        <v>41775.0</v>
      </c>
    </row>
    <row r="40637">
      <c r="A40637" s="1" t="s">
        <v>140408</v>
      </c>
      <c r="B40637" s="1" t="s">
        <v>140409</v>
      </c>
      <c r="C40637" s="2" t="s">
        <v>140410</v>
      </c>
      <c r="D40637" s="1" t="s">
        <v>140411</v>
      </c>
      <c r="E40637" s="1" t="s">
        <v>43</v>
      </c>
      <c r="F40637" s="1" t="s">
        <v>18</v>
      </c>
      <c r="G40637" s="1" t="s">
        <v>25</v>
      </c>
      <c r="H40637" s="1" t="s">
        <v>64</v>
      </c>
      <c r="I40637" s="1" t="s">
        <v>95</v>
      </c>
      <c r="J40637" s="1" t="s">
        <v>95</v>
      </c>
      <c r="K40637" s="1">
        <v>1.0</v>
      </c>
      <c r="L40637" s="3">
        <v>37257.0</v>
      </c>
      <c r="M40637" s="3">
        <v>41513.0</v>
      </c>
      <c r="N40637" s="3">
        <v>41513.0</v>
      </c>
    </row>
    <row r="40638">
      <c r="A40638" s="1" t="s">
        <v>140412</v>
      </c>
      <c r="B40638" s="1" t="s">
        <v>140413</v>
      </c>
      <c r="C40638" s="2" t="s">
        <v>140414</v>
      </c>
      <c r="D40638" s="1" t="s">
        <v>766</v>
      </c>
      <c r="E40638" s="1">
        <v>8.0587143E7</v>
      </c>
      <c r="F40638" s="1" t="s">
        <v>18</v>
      </c>
      <c r="G40638" s="1" t="s">
        <v>25</v>
      </c>
      <c r="H40638" s="1" t="s">
        <v>158</v>
      </c>
      <c r="I40638" s="1" t="s">
        <v>244</v>
      </c>
      <c r="J40638" s="1" t="s">
        <v>327</v>
      </c>
      <c r="K40638" s="1">
        <v>6.0</v>
      </c>
      <c r="L40638" s="3">
        <v>37622.0</v>
      </c>
      <c r="M40638" s="3">
        <v>39569.0</v>
      </c>
      <c r="N40638" s="3">
        <v>41543.0</v>
      </c>
    </row>
    <row r="40639">
      <c r="A40639" s="1" t="s">
        <v>140415</v>
      </c>
      <c r="B40639" s="1" t="s">
        <v>140416</v>
      </c>
      <c r="C40639" s="2" t="s">
        <v>140417</v>
      </c>
      <c r="D40639" s="1" t="s">
        <v>140418</v>
      </c>
      <c r="E40639" s="1">
        <v>20000.0</v>
      </c>
      <c r="F40639" s="1" t="s">
        <v>207</v>
      </c>
      <c r="K40639" s="1">
        <v>1.0</v>
      </c>
      <c r="M40639" s="3">
        <v>41548.0</v>
      </c>
      <c r="N40639" s="3">
        <v>41548.0</v>
      </c>
    </row>
    <row r="40640">
      <c r="A40640" s="1" t="s">
        <v>140419</v>
      </c>
      <c r="B40640" s="1" t="s">
        <v>140420</v>
      </c>
      <c r="C40640" s="2" t="s">
        <v>140421</v>
      </c>
      <c r="D40640" s="1" t="s">
        <v>75</v>
      </c>
      <c r="E40640" s="1">
        <v>100000.0</v>
      </c>
      <c r="F40640" s="1" t="s">
        <v>18</v>
      </c>
      <c r="G40640" s="1" t="s">
        <v>19</v>
      </c>
      <c r="H40640" s="1">
        <v>16.0</v>
      </c>
      <c r="I40640" s="1" t="s">
        <v>20</v>
      </c>
      <c r="J40640" s="1" t="s">
        <v>20</v>
      </c>
      <c r="K40640" s="1">
        <v>1.0</v>
      </c>
      <c r="L40640" s="3">
        <v>41640.0</v>
      </c>
      <c r="M40640" s="3">
        <v>42202.0</v>
      </c>
      <c r="N40640" s="3">
        <v>42202.0</v>
      </c>
    </row>
    <row r="40641">
      <c r="A40641" s="1" t="s">
        <v>140422</v>
      </c>
      <c r="B40641" s="1" t="s">
        <v>140423</v>
      </c>
      <c r="C40641" s="2" t="s">
        <v>140424</v>
      </c>
      <c r="D40641" s="1" t="s">
        <v>42</v>
      </c>
      <c r="E40641" s="1">
        <v>3960000.0</v>
      </c>
      <c r="F40641" s="1" t="s">
        <v>113</v>
      </c>
      <c r="G40641" s="1" t="s">
        <v>165</v>
      </c>
      <c r="H40641" s="1" t="s">
        <v>166</v>
      </c>
      <c r="I40641" s="1" t="s">
        <v>167</v>
      </c>
      <c r="J40641" s="1" t="s">
        <v>167</v>
      </c>
      <c r="K40641" s="1">
        <v>1.0</v>
      </c>
      <c r="L40641" s="3">
        <v>36526.0</v>
      </c>
      <c r="M40641" s="3">
        <v>38429.0</v>
      </c>
      <c r="N40641" s="3">
        <v>38429.0</v>
      </c>
    </row>
    <row r="40642">
      <c r="A40642" s="1" t="s">
        <v>140425</v>
      </c>
      <c r="B40642" s="1" t="s">
        <v>140426</v>
      </c>
      <c r="C40642" s="2" t="s">
        <v>140427</v>
      </c>
      <c r="D40642" s="1" t="s">
        <v>741</v>
      </c>
      <c r="E40642" s="1">
        <v>2.75E7</v>
      </c>
      <c r="F40642" s="1" t="s">
        <v>18</v>
      </c>
      <c r="G40642" s="1" t="s">
        <v>25</v>
      </c>
      <c r="H40642" s="1" t="s">
        <v>158</v>
      </c>
      <c r="I40642" s="1" t="s">
        <v>159</v>
      </c>
      <c r="J40642" s="1" t="s">
        <v>140339</v>
      </c>
      <c r="K40642" s="1">
        <v>1.0</v>
      </c>
      <c r="L40642" s="3">
        <v>36161.0</v>
      </c>
      <c r="M40642" s="3">
        <v>41738.0</v>
      </c>
      <c r="N40642" s="3">
        <v>41738.0</v>
      </c>
    </row>
    <row r="40643">
      <c r="A40643" s="1" t="s">
        <v>140428</v>
      </c>
      <c r="B40643" s="1" t="s">
        <v>140429</v>
      </c>
      <c r="C40643" s="2" t="s">
        <v>140430</v>
      </c>
      <c r="D40643" s="1" t="s">
        <v>741</v>
      </c>
      <c r="E40643" s="1">
        <v>1.2209831E7</v>
      </c>
      <c r="F40643" s="1" t="s">
        <v>113</v>
      </c>
      <c r="G40643" s="1" t="s">
        <v>25</v>
      </c>
      <c r="H40643" s="1" t="s">
        <v>644</v>
      </c>
      <c r="I40643" s="1" t="s">
        <v>645</v>
      </c>
      <c r="J40643" s="1" t="s">
        <v>7483</v>
      </c>
      <c r="K40643" s="1">
        <v>2.0</v>
      </c>
      <c r="L40643" s="3">
        <v>37622.0</v>
      </c>
      <c r="M40643" s="3">
        <v>39108.0</v>
      </c>
      <c r="N40643" s="3">
        <v>41002.0</v>
      </c>
    </row>
    <row r="40644">
      <c r="A40644" s="1" t="s">
        <v>140431</v>
      </c>
      <c r="B40644" s="1" t="s">
        <v>140432</v>
      </c>
      <c r="C40644" s="2" t="s">
        <v>140433</v>
      </c>
      <c r="D40644" s="1" t="s">
        <v>42</v>
      </c>
      <c r="E40644" s="1">
        <v>586161.0</v>
      </c>
      <c r="F40644" s="1" t="s">
        <v>18</v>
      </c>
      <c r="G40644" s="1" t="s">
        <v>25</v>
      </c>
      <c r="H40644" s="1" t="s">
        <v>158</v>
      </c>
      <c r="I40644" s="1" t="s">
        <v>244</v>
      </c>
      <c r="J40644" s="1" t="s">
        <v>327</v>
      </c>
      <c r="K40644" s="1">
        <v>1.0</v>
      </c>
      <c r="L40644" s="3">
        <v>40544.0</v>
      </c>
      <c r="M40644" s="3">
        <v>41960.0</v>
      </c>
      <c r="N40644" s="3">
        <v>41960.0</v>
      </c>
    </row>
    <row r="40645">
      <c r="A40645" s="1" t="s">
        <v>140434</v>
      </c>
      <c r="B40645" s="1" t="s">
        <v>140435</v>
      </c>
      <c r="C40645" s="2" t="s">
        <v>140436</v>
      </c>
      <c r="D40645" s="1" t="s">
        <v>56</v>
      </c>
      <c r="E40645" s="1">
        <v>700000.0</v>
      </c>
      <c r="F40645" s="1" t="s">
        <v>18</v>
      </c>
      <c r="G40645" s="1" t="s">
        <v>25</v>
      </c>
      <c r="H40645" s="1" t="s">
        <v>1330</v>
      </c>
      <c r="I40645" s="1" t="s">
        <v>1331</v>
      </c>
      <c r="J40645" s="1" t="s">
        <v>28966</v>
      </c>
      <c r="K40645" s="1">
        <v>2.0</v>
      </c>
      <c r="L40645" s="3">
        <v>19725.0</v>
      </c>
      <c r="M40645" s="3">
        <v>40515.0</v>
      </c>
      <c r="N40645" s="3">
        <v>41464.0</v>
      </c>
    </row>
    <row r="40646">
      <c r="A40646" s="1" t="s">
        <v>140437</v>
      </c>
      <c r="B40646" s="1" t="s">
        <v>140438</v>
      </c>
      <c r="C40646" s="2" t="s">
        <v>140439</v>
      </c>
      <c r="E40646" s="1" t="s">
        <v>43</v>
      </c>
      <c r="F40646" s="1" t="s">
        <v>207</v>
      </c>
      <c r="K40646" s="1">
        <v>1.0</v>
      </c>
      <c r="L40646" s="3">
        <v>39448.0</v>
      </c>
      <c r="M40646" s="3">
        <v>39493.0</v>
      </c>
      <c r="N40646" s="3">
        <v>39493.0</v>
      </c>
    </row>
    <row r="40647">
      <c r="A40647" s="1" t="s">
        <v>140440</v>
      </c>
      <c r="B40647" s="1" t="s">
        <v>140441</v>
      </c>
      <c r="C40647" s="2" t="s">
        <v>140442</v>
      </c>
      <c r="D40647" s="1" t="s">
        <v>56</v>
      </c>
      <c r="E40647" s="1">
        <v>1.540371E7</v>
      </c>
      <c r="F40647" s="1" t="s">
        <v>18</v>
      </c>
      <c r="G40647" s="1" t="s">
        <v>25</v>
      </c>
      <c r="H40647" s="1" t="s">
        <v>64</v>
      </c>
      <c r="I40647" s="1" t="s">
        <v>65</v>
      </c>
      <c r="J40647" s="1" t="s">
        <v>4002</v>
      </c>
      <c r="K40647" s="1">
        <v>3.0</v>
      </c>
      <c r="L40647" s="3">
        <v>38718.0</v>
      </c>
      <c r="M40647" s="3">
        <v>41493.0</v>
      </c>
      <c r="N40647" s="3">
        <v>41921.0</v>
      </c>
    </row>
    <row r="40648">
      <c r="A40648" s="1" t="s">
        <v>140443</v>
      </c>
      <c r="B40648" s="1" t="s">
        <v>140444</v>
      </c>
      <c r="C40648" s="2" t="s">
        <v>140445</v>
      </c>
      <c r="D40648" s="1" t="s">
        <v>17824</v>
      </c>
      <c r="E40648" s="1">
        <v>109381.0</v>
      </c>
      <c r="F40648" s="1" t="s">
        <v>18</v>
      </c>
      <c r="G40648" s="1" t="s">
        <v>308</v>
      </c>
      <c r="H40648" s="1">
        <v>33.0</v>
      </c>
      <c r="I40648" s="1" t="s">
        <v>58667</v>
      </c>
      <c r="J40648" s="1" t="s">
        <v>140446</v>
      </c>
      <c r="K40648" s="1">
        <v>1.0</v>
      </c>
      <c r="L40648" s="3">
        <v>41334.0</v>
      </c>
      <c r="M40648" s="3">
        <v>41821.0</v>
      </c>
      <c r="N40648" s="3">
        <v>41821.0</v>
      </c>
    </row>
    <row r="40649">
      <c r="A40649" s="1" t="s">
        <v>140447</v>
      </c>
      <c r="B40649" s="1" t="s">
        <v>140448</v>
      </c>
      <c r="D40649" s="1" t="s">
        <v>43285</v>
      </c>
      <c r="E40649" s="1" t="s">
        <v>43</v>
      </c>
      <c r="F40649" s="1" t="s">
        <v>207</v>
      </c>
      <c r="G40649" s="1" t="s">
        <v>128</v>
      </c>
      <c r="H40649" s="1" t="s">
        <v>8088</v>
      </c>
      <c r="I40649" s="1" t="s">
        <v>130</v>
      </c>
      <c r="J40649" s="1" t="s">
        <v>12798</v>
      </c>
      <c r="K40649" s="1">
        <v>1.0</v>
      </c>
      <c r="M40649" s="3">
        <v>38484.0</v>
      </c>
      <c r="N40649" s="3">
        <v>38484.0</v>
      </c>
    </row>
    <row r="40650">
      <c r="A40650" s="1" t="s">
        <v>140449</v>
      </c>
      <c r="B40650" s="1" t="s">
        <v>140450</v>
      </c>
      <c r="D40650" s="1" t="s">
        <v>58270</v>
      </c>
      <c r="E40650" s="1">
        <v>5000000.0</v>
      </c>
      <c r="F40650" s="1" t="s">
        <v>18</v>
      </c>
      <c r="G40650" s="1" t="s">
        <v>25</v>
      </c>
      <c r="H40650" s="1" t="s">
        <v>64</v>
      </c>
      <c r="I40650" s="1" t="s">
        <v>65</v>
      </c>
      <c r="J40650" s="1" t="s">
        <v>19332</v>
      </c>
      <c r="K40650" s="1">
        <v>1.0</v>
      </c>
      <c r="L40650" s="3">
        <v>36526.0</v>
      </c>
      <c r="M40650" s="3">
        <v>39629.0</v>
      </c>
      <c r="N40650" s="3">
        <v>39629.0</v>
      </c>
    </row>
    <row r="40651">
      <c r="A40651" s="1" t="s">
        <v>140451</v>
      </c>
      <c r="B40651" s="1" t="s">
        <v>140452</v>
      </c>
      <c r="C40651" s="2" t="s">
        <v>140453</v>
      </c>
      <c r="D40651" s="1" t="s">
        <v>134</v>
      </c>
      <c r="E40651" s="1">
        <v>120000.0</v>
      </c>
      <c r="F40651" s="1" t="s">
        <v>18</v>
      </c>
      <c r="G40651" s="1" t="s">
        <v>25</v>
      </c>
      <c r="H40651" s="1" t="s">
        <v>64</v>
      </c>
      <c r="I40651" s="1" t="s">
        <v>65</v>
      </c>
      <c r="J40651" s="1" t="s">
        <v>71</v>
      </c>
      <c r="K40651" s="1">
        <v>1.0</v>
      </c>
      <c r="M40651" s="3">
        <v>41974.0</v>
      </c>
      <c r="N40651" s="3">
        <v>41974.0</v>
      </c>
    </row>
    <row r="40652">
      <c r="A40652" s="1" t="s">
        <v>140454</v>
      </c>
      <c r="B40652" s="1" t="s">
        <v>140455</v>
      </c>
      <c r="D40652" s="1" t="s">
        <v>248</v>
      </c>
      <c r="E40652" s="1">
        <v>1.0E7</v>
      </c>
      <c r="F40652" s="1" t="s">
        <v>18</v>
      </c>
      <c r="G40652" s="1" t="s">
        <v>25</v>
      </c>
      <c r="H40652" s="1" t="s">
        <v>89</v>
      </c>
      <c r="I40652" s="1" t="s">
        <v>3569</v>
      </c>
      <c r="J40652" s="1" t="s">
        <v>3569</v>
      </c>
      <c r="K40652" s="1">
        <v>1.0</v>
      </c>
      <c r="L40652" s="3">
        <v>38718.0</v>
      </c>
      <c r="M40652" s="3">
        <v>39868.0</v>
      </c>
      <c r="N40652" s="3">
        <v>39868.0</v>
      </c>
    </row>
    <row r="40653">
      <c r="A40653" s="1" t="s">
        <v>140456</v>
      </c>
      <c r="B40653" s="1" t="s">
        <v>140457</v>
      </c>
      <c r="C40653" s="2" t="s">
        <v>140458</v>
      </c>
      <c r="D40653" s="1" t="s">
        <v>140459</v>
      </c>
      <c r="E40653" s="1" t="s">
        <v>43</v>
      </c>
      <c r="F40653" s="1" t="s">
        <v>18</v>
      </c>
      <c r="G40653" s="1" t="s">
        <v>276</v>
      </c>
      <c r="H40653" s="1">
        <v>17.0</v>
      </c>
      <c r="I40653" s="1" t="s">
        <v>464</v>
      </c>
      <c r="J40653" s="1" t="s">
        <v>464</v>
      </c>
      <c r="K40653" s="1">
        <v>1.0</v>
      </c>
      <c r="L40653" s="3">
        <v>41760.0</v>
      </c>
      <c r="M40653" s="3">
        <v>41760.0</v>
      </c>
      <c r="N40653" s="3">
        <v>41760.0</v>
      </c>
    </row>
    <row r="40654">
      <c r="A40654" s="1" t="s">
        <v>140460</v>
      </c>
      <c r="B40654" s="1" t="s">
        <v>140461</v>
      </c>
      <c r="C40654" s="2" t="s">
        <v>140462</v>
      </c>
      <c r="D40654" s="1" t="s">
        <v>766</v>
      </c>
      <c r="E40654" s="1">
        <v>5320000.0</v>
      </c>
      <c r="F40654" s="1" t="s">
        <v>18</v>
      </c>
      <c r="G40654" s="1" t="s">
        <v>128</v>
      </c>
      <c r="H40654" s="1" t="s">
        <v>3391</v>
      </c>
      <c r="K40654" s="1">
        <v>1.0</v>
      </c>
      <c r="L40654" s="3">
        <v>36161.0</v>
      </c>
      <c r="M40654" s="3">
        <v>39701.0</v>
      </c>
      <c r="N40654" s="3">
        <v>39701.0</v>
      </c>
    </row>
    <row r="40655">
      <c r="A40655" s="1" t="s">
        <v>140463</v>
      </c>
      <c r="B40655" s="1" t="s">
        <v>140464</v>
      </c>
      <c r="C40655" s="2" t="s">
        <v>140465</v>
      </c>
      <c r="D40655" s="1" t="s">
        <v>140466</v>
      </c>
      <c r="E40655" s="1" t="s">
        <v>43</v>
      </c>
      <c r="F40655" s="1" t="s">
        <v>113</v>
      </c>
      <c r="G40655" s="1" t="s">
        <v>25</v>
      </c>
      <c r="H40655" s="1" t="s">
        <v>64</v>
      </c>
      <c r="I40655" s="1" t="s">
        <v>65</v>
      </c>
      <c r="J40655" s="1" t="s">
        <v>138698</v>
      </c>
      <c r="K40655" s="1">
        <v>1.0</v>
      </c>
      <c r="M40655" s="3">
        <v>39448.0</v>
      </c>
      <c r="N40655" s="3">
        <v>39448.0</v>
      </c>
    </row>
    <row r="40656">
      <c r="A40656" s="1" t="s">
        <v>140467</v>
      </c>
      <c r="B40656" s="1" t="s">
        <v>140468</v>
      </c>
      <c r="C40656" s="2" t="s">
        <v>140469</v>
      </c>
      <c r="D40656" s="1" t="s">
        <v>42</v>
      </c>
      <c r="E40656" s="1">
        <v>1.1E8</v>
      </c>
      <c r="F40656" s="1" t="s">
        <v>18</v>
      </c>
      <c r="G40656" s="1" t="s">
        <v>25</v>
      </c>
      <c r="H40656" s="1" t="s">
        <v>64</v>
      </c>
      <c r="I40656" s="1" t="s">
        <v>65</v>
      </c>
      <c r="J40656" s="1" t="s">
        <v>71</v>
      </c>
      <c r="K40656" s="1">
        <v>2.0</v>
      </c>
      <c r="L40656" s="3">
        <v>36161.0</v>
      </c>
      <c r="M40656" s="3">
        <v>36556.0</v>
      </c>
      <c r="N40656" s="3">
        <v>36689.0</v>
      </c>
    </row>
    <row r="40657">
      <c r="A40657" s="1" t="s">
        <v>140470</v>
      </c>
      <c r="B40657" s="1" t="s">
        <v>140471</v>
      </c>
      <c r="C40657" s="2" t="s">
        <v>140472</v>
      </c>
      <c r="D40657" s="1" t="s">
        <v>140473</v>
      </c>
      <c r="E40657" s="1">
        <v>15000.0</v>
      </c>
      <c r="F40657" s="1" t="s">
        <v>18</v>
      </c>
      <c r="G40657" s="1" t="s">
        <v>25</v>
      </c>
      <c r="H40657" s="1" t="s">
        <v>380</v>
      </c>
      <c r="I40657" s="1" t="s">
        <v>1212</v>
      </c>
      <c r="J40657" s="1" t="s">
        <v>1212</v>
      </c>
      <c r="K40657" s="1">
        <v>1.0</v>
      </c>
      <c r="M40657" s="3">
        <v>41061.0</v>
      </c>
      <c r="N40657" s="3">
        <v>41061.0</v>
      </c>
    </row>
    <row r="40658">
      <c r="A40658" s="1" t="s">
        <v>140474</v>
      </c>
      <c r="B40658" s="1" t="s">
        <v>140475</v>
      </c>
      <c r="C40658" s="2" t="s">
        <v>140476</v>
      </c>
      <c r="D40658" s="1" t="s">
        <v>2966</v>
      </c>
      <c r="E40658" s="1">
        <v>6.3E7</v>
      </c>
      <c r="F40658" s="1" t="s">
        <v>18</v>
      </c>
      <c r="G40658" s="1" t="s">
        <v>25</v>
      </c>
      <c r="H40658" s="1" t="s">
        <v>106</v>
      </c>
      <c r="I40658" s="1" t="s">
        <v>693</v>
      </c>
      <c r="J40658" s="1" t="s">
        <v>2574</v>
      </c>
      <c r="K40658" s="1">
        <v>2.0</v>
      </c>
      <c r="M40658" s="3">
        <v>37904.0</v>
      </c>
      <c r="N40658" s="3">
        <v>39282.0</v>
      </c>
    </row>
    <row r="40659">
      <c r="A40659" s="1" t="s">
        <v>140477</v>
      </c>
      <c r="B40659" s="1" t="s">
        <v>140478</v>
      </c>
      <c r="C40659" s="2" t="s">
        <v>140479</v>
      </c>
      <c r="D40659" s="1" t="s">
        <v>140480</v>
      </c>
      <c r="E40659" s="1">
        <v>140000.0</v>
      </c>
      <c r="F40659" s="1" t="s">
        <v>18</v>
      </c>
      <c r="G40659" s="1" t="s">
        <v>25</v>
      </c>
      <c r="H40659" s="1" t="s">
        <v>158</v>
      </c>
      <c r="I40659" s="1" t="s">
        <v>244</v>
      </c>
      <c r="J40659" s="1" t="s">
        <v>244</v>
      </c>
      <c r="K40659" s="1">
        <v>1.0</v>
      </c>
      <c r="L40659" s="3">
        <v>40226.0</v>
      </c>
      <c r="M40659" s="3">
        <v>40603.0</v>
      </c>
      <c r="N40659" s="3">
        <v>40603.0</v>
      </c>
    </row>
    <row r="40660">
      <c r="A40660" s="1" t="s">
        <v>140481</v>
      </c>
      <c r="B40660" s="1" t="s">
        <v>140482</v>
      </c>
      <c r="C40660" s="2" t="s">
        <v>140483</v>
      </c>
      <c r="D40660" s="1" t="s">
        <v>140484</v>
      </c>
      <c r="E40660" s="1">
        <v>28000.0</v>
      </c>
      <c r="F40660" s="1" t="s">
        <v>18</v>
      </c>
      <c r="G40660" s="1" t="s">
        <v>51</v>
      </c>
      <c r="I40660" s="1" t="s">
        <v>52</v>
      </c>
      <c r="J40660" s="1" t="s">
        <v>52</v>
      </c>
      <c r="K40660" s="1">
        <v>1.0</v>
      </c>
      <c r="M40660" s="3">
        <v>41306.0</v>
      </c>
      <c r="N40660" s="3">
        <v>41306.0</v>
      </c>
    </row>
    <row r="40661">
      <c r="A40661" s="1" t="s">
        <v>140485</v>
      </c>
      <c r="B40661" s="1" t="s">
        <v>140486</v>
      </c>
      <c r="D40661" s="1" t="s">
        <v>36744</v>
      </c>
      <c r="E40661" s="1">
        <v>3000000.0</v>
      </c>
      <c r="F40661" s="1" t="s">
        <v>18</v>
      </c>
      <c r="G40661" s="1" t="s">
        <v>25</v>
      </c>
      <c r="H40661" s="1" t="s">
        <v>64</v>
      </c>
      <c r="I40661" s="1" t="s">
        <v>65</v>
      </c>
      <c r="J40661" s="1" t="s">
        <v>1402</v>
      </c>
      <c r="K40661" s="1">
        <v>1.0</v>
      </c>
      <c r="M40661" s="3">
        <v>42242.0</v>
      </c>
      <c r="N40661" s="3">
        <v>42242.0</v>
      </c>
    </row>
    <row r="40662">
      <c r="A40662" s="1" t="s">
        <v>140487</v>
      </c>
      <c r="B40662" s="1" t="s">
        <v>140488</v>
      </c>
      <c r="C40662" s="2" t="s">
        <v>140489</v>
      </c>
      <c r="D40662" s="1" t="s">
        <v>140490</v>
      </c>
      <c r="E40662" s="1" t="s">
        <v>43</v>
      </c>
      <c r="F40662" s="1" t="s">
        <v>18</v>
      </c>
      <c r="K40662" s="1">
        <v>2.0</v>
      </c>
      <c r="L40662" s="3">
        <v>40179.0</v>
      </c>
      <c r="M40662" s="3">
        <v>41640.0</v>
      </c>
      <c r="N40662" s="3">
        <v>42109.0</v>
      </c>
    </row>
    <row r="40663">
      <c r="A40663" s="1" t="s">
        <v>140491</v>
      </c>
      <c r="B40663" s="1" t="s">
        <v>140492</v>
      </c>
      <c r="C40663" s="2" t="s">
        <v>140493</v>
      </c>
      <c r="D40663" s="1" t="s">
        <v>42</v>
      </c>
      <c r="E40663" s="1">
        <v>1439257.0</v>
      </c>
      <c r="F40663" s="1" t="s">
        <v>18</v>
      </c>
      <c r="G40663" s="1" t="s">
        <v>25</v>
      </c>
      <c r="H40663" s="1" t="s">
        <v>64</v>
      </c>
      <c r="I40663" s="1" t="s">
        <v>65</v>
      </c>
      <c r="J40663" s="1" t="s">
        <v>1402</v>
      </c>
      <c r="K40663" s="1">
        <v>1.0</v>
      </c>
      <c r="L40663" s="3">
        <v>38353.0</v>
      </c>
      <c r="M40663" s="3">
        <v>40416.0</v>
      </c>
      <c r="N40663" s="3">
        <v>40416.0</v>
      </c>
    </row>
    <row r="40664">
      <c r="A40664" s="1" t="s">
        <v>140494</v>
      </c>
      <c r="B40664" s="1" t="s">
        <v>140495</v>
      </c>
      <c r="C40664" s="2" t="s">
        <v>140496</v>
      </c>
      <c r="D40664" s="1" t="s">
        <v>1722</v>
      </c>
      <c r="E40664" s="1">
        <v>7.935E7</v>
      </c>
      <c r="F40664" s="1" t="s">
        <v>113</v>
      </c>
      <c r="G40664" s="1" t="s">
        <v>25</v>
      </c>
      <c r="H40664" s="1" t="s">
        <v>1330</v>
      </c>
      <c r="I40664" s="1" t="s">
        <v>1331</v>
      </c>
      <c r="J40664" s="1" t="s">
        <v>18030</v>
      </c>
      <c r="K40664" s="1">
        <v>4.0</v>
      </c>
      <c r="L40664" s="3">
        <v>35065.0</v>
      </c>
      <c r="M40664" s="3">
        <v>38120.0</v>
      </c>
      <c r="N40664" s="3">
        <v>39842.0</v>
      </c>
    </row>
    <row r="40665">
      <c r="A40665" s="1" t="s">
        <v>140497</v>
      </c>
      <c r="B40665" s="1" t="s">
        <v>140498</v>
      </c>
      <c r="C40665" s="2" t="s">
        <v>140499</v>
      </c>
      <c r="E40665" s="1">
        <v>480050.117232239</v>
      </c>
      <c r="F40665" s="1" t="s">
        <v>18</v>
      </c>
      <c r="K40665" s="1">
        <v>1.0</v>
      </c>
      <c r="L40665" s="3">
        <v>39670.0</v>
      </c>
      <c r="M40665" s="3">
        <v>41850.0</v>
      </c>
      <c r="N40665" s="3">
        <v>41850.0</v>
      </c>
    </row>
    <row r="40666">
      <c r="A40666" s="1" t="s">
        <v>140500</v>
      </c>
      <c r="B40666" s="1" t="s">
        <v>140501</v>
      </c>
      <c r="C40666" s="2" t="s">
        <v>140502</v>
      </c>
      <c r="D40666" s="1" t="s">
        <v>786</v>
      </c>
      <c r="E40666" s="1">
        <v>4000000.0</v>
      </c>
      <c r="F40666" s="1" t="s">
        <v>18</v>
      </c>
      <c r="G40666" s="1" t="s">
        <v>25</v>
      </c>
      <c r="H40666" s="1" t="s">
        <v>64</v>
      </c>
      <c r="I40666" s="1" t="s">
        <v>65</v>
      </c>
      <c r="J40666" s="1" t="s">
        <v>71</v>
      </c>
      <c r="K40666" s="1">
        <v>1.0</v>
      </c>
      <c r="L40666" s="3">
        <v>36161.0</v>
      </c>
      <c r="M40666" s="3">
        <v>37799.0</v>
      </c>
      <c r="N40666" s="3">
        <v>37799.0</v>
      </c>
    </row>
    <row r="40667">
      <c r="A40667" s="1" t="s">
        <v>140503</v>
      </c>
      <c r="B40667" s="1" t="s">
        <v>140504</v>
      </c>
      <c r="D40667" s="1" t="s">
        <v>56</v>
      </c>
      <c r="E40667" s="1">
        <v>550000.0</v>
      </c>
      <c r="F40667" s="1" t="s">
        <v>18</v>
      </c>
      <c r="G40667" s="1" t="s">
        <v>25</v>
      </c>
      <c r="H40667" s="1" t="s">
        <v>430</v>
      </c>
      <c r="I40667" s="1" t="s">
        <v>6338</v>
      </c>
      <c r="J40667" s="1" t="s">
        <v>6338</v>
      </c>
      <c r="K40667" s="1">
        <v>1.0</v>
      </c>
      <c r="L40667" s="3">
        <v>41275.0</v>
      </c>
      <c r="M40667" s="3">
        <v>41400.0</v>
      </c>
      <c r="N40667" s="3">
        <v>41400.0</v>
      </c>
    </row>
    <row r="40668">
      <c r="A40668" s="1" t="s">
        <v>140505</v>
      </c>
      <c r="B40668" s="1" t="s">
        <v>140506</v>
      </c>
      <c r="D40668" s="1" t="s">
        <v>140507</v>
      </c>
      <c r="E40668" s="1">
        <v>1500000.0</v>
      </c>
      <c r="F40668" s="1" t="s">
        <v>18</v>
      </c>
      <c r="G40668" s="1" t="s">
        <v>25</v>
      </c>
      <c r="H40668" s="1" t="s">
        <v>64</v>
      </c>
      <c r="I40668" s="1" t="s">
        <v>65</v>
      </c>
      <c r="J40668" s="1" t="s">
        <v>71</v>
      </c>
      <c r="K40668" s="1">
        <v>1.0</v>
      </c>
      <c r="M40668" s="3">
        <v>41905.0</v>
      </c>
      <c r="N40668" s="3">
        <v>41905.0</v>
      </c>
    </row>
    <row r="40669">
      <c r="A40669" s="1" t="s">
        <v>140508</v>
      </c>
      <c r="B40669" s="1" t="s">
        <v>140509</v>
      </c>
      <c r="C40669" s="2" t="s">
        <v>140510</v>
      </c>
      <c r="D40669" s="1" t="s">
        <v>718</v>
      </c>
      <c r="E40669" s="1" t="s">
        <v>43</v>
      </c>
      <c r="F40669" s="1" t="s">
        <v>18</v>
      </c>
      <c r="G40669" s="1" t="s">
        <v>479</v>
      </c>
      <c r="I40669" s="1" t="s">
        <v>480</v>
      </c>
      <c r="J40669" s="1" t="s">
        <v>480</v>
      </c>
      <c r="K40669" s="1">
        <v>1.0</v>
      </c>
      <c r="L40669" s="3">
        <v>41606.0</v>
      </c>
      <c r="M40669" s="3">
        <v>41938.0</v>
      </c>
      <c r="N40669" s="3">
        <v>41938.0</v>
      </c>
    </row>
    <row r="40670">
      <c r="A40670" s="1" t="s">
        <v>140511</v>
      </c>
      <c r="B40670" s="1" t="s">
        <v>140512</v>
      </c>
      <c r="C40670" s="2" t="s">
        <v>140513</v>
      </c>
      <c r="D40670" s="1" t="s">
        <v>264</v>
      </c>
      <c r="E40670" s="1">
        <v>1.47232728514564E7</v>
      </c>
      <c r="F40670" s="1" t="s">
        <v>18</v>
      </c>
      <c r="G40670" s="1" t="s">
        <v>128</v>
      </c>
      <c r="H40670" s="1" t="s">
        <v>5020</v>
      </c>
      <c r="I40670" s="1" t="s">
        <v>5021</v>
      </c>
      <c r="J40670" s="1" t="s">
        <v>5021</v>
      </c>
      <c r="K40670" s="1">
        <v>3.0</v>
      </c>
      <c r="L40670" s="3">
        <v>37987.0</v>
      </c>
      <c r="M40670" s="3">
        <v>38506.0</v>
      </c>
      <c r="N40670" s="3">
        <v>41848.0</v>
      </c>
    </row>
    <row r="40671">
      <c r="A40671" s="1" t="s">
        <v>140514</v>
      </c>
      <c r="B40671" s="1" t="s">
        <v>140515</v>
      </c>
      <c r="C40671" s="2" t="s">
        <v>140516</v>
      </c>
      <c r="D40671" s="1" t="s">
        <v>140517</v>
      </c>
      <c r="E40671" s="1">
        <v>4840000.0</v>
      </c>
      <c r="F40671" s="1" t="s">
        <v>113</v>
      </c>
      <c r="G40671" s="1" t="s">
        <v>699</v>
      </c>
      <c r="H40671" s="1">
        <v>5.0</v>
      </c>
      <c r="I40671" s="1" t="s">
        <v>9999</v>
      </c>
      <c r="J40671" s="1" t="s">
        <v>10000</v>
      </c>
      <c r="K40671" s="1">
        <v>1.0</v>
      </c>
      <c r="L40671" s="3">
        <v>34700.0</v>
      </c>
      <c r="M40671" s="3">
        <v>38442.0</v>
      </c>
      <c r="N40671" s="3">
        <v>38442.0</v>
      </c>
    </row>
    <row r="40672">
      <c r="A40672" s="1" t="s">
        <v>140518</v>
      </c>
      <c r="B40672" s="1" t="s">
        <v>140519</v>
      </c>
      <c r="C40672" s="2" t="s">
        <v>140520</v>
      </c>
      <c r="D40672" s="1" t="s">
        <v>741</v>
      </c>
      <c r="E40672" s="1">
        <v>1.45E7</v>
      </c>
      <c r="F40672" s="1" t="s">
        <v>18</v>
      </c>
      <c r="G40672" s="1" t="s">
        <v>57</v>
      </c>
      <c r="H40672" s="1" t="s">
        <v>3339</v>
      </c>
      <c r="I40672" s="1" t="s">
        <v>3340</v>
      </c>
      <c r="J40672" s="1" t="s">
        <v>3341</v>
      </c>
      <c r="K40672" s="1">
        <v>3.0</v>
      </c>
      <c r="L40672" s="3">
        <v>40544.0</v>
      </c>
      <c r="M40672" s="3">
        <v>41430.0</v>
      </c>
      <c r="N40672" s="3">
        <v>42250.0</v>
      </c>
    </row>
    <row r="40673">
      <c r="A40673" s="1" t="s">
        <v>140521</v>
      </c>
      <c r="B40673" s="1" t="s">
        <v>140522</v>
      </c>
      <c r="C40673" s="2" t="s">
        <v>140523</v>
      </c>
      <c r="D40673" s="1" t="s">
        <v>4312</v>
      </c>
      <c r="E40673" s="1">
        <v>6.0158333E7</v>
      </c>
      <c r="F40673" s="1" t="s">
        <v>113</v>
      </c>
      <c r="G40673" s="1" t="s">
        <v>25</v>
      </c>
      <c r="H40673" s="1" t="s">
        <v>99</v>
      </c>
      <c r="I40673" s="1" t="s">
        <v>100</v>
      </c>
      <c r="J40673" s="1" t="s">
        <v>2979</v>
      </c>
      <c r="K40673" s="1">
        <v>4.0</v>
      </c>
      <c r="M40673" s="3">
        <v>40144.0</v>
      </c>
      <c r="N40673" s="3">
        <v>41333.0</v>
      </c>
    </row>
    <row r="40674">
      <c r="A40674" s="1" t="s">
        <v>140524</v>
      </c>
      <c r="B40674" s="1" t="s">
        <v>140525</v>
      </c>
      <c r="C40674" s="2" t="s">
        <v>140526</v>
      </c>
      <c r="E40674" s="1" t="s">
        <v>43</v>
      </c>
      <c r="F40674" s="1" t="s">
        <v>207</v>
      </c>
      <c r="G40674" s="1" t="s">
        <v>25</v>
      </c>
      <c r="H40674" s="1" t="s">
        <v>158</v>
      </c>
      <c r="I40674" s="1" t="s">
        <v>244</v>
      </c>
      <c r="J40674" s="1" t="s">
        <v>14729</v>
      </c>
      <c r="K40674" s="1">
        <v>1.0</v>
      </c>
      <c r="L40674" s="3">
        <v>33239.0</v>
      </c>
      <c r="M40674" s="3">
        <v>35268.0</v>
      </c>
      <c r="N40674" s="3">
        <v>35268.0</v>
      </c>
    </row>
    <row r="40675">
      <c r="A40675" s="1" t="s">
        <v>140527</v>
      </c>
      <c r="B40675" s="1" t="s">
        <v>140528</v>
      </c>
      <c r="C40675" s="2" t="s">
        <v>140529</v>
      </c>
      <c r="D40675" s="1" t="s">
        <v>42</v>
      </c>
      <c r="E40675" s="1" t="s">
        <v>43</v>
      </c>
      <c r="F40675" s="1" t="s">
        <v>18</v>
      </c>
      <c r="G40675" s="1" t="s">
        <v>25</v>
      </c>
      <c r="H40675" s="1" t="s">
        <v>286</v>
      </c>
      <c r="I40675" s="1" t="s">
        <v>578</v>
      </c>
      <c r="J40675" s="1" t="s">
        <v>578</v>
      </c>
      <c r="K40675" s="1">
        <v>1.0</v>
      </c>
      <c r="L40675" s="3">
        <v>32143.0</v>
      </c>
      <c r="M40675" s="3">
        <v>41571.0</v>
      </c>
      <c r="N40675" s="3">
        <v>41571.0</v>
      </c>
    </row>
    <row r="40676">
      <c r="A40676" s="1" t="s">
        <v>140530</v>
      </c>
      <c r="B40676" s="1" t="s">
        <v>140531</v>
      </c>
      <c r="C40676" s="2" t="s">
        <v>140532</v>
      </c>
      <c r="D40676" s="1" t="s">
        <v>140533</v>
      </c>
      <c r="E40676" s="1">
        <v>5.38E8</v>
      </c>
      <c r="F40676" s="1" t="s">
        <v>689</v>
      </c>
      <c r="G40676" s="1" t="s">
        <v>25</v>
      </c>
      <c r="H40676" s="1" t="s">
        <v>106</v>
      </c>
      <c r="I40676" s="1" t="s">
        <v>107</v>
      </c>
      <c r="J40676" s="1" t="s">
        <v>108</v>
      </c>
      <c r="K40676" s="1">
        <v>11.0</v>
      </c>
      <c r="L40676" s="3">
        <v>39083.0</v>
      </c>
      <c r="M40676" s="3">
        <v>38718.0</v>
      </c>
      <c r="N40676" s="3">
        <v>41704.0</v>
      </c>
    </row>
    <row r="40677">
      <c r="A40677" s="1" t="s">
        <v>140534</v>
      </c>
      <c r="B40677" s="1" t="s">
        <v>140535</v>
      </c>
      <c r="C40677" s="2" t="s">
        <v>140536</v>
      </c>
      <c r="D40677" s="1" t="s">
        <v>140537</v>
      </c>
      <c r="E40677" s="1">
        <v>50000.0</v>
      </c>
      <c r="F40677" s="1" t="s">
        <v>18</v>
      </c>
      <c r="G40677" s="1" t="s">
        <v>25</v>
      </c>
      <c r="H40677" s="1" t="s">
        <v>44</v>
      </c>
      <c r="I40677" s="1" t="s">
        <v>282</v>
      </c>
      <c r="J40677" s="1" t="s">
        <v>282</v>
      </c>
      <c r="K40677" s="1">
        <v>1.0</v>
      </c>
      <c r="L40677" s="3">
        <v>41865.0</v>
      </c>
      <c r="M40677" s="3">
        <v>42020.0</v>
      </c>
      <c r="N40677" s="3">
        <v>42020.0</v>
      </c>
    </row>
    <row r="40678">
      <c r="A40678" s="1" t="s">
        <v>140538</v>
      </c>
      <c r="B40678" s="1" t="s">
        <v>140539</v>
      </c>
      <c r="D40678" s="1" t="s">
        <v>1384</v>
      </c>
      <c r="E40678" s="1" t="s">
        <v>43</v>
      </c>
      <c r="F40678" s="1" t="s">
        <v>18</v>
      </c>
      <c r="G40678" s="1" t="s">
        <v>322</v>
      </c>
      <c r="H40678" s="1">
        <v>9.0</v>
      </c>
      <c r="I40678" s="1" t="s">
        <v>323</v>
      </c>
      <c r="J40678" s="1" t="s">
        <v>323</v>
      </c>
      <c r="K40678" s="1">
        <v>1.0</v>
      </c>
      <c r="L40678" s="3">
        <v>37622.0</v>
      </c>
      <c r="M40678" s="3">
        <v>38673.0</v>
      </c>
      <c r="N40678" s="3">
        <v>38673.0</v>
      </c>
    </row>
    <row r="40679">
      <c r="A40679" s="1" t="s">
        <v>140540</v>
      </c>
      <c r="B40679" s="1" t="s">
        <v>140541</v>
      </c>
      <c r="C40679" s="2" t="s">
        <v>140542</v>
      </c>
      <c r="D40679" s="1" t="s">
        <v>56</v>
      </c>
      <c r="E40679" s="1">
        <v>3754369.0</v>
      </c>
      <c r="F40679" s="1" t="s">
        <v>18</v>
      </c>
      <c r="G40679" s="1" t="s">
        <v>25</v>
      </c>
      <c r="H40679" s="1" t="s">
        <v>64</v>
      </c>
      <c r="I40679" s="1" t="s">
        <v>65</v>
      </c>
      <c r="J40679" s="1" t="s">
        <v>984</v>
      </c>
      <c r="K40679" s="1">
        <v>3.0</v>
      </c>
      <c r="L40679" s="3">
        <v>39448.0</v>
      </c>
      <c r="M40679" s="3">
        <v>40038.0</v>
      </c>
      <c r="N40679" s="3">
        <v>40711.0</v>
      </c>
    </row>
    <row r="40680">
      <c r="A40680" s="1" t="s">
        <v>140543</v>
      </c>
      <c r="B40680" s="1" t="s">
        <v>140544</v>
      </c>
      <c r="C40680" s="2" t="s">
        <v>140545</v>
      </c>
      <c r="D40680" s="1" t="s">
        <v>140546</v>
      </c>
      <c r="E40680" s="1">
        <v>467389.0</v>
      </c>
      <c r="F40680" s="1" t="s">
        <v>18</v>
      </c>
      <c r="G40680" s="1" t="s">
        <v>128</v>
      </c>
      <c r="H40680" s="1" t="s">
        <v>129</v>
      </c>
      <c r="I40680" s="1" t="s">
        <v>130</v>
      </c>
      <c r="J40680" s="1" t="s">
        <v>130</v>
      </c>
      <c r="K40680" s="1">
        <v>1.0</v>
      </c>
      <c r="L40680" s="3">
        <v>39814.0</v>
      </c>
      <c r="M40680" s="3">
        <v>40513.0</v>
      </c>
      <c r="N40680" s="3">
        <v>40513.0</v>
      </c>
    </row>
    <row r="40681">
      <c r="A40681" s="1" t="s">
        <v>140547</v>
      </c>
      <c r="B40681" s="1" t="s">
        <v>140548</v>
      </c>
      <c r="C40681" s="2" t="s">
        <v>140549</v>
      </c>
      <c r="D40681" s="1" t="s">
        <v>56</v>
      </c>
      <c r="E40681" s="1">
        <v>3.1E7</v>
      </c>
      <c r="F40681" s="1" t="s">
        <v>18</v>
      </c>
      <c r="G40681" s="1" t="s">
        <v>25</v>
      </c>
      <c r="H40681" s="1" t="s">
        <v>158</v>
      </c>
      <c r="I40681" s="1" t="s">
        <v>244</v>
      </c>
      <c r="J40681" s="1" t="s">
        <v>1714</v>
      </c>
      <c r="K40681" s="1">
        <v>2.0</v>
      </c>
      <c r="M40681" s="3">
        <v>40161.0</v>
      </c>
      <c r="N40681" s="3">
        <v>40967.0</v>
      </c>
    </row>
    <row r="40682">
      <c r="A40682" s="1" t="s">
        <v>140550</v>
      </c>
      <c r="B40682" s="1" t="s">
        <v>140551</v>
      </c>
      <c r="C40682" s="2" t="s">
        <v>140552</v>
      </c>
      <c r="D40682" s="1" t="s">
        <v>140553</v>
      </c>
      <c r="E40682" s="1">
        <v>1.23584454E8</v>
      </c>
      <c r="F40682" s="1" t="s">
        <v>18</v>
      </c>
      <c r="G40682" s="1" t="s">
        <v>25</v>
      </c>
      <c r="H40682" s="1" t="s">
        <v>64</v>
      </c>
      <c r="I40682" s="1" t="s">
        <v>1221</v>
      </c>
      <c r="J40682" s="1" t="s">
        <v>1221</v>
      </c>
      <c r="K40682" s="1">
        <v>7.0</v>
      </c>
      <c r="L40682" s="3">
        <v>39539.0</v>
      </c>
      <c r="M40682" s="3">
        <v>40031.0</v>
      </c>
      <c r="N40682" s="3">
        <v>42213.0</v>
      </c>
    </row>
    <row r="40683">
      <c r="A40683" s="1" t="s">
        <v>140554</v>
      </c>
      <c r="B40683" s="1" t="s">
        <v>140555</v>
      </c>
      <c r="C40683" s="2" t="s">
        <v>140556</v>
      </c>
      <c r="D40683" s="1" t="s">
        <v>1503</v>
      </c>
      <c r="E40683" s="1">
        <v>40000.0</v>
      </c>
      <c r="F40683" s="1" t="s">
        <v>18</v>
      </c>
      <c r="G40683" s="1" t="s">
        <v>1138</v>
      </c>
      <c r="H40683" s="1">
        <v>23.0</v>
      </c>
      <c r="I40683" s="1" t="s">
        <v>6898</v>
      </c>
      <c r="J40683" s="1" t="s">
        <v>6898</v>
      </c>
      <c r="K40683" s="1">
        <v>1.0</v>
      </c>
      <c r="M40683" s="3">
        <v>41621.0</v>
      </c>
      <c r="N40683" s="3">
        <v>41621.0</v>
      </c>
    </row>
    <row r="40684">
      <c r="A40684" s="1" t="s">
        <v>140557</v>
      </c>
      <c r="B40684" s="1" t="s">
        <v>140558</v>
      </c>
      <c r="C40684" s="2" t="s">
        <v>140559</v>
      </c>
      <c r="D40684" s="1" t="s">
        <v>140560</v>
      </c>
      <c r="E40684" s="1">
        <v>200000.0</v>
      </c>
      <c r="F40684" s="1" t="s">
        <v>18</v>
      </c>
      <c r="K40684" s="1">
        <v>1.0</v>
      </c>
      <c r="L40684" s="3">
        <v>41705.0</v>
      </c>
      <c r="M40684" s="3">
        <v>41983.0</v>
      </c>
      <c r="N40684" s="3">
        <v>41983.0</v>
      </c>
    </row>
    <row r="40685">
      <c r="A40685" s="1" t="s">
        <v>140561</v>
      </c>
      <c r="B40685" s="1" t="s">
        <v>140562</v>
      </c>
      <c r="C40685" s="2" t="s">
        <v>140563</v>
      </c>
      <c r="D40685" s="1" t="s">
        <v>56</v>
      </c>
      <c r="E40685" s="1">
        <v>1.5E7</v>
      </c>
      <c r="F40685" s="1" t="s">
        <v>18</v>
      </c>
      <c r="G40685" s="1" t="s">
        <v>25</v>
      </c>
      <c r="H40685" s="1" t="s">
        <v>44</v>
      </c>
      <c r="I40685" s="1" t="s">
        <v>10057</v>
      </c>
      <c r="J40685" s="1" t="s">
        <v>10057</v>
      </c>
      <c r="K40685" s="1">
        <v>1.0</v>
      </c>
      <c r="L40685" s="3">
        <v>40179.0</v>
      </c>
      <c r="M40685" s="3">
        <v>41709.0</v>
      </c>
      <c r="N40685" s="3">
        <v>41709.0</v>
      </c>
    </row>
    <row r="40686">
      <c r="A40686" s="1" t="s">
        <v>140564</v>
      </c>
      <c r="B40686" s="1" t="s">
        <v>140565</v>
      </c>
      <c r="C40686" s="2" t="s">
        <v>140566</v>
      </c>
      <c r="D40686" s="1" t="s">
        <v>3939</v>
      </c>
      <c r="E40686" s="1" t="s">
        <v>43</v>
      </c>
      <c r="F40686" s="1" t="s">
        <v>18</v>
      </c>
      <c r="G40686" s="1" t="s">
        <v>25</v>
      </c>
      <c r="H40686" s="1" t="s">
        <v>106</v>
      </c>
      <c r="I40686" s="1" t="s">
        <v>15846</v>
      </c>
      <c r="J40686" s="1" t="s">
        <v>15847</v>
      </c>
      <c r="K40686" s="1">
        <v>1.0</v>
      </c>
      <c r="L40686" s="3">
        <v>41452.0</v>
      </c>
      <c r="M40686" s="3">
        <v>41718.0</v>
      </c>
      <c r="N40686" s="3">
        <v>41718.0</v>
      </c>
    </row>
    <row r="40687">
      <c r="A40687" s="1" t="s">
        <v>140567</v>
      </c>
      <c r="B40687" s="1" t="s">
        <v>140568</v>
      </c>
      <c r="C40687" s="2" t="s">
        <v>140569</v>
      </c>
      <c r="D40687" s="1" t="s">
        <v>70</v>
      </c>
      <c r="E40687" s="1">
        <v>146788.0</v>
      </c>
      <c r="F40687" s="1" t="s">
        <v>18</v>
      </c>
      <c r="G40687" s="1" t="s">
        <v>366</v>
      </c>
      <c r="H40687" s="1">
        <v>27.0</v>
      </c>
      <c r="I40687" s="1" t="s">
        <v>5348</v>
      </c>
      <c r="J40687" s="1" t="s">
        <v>8299</v>
      </c>
      <c r="K40687" s="1">
        <v>1.0</v>
      </c>
      <c r="L40687" s="3">
        <v>41275.0</v>
      </c>
      <c r="M40687" s="3">
        <v>41404.0</v>
      </c>
      <c r="N40687" s="3">
        <v>41404.0</v>
      </c>
    </row>
    <row r="40688">
      <c r="A40688" s="1" t="s">
        <v>140570</v>
      </c>
      <c r="B40688" s="1" t="s">
        <v>140571</v>
      </c>
      <c r="C40688" s="2" t="s">
        <v>140572</v>
      </c>
      <c r="D40688" s="1" t="s">
        <v>140573</v>
      </c>
      <c r="E40688" s="1">
        <v>7515.51013403912</v>
      </c>
      <c r="F40688" s="1" t="s">
        <v>18</v>
      </c>
      <c r="G40688" s="1" t="s">
        <v>1138</v>
      </c>
      <c r="H40688" s="1">
        <v>27.0</v>
      </c>
      <c r="I40688" s="1" t="s">
        <v>1745</v>
      </c>
      <c r="J40688" s="1" t="s">
        <v>1746</v>
      </c>
      <c r="K40688" s="1">
        <v>1.0</v>
      </c>
      <c r="L40688" s="3">
        <v>42278.0</v>
      </c>
      <c r="M40688" s="3">
        <v>42278.0</v>
      </c>
      <c r="N40688" s="3">
        <v>42278.0</v>
      </c>
    </row>
    <row r="40689">
      <c r="A40689" s="1" t="s">
        <v>140574</v>
      </c>
      <c r="B40689" s="1" t="s">
        <v>140575</v>
      </c>
      <c r="C40689" s="2" t="s">
        <v>140576</v>
      </c>
      <c r="D40689" s="1" t="s">
        <v>36</v>
      </c>
      <c r="E40689" s="1">
        <v>100000.0</v>
      </c>
      <c r="F40689" s="1" t="s">
        <v>18</v>
      </c>
      <c r="G40689" s="1" t="s">
        <v>25</v>
      </c>
      <c r="H40689" s="1" t="s">
        <v>972</v>
      </c>
      <c r="I40689" s="1" t="s">
        <v>973</v>
      </c>
      <c r="J40689" s="1" t="s">
        <v>973</v>
      </c>
      <c r="K40689" s="1">
        <v>1.0</v>
      </c>
      <c r="L40689" s="3">
        <v>36127.0</v>
      </c>
      <c r="M40689" s="3">
        <v>35796.0</v>
      </c>
      <c r="N40689" s="3">
        <v>35796.0</v>
      </c>
    </row>
    <row r="40690">
      <c r="A40690" s="1" t="s">
        <v>140577</v>
      </c>
      <c r="B40690" s="1" t="s">
        <v>140578</v>
      </c>
      <c r="C40690" s="2" t="s">
        <v>140579</v>
      </c>
      <c r="D40690" s="1" t="s">
        <v>70</v>
      </c>
      <c r="E40690" s="1">
        <v>750000.0</v>
      </c>
      <c r="F40690" s="1" t="s">
        <v>18</v>
      </c>
      <c r="G40690" s="1" t="s">
        <v>25</v>
      </c>
      <c r="H40690" s="1" t="s">
        <v>158</v>
      </c>
      <c r="I40690" s="1" t="s">
        <v>244</v>
      </c>
      <c r="J40690" s="1" t="s">
        <v>6959</v>
      </c>
      <c r="K40690" s="1">
        <v>1.0</v>
      </c>
      <c r="M40690" s="3">
        <v>40925.0</v>
      </c>
      <c r="N40690" s="3">
        <v>40925.0</v>
      </c>
    </row>
    <row r="40691">
      <c r="A40691" s="1" t="s">
        <v>140580</v>
      </c>
      <c r="B40691" s="1" t="s">
        <v>140581</v>
      </c>
      <c r="C40691" s="2" t="s">
        <v>140582</v>
      </c>
      <c r="E40691" s="1" t="s">
        <v>43</v>
      </c>
      <c r="F40691" s="1" t="s">
        <v>18</v>
      </c>
      <c r="G40691" s="1" t="s">
        <v>25</v>
      </c>
      <c r="H40691" s="1" t="s">
        <v>1011</v>
      </c>
      <c r="I40691" s="1" t="s">
        <v>1035</v>
      </c>
      <c r="J40691" s="1" t="s">
        <v>1035</v>
      </c>
      <c r="K40691" s="1">
        <v>1.0</v>
      </c>
      <c r="L40691" s="3">
        <v>41518.0</v>
      </c>
      <c r="M40691" s="3">
        <v>41701.0</v>
      </c>
      <c r="N40691" s="3">
        <v>41701.0</v>
      </c>
    </row>
    <row r="40692">
      <c r="A40692" s="1" t="s">
        <v>140583</v>
      </c>
      <c r="B40692" s="1" t="s">
        <v>140584</v>
      </c>
      <c r="C40692" s="2" t="s">
        <v>140585</v>
      </c>
      <c r="E40692" s="1">
        <v>3.2E7</v>
      </c>
      <c r="F40692" s="1" t="s">
        <v>18</v>
      </c>
      <c r="G40692" s="1" t="s">
        <v>25</v>
      </c>
      <c r="H40692" s="1" t="s">
        <v>286</v>
      </c>
      <c r="I40692" s="1" t="s">
        <v>1030</v>
      </c>
      <c r="J40692" s="1" t="s">
        <v>1030</v>
      </c>
      <c r="K40692" s="1">
        <v>1.0</v>
      </c>
      <c r="M40692" s="3">
        <v>39259.0</v>
      </c>
      <c r="N40692" s="3">
        <v>39259.0</v>
      </c>
    </row>
    <row r="40693">
      <c r="A40693" s="1" t="s">
        <v>140586</v>
      </c>
      <c r="B40693" s="1" t="s">
        <v>140587</v>
      </c>
      <c r="C40693" s="2" t="s">
        <v>140588</v>
      </c>
      <c r="D40693" s="1" t="s">
        <v>140589</v>
      </c>
      <c r="E40693" s="1">
        <v>5240000.0</v>
      </c>
      <c r="F40693" s="1" t="s">
        <v>113</v>
      </c>
      <c r="G40693" s="1" t="s">
        <v>25</v>
      </c>
      <c r="H40693" s="1" t="s">
        <v>106</v>
      </c>
      <c r="I40693" s="1" t="s">
        <v>596</v>
      </c>
      <c r="J40693" s="1" t="s">
        <v>107223</v>
      </c>
      <c r="K40693" s="1">
        <v>1.0</v>
      </c>
      <c r="L40693" s="3">
        <v>33604.0</v>
      </c>
      <c r="M40693" s="3">
        <v>38362.0</v>
      </c>
      <c r="N40693" s="3">
        <v>38362.0</v>
      </c>
    </row>
    <row r="40694">
      <c r="A40694" s="1" t="s">
        <v>140590</v>
      </c>
      <c r="B40694" s="1" t="s">
        <v>140591</v>
      </c>
      <c r="C40694" s="2" t="s">
        <v>140592</v>
      </c>
      <c r="D40694" s="1" t="s">
        <v>140593</v>
      </c>
      <c r="E40694" s="1">
        <v>1.13E7</v>
      </c>
      <c r="F40694" s="1" t="s">
        <v>18</v>
      </c>
      <c r="G40694" s="1" t="s">
        <v>25</v>
      </c>
      <c r="H40694" s="1" t="s">
        <v>64</v>
      </c>
      <c r="I40694" s="1" t="s">
        <v>65</v>
      </c>
      <c r="J40694" s="1" t="s">
        <v>71</v>
      </c>
      <c r="K40694" s="1">
        <v>2.0</v>
      </c>
      <c r="L40694" s="3">
        <v>35796.0</v>
      </c>
      <c r="M40694" s="3">
        <v>38120.0</v>
      </c>
      <c r="N40694" s="3">
        <v>39575.0</v>
      </c>
    </row>
    <row r="40695">
      <c r="A40695" s="1" t="s">
        <v>140594</v>
      </c>
      <c r="B40695" s="1" t="s">
        <v>140595</v>
      </c>
      <c r="C40695" s="2" t="s">
        <v>140596</v>
      </c>
      <c r="D40695" s="1" t="s">
        <v>74592</v>
      </c>
      <c r="E40695" s="1">
        <v>150000.0</v>
      </c>
      <c r="F40695" s="1" t="s">
        <v>18</v>
      </c>
      <c r="G40695" s="1" t="s">
        <v>25</v>
      </c>
      <c r="H40695" s="1" t="s">
        <v>64</v>
      </c>
      <c r="I40695" s="1" t="s">
        <v>65</v>
      </c>
      <c r="J40695" s="1" t="s">
        <v>71</v>
      </c>
      <c r="K40695" s="1">
        <v>1.0</v>
      </c>
      <c r="L40695" s="3">
        <v>40909.0</v>
      </c>
      <c r="M40695" s="3">
        <v>41341.0</v>
      </c>
      <c r="N40695" s="3">
        <v>41341.0</v>
      </c>
    </row>
    <row r="40696">
      <c r="A40696" s="1" t="s">
        <v>140597</v>
      </c>
      <c r="B40696" s="1" t="s">
        <v>140598</v>
      </c>
      <c r="D40696" s="1" t="s">
        <v>544</v>
      </c>
      <c r="E40696" s="1">
        <v>2000000.0</v>
      </c>
      <c r="F40696" s="1" t="s">
        <v>18</v>
      </c>
      <c r="K40696" s="1">
        <v>1.0</v>
      </c>
      <c r="L40696" s="3">
        <v>40391.0</v>
      </c>
      <c r="M40696" s="3">
        <v>40506.0</v>
      </c>
      <c r="N40696" s="3">
        <v>40506.0</v>
      </c>
    </row>
    <row r="40697">
      <c r="A40697" s="1" t="s">
        <v>140599</v>
      </c>
      <c r="B40697" s="1" t="s">
        <v>140600</v>
      </c>
      <c r="C40697" s="2" t="s">
        <v>140601</v>
      </c>
      <c r="D40697" s="1" t="s">
        <v>140602</v>
      </c>
      <c r="E40697" s="1">
        <v>2.0E7</v>
      </c>
      <c r="F40697" s="1" t="s">
        <v>18</v>
      </c>
      <c r="G40697" s="1" t="s">
        <v>128</v>
      </c>
      <c r="H40697" s="1" t="s">
        <v>129</v>
      </c>
      <c r="I40697" s="1" t="s">
        <v>130</v>
      </c>
      <c r="J40697" s="1" t="s">
        <v>130</v>
      </c>
      <c r="K40697" s="1">
        <v>1.0</v>
      </c>
      <c r="L40697" s="3">
        <v>40360.0</v>
      </c>
      <c r="M40697" s="3">
        <v>41290.0</v>
      </c>
      <c r="N40697" s="3">
        <v>41290.0</v>
      </c>
    </row>
    <row r="40698">
      <c r="A40698" s="1" t="s">
        <v>140603</v>
      </c>
      <c r="B40698" s="1" t="s">
        <v>140604</v>
      </c>
      <c r="C40698" s="2" t="s">
        <v>140605</v>
      </c>
      <c r="D40698" s="1" t="s">
        <v>1503</v>
      </c>
      <c r="E40698" s="1">
        <v>2.96E7</v>
      </c>
      <c r="F40698" s="1" t="s">
        <v>18</v>
      </c>
      <c r="G40698" s="1" t="s">
        <v>25</v>
      </c>
      <c r="H40698" s="1" t="s">
        <v>158</v>
      </c>
      <c r="I40698" s="1" t="s">
        <v>244</v>
      </c>
      <c r="J40698" s="1" t="s">
        <v>244</v>
      </c>
      <c r="K40698" s="1">
        <v>3.0</v>
      </c>
      <c r="L40698" s="3">
        <v>40057.0</v>
      </c>
      <c r="M40698" s="3">
        <v>39814.0</v>
      </c>
      <c r="N40698" s="3">
        <v>42262.0</v>
      </c>
    </row>
    <row r="40699">
      <c r="A40699" s="1" t="s">
        <v>140606</v>
      </c>
      <c r="B40699" s="1" t="s">
        <v>140607</v>
      </c>
      <c r="C40699" s="2" t="s">
        <v>140608</v>
      </c>
      <c r="D40699" s="1" t="s">
        <v>140609</v>
      </c>
      <c r="E40699" s="1">
        <v>10000.0</v>
      </c>
      <c r="F40699" s="1" t="s">
        <v>18</v>
      </c>
      <c r="G40699" s="1" t="s">
        <v>25</v>
      </c>
      <c r="H40699" s="1" t="s">
        <v>158</v>
      </c>
      <c r="I40699" s="1" t="s">
        <v>244</v>
      </c>
      <c r="J40699" s="1" t="s">
        <v>327</v>
      </c>
      <c r="K40699" s="1">
        <v>1.0</v>
      </c>
      <c r="L40699" s="3">
        <v>41773.0</v>
      </c>
      <c r="M40699" s="3">
        <v>41640.0</v>
      </c>
      <c r="N40699" s="3">
        <v>41640.0</v>
      </c>
    </row>
    <row r="40700">
      <c r="A40700" s="1" t="s">
        <v>140610</v>
      </c>
      <c r="B40700" s="1" t="s">
        <v>140611</v>
      </c>
      <c r="C40700" s="2" t="s">
        <v>140612</v>
      </c>
      <c r="D40700" s="1" t="s">
        <v>62424</v>
      </c>
      <c r="E40700" s="1">
        <v>1.775E7</v>
      </c>
      <c r="F40700" s="1" t="s">
        <v>113</v>
      </c>
      <c r="G40700" s="1" t="s">
        <v>25</v>
      </c>
      <c r="H40700" s="1" t="s">
        <v>158</v>
      </c>
      <c r="I40700" s="1" t="s">
        <v>244</v>
      </c>
      <c r="J40700" s="1" t="s">
        <v>244</v>
      </c>
      <c r="K40700" s="1">
        <v>2.0</v>
      </c>
      <c r="M40700" s="3">
        <v>38104.0</v>
      </c>
      <c r="N40700" s="3">
        <v>39450.0</v>
      </c>
    </row>
    <row r="40701">
      <c r="A40701" s="1" t="s">
        <v>140613</v>
      </c>
      <c r="B40701" s="1" t="s">
        <v>140614</v>
      </c>
      <c r="C40701" s="2" t="s">
        <v>140615</v>
      </c>
      <c r="D40701" s="1" t="s">
        <v>264</v>
      </c>
      <c r="E40701" s="1">
        <v>6000000.0</v>
      </c>
      <c r="F40701" s="1" t="s">
        <v>18</v>
      </c>
      <c r="G40701" s="1" t="s">
        <v>25</v>
      </c>
      <c r="H40701" s="1" t="s">
        <v>286</v>
      </c>
      <c r="I40701" s="1" t="s">
        <v>874</v>
      </c>
      <c r="J40701" s="1" t="s">
        <v>5304</v>
      </c>
      <c r="K40701" s="1">
        <v>1.0</v>
      </c>
      <c r="M40701" s="3">
        <v>40651.0</v>
      </c>
      <c r="N40701" s="3">
        <v>40651.0</v>
      </c>
    </row>
    <row r="40702">
      <c r="A40702" s="1" t="s">
        <v>140616</v>
      </c>
      <c r="B40702" s="1" t="s">
        <v>140617</v>
      </c>
      <c r="C40702" s="2" t="s">
        <v>140618</v>
      </c>
      <c r="D40702" s="1" t="s">
        <v>70</v>
      </c>
      <c r="E40702" s="1">
        <v>1.3E7</v>
      </c>
      <c r="F40702" s="1" t="s">
        <v>113</v>
      </c>
      <c r="G40702" s="1" t="s">
        <v>25</v>
      </c>
      <c r="H40702" s="1" t="s">
        <v>64</v>
      </c>
      <c r="I40702" s="1" t="s">
        <v>65</v>
      </c>
      <c r="J40702" s="1" t="s">
        <v>271</v>
      </c>
      <c r="K40702" s="1">
        <v>2.0</v>
      </c>
      <c r="L40702" s="3">
        <v>40179.0</v>
      </c>
      <c r="M40702" s="3">
        <v>40664.0</v>
      </c>
      <c r="N40702" s="3">
        <v>40932.0</v>
      </c>
    </row>
    <row r="40703">
      <c r="A40703" s="1" t="s">
        <v>140619</v>
      </c>
      <c r="B40703" s="1" t="s">
        <v>140620</v>
      </c>
      <c r="C40703" s="2" t="s">
        <v>140621</v>
      </c>
      <c r="D40703" s="1" t="s">
        <v>140622</v>
      </c>
      <c r="E40703" s="1">
        <v>3400000.0</v>
      </c>
      <c r="F40703" s="1" t="s">
        <v>18</v>
      </c>
      <c r="G40703" s="1" t="s">
        <v>25</v>
      </c>
      <c r="H40703" s="1" t="s">
        <v>135</v>
      </c>
      <c r="I40703" s="1" t="s">
        <v>10661</v>
      </c>
      <c r="J40703" s="1" t="s">
        <v>11707</v>
      </c>
      <c r="K40703" s="1">
        <v>1.0</v>
      </c>
      <c r="L40703" s="3">
        <v>41557.0</v>
      </c>
      <c r="M40703" s="3">
        <v>41534.0</v>
      </c>
      <c r="N40703" s="3">
        <v>41534.0</v>
      </c>
    </row>
    <row r="40704">
      <c r="A40704" s="1" t="s">
        <v>140623</v>
      </c>
      <c r="B40704" s="1" t="s">
        <v>140624</v>
      </c>
      <c r="C40704" s="2" t="s">
        <v>140625</v>
      </c>
      <c r="D40704" s="1" t="s">
        <v>63666</v>
      </c>
      <c r="E40704" s="1">
        <v>3300000.0</v>
      </c>
      <c r="F40704" s="1" t="s">
        <v>18</v>
      </c>
      <c r="G40704" s="1" t="s">
        <v>25</v>
      </c>
      <c r="H40704" s="1" t="s">
        <v>64</v>
      </c>
      <c r="I40704" s="1" t="s">
        <v>65</v>
      </c>
      <c r="J40704" s="1" t="s">
        <v>71</v>
      </c>
      <c r="K40704" s="1">
        <v>1.0</v>
      </c>
      <c r="L40704" s="3">
        <v>41640.0</v>
      </c>
      <c r="M40704" s="3">
        <v>42142.0</v>
      </c>
      <c r="N40704" s="3">
        <v>42142.0</v>
      </c>
    </row>
    <row r="40705">
      <c r="A40705" s="1" t="s">
        <v>140626</v>
      </c>
      <c r="B40705" s="1" t="s">
        <v>140627</v>
      </c>
      <c r="C40705" s="2" t="s">
        <v>140628</v>
      </c>
      <c r="D40705" s="1" t="s">
        <v>2199</v>
      </c>
      <c r="E40705" s="1">
        <v>3500000.0</v>
      </c>
      <c r="F40705" s="1" t="s">
        <v>18</v>
      </c>
      <c r="G40705" s="1" t="s">
        <v>128</v>
      </c>
      <c r="H40705" s="1" t="s">
        <v>59654</v>
      </c>
      <c r="I40705" s="1" t="s">
        <v>107</v>
      </c>
      <c r="J40705" s="1" t="s">
        <v>108</v>
      </c>
      <c r="K40705" s="1">
        <v>1.0</v>
      </c>
      <c r="L40705" s="3">
        <v>41640.0</v>
      </c>
      <c r="M40705" s="3">
        <v>42194.0</v>
      </c>
      <c r="N40705" s="3">
        <v>42194.0</v>
      </c>
    </row>
    <row r="40706">
      <c r="A40706" s="1" t="s">
        <v>140629</v>
      </c>
      <c r="B40706" s="1" t="s">
        <v>140630</v>
      </c>
      <c r="C40706" s="2" t="s">
        <v>140631</v>
      </c>
      <c r="D40706" s="1" t="s">
        <v>140632</v>
      </c>
      <c r="E40706" s="1">
        <v>6452000.0</v>
      </c>
      <c r="F40706" s="1" t="s">
        <v>18</v>
      </c>
      <c r="G40706" s="1" t="s">
        <v>25</v>
      </c>
      <c r="H40706" s="1" t="s">
        <v>1234</v>
      </c>
      <c r="I40706" s="1" t="s">
        <v>1235</v>
      </c>
      <c r="J40706" s="1" t="s">
        <v>1442</v>
      </c>
      <c r="K40706" s="1">
        <v>3.0</v>
      </c>
      <c r="L40706" s="3">
        <v>39448.0</v>
      </c>
      <c r="M40706" s="3">
        <v>40604.0</v>
      </c>
      <c r="N40706" s="3">
        <v>41568.0</v>
      </c>
    </row>
    <row r="40707">
      <c r="A40707" s="1" t="s">
        <v>140633</v>
      </c>
      <c r="B40707" s="1" t="s">
        <v>140634</v>
      </c>
      <c r="E40707" s="1">
        <v>3792418.19753948</v>
      </c>
      <c r="F40707" s="1" t="s">
        <v>207</v>
      </c>
      <c r="G40707" s="1" t="s">
        <v>128</v>
      </c>
      <c r="H40707" s="1" t="s">
        <v>129</v>
      </c>
      <c r="I40707" s="1" t="s">
        <v>130</v>
      </c>
      <c r="J40707" s="1" t="s">
        <v>130</v>
      </c>
      <c r="K40707" s="1">
        <v>1.0</v>
      </c>
      <c r="M40707" s="3">
        <v>42332.0</v>
      </c>
      <c r="N40707" s="3">
        <v>42332.0</v>
      </c>
    </row>
    <row r="40708">
      <c r="A40708" s="1" t="s">
        <v>140635</v>
      </c>
      <c r="B40708" s="1" t="s">
        <v>140636</v>
      </c>
      <c r="D40708" s="1" t="s">
        <v>117</v>
      </c>
      <c r="E40708" s="1" t="s">
        <v>43</v>
      </c>
      <c r="F40708" s="1" t="s">
        <v>18</v>
      </c>
      <c r="G40708" s="1" t="s">
        <v>25</v>
      </c>
      <c r="H40708" s="1" t="s">
        <v>1239</v>
      </c>
      <c r="I40708" s="1" t="s">
        <v>1632</v>
      </c>
      <c r="J40708" s="1" t="s">
        <v>1632</v>
      </c>
      <c r="K40708" s="1">
        <v>1.0</v>
      </c>
      <c r="L40708" s="3">
        <v>42005.0</v>
      </c>
      <c r="M40708" s="3">
        <v>42024.0</v>
      </c>
      <c r="N40708" s="3">
        <v>42024.0</v>
      </c>
    </row>
    <row r="40709">
      <c r="A40709" s="1" t="s">
        <v>140637</v>
      </c>
      <c r="B40709" s="1" t="s">
        <v>140638</v>
      </c>
      <c r="C40709" s="2" t="s">
        <v>140639</v>
      </c>
      <c r="D40709" s="1" t="s">
        <v>140640</v>
      </c>
      <c r="E40709" s="1">
        <v>975000.0</v>
      </c>
      <c r="F40709" s="1" t="s">
        <v>207</v>
      </c>
      <c r="K40709" s="1">
        <v>1.0</v>
      </c>
      <c r="L40709" s="3">
        <v>42024.0</v>
      </c>
      <c r="M40709" s="3">
        <v>42195.0</v>
      </c>
      <c r="N40709" s="3">
        <v>42195.0</v>
      </c>
    </row>
    <row r="40710">
      <c r="A40710" s="1" t="s">
        <v>140641</v>
      </c>
      <c r="B40710" s="1" t="s">
        <v>140642</v>
      </c>
      <c r="C40710" s="2" t="s">
        <v>140643</v>
      </c>
      <c r="D40710" s="1" t="s">
        <v>633</v>
      </c>
      <c r="E40710" s="1" t="s">
        <v>43</v>
      </c>
      <c r="F40710" s="1" t="s">
        <v>18</v>
      </c>
      <c r="G40710" s="1" t="s">
        <v>1062</v>
      </c>
      <c r="H40710" s="1">
        <v>15.0</v>
      </c>
      <c r="I40710" s="1" t="s">
        <v>7517</v>
      </c>
      <c r="J40710" s="1" t="s">
        <v>7517</v>
      </c>
      <c r="K40710" s="1">
        <v>2.0</v>
      </c>
      <c r="L40710" s="3">
        <v>40940.0</v>
      </c>
      <c r="M40710" s="3">
        <v>41016.0</v>
      </c>
      <c r="N40710" s="3">
        <v>42033.0</v>
      </c>
    </row>
    <row r="40711">
      <c r="A40711" s="1" t="s">
        <v>140644</v>
      </c>
      <c r="B40711" s="1" t="s">
        <v>140645</v>
      </c>
      <c r="C40711" s="2" t="s">
        <v>140646</v>
      </c>
      <c r="D40711" s="1" t="s">
        <v>56</v>
      </c>
      <c r="E40711" s="1" t="s">
        <v>43</v>
      </c>
      <c r="F40711" s="1" t="s">
        <v>18</v>
      </c>
      <c r="G40711" s="1" t="s">
        <v>25</v>
      </c>
      <c r="H40711" s="1" t="s">
        <v>3162</v>
      </c>
      <c r="I40711" s="1" t="s">
        <v>3456</v>
      </c>
      <c r="J40711" s="1" t="s">
        <v>140647</v>
      </c>
      <c r="K40711" s="1">
        <v>1.0</v>
      </c>
      <c r="L40711" s="3">
        <v>38718.0</v>
      </c>
      <c r="M40711" s="3">
        <v>39356.0</v>
      </c>
      <c r="N40711" s="3">
        <v>39356.0</v>
      </c>
    </row>
    <row r="40712">
      <c r="A40712" s="1" t="s">
        <v>140648</v>
      </c>
      <c r="B40712" s="1" t="s">
        <v>140649</v>
      </c>
      <c r="D40712" s="1" t="s">
        <v>56</v>
      </c>
      <c r="E40712" s="1">
        <v>500000.0</v>
      </c>
      <c r="F40712" s="1" t="s">
        <v>18</v>
      </c>
      <c r="G40712" s="1" t="s">
        <v>25</v>
      </c>
      <c r="H40712" s="1" t="s">
        <v>64</v>
      </c>
      <c r="I40712" s="1" t="s">
        <v>95</v>
      </c>
      <c r="J40712" s="1" t="s">
        <v>2000</v>
      </c>
      <c r="K40712" s="1">
        <v>1.0</v>
      </c>
      <c r="M40712" s="3">
        <v>40260.0</v>
      </c>
      <c r="N40712" s="3">
        <v>40260.0</v>
      </c>
    </row>
    <row r="40713">
      <c r="A40713" s="1" t="s">
        <v>140650</v>
      </c>
      <c r="B40713" s="1" t="s">
        <v>140651</v>
      </c>
      <c r="C40713" s="2" t="s">
        <v>140652</v>
      </c>
      <c r="D40713" s="1" t="s">
        <v>140653</v>
      </c>
      <c r="E40713" s="1" t="s">
        <v>43</v>
      </c>
      <c r="F40713" s="1" t="s">
        <v>18</v>
      </c>
      <c r="G40713" s="1" t="s">
        <v>25</v>
      </c>
      <c r="H40713" s="1" t="s">
        <v>64</v>
      </c>
      <c r="I40713" s="1" t="s">
        <v>65</v>
      </c>
      <c r="J40713" s="1" t="s">
        <v>1251</v>
      </c>
      <c r="K40713" s="1">
        <v>1.0</v>
      </c>
      <c r="L40713" s="3">
        <v>40909.0</v>
      </c>
      <c r="M40713" s="3">
        <v>41640.0</v>
      </c>
      <c r="N40713" s="3">
        <v>41640.0</v>
      </c>
    </row>
    <row r="40714">
      <c r="A40714" s="1" t="s">
        <v>140654</v>
      </c>
      <c r="B40714" s="1" t="s">
        <v>140655</v>
      </c>
      <c r="C40714" s="2" t="s">
        <v>140656</v>
      </c>
      <c r="D40714" s="1" t="s">
        <v>12717</v>
      </c>
      <c r="E40714" s="1">
        <v>3.1E7</v>
      </c>
      <c r="F40714" s="1" t="s">
        <v>18</v>
      </c>
      <c r="G40714" s="1" t="s">
        <v>25</v>
      </c>
      <c r="H40714" s="1" t="s">
        <v>99</v>
      </c>
      <c r="I40714" s="1" t="s">
        <v>100</v>
      </c>
      <c r="J40714" s="1" t="s">
        <v>11424</v>
      </c>
      <c r="K40714" s="1">
        <v>2.0</v>
      </c>
      <c r="L40714" s="3">
        <v>40544.0</v>
      </c>
      <c r="M40714" s="3">
        <v>42212.0</v>
      </c>
      <c r="N40714" s="3">
        <v>42276.0</v>
      </c>
    </row>
    <row r="40715">
      <c r="A40715" s="1" t="s">
        <v>140657</v>
      </c>
      <c r="B40715" s="1" t="s">
        <v>140658</v>
      </c>
      <c r="C40715" s="2" t="s">
        <v>140659</v>
      </c>
      <c r="D40715" s="1" t="s">
        <v>140660</v>
      </c>
      <c r="E40715" s="1" t="s">
        <v>43</v>
      </c>
      <c r="F40715" s="1" t="s">
        <v>18</v>
      </c>
      <c r="G40715" s="1" t="s">
        <v>25</v>
      </c>
      <c r="H40715" s="1" t="s">
        <v>1011</v>
      </c>
      <c r="I40715" s="1" t="s">
        <v>7400</v>
      </c>
      <c r="J40715" s="1" t="s">
        <v>117396</v>
      </c>
      <c r="K40715" s="1">
        <v>2.0</v>
      </c>
      <c r="L40715" s="3">
        <v>38200.0</v>
      </c>
      <c r="M40715" s="3">
        <v>41911.0</v>
      </c>
      <c r="N40715" s="3">
        <v>42283.0</v>
      </c>
    </row>
    <row r="40716">
      <c r="A40716" s="1" t="s">
        <v>140661</v>
      </c>
      <c r="B40716" s="1" t="s">
        <v>140662</v>
      </c>
      <c r="C40716" s="2" t="s">
        <v>140663</v>
      </c>
      <c r="D40716" s="1" t="s">
        <v>56</v>
      </c>
      <c r="E40716" s="1">
        <v>4710000.0</v>
      </c>
      <c r="F40716" s="1" t="s">
        <v>18</v>
      </c>
      <c r="K40716" s="1">
        <v>1.0</v>
      </c>
      <c r="M40716" s="3">
        <v>39590.0</v>
      </c>
      <c r="N40716" s="3">
        <v>39590.0</v>
      </c>
    </row>
    <row r="40717">
      <c r="A40717" s="1" t="s">
        <v>140664</v>
      </c>
      <c r="B40717" s="1" t="s">
        <v>140665</v>
      </c>
      <c r="C40717" s="2" t="s">
        <v>140666</v>
      </c>
      <c r="D40717" s="1" t="s">
        <v>56</v>
      </c>
      <c r="E40717" s="1">
        <v>1.9E7</v>
      </c>
      <c r="F40717" s="1" t="s">
        <v>113</v>
      </c>
      <c r="G40717" s="1" t="s">
        <v>1126</v>
      </c>
      <c r="H40717" s="1">
        <v>23.0</v>
      </c>
      <c r="I40717" s="1" t="s">
        <v>3024</v>
      </c>
      <c r="J40717" s="1" t="s">
        <v>3024</v>
      </c>
      <c r="K40717" s="1">
        <v>1.0</v>
      </c>
      <c r="L40717" s="3">
        <v>39083.0</v>
      </c>
      <c r="M40717" s="3">
        <v>41463.0</v>
      </c>
      <c r="N40717" s="3">
        <v>41463.0</v>
      </c>
    </row>
    <row r="40718">
      <c r="A40718" s="1" t="s">
        <v>140667</v>
      </c>
      <c r="B40718" s="1" t="s">
        <v>140668</v>
      </c>
      <c r="C40718" s="2" t="s">
        <v>140669</v>
      </c>
      <c r="D40718" s="1" t="s">
        <v>56</v>
      </c>
      <c r="E40718" s="1">
        <v>3100000.0</v>
      </c>
      <c r="F40718" s="1" t="s">
        <v>207</v>
      </c>
      <c r="G40718" s="1" t="s">
        <v>25</v>
      </c>
      <c r="H40718" s="1" t="s">
        <v>142</v>
      </c>
      <c r="I40718" s="1" t="s">
        <v>143</v>
      </c>
      <c r="J40718" s="1" t="s">
        <v>143</v>
      </c>
      <c r="K40718" s="1">
        <v>2.0</v>
      </c>
      <c r="M40718" s="3">
        <v>40757.0</v>
      </c>
      <c r="N40718" s="3">
        <v>41520.0</v>
      </c>
    </row>
    <row r="40719">
      <c r="A40719" s="1" t="s">
        <v>140670</v>
      </c>
      <c r="B40719" s="1" t="s">
        <v>140671</v>
      </c>
      <c r="C40719" s="2" t="s">
        <v>140672</v>
      </c>
      <c r="D40719" s="1" t="s">
        <v>56</v>
      </c>
      <c r="E40719" s="1">
        <v>525000.0</v>
      </c>
      <c r="F40719" s="1" t="s">
        <v>18</v>
      </c>
      <c r="G40719" s="1" t="s">
        <v>25</v>
      </c>
      <c r="H40719" s="1" t="s">
        <v>1080</v>
      </c>
      <c r="I40719" s="1" t="s">
        <v>1081</v>
      </c>
      <c r="J40719" s="1" t="s">
        <v>1170</v>
      </c>
      <c r="K40719" s="1">
        <v>1.0</v>
      </c>
      <c r="L40719" s="3">
        <v>40909.0</v>
      </c>
      <c r="M40719" s="3">
        <v>41334.0</v>
      </c>
      <c r="N40719" s="3">
        <v>41334.0</v>
      </c>
    </row>
    <row r="40720">
      <c r="A40720" s="1" t="s">
        <v>140673</v>
      </c>
      <c r="B40720" s="1" t="s">
        <v>140674</v>
      </c>
      <c r="C40720" s="2" t="s">
        <v>140675</v>
      </c>
      <c r="D40720" s="1" t="s">
        <v>56</v>
      </c>
      <c r="E40720" s="1">
        <v>2.15E7</v>
      </c>
      <c r="F40720" s="1" t="s">
        <v>689</v>
      </c>
      <c r="G40720" s="1" t="s">
        <v>25</v>
      </c>
      <c r="H40720" s="1" t="s">
        <v>142</v>
      </c>
      <c r="I40720" s="1" t="s">
        <v>143</v>
      </c>
      <c r="J40720" s="1" t="s">
        <v>7873</v>
      </c>
      <c r="K40720" s="1">
        <v>2.0</v>
      </c>
      <c r="M40720" s="3">
        <v>37923.0</v>
      </c>
      <c r="N40720" s="3">
        <v>40182.0</v>
      </c>
    </row>
    <row r="40721">
      <c r="A40721" s="1" t="s">
        <v>140676</v>
      </c>
      <c r="B40721" s="1" t="s">
        <v>140677</v>
      </c>
      <c r="C40721" s="2" t="s">
        <v>140678</v>
      </c>
      <c r="D40721" s="1" t="s">
        <v>56</v>
      </c>
      <c r="E40721" s="1">
        <v>3450000.0</v>
      </c>
      <c r="F40721" s="1" t="s">
        <v>18</v>
      </c>
      <c r="G40721" s="1" t="s">
        <v>25</v>
      </c>
      <c r="H40721" s="1" t="s">
        <v>64</v>
      </c>
      <c r="I40721" s="1" t="s">
        <v>65</v>
      </c>
      <c r="J40721" s="1" t="s">
        <v>606</v>
      </c>
      <c r="K40721" s="1">
        <v>3.0</v>
      </c>
      <c r="M40721" s="3">
        <v>40544.0</v>
      </c>
      <c r="N40721" s="3">
        <v>41091.0</v>
      </c>
    </row>
    <row r="40722">
      <c r="A40722" s="1" t="s">
        <v>140679</v>
      </c>
      <c r="B40722" s="1" t="s">
        <v>140680</v>
      </c>
      <c r="C40722" s="2" t="s">
        <v>140681</v>
      </c>
      <c r="D40722" s="1" t="s">
        <v>56</v>
      </c>
      <c r="E40722" s="1">
        <v>182500.0</v>
      </c>
      <c r="F40722" s="1" t="s">
        <v>18</v>
      </c>
      <c r="G40722" s="1" t="s">
        <v>25</v>
      </c>
      <c r="H40722" s="1" t="s">
        <v>106</v>
      </c>
      <c r="I40722" s="1" t="s">
        <v>17324</v>
      </c>
      <c r="J40722" s="1" t="s">
        <v>17324</v>
      </c>
      <c r="K40722" s="1">
        <v>1.0</v>
      </c>
      <c r="M40722" s="3">
        <v>40466.0</v>
      </c>
      <c r="N40722" s="3">
        <v>40466.0</v>
      </c>
    </row>
    <row r="40723">
      <c r="A40723" s="1" t="s">
        <v>140682</v>
      </c>
      <c r="B40723" s="1" t="s">
        <v>140683</v>
      </c>
      <c r="C40723" s="2" t="s">
        <v>140684</v>
      </c>
      <c r="D40723" s="1" t="s">
        <v>56</v>
      </c>
      <c r="E40723" s="1">
        <v>8458704.0</v>
      </c>
      <c r="F40723" s="1" t="s">
        <v>18</v>
      </c>
      <c r="G40723" s="1" t="s">
        <v>25</v>
      </c>
      <c r="H40723" s="1" t="s">
        <v>286</v>
      </c>
      <c r="I40723" s="1" t="s">
        <v>578</v>
      </c>
      <c r="J40723" s="1" t="s">
        <v>578</v>
      </c>
      <c r="K40723" s="1">
        <v>4.0</v>
      </c>
      <c r="L40723" s="3">
        <v>39083.0</v>
      </c>
      <c r="M40723" s="3">
        <v>40772.0</v>
      </c>
      <c r="N40723" s="3">
        <v>42026.0</v>
      </c>
    </row>
    <row r="40724">
      <c r="A40724" s="1" t="s">
        <v>140685</v>
      </c>
      <c r="B40724" s="1" t="s">
        <v>140686</v>
      </c>
      <c r="C40724" s="2" t="s">
        <v>140687</v>
      </c>
      <c r="D40724" s="1" t="s">
        <v>56</v>
      </c>
      <c r="E40724" s="1">
        <v>3400000.0</v>
      </c>
      <c r="F40724" s="1" t="s">
        <v>18</v>
      </c>
      <c r="G40724" s="1" t="s">
        <v>25</v>
      </c>
      <c r="H40724" s="1" t="s">
        <v>106</v>
      </c>
      <c r="I40724" s="1" t="s">
        <v>107</v>
      </c>
      <c r="J40724" s="1" t="s">
        <v>140688</v>
      </c>
      <c r="K40724" s="1">
        <v>1.0</v>
      </c>
      <c r="L40724" s="3">
        <v>31048.0</v>
      </c>
      <c r="M40724" s="3">
        <v>41507.0</v>
      </c>
      <c r="N40724" s="3">
        <v>41507.0</v>
      </c>
    </row>
    <row r="40725">
      <c r="A40725" s="1" t="s">
        <v>140689</v>
      </c>
      <c r="B40725" s="1" t="s">
        <v>140690</v>
      </c>
      <c r="C40725" s="2" t="s">
        <v>140691</v>
      </c>
      <c r="D40725" s="1" t="s">
        <v>3485</v>
      </c>
      <c r="E40725" s="1">
        <v>929681.119376054</v>
      </c>
      <c r="F40725" s="1" t="s">
        <v>18</v>
      </c>
      <c r="G40725" s="1" t="s">
        <v>276</v>
      </c>
      <c r="H40725" s="1">
        <v>17.0</v>
      </c>
      <c r="I40725" s="1" t="s">
        <v>25784</v>
      </c>
      <c r="J40725" s="1" t="s">
        <v>25785</v>
      </c>
      <c r="K40725" s="1">
        <v>1.0</v>
      </c>
      <c r="L40725" s="3">
        <v>40909.0</v>
      </c>
      <c r="M40725" s="3">
        <v>42135.0</v>
      </c>
      <c r="N40725" s="3">
        <v>42135.0</v>
      </c>
    </row>
    <row r="40726">
      <c r="A40726" s="1" t="s">
        <v>140692</v>
      </c>
      <c r="B40726" s="1" t="s">
        <v>140693</v>
      </c>
      <c r="C40726" s="2" t="s">
        <v>140694</v>
      </c>
      <c r="D40726" s="1" t="s">
        <v>56</v>
      </c>
      <c r="E40726" s="1">
        <v>2.4E7</v>
      </c>
      <c r="F40726" s="1" t="s">
        <v>689</v>
      </c>
      <c r="G40726" s="1" t="s">
        <v>57</v>
      </c>
      <c r="H40726" s="1" t="s">
        <v>4487</v>
      </c>
      <c r="I40726" s="1" t="s">
        <v>6236</v>
      </c>
      <c r="J40726" s="1" t="s">
        <v>6236</v>
      </c>
      <c r="K40726" s="1">
        <v>1.0</v>
      </c>
      <c r="M40726" s="3">
        <v>40479.0</v>
      </c>
      <c r="N40726" s="3">
        <v>40479.0</v>
      </c>
    </row>
    <row r="40727">
      <c r="A40727" s="1" t="s">
        <v>140695</v>
      </c>
      <c r="B40727" s="1" t="s">
        <v>140696</v>
      </c>
      <c r="C40727" s="2" t="s">
        <v>140697</v>
      </c>
      <c r="D40727" s="1" t="s">
        <v>140698</v>
      </c>
      <c r="E40727" s="1">
        <v>2700000.0</v>
      </c>
      <c r="F40727" s="1" t="s">
        <v>18</v>
      </c>
      <c r="G40727" s="1" t="s">
        <v>638</v>
      </c>
      <c r="H40727" s="1">
        <v>7.0</v>
      </c>
      <c r="I40727" s="1" t="s">
        <v>929</v>
      </c>
      <c r="J40727" s="1" t="s">
        <v>929</v>
      </c>
      <c r="K40727" s="1">
        <v>1.0</v>
      </c>
      <c r="L40727" s="3">
        <v>39083.0</v>
      </c>
      <c r="M40727" s="3">
        <v>42268.0</v>
      </c>
      <c r="N40727" s="3">
        <v>42268.0</v>
      </c>
    </row>
    <row r="40728">
      <c r="A40728" s="1" t="s">
        <v>140699</v>
      </c>
      <c r="B40728" s="1" t="s">
        <v>140700</v>
      </c>
      <c r="C40728" s="2" t="s">
        <v>140701</v>
      </c>
      <c r="D40728" s="1" t="s">
        <v>3372</v>
      </c>
      <c r="E40728" s="1">
        <v>1.96249996E8</v>
      </c>
      <c r="F40728" s="1" t="s">
        <v>689</v>
      </c>
      <c r="G40728" s="1" t="s">
        <v>25</v>
      </c>
      <c r="H40728" s="1" t="s">
        <v>64</v>
      </c>
      <c r="I40728" s="1" t="s">
        <v>65</v>
      </c>
      <c r="J40728" s="1" t="s">
        <v>1251</v>
      </c>
      <c r="K40728" s="1">
        <v>3.0</v>
      </c>
      <c r="L40728" s="3">
        <v>38200.0</v>
      </c>
      <c r="M40728" s="3">
        <v>39756.0</v>
      </c>
      <c r="N40728" s="3">
        <v>41614.0</v>
      </c>
    </row>
    <row r="40729">
      <c r="A40729" s="1" t="s">
        <v>140702</v>
      </c>
      <c r="B40729" s="1" t="s">
        <v>140703</v>
      </c>
      <c r="C40729" s="2" t="s">
        <v>140704</v>
      </c>
      <c r="D40729" s="1" t="s">
        <v>3372</v>
      </c>
      <c r="E40729" s="1">
        <v>8.9466477E7</v>
      </c>
      <c r="F40729" s="1" t="s">
        <v>689</v>
      </c>
      <c r="G40729" s="1" t="s">
        <v>25</v>
      </c>
      <c r="H40729" s="1" t="s">
        <v>1011</v>
      </c>
      <c r="I40729" s="1" t="s">
        <v>1012</v>
      </c>
      <c r="J40729" s="1" t="s">
        <v>25158</v>
      </c>
      <c r="K40729" s="1">
        <v>5.0</v>
      </c>
      <c r="L40729" s="3">
        <v>35796.0</v>
      </c>
      <c r="M40729" s="3">
        <v>40241.0</v>
      </c>
      <c r="N40729" s="3">
        <v>42300.0</v>
      </c>
    </row>
    <row r="40730">
      <c r="A40730" s="1" t="s">
        <v>140705</v>
      </c>
      <c r="B40730" s="1" t="s">
        <v>140706</v>
      </c>
      <c r="C40730" s="2" t="s">
        <v>140707</v>
      </c>
      <c r="D40730" s="1" t="s">
        <v>56</v>
      </c>
      <c r="E40730" s="1">
        <v>1.44E7</v>
      </c>
      <c r="F40730" s="1" t="s">
        <v>18</v>
      </c>
      <c r="G40730" s="1" t="s">
        <v>25</v>
      </c>
      <c r="H40730" s="1" t="s">
        <v>158</v>
      </c>
      <c r="I40730" s="1" t="s">
        <v>244</v>
      </c>
      <c r="J40730" s="1" t="s">
        <v>2616</v>
      </c>
      <c r="K40730" s="1">
        <v>4.0</v>
      </c>
      <c r="L40730" s="3">
        <v>40179.0</v>
      </c>
      <c r="M40730" s="3">
        <v>40648.0</v>
      </c>
      <c r="N40730" s="3">
        <v>41879.0</v>
      </c>
    </row>
    <row r="40731">
      <c r="A40731" s="1" t="s">
        <v>140708</v>
      </c>
      <c r="B40731" s="1" t="s">
        <v>140709</v>
      </c>
      <c r="C40731" s="2" t="s">
        <v>140710</v>
      </c>
      <c r="D40731" s="1" t="s">
        <v>56</v>
      </c>
      <c r="E40731" s="1" t="s">
        <v>43</v>
      </c>
      <c r="F40731" s="1" t="s">
        <v>18</v>
      </c>
      <c r="G40731" s="1" t="s">
        <v>366</v>
      </c>
      <c r="H40731" s="1">
        <v>26.0</v>
      </c>
      <c r="I40731" s="1" t="s">
        <v>367</v>
      </c>
      <c r="J40731" s="1" t="s">
        <v>367</v>
      </c>
      <c r="K40731" s="1">
        <v>1.0</v>
      </c>
      <c r="M40731" s="3">
        <v>41415.0</v>
      </c>
      <c r="N40731" s="3">
        <v>41415.0</v>
      </c>
    </row>
    <row r="40732">
      <c r="A40732" s="1" t="s">
        <v>140711</v>
      </c>
      <c r="B40732" s="1" t="s">
        <v>140712</v>
      </c>
      <c r="C40732" s="2" t="s">
        <v>140713</v>
      </c>
      <c r="D40732" s="1" t="s">
        <v>56</v>
      </c>
      <c r="E40732" s="1">
        <v>1000000.0</v>
      </c>
      <c r="F40732" s="1" t="s">
        <v>113</v>
      </c>
      <c r="G40732" s="1" t="s">
        <v>25</v>
      </c>
      <c r="H40732" s="1" t="s">
        <v>1011</v>
      </c>
      <c r="I40732" s="1" t="s">
        <v>1012</v>
      </c>
      <c r="J40732" s="1" t="s">
        <v>17992</v>
      </c>
      <c r="K40732" s="1">
        <v>1.0</v>
      </c>
      <c r="L40732" s="3">
        <v>40909.0</v>
      </c>
      <c r="M40732" s="3">
        <v>41915.0</v>
      </c>
      <c r="N40732" s="3">
        <v>41915.0</v>
      </c>
    </row>
    <row r="40733">
      <c r="A40733" s="1" t="s">
        <v>140714</v>
      </c>
      <c r="B40733" s="1" t="s">
        <v>140715</v>
      </c>
      <c r="C40733" s="2" t="s">
        <v>140716</v>
      </c>
      <c r="D40733" s="1" t="s">
        <v>275</v>
      </c>
      <c r="E40733" s="1">
        <v>2000000.0</v>
      </c>
      <c r="F40733" s="1" t="s">
        <v>18</v>
      </c>
      <c r="G40733" s="1" t="s">
        <v>25</v>
      </c>
      <c r="H40733" s="1" t="s">
        <v>106</v>
      </c>
      <c r="I40733" s="1" t="s">
        <v>3836</v>
      </c>
      <c r="J40733" s="1" t="s">
        <v>3836</v>
      </c>
      <c r="K40733" s="1">
        <v>2.0</v>
      </c>
      <c r="L40733" s="3">
        <v>39875.0</v>
      </c>
      <c r="M40733" s="3">
        <v>41165.0</v>
      </c>
      <c r="N40733" s="3">
        <v>42073.0</v>
      </c>
    </row>
    <row r="40734">
      <c r="A40734" s="1" t="s">
        <v>140717</v>
      </c>
      <c r="B40734" s="1" t="s">
        <v>140718</v>
      </c>
      <c r="C40734" s="2" t="s">
        <v>140719</v>
      </c>
      <c r="D40734" s="1" t="s">
        <v>4340</v>
      </c>
      <c r="E40734" s="1">
        <v>6840000.0</v>
      </c>
      <c r="F40734" s="1" t="s">
        <v>18</v>
      </c>
      <c r="G40734" s="1" t="s">
        <v>57</v>
      </c>
      <c r="H40734" s="1" t="s">
        <v>202</v>
      </c>
      <c r="I40734" s="1" t="s">
        <v>203</v>
      </c>
      <c r="J40734" s="1" t="s">
        <v>203</v>
      </c>
      <c r="K40734" s="1">
        <v>1.0</v>
      </c>
      <c r="L40734" s="3">
        <v>28491.0</v>
      </c>
      <c r="M40734" s="3">
        <v>39518.0</v>
      </c>
      <c r="N40734" s="3">
        <v>39518.0</v>
      </c>
    </row>
    <row r="40735">
      <c r="A40735" s="1" t="s">
        <v>140720</v>
      </c>
      <c r="B40735" s="1" t="s">
        <v>140721</v>
      </c>
      <c r="C40735" s="2" t="s">
        <v>140722</v>
      </c>
      <c r="D40735" s="1" t="s">
        <v>140723</v>
      </c>
      <c r="E40735" s="1">
        <v>4623209.0</v>
      </c>
      <c r="F40735" s="1" t="s">
        <v>18</v>
      </c>
      <c r="G40735" s="1" t="s">
        <v>25</v>
      </c>
      <c r="H40735" s="1" t="s">
        <v>158</v>
      </c>
      <c r="I40735" s="1" t="s">
        <v>244</v>
      </c>
      <c r="J40735" s="1" t="s">
        <v>327</v>
      </c>
      <c r="K40735" s="1">
        <v>3.0</v>
      </c>
      <c r="L40735" s="3">
        <v>40544.0</v>
      </c>
      <c r="M40735" s="3">
        <v>41649.0</v>
      </c>
      <c r="N40735" s="3">
        <v>42282.0</v>
      </c>
    </row>
    <row r="40736">
      <c r="A40736" s="1" t="s">
        <v>140724</v>
      </c>
      <c r="B40736" s="1" t="s">
        <v>140725</v>
      </c>
      <c r="C40736" s="2" t="s">
        <v>140726</v>
      </c>
      <c r="D40736" s="1" t="s">
        <v>56</v>
      </c>
      <c r="E40736" s="1">
        <v>5500000.0</v>
      </c>
      <c r="F40736" s="1" t="s">
        <v>18</v>
      </c>
      <c r="G40736" s="1" t="s">
        <v>2125</v>
      </c>
      <c r="H40736" s="1">
        <v>13.0</v>
      </c>
      <c r="I40736" s="1" t="s">
        <v>2126</v>
      </c>
      <c r="J40736" s="1" t="s">
        <v>2126</v>
      </c>
      <c r="K40736" s="1">
        <v>1.0</v>
      </c>
      <c r="M40736" s="3">
        <v>40298.0</v>
      </c>
      <c r="N40736" s="3">
        <v>40298.0</v>
      </c>
    </row>
    <row r="40737">
      <c r="A40737" s="1" t="s">
        <v>140727</v>
      </c>
      <c r="B40737" s="1" t="s">
        <v>140728</v>
      </c>
      <c r="C40737" s="2" t="s">
        <v>140729</v>
      </c>
      <c r="D40737" s="1" t="s">
        <v>1247</v>
      </c>
      <c r="E40737" s="1">
        <v>3648148.0</v>
      </c>
      <c r="F40737" s="1" t="s">
        <v>18</v>
      </c>
      <c r="G40737" s="1" t="s">
        <v>25</v>
      </c>
      <c r="H40737" s="1" t="s">
        <v>82</v>
      </c>
      <c r="I40737" s="1" t="s">
        <v>1764</v>
      </c>
      <c r="J40737" s="1" t="s">
        <v>2524</v>
      </c>
      <c r="K40737" s="1">
        <v>3.0</v>
      </c>
      <c r="L40737" s="3">
        <v>38718.0</v>
      </c>
      <c r="M40737" s="3">
        <v>40316.0</v>
      </c>
      <c r="N40737" s="3">
        <v>41197.0</v>
      </c>
    </row>
    <row r="40738">
      <c r="A40738" s="1" t="s">
        <v>140730</v>
      </c>
      <c r="B40738" s="1" t="s">
        <v>140731</v>
      </c>
      <c r="C40738" s="2" t="s">
        <v>140732</v>
      </c>
      <c r="D40738" s="1" t="s">
        <v>1247</v>
      </c>
      <c r="E40738" s="1">
        <v>6.7263E7</v>
      </c>
      <c r="F40738" s="1" t="s">
        <v>689</v>
      </c>
      <c r="G40738" s="1" t="s">
        <v>25</v>
      </c>
      <c r="H40738" s="1" t="s">
        <v>64</v>
      </c>
      <c r="I40738" s="1" t="s">
        <v>1221</v>
      </c>
      <c r="J40738" s="1" t="s">
        <v>1221</v>
      </c>
      <c r="K40738" s="1">
        <v>5.0</v>
      </c>
      <c r="L40738" s="3">
        <v>40544.0</v>
      </c>
      <c r="M40738" s="3">
        <v>40725.0</v>
      </c>
      <c r="N40738" s="3">
        <v>42164.0</v>
      </c>
    </row>
    <row r="40739">
      <c r="A40739" s="1" t="s">
        <v>140733</v>
      </c>
      <c r="B40739" s="1" t="s">
        <v>140734</v>
      </c>
      <c r="C40739" s="2" t="s">
        <v>140735</v>
      </c>
      <c r="D40739" s="1" t="s">
        <v>38406</v>
      </c>
      <c r="E40739" s="1">
        <v>1000000.0</v>
      </c>
      <c r="F40739" s="1" t="s">
        <v>18</v>
      </c>
      <c r="K40739" s="1">
        <v>1.0</v>
      </c>
      <c r="M40739" s="3">
        <v>40725.0</v>
      </c>
      <c r="N40739" s="3">
        <v>40725.0</v>
      </c>
    </row>
    <row r="40740">
      <c r="A40740" s="1" t="s">
        <v>140736</v>
      </c>
      <c r="B40740" s="1" t="s">
        <v>140737</v>
      </c>
      <c r="C40740" s="2" t="s">
        <v>140738</v>
      </c>
      <c r="D40740" s="1" t="s">
        <v>7153</v>
      </c>
      <c r="E40740" s="1">
        <v>6.49E7</v>
      </c>
      <c r="F40740" s="1" t="s">
        <v>689</v>
      </c>
      <c r="G40740" s="1" t="s">
        <v>25</v>
      </c>
      <c r="H40740" s="1" t="s">
        <v>142</v>
      </c>
      <c r="I40740" s="1" t="s">
        <v>143</v>
      </c>
      <c r="J40740" s="1" t="s">
        <v>143</v>
      </c>
      <c r="K40740" s="1">
        <v>3.0</v>
      </c>
      <c r="M40740" s="3">
        <v>40445.0</v>
      </c>
      <c r="N40740" s="3">
        <v>41424.0</v>
      </c>
    </row>
    <row r="40741">
      <c r="A40741" s="1" t="s">
        <v>140739</v>
      </c>
      <c r="B40741" s="1" t="s">
        <v>140740</v>
      </c>
      <c r="C40741" s="2" t="s">
        <v>140741</v>
      </c>
      <c r="D40741" s="1" t="s">
        <v>56</v>
      </c>
      <c r="E40741" s="1">
        <v>5550000.0</v>
      </c>
      <c r="F40741" s="1" t="s">
        <v>18</v>
      </c>
      <c r="K40741" s="1">
        <v>3.0</v>
      </c>
      <c r="M40741" s="3">
        <v>40904.0</v>
      </c>
      <c r="N40741" s="3">
        <v>41003.0</v>
      </c>
    </row>
    <row r="40742">
      <c r="A40742" s="1" t="s">
        <v>140742</v>
      </c>
      <c r="B40742" s="1" t="s">
        <v>140743</v>
      </c>
      <c r="C40742" s="2" t="s">
        <v>140744</v>
      </c>
      <c r="D40742" s="1" t="s">
        <v>9129</v>
      </c>
      <c r="E40742" s="1" t="s">
        <v>43</v>
      </c>
      <c r="F40742" s="1" t="s">
        <v>18</v>
      </c>
      <c r="G40742" s="1" t="s">
        <v>4937</v>
      </c>
      <c r="H40742" s="1">
        <v>9.0</v>
      </c>
      <c r="I40742" s="1" t="s">
        <v>7375</v>
      </c>
      <c r="J40742" s="1" t="s">
        <v>7375</v>
      </c>
      <c r="K40742" s="1">
        <v>1.0</v>
      </c>
      <c r="M40742" s="3">
        <v>38899.0</v>
      </c>
      <c r="N40742" s="3">
        <v>38899.0</v>
      </c>
    </row>
    <row r="40743">
      <c r="A40743" s="1" t="s">
        <v>140745</v>
      </c>
      <c r="B40743" s="1" t="s">
        <v>140746</v>
      </c>
      <c r="C40743" s="2" t="s">
        <v>140747</v>
      </c>
      <c r="D40743" s="1" t="s">
        <v>633</v>
      </c>
      <c r="E40743" s="1">
        <v>6.5E7</v>
      </c>
      <c r="F40743" s="1" t="s">
        <v>689</v>
      </c>
      <c r="G40743" s="1" t="s">
        <v>25</v>
      </c>
      <c r="H40743" s="1" t="s">
        <v>286</v>
      </c>
      <c r="I40743" s="1" t="s">
        <v>3709</v>
      </c>
      <c r="J40743" s="1" t="s">
        <v>3709</v>
      </c>
      <c r="K40743" s="1">
        <v>2.0</v>
      </c>
      <c r="L40743" s="3">
        <v>37987.0</v>
      </c>
      <c r="M40743" s="3">
        <v>40494.0</v>
      </c>
      <c r="N40743" s="3">
        <v>42311.0</v>
      </c>
    </row>
    <row r="40744">
      <c r="A40744" s="1" t="s">
        <v>140748</v>
      </c>
      <c r="B40744" s="1" t="s">
        <v>140749</v>
      </c>
      <c r="C40744" s="2" t="s">
        <v>140750</v>
      </c>
      <c r="D40744" s="1" t="s">
        <v>3451</v>
      </c>
      <c r="E40744" s="1">
        <v>1.2E7</v>
      </c>
      <c r="F40744" s="1" t="s">
        <v>18</v>
      </c>
      <c r="G40744" s="1" t="s">
        <v>25</v>
      </c>
      <c r="H40744" s="1" t="s">
        <v>808</v>
      </c>
      <c r="I40744" s="1" t="s">
        <v>809</v>
      </c>
      <c r="J40744" s="1" t="s">
        <v>4960</v>
      </c>
      <c r="K40744" s="1">
        <v>1.0</v>
      </c>
      <c r="L40744" s="3">
        <v>35796.0</v>
      </c>
      <c r="M40744" s="3">
        <v>37809.0</v>
      </c>
      <c r="N40744" s="3">
        <v>37809.0</v>
      </c>
    </row>
    <row r="40745">
      <c r="A40745" s="1" t="s">
        <v>140751</v>
      </c>
      <c r="B40745" s="1" t="s">
        <v>140752</v>
      </c>
      <c r="C40745" s="2" t="s">
        <v>140753</v>
      </c>
      <c r="D40745" s="1" t="s">
        <v>140754</v>
      </c>
      <c r="E40745" s="1">
        <v>1600000.0</v>
      </c>
      <c r="F40745" s="1" t="s">
        <v>18</v>
      </c>
      <c r="G40745" s="1" t="s">
        <v>1138</v>
      </c>
      <c r="H40745" s="1">
        <v>2.0</v>
      </c>
      <c r="I40745" s="1" t="s">
        <v>1745</v>
      </c>
      <c r="J40745" s="1" t="s">
        <v>1746</v>
      </c>
      <c r="K40745" s="1">
        <v>2.0</v>
      </c>
      <c r="L40745" s="3">
        <v>41122.0</v>
      </c>
      <c r="M40745" s="3">
        <v>41791.0</v>
      </c>
      <c r="N40745" s="3">
        <v>42004.0</v>
      </c>
    </row>
    <row r="40746">
      <c r="A40746" s="1" t="s">
        <v>140755</v>
      </c>
      <c r="B40746" s="1" t="s">
        <v>140756</v>
      </c>
      <c r="C40746" s="2" t="s">
        <v>140757</v>
      </c>
      <c r="D40746" s="1" t="s">
        <v>140758</v>
      </c>
      <c r="E40746" s="1">
        <v>1170000.0</v>
      </c>
      <c r="F40746" s="1" t="s">
        <v>18</v>
      </c>
      <c r="K40746" s="1">
        <v>2.0</v>
      </c>
      <c r="L40746" s="3">
        <v>40452.0</v>
      </c>
      <c r="M40746" s="3">
        <v>40756.0</v>
      </c>
      <c r="N40746" s="3">
        <v>41160.0</v>
      </c>
    </row>
    <row r="40747">
      <c r="A40747" s="1" t="s">
        <v>140759</v>
      </c>
      <c r="B40747" s="1" t="s">
        <v>140760</v>
      </c>
      <c r="C40747" s="2" t="s">
        <v>140761</v>
      </c>
      <c r="D40747" s="1" t="s">
        <v>140762</v>
      </c>
      <c r="E40747" s="1">
        <v>1000000.0</v>
      </c>
      <c r="F40747" s="1" t="s">
        <v>18</v>
      </c>
      <c r="G40747" s="1" t="s">
        <v>25</v>
      </c>
      <c r="H40747" s="1" t="s">
        <v>64</v>
      </c>
      <c r="I40747" s="1" t="s">
        <v>65</v>
      </c>
      <c r="J40747" s="1" t="s">
        <v>4149</v>
      </c>
      <c r="K40747" s="1">
        <v>1.0</v>
      </c>
      <c r="L40747" s="3">
        <v>39814.0</v>
      </c>
      <c r="M40747" s="3">
        <v>41364.0</v>
      </c>
      <c r="N40747" s="3">
        <v>41364.0</v>
      </c>
    </row>
    <row r="40748">
      <c r="A40748" s="1" t="s">
        <v>140763</v>
      </c>
      <c r="B40748" s="1" t="s">
        <v>140764</v>
      </c>
      <c r="C40748" s="2" t="s">
        <v>140765</v>
      </c>
      <c r="D40748" s="1" t="s">
        <v>741</v>
      </c>
      <c r="E40748" s="1">
        <v>8742387.0</v>
      </c>
      <c r="F40748" s="1" t="s">
        <v>18</v>
      </c>
      <c r="G40748" s="1" t="s">
        <v>25</v>
      </c>
      <c r="H40748" s="1" t="s">
        <v>64</v>
      </c>
      <c r="I40748" s="1" t="s">
        <v>95</v>
      </c>
      <c r="J40748" s="1" t="s">
        <v>129892</v>
      </c>
      <c r="K40748" s="1">
        <v>4.0</v>
      </c>
      <c r="L40748" s="3">
        <v>36526.0</v>
      </c>
      <c r="M40748" s="3">
        <v>38376.0</v>
      </c>
      <c r="N40748" s="3">
        <v>40539.0</v>
      </c>
    </row>
    <row r="40749">
      <c r="A40749" s="1" t="s">
        <v>140766</v>
      </c>
      <c r="B40749" s="1" t="s">
        <v>140767</v>
      </c>
      <c r="C40749" s="2" t="s">
        <v>140768</v>
      </c>
      <c r="D40749" s="1" t="s">
        <v>140769</v>
      </c>
      <c r="E40749" s="1">
        <v>2800000.0</v>
      </c>
      <c r="F40749" s="1" t="s">
        <v>18</v>
      </c>
      <c r="K40749" s="1">
        <v>2.0</v>
      </c>
      <c r="L40749" s="3">
        <v>41183.0</v>
      </c>
      <c r="M40749" s="3">
        <v>40925.0</v>
      </c>
      <c r="N40749" s="3">
        <v>41621.0</v>
      </c>
    </row>
    <row r="40750">
      <c r="A40750" s="1" t="s">
        <v>140770</v>
      </c>
      <c r="B40750" s="1" t="s">
        <v>140771</v>
      </c>
      <c r="C40750" s="2" t="s">
        <v>140772</v>
      </c>
      <c r="D40750" s="1" t="s">
        <v>35596</v>
      </c>
      <c r="E40750" s="1" t="s">
        <v>43</v>
      </c>
      <c r="F40750" s="1" t="s">
        <v>207</v>
      </c>
      <c r="G40750" s="1" t="s">
        <v>25</v>
      </c>
      <c r="H40750" s="1" t="s">
        <v>64</v>
      </c>
      <c r="I40750" s="1" t="s">
        <v>65</v>
      </c>
      <c r="J40750" s="1" t="s">
        <v>5485</v>
      </c>
      <c r="K40750" s="1">
        <v>1.0</v>
      </c>
      <c r="L40750" s="3">
        <v>39387.0</v>
      </c>
      <c r="M40750" s="3">
        <v>39387.0</v>
      </c>
      <c r="N40750" s="3">
        <v>39387.0</v>
      </c>
    </row>
    <row r="40751">
      <c r="A40751" s="1" t="s">
        <v>140773</v>
      </c>
      <c r="B40751" s="1" t="s">
        <v>140774</v>
      </c>
      <c r="C40751" s="2" t="s">
        <v>140775</v>
      </c>
      <c r="D40751" s="1" t="s">
        <v>42</v>
      </c>
      <c r="E40751" s="1" t="s">
        <v>43</v>
      </c>
      <c r="F40751" s="1" t="s">
        <v>18</v>
      </c>
      <c r="G40751" s="1" t="s">
        <v>1062</v>
      </c>
      <c r="H40751" s="1">
        <v>2.0</v>
      </c>
      <c r="I40751" s="1" t="s">
        <v>16357</v>
      </c>
      <c r="J40751" s="1" t="s">
        <v>16357</v>
      </c>
      <c r="K40751" s="1">
        <v>1.0</v>
      </c>
      <c r="M40751" s="3">
        <v>41356.0</v>
      </c>
      <c r="N40751" s="3">
        <v>41356.0</v>
      </c>
    </row>
    <row r="40752">
      <c r="A40752" s="1" t="s">
        <v>140776</v>
      </c>
      <c r="B40752" s="1" t="s">
        <v>140777</v>
      </c>
      <c r="C40752" s="2" t="s">
        <v>140778</v>
      </c>
      <c r="D40752" s="1" t="s">
        <v>140779</v>
      </c>
      <c r="E40752" s="1">
        <v>500000.0</v>
      </c>
      <c r="F40752" s="1" t="s">
        <v>18</v>
      </c>
      <c r="G40752" s="1" t="s">
        <v>25</v>
      </c>
      <c r="H40752" s="1" t="s">
        <v>64</v>
      </c>
      <c r="I40752" s="1" t="s">
        <v>65</v>
      </c>
      <c r="J40752" s="1" t="s">
        <v>271</v>
      </c>
      <c r="K40752" s="1">
        <v>3.0</v>
      </c>
      <c r="L40752" s="3">
        <v>40969.0</v>
      </c>
      <c r="M40752" s="3">
        <v>41275.0</v>
      </c>
      <c r="N40752" s="3">
        <v>41671.0</v>
      </c>
    </row>
    <row r="40753">
      <c r="A40753" s="1" t="s">
        <v>140780</v>
      </c>
      <c r="B40753" s="1" t="s">
        <v>140781</v>
      </c>
      <c r="C40753" s="2" t="s">
        <v>140782</v>
      </c>
      <c r="D40753" s="1" t="s">
        <v>10564</v>
      </c>
      <c r="E40753" s="1">
        <v>1500000.0</v>
      </c>
      <c r="F40753" s="1" t="s">
        <v>18</v>
      </c>
      <c r="G40753" s="1" t="s">
        <v>25</v>
      </c>
      <c r="H40753" s="1" t="s">
        <v>64</v>
      </c>
      <c r="I40753" s="1" t="s">
        <v>65</v>
      </c>
      <c r="J40753" s="1" t="s">
        <v>71</v>
      </c>
      <c r="K40753" s="1">
        <v>4.0</v>
      </c>
      <c r="L40753" s="3">
        <v>38353.0</v>
      </c>
      <c r="M40753" s="3">
        <v>41192.0</v>
      </c>
      <c r="N40753" s="3">
        <v>41740.0</v>
      </c>
    </row>
    <row r="40754">
      <c r="A40754" s="1" t="s">
        <v>140783</v>
      </c>
      <c r="B40754" s="1" t="s">
        <v>140784</v>
      </c>
      <c r="C40754" s="2" t="s">
        <v>140785</v>
      </c>
      <c r="D40754" s="1" t="s">
        <v>140786</v>
      </c>
      <c r="E40754" s="1">
        <v>1.8E7</v>
      </c>
      <c r="F40754" s="1" t="s">
        <v>18</v>
      </c>
      <c r="G40754" s="1" t="s">
        <v>25</v>
      </c>
      <c r="H40754" s="1" t="s">
        <v>64</v>
      </c>
      <c r="I40754" s="1" t="s">
        <v>65</v>
      </c>
      <c r="J40754" s="1" t="s">
        <v>606</v>
      </c>
      <c r="K40754" s="1">
        <v>1.0</v>
      </c>
      <c r="L40754" s="3">
        <v>40544.0</v>
      </c>
      <c r="M40754" s="3">
        <v>41753.0</v>
      </c>
      <c r="N40754" s="3">
        <v>41753.0</v>
      </c>
    </row>
    <row r="40755">
      <c r="A40755" s="1" t="s">
        <v>140787</v>
      </c>
      <c r="B40755" s="1" t="s">
        <v>140788</v>
      </c>
      <c r="C40755" s="2" t="s">
        <v>140789</v>
      </c>
      <c r="D40755" s="1" t="s">
        <v>2479</v>
      </c>
      <c r="E40755" s="1" t="s">
        <v>43</v>
      </c>
      <c r="F40755" s="1" t="s">
        <v>18</v>
      </c>
      <c r="G40755" s="1" t="s">
        <v>2906</v>
      </c>
      <c r="H40755" s="1">
        <v>86.0</v>
      </c>
      <c r="I40755" s="1" t="s">
        <v>5956</v>
      </c>
      <c r="J40755" s="1" t="s">
        <v>5956</v>
      </c>
      <c r="K40755" s="1">
        <v>1.0</v>
      </c>
      <c r="L40755" s="3">
        <v>36892.0</v>
      </c>
      <c r="M40755" s="3">
        <v>37257.0</v>
      </c>
      <c r="N40755" s="3">
        <v>37257.0</v>
      </c>
    </row>
    <row r="40756">
      <c r="A40756" s="1" t="s">
        <v>140790</v>
      </c>
      <c r="B40756" s="1" t="s">
        <v>140791</v>
      </c>
      <c r="C40756" s="2" t="s">
        <v>140792</v>
      </c>
      <c r="D40756" s="1" t="s">
        <v>2479</v>
      </c>
      <c r="E40756" s="1">
        <v>3.0E7</v>
      </c>
      <c r="F40756" s="1" t="s">
        <v>18</v>
      </c>
      <c r="G40756" s="1" t="s">
        <v>4881</v>
      </c>
      <c r="I40756" s="1" t="s">
        <v>4882</v>
      </c>
      <c r="J40756" s="1" t="s">
        <v>4882</v>
      </c>
      <c r="K40756" s="1">
        <v>2.0</v>
      </c>
      <c r="L40756" s="3">
        <v>40909.0</v>
      </c>
      <c r="M40756" s="3">
        <v>41445.0</v>
      </c>
      <c r="N40756" s="3">
        <v>42123.0</v>
      </c>
    </row>
    <row r="40757">
      <c r="A40757" s="1" t="s">
        <v>140793</v>
      </c>
      <c r="B40757" s="1" t="s">
        <v>140794</v>
      </c>
      <c r="C40757" s="2" t="s">
        <v>140795</v>
      </c>
      <c r="D40757" s="1" t="s">
        <v>43778</v>
      </c>
      <c r="E40757" s="1">
        <v>7500000.0</v>
      </c>
      <c r="F40757" s="1" t="s">
        <v>18</v>
      </c>
      <c r="G40757" s="1" t="s">
        <v>479</v>
      </c>
      <c r="I40757" s="1" t="s">
        <v>480</v>
      </c>
      <c r="J40757" s="1" t="s">
        <v>480</v>
      </c>
      <c r="K40757" s="1">
        <v>1.0</v>
      </c>
      <c r="L40757" s="3">
        <v>39448.0</v>
      </c>
      <c r="M40757" s="3">
        <v>42205.0</v>
      </c>
      <c r="N40757" s="3">
        <v>42205.0</v>
      </c>
    </row>
    <row r="40758">
      <c r="A40758" s="1" t="s">
        <v>140796</v>
      </c>
      <c r="B40758" s="1" t="s">
        <v>140797</v>
      </c>
      <c r="C40758" s="2" t="s">
        <v>140798</v>
      </c>
      <c r="E40758" s="1" t="s">
        <v>43</v>
      </c>
      <c r="F40758" s="1" t="s">
        <v>18</v>
      </c>
      <c r="G40758" s="1" t="s">
        <v>25</v>
      </c>
      <c r="H40758" s="1" t="s">
        <v>1080</v>
      </c>
      <c r="I40758" s="1" t="s">
        <v>3052</v>
      </c>
      <c r="J40758" s="1" t="s">
        <v>59538</v>
      </c>
      <c r="K40758" s="1">
        <v>1.0</v>
      </c>
      <c r="L40758" s="3">
        <v>40273.0</v>
      </c>
      <c r="M40758" s="3">
        <v>41576.0</v>
      </c>
      <c r="N40758" s="3">
        <v>41576.0</v>
      </c>
    </row>
    <row r="40759">
      <c r="A40759" s="1" t="s">
        <v>140799</v>
      </c>
      <c r="B40759" s="1" t="s">
        <v>140800</v>
      </c>
      <c r="C40759" s="2" t="s">
        <v>140801</v>
      </c>
      <c r="D40759" s="1" t="s">
        <v>766</v>
      </c>
      <c r="E40759" s="1">
        <v>40000.0</v>
      </c>
      <c r="F40759" s="1" t="s">
        <v>18</v>
      </c>
      <c r="G40759" s="1" t="s">
        <v>76</v>
      </c>
      <c r="H40759" s="1">
        <v>12.0</v>
      </c>
      <c r="I40759" s="1" t="s">
        <v>77</v>
      </c>
      <c r="J40759" s="1" t="s">
        <v>77</v>
      </c>
      <c r="K40759" s="1">
        <v>1.0</v>
      </c>
      <c r="L40759" s="3">
        <v>39814.0</v>
      </c>
      <c r="M40759" s="3">
        <v>40763.0</v>
      </c>
      <c r="N40759" s="3">
        <v>40763.0</v>
      </c>
    </row>
    <row r="40760">
      <c r="A40760" s="1" t="s">
        <v>140802</v>
      </c>
      <c r="B40760" s="1" t="s">
        <v>140803</v>
      </c>
      <c r="C40760" s="2" t="s">
        <v>140804</v>
      </c>
      <c r="D40760" s="1" t="s">
        <v>140805</v>
      </c>
      <c r="E40760" s="1">
        <v>2000000.0</v>
      </c>
      <c r="F40760" s="1" t="s">
        <v>18</v>
      </c>
      <c r="G40760" s="1" t="s">
        <v>25</v>
      </c>
      <c r="H40760" s="1" t="s">
        <v>26</v>
      </c>
      <c r="I40760" s="1" t="s">
        <v>7745</v>
      </c>
      <c r="J40760" s="1" t="s">
        <v>2729</v>
      </c>
      <c r="K40760" s="1">
        <v>1.0</v>
      </c>
      <c r="L40760" s="3">
        <v>40179.0</v>
      </c>
      <c r="M40760" s="3">
        <v>40179.0</v>
      </c>
      <c r="N40760" s="3">
        <v>40179.0</v>
      </c>
    </row>
    <row r="40761">
      <c r="A40761" s="1" t="s">
        <v>140806</v>
      </c>
      <c r="B40761" s="1" t="s">
        <v>140807</v>
      </c>
      <c r="C40761" s="2" t="s">
        <v>140808</v>
      </c>
      <c r="D40761" s="1" t="s">
        <v>140809</v>
      </c>
      <c r="E40761" s="1">
        <v>70250.2078235315</v>
      </c>
      <c r="F40761" s="1" t="s">
        <v>18</v>
      </c>
      <c r="G40761" s="1" t="s">
        <v>1138</v>
      </c>
      <c r="H40761" s="1">
        <v>15.0</v>
      </c>
      <c r="I40761" s="1" t="s">
        <v>4021</v>
      </c>
      <c r="J40761" s="1" t="s">
        <v>7868</v>
      </c>
      <c r="K40761" s="1">
        <v>1.0</v>
      </c>
      <c r="L40761" s="3">
        <v>41640.0</v>
      </c>
      <c r="M40761" s="3">
        <v>42064.0</v>
      </c>
      <c r="N40761" s="3">
        <v>42064.0</v>
      </c>
    </row>
    <row r="40762">
      <c r="A40762" s="1" t="s">
        <v>140810</v>
      </c>
      <c r="B40762" s="1" t="s">
        <v>140811</v>
      </c>
      <c r="C40762" s="2" t="s">
        <v>140812</v>
      </c>
      <c r="D40762" s="1" t="s">
        <v>140813</v>
      </c>
      <c r="E40762" s="1">
        <v>120000.0</v>
      </c>
      <c r="F40762" s="1" t="s">
        <v>18</v>
      </c>
      <c r="G40762" s="1" t="s">
        <v>25</v>
      </c>
      <c r="H40762" s="1" t="s">
        <v>64</v>
      </c>
      <c r="I40762" s="1" t="s">
        <v>65</v>
      </c>
      <c r="J40762" s="1" t="s">
        <v>71</v>
      </c>
      <c r="K40762" s="1">
        <v>1.0</v>
      </c>
      <c r="M40762" s="3">
        <v>41836.0</v>
      </c>
      <c r="N40762" s="3">
        <v>41836.0</v>
      </c>
    </row>
    <row r="40763">
      <c r="A40763" s="1" t="s">
        <v>140814</v>
      </c>
      <c r="B40763" s="2" t="s">
        <v>140815</v>
      </c>
      <c r="C40763" s="2" t="s">
        <v>140816</v>
      </c>
      <c r="D40763" s="1" t="s">
        <v>140817</v>
      </c>
      <c r="E40763" s="1" t="s">
        <v>43</v>
      </c>
      <c r="F40763" s="1" t="s">
        <v>18</v>
      </c>
      <c r="G40763" s="1" t="s">
        <v>276</v>
      </c>
      <c r="H40763" s="1">
        <v>17.0</v>
      </c>
      <c r="I40763" s="1" t="s">
        <v>464</v>
      </c>
      <c r="J40763" s="1" t="s">
        <v>464</v>
      </c>
      <c r="K40763" s="1">
        <v>1.0</v>
      </c>
      <c r="L40763" s="3">
        <v>37438.0</v>
      </c>
      <c r="M40763" s="3">
        <v>42122.0</v>
      </c>
      <c r="N40763" s="3">
        <v>42122.0</v>
      </c>
    </row>
    <row r="40764">
      <c r="A40764" s="1" t="s">
        <v>140818</v>
      </c>
      <c r="B40764" s="1" t="s">
        <v>140819</v>
      </c>
      <c r="C40764" s="2" t="s">
        <v>140820</v>
      </c>
      <c r="D40764" s="1" t="s">
        <v>3708</v>
      </c>
      <c r="E40764" s="1" t="s">
        <v>43</v>
      </c>
      <c r="F40764" s="1" t="s">
        <v>18</v>
      </c>
      <c r="G40764" s="1" t="s">
        <v>25</v>
      </c>
      <c r="H40764" s="1" t="s">
        <v>64</v>
      </c>
      <c r="I40764" s="1" t="s">
        <v>65</v>
      </c>
      <c r="J40764" s="1" t="s">
        <v>71</v>
      </c>
      <c r="K40764" s="1">
        <v>1.0</v>
      </c>
      <c r="L40764" s="3">
        <v>40544.0</v>
      </c>
      <c r="M40764" s="3">
        <v>41640.0</v>
      </c>
      <c r="N40764" s="3">
        <v>41640.0</v>
      </c>
    </row>
    <row r="40765">
      <c r="A40765" s="1" t="s">
        <v>140821</v>
      </c>
      <c r="B40765" s="1" t="s">
        <v>140822</v>
      </c>
      <c r="C40765" s="2" t="s">
        <v>140823</v>
      </c>
      <c r="D40765" s="1" t="s">
        <v>13414</v>
      </c>
      <c r="E40765" s="1">
        <v>100000.0</v>
      </c>
      <c r="F40765" s="1" t="s">
        <v>18</v>
      </c>
      <c r="G40765" s="1" t="s">
        <v>128</v>
      </c>
      <c r="K40765" s="1">
        <v>2.0</v>
      </c>
      <c r="L40765" s="3">
        <v>41518.0</v>
      </c>
      <c r="M40765" s="3">
        <v>41518.0</v>
      </c>
      <c r="N40765" s="3">
        <v>41976.0</v>
      </c>
    </row>
    <row r="40766">
      <c r="A40766" s="1" t="s">
        <v>140824</v>
      </c>
      <c r="B40766" s="1" t="s">
        <v>140825</v>
      </c>
      <c r="C40766" s="2" t="s">
        <v>140826</v>
      </c>
      <c r="D40766" s="1" t="s">
        <v>140827</v>
      </c>
      <c r="E40766" s="1" t="s">
        <v>43</v>
      </c>
      <c r="F40766" s="1" t="s">
        <v>18</v>
      </c>
      <c r="G40766" s="1" t="s">
        <v>25</v>
      </c>
      <c r="H40766" s="1" t="s">
        <v>158</v>
      </c>
      <c r="I40766" s="1" t="s">
        <v>244</v>
      </c>
      <c r="J40766" s="1" t="s">
        <v>327</v>
      </c>
      <c r="K40766" s="1">
        <v>1.0</v>
      </c>
      <c r="L40766" s="3">
        <v>40909.0</v>
      </c>
      <c r="M40766" s="3">
        <v>41451.0</v>
      </c>
      <c r="N40766" s="3">
        <v>41451.0</v>
      </c>
    </row>
    <row r="40767">
      <c r="A40767" s="1" t="s">
        <v>140828</v>
      </c>
      <c r="B40767" s="1" t="s">
        <v>140829</v>
      </c>
      <c r="C40767" s="2" t="s">
        <v>140830</v>
      </c>
      <c r="D40767" s="1" t="s">
        <v>78370</v>
      </c>
      <c r="E40767" s="1">
        <v>1000000.0</v>
      </c>
      <c r="F40767" s="1" t="s">
        <v>18</v>
      </c>
      <c r="G40767" s="1" t="s">
        <v>25</v>
      </c>
      <c r="H40767" s="1" t="s">
        <v>44</v>
      </c>
      <c r="I40767" s="1" t="s">
        <v>282</v>
      </c>
      <c r="J40767" s="1" t="s">
        <v>140831</v>
      </c>
      <c r="K40767" s="1">
        <v>2.0</v>
      </c>
      <c r="L40767" s="3">
        <v>40544.0</v>
      </c>
      <c r="M40767" s="3">
        <v>41008.0</v>
      </c>
      <c r="N40767" s="3">
        <v>41009.0</v>
      </c>
    </row>
    <row r="40768">
      <c r="A40768" s="1" t="s">
        <v>140832</v>
      </c>
      <c r="B40768" s="1" t="s">
        <v>140833</v>
      </c>
      <c r="C40768" s="2" t="s">
        <v>140834</v>
      </c>
      <c r="D40768" s="1" t="s">
        <v>140835</v>
      </c>
      <c r="E40768" s="1">
        <v>150000.0</v>
      </c>
      <c r="F40768" s="1" t="s">
        <v>18</v>
      </c>
      <c r="G40768" s="1" t="s">
        <v>57</v>
      </c>
      <c r="H40768" s="1" t="s">
        <v>58</v>
      </c>
      <c r="I40768" s="1" t="s">
        <v>59</v>
      </c>
      <c r="J40768" s="1" t="s">
        <v>2939</v>
      </c>
      <c r="K40768" s="1">
        <v>1.0</v>
      </c>
      <c r="L40768" s="3">
        <v>41671.0</v>
      </c>
      <c r="M40768" s="3">
        <v>41796.0</v>
      </c>
      <c r="N40768" s="3">
        <v>41796.0</v>
      </c>
    </row>
    <row r="40769">
      <c r="A40769" s="1" t="s">
        <v>140836</v>
      </c>
      <c r="B40769" s="1" t="s">
        <v>140837</v>
      </c>
      <c r="C40769" s="2" t="s">
        <v>140838</v>
      </c>
      <c r="D40769" s="1" t="s">
        <v>62827</v>
      </c>
      <c r="E40769" s="1">
        <v>1.0E7</v>
      </c>
      <c r="F40769" s="1" t="s">
        <v>18</v>
      </c>
      <c r="K40769" s="1">
        <v>1.0</v>
      </c>
      <c r="L40769" s="3">
        <v>39661.0</v>
      </c>
      <c r="M40769" s="3">
        <v>41645.0</v>
      </c>
      <c r="N40769" s="3">
        <v>41645.0</v>
      </c>
    </row>
    <row r="40770">
      <c r="A40770" s="1" t="s">
        <v>140839</v>
      </c>
      <c r="B40770" s="1" t="s">
        <v>140840</v>
      </c>
      <c r="C40770" s="2" t="s">
        <v>140841</v>
      </c>
      <c r="D40770" s="1" t="s">
        <v>3396</v>
      </c>
      <c r="E40770" s="1">
        <v>1.67E7</v>
      </c>
      <c r="F40770" s="1" t="s">
        <v>18</v>
      </c>
      <c r="G40770" s="1" t="s">
        <v>25</v>
      </c>
      <c r="H40770" s="1" t="s">
        <v>64</v>
      </c>
      <c r="I40770" s="1" t="s">
        <v>919</v>
      </c>
      <c r="J40770" s="1" t="s">
        <v>41126</v>
      </c>
      <c r="K40770" s="1">
        <v>1.0</v>
      </c>
      <c r="L40770" s="3">
        <v>38353.0</v>
      </c>
      <c r="M40770" s="3">
        <v>41885.0</v>
      </c>
      <c r="N40770" s="3">
        <v>41885.0</v>
      </c>
    </row>
    <row r="40771">
      <c r="A40771" s="1" t="s">
        <v>140842</v>
      </c>
      <c r="B40771" s="1" t="s">
        <v>140843</v>
      </c>
      <c r="C40771" s="2" t="s">
        <v>140844</v>
      </c>
      <c r="D40771" s="1" t="s">
        <v>75</v>
      </c>
      <c r="E40771" s="1">
        <v>4000000.0</v>
      </c>
      <c r="F40771" s="1" t="s">
        <v>113</v>
      </c>
      <c r="G40771" s="1" t="s">
        <v>25</v>
      </c>
      <c r="H40771" s="1" t="s">
        <v>64</v>
      </c>
      <c r="I40771" s="1" t="s">
        <v>65</v>
      </c>
      <c r="J40771" s="1" t="s">
        <v>271</v>
      </c>
      <c r="K40771" s="1">
        <v>2.0</v>
      </c>
      <c r="L40771" s="3">
        <v>40980.0</v>
      </c>
      <c r="M40771" s="3">
        <v>41123.0</v>
      </c>
      <c r="N40771" s="3">
        <v>41128.0</v>
      </c>
    </row>
    <row r="40772">
      <c r="A40772" s="1" t="s">
        <v>140845</v>
      </c>
      <c r="B40772" s="1" t="s">
        <v>140846</v>
      </c>
      <c r="C40772" s="2" t="s">
        <v>140847</v>
      </c>
      <c r="D40772" s="1" t="s">
        <v>140848</v>
      </c>
      <c r="E40772" s="1">
        <v>2.25E8</v>
      </c>
      <c r="F40772" s="1" t="s">
        <v>18</v>
      </c>
      <c r="G40772" s="1" t="s">
        <v>25</v>
      </c>
      <c r="H40772" s="1" t="s">
        <v>64</v>
      </c>
      <c r="I40772" s="1" t="s">
        <v>65</v>
      </c>
      <c r="J40772" s="1" t="s">
        <v>71</v>
      </c>
      <c r="K40772" s="1">
        <v>6.0</v>
      </c>
      <c r="L40772" s="3">
        <v>39814.0</v>
      </c>
      <c r="M40772" s="3">
        <v>40153.0</v>
      </c>
      <c r="N40772" s="3">
        <v>41852.0</v>
      </c>
    </row>
    <row r="40773">
      <c r="A40773" s="1" t="s">
        <v>140849</v>
      </c>
      <c r="B40773" s="1" t="s">
        <v>140850</v>
      </c>
      <c r="C40773" s="2" t="s">
        <v>140851</v>
      </c>
      <c r="D40773" s="1" t="s">
        <v>140852</v>
      </c>
      <c r="E40773" s="1" t="s">
        <v>43</v>
      </c>
      <c r="F40773" s="1" t="s">
        <v>18</v>
      </c>
      <c r="G40773" s="1" t="s">
        <v>25</v>
      </c>
      <c r="H40773" s="1" t="s">
        <v>1234</v>
      </c>
      <c r="I40773" s="1" t="s">
        <v>1235</v>
      </c>
      <c r="J40773" s="1" t="s">
        <v>7863</v>
      </c>
      <c r="K40773" s="1">
        <v>1.0</v>
      </c>
      <c r="L40773" s="3">
        <v>40179.0</v>
      </c>
      <c r="M40773" s="3">
        <v>41579.0</v>
      </c>
      <c r="N40773" s="3">
        <v>41579.0</v>
      </c>
    </row>
    <row r="40774">
      <c r="A40774" s="1" t="s">
        <v>140853</v>
      </c>
      <c r="B40774" s="1" t="s">
        <v>140854</v>
      </c>
      <c r="C40774" s="2" t="s">
        <v>140855</v>
      </c>
      <c r="D40774" s="1" t="s">
        <v>36775</v>
      </c>
      <c r="E40774" s="1">
        <v>1.165E8</v>
      </c>
      <c r="F40774" s="1" t="s">
        <v>18</v>
      </c>
      <c r="G40774" s="1" t="s">
        <v>25</v>
      </c>
      <c r="H40774" s="1" t="s">
        <v>64</v>
      </c>
      <c r="I40774" s="1" t="s">
        <v>65</v>
      </c>
      <c r="J40774" s="1" t="s">
        <v>71</v>
      </c>
      <c r="K40774" s="1">
        <v>6.0</v>
      </c>
      <c r="L40774" s="3">
        <v>39083.0</v>
      </c>
      <c r="M40774" s="3">
        <v>39083.0</v>
      </c>
      <c r="N40774" s="3">
        <v>41746.0</v>
      </c>
    </row>
    <row r="40775">
      <c r="A40775" s="1" t="s">
        <v>140856</v>
      </c>
      <c r="B40775" s="1" t="s">
        <v>140857</v>
      </c>
      <c r="C40775" s="2" t="s">
        <v>140858</v>
      </c>
      <c r="D40775" s="1" t="s">
        <v>140859</v>
      </c>
      <c r="E40775" s="1">
        <v>800000.0</v>
      </c>
      <c r="F40775" s="1" t="s">
        <v>18</v>
      </c>
      <c r="K40775" s="1">
        <v>1.0</v>
      </c>
      <c r="M40775" s="3">
        <v>41334.0</v>
      </c>
      <c r="N40775" s="3">
        <v>41334.0</v>
      </c>
    </row>
    <row r="40776">
      <c r="A40776" s="1" t="s">
        <v>140860</v>
      </c>
      <c r="B40776" s="1" t="s">
        <v>140861</v>
      </c>
      <c r="C40776" s="2" t="s">
        <v>140862</v>
      </c>
      <c r="D40776" s="1" t="s">
        <v>256</v>
      </c>
      <c r="E40776" s="1">
        <v>2684000.0</v>
      </c>
      <c r="F40776" s="1" t="s">
        <v>18</v>
      </c>
      <c r="G40776" s="1" t="s">
        <v>25</v>
      </c>
      <c r="H40776" s="1" t="s">
        <v>106</v>
      </c>
      <c r="I40776" s="1" t="s">
        <v>107</v>
      </c>
      <c r="J40776" s="1" t="s">
        <v>108</v>
      </c>
      <c r="K40776" s="1">
        <v>4.0</v>
      </c>
      <c r="L40776" s="3">
        <v>41404.0</v>
      </c>
      <c r="M40776" s="3">
        <v>41395.0</v>
      </c>
      <c r="N40776" s="3">
        <v>42244.0</v>
      </c>
    </row>
    <row r="40777">
      <c r="A40777" s="1" t="s">
        <v>140863</v>
      </c>
      <c r="B40777" s="1" t="s">
        <v>140864</v>
      </c>
      <c r="C40777" s="2" t="s">
        <v>140865</v>
      </c>
      <c r="D40777" s="1" t="s">
        <v>3043</v>
      </c>
      <c r="E40777" s="1">
        <v>750000.0</v>
      </c>
      <c r="F40777" s="1" t="s">
        <v>18</v>
      </c>
      <c r="G40777" s="1" t="s">
        <v>25</v>
      </c>
      <c r="H40777" s="1" t="s">
        <v>3993</v>
      </c>
      <c r="I40777" s="1" t="s">
        <v>3994</v>
      </c>
      <c r="J40777" s="1" t="s">
        <v>3995</v>
      </c>
      <c r="K40777" s="1">
        <v>1.0</v>
      </c>
      <c r="M40777" s="3">
        <v>41794.0</v>
      </c>
      <c r="N40777" s="3">
        <v>41794.0</v>
      </c>
    </row>
    <row r="40778">
      <c r="A40778" s="1" t="s">
        <v>140866</v>
      </c>
      <c r="B40778" s="1" t="s">
        <v>140867</v>
      </c>
      <c r="C40778" s="2" t="s">
        <v>140868</v>
      </c>
      <c r="D40778" s="1" t="s">
        <v>2479</v>
      </c>
      <c r="E40778" s="1" t="s">
        <v>43</v>
      </c>
      <c r="F40778" s="1" t="s">
        <v>18</v>
      </c>
      <c r="G40778" s="1" t="s">
        <v>25</v>
      </c>
      <c r="H40778" s="1" t="s">
        <v>99</v>
      </c>
      <c r="I40778" s="1" t="s">
        <v>100</v>
      </c>
      <c r="J40778" s="1" t="s">
        <v>118494</v>
      </c>
      <c r="K40778" s="1">
        <v>1.0</v>
      </c>
      <c r="M40778" s="3">
        <v>40807.0</v>
      </c>
      <c r="N40778" s="3">
        <v>40807.0</v>
      </c>
    </row>
    <row r="40779">
      <c r="A40779" s="1" t="s">
        <v>140869</v>
      </c>
      <c r="B40779" s="1" t="s">
        <v>140870</v>
      </c>
      <c r="C40779" s="2" t="s">
        <v>140871</v>
      </c>
      <c r="D40779" s="1" t="s">
        <v>127</v>
      </c>
      <c r="E40779" s="1" t="s">
        <v>43</v>
      </c>
      <c r="F40779" s="1" t="s">
        <v>18</v>
      </c>
      <c r="G40779" s="1" t="s">
        <v>25</v>
      </c>
      <c r="H40779" s="1" t="s">
        <v>1330</v>
      </c>
      <c r="I40779" s="1" t="s">
        <v>1331</v>
      </c>
      <c r="J40779" s="1" t="s">
        <v>6853</v>
      </c>
      <c r="K40779" s="1">
        <v>1.0</v>
      </c>
      <c r="L40779" s="3">
        <v>37454.0</v>
      </c>
      <c r="M40779" s="3">
        <v>40504.0</v>
      </c>
      <c r="N40779" s="3">
        <v>40504.0</v>
      </c>
    </row>
    <row r="40780">
      <c r="A40780" s="1" t="s">
        <v>140872</v>
      </c>
      <c r="B40780" s="1" t="s">
        <v>140873</v>
      </c>
      <c r="C40780" s="2" t="s">
        <v>140874</v>
      </c>
      <c r="D40780" s="1" t="s">
        <v>140875</v>
      </c>
      <c r="E40780" s="1">
        <v>1200000.0</v>
      </c>
      <c r="F40780" s="1" t="s">
        <v>18</v>
      </c>
      <c r="G40780" s="1" t="s">
        <v>25</v>
      </c>
      <c r="H40780" s="1" t="s">
        <v>64</v>
      </c>
      <c r="I40780" s="1" t="s">
        <v>95</v>
      </c>
      <c r="J40780" s="1" t="s">
        <v>376</v>
      </c>
      <c r="K40780" s="1">
        <v>2.0</v>
      </c>
      <c r="L40780" s="3">
        <v>40913.0</v>
      </c>
      <c r="M40780" s="3">
        <v>40989.0</v>
      </c>
      <c r="N40780" s="3">
        <v>41499.0</v>
      </c>
    </row>
    <row r="40781">
      <c r="A40781" s="1" t="s">
        <v>140876</v>
      </c>
      <c r="B40781" s="1" t="s">
        <v>140877</v>
      </c>
      <c r="C40781" s="2" t="s">
        <v>140878</v>
      </c>
      <c r="D40781" s="1" t="s">
        <v>2326</v>
      </c>
      <c r="E40781" s="1" t="s">
        <v>43</v>
      </c>
      <c r="F40781" s="1" t="s">
        <v>18</v>
      </c>
      <c r="G40781" s="1" t="s">
        <v>25</v>
      </c>
      <c r="H40781" s="1" t="s">
        <v>135</v>
      </c>
      <c r="I40781" s="1" t="s">
        <v>136</v>
      </c>
      <c r="J40781" s="1" t="s">
        <v>140879</v>
      </c>
      <c r="K40781" s="1">
        <v>1.0</v>
      </c>
      <c r="M40781" s="3">
        <v>41569.0</v>
      </c>
      <c r="N40781" s="3">
        <v>41569.0</v>
      </c>
    </row>
    <row r="40782">
      <c r="A40782" s="1" t="s">
        <v>140880</v>
      </c>
      <c r="B40782" s="1" t="s">
        <v>140881</v>
      </c>
      <c r="E40782" s="1">
        <v>6983583.0</v>
      </c>
      <c r="F40782" s="1" t="s">
        <v>18</v>
      </c>
      <c r="G40782" s="1" t="s">
        <v>25</v>
      </c>
      <c r="H40782" s="1" t="s">
        <v>64</v>
      </c>
      <c r="I40782" s="1" t="s">
        <v>1221</v>
      </c>
      <c r="J40782" s="1" t="s">
        <v>8967</v>
      </c>
      <c r="K40782" s="1">
        <v>1.0</v>
      </c>
      <c r="M40782" s="3">
        <v>40380.0</v>
      </c>
      <c r="N40782" s="3">
        <v>40380.0</v>
      </c>
    </row>
    <row r="40783">
      <c r="A40783" s="1" t="s">
        <v>140882</v>
      </c>
      <c r="B40783" s="1" t="s">
        <v>140883</v>
      </c>
      <c r="C40783" s="2" t="s">
        <v>140884</v>
      </c>
      <c r="D40783" s="1" t="s">
        <v>140885</v>
      </c>
      <c r="E40783" s="1">
        <v>3750000.0</v>
      </c>
      <c r="F40783" s="1" t="s">
        <v>207</v>
      </c>
      <c r="G40783" s="1" t="s">
        <v>25</v>
      </c>
      <c r="H40783" s="1" t="s">
        <v>64</v>
      </c>
      <c r="I40783" s="1" t="s">
        <v>65</v>
      </c>
      <c r="J40783" s="1" t="s">
        <v>71</v>
      </c>
      <c r="K40783" s="1">
        <v>2.0</v>
      </c>
      <c r="L40783" s="3">
        <v>39234.0</v>
      </c>
      <c r="M40783" s="3">
        <v>39083.0</v>
      </c>
      <c r="N40783" s="3">
        <v>39834.0</v>
      </c>
    </row>
    <row r="40784">
      <c r="A40784" s="1" t="s">
        <v>140886</v>
      </c>
      <c r="B40784" s="1" t="s">
        <v>140887</v>
      </c>
      <c r="C40784" s="2" t="s">
        <v>140888</v>
      </c>
      <c r="D40784" s="1" t="s">
        <v>13598</v>
      </c>
      <c r="E40784" s="1">
        <v>2000000.0</v>
      </c>
      <c r="F40784" s="1" t="s">
        <v>18</v>
      </c>
      <c r="G40784" s="1" t="s">
        <v>25</v>
      </c>
      <c r="H40784" s="1" t="s">
        <v>64</v>
      </c>
      <c r="I40784" s="1" t="s">
        <v>65</v>
      </c>
      <c r="J40784" s="1" t="s">
        <v>71</v>
      </c>
      <c r="K40784" s="1">
        <v>1.0</v>
      </c>
      <c r="L40784" s="3">
        <v>41640.0</v>
      </c>
      <c r="M40784" s="3">
        <v>42114.0</v>
      </c>
      <c r="N40784" s="3">
        <v>42114.0</v>
      </c>
    </row>
    <row r="40785">
      <c r="A40785" s="1" t="s">
        <v>140889</v>
      </c>
      <c r="B40785" s="1" t="s">
        <v>140890</v>
      </c>
      <c r="C40785" s="2" t="s">
        <v>140891</v>
      </c>
      <c r="D40785" s="1" t="s">
        <v>27123</v>
      </c>
      <c r="E40785" s="1">
        <v>20000.0</v>
      </c>
      <c r="F40785" s="1" t="s">
        <v>207</v>
      </c>
      <c r="G40785" s="1" t="s">
        <v>25</v>
      </c>
      <c r="H40785" s="1" t="s">
        <v>106</v>
      </c>
      <c r="I40785" s="1" t="s">
        <v>107</v>
      </c>
      <c r="J40785" s="1" t="s">
        <v>108</v>
      </c>
      <c r="K40785" s="1">
        <v>1.0</v>
      </c>
      <c r="L40785" s="3">
        <v>39814.0</v>
      </c>
      <c r="M40785" s="3">
        <v>39965.0</v>
      </c>
      <c r="N40785" s="3">
        <v>39965.0</v>
      </c>
    </row>
    <row r="40786">
      <c r="A40786" s="1" t="s">
        <v>140892</v>
      </c>
      <c r="B40786" s="1" t="s">
        <v>140893</v>
      </c>
      <c r="C40786" s="2" t="s">
        <v>140894</v>
      </c>
      <c r="D40786" s="1" t="s">
        <v>140895</v>
      </c>
      <c r="E40786" s="1" t="s">
        <v>43</v>
      </c>
      <c r="F40786" s="1" t="s">
        <v>113</v>
      </c>
      <c r="G40786" s="1" t="s">
        <v>25</v>
      </c>
      <c r="H40786" s="1" t="s">
        <v>286</v>
      </c>
      <c r="I40786" s="1" t="s">
        <v>1030</v>
      </c>
      <c r="J40786" s="1" t="s">
        <v>1030</v>
      </c>
      <c r="K40786" s="1">
        <v>1.0</v>
      </c>
      <c r="L40786" s="3">
        <v>38718.0</v>
      </c>
      <c r="M40786" s="3">
        <v>41589.0</v>
      </c>
      <c r="N40786" s="3">
        <v>41589.0</v>
      </c>
    </row>
    <row r="40787">
      <c r="A40787" s="1" t="s">
        <v>140896</v>
      </c>
      <c r="B40787" s="1" t="s">
        <v>140897</v>
      </c>
      <c r="C40787" s="2" t="s">
        <v>140898</v>
      </c>
      <c r="D40787" s="1" t="s">
        <v>140899</v>
      </c>
      <c r="E40787" s="1">
        <v>3500000.0</v>
      </c>
      <c r="F40787" s="1" t="s">
        <v>18</v>
      </c>
      <c r="G40787" s="1" t="s">
        <v>25</v>
      </c>
      <c r="H40787" s="1" t="s">
        <v>89</v>
      </c>
      <c r="I40787" s="1" t="s">
        <v>4203</v>
      </c>
      <c r="J40787" s="1" t="s">
        <v>4203</v>
      </c>
      <c r="K40787" s="1">
        <v>1.0</v>
      </c>
      <c r="L40787" s="3">
        <v>41275.0</v>
      </c>
      <c r="M40787" s="3">
        <v>42049.0</v>
      </c>
      <c r="N40787" s="3">
        <v>42049.0</v>
      </c>
    </row>
    <row r="40788">
      <c r="A40788" s="1" t="s">
        <v>140900</v>
      </c>
      <c r="B40788" s="1" t="s">
        <v>140901</v>
      </c>
      <c r="C40788" s="2" t="s">
        <v>140902</v>
      </c>
      <c r="D40788" s="1" t="s">
        <v>140903</v>
      </c>
      <c r="E40788" s="1">
        <v>30000.0</v>
      </c>
      <c r="F40788" s="1" t="s">
        <v>207</v>
      </c>
      <c r="G40788" s="1" t="s">
        <v>222</v>
      </c>
      <c r="H40788" s="1">
        <v>2.0</v>
      </c>
      <c r="I40788" s="1" t="s">
        <v>223</v>
      </c>
      <c r="J40788" s="1" t="s">
        <v>223</v>
      </c>
      <c r="K40788" s="1">
        <v>1.0</v>
      </c>
      <c r="L40788" s="3">
        <v>40695.0</v>
      </c>
      <c r="M40788" s="3">
        <v>40909.0</v>
      </c>
      <c r="N40788" s="3">
        <v>40909.0</v>
      </c>
    </row>
    <row r="40789">
      <c r="A40789" s="1" t="s">
        <v>140904</v>
      </c>
      <c r="B40789" s="1" t="s">
        <v>140905</v>
      </c>
      <c r="C40789" s="2" t="s">
        <v>140906</v>
      </c>
      <c r="D40789" s="1" t="s">
        <v>42</v>
      </c>
      <c r="E40789" s="1">
        <v>176615.0</v>
      </c>
      <c r="F40789" s="1" t="s">
        <v>18</v>
      </c>
      <c r="G40789" s="1" t="s">
        <v>25</v>
      </c>
      <c r="H40789" s="1" t="s">
        <v>142</v>
      </c>
      <c r="I40789" s="1" t="s">
        <v>143</v>
      </c>
      <c r="J40789" s="1" t="s">
        <v>143</v>
      </c>
      <c r="K40789" s="1">
        <v>1.0</v>
      </c>
      <c r="L40789" s="3">
        <v>40544.0</v>
      </c>
      <c r="M40789" s="3">
        <v>41327.0</v>
      </c>
      <c r="N40789" s="3">
        <v>41327.0</v>
      </c>
    </row>
    <row r="40790">
      <c r="A40790" s="1" t="s">
        <v>140907</v>
      </c>
      <c r="B40790" s="1" t="s">
        <v>140908</v>
      </c>
      <c r="C40790" s="2" t="s">
        <v>140909</v>
      </c>
      <c r="D40790" s="1" t="s">
        <v>25490</v>
      </c>
      <c r="E40790" s="1">
        <v>212500.0</v>
      </c>
      <c r="F40790" s="1" t="s">
        <v>18</v>
      </c>
      <c r="G40790" s="1" t="s">
        <v>25</v>
      </c>
      <c r="H40790" s="1" t="s">
        <v>286</v>
      </c>
      <c r="I40790" s="1" t="s">
        <v>874</v>
      </c>
      <c r="J40790" s="1" t="s">
        <v>18838</v>
      </c>
      <c r="K40790" s="1">
        <v>2.0</v>
      </c>
      <c r="L40790" s="3">
        <v>40436.0</v>
      </c>
      <c r="M40790" s="3">
        <v>40648.0</v>
      </c>
      <c r="N40790" s="3">
        <v>41108.0</v>
      </c>
    </row>
    <row r="40791">
      <c r="A40791" s="1" t="s">
        <v>140910</v>
      </c>
      <c r="B40791" s="1" t="s">
        <v>140911</v>
      </c>
      <c r="C40791" s="2" t="s">
        <v>140912</v>
      </c>
      <c r="D40791" s="1" t="s">
        <v>140913</v>
      </c>
      <c r="E40791" s="1">
        <v>1.4E7</v>
      </c>
      <c r="F40791" s="1" t="s">
        <v>18</v>
      </c>
      <c r="G40791" s="1" t="s">
        <v>25</v>
      </c>
      <c r="H40791" s="1" t="s">
        <v>64</v>
      </c>
      <c r="I40791" s="1" t="s">
        <v>65</v>
      </c>
      <c r="J40791" s="1" t="s">
        <v>1251</v>
      </c>
      <c r="K40791" s="1">
        <v>2.0</v>
      </c>
      <c r="L40791" s="3">
        <v>38353.0</v>
      </c>
      <c r="M40791" s="3">
        <v>38880.0</v>
      </c>
      <c r="N40791" s="3">
        <v>39819.0</v>
      </c>
    </row>
    <row r="40792">
      <c r="A40792" s="1" t="s">
        <v>140914</v>
      </c>
      <c r="B40792" s="1" t="s">
        <v>140915</v>
      </c>
      <c r="C40792" s="2" t="s">
        <v>140916</v>
      </c>
      <c r="D40792" s="1" t="s">
        <v>56</v>
      </c>
      <c r="E40792" s="1">
        <v>96500.0</v>
      </c>
      <c r="F40792" s="1" t="s">
        <v>18</v>
      </c>
      <c r="G40792" s="1" t="s">
        <v>25</v>
      </c>
      <c r="H40792" s="1" t="s">
        <v>64</v>
      </c>
      <c r="I40792" s="1" t="s">
        <v>1221</v>
      </c>
      <c r="J40792" s="1" t="s">
        <v>1221</v>
      </c>
      <c r="K40792" s="1">
        <v>2.0</v>
      </c>
      <c r="L40792" s="3">
        <v>40360.0</v>
      </c>
      <c r="M40792" s="3">
        <v>41974.0</v>
      </c>
      <c r="N40792" s="3">
        <v>42170.0</v>
      </c>
    </row>
    <row r="40793">
      <c r="A40793" s="1" t="s">
        <v>140917</v>
      </c>
      <c r="B40793" s="1" t="s">
        <v>140918</v>
      </c>
      <c r="C40793" s="2" t="s">
        <v>140919</v>
      </c>
      <c r="D40793" s="1" t="s">
        <v>42</v>
      </c>
      <c r="E40793" s="1" t="s">
        <v>43</v>
      </c>
      <c r="F40793" s="1" t="s">
        <v>207</v>
      </c>
      <c r="G40793" s="1" t="s">
        <v>25</v>
      </c>
      <c r="H40793" s="1" t="s">
        <v>64</v>
      </c>
      <c r="I40793" s="1" t="s">
        <v>65</v>
      </c>
      <c r="J40793" s="1" t="s">
        <v>1251</v>
      </c>
      <c r="K40793" s="1">
        <v>1.0</v>
      </c>
      <c r="M40793" s="3">
        <v>40633.0</v>
      </c>
      <c r="N40793" s="3">
        <v>40633.0</v>
      </c>
    </row>
    <row r="40794">
      <c r="A40794" s="1" t="s">
        <v>140920</v>
      </c>
      <c r="B40794" s="1" t="s">
        <v>140921</v>
      </c>
      <c r="C40794" s="2" t="s">
        <v>140922</v>
      </c>
      <c r="D40794" s="1" t="s">
        <v>13123</v>
      </c>
      <c r="E40794" s="1" t="s">
        <v>43</v>
      </c>
      <c r="F40794" s="1" t="s">
        <v>18</v>
      </c>
      <c r="G40794" s="1" t="s">
        <v>347</v>
      </c>
      <c r="H40794" s="1">
        <v>15.0</v>
      </c>
      <c r="I40794" s="1" t="s">
        <v>348</v>
      </c>
      <c r="J40794" s="1" t="s">
        <v>58070</v>
      </c>
      <c r="K40794" s="1">
        <v>1.0</v>
      </c>
      <c r="L40794" s="3">
        <v>39083.0</v>
      </c>
      <c r="M40794" s="3">
        <v>39387.0</v>
      </c>
      <c r="N40794" s="3">
        <v>39387.0</v>
      </c>
    </row>
    <row r="40795">
      <c r="A40795" s="1" t="s">
        <v>140923</v>
      </c>
      <c r="B40795" s="1" t="s">
        <v>140924</v>
      </c>
      <c r="C40795" s="2" t="s">
        <v>140925</v>
      </c>
      <c r="D40795" s="1" t="s">
        <v>140926</v>
      </c>
      <c r="E40795" s="1">
        <v>500000.0</v>
      </c>
      <c r="F40795" s="1" t="s">
        <v>207</v>
      </c>
      <c r="K40795" s="1">
        <v>1.0</v>
      </c>
      <c r="M40795" s="3">
        <v>41426.0</v>
      </c>
      <c r="N40795" s="3">
        <v>41426.0</v>
      </c>
    </row>
    <row r="40796">
      <c r="A40796" s="1" t="s">
        <v>140927</v>
      </c>
      <c r="B40796" s="1" t="s">
        <v>140928</v>
      </c>
      <c r="C40796" s="2" t="s">
        <v>140929</v>
      </c>
      <c r="D40796" s="1" t="s">
        <v>140930</v>
      </c>
      <c r="E40796" s="1">
        <v>1375000.0</v>
      </c>
      <c r="F40796" s="1" t="s">
        <v>18</v>
      </c>
      <c r="G40796" s="1" t="s">
        <v>25</v>
      </c>
      <c r="H40796" s="1" t="s">
        <v>2676</v>
      </c>
      <c r="I40796" s="1" t="s">
        <v>2677</v>
      </c>
      <c r="J40796" s="1" t="s">
        <v>2677</v>
      </c>
      <c r="K40796" s="1">
        <v>2.0</v>
      </c>
      <c r="L40796" s="3">
        <v>40575.0</v>
      </c>
      <c r="M40796" s="3">
        <v>41183.0</v>
      </c>
      <c r="N40796" s="3">
        <v>41753.0</v>
      </c>
    </row>
    <row r="40797">
      <c r="A40797" s="1" t="s">
        <v>140931</v>
      </c>
      <c r="B40797" s="1" t="s">
        <v>140932</v>
      </c>
      <c r="C40797" s="2" t="s">
        <v>140933</v>
      </c>
      <c r="D40797" s="1" t="s">
        <v>70</v>
      </c>
      <c r="E40797" s="1">
        <v>5.85E8</v>
      </c>
      <c r="F40797" s="1" t="s">
        <v>18</v>
      </c>
      <c r="G40797" s="1" t="s">
        <v>19</v>
      </c>
      <c r="H40797" s="1">
        <v>7.0</v>
      </c>
      <c r="I40797" s="1" t="s">
        <v>672</v>
      </c>
      <c r="J40797" s="1" t="s">
        <v>672</v>
      </c>
      <c r="K40797" s="1">
        <v>4.0</v>
      </c>
      <c r="L40797" s="3">
        <v>36883.0</v>
      </c>
      <c r="M40797" s="3">
        <v>39744.0</v>
      </c>
      <c r="N40797" s="3">
        <v>42015.0</v>
      </c>
    </row>
    <row r="40798">
      <c r="A40798" s="1" t="s">
        <v>140934</v>
      </c>
      <c r="B40798" s="1" t="s">
        <v>140935</v>
      </c>
      <c r="C40798" s="2" t="s">
        <v>140936</v>
      </c>
      <c r="D40798" s="1" t="s">
        <v>3932</v>
      </c>
      <c r="E40798" s="1">
        <v>9263147.0</v>
      </c>
      <c r="F40798" s="1" t="s">
        <v>18</v>
      </c>
      <c r="G40798" s="1" t="s">
        <v>165</v>
      </c>
      <c r="H40798" s="1" t="s">
        <v>166</v>
      </c>
      <c r="I40798" s="1" t="s">
        <v>167</v>
      </c>
      <c r="J40798" s="1" t="s">
        <v>140937</v>
      </c>
      <c r="K40798" s="1">
        <v>1.0</v>
      </c>
      <c r="L40798" s="3">
        <v>36892.0</v>
      </c>
      <c r="M40798" s="3">
        <v>38176.0</v>
      </c>
      <c r="N40798" s="3">
        <v>38176.0</v>
      </c>
    </row>
    <row r="40799">
      <c r="A40799" s="1" t="s">
        <v>140938</v>
      </c>
      <c r="B40799" s="1" t="s">
        <v>140939</v>
      </c>
      <c r="C40799" s="2" t="s">
        <v>140940</v>
      </c>
      <c r="D40799" s="1" t="s">
        <v>7366</v>
      </c>
      <c r="E40799" s="1">
        <v>9251000.0</v>
      </c>
      <c r="F40799" s="1" t="s">
        <v>207</v>
      </c>
      <c r="G40799" s="1" t="s">
        <v>19</v>
      </c>
      <c r="H40799" s="1">
        <v>16.0</v>
      </c>
      <c r="I40799" s="1" t="s">
        <v>20</v>
      </c>
      <c r="J40799" s="1" t="s">
        <v>20</v>
      </c>
      <c r="K40799" s="1">
        <v>3.0</v>
      </c>
      <c r="L40799" s="3">
        <v>40695.0</v>
      </c>
      <c r="M40799" s="3">
        <v>40760.0</v>
      </c>
      <c r="N40799" s="3">
        <v>42228.0</v>
      </c>
    </row>
    <row r="40800">
      <c r="A40800" s="1" t="s">
        <v>140941</v>
      </c>
      <c r="B40800" s="1" t="s">
        <v>140942</v>
      </c>
      <c r="C40800" s="2" t="s">
        <v>140943</v>
      </c>
      <c r="D40800" s="1" t="s">
        <v>140944</v>
      </c>
      <c r="E40800" s="1">
        <v>20000.0</v>
      </c>
      <c r="F40800" s="1" t="s">
        <v>18</v>
      </c>
      <c r="G40800" s="1" t="s">
        <v>25</v>
      </c>
      <c r="H40800" s="1" t="s">
        <v>1011</v>
      </c>
      <c r="I40800" s="1" t="s">
        <v>1012</v>
      </c>
      <c r="J40800" s="1" t="s">
        <v>1012</v>
      </c>
      <c r="K40800" s="1">
        <v>1.0</v>
      </c>
      <c r="L40800" s="3">
        <v>40787.0</v>
      </c>
      <c r="M40800" s="3">
        <v>40787.0</v>
      </c>
      <c r="N40800" s="3">
        <v>40787.0</v>
      </c>
    </row>
    <row r="40801">
      <c r="A40801" s="1" t="s">
        <v>140945</v>
      </c>
      <c r="B40801" s="1" t="s">
        <v>140946</v>
      </c>
      <c r="C40801" s="2" t="s">
        <v>140947</v>
      </c>
      <c r="D40801" s="1" t="s">
        <v>2326</v>
      </c>
      <c r="E40801" s="1">
        <v>3000000.0</v>
      </c>
      <c r="F40801" s="1" t="s">
        <v>18</v>
      </c>
      <c r="G40801" s="1" t="s">
        <v>19</v>
      </c>
      <c r="H40801" s="1">
        <v>19.0</v>
      </c>
      <c r="I40801" s="1" t="s">
        <v>474</v>
      </c>
      <c r="J40801" s="1" t="s">
        <v>474</v>
      </c>
      <c r="K40801" s="1">
        <v>2.0</v>
      </c>
      <c r="M40801" s="3">
        <v>41620.0</v>
      </c>
      <c r="N40801" s="3">
        <v>41667.0</v>
      </c>
    </row>
    <row r="40802">
      <c r="A40802" s="1" t="s">
        <v>140948</v>
      </c>
      <c r="B40802" s="1" t="s">
        <v>140949</v>
      </c>
      <c r="C40802" s="2" t="s">
        <v>140950</v>
      </c>
      <c r="D40802" s="1" t="s">
        <v>2326</v>
      </c>
      <c r="E40802" s="1">
        <v>750000.0</v>
      </c>
      <c r="F40802" s="1" t="s">
        <v>18</v>
      </c>
      <c r="G40802" s="1" t="s">
        <v>25</v>
      </c>
      <c r="H40802" s="1" t="s">
        <v>89</v>
      </c>
      <c r="I40802" s="1" t="s">
        <v>589</v>
      </c>
      <c r="J40802" s="1" t="s">
        <v>24836</v>
      </c>
      <c r="K40802" s="1">
        <v>1.0</v>
      </c>
      <c r="M40802" s="3">
        <v>40775.0</v>
      </c>
      <c r="N40802" s="3">
        <v>40775.0</v>
      </c>
    </row>
    <row r="40803">
      <c r="A40803" s="1" t="s">
        <v>140951</v>
      </c>
      <c r="B40803" s="1" t="s">
        <v>140952</v>
      </c>
      <c r="C40803" s="2" t="s">
        <v>140953</v>
      </c>
      <c r="D40803" s="1" t="s">
        <v>285</v>
      </c>
      <c r="E40803" s="1">
        <v>3000000.0</v>
      </c>
      <c r="F40803" s="1" t="s">
        <v>18</v>
      </c>
      <c r="G40803" s="1" t="s">
        <v>25</v>
      </c>
      <c r="H40803" s="1" t="s">
        <v>142</v>
      </c>
      <c r="I40803" s="1" t="s">
        <v>143</v>
      </c>
      <c r="J40803" s="1" t="s">
        <v>143</v>
      </c>
      <c r="K40803" s="1">
        <v>1.0</v>
      </c>
      <c r="L40803" s="3">
        <v>40179.0</v>
      </c>
      <c r="M40803" s="3">
        <v>40534.0</v>
      </c>
      <c r="N40803" s="3">
        <v>40534.0</v>
      </c>
    </row>
    <row r="40804">
      <c r="A40804" s="1" t="s">
        <v>140954</v>
      </c>
      <c r="B40804" s="1" t="s">
        <v>140955</v>
      </c>
      <c r="C40804" s="2" t="s">
        <v>140956</v>
      </c>
      <c r="D40804" s="1" t="s">
        <v>718</v>
      </c>
      <c r="E40804" s="1">
        <v>163934.0</v>
      </c>
      <c r="F40804" s="1" t="s">
        <v>18</v>
      </c>
      <c r="G40804" s="1" t="s">
        <v>37</v>
      </c>
      <c r="H40804" s="1">
        <v>22.0</v>
      </c>
      <c r="I40804" s="1" t="s">
        <v>38</v>
      </c>
      <c r="J40804" s="1" t="s">
        <v>38</v>
      </c>
      <c r="K40804" s="1">
        <v>1.0</v>
      </c>
      <c r="M40804" s="3">
        <v>41609.0</v>
      </c>
      <c r="N40804" s="3">
        <v>41609.0</v>
      </c>
    </row>
    <row r="40805">
      <c r="A40805" s="1" t="s">
        <v>140957</v>
      </c>
      <c r="B40805" s="1" t="s">
        <v>140958</v>
      </c>
      <c r="D40805" s="1" t="s">
        <v>140959</v>
      </c>
      <c r="E40805" s="1">
        <v>1.2E7</v>
      </c>
      <c r="F40805" s="1" t="s">
        <v>18</v>
      </c>
      <c r="G40805" s="1" t="s">
        <v>25</v>
      </c>
      <c r="H40805" s="1" t="s">
        <v>64</v>
      </c>
      <c r="I40805" s="1" t="s">
        <v>65</v>
      </c>
      <c r="J40805" s="1" t="s">
        <v>66</v>
      </c>
      <c r="K40805" s="1">
        <v>1.0</v>
      </c>
      <c r="M40805" s="3">
        <v>36496.0</v>
      </c>
      <c r="N40805" s="3">
        <v>36496.0</v>
      </c>
    </row>
    <row r="40806">
      <c r="A40806" s="1" t="s">
        <v>140960</v>
      </c>
      <c r="B40806" s="1" t="s">
        <v>140961</v>
      </c>
      <c r="C40806" s="2" t="s">
        <v>140962</v>
      </c>
      <c r="D40806" s="1" t="s">
        <v>1384</v>
      </c>
      <c r="E40806" s="1">
        <v>6.4344698E7</v>
      </c>
      <c r="F40806" s="1" t="s">
        <v>207</v>
      </c>
      <c r="G40806" s="1" t="s">
        <v>57</v>
      </c>
      <c r="H40806" s="1" t="s">
        <v>202</v>
      </c>
      <c r="I40806" s="1" t="s">
        <v>12004</v>
      </c>
      <c r="J40806" s="1" t="s">
        <v>12004</v>
      </c>
      <c r="K40806" s="1">
        <v>4.0</v>
      </c>
      <c r="M40806" s="3">
        <v>39889.0</v>
      </c>
      <c r="N40806" s="3">
        <v>41170.0</v>
      </c>
    </row>
    <row r="40807">
      <c r="A40807" s="1" t="s">
        <v>140963</v>
      </c>
      <c r="B40807" s="1" t="s">
        <v>140964</v>
      </c>
      <c r="C40807" s="2" t="s">
        <v>140965</v>
      </c>
      <c r="D40807" s="1" t="s">
        <v>7510</v>
      </c>
      <c r="E40807" s="1">
        <v>198082.0</v>
      </c>
      <c r="F40807" s="1" t="s">
        <v>18</v>
      </c>
      <c r="G40807" s="1" t="s">
        <v>128</v>
      </c>
      <c r="H40807" s="1" t="s">
        <v>3010</v>
      </c>
      <c r="I40807" s="1" t="s">
        <v>10976</v>
      </c>
      <c r="J40807" s="1" t="s">
        <v>10976</v>
      </c>
      <c r="K40807" s="1">
        <v>1.0</v>
      </c>
      <c r="M40807" s="3">
        <v>41671.0</v>
      </c>
      <c r="N40807" s="3">
        <v>41671.0</v>
      </c>
    </row>
    <row r="40808">
      <c r="A40808" s="1" t="s">
        <v>140966</v>
      </c>
      <c r="B40808" s="1" t="s">
        <v>140967</v>
      </c>
      <c r="C40808" s="2" t="s">
        <v>140968</v>
      </c>
      <c r="D40808" s="1" t="s">
        <v>140969</v>
      </c>
      <c r="E40808" s="1">
        <v>2281697.0</v>
      </c>
      <c r="F40808" s="1" t="s">
        <v>18</v>
      </c>
      <c r="G40808" s="1" t="s">
        <v>57</v>
      </c>
      <c r="H40808" s="1" t="s">
        <v>202</v>
      </c>
      <c r="I40808" s="1" t="s">
        <v>203</v>
      </c>
      <c r="J40808" s="1" t="s">
        <v>203</v>
      </c>
      <c r="K40808" s="1">
        <v>3.0</v>
      </c>
      <c r="L40808" s="3">
        <v>40422.0</v>
      </c>
      <c r="M40808" s="3">
        <v>40758.0</v>
      </c>
      <c r="N40808" s="3">
        <v>41568.0</v>
      </c>
    </row>
    <row r="40809">
      <c r="A40809" s="1" t="s">
        <v>140970</v>
      </c>
      <c r="B40809" s="1" t="s">
        <v>140971</v>
      </c>
      <c r="C40809" s="2" t="s">
        <v>140972</v>
      </c>
      <c r="D40809" s="1" t="s">
        <v>140973</v>
      </c>
      <c r="E40809" s="1">
        <v>492999.0</v>
      </c>
      <c r="F40809" s="1" t="s">
        <v>18</v>
      </c>
      <c r="G40809" s="1" t="s">
        <v>25</v>
      </c>
      <c r="H40809" s="1" t="s">
        <v>106</v>
      </c>
      <c r="I40809" s="1" t="s">
        <v>107</v>
      </c>
      <c r="J40809" s="1" t="s">
        <v>108</v>
      </c>
      <c r="K40809" s="1">
        <v>1.0</v>
      </c>
      <c r="M40809" s="3">
        <v>42016.0</v>
      </c>
      <c r="N40809" s="3">
        <v>42016.0</v>
      </c>
    </row>
    <row r="40810">
      <c r="A40810" s="1" t="s">
        <v>140974</v>
      </c>
      <c r="B40810" s="1" t="s">
        <v>140975</v>
      </c>
      <c r="C40810" s="2" t="s">
        <v>140976</v>
      </c>
      <c r="D40810" s="1" t="s">
        <v>140977</v>
      </c>
      <c r="E40810" s="1" t="s">
        <v>43</v>
      </c>
      <c r="F40810" s="1" t="s">
        <v>18</v>
      </c>
      <c r="G40810" s="1" t="s">
        <v>25</v>
      </c>
      <c r="H40810" s="1" t="s">
        <v>158</v>
      </c>
      <c r="I40810" s="1" t="s">
        <v>244</v>
      </c>
      <c r="J40810" s="1" t="s">
        <v>244</v>
      </c>
      <c r="K40810" s="1">
        <v>1.0</v>
      </c>
      <c r="M40810" s="3">
        <v>41590.0</v>
      </c>
      <c r="N40810" s="3">
        <v>41590.0</v>
      </c>
    </row>
    <row r="40811">
      <c r="A40811" s="1" t="s">
        <v>140978</v>
      </c>
      <c r="B40811" s="1" t="s">
        <v>140979</v>
      </c>
      <c r="C40811" s="2" t="s">
        <v>140980</v>
      </c>
      <c r="D40811" s="1" t="s">
        <v>28406</v>
      </c>
      <c r="E40811" s="1">
        <v>171504.0</v>
      </c>
      <c r="F40811" s="1" t="s">
        <v>18</v>
      </c>
      <c r="K40811" s="1">
        <v>2.0</v>
      </c>
      <c r="L40811" s="3">
        <v>40118.0</v>
      </c>
      <c r="M40811" s="3">
        <v>41827.0</v>
      </c>
      <c r="N40811" s="3">
        <v>42107.0</v>
      </c>
    </row>
    <row r="40812">
      <c r="A40812" s="1" t="s">
        <v>140981</v>
      </c>
      <c r="B40812" s="1" t="s">
        <v>140982</v>
      </c>
      <c r="C40812" s="2" t="s">
        <v>140983</v>
      </c>
      <c r="D40812" s="1" t="s">
        <v>655</v>
      </c>
      <c r="E40812" s="1" t="s">
        <v>43</v>
      </c>
      <c r="F40812" s="1" t="s">
        <v>18</v>
      </c>
      <c r="G40812" s="1" t="s">
        <v>25</v>
      </c>
      <c r="H40812" s="1" t="s">
        <v>64</v>
      </c>
      <c r="I40812" s="1" t="s">
        <v>65</v>
      </c>
      <c r="J40812" s="1" t="s">
        <v>271</v>
      </c>
      <c r="K40812" s="1">
        <v>1.0</v>
      </c>
      <c r="M40812" s="3">
        <v>42307.0</v>
      </c>
      <c r="N40812" s="3">
        <v>42307.0</v>
      </c>
    </row>
    <row r="40813">
      <c r="A40813" s="1" t="s">
        <v>140984</v>
      </c>
      <c r="B40813" s="1" t="s">
        <v>140985</v>
      </c>
      <c r="C40813" s="2" t="s">
        <v>140986</v>
      </c>
      <c r="D40813" s="1" t="s">
        <v>140987</v>
      </c>
      <c r="E40813" s="1">
        <v>450000.0</v>
      </c>
      <c r="F40813" s="1" t="s">
        <v>18</v>
      </c>
      <c r="G40813" s="1" t="s">
        <v>25</v>
      </c>
      <c r="H40813" s="1" t="s">
        <v>64</v>
      </c>
      <c r="I40813" s="1" t="s">
        <v>95</v>
      </c>
      <c r="J40813" s="1" t="s">
        <v>376</v>
      </c>
      <c r="K40813" s="1">
        <v>1.0</v>
      </c>
      <c r="L40813" s="3">
        <v>39498.0</v>
      </c>
      <c r="M40813" s="3">
        <v>39661.0</v>
      </c>
      <c r="N40813" s="3">
        <v>39661.0</v>
      </c>
    </row>
    <row r="40814">
      <c r="A40814" s="1" t="s">
        <v>140988</v>
      </c>
      <c r="B40814" s="1" t="s">
        <v>140989</v>
      </c>
      <c r="C40814" s="2" t="s">
        <v>140990</v>
      </c>
      <c r="D40814" s="1" t="s">
        <v>140991</v>
      </c>
      <c r="E40814" s="1">
        <v>1597014.0</v>
      </c>
      <c r="F40814" s="1" t="s">
        <v>18</v>
      </c>
      <c r="G40814" s="1" t="s">
        <v>2271</v>
      </c>
      <c r="H40814" s="1">
        <v>68.0</v>
      </c>
      <c r="I40814" s="1" t="s">
        <v>24774</v>
      </c>
      <c r="J40814" s="1" t="s">
        <v>24774</v>
      </c>
      <c r="K40814" s="1">
        <v>2.0</v>
      </c>
      <c r="L40814" s="3">
        <v>41122.0</v>
      </c>
      <c r="M40814" s="3">
        <v>41549.0</v>
      </c>
      <c r="N40814" s="3">
        <v>42086.0</v>
      </c>
    </row>
    <row r="40815">
      <c r="A40815" s="1" t="s">
        <v>140992</v>
      </c>
      <c r="B40815" s="1" t="s">
        <v>140993</v>
      </c>
      <c r="C40815" s="2" t="s">
        <v>140994</v>
      </c>
      <c r="D40815" s="1" t="s">
        <v>35428</v>
      </c>
      <c r="E40815" s="1">
        <v>250000.0</v>
      </c>
      <c r="F40815" s="1" t="s">
        <v>18</v>
      </c>
      <c r="K40815" s="1">
        <v>1.0</v>
      </c>
      <c r="L40815" s="3">
        <v>41365.0</v>
      </c>
      <c r="M40815" s="3">
        <v>41426.0</v>
      </c>
      <c r="N40815" s="3">
        <v>41426.0</v>
      </c>
    </row>
    <row r="40816">
      <c r="A40816" s="1" t="s">
        <v>140995</v>
      </c>
      <c r="B40816" s="1" t="s">
        <v>140996</v>
      </c>
      <c r="C40816" s="2" t="s">
        <v>140997</v>
      </c>
      <c r="D40816" s="1" t="s">
        <v>140998</v>
      </c>
      <c r="E40816" s="1">
        <v>8000000.0</v>
      </c>
      <c r="F40816" s="1" t="s">
        <v>18</v>
      </c>
      <c r="G40816" s="1" t="s">
        <v>25</v>
      </c>
      <c r="H40816" s="1" t="s">
        <v>106</v>
      </c>
      <c r="I40816" s="1" t="s">
        <v>107</v>
      </c>
      <c r="J40816" s="1" t="s">
        <v>108</v>
      </c>
      <c r="K40816" s="1">
        <v>1.0</v>
      </c>
      <c r="M40816" s="3">
        <v>42159.0</v>
      </c>
      <c r="N40816" s="3">
        <v>42159.0</v>
      </c>
    </row>
    <row r="40817">
      <c r="A40817" s="1" t="s">
        <v>140999</v>
      </c>
      <c r="B40817" s="1" t="s">
        <v>141000</v>
      </c>
      <c r="C40817" s="2" t="s">
        <v>141001</v>
      </c>
      <c r="D40817" s="1" t="s">
        <v>264</v>
      </c>
      <c r="E40817" s="1">
        <v>1614202.0</v>
      </c>
      <c r="F40817" s="1" t="s">
        <v>113</v>
      </c>
      <c r="G40817" s="1" t="s">
        <v>128</v>
      </c>
      <c r="H40817" s="1" t="s">
        <v>129</v>
      </c>
      <c r="I40817" s="1" t="s">
        <v>130</v>
      </c>
      <c r="J40817" s="1" t="s">
        <v>130</v>
      </c>
      <c r="K40817" s="1">
        <v>1.0</v>
      </c>
      <c r="L40817" s="3">
        <v>39539.0</v>
      </c>
      <c r="M40817" s="3">
        <v>40182.0</v>
      </c>
      <c r="N40817" s="3">
        <v>40182.0</v>
      </c>
    </row>
    <row r="40818">
      <c r="A40818" s="1" t="s">
        <v>141002</v>
      </c>
      <c r="B40818" s="1" t="s">
        <v>141003</v>
      </c>
      <c r="C40818" s="2" t="s">
        <v>141004</v>
      </c>
      <c r="D40818" s="1" t="s">
        <v>264</v>
      </c>
      <c r="E40818" s="1">
        <v>5000000.0</v>
      </c>
      <c r="F40818" s="1" t="s">
        <v>18</v>
      </c>
      <c r="G40818" s="1" t="s">
        <v>25</v>
      </c>
      <c r="H40818" s="1" t="s">
        <v>142</v>
      </c>
      <c r="I40818" s="1" t="s">
        <v>143</v>
      </c>
      <c r="J40818" s="1" t="s">
        <v>143</v>
      </c>
      <c r="K40818" s="1">
        <v>1.0</v>
      </c>
      <c r="L40818" s="3">
        <v>39814.0</v>
      </c>
      <c r="M40818" s="3">
        <v>41926.0</v>
      </c>
      <c r="N40818" s="3">
        <v>41926.0</v>
      </c>
    </row>
    <row r="40819">
      <c r="A40819" s="1" t="s">
        <v>141005</v>
      </c>
      <c r="B40819" s="1" t="s">
        <v>141006</v>
      </c>
      <c r="C40819" s="1" t="s">
        <v>141007</v>
      </c>
      <c r="D40819" s="1" t="s">
        <v>141008</v>
      </c>
      <c r="E40819" s="1">
        <v>1875000.0</v>
      </c>
      <c r="F40819" s="1" t="s">
        <v>207</v>
      </c>
      <c r="G40819" s="1" t="s">
        <v>25</v>
      </c>
      <c r="H40819" s="1" t="s">
        <v>190</v>
      </c>
      <c r="I40819" s="1" t="s">
        <v>191</v>
      </c>
      <c r="J40819" s="1" t="s">
        <v>191</v>
      </c>
      <c r="K40819" s="1">
        <v>1.0</v>
      </c>
      <c r="L40819" s="3">
        <v>41883.0</v>
      </c>
      <c r="M40819" s="3">
        <v>42277.0</v>
      </c>
      <c r="N40819" s="3">
        <v>42277.0</v>
      </c>
    </row>
    <row r="40820">
      <c r="A40820" s="1" t="s">
        <v>141009</v>
      </c>
      <c r="B40820" s="1" t="s">
        <v>141010</v>
      </c>
      <c r="C40820" s="2" t="s">
        <v>141011</v>
      </c>
      <c r="D40820" s="1" t="s">
        <v>141012</v>
      </c>
      <c r="E40820" s="1">
        <v>13510.0</v>
      </c>
      <c r="F40820" s="1" t="s">
        <v>18</v>
      </c>
      <c r="K40820" s="1">
        <v>1.0</v>
      </c>
      <c r="L40820" s="3">
        <v>40909.0</v>
      </c>
      <c r="M40820" s="3">
        <v>41671.0</v>
      </c>
      <c r="N40820" s="3">
        <v>41671.0</v>
      </c>
    </row>
    <row r="40821">
      <c r="A40821" s="1" t="s">
        <v>141013</v>
      </c>
      <c r="B40821" s="1" t="s">
        <v>141014</v>
      </c>
      <c r="C40821" s="2" t="s">
        <v>141015</v>
      </c>
      <c r="D40821" s="1" t="s">
        <v>141016</v>
      </c>
      <c r="E40821" s="1" t="s">
        <v>43</v>
      </c>
      <c r="F40821" s="1" t="s">
        <v>18</v>
      </c>
      <c r="K40821" s="1">
        <v>3.0</v>
      </c>
      <c r="L40821" s="3">
        <v>40587.0</v>
      </c>
      <c r="M40821" s="3">
        <v>40391.0</v>
      </c>
      <c r="N40821" s="3">
        <v>41122.0</v>
      </c>
    </row>
    <row r="40822">
      <c r="A40822" s="1" t="s">
        <v>141017</v>
      </c>
      <c r="B40822" s="1" t="s">
        <v>141018</v>
      </c>
      <c r="C40822" s="2" t="s">
        <v>141019</v>
      </c>
      <c r="D40822" s="1" t="s">
        <v>141020</v>
      </c>
      <c r="E40822" s="1">
        <v>80000.0</v>
      </c>
      <c r="F40822" s="1" t="s">
        <v>18</v>
      </c>
      <c r="G40822" s="1" t="s">
        <v>128</v>
      </c>
      <c r="H40822" s="1" t="s">
        <v>129</v>
      </c>
      <c r="I40822" s="1" t="s">
        <v>130</v>
      </c>
      <c r="J40822" s="1" t="s">
        <v>130</v>
      </c>
      <c r="K40822" s="1">
        <v>1.0</v>
      </c>
      <c r="L40822" s="3">
        <v>41883.0</v>
      </c>
      <c r="M40822" s="3">
        <v>41760.0</v>
      </c>
      <c r="N40822" s="3">
        <v>41760.0</v>
      </c>
    </row>
    <row r="40823">
      <c r="A40823" s="1" t="s">
        <v>141021</v>
      </c>
      <c r="B40823" s="1" t="s">
        <v>141022</v>
      </c>
      <c r="C40823" s="2" t="s">
        <v>141023</v>
      </c>
      <c r="D40823" s="1" t="s">
        <v>141024</v>
      </c>
      <c r="E40823" s="1">
        <v>8.09E7</v>
      </c>
      <c r="F40823" s="1" t="s">
        <v>18</v>
      </c>
      <c r="G40823" s="1" t="s">
        <v>128</v>
      </c>
      <c r="H40823" s="1" t="s">
        <v>129</v>
      </c>
      <c r="I40823" s="1" t="s">
        <v>130</v>
      </c>
      <c r="J40823" s="1" t="s">
        <v>130</v>
      </c>
      <c r="K40823" s="1">
        <v>4.0</v>
      </c>
      <c r="L40823" s="3">
        <v>39814.0</v>
      </c>
      <c r="M40823" s="3">
        <v>40610.0</v>
      </c>
      <c r="N40823" s="3">
        <v>42184.0</v>
      </c>
    </row>
    <row r="40824">
      <c r="A40824" s="1" t="s">
        <v>141025</v>
      </c>
      <c r="B40824" s="1" t="s">
        <v>141026</v>
      </c>
      <c r="C40824" s="2" t="s">
        <v>141027</v>
      </c>
      <c r="D40824" s="1" t="s">
        <v>4256</v>
      </c>
      <c r="E40824" s="1" t="s">
        <v>43</v>
      </c>
      <c r="F40824" s="1" t="s">
        <v>18</v>
      </c>
      <c r="G40824" s="1" t="s">
        <v>222</v>
      </c>
      <c r="H40824" s="1">
        <v>2.0</v>
      </c>
      <c r="I40824" s="1" t="s">
        <v>223</v>
      </c>
      <c r="J40824" s="1" t="s">
        <v>223</v>
      </c>
      <c r="K40824" s="1">
        <v>1.0</v>
      </c>
      <c r="L40824" s="3">
        <v>41243.0</v>
      </c>
      <c r="M40824" s="3">
        <v>41954.0</v>
      </c>
      <c r="N40824" s="3">
        <v>41954.0</v>
      </c>
    </row>
    <row r="40825">
      <c r="A40825" s="1" t="s">
        <v>141028</v>
      </c>
      <c r="B40825" s="1" t="s">
        <v>141029</v>
      </c>
      <c r="C40825" s="2" t="s">
        <v>141030</v>
      </c>
      <c r="D40825" s="1" t="s">
        <v>141031</v>
      </c>
      <c r="E40825" s="1">
        <v>4352000.0</v>
      </c>
      <c r="F40825" s="1" t="s">
        <v>18</v>
      </c>
      <c r="G40825" s="1" t="s">
        <v>222</v>
      </c>
      <c r="H40825" s="1">
        <v>2.0</v>
      </c>
      <c r="I40825" s="1" t="s">
        <v>223</v>
      </c>
      <c r="J40825" s="1" t="s">
        <v>223</v>
      </c>
      <c r="K40825" s="1">
        <v>3.0</v>
      </c>
      <c r="L40825" s="3">
        <v>40909.0</v>
      </c>
      <c r="M40825" s="3">
        <v>41442.0</v>
      </c>
      <c r="N40825" s="3">
        <v>42199.0</v>
      </c>
    </row>
    <row r="40826">
      <c r="A40826" s="1" t="s">
        <v>141032</v>
      </c>
      <c r="B40826" s="1" t="s">
        <v>141033</v>
      </c>
      <c r="D40826" s="1" t="s">
        <v>94</v>
      </c>
      <c r="E40826" s="1">
        <v>2201285.0</v>
      </c>
      <c r="F40826" s="1" t="s">
        <v>18</v>
      </c>
      <c r="G40826" s="1" t="s">
        <v>25</v>
      </c>
      <c r="H40826" s="1" t="s">
        <v>89</v>
      </c>
      <c r="I40826" s="1" t="s">
        <v>4203</v>
      </c>
      <c r="J40826" s="1" t="s">
        <v>69229</v>
      </c>
      <c r="K40826" s="1">
        <v>1.0</v>
      </c>
      <c r="M40826" s="3">
        <v>42208.0</v>
      </c>
      <c r="N40826" s="3">
        <v>42208.0</v>
      </c>
    </row>
    <row r="40827">
      <c r="A40827" s="1" t="s">
        <v>141034</v>
      </c>
      <c r="B40827" s="1" t="s">
        <v>141035</v>
      </c>
      <c r="C40827" s="2" t="s">
        <v>141036</v>
      </c>
      <c r="D40827" s="1" t="s">
        <v>141037</v>
      </c>
      <c r="E40827" s="1">
        <v>1050000.0</v>
      </c>
      <c r="F40827" s="1" t="s">
        <v>18</v>
      </c>
      <c r="G40827" s="1" t="s">
        <v>25</v>
      </c>
      <c r="H40827" s="1" t="s">
        <v>64</v>
      </c>
      <c r="I40827" s="1" t="s">
        <v>65</v>
      </c>
      <c r="J40827" s="1" t="s">
        <v>71</v>
      </c>
      <c r="K40827" s="1">
        <v>3.0</v>
      </c>
      <c r="L40827" s="3">
        <v>41365.0</v>
      </c>
      <c r="M40827" s="3">
        <v>41675.0</v>
      </c>
      <c r="N40827" s="3">
        <v>41778.0</v>
      </c>
    </row>
    <row r="40828">
      <c r="A40828" s="1" t="s">
        <v>141038</v>
      </c>
      <c r="B40828" s="1" t="s">
        <v>141039</v>
      </c>
      <c r="C40828" s="2" t="s">
        <v>141040</v>
      </c>
      <c r="D40828" s="1" t="s">
        <v>141041</v>
      </c>
      <c r="E40828" s="1">
        <v>2345000.0</v>
      </c>
      <c r="F40828" s="1" t="s">
        <v>113</v>
      </c>
      <c r="G40828" s="1" t="s">
        <v>25</v>
      </c>
      <c r="H40828" s="1" t="s">
        <v>158</v>
      </c>
      <c r="I40828" s="1" t="s">
        <v>244</v>
      </c>
      <c r="J40828" s="1" t="s">
        <v>327</v>
      </c>
      <c r="K40828" s="1">
        <v>4.0</v>
      </c>
      <c r="L40828" s="3">
        <v>39903.0</v>
      </c>
      <c r="M40828" s="3">
        <v>39974.0</v>
      </c>
      <c r="N40828" s="3">
        <v>40189.0</v>
      </c>
    </row>
    <row r="40829">
      <c r="A40829" s="1" t="s">
        <v>141042</v>
      </c>
      <c r="B40829" s="1" t="s">
        <v>141043</v>
      </c>
      <c r="C40829" s="2" t="s">
        <v>141044</v>
      </c>
      <c r="D40829" s="1" t="s">
        <v>141045</v>
      </c>
      <c r="E40829" s="1">
        <v>1588517.48957756</v>
      </c>
      <c r="F40829" s="1" t="s">
        <v>18</v>
      </c>
      <c r="G40829" s="1" t="s">
        <v>347</v>
      </c>
      <c r="H40829" s="1">
        <v>11.0</v>
      </c>
      <c r="I40829" s="1" t="s">
        <v>348</v>
      </c>
      <c r="J40829" s="1" t="s">
        <v>141046</v>
      </c>
      <c r="K40829" s="1">
        <v>1.0</v>
      </c>
      <c r="L40829" s="3">
        <v>40909.0</v>
      </c>
      <c r="M40829" s="3">
        <v>42338.0</v>
      </c>
      <c r="N40829" s="3">
        <v>42338.0</v>
      </c>
    </row>
    <row r="40830">
      <c r="A40830" s="1" t="s">
        <v>141047</v>
      </c>
      <c r="B40830" s="2" t="s">
        <v>141048</v>
      </c>
      <c r="C40830" s="2" t="s">
        <v>141049</v>
      </c>
      <c r="D40830" s="1" t="s">
        <v>36</v>
      </c>
      <c r="E40830" s="1">
        <v>900000.0</v>
      </c>
      <c r="F40830" s="1" t="s">
        <v>18</v>
      </c>
      <c r="G40830" s="1" t="s">
        <v>25</v>
      </c>
      <c r="H40830" s="1" t="s">
        <v>64</v>
      </c>
      <c r="I40830" s="1" t="s">
        <v>95</v>
      </c>
      <c r="J40830" s="1" t="s">
        <v>353</v>
      </c>
      <c r="K40830" s="1">
        <v>1.0</v>
      </c>
      <c r="L40830" s="3">
        <v>40817.0</v>
      </c>
      <c r="M40830" s="3">
        <v>41516.0</v>
      </c>
      <c r="N40830" s="3">
        <v>41516.0</v>
      </c>
    </row>
    <row r="40831">
      <c r="A40831" s="1" t="s">
        <v>141050</v>
      </c>
      <c r="B40831" s="1" t="s">
        <v>141051</v>
      </c>
      <c r="C40831" s="2" t="s">
        <v>141052</v>
      </c>
      <c r="D40831" s="1" t="s">
        <v>141053</v>
      </c>
      <c r="E40831" s="1">
        <v>2.0E7</v>
      </c>
      <c r="F40831" s="1" t="s">
        <v>18</v>
      </c>
      <c r="G40831" s="1" t="s">
        <v>25</v>
      </c>
      <c r="H40831" s="1" t="s">
        <v>64</v>
      </c>
      <c r="I40831" s="1" t="s">
        <v>6512</v>
      </c>
      <c r="J40831" s="1" t="s">
        <v>12171</v>
      </c>
      <c r="K40831" s="1">
        <v>5.0</v>
      </c>
      <c r="L40831" s="3">
        <v>39234.0</v>
      </c>
      <c r="M40831" s="3">
        <v>39539.0</v>
      </c>
      <c r="N40831" s="3">
        <v>42186.0</v>
      </c>
    </row>
    <row r="40832">
      <c r="A40832" s="1" t="s">
        <v>141054</v>
      </c>
      <c r="B40832" s="1" t="s">
        <v>141055</v>
      </c>
      <c r="C40832" s="2" t="s">
        <v>141056</v>
      </c>
      <c r="D40832" s="1" t="s">
        <v>141057</v>
      </c>
      <c r="E40832" s="1">
        <v>3000000.0</v>
      </c>
      <c r="F40832" s="1" t="s">
        <v>18</v>
      </c>
      <c r="G40832" s="1" t="s">
        <v>25</v>
      </c>
      <c r="H40832" s="1" t="s">
        <v>142</v>
      </c>
      <c r="I40832" s="1" t="s">
        <v>143</v>
      </c>
      <c r="J40832" s="1" t="s">
        <v>143</v>
      </c>
      <c r="K40832" s="1">
        <v>4.0</v>
      </c>
      <c r="L40832" s="3">
        <v>39370.0</v>
      </c>
      <c r="M40832" s="3">
        <v>39479.0</v>
      </c>
      <c r="N40832" s="3">
        <v>41403.0</v>
      </c>
    </row>
    <row r="40833">
      <c r="A40833" s="1" t="s">
        <v>141058</v>
      </c>
      <c r="B40833" s="1" t="s">
        <v>141059</v>
      </c>
      <c r="C40833" s="2" t="s">
        <v>141060</v>
      </c>
      <c r="D40833" s="1" t="s">
        <v>141061</v>
      </c>
      <c r="E40833" s="1">
        <v>7000000.0</v>
      </c>
      <c r="F40833" s="1" t="s">
        <v>18</v>
      </c>
      <c r="G40833" s="1" t="s">
        <v>25</v>
      </c>
      <c r="H40833" s="1" t="s">
        <v>64</v>
      </c>
      <c r="I40833" s="1" t="s">
        <v>65</v>
      </c>
      <c r="J40833" s="1" t="s">
        <v>71</v>
      </c>
      <c r="K40833" s="1">
        <v>1.0</v>
      </c>
      <c r="L40833" s="3">
        <v>40544.0</v>
      </c>
      <c r="M40833" s="3">
        <v>41010.0</v>
      </c>
      <c r="N40833" s="3">
        <v>41010.0</v>
      </c>
    </row>
    <row r="40834">
      <c r="A40834" s="1" t="s">
        <v>141062</v>
      </c>
      <c r="B40834" s="1" t="s">
        <v>141063</v>
      </c>
      <c r="C40834" s="2" t="s">
        <v>141064</v>
      </c>
      <c r="D40834" s="1" t="s">
        <v>56</v>
      </c>
      <c r="E40834" s="1">
        <v>385000.0</v>
      </c>
      <c r="F40834" s="1" t="s">
        <v>18</v>
      </c>
      <c r="G40834" s="1" t="s">
        <v>25</v>
      </c>
      <c r="H40834" s="1" t="s">
        <v>158</v>
      </c>
      <c r="I40834" s="1" t="s">
        <v>244</v>
      </c>
      <c r="J40834" s="1" t="s">
        <v>53765</v>
      </c>
      <c r="K40834" s="1">
        <v>2.0</v>
      </c>
      <c r="M40834" s="3">
        <v>41409.0</v>
      </c>
      <c r="N40834" s="3">
        <v>41651.0</v>
      </c>
    </row>
    <row r="40835">
      <c r="A40835" s="1" t="s">
        <v>141065</v>
      </c>
      <c r="B40835" s="1" t="s">
        <v>141066</v>
      </c>
      <c r="C40835" s="2" t="s">
        <v>141067</v>
      </c>
      <c r="D40835" s="1" t="s">
        <v>141068</v>
      </c>
      <c r="E40835" s="1" t="s">
        <v>43</v>
      </c>
      <c r="F40835" s="1" t="s">
        <v>18</v>
      </c>
      <c r="K40835" s="1">
        <v>1.0</v>
      </c>
      <c r="L40835" s="3">
        <v>36892.0</v>
      </c>
      <c r="M40835" s="3">
        <v>42080.0</v>
      </c>
      <c r="N40835" s="3">
        <v>42080.0</v>
      </c>
    </row>
    <row r="40836">
      <c r="A40836" s="1" t="s">
        <v>141069</v>
      </c>
      <c r="B40836" s="1" t="s">
        <v>141070</v>
      </c>
      <c r="C40836" s="2" t="s">
        <v>141071</v>
      </c>
      <c r="D40836" s="1" t="s">
        <v>141072</v>
      </c>
      <c r="E40836" s="1">
        <v>4.27E7</v>
      </c>
      <c r="F40836" s="1" t="s">
        <v>18</v>
      </c>
      <c r="G40836" s="1" t="s">
        <v>25</v>
      </c>
      <c r="H40836" s="1" t="s">
        <v>64</v>
      </c>
      <c r="I40836" s="1" t="s">
        <v>65</v>
      </c>
      <c r="J40836" s="1" t="s">
        <v>71</v>
      </c>
      <c r="K40836" s="1">
        <v>3.0</v>
      </c>
      <c r="L40836" s="3">
        <v>39814.0</v>
      </c>
      <c r="M40836" s="3">
        <v>40353.0</v>
      </c>
      <c r="N40836" s="3">
        <v>41989.0</v>
      </c>
    </row>
    <row r="40837">
      <c r="A40837" s="1" t="s">
        <v>141073</v>
      </c>
      <c r="B40837" s="1" t="s">
        <v>141074</v>
      </c>
      <c r="C40837" s="2" t="s">
        <v>141075</v>
      </c>
      <c r="E40837" s="1" t="s">
        <v>43</v>
      </c>
      <c r="F40837" s="1" t="s">
        <v>207</v>
      </c>
      <c r="K40837" s="1">
        <v>1.0</v>
      </c>
      <c r="L40837" s="3">
        <v>42036.0</v>
      </c>
      <c r="M40837" s="3">
        <v>42095.0</v>
      </c>
      <c r="N40837" s="3">
        <v>42095.0</v>
      </c>
    </row>
    <row r="40838">
      <c r="A40838" s="1" t="s">
        <v>141076</v>
      </c>
      <c r="B40838" s="1" t="s">
        <v>141077</v>
      </c>
      <c r="C40838" s="2" t="s">
        <v>141078</v>
      </c>
      <c r="D40838" s="1" t="s">
        <v>141079</v>
      </c>
      <c r="E40838" s="1">
        <v>21189.0</v>
      </c>
      <c r="F40838" s="1" t="s">
        <v>18</v>
      </c>
      <c r="G40838" s="1" t="s">
        <v>322</v>
      </c>
      <c r="H40838" s="1">
        <v>8.0</v>
      </c>
      <c r="I40838" s="1" t="s">
        <v>48755</v>
      </c>
      <c r="J40838" s="1" t="s">
        <v>48755</v>
      </c>
      <c r="K40838" s="1">
        <v>1.0</v>
      </c>
      <c r="L40838" s="3">
        <v>40909.0</v>
      </c>
      <c r="M40838" s="3">
        <v>40791.0</v>
      </c>
      <c r="N40838" s="3">
        <v>40791.0</v>
      </c>
    </row>
    <row r="40839">
      <c r="A40839" s="1" t="s">
        <v>141080</v>
      </c>
      <c r="B40839" s="1" t="s">
        <v>141081</v>
      </c>
      <c r="C40839" s="2" t="s">
        <v>141082</v>
      </c>
      <c r="D40839" s="1" t="s">
        <v>1247</v>
      </c>
      <c r="E40839" s="1">
        <v>2770750.0</v>
      </c>
      <c r="F40839" s="1" t="s">
        <v>18</v>
      </c>
      <c r="G40839" s="1" t="s">
        <v>25</v>
      </c>
      <c r="H40839" s="1" t="s">
        <v>644</v>
      </c>
      <c r="I40839" s="1" t="s">
        <v>645</v>
      </c>
      <c r="J40839" s="1" t="s">
        <v>1569</v>
      </c>
      <c r="K40839" s="1">
        <v>1.0</v>
      </c>
      <c r="L40839" s="3">
        <v>38718.0</v>
      </c>
      <c r="M40839" s="3">
        <v>40555.0</v>
      </c>
      <c r="N40839" s="3">
        <v>40555.0</v>
      </c>
    </row>
    <row r="40840">
      <c r="A40840" s="1" t="s">
        <v>141083</v>
      </c>
      <c r="B40840" s="1" t="s">
        <v>141084</v>
      </c>
      <c r="C40840" s="2" t="s">
        <v>141085</v>
      </c>
      <c r="D40840" s="1" t="s">
        <v>141086</v>
      </c>
      <c r="E40840" s="1">
        <v>472874.0</v>
      </c>
      <c r="F40840" s="1" t="s">
        <v>18</v>
      </c>
      <c r="K40840" s="1">
        <v>1.0</v>
      </c>
      <c r="M40840" s="3">
        <v>42017.0</v>
      </c>
      <c r="N40840" s="3">
        <v>42017.0</v>
      </c>
    </row>
    <row r="40841">
      <c r="A40841" s="1" t="s">
        <v>141087</v>
      </c>
      <c r="B40841" s="1" t="s">
        <v>141088</v>
      </c>
      <c r="C40841" s="2" t="s">
        <v>141089</v>
      </c>
      <c r="D40841" s="1" t="s">
        <v>141090</v>
      </c>
      <c r="E40841" s="1" t="s">
        <v>43</v>
      </c>
      <c r="F40841" s="1" t="s">
        <v>18</v>
      </c>
      <c r="G40841" s="1" t="s">
        <v>2906</v>
      </c>
      <c r="H40841" s="1">
        <v>73.0</v>
      </c>
      <c r="I40841" s="1" t="s">
        <v>18400</v>
      </c>
      <c r="J40841" s="1" t="s">
        <v>141091</v>
      </c>
      <c r="K40841" s="1">
        <v>2.0</v>
      </c>
      <c r="L40841" s="3">
        <v>40909.0</v>
      </c>
      <c r="M40841" s="3">
        <v>41275.0</v>
      </c>
      <c r="N40841" s="3">
        <v>41275.0</v>
      </c>
    </row>
    <row r="40842">
      <c r="A40842" s="1" t="s">
        <v>141092</v>
      </c>
      <c r="B40842" s="1" t="s">
        <v>141093</v>
      </c>
      <c r="C40842" s="2" t="s">
        <v>141094</v>
      </c>
      <c r="D40842" s="1" t="s">
        <v>141095</v>
      </c>
      <c r="E40842" s="1">
        <v>28000.0</v>
      </c>
      <c r="F40842" s="1" t="s">
        <v>18</v>
      </c>
      <c r="G40842" s="1" t="s">
        <v>25</v>
      </c>
      <c r="H40842" s="1" t="s">
        <v>64</v>
      </c>
      <c r="I40842" s="1" t="s">
        <v>65</v>
      </c>
      <c r="J40842" s="1" t="s">
        <v>71</v>
      </c>
      <c r="K40842" s="1">
        <v>1.0</v>
      </c>
      <c r="L40842" s="3">
        <v>41791.0</v>
      </c>
      <c r="M40842" s="3">
        <v>41689.0</v>
      </c>
      <c r="N40842" s="3">
        <v>41689.0</v>
      </c>
    </row>
    <row r="40843">
      <c r="A40843" s="1" t="s">
        <v>141096</v>
      </c>
      <c r="B40843" s="1" t="s">
        <v>141097</v>
      </c>
      <c r="C40843" s="2" t="s">
        <v>141098</v>
      </c>
      <c r="D40843" s="1" t="s">
        <v>141099</v>
      </c>
      <c r="E40843" s="1">
        <v>118000.0</v>
      </c>
      <c r="F40843" s="1" t="s">
        <v>18</v>
      </c>
      <c r="G40843" s="1" t="s">
        <v>25</v>
      </c>
      <c r="H40843" s="1" t="s">
        <v>286</v>
      </c>
      <c r="I40843" s="1" t="s">
        <v>1030</v>
      </c>
      <c r="J40843" s="1" t="s">
        <v>1030</v>
      </c>
      <c r="K40843" s="1">
        <v>1.0</v>
      </c>
      <c r="L40843" s="3">
        <v>41944.0</v>
      </c>
      <c r="M40843" s="3">
        <v>42086.0</v>
      </c>
      <c r="N40843" s="3">
        <v>42086.0</v>
      </c>
    </row>
    <row r="40844">
      <c r="A40844" s="1" t="s">
        <v>141100</v>
      </c>
      <c r="B40844" s="1" t="s">
        <v>141101</v>
      </c>
      <c r="C40844" s="2" t="s">
        <v>141102</v>
      </c>
      <c r="D40844" s="1" t="s">
        <v>141103</v>
      </c>
      <c r="E40844" s="1">
        <v>775000.0</v>
      </c>
      <c r="F40844" s="1" t="s">
        <v>18</v>
      </c>
      <c r="G40844" s="1" t="s">
        <v>25</v>
      </c>
      <c r="H40844" s="1" t="s">
        <v>208</v>
      </c>
      <c r="I40844" s="1" t="s">
        <v>6943</v>
      </c>
      <c r="J40844" s="1" t="s">
        <v>6943</v>
      </c>
      <c r="K40844" s="1">
        <v>3.0</v>
      </c>
      <c r="L40844" s="3">
        <v>40909.0</v>
      </c>
      <c r="M40844" s="3">
        <v>41579.0</v>
      </c>
      <c r="N40844" s="3">
        <v>41807.0</v>
      </c>
    </row>
    <row r="40845">
      <c r="A40845" s="1" t="s">
        <v>141104</v>
      </c>
      <c r="B40845" s="1" t="s">
        <v>141105</v>
      </c>
      <c r="C40845" s="2" t="s">
        <v>141106</v>
      </c>
      <c r="D40845" s="1" t="s">
        <v>141107</v>
      </c>
      <c r="E40845" s="1">
        <v>1.1833393E7</v>
      </c>
      <c r="F40845" s="1" t="s">
        <v>113</v>
      </c>
      <c r="K40845" s="1">
        <v>5.0</v>
      </c>
      <c r="M40845" s="3">
        <v>39010.0</v>
      </c>
      <c r="N40845" s="3">
        <v>41001.0</v>
      </c>
    </row>
    <row r="40846">
      <c r="A40846" s="1" t="s">
        <v>141108</v>
      </c>
      <c r="B40846" s="1" t="s">
        <v>141109</v>
      </c>
      <c r="C40846" s="2" t="s">
        <v>141110</v>
      </c>
      <c r="D40846" s="1" t="s">
        <v>141111</v>
      </c>
      <c r="E40846" s="1">
        <v>1445000.0</v>
      </c>
      <c r="F40846" s="1" t="s">
        <v>18</v>
      </c>
      <c r="G40846" s="1" t="s">
        <v>25</v>
      </c>
      <c r="H40846" s="1" t="s">
        <v>106</v>
      </c>
      <c r="I40846" s="1" t="s">
        <v>107</v>
      </c>
      <c r="J40846" s="1" t="s">
        <v>108</v>
      </c>
      <c r="K40846" s="1">
        <v>2.0</v>
      </c>
      <c r="M40846" s="3">
        <v>41836.0</v>
      </c>
      <c r="N40846" s="3">
        <v>41959.0</v>
      </c>
    </row>
    <row r="40847">
      <c r="A40847" s="1" t="s">
        <v>141112</v>
      </c>
      <c r="B40847" s="1" t="s">
        <v>141113</v>
      </c>
      <c r="C40847" s="2" t="s">
        <v>141114</v>
      </c>
      <c r="D40847" s="1" t="s">
        <v>2326</v>
      </c>
      <c r="E40847" s="1">
        <v>1.28E7</v>
      </c>
      <c r="F40847" s="1" t="s">
        <v>113</v>
      </c>
      <c r="G40847" s="1" t="s">
        <v>25</v>
      </c>
      <c r="H40847" s="1" t="s">
        <v>1352</v>
      </c>
      <c r="I40847" s="1" t="s">
        <v>1353</v>
      </c>
      <c r="J40847" s="1" t="s">
        <v>1354</v>
      </c>
      <c r="K40847" s="1">
        <v>1.0</v>
      </c>
      <c r="L40847" s="3">
        <v>35431.0</v>
      </c>
      <c r="M40847" s="3">
        <v>38517.0</v>
      </c>
      <c r="N40847" s="3">
        <v>38517.0</v>
      </c>
    </row>
    <row r="40848">
      <c r="A40848" s="1" t="s">
        <v>141115</v>
      </c>
      <c r="B40848" s="1" t="s">
        <v>141116</v>
      </c>
      <c r="C40848" s="2" t="s">
        <v>141117</v>
      </c>
      <c r="D40848" s="1" t="s">
        <v>56</v>
      </c>
      <c r="E40848" s="1">
        <v>1040832.0</v>
      </c>
      <c r="F40848" s="1" t="s">
        <v>18</v>
      </c>
      <c r="G40848" s="1" t="s">
        <v>25</v>
      </c>
      <c r="H40848" s="1" t="s">
        <v>1234</v>
      </c>
      <c r="I40848" s="1" t="s">
        <v>1235</v>
      </c>
      <c r="J40848" s="1" t="s">
        <v>1235</v>
      </c>
      <c r="K40848" s="1">
        <v>1.0</v>
      </c>
      <c r="L40848" s="3">
        <v>41640.0</v>
      </c>
      <c r="M40848" s="3">
        <v>42142.0</v>
      </c>
      <c r="N40848" s="3">
        <v>42142.0</v>
      </c>
    </row>
    <row r="40849">
      <c r="A40849" s="1" t="s">
        <v>141118</v>
      </c>
      <c r="B40849" s="1" t="s">
        <v>141119</v>
      </c>
      <c r="C40849" s="2" t="s">
        <v>141120</v>
      </c>
      <c r="D40849" s="1" t="s">
        <v>141121</v>
      </c>
      <c r="E40849" s="1">
        <v>749000.0</v>
      </c>
      <c r="F40849" s="1" t="s">
        <v>18</v>
      </c>
      <c r="G40849" s="1" t="s">
        <v>638</v>
      </c>
      <c r="H40849" s="1">
        <v>10.0</v>
      </c>
      <c r="I40849" s="1" t="s">
        <v>2838</v>
      </c>
      <c r="J40849" s="1" t="s">
        <v>2838</v>
      </c>
      <c r="K40849" s="1">
        <v>2.0</v>
      </c>
      <c r="L40849" s="3">
        <v>40179.0</v>
      </c>
      <c r="M40849" s="3">
        <v>41373.0</v>
      </c>
      <c r="N40849" s="3">
        <v>41557.0</v>
      </c>
    </row>
    <row r="40850">
      <c r="A40850" s="1" t="s">
        <v>141122</v>
      </c>
      <c r="B40850" s="1" t="s">
        <v>141123</v>
      </c>
      <c r="C40850" s="2" t="s">
        <v>141124</v>
      </c>
      <c r="D40850" s="1" t="s">
        <v>141125</v>
      </c>
      <c r="E40850" s="1">
        <v>365000.0</v>
      </c>
      <c r="F40850" s="1" t="s">
        <v>18</v>
      </c>
      <c r="G40850" s="1" t="s">
        <v>25</v>
      </c>
      <c r="H40850" s="1" t="s">
        <v>106</v>
      </c>
      <c r="I40850" s="1" t="s">
        <v>107</v>
      </c>
      <c r="J40850" s="1" t="s">
        <v>108</v>
      </c>
      <c r="K40850" s="1">
        <v>2.0</v>
      </c>
      <c r="L40850" s="3">
        <v>40575.0</v>
      </c>
      <c r="M40850" s="3">
        <v>40829.0</v>
      </c>
      <c r="N40850" s="3">
        <v>41078.0</v>
      </c>
    </row>
    <row r="40851">
      <c r="A40851" s="1" t="s">
        <v>141126</v>
      </c>
      <c r="B40851" s="1" t="s">
        <v>141127</v>
      </c>
      <c r="C40851" s="2" t="s">
        <v>141128</v>
      </c>
      <c r="D40851" s="1" t="s">
        <v>141129</v>
      </c>
      <c r="E40851" s="1" t="s">
        <v>43</v>
      </c>
      <c r="F40851" s="1" t="s">
        <v>18</v>
      </c>
      <c r="G40851" s="1" t="s">
        <v>25</v>
      </c>
      <c r="H40851" s="1" t="s">
        <v>64</v>
      </c>
      <c r="I40851" s="1" t="s">
        <v>65</v>
      </c>
      <c r="J40851" s="1" t="s">
        <v>71</v>
      </c>
      <c r="K40851" s="1">
        <v>1.0</v>
      </c>
      <c r="L40851" s="3">
        <v>41944.0</v>
      </c>
      <c r="M40851" s="3">
        <v>42011.0</v>
      </c>
      <c r="N40851" s="3">
        <v>42011.0</v>
      </c>
    </row>
    <row r="40852">
      <c r="A40852" s="1" t="s">
        <v>141130</v>
      </c>
      <c r="B40852" s="1" t="s">
        <v>141131</v>
      </c>
      <c r="C40852" s="2" t="s">
        <v>141132</v>
      </c>
      <c r="D40852" s="1" t="s">
        <v>42</v>
      </c>
      <c r="E40852" s="1">
        <v>1.4965E7</v>
      </c>
      <c r="F40852" s="1" t="s">
        <v>18</v>
      </c>
      <c r="G40852" s="1" t="s">
        <v>25</v>
      </c>
      <c r="H40852" s="1" t="s">
        <v>158</v>
      </c>
      <c r="I40852" s="1" t="s">
        <v>2686</v>
      </c>
      <c r="J40852" s="1" t="s">
        <v>2687</v>
      </c>
      <c r="K40852" s="1">
        <v>7.0</v>
      </c>
      <c r="L40852" s="3">
        <v>37257.0</v>
      </c>
      <c r="M40852" s="3">
        <v>39240.0</v>
      </c>
      <c r="N40852" s="3">
        <v>41673.0</v>
      </c>
    </row>
    <row r="40853">
      <c r="A40853" s="1" t="s">
        <v>141133</v>
      </c>
      <c r="B40853" s="1" t="s">
        <v>141134</v>
      </c>
      <c r="C40853" s="2" t="s">
        <v>141135</v>
      </c>
      <c r="D40853" s="1" t="s">
        <v>42</v>
      </c>
      <c r="E40853" s="1">
        <v>45685.0</v>
      </c>
      <c r="F40853" s="1" t="s">
        <v>18</v>
      </c>
      <c r="G40853" s="1" t="s">
        <v>341</v>
      </c>
      <c r="H40853" s="1">
        <v>11.0</v>
      </c>
      <c r="I40853" s="1" t="s">
        <v>497</v>
      </c>
      <c r="J40853" s="1" t="s">
        <v>497</v>
      </c>
      <c r="K40853" s="1">
        <v>1.0</v>
      </c>
      <c r="L40853" s="3">
        <v>41487.0</v>
      </c>
      <c r="M40853" s="3">
        <v>41401.0</v>
      </c>
      <c r="N40853" s="3">
        <v>41401.0</v>
      </c>
    </row>
    <row r="40854">
      <c r="A40854" s="1" t="s">
        <v>141136</v>
      </c>
      <c r="B40854" s="2" t="s">
        <v>141137</v>
      </c>
      <c r="C40854" s="2" t="s">
        <v>141138</v>
      </c>
      <c r="D40854" s="1" t="s">
        <v>1541</v>
      </c>
      <c r="E40854" s="1">
        <v>140000.0</v>
      </c>
      <c r="F40854" s="1" t="s">
        <v>18</v>
      </c>
      <c r="G40854" s="1" t="s">
        <v>57</v>
      </c>
      <c r="H40854" s="1" t="s">
        <v>3339</v>
      </c>
      <c r="I40854" s="1" t="s">
        <v>3340</v>
      </c>
      <c r="J40854" s="1" t="s">
        <v>8317</v>
      </c>
      <c r="K40854" s="1">
        <v>2.0</v>
      </c>
      <c r="L40854" s="3">
        <v>40989.0</v>
      </c>
      <c r="M40854" s="3">
        <v>41382.0</v>
      </c>
      <c r="N40854" s="3">
        <v>41595.0</v>
      </c>
    </row>
    <row r="40855">
      <c r="A40855" s="1" t="s">
        <v>141139</v>
      </c>
      <c r="B40855" s="1" t="s">
        <v>141140</v>
      </c>
      <c r="D40855" s="1" t="s">
        <v>141141</v>
      </c>
      <c r="E40855" s="1">
        <v>1070000.0</v>
      </c>
      <c r="F40855" s="1" t="s">
        <v>18</v>
      </c>
      <c r="G40855" s="1" t="s">
        <v>128</v>
      </c>
      <c r="H40855" s="1" t="s">
        <v>129</v>
      </c>
      <c r="I40855" s="1" t="s">
        <v>130</v>
      </c>
      <c r="J40855" s="1" t="s">
        <v>130</v>
      </c>
      <c r="K40855" s="1">
        <v>1.0</v>
      </c>
      <c r="L40855" s="3">
        <v>41275.0</v>
      </c>
      <c r="M40855" s="3">
        <v>42304.0</v>
      </c>
      <c r="N40855" s="3">
        <v>42304.0</v>
      </c>
    </row>
    <row r="40856">
      <c r="A40856" s="1" t="s">
        <v>141142</v>
      </c>
      <c r="B40856" s="1" t="s">
        <v>141143</v>
      </c>
      <c r="C40856" s="2" t="s">
        <v>141144</v>
      </c>
      <c r="D40856" s="1" t="s">
        <v>141145</v>
      </c>
      <c r="E40856" s="1">
        <v>1.6E7</v>
      </c>
      <c r="F40856" s="1" t="s">
        <v>113</v>
      </c>
      <c r="G40856" s="1" t="s">
        <v>25</v>
      </c>
      <c r="H40856" s="1" t="s">
        <v>64</v>
      </c>
      <c r="I40856" s="1" t="s">
        <v>1221</v>
      </c>
      <c r="J40856" s="1" t="s">
        <v>36873</v>
      </c>
      <c r="K40856" s="1">
        <v>2.0</v>
      </c>
      <c r="L40856" s="3">
        <v>39083.0</v>
      </c>
      <c r="M40856" s="3">
        <v>40387.0</v>
      </c>
      <c r="N40856" s="3">
        <v>41366.0</v>
      </c>
    </row>
    <row r="40857">
      <c r="A40857" s="1" t="s">
        <v>141146</v>
      </c>
      <c r="B40857" s="1" t="s">
        <v>141147</v>
      </c>
      <c r="C40857" s="2" t="s">
        <v>141148</v>
      </c>
      <c r="D40857" s="1" t="s">
        <v>141149</v>
      </c>
      <c r="E40857" s="1">
        <v>100000.0</v>
      </c>
      <c r="F40857" s="1" t="s">
        <v>18</v>
      </c>
      <c r="G40857" s="1" t="s">
        <v>276</v>
      </c>
      <c r="H40857" s="1">
        <v>17.0</v>
      </c>
      <c r="I40857" s="1" t="s">
        <v>464</v>
      </c>
      <c r="J40857" s="1" t="s">
        <v>464</v>
      </c>
      <c r="K40857" s="1">
        <v>1.0</v>
      </c>
      <c r="L40857" s="3">
        <v>40179.0</v>
      </c>
      <c r="M40857" s="3">
        <v>40909.0</v>
      </c>
      <c r="N40857" s="3">
        <v>40909.0</v>
      </c>
    </row>
    <row r="40858">
      <c r="A40858" s="1" t="s">
        <v>141150</v>
      </c>
      <c r="B40858" s="1" t="s">
        <v>141151</v>
      </c>
      <c r="C40858" s="2" t="s">
        <v>141152</v>
      </c>
      <c r="D40858" s="1" t="s">
        <v>13069</v>
      </c>
      <c r="E40858" s="1">
        <v>450000.0</v>
      </c>
      <c r="F40858" s="1" t="s">
        <v>18</v>
      </c>
      <c r="G40858" s="1" t="s">
        <v>25</v>
      </c>
      <c r="H40858" s="1" t="s">
        <v>64</v>
      </c>
      <c r="I40858" s="1" t="s">
        <v>65</v>
      </c>
      <c r="J40858" s="1" t="s">
        <v>606</v>
      </c>
      <c r="K40858" s="1">
        <v>1.0</v>
      </c>
      <c r="L40858" s="3">
        <v>41715.0</v>
      </c>
      <c r="M40858" s="3">
        <v>41974.0</v>
      </c>
      <c r="N40858" s="3">
        <v>41974.0</v>
      </c>
    </row>
    <row r="40859">
      <c r="A40859" s="1" t="s">
        <v>141153</v>
      </c>
      <c r="B40859" s="1" t="s">
        <v>141154</v>
      </c>
      <c r="C40859" s="2" t="s">
        <v>141155</v>
      </c>
      <c r="D40859" s="1" t="s">
        <v>141156</v>
      </c>
      <c r="E40859" s="1">
        <v>2.73E7</v>
      </c>
      <c r="F40859" s="1" t="s">
        <v>113</v>
      </c>
      <c r="G40859" s="1" t="s">
        <v>25</v>
      </c>
      <c r="H40859" s="1" t="s">
        <v>808</v>
      </c>
      <c r="I40859" s="1" t="s">
        <v>809</v>
      </c>
      <c r="J40859" s="1" t="s">
        <v>810</v>
      </c>
      <c r="K40859" s="1">
        <v>3.0</v>
      </c>
      <c r="L40859" s="3">
        <v>38718.0</v>
      </c>
      <c r="M40859" s="3">
        <v>38718.0</v>
      </c>
      <c r="N40859" s="3">
        <v>40052.0</v>
      </c>
    </row>
    <row r="40860">
      <c r="A40860" s="1" t="s">
        <v>141157</v>
      </c>
      <c r="B40860" s="1" t="s">
        <v>141158</v>
      </c>
      <c r="C40860" s="2" t="s">
        <v>141159</v>
      </c>
      <c r="D40860" s="1" t="s">
        <v>3708</v>
      </c>
      <c r="E40860" s="1">
        <v>3400000.0</v>
      </c>
      <c r="F40860" s="1" t="s">
        <v>18</v>
      </c>
      <c r="K40860" s="1">
        <v>1.0</v>
      </c>
      <c r="M40860" s="3">
        <v>40336.0</v>
      </c>
      <c r="N40860" s="3">
        <v>40336.0</v>
      </c>
    </row>
    <row r="40861">
      <c r="A40861" s="1" t="s">
        <v>141160</v>
      </c>
      <c r="B40861" s="1" t="s">
        <v>141161</v>
      </c>
      <c r="C40861" s="2" t="s">
        <v>141162</v>
      </c>
      <c r="D40861" s="1" t="s">
        <v>766</v>
      </c>
      <c r="E40861" s="1">
        <v>1.95249815E8</v>
      </c>
      <c r="F40861" s="1" t="s">
        <v>689</v>
      </c>
      <c r="G40861" s="1" t="s">
        <v>25</v>
      </c>
      <c r="H40861" s="1" t="s">
        <v>64</v>
      </c>
      <c r="I40861" s="1" t="s">
        <v>1221</v>
      </c>
      <c r="J40861" s="1" t="s">
        <v>1221</v>
      </c>
      <c r="K40861" s="1">
        <v>10.0</v>
      </c>
      <c r="L40861" s="3">
        <v>39814.0</v>
      </c>
      <c r="M40861" s="3">
        <v>40808.0</v>
      </c>
      <c r="N40861" s="3">
        <v>42136.0</v>
      </c>
    </row>
    <row r="40862">
      <c r="A40862" s="1" t="s">
        <v>141163</v>
      </c>
      <c r="B40862" s="1" t="s">
        <v>141164</v>
      </c>
      <c r="C40862" s="2" t="s">
        <v>141165</v>
      </c>
      <c r="E40862" s="1" t="s">
        <v>43</v>
      </c>
      <c r="F40862" s="1" t="s">
        <v>18</v>
      </c>
      <c r="G40862" s="1" t="s">
        <v>25</v>
      </c>
      <c r="H40862" s="1" t="s">
        <v>64</v>
      </c>
      <c r="I40862" s="1" t="s">
        <v>65</v>
      </c>
      <c r="J40862" s="1" t="s">
        <v>71</v>
      </c>
      <c r="K40862" s="1">
        <v>1.0</v>
      </c>
      <c r="M40862" s="3">
        <v>41940.0</v>
      </c>
      <c r="N40862" s="3">
        <v>41940.0</v>
      </c>
    </row>
    <row r="40863">
      <c r="A40863" s="1" t="s">
        <v>141166</v>
      </c>
      <c r="B40863" s="2" t="s">
        <v>141167</v>
      </c>
      <c r="C40863" s="2" t="s">
        <v>141168</v>
      </c>
      <c r="D40863" s="1" t="s">
        <v>141169</v>
      </c>
      <c r="E40863" s="1">
        <v>4000000.0</v>
      </c>
      <c r="F40863" s="1" t="s">
        <v>207</v>
      </c>
      <c r="G40863" s="1" t="s">
        <v>25</v>
      </c>
      <c r="H40863" s="1" t="s">
        <v>99</v>
      </c>
      <c r="I40863" s="1" t="s">
        <v>100</v>
      </c>
      <c r="J40863" s="1" t="s">
        <v>45137</v>
      </c>
      <c r="K40863" s="1">
        <v>2.0</v>
      </c>
      <c r="L40863" s="3">
        <v>39387.0</v>
      </c>
      <c r="M40863" s="3">
        <v>39448.0</v>
      </c>
      <c r="N40863" s="3">
        <v>39814.0</v>
      </c>
    </row>
    <row r="40864">
      <c r="A40864" s="1" t="s">
        <v>141170</v>
      </c>
      <c r="B40864" s="1" t="s">
        <v>141171</v>
      </c>
      <c r="C40864" s="2" t="s">
        <v>141172</v>
      </c>
      <c r="D40864" s="1" t="s">
        <v>141173</v>
      </c>
      <c r="E40864" s="1">
        <v>750000.0</v>
      </c>
      <c r="F40864" s="1" t="s">
        <v>207</v>
      </c>
      <c r="G40864" s="1" t="s">
        <v>25</v>
      </c>
      <c r="H40864" s="1" t="s">
        <v>64</v>
      </c>
      <c r="I40864" s="1" t="s">
        <v>65</v>
      </c>
      <c r="J40864" s="1" t="s">
        <v>66</v>
      </c>
      <c r="K40864" s="1">
        <v>1.0</v>
      </c>
      <c r="M40864" s="3">
        <v>40933.0</v>
      </c>
      <c r="N40864" s="3">
        <v>40933.0</v>
      </c>
    </row>
    <row r="40865">
      <c r="A40865" s="1" t="s">
        <v>141174</v>
      </c>
      <c r="B40865" s="1" t="s">
        <v>141175</v>
      </c>
      <c r="C40865" s="2" t="s">
        <v>141176</v>
      </c>
      <c r="D40865" s="1" t="s">
        <v>424</v>
      </c>
      <c r="E40865" s="1">
        <v>40000.0</v>
      </c>
      <c r="F40865" s="1" t="s">
        <v>18</v>
      </c>
      <c r="G40865" s="1" t="s">
        <v>25</v>
      </c>
      <c r="H40865" s="1" t="s">
        <v>808</v>
      </c>
      <c r="I40865" s="1" t="s">
        <v>809</v>
      </c>
      <c r="J40865" s="1" t="s">
        <v>809</v>
      </c>
      <c r="K40865" s="1">
        <v>1.0</v>
      </c>
      <c r="L40865" s="3">
        <v>40179.0</v>
      </c>
      <c r="M40865" s="3">
        <v>41108.0</v>
      </c>
      <c r="N40865" s="3">
        <v>41108.0</v>
      </c>
    </row>
    <row r="40866">
      <c r="A40866" s="1" t="s">
        <v>141177</v>
      </c>
      <c r="B40866" s="1" t="s">
        <v>141178</v>
      </c>
      <c r="C40866" s="2" t="s">
        <v>141179</v>
      </c>
      <c r="D40866" s="1" t="s">
        <v>141180</v>
      </c>
      <c r="E40866" s="1">
        <v>2500000.0</v>
      </c>
      <c r="F40866" s="1" t="s">
        <v>18</v>
      </c>
      <c r="G40866" s="1" t="s">
        <v>25</v>
      </c>
      <c r="H40866" s="1" t="s">
        <v>158</v>
      </c>
      <c r="I40866" s="1" t="s">
        <v>244</v>
      </c>
      <c r="J40866" s="1" t="s">
        <v>3637</v>
      </c>
      <c r="K40866" s="1">
        <v>2.0</v>
      </c>
      <c r="L40866" s="3">
        <v>36161.0</v>
      </c>
      <c r="M40866" s="3">
        <v>36526.0</v>
      </c>
      <c r="N40866" s="3">
        <v>37918.0</v>
      </c>
    </row>
    <row r="40867">
      <c r="A40867" s="1" t="s">
        <v>141181</v>
      </c>
      <c r="B40867" s="1" t="s">
        <v>141182</v>
      </c>
      <c r="C40867" s="2" t="s">
        <v>141183</v>
      </c>
      <c r="D40867" s="1" t="s">
        <v>36</v>
      </c>
      <c r="E40867" s="1">
        <v>4700000.0</v>
      </c>
      <c r="F40867" s="1" t="s">
        <v>18</v>
      </c>
      <c r="G40867" s="1" t="s">
        <v>222</v>
      </c>
      <c r="H40867" s="1">
        <v>2.0</v>
      </c>
      <c r="I40867" s="1" t="s">
        <v>223</v>
      </c>
      <c r="J40867" s="1" t="s">
        <v>223</v>
      </c>
      <c r="K40867" s="1">
        <v>1.0</v>
      </c>
      <c r="L40867" s="3">
        <v>40909.0</v>
      </c>
      <c r="M40867" s="3">
        <v>41550.0</v>
      </c>
      <c r="N40867" s="3">
        <v>41550.0</v>
      </c>
    </row>
    <row r="40868">
      <c r="A40868" s="1" t="s">
        <v>141184</v>
      </c>
      <c r="B40868" s="1" t="s">
        <v>141185</v>
      </c>
      <c r="C40868" s="2" t="s">
        <v>141186</v>
      </c>
      <c r="D40868" s="1" t="s">
        <v>141187</v>
      </c>
      <c r="E40868" s="1" t="s">
        <v>43</v>
      </c>
      <c r="F40868" s="1" t="s">
        <v>18</v>
      </c>
      <c r="K40868" s="1">
        <v>1.0</v>
      </c>
      <c r="L40868" s="3">
        <v>41640.0</v>
      </c>
      <c r="M40868" s="3">
        <v>42031.0</v>
      </c>
      <c r="N40868" s="3">
        <v>42031.0</v>
      </c>
    </row>
    <row r="40869">
      <c r="A40869" s="1" t="s">
        <v>141188</v>
      </c>
      <c r="B40869" s="1" t="s">
        <v>141189</v>
      </c>
      <c r="D40869" s="1" t="s">
        <v>94</v>
      </c>
      <c r="E40869" s="1">
        <v>1100000.0</v>
      </c>
      <c r="F40869" s="1" t="s">
        <v>207</v>
      </c>
      <c r="G40869" s="1" t="s">
        <v>25</v>
      </c>
      <c r="H40869" s="1" t="s">
        <v>64</v>
      </c>
      <c r="I40869" s="1" t="s">
        <v>65</v>
      </c>
      <c r="J40869" s="1" t="s">
        <v>71</v>
      </c>
      <c r="K40869" s="1">
        <v>1.0</v>
      </c>
      <c r="L40869" s="3">
        <v>42005.0</v>
      </c>
      <c r="M40869" s="3">
        <v>42144.0</v>
      </c>
      <c r="N40869" s="3">
        <v>42144.0</v>
      </c>
    </row>
    <row r="40870">
      <c r="A40870" s="1" t="s">
        <v>141190</v>
      </c>
      <c r="B40870" s="1" t="s">
        <v>141191</v>
      </c>
      <c r="C40870" s="2" t="s">
        <v>141192</v>
      </c>
      <c r="D40870" s="1" t="s">
        <v>264</v>
      </c>
      <c r="E40870" s="1">
        <v>1.65E8</v>
      </c>
      <c r="F40870" s="1" t="s">
        <v>18</v>
      </c>
      <c r="G40870" s="1" t="s">
        <v>25</v>
      </c>
      <c r="H40870" s="1" t="s">
        <v>286</v>
      </c>
      <c r="I40870" s="1" t="s">
        <v>874</v>
      </c>
      <c r="J40870" s="1" t="s">
        <v>5304</v>
      </c>
      <c r="K40870" s="1">
        <v>2.0</v>
      </c>
      <c r="L40870" s="3">
        <v>32874.0</v>
      </c>
      <c r="M40870" s="3">
        <v>41339.0</v>
      </c>
      <c r="N40870" s="3">
        <v>42174.0</v>
      </c>
    </row>
    <row r="40871">
      <c r="A40871" s="1" t="s">
        <v>141193</v>
      </c>
      <c r="B40871" s="1" t="s">
        <v>141194</v>
      </c>
      <c r="C40871" s="2" t="s">
        <v>141195</v>
      </c>
      <c r="D40871" s="1" t="s">
        <v>36</v>
      </c>
      <c r="E40871" s="1">
        <v>5125000.0</v>
      </c>
      <c r="F40871" s="1" t="s">
        <v>18</v>
      </c>
      <c r="G40871" s="1" t="s">
        <v>25</v>
      </c>
      <c r="H40871" s="1" t="s">
        <v>1272</v>
      </c>
      <c r="I40871" s="1" t="s">
        <v>1273</v>
      </c>
      <c r="J40871" s="1" t="s">
        <v>19685</v>
      </c>
      <c r="K40871" s="1">
        <v>1.0</v>
      </c>
      <c r="L40871" s="3">
        <v>37987.0</v>
      </c>
      <c r="M40871" s="3">
        <v>41735.0</v>
      </c>
      <c r="N40871" s="3">
        <v>41735.0</v>
      </c>
    </row>
    <row r="40872">
      <c r="A40872" s="1" t="s">
        <v>141196</v>
      </c>
      <c r="B40872" s="1" t="s">
        <v>141197</v>
      </c>
      <c r="C40872" s="2" t="s">
        <v>141198</v>
      </c>
      <c r="D40872" s="1" t="s">
        <v>63</v>
      </c>
      <c r="E40872" s="1">
        <v>1.8E7</v>
      </c>
      <c r="F40872" s="1" t="s">
        <v>18</v>
      </c>
      <c r="G40872" s="1" t="s">
        <v>1062</v>
      </c>
      <c r="H40872" s="1">
        <v>2.0</v>
      </c>
      <c r="I40872" s="1" t="s">
        <v>1736</v>
      </c>
      <c r="J40872" s="1" t="s">
        <v>1736</v>
      </c>
      <c r="K40872" s="1">
        <v>2.0</v>
      </c>
      <c r="L40872" s="3">
        <v>38353.0</v>
      </c>
      <c r="M40872" s="3">
        <v>38496.0</v>
      </c>
      <c r="N40872" s="3">
        <v>41060.0</v>
      </c>
    </row>
    <row r="40873">
      <c r="A40873" s="1" t="s">
        <v>141199</v>
      </c>
      <c r="B40873" s="1" t="s">
        <v>141200</v>
      </c>
      <c r="C40873" s="2" t="s">
        <v>141201</v>
      </c>
      <c r="D40873" s="1" t="s">
        <v>141202</v>
      </c>
      <c r="E40873" s="1">
        <v>1.1682151E7</v>
      </c>
      <c r="F40873" s="1" t="s">
        <v>18</v>
      </c>
      <c r="G40873" s="1" t="s">
        <v>25</v>
      </c>
      <c r="H40873" s="1" t="s">
        <v>286</v>
      </c>
      <c r="I40873" s="1" t="s">
        <v>1030</v>
      </c>
      <c r="J40873" s="1" t="s">
        <v>1030</v>
      </c>
      <c r="K40873" s="1">
        <v>5.0</v>
      </c>
      <c r="L40873" s="3">
        <v>40969.0</v>
      </c>
      <c r="M40873" s="3">
        <v>38718.0</v>
      </c>
      <c r="N40873" s="3">
        <v>41592.0</v>
      </c>
    </row>
    <row r="40874">
      <c r="A40874" s="1" t="s">
        <v>141203</v>
      </c>
      <c r="B40874" s="1" t="s">
        <v>141204</v>
      </c>
      <c r="C40874" s="2" t="s">
        <v>141205</v>
      </c>
      <c r="D40874" s="1" t="s">
        <v>75</v>
      </c>
      <c r="E40874" s="1">
        <v>2.245E7</v>
      </c>
      <c r="F40874" s="1" t="s">
        <v>18</v>
      </c>
      <c r="G40874" s="1" t="s">
        <v>25</v>
      </c>
      <c r="H40874" s="1" t="s">
        <v>64</v>
      </c>
      <c r="I40874" s="1" t="s">
        <v>4405</v>
      </c>
      <c r="J40874" s="1" t="s">
        <v>59472</v>
      </c>
      <c r="K40874" s="1">
        <v>2.0</v>
      </c>
      <c r="L40874" s="3">
        <v>37622.0</v>
      </c>
      <c r="M40874" s="3">
        <v>39735.0</v>
      </c>
      <c r="N40874" s="3">
        <v>40876.0</v>
      </c>
    </row>
    <row r="40875">
      <c r="A40875" s="1" t="s">
        <v>141206</v>
      </c>
      <c r="B40875" s="1" t="s">
        <v>141207</v>
      </c>
      <c r="C40875" s="2" t="s">
        <v>141208</v>
      </c>
      <c r="D40875" s="1" t="s">
        <v>20944</v>
      </c>
      <c r="E40875" s="1" t="s">
        <v>43</v>
      </c>
      <c r="F40875" s="1" t="s">
        <v>18</v>
      </c>
      <c r="G40875" s="1" t="s">
        <v>25</v>
      </c>
      <c r="H40875" s="1" t="s">
        <v>1396</v>
      </c>
      <c r="I40875" s="1" t="s">
        <v>1397</v>
      </c>
      <c r="J40875" s="1" t="s">
        <v>1397</v>
      </c>
      <c r="K40875" s="1">
        <v>1.0</v>
      </c>
      <c r="L40875" s="3">
        <v>39828.0</v>
      </c>
      <c r="M40875" s="3">
        <v>39877.0</v>
      </c>
      <c r="N40875" s="3">
        <v>39877.0</v>
      </c>
    </row>
    <row r="40876">
      <c r="A40876" s="1" t="s">
        <v>141209</v>
      </c>
      <c r="B40876" s="1" t="s">
        <v>141210</v>
      </c>
      <c r="C40876" s="2" t="s">
        <v>141211</v>
      </c>
      <c r="D40876" s="1" t="s">
        <v>766</v>
      </c>
      <c r="E40876" s="1">
        <v>4.1157036E7</v>
      </c>
      <c r="F40876" s="1" t="s">
        <v>18</v>
      </c>
      <c r="G40876" s="1" t="s">
        <v>25</v>
      </c>
      <c r="H40876" s="1" t="s">
        <v>64</v>
      </c>
      <c r="I40876" s="1" t="s">
        <v>4405</v>
      </c>
      <c r="J40876" s="1" t="s">
        <v>10601</v>
      </c>
      <c r="K40876" s="1">
        <v>2.0</v>
      </c>
      <c r="L40876" s="3">
        <v>39814.0</v>
      </c>
      <c r="M40876" s="3">
        <v>40512.0</v>
      </c>
      <c r="N40876" s="3">
        <v>40905.0</v>
      </c>
    </row>
    <row r="40877">
      <c r="A40877" s="1" t="s">
        <v>141212</v>
      </c>
      <c r="B40877" s="1" t="s">
        <v>141213</v>
      </c>
      <c r="C40877" s="2" t="s">
        <v>141214</v>
      </c>
      <c r="D40877" s="1" t="s">
        <v>140459</v>
      </c>
      <c r="E40877" s="1">
        <v>1500000.0</v>
      </c>
      <c r="F40877" s="1" t="s">
        <v>18</v>
      </c>
      <c r="G40877" s="1" t="s">
        <v>25</v>
      </c>
      <c r="H40877" s="1" t="s">
        <v>44</v>
      </c>
      <c r="I40877" s="1" t="s">
        <v>282</v>
      </c>
      <c r="J40877" s="1" t="s">
        <v>282</v>
      </c>
      <c r="K40877" s="1">
        <v>1.0</v>
      </c>
      <c r="M40877" s="3">
        <v>40280.0</v>
      </c>
      <c r="N40877" s="3">
        <v>40280.0</v>
      </c>
    </row>
    <row r="40878">
      <c r="A40878" s="1" t="s">
        <v>141215</v>
      </c>
      <c r="B40878" s="1" t="s">
        <v>141216</v>
      </c>
      <c r="C40878" s="2" t="s">
        <v>141217</v>
      </c>
      <c r="D40878" s="1" t="s">
        <v>141218</v>
      </c>
      <c r="E40878" s="1">
        <v>500000.0</v>
      </c>
      <c r="F40878" s="1" t="s">
        <v>18</v>
      </c>
      <c r="G40878" s="1" t="s">
        <v>406</v>
      </c>
      <c r="H40878" s="1">
        <v>40.0</v>
      </c>
      <c r="I40878" s="1" t="s">
        <v>980</v>
      </c>
      <c r="J40878" s="1" t="s">
        <v>980</v>
      </c>
      <c r="K40878" s="1">
        <v>1.0</v>
      </c>
      <c r="L40878" s="3">
        <v>42038.0</v>
      </c>
      <c r="M40878" s="3">
        <v>42139.0</v>
      </c>
      <c r="N40878" s="3">
        <v>42139.0</v>
      </c>
    </row>
    <row r="40879">
      <c r="A40879" s="1" t="s">
        <v>141219</v>
      </c>
      <c r="B40879" s="1" t="s">
        <v>141220</v>
      </c>
      <c r="C40879" s="2" t="s">
        <v>141221</v>
      </c>
      <c r="D40879" s="1" t="s">
        <v>2966</v>
      </c>
      <c r="E40879" s="1" t="s">
        <v>43</v>
      </c>
      <c r="F40879" s="1" t="s">
        <v>18</v>
      </c>
      <c r="G40879" s="1" t="s">
        <v>57</v>
      </c>
      <c r="H40879" s="1" t="s">
        <v>58</v>
      </c>
      <c r="I40879" s="1" t="s">
        <v>59</v>
      </c>
      <c r="J40879" s="1" t="s">
        <v>2939</v>
      </c>
      <c r="K40879" s="1">
        <v>1.0</v>
      </c>
      <c r="L40879" s="3">
        <v>41000.0</v>
      </c>
      <c r="M40879" s="3">
        <v>41554.0</v>
      </c>
      <c r="N40879" s="3">
        <v>41554.0</v>
      </c>
    </row>
    <row r="40880">
      <c r="A40880" s="1" t="s">
        <v>141222</v>
      </c>
      <c r="B40880" s="1" t="s">
        <v>141223</v>
      </c>
      <c r="C40880" s="2" t="s">
        <v>141224</v>
      </c>
      <c r="D40880" s="1" t="s">
        <v>42</v>
      </c>
      <c r="E40880" s="1">
        <v>1499998.0</v>
      </c>
      <c r="F40880" s="1" t="s">
        <v>18</v>
      </c>
      <c r="G40880" s="1" t="s">
        <v>25</v>
      </c>
      <c r="H40880" s="1" t="s">
        <v>106</v>
      </c>
      <c r="I40880" s="1" t="s">
        <v>107</v>
      </c>
      <c r="J40880" s="1" t="s">
        <v>108</v>
      </c>
      <c r="K40880" s="1">
        <v>1.0</v>
      </c>
      <c r="L40880" s="3">
        <v>40544.0</v>
      </c>
      <c r="M40880" s="3">
        <v>40989.0</v>
      </c>
      <c r="N40880" s="3">
        <v>40989.0</v>
      </c>
    </row>
    <row r="40881">
      <c r="A40881" s="1" t="s">
        <v>141225</v>
      </c>
      <c r="B40881" s="1" t="s">
        <v>141226</v>
      </c>
      <c r="C40881" s="2" t="s">
        <v>141227</v>
      </c>
      <c r="D40881" s="1" t="s">
        <v>42</v>
      </c>
      <c r="E40881" s="1">
        <v>725311.0</v>
      </c>
      <c r="F40881" s="1" t="s">
        <v>18</v>
      </c>
      <c r="G40881" s="1" t="s">
        <v>25</v>
      </c>
      <c r="H40881" s="1" t="s">
        <v>106</v>
      </c>
      <c r="I40881" s="1" t="s">
        <v>107</v>
      </c>
      <c r="J40881" s="1" t="s">
        <v>108</v>
      </c>
      <c r="K40881" s="1">
        <v>1.0</v>
      </c>
      <c r="M40881" s="3">
        <v>39974.0</v>
      </c>
      <c r="N40881" s="3">
        <v>39974.0</v>
      </c>
    </row>
    <row r="40882">
      <c r="A40882" s="1" t="s">
        <v>141228</v>
      </c>
      <c r="B40882" s="1" t="s">
        <v>141229</v>
      </c>
      <c r="C40882" s="2" t="s">
        <v>141230</v>
      </c>
      <c r="D40882" s="1" t="s">
        <v>264</v>
      </c>
      <c r="E40882" s="1">
        <v>400000.0</v>
      </c>
      <c r="F40882" s="1" t="s">
        <v>18</v>
      </c>
      <c r="G40882" s="1" t="s">
        <v>222</v>
      </c>
      <c r="H40882" s="1">
        <v>7.0</v>
      </c>
      <c r="I40882" s="1" t="s">
        <v>293</v>
      </c>
      <c r="J40882" s="1" t="s">
        <v>293</v>
      </c>
      <c r="K40882" s="1">
        <v>2.0</v>
      </c>
      <c r="L40882" s="3">
        <v>40848.0</v>
      </c>
      <c r="M40882" s="3">
        <v>41334.0</v>
      </c>
      <c r="N40882" s="3">
        <v>41711.0</v>
      </c>
    </row>
    <row r="40883">
      <c r="A40883" s="1" t="s">
        <v>141231</v>
      </c>
      <c r="B40883" s="1" t="s">
        <v>141232</v>
      </c>
      <c r="C40883" s="2" t="s">
        <v>141233</v>
      </c>
      <c r="D40883" s="1" t="s">
        <v>36</v>
      </c>
      <c r="E40883" s="1">
        <v>1200000.0</v>
      </c>
      <c r="F40883" s="1" t="s">
        <v>113</v>
      </c>
      <c r="G40883" s="1" t="s">
        <v>25</v>
      </c>
      <c r="H40883" s="1" t="s">
        <v>64</v>
      </c>
      <c r="I40883" s="1" t="s">
        <v>65</v>
      </c>
      <c r="J40883" s="1" t="s">
        <v>71</v>
      </c>
      <c r="K40883" s="1">
        <v>1.0</v>
      </c>
      <c r="L40883" s="3">
        <v>40360.0</v>
      </c>
      <c r="M40883" s="3">
        <v>40422.0</v>
      </c>
      <c r="N40883" s="3">
        <v>40422.0</v>
      </c>
    </row>
    <row r="40884">
      <c r="A40884" s="1" t="s">
        <v>141234</v>
      </c>
      <c r="B40884" s="1" t="s">
        <v>141235</v>
      </c>
      <c r="C40884" s="2" t="s">
        <v>141236</v>
      </c>
      <c r="D40884" s="1" t="s">
        <v>141237</v>
      </c>
      <c r="E40884" s="1">
        <v>2500000.0</v>
      </c>
      <c r="F40884" s="1" t="s">
        <v>18</v>
      </c>
      <c r="G40884" s="1" t="s">
        <v>25</v>
      </c>
      <c r="H40884" s="1" t="s">
        <v>1011</v>
      </c>
      <c r="I40884" s="1" t="s">
        <v>1012</v>
      </c>
      <c r="J40884" s="1" t="s">
        <v>1012</v>
      </c>
      <c r="K40884" s="1">
        <v>5.0</v>
      </c>
      <c r="L40884" s="3">
        <v>40179.0</v>
      </c>
      <c r="M40884" s="3">
        <v>40840.0</v>
      </c>
      <c r="N40884" s="3">
        <v>42282.0</v>
      </c>
    </row>
    <row r="40885">
      <c r="A40885" s="1" t="s">
        <v>141238</v>
      </c>
      <c r="B40885" s="1" t="s">
        <v>141239</v>
      </c>
      <c r="C40885" s="2" t="s">
        <v>141240</v>
      </c>
      <c r="D40885" s="1" t="s">
        <v>424</v>
      </c>
      <c r="E40885" s="1">
        <v>3.7E7</v>
      </c>
      <c r="F40885" s="1" t="s">
        <v>18</v>
      </c>
      <c r="G40885" s="1" t="s">
        <v>128</v>
      </c>
      <c r="H40885" s="1" t="s">
        <v>129</v>
      </c>
      <c r="I40885" s="1" t="s">
        <v>130</v>
      </c>
      <c r="J40885" s="1" t="s">
        <v>130</v>
      </c>
      <c r="K40885" s="1">
        <v>4.0</v>
      </c>
      <c r="L40885" s="3">
        <v>40544.0</v>
      </c>
      <c r="M40885" s="3">
        <v>41159.0</v>
      </c>
      <c r="N40885" s="3">
        <v>42327.0</v>
      </c>
    </row>
    <row r="40886">
      <c r="A40886" s="1" t="s">
        <v>141241</v>
      </c>
      <c r="B40886" s="1" t="s">
        <v>141242</v>
      </c>
      <c r="C40886" s="2" t="s">
        <v>141243</v>
      </c>
      <c r="D40886" s="1" t="s">
        <v>75</v>
      </c>
      <c r="E40886" s="1">
        <v>2000000.0</v>
      </c>
      <c r="F40886" s="1" t="s">
        <v>113</v>
      </c>
      <c r="G40886" s="1" t="s">
        <v>25</v>
      </c>
      <c r="H40886" s="1" t="s">
        <v>106</v>
      </c>
      <c r="I40886" s="1" t="s">
        <v>107</v>
      </c>
      <c r="J40886" s="1" t="s">
        <v>108</v>
      </c>
      <c r="K40886" s="1">
        <v>1.0</v>
      </c>
      <c r="L40886" s="3">
        <v>39448.0</v>
      </c>
      <c r="M40886" s="3">
        <v>39985.0</v>
      </c>
      <c r="N40886" s="3">
        <v>39985.0</v>
      </c>
    </row>
    <row r="40887">
      <c r="A40887" s="1" t="s">
        <v>141244</v>
      </c>
      <c r="B40887" s="1" t="s">
        <v>141245</v>
      </c>
      <c r="C40887" s="2" t="s">
        <v>141246</v>
      </c>
      <c r="D40887" s="1" t="s">
        <v>50</v>
      </c>
      <c r="E40887" s="1">
        <v>5950000.0</v>
      </c>
      <c r="F40887" s="1" t="s">
        <v>18</v>
      </c>
      <c r="G40887" s="1" t="s">
        <v>25</v>
      </c>
      <c r="H40887" s="1" t="s">
        <v>89</v>
      </c>
      <c r="I40887" s="1" t="s">
        <v>1132</v>
      </c>
      <c r="J40887" s="1" t="s">
        <v>11326</v>
      </c>
      <c r="K40887" s="1">
        <v>3.0</v>
      </c>
      <c r="L40887" s="3">
        <v>40544.0</v>
      </c>
      <c r="M40887" s="3">
        <v>41579.0</v>
      </c>
      <c r="N40887" s="3">
        <v>41708.0</v>
      </c>
    </row>
    <row r="40888">
      <c r="A40888" s="1" t="s">
        <v>141247</v>
      </c>
      <c r="B40888" s="1" t="s">
        <v>141248</v>
      </c>
      <c r="C40888" s="2" t="s">
        <v>141249</v>
      </c>
      <c r="D40888" s="1" t="s">
        <v>141250</v>
      </c>
      <c r="E40888" s="1">
        <v>5300000.0</v>
      </c>
      <c r="F40888" s="1" t="s">
        <v>18</v>
      </c>
      <c r="G40888" s="1" t="s">
        <v>25</v>
      </c>
      <c r="H40888" s="1" t="s">
        <v>106</v>
      </c>
      <c r="I40888" s="1" t="s">
        <v>107</v>
      </c>
      <c r="J40888" s="1" t="s">
        <v>108</v>
      </c>
      <c r="K40888" s="1">
        <v>2.0</v>
      </c>
      <c r="L40888" s="3">
        <v>41640.0</v>
      </c>
      <c r="M40888" s="3">
        <v>41836.0</v>
      </c>
      <c r="N40888" s="3">
        <v>42213.0</v>
      </c>
    </row>
    <row r="40889">
      <c r="A40889" s="1" t="s">
        <v>141251</v>
      </c>
      <c r="B40889" s="1" t="s">
        <v>141252</v>
      </c>
      <c r="C40889" s="2" t="s">
        <v>141253</v>
      </c>
      <c r="D40889" s="1" t="s">
        <v>96029</v>
      </c>
      <c r="E40889" s="1">
        <v>2571352.0</v>
      </c>
      <c r="F40889" s="1" t="s">
        <v>18</v>
      </c>
      <c r="G40889" s="1" t="s">
        <v>25</v>
      </c>
      <c r="H40889" s="1" t="s">
        <v>158</v>
      </c>
      <c r="I40889" s="1" t="s">
        <v>244</v>
      </c>
      <c r="J40889" s="1" t="s">
        <v>244</v>
      </c>
      <c r="K40889" s="1">
        <v>2.0</v>
      </c>
      <c r="M40889" s="3">
        <v>40648.0</v>
      </c>
      <c r="N40889" s="3">
        <v>41892.0</v>
      </c>
    </row>
    <row r="40890">
      <c r="A40890" s="1" t="s">
        <v>141254</v>
      </c>
      <c r="B40890" s="1" t="s">
        <v>141255</v>
      </c>
      <c r="C40890" s="2" t="s">
        <v>141256</v>
      </c>
      <c r="D40890" s="1" t="s">
        <v>181</v>
      </c>
      <c r="E40890" s="1">
        <v>1.1676903E7</v>
      </c>
      <c r="F40890" s="1" t="s">
        <v>18</v>
      </c>
      <c r="G40890" s="1" t="s">
        <v>638</v>
      </c>
      <c r="H40890" s="1">
        <v>7.0</v>
      </c>
      <c r="I40890" s="1" t="s">
        <v>1499</v>
      </c>
      <c r="J40890" s="1" t="s">
        <v>1499</v>
      </c>
      <c r="K40890" s="1">
        <v>2.0</v>
      </c>
      <c r="L40890" s="3">
        <v>39083.0</v>
      </c>
      <c r="M40890" s="3">
        <v>41887.0</v>
      </c>
      <c r="N40890" s="3">
        <v>41988.0</v>
      </c>
    </row>
    <row r="40891">
      <c r="A40891" s="1" t="s">
        <v>141257</v>
      </c>
      <c r="B40891" s="1" t="s">
        <v>141258</v>
      </c>
      <c r="D40891" s="1" t="s">
        <v>141259</v>
      </c>
      <c r="E40891" s="1">
        <v>2.43068175E8</v>
      </c>
      <c r="F40891" s="1" t="s">
        <v>207</v>
      </c>
      <c r="K40891" s="1">
        <v>1.0</v>
      </c>
      <c r="L40891" s="3">
        <v>33970.0</v>
      </c>
      <c r="M40891" s="3">
        <v>35065.0</v>
      </c>
      <c r="N40891" s="3">
        <v>35065.0</v>
      </c>
    </row>
    <row r="40892">
      <c r="A40892" s="1" t="s">
        <v>141260</v>
      </c>
      <c r="B40892" s="1" t="s">
        <v>141261</v>
      </c>
      <c r="C40892" s="2" t="s">
        <v>141262</v>
      </c>
      <c r="D40892" s="1" t="s">
        <v>655</v>
      </c>
      <c r="E40892" s="1">
        <v>5.0E8</v>
      </c>
      <c r="F40892" s="1" t="s">
        <v>18</v>
      </c>
      <c r="G40892" s="1" t="s">
        <v>128</v>
      </c>
      <c r="H40892" s="1" t="s">
        <v>129</v>
      </c>
      <c r="I40892" s="1" t="s">
        <v>130</v>
      </c>
      <c r="J40892" s="1" t="s">
        <v>130</v>
      </c>
      <c r="K40892" s="1">
        <v>1.0</v>
      </c>
      <c r="L40892" s="3">
        <v>40909.0</v>
      </c>
      <c r="M40892" s="3">
        <v>42181.0</v>
      </c>
      <c r="N40892" s="3">
        <v>42181.0</v>
      </c>
    </row>
    <row r="40893">
      <c r="A40893" s="1" t="s">
        <v>141263</v>
      </c>
      <c r="B40893" s="1" t="s">
        <v>141264</v>
      </c>
      <c r="C40893" s="2" t="s">
        <v>141265</v>
      </c>
      <c r="D40893" s="1" t="s">
        <v>141266</v>
      </c>
      <c r="E40893" s="1" t="s">
        <v>43</v>
      </c>
      <c r="F40893" s="1" t="s">
        <v>18</v>
      </c>
      <c r="G40893" s="1" t="s">
        <v>25</v>
      </c>
      <c r="H40893" s="1" t="s">
        <v>142</v>
      </c>
      <c r="I40893" s="1" t="s">
        <v>143</v>
      </c>
      <c r="J40893" s="1" t="s">
        <v>143</v>
      </c>
      <c r="K40893" s="1">
        <v>1.0</v>
      </c>
      <c r="L40893" s="3">
        <v>40466.0</v>
      </c>
      <c r="M40893" s="3">
        <v>40085.0</v>
      </c>
      <c r="N40893" s="3">
        <v>40085.0</v>
      </c>
    </row>
    <row r="40894">
      <c r="A40894" s="1" t="s">
        <v>141267</v>
      </c>
      <c r="B40894" s="1" t="s">
        <v>141268</v>
      </c>
      <c r="C40894" s="2" t="s">
        <v>141269</v>
      </c>
      <c r="D40894" s="1" t="s">
        <v>741</v>
      </c>
      <c r="E40894" s="1">
        <v>630000.0</v>
      </c>
      <c r="F40894" s="1" t="s">
        <v>18</v>
      </c>
      <c r="G40894" s="1" t="s">
        <v>25</v>
      </c>
      <c r="H40894" s="1" t="s">
        <v>64</v>
      </c>
      <c r="I40894" s="1" t="s">
        <v>65</v>
      </c>
      <c r="J40894" s="1" t="s">
        <v>66</v>
      </c>
      <c r="K40894" s="1">
        <v>2.0</v>
      </c>
      <c r="L40894" s="3">
        <v>41518.0</v>
      </c>
      <c r="M40894" s="3">
        <v>41667.0</v>
      </c>
      <c r="N40894" s="3">
        <v>41845.0</v>
      </c>
    </row>
    <row r="40895">
      <c r="A40895" s="1" t="s">
        <v>141270</v>
      </c>
      <c r="B40895" s="1" t="s">
        <v>141271</v>
      </c>
      <c r="C40895" s="2" t="s">
        <v>141272</v>
      </c>
      <c r="D40895" s="1" t="s">
        <v>445</v>
      </c>
      <c r="E40895" s="1">
        <v>1.1851536E7</v>
      </c>
      <c r="F40895" s="1" t="s">
        <v>18</v>
      </c>
      <c r="G40895" s="1" t="s">
        <v>25</v>
      </c>
      <c r="H40895" s="1" t="s">
        <v>106</v>
      </c>
      <c r="I40895" s="1" t="s">
        <v>107</v>
      </c>
      <c r="J40895" s="1" t="s">
        <v>108</v>
      </c>
      <c r="K40895" s="1">
        <v>3.0</v>
      </c>
      <c r="L40895" s="3">
        <v>39083.0</v>
      </c>
      <c r="M40895" s="3">
        <v>40164.0</v>
      </c>
      <c r="N40895" s="3">
        <v>40534.0</v>
      </c>
    </row>
    <row r="40896">
      <c r="A40896" s="1" t="s">
        <v>141273</v>
      </c>
      <c r="B40896" s="1" t="s">
        <v>141274</v>
      </c>
      <c r="D40896" s="1" t="s">
        <v>141275</v>
      </c>
      <c r="E40896" s="1">
        <v>2.0E7</v>
      </c>
      <c r="F40896" s="1" t="s">
        <v>113</v>
      </c>
      <c r="G40896" s="1" t="s">
        <v>25</v>
      </c>
      <c r="H40896" s="1" t="s">
        <v>158</v>
      </c>
      <c r="I40896" s="1" t="s">
        <v>244</v>
      </c>
      <c r="J40896" s="1" t="s">
        <v>358</v>
      </c>
      <c r="K40896" s="1">
        <v>1.0</v>
      </c>
      <c r="M40896" s="3">
        <v>36810.0</v>
      </c>
      <c r="N40896" s="3">
        <v>36810.0</v>
      </c>
    </row>
    <row r="40897">
      <c r="A40897" s="1" t="s">
        <v>141276</v>
      </c>
      <c r="B40897" s="1" t="s">
        <v>141277</v>
      </c>
      <c r="C40897" s="2" t="s">
        <v>141278</v>
      </c>
      <c r="D40897" s="1" t="s">
        <v>141279</v>
      </c>
      <c r="E40897" s="1">
        <v>537691.0</v>
      </c>
      <c r="F40897" s="1" t="s">
        <v>18</v>
      </c>
      <c r="G40897" s="1" t="s">
        <v>552</v>
      </c>
      <c r="H40897" s="1">
        <v>56.0</v>
      </c>
      <c r="I40897" s="1" t="s">
        <v>2552</v>
      </c>
      <c r="J40897" s="1" t="s">
        <v>2552</v>
      </c>
      <c r="K40897" s="1">
        <v>5.0</v>
      </c>
      <c r="L40897" s="3">
        <v>40598.0</v>
      </c>
      <c r="M40897" s="3">
        <v>41395.0</v>
      </c>
      <c r="N40897" s="3">
        <v>42036.0</v>
      </c>
    </row>
    <row r="40898">
      <c r="A40898" s="1" t="s">
        <v>141280</v>
      </c>
      <c r="B40898" s="1" t="s">
        <v>141281</v>
      </c>
      <c r="C40898" s="2" t="s">
        <v>141282</v>
      </c>
      <c r="D40898" s="1" t="s">
        <v>141283</v>
      </c>
      <c r="E40898" s="1">
        <v>1100000.0</v>
      </c>
      <c r="F40898" s="1" t="s">
        <v>18</v>
      </c>
      <c r="G40898" s="1" t="s">
        <v>25</v>
      </c>
      <c r="H40898" s="1" t="s">
        <v>64</v>
      </c>
      <c r="I40898" s="1" t="s">
        <v>11101</v>
      </c>
      <c r="J40898" s="1" t="s">
        <v>11101</v>
      </c>
      <c r="K40898" s="1">
        <v>4.0</v>
      </c>
      <c r="L40898" s="3">
        <v>40909.0</v>
      </c>
      <c r="M40898" s="3">
        <v>41061.0</v>
      </c>
      <c r="N40898" s="3">
        <v>42248.0</v>
      </c>
    </row>
    <row r="40899">
      <c r="A40899" s="1" t="s">
        <v>141284</v>
      </c>
      <c r="B40899" s="1" t="s">
        <v>141285</v>
      </c>
      <c r="C40899" s="2" t="s">
        <v>141286</v>
      </c>
      <c r="D40899" s="1" t="s">
        <v>141287</v>
      </c>
      <c r="E40899" s="1">
        <v>5300000.0</v>
      </c>
      <c r="F40899" s="1" t="s">
        <v>18</v>
      </c>
      <c r="G40899" s="1" t="s">
        <v>128</v>
      </c>
      <c r="H40899" s="1" t="s">
        <v>129</v>
      </c>
      <c r="I40899" s="1" t="s">
        <v>130</v>
      </c>
      <c r="J40899" s="1" t="s">
        <v>130</v>
      </c>
      <c r="K40899" s="1">
        <v>4.0</v>
      </c>
      <c r="L40899" s="3">
        <v>40909.0</v>
      </c>
      <c r="M40899" s="3">
        <v>41122.0</v>
      </c>
      <c r="N40899" s="3">
        <v>42052.0</v>
      </c>
    </row>
    <row r="40900">
      <c r="A40900" s="1" t="s">
        <v>141288</v>
      </c>
      <c r="B40900" s="1" t="s">
        <v>141289</v>
      </c>
      <c r="C40900" s="2" t="s">
        <v>141290</v>
      </c>
      <c r="D40900" s="1" t="s">
        <v>141291</v>
      </c>
      <c r="E40900" s="1">
        <v>2300000.0</v>
      </c>
      <c r="F40900" s="1" t="s">
        <v>18</v>
      </c>
      <c r="G40900" s="1" t="s">
        <v>25</v>
      </c>
      <c r="H40900" s="1" t="s">
        <v>64</v>
      </c>
      <c r="I40900" s="1" t="s">
        <v>65</v>
      </c>
      <c r="J40900" s="1" t="s">
        <v>71</v>
      </c>
      <c r="K40900" s="1">
        <v>3.0</v>
      </c>
      <c r="L40900" s="3">
        <v>41640.0</v>
      </c>
      <c r="M40900" s="3">
        <v>41540.0</v>
      </c>
      <c r="N40900" s="3">
        <v>42115.0</v>
      </c>
    </row>
    <row r="40901">
      <c r="A40901" s="1" t="s">
        <v>141292</v>
      </c>
      <c r="B40901" s="1" t="s">
        <v>141293</v>
      </c>
      <c r="C40901" s="2" t="s">
        <v>141294</v>
      </c>
      <c r="D40901" s="1" t="s">
        <v>141295</v>
      </c>
      <c r="E40901" s="1">
        <v>4332943.0</v>
      </c>
      <c r="F40901" s="1" t="s">
        <v>113</v>
      </c>
      <c r="G40901" s="1" t="s">
        <v>25</v>
      </c>
      <c r="H40901" s="1" t="s">
        <v>380</v>
      </c>
      <c r="I40901" s="1" t="s">
        <v>381</v>
      </c>
      <c r="J40901" s="1" t="s">
        <v>382</v>
      </c>
      <c r="K40901" s="1">
        <v>5.0</v>
      </c>
      <c r="L40901" s="3">
        <v>31048.0</v>
      </c>
      <c r="M40901" s="3">
        <v>40282.0</v>
      </c>
      <c r="N40901" s="3">
        <v>41786.0</v>
      </c>
    </row>
    <row r="40902">
      <c r="A40902" s="1" t="s">
        <v>141296</v>
      </c>
      <c r="B40902" s="1" t="s">
        <v>141297</v>
      </c>
      <c r="C40902" s="2" t="s">
        <v>141298</v>
      </c>
      <c r="D40902" s="1" t="s">
        <v>141299</v>
      </c>
      <c r="E40902" s="1">
        <v>2.675E7</v>
      </c>
      <c r="F40902" s="1" t="s">
        <v>113</v>
      </c>
      <c r="G40902" s="1" t="s">
        <v>25</v>
      </c>
      <c r="H40902" s="1" t="s">
        <v>158</v>
      </c>
      <c r="I40902" s="1" t="s">
        <v>244</v>
      </c>
      <c r="J40902" s="1" t="s">
        <v>245</v>
      </c>
      <c r="K40902" s="1">
        <v>3.0</v>
      </c>
      <c r="L40902" s="3">
        <v>37653.0</v>
      </c>
      <c r="M40902" s="3">
        <v>38729.0</v>
      </c>
      <c r="N40902" s="3">
        <v>40850.0</v>
      </c>
    </row>
    <row r="40903">
      <c r="A40903" s="1" t="s">
        <v>141300</v>
      </c>
      <c r="B40903" s="1" t="s">
        <v>141301</v>
      </c>
      <c r="C40903" s="2" t="s">
        <v>141302</v>
      </c>
      <c r="D40903" s="1" t="s">
        <v>7366</v>
      </c>
      <c r="E40903" s="1">
        <v>1702200.0</v>
      </c>
      <c r="F40903" s="1" t="s">
        <v>18</v>
      </c>
      <c r="G40903" s="1" t="s">
        <v>16671</v>
      </c>
      <c r="H40903" s="1">
        <v>3.0</v>
      </c>
      <c r="I40903" s="1" t="s">
        <v>44195</v>
      </c>
      <c r="J40903" s="1" t="s">
        <v>44195</v>
      </c>
      <c r="K40903" s="1">
        <v>2.0</v>
      </c>
      <c r="L40903" s="3">
        <v>39539.0</v>
      </c>
      <c r="M40903" s="3">
        <v>40118.0</v>
      </c>
      <c r="N40903" s="3">
        <v>40235.0</v>
      </c>
    </row>
    <row r="40904">
      <c r="A40904" s="1" t="s">
        <v>141303</v>
      </c>
      <c r="B40904" s="1" t="s">
        <v>141304</v>
      </c>
      <c r="C40904" s="2" t="s">
        <v>141305</v>
      </c>
      <c r="D40904" s="1" t="s">
        <v>141306</v>
      </c>
      <c r="E40904" s="1" t="s">
        <v>43</v>
      </c>
      <c r="F40904" s="1" t="s">
        <v>18</v>
      </c>
      <c r="G40904" s="1" t="s">
        <v>25</v>
      </c>
      <c r="H40904" s="1" t="s">
        <v>106</v>
      </c>
      <c r="I40904" s="1" t="s">
        <v>107</v>
      </c>
      <c r="J40904" s="1" t="s">
        <v>108</v>
      </c>
      <c r="K40904" s="1">
        <v>1.0</v>
      </c>
      <c r="L40904" s="3">
        <v>40179.0</v>
      </c>
      <c r="M40904" s="3">
        <v>40948.0</v>
      </c>
      <c r="N40904" s="3">
        <v>40948.0</v>
      </c>
    </row>
    <row r="40905">
      <c r="A40905" s="1" t="s">
        <v>141307</v>
      </c>
      <c r="B40905" s="1" t="s">
        <v>141308</v>
      </c>
      <c r="C40905" s="2" t="s">
        <v>141309</v>
      </c>
      <c r="D40905" s="1" t="s">
        <v>643</v>
      </c>
      <c r="E40905" s="1">
        <v>1.2E7</v>
      </c>
      <c r="F40905" s="1" t="s">
        <v>18</v>
      </c>
      <c r="G40905" s="1" t="s">
        <v>25</v>
      </c>
      <c r="H40905" s="1" t="s">
        <v>64</v>
      </c>
      <c r="I40905" s="1" t="s">
        <v>65</v>
      </c>
      <c r="J40905" s="1" t="s">
        <v>114</v>
      </c>
      <c r="K40905" s="1">
        <v>1.0</v>
      </c>
      <c r="M40905" s="3">
        <v>40450.0</v>
      </c>
      <c r="N40905" s="3">
        <v>40450.0</v>
      </c>
    </row>
    <row r="40906">
      <c r="A40906" s="1" t="s">
        <v>141310</v>
      </c>
      <c r="B40906" s="1" t="s">
        <v>141311</v>
      </c>
      <c r="C40906" s="2" t="s">
        <v>141312</v>
      </c>
      <c r="D40906" s="1" t="s">
        <v>141313</v>
      </c>
      <c r="E40906" s="1">
        <v>500000.0</v>
      </c>
      <c r="F40906" s="1" t="s">
        <v>18</v>
      </c>
      <c r="G40906" s="1" t="s">
        <v>25</v>
      </c>
      <c r="H40906" s="1" t="s">
        <v>158</v>
      </c>
      <c r="I40906" s="1" t="s">
        <v>244</v>
      </c>
      <c r="J40906" s="1" t="s">
        <v>1714</v>
      </c>
      <c r="K40906" s="1">
        <v>1.0</v>
      </c>
      <c r="L40906" s="3">
        <v>40179.0</v>
      </c>
      <c r="M40906" s="3">
        <v>41813.0</v>
      </c>
      <c r="N40906" s="3">
        <v>41813.0</v>
      </c>
    </row>
    <row r="40907">
      <c r="A40907" s="1" t="s">
        <v>141314</v>
      </c>
      <c r="B40907" s="1" t="s">
        <v>141315</v>
      </c>
      <c r="C40907" s="2" t="s">
        <v>141316</v>
      </c>
      <c r="D40907" s="1" t="s">
        <v>94</v>
      </c>
      <c r="E40907" s="1">
        <v>2.425E7</v>
      </c>
      <c r="F40907" s="1" t="s">
        <v>113</v>
      </c>
      <c r="G40907" s="1" t="s">
        <v>25</v>
      </c>
      <c r="H40907" s="1" t="s">
        <v>158</v>
      </c>
      <c r="I40907" s="1" t="s">
        <v>244</v>
      </c>
      <c r="J40907" s="1" t="s">
        <v>2729</v>
      </c>
      <c r="K40907" s="1">
        <v>7.0</v>
      </c>
      <c r="L40907" s="3">
        <v>35431.0</v>
      </c>
      <c r="M40907" s="3">
        <v>37859.0</v>
      </c>
      <c r="N40907" s="3">
        <v>40039.0</v>
      </c>
    </row>
    <row r="40908">
      <c r="A40908" s="1" t="s">
        <v>141317</v>
      </c>
      <c r="B40908" s="1" t="s">
        <v>141318</v>
      </c>
      <c r="C40908" s="2" t="s">
        <v>141319</v>
      </c>
      <c r="D40908" s="1" t="s">
        <v>141320</v>
      </c>
      <c r="E40908" s="1">
        <v>25000.0</v>
      </c>
      <c r="F40908" s="1" t="s">
        <v>18</v>
      </c>
      <c r="G40908" s="1" t="s">
        <v>25</v>
      </c>
      <c r="H40908" s="1" t="s">
        <v>64</v>
      </c>
      <c r="I40908" s="1" t="s">
        <v>65</v>
      </c>
      <c r="J40908" s="1" t="s">
        <v>1402</v>
      </c>
      <c r="K40908" s="1">
        <v>1.0</v>
      </c>
      <c r="L40908" s="3">
        <v>42005.0</v>
      </c>
      <c r="M40908" s="3">
        <v>42170.0</v>
      </c>
      <c r="N40908" s="3">
        <v>42170.0</v>
      </c>
    </row>
    <row r="40909">
      <c r="A40909" s="1" t="s">
        <v>141321</v>
      </c>
      <c r="B40909" s="1" t="s">
        <v>141322</v>
      </c>
      <c r="C40909" s="2" t="s">
        <v>141323</v>
      </c>
      <c r="D40909" s="1" t="s">
        <v>141324</v>
      </c>
      <c r="E40909" s="1">
        <v>385851.0</v>
      </c>
      <c r="F40909" s="1" t="s">
        <v>18</v>
      </c>
      <c r="G40909" s="1" t="s">
        <v>25</v>
      </c>
      <c r="H40909" s="1" t="s">
        <v>158</v>
      </c>
      <c r="I40909" s="1" t="s">
        <v>244</v>
      </c>
      <c r="J40909" s="1" t="s">
        <v>244</v>
      </c>
      <c r="K40909" s="1">
        <v>2.0</v>
      </c>
      <c r="L40909" s="3">
        <v>41609.0</v>
      </c>
      <c r="M40909" s="3">
        <v>41640.0</v>
      </c>
      <c r="N40909" s="3">
        <v>42129.0</v>
      </c>
    </row>
    <row r="40910">
      <c r="A40910" s="1" t="s">
        <v>141325</v>
      </c>
      <c r="B40910" s="1" t="s">
        <v>141326</v>
      </c>
      <c r="C40910" s="2" t="s">
        <v>141327</v>
      </c>
      <c r="E40910" s="1" t="s">
        <v>43</v>
      </c>
      <c r="F40910" s="1" t="s">
        <v>18</v>
      </c>
      <c r="K40910" s="1">
        <v>1.0</v>
      </c>
      <c r="M40910" s="3">
        <v>42202.0</v>
      </c>
      <c r="N40910" s="3">
        <v>42202.0</v>
      </c>
    </row>
    <row r="40911">
      <c r="A40911" s="1" t="s">
        <v>141328</v>
      </c>
      <c r="B40911" s="1" t="s">
        <v>141329</v>
      </c>
      <c r="C40911" s="2" t="s">
        <v>141330</v>
      </c>
      <c r="D40911" s="1" t="s">
        <v>42</v>
      </c>
      <c r="E40911" s="1">
        <v>8195999.0</v>
      </c>
      <c r="F40911" s="1" t="s">
        <v>18</v>
      </c>
      <c r="G40911" s="1" t="s">
        <v>25</v>
      </c>
      <c r="H40911" s="1" t="s">
        <v>286</v>
      </c>
      <c r="I40911" s="1" t="s">
        <v>578</v>
      </c>
      <c r="J40911" s="1" t="s">
        <v>578</v>
      </c>
      <c r="K40911" s="1">
        <v>6.0</v>
      </c>
      <c r="L40911" s="3">
        <v>40544.0</v>
      </c>
      <c r="M40911" s="3">
        <v>39864.0</v>
      </c>
      <c r="N40911" s="3">
        <v>41645.0</v>
      </c>
    </row>
    <row r="40912">
      <c r="A40912" s="1" t="s">
        <v>141331</v>
      </c>
      <c r="B40912" s="1" t="s">
        <v>141332</v>
      </c>
      <c r="D40912" s="1" t="s">
        <v>9492</v>
      </c>
      <c r="E40912" s="1">
        <v>9.5E7</v>
      </c>
      <c r="F40912" s="1" t="s">
        <v>18</v>
      </c>
      <c r="G40912" s="1" t="s">
        <v>25</v>
      </c>
      <c r="H40912" s="1" t="s">
        <v>64</v>
      </c>
      <c r="I40912" s="1" t="s">
        <v>65</v>
      </c>
      <c r="J40912" s="1" t="s">
        <v>7658</v>
      </c>
      <c r="K40912" s="1">
        <v>1.0</v>
      </c>
      <c r="L40912" s="3">
        <v>35796.0</v>
      </c>
      <c r="M40912" s="3">
        <v>37109.0</v>
      </c>
      <c r="N40912" s="3">
        <v>37109.0</v>
      </c>
    </row>
    <row r="40913">
      <c r="A40913" s="1" t="s">
        <v>141333</v>
      </c>
      <c r="B40913" s="1" t="s">
        <v>141334</v>
      </c>
      <c r="C40913" s="2" t="s">
        <v>141335</v>
      </c>
      <c r="D40913" s="1" t="s">
        <v>56</v>
      </c>
      <c r="E40913" s="1">
        <v>2.0E7</v>
      </c>
      <c r="F40913" s="1" t="s">
        <v>18</v>
      </c>
      <c r="G40913" s="1" t="s">
        <v>25</v>
      </c>
      <c r="H40913" s="1" t="s">
        <v>158</v>
      </c>
      <c r="I40913" s="1" t="s">
        <v>244</v>
      </c>
      <c r="J40913" s="1" t="s">
        <v>327</v>
      </c>
      <c r="K40913" s="1">
        <v>1.0</v>
      </c>
      <c r="L40913" s="3">
        <v>41275.0</v>
      </c>
      <c r="M40913" s="3">
        <v>41653.0</v>
      </c>
      <c r="N40913" s="3">
        <v>41653.0</v>
      </c>
    </row>
    <row r="40914">
      <c r="A40914" s="1" t="s">
        <v>141336</v>
      </c>
      <c r="B40914" s="1" t="s">
        <v>141337</v>
      </c>
      <c r="C40914" s="2" t="s">
        <v>141338</v>
      </c>
      <c r="D40914" s="1" t="s">
        <v>63188</v>
      </c>
      <c r="E40914" s="1">
        <v>500000.0</v>
      </c>
      <c r="F40914" s="1" t="s">
        <v>18</v>
      </c>
      <c r="G40914" s="1" t="s">
        <v>57</v>
      </c>
      <c r="H40914" s="1" t="s">
        <v>58</v>
      </c>
      <c r="I40914" s="1" t="s">
        <v>59</v>
      </c>
      <c r="J40914" s="1" t="s">
        <v>2939</v>
      </c>
      <c r="K40914" s="1">
        <v>1.0</v>
      </c>
      <c r="L40914" s="3">
        <v>41275.0</v>
      </c>
      <c r="M40914" s="3">
        <v>41477.0</v>
      </c>
      <c r="N40914" s="3">
        <v>41477.0</v>
      </c>
    </row>
    <row r="40915">
      <c r="A40915" s="1" t="s">
        <v>141339</v>
      </c>
      <c r="B40915" s="1" t="s">
        <v>141340</v>
      </c>
      <c r="C40915" s="2" t="s">
        <v>141341</v>
      </c>
      <c r="D40915" s="1" t="s">
        <v>94964</v>
      </c>
      <c r="E40915" s="1">
        <v>1750000.0</v>
      </c>
      <c r="F40915" s="1" t="s">
        <v>207</v>
      </c>
      <c r="G40915" s="1" t="s">
        <v>25</v>
      </c>
      <c r="H40915" s="1" t="s">
        <v>286</v>
      </c>
      <c r="I40915" s="1" t="s">
        <v>1030</v>
      </c>
      <c r="J40915" s="1" t="s">
        <v>1030</v>
      </c>
      <c r="K40915" s="1">
        <v>3.0</v>
      </c>
      <c r="L40915" s="3">
        <v>41674.0</v>
      </c>
      <c r="M40915" s="3">
        <v>41275.0</v>
      </c>
      <c r="N40915" s="3">
        <v>42114.0</v>
      </c>
    </row>
    <row r="40916">
      <c r="A40916" s="1" t="s">
        <v>141342</v>
      </c>
      <c r="B40916" s="1" t="s">
        <v>141343</v>
      </c>
      <c r="C40916" s="2" t="s">
        <v>141344</v>
      </c>
      <c r="E40916" s="1" t="s">
        <v>43</v>
      </c>
      <c r="F40916" s="1" t="s">
        <v>18</v>
      </c>
      <c r="K40916" s="1">
        <v>1.0</v>
      </c>
      <c r="M40916" s="3">
        <v>42283.0</v>
      </c>
      <c r="N40916" s="3">
        <v>42283.0</v>
      </c>
    </row>
    <row r="40917">
      <c r="A40917" s="1" t="s">
        <v>141345</v>
      </c>
      <c r="B40917" s="1" t="s">
        <v>141346</v>
      </c>
      <c r="C40917" s="2" t="s">
        <v>141347</v>
      </c>
      <c r="D40917" s="1" t="s">
        <v>56</v>
      </c>
      <c r="E40917" s="1">
        <v>1094705.0</v>
      </c>
      <c r="F40917" s="1" t="s">
        <v>18</v>
      </c>
      <c r="G40917" s="1" t="s">
        <v>25</v>
      </c>
      <c r="H40917" s="1" t="s">
        <v>808</v>
      </c>
      <c r="I40917" s="1" t="s">
        <v>809</v>
      </c>
      <c r="J40917" s="1" t="s">
        <v>7696</v>
      </c>
      <c r="K40917" s="1">
        <v>2.0</v>
      </c>
      <c r="L40917" s="3">
        <v>40544.0</v>
      </c>
      <c r="M40917" s="3">
        <v>41429.0</v>
      </c>
      <c r="N40917" s="3">
        <v>42192.0</v>
      </c>
    </row>
    <row r="40918">
      <c r="A40918" s="1" t="s">
        <v>141348</v>
      </c>
      <c r="B40918" s="1" t="s">
        <v>141349</v>
      </c>
      <c r="C40918" s="2" t="s">
        <v>141350</v>
      </c>
      <c r="D40918" s="1" t="s">
        <v>56</v>
      </c>
      <c r="E40918" s="1">
        <v>1871810.0</v>
      </c>
      <c r="F40918" s="1" t="s">
        <v>18</v>
      </c>
      <c r="G40918" s="1" t="s">
        <v>25</v>
      </c>
      <c r="H40918" s="1" t="s">
        <v>1080</v>
      </c>
      <c r="I40918" s="1" t="s">
        <v>1081</v>
      </c>
      <c r="J40918" s="1" t="s">
        <v>1170</v>
      </c>
      <c r="K40918" s="1">
        <v>2.0</v>
      </c>
      <c r="L40918" s="3">
        <v>40544.0</v>
      </c>
      <c r="M40918" s="3">
        <v>41822.0</v>
      </c>
      <c r="N40918" s="3">
        <v>41955.0</v>
      </c>
    </row>
    <row r="40919">
      <c r="A40919" s="1" t="s">
        <v>141351</v>
      </c>
      <c r="B40919" s="1" t="s">
        <v>141352</v>
      </c>
      <c r="C40919" s="2" t="s">
        <v>141353</v>
      </c>
      <c r="D40919" s="1" t="s">
        <v>104186</v>
      </c>
      <c r="E40919" s="1" t="s">
        <v>43</v>
      </c>
      <c r="F40919" s="1" t="s">
        <v>18</v>
      </c>
      <c r="G40919" s="1" t="s">
        <v>222</v>
      </c>
      <c r="H40919" s="1">
        <v>2.0</v>
      </c>
      <c r="I40919" s="1" t="s">
        <v>223</v>
      </c>
      <c r="J40919" s="1" t="s">
        <v>223</v>
      </c>
      <c r="K40919" s="1">
        <v>1.0</v>
      </c>
      <c r="M40919" s="3">
        <v>38718.0</v>
      </c>
      <c r="N40919" s="3">
        <v>38718.0</v>
      </c>
    </row>
    <row r="40920">
      <c r="A40920" s="1" t="s">
        <v>141354</v>
      </c>
      <c r="B40920" s="1" t="s">
        <v>141355</v>
      </c>
      <c r="C40920" s="2" t="s">
        <v>141356</v>
      </c>
      <c r="D40920" s="1" t="s">
        <v>15638</v>
      </c>
      <c r="E40920" s="1">
        <v>5000.0</v>
      </c>
      <c r="F40920" s="1" t="s">
        <v>18</v>
      </c>
      <c r="G40920" s="1" t="s">
        <v>14535</v>
      </c>
      <c r="K40920" s="1">
        <v>1.0</v>
      </c>
      <c r="M40920" s="3">
        <v>40664.0</v>
      </c>
      <c r="N40920" s="3">
        <v>40664.0</v>
      </c>
    </row>
    <row r="40921">
      <c r="A40921" s="1" t="s">
        <v>141357</v>
      </c>
      <c r="B40921" s="1" t="s">
        <v>141358</v>
      </c>
      <c r="C40921" s="2" t="s">
        <v>141359</v>
      </c>
      <c r="D40921" s="1" t="s">
        <v>75</v>
      </c>
      <c r="E40921" s="1">
        <v>25000.0</v>
      </c>
      <c r="F40921" s="1" t="s">
        <v>207</v>
      </c>
      <c r="G40921" s="1" t="s">
        <v>458</v>
      </c>
      <c r="H40921" s="1">
        <v>48.0</v>
      </c>
      <c r="I40921" s="1" t="s">
        <v>459</v>
      </c>
      <c r="J40921" s="1" t="s">
        <v>459</v>
      </c>
      <c r="K40921" s="1">
        <v>1.0</v>
      </c>
      <c r="M40921" s="3">
        <v>41609.0</v>
      </c>
      <c r="N40921" s="3">
        <v>41609.0</v>
      </c>
    </row>
    <row r="40922">
      <c r="A40922" s="1" t="s">
        <v>141360</v>
      </c>
      <c r="B40922" s="1" t="s">
        <v>141361</v>
      </c>
      <c r="D40922" s="1" t="s">
        <v>141362</v>
      </c>
      <c r="E40922" s="1">
        <v>12500.0</v>
      </c>
      <c r="F40922" s="1" t="s">
        <v>18</v>
      </c>
      <c r="K40922" s="1">
        <v>1.0</v>
      </c>
      <c r="M40922" s="3">
        <v>41671.0</v>
      </c>
      <c r="N40922" s="3">
        <v>41671.0</v>
      </c>
    </row>
    <row r="40923">
      <c r="A40923" s="1" t="s">
        <v>141363</v>
      </c>
      <c r="B40923" s="1" t="s">
        <v>141364</v>
      </c>
      <c r="D40923" s="1" t="s">
        <v>2966</v>
      </c>
      <c r="E40923" s="1" t="s">
        <v>43</v>
      </c>
      <c r="F40923" s="1" t="s">
        <v>18</v>
      </c>
      <c r="G40923" s="1" t="s">
        <v>25</v>
      </c>
      <c r="H40923" s="1" t="s">
        <v>106</v>
      </c>
      <c r="I40923" s="1" t="s">
        <v>107</v>
      </c>
      <c r="J40923" s="1" t="s">
        <v>108</v>
      </c>
      <c r="K40923" s="1">
        <v>1.0</v>
      </c>
      <c r="L40923" s="3">
        <v>40283.0</v>
      </c>
      <c r="M40923" s="3">
        <v>40383.0</v>
      </c>
      <c r="N40923" s="3">
        <v>40383.0</v>
      </c>
    </row>
    <row r="40924">
      <c r="A40924" s="1" t="s">
        <v>141365</v>
      </c>
      <c r="B40924" s="1" t="s">
        <v>141366</v>
      </c>
      <c r="C40924" s="2" t="s">
        <v>141367</v>
      </c>
      <c r="D40924" s="1" t="s">
        <v>75</v>
      </c>
      <c r="E40924" s="1" t="s">
        <v>43</v>
      </c>
      <c r="F40924" s="1" t="s">
        <v>18</v>
      </c>
      <c r="G40924" s="1" t="s">
        <v>19</v>
      </c>
      <c r="H40924" s="1">
        <v>19.0</v>
      </c>
      <c r="I40924" s="1" t="s">
        <v>474</v>
      </c>
      <c r="J40924" s="1" t="s">
        <v>474</v>
      </c>
      <c r="K40924" s="1">
        <v>2.0</v>
      </c>
      <c r="L40924" s="3">
        <v>40909.0</v>
      </c>
      <c r="M40924" s="3">
        <v>41449.0</v>
      </c>
      <c r="N40924" s="3">
        <v>41925.0</v>
      </c>
    </row>
    <row r="40925">
      <c r="A40925" s="1" t="s">
        <v>141368</v>
      </c>
      <c r="B40925" s="1" t="s">
        <v>141369</v>
      </c>
      <c r="C40925" s="2" t="s">
        <v>141370</v>
      </c>
      <c r="D40925" s="1" t="s">
        <v>50</v>
      </c>
      <c r="E40925" s="1">
        <v>5000000.0</v>
      </c>
      <c r="F40925" s="1" t="s">
        <v>18</v>
      </c>
      <c r="G40925" s="1" t="s">
        <v>25</v>
      </c>
      <c r="H40925" s="1" t="s">
        <v>64</v>
      </c>
      <c r="I40925" s="1" t="s">
        <v>65</v>
      </c>
      <c r="J40925" s="1" t="s">
        <v>71</v>
      </c>
      <c r="K40925" s="1">
        <v>1.0</v>
      </c>
      <c r="L40925" s="3">
        <v>39814.0</v>
      </c>
      <c r="M40925" s="3">
        <v>40463.0</v>
      </c>
      <c r="N40925" s="3">
        <v>40463.0</v>
      </c>
    </row>
    <row r="40926">
      <c r="A40926" s="1" t="s">
        <v>141371</v>
      </c>
      <c r="B40926" s="1" t="s">
        <v>141372</v>
      </c>
      <c r="C40926" s="2" t="s">
        <v>141373</v>
      </c>
      <c r="D40926" s="1" t="s">
        <v>75</v>
      </c>
      <c r="E40926" s="1">
        <v>1000000.0</v>
      </c>
      <c r="F40926" s="1" t="s">
        <v>18</v>
      </c>
      <c r="G40926" s="1" t="s">
        <v>2271</v>
      </c>
      <c r="H40926" s="1">
        <v>34.0</v>
      </c>
      <c r="I40926" s="1" t="s">
        <v>2272</v>
      </c>
      <c r="J40926" s="1" t="s">
        <v>2272</v>
      </c>
      <c r="K40926" s="1">
        <v>2.0</v>
      </c>
      <c r="L40926" s="3">
        <v>40969.0</v>
      </c>
      <c r="M40926" s="3">
        <v>41528.0</v>
      </c>
      <c r="N40926" s="3">
        <v>41791.0</v>
      </c>
    </row>
    <row r="40927">
      <c r="A40927" s="1" t="s">
        <v>141374</v>
      </c>
      <c r="B40927" s="1" t="s">
        <v>141375</v>
      </c>
      <c r="C40927" s="2" t="s">
        <v>141376</v>
      </c>
      <c r="D40927" s="1" t="s">
        <v>75</v>
      </c>
      <c r="E40927" s="1" t="s">
        <v>43</v>
      </c>
      <c r="F40927" s="1" t="s">
        <v>18</v>
      </c>
      <c r="K40927" s="1">
        <v>1.0</v>
      </c>
      <c r="L40927" s="3">
        <v>37987.0</v>
      </c>
      <c r="M40927" s="3">
        <v>41353.0</v>
      </c>
      <c r="N40927" s="3">
        <v>41353.0</v>
      </c>
    </row>
    <row r="40928">
      <c r="A40928" s="1" t="s">
        <v>141377</v>
      </c>
      <c r="B40928" s="1" t="s">
        <v>141378</v>
      </c>
      <c r="C40928" s="2" t="s">
        <v>141379</v>
      </c>
      <c r="D40928" s="1" t="s">
        <v>1377</v>
      </c>
      <c r="E40928" s="1">
        <v>2157896.0</v>
      </c>
      <c r="F40928" s="1" t="s">
        <v>18</v>
      </c>
      <c r="G40928" s="1" t="s">
        <v>25</v>
      </c>
      <c r="H40928" s="1" t="s">
        <v>64</v>
      </c>
      <c r="I40928" s="1" t="s">
        <v>65</v>
      </c>
      <c r="J40928" s="1" t="s">
        <v>2971</v>
      </c>
      <c r="K40928" s="1">
        <v>2.0</v>
      </c>
      <c r="L40928" s="3">
        <v>40544.0</v>
      </c>
      <c r="M40928" s="3">
        <v>39251.0</v>
      </c>
      <c r="N40928" s="3">
        <v>41481.0</v>
      </c>
    </row>
    <row r="40929">
      <c r="A40929" s="1" t="s">
        <v>141380</v>
      </c>
      <c r="B40929" s="1" t="s">
        <v>141381</v>
      </c>
      <c r="E40929" s="1" t="s">
        <v>43</v>
      </c>
      <c r="F40929" s="1" t="s">
        <v>18</v>
      </c>
      <c r="K40929" s="1">
        <v>1.0</v>
      </c>
      <c r="M40929" s="3">
        <v>41400.0</v>
      </c>
      <c r="N40929" s="3">
        <v>41400.0</v>
      </c>
    </row>
    <row r="40930">
      <c r="A40930" s="1" t="s">
        <v>141382</v>
      </c>
      <c r="B40930" s="1" t="s">
        <v>141383</v>
      </c>
      <c r="C40930" s="2" t="s">
        <v>141384</v>
      </c>
      <c r="D40930" s="1" t="s">
        <v>75</v>
      </c>
      <c r="E40930" s="1">
        <v>9000000.0</v>
      </c>
      <c r="F40930" s="1" t="s">
        <v>18</v>
      </c>
      <c r="G40930" s="1" t="s">
        <v>458</v>
      </c>
      <c r="K40930" s="1">
        <v>2.0</v>
      </c>
      <c r="L40930" s="3">
        <v>40544.0</v>
      </c>
      <c r="M40930" s="3">
        <v>40918.0</v>
      </c>
      <c r="N40930" s="3">
        <v>41837.0</v>
      </c>
    </row>
    <row r="40931">
      <c r="A40931" s="1" t="s">
        <v>141385</v>
      </c>
      <c r="B40931" s="1" t="s">
        <v>141386</v>
      </c>
      <c r="C40931" s="2" t="s">
        <v>141387</v>
      </c>
      <c r="D40931" s="1" t="s">
        <v>141388</v>
      </c>
      <c r="E40931" s="1">
        <v>750000.0</v>
      </c>
      <c r="F40931" s="1" t="s">
        <v>18</v>
      </c>
      <c r="G40931" s="1" t="s">
        <v>19</v>
      </c>
      <c r="H40931" s="1">
        <v>10.0</v>
      </c>
      <c r="I40931" s="1" t="s">
        <v>672</v>
      </c>
      <c r="J40931" s="1" t="s">
        <v>673</v>
      </c>
      <c r="K40931" s="1">
        <v>1.0</v>
      </c>
      <c r="L40931" s="3">
        <v>41645.0</v>
      </c>
      <c r="M40931" s="3">
        <v>42256.0</v>
      </c>
      <c r="N40931" s="3">
        <v>42256.0</v>
      </c>
    </row>
    <row r="40932">
      <c r="A40932" s="1" t="s">
        <v>141389</v>
      </c>
      <c r="B40932" s="1" t="s">
        <v>141390</v>
      </c>
      <c r="C40932" s="2" t="s">
        <v>141391</v>
      </c>
      <c r="D40932" s="1" t="s">
        <v>141392</v>
      </c>
      <c r="E40932" s="1">
        <v>5.65E7</v>
      </c>
      <c r="F40932" s="1" t="s">
        <v>113</v>
      </c>
      <c r="G40932" s="1" t="s">
        <v>25</v>
      </c>
      <c r="H40932" s="1" t="s">
        <v>64</v>
      </c>
      <c r="I40932" s="1" t="s">
        <v>65</v>
      </c>
      <c r="J40932" s="1" t="s">
        <v>66</v>
      </c>
      <c r="K40932" s="1">
        <v>3.0</v>
      </c>
      <c r="L40932" s="3">
        <v>39083.0</v>
      </c>
      <c r="M40932" s="3">
        <v>39356.0</v>
      </c>
      <c r="N40932" s="3">
        <v>40582.0</v>
      </c>
    </row>
    <row r="40933">
      <c r="A40933" s="1" t="s">
        <v>141393</v>
      </c>
      <c r="B40933" s="1" t="s">
        <v>141394</v>
      </c>
      <c r="C40933" s="2" t="s">
        <v>141395</v>
      </c>
      <c r="D40933" s="1" t="s">
        <v>141396</v>
      </c>
      <c r="E40933" s="1">
        <v>4700000.0</v>
      </c>
      <c r="F40933" s="1" t="s">
        <v>207</v>
      </c>
      <c r="G40933" s="1" t="s">
        <v>552</v>
      </c>
      <c r="H40933" s="1">
        <v>56.0</v>
      </c>
      <c r="I40933" s="1" t="s">
        <v>2552</v>
      </c>
      <c r="J40933" s="1" t="s">
        <v>2552</v>
      </c>
      <c r="K40933" s="1">
        <v>1.0</v>
      </c>
      <c r="L40933" s="3">
        <v>37622.0</v>
      </c>
      <c r="M40933" s="3">
        <v>41753.0</v>
      </c>
      <c r="N40933" s="3">
        <v>41753.0</v>
      </c>
    </row>
    <row r="40934">
      <c r="A40934" s="1" t="s">
        <v>141397</v>
      </c>
      <c r="B40934" s="1" t="s">
        <v>141398</v>
      </c>
      <c r="C40934" s="2" t="s">
        <v>141399</v>
      </c>
      <c r="D40934" s="1" t="s">
        <v>285</v>
      </c>
      <c r="E40934" s="1">
        <v>1110949.0</v>
      </c>
      <c r="F40934" s="1" t="s">
        <v>18</v>
      </c>
      <c r="G40934" s="1" t="s">
        <v>552</v>
      </c>
      <c r="H40934" s="1">
        <v>7.0</v>
      </c>
      <c r="I40934" s="1" t="s">
        <v>20541</v>
      </c>
      <c r="J40934" s="1" t="s">
        <v>141400</v>
      </c>
      <c r="K40934" s="1">
        <v>3.0</v>
      </c>
      <c r="L40934" s="3">
        <v>40909.0</v>
      </c>
      <c r="M40934" s="3">
        <v>41275.0</v>
      </c>
      <c r="N40934" s="3">
        <v>42036.0</v>
      </c>
    </row>
    <row r="40935">
      <c r="A40935" s="1" t="s">
        <v>141401</v>
      </c>
      <c r="B40935" s="1" t="s">
        <v>141402</v>
      </c>
      <c r="C40935" s="2" t="s">
        <v>141403</v>
      </c>
      <c r="D40935" s="1" t="s">
        <v>1744</v>
      </c>
      <c r="E40935" s="1">
        <v>3500000.0</v>
      </c>
      <c r="F40935" s="1" t="s">
        <v>18</v>
      </c>
      <c r="G40935" s="1" t="s">
        <v>25</v>
      </c>
      <c r="H40935" s="1" t="s">
        <v>808</v>
      </c>
      <c r="I40935" s="1" t="s">
        <v>809</v>
      </c>
      <c r="J40935" s="1" t="s">
        <v>810</v>
      </c>
      <c r="K40935" s="1">
        <v>1.0</v>
      </c>
      <c r="L40935" s="3">
        <v>37987.0</v>
      </c>
      <c r="M40935" s="3">
        <v>40802.0</v>
      </c>
      <c r="N40935" s="3">
        <v>40802.0</v>
      </c>
    </row>
    <row r="40936">
      <c r="A40936" s="1" t="s">
        <v>141404</v>
      </c>
      <c r="B40936" s="1" t="s">
        <v>141405</v>
      </c>
      <c r="C40936" s="2" t="s">
        <v>141406</v>
      </c>
      <c r="D40936" s="1" t="s">
        <v>141407</v>
      </c>
      <c r="E40936" s="1">
        <v>840386.0</v>
      </c>
      <c r="F40936" s="1" t="s">
        <v>18</v>
      </c>
      <c r="G40936" s="1" t="s">
        <v>25</v>
      </c>
      <c r="H40936" s="1" t="s">
        <v>64</v>
      </c>
      <c r="I40936" s="1" t="s">
        <v>65</v>
      </c>
      <c r="J40936" s="1" t="s">
        <v>1251</v>
      </c>
      <c r="K40936" s="1">
        <v>1.0</v>
      </c>
      <c r="L40936" s="3">
        <v>41426.0</v>
      </c>
      <c r="M40936" s="3">
        <v>41682.0</v>
      </c>
      <c r="N40936" s="3">
        <v>41682.0</v>
      </c>
    </row>
    <row r="40937">
      <c r="A40937" s="1" t="s">
        <v>141408</v>
      </c>
      <c r="B40937" s="1" t="s">
        <v>141409</v>
      </c>
      <c r="C40937" s="2" t="s">
        <v>141410</v>
      </c>
      <c r="D40937" s="1" t="s">
        <v>1316</v>
      </c>
      <c r="E40937" s="1">
        <v>1.6E7</v>
      </c>
      <c r="F40937" s="1" t="s">
        <v>207</v>
      </c>
      <c r="G40937" s="1" t="s">
        <v>25</v>
      </c>
      <c r="H40937" s="1" t="s">
        <v>286</v>
      </c>
      <c r="I40937" s="1" t="s">
        <v>1030</v>
      </c>
      <c r="J40937" s="1" t="s">
        <v>1030</v>
      </c>
      <c r="K40937" s="1">
        <v>2.0</v>
      </c>
      <c r="M40937" s="3">
        <v>39022.0</v>
      </c>
      <c r="N40937" s="3">
        <v>39387.0</v>
      </c>
    </row>
    <row r="40938">
      <c r="A40938" s="1" t="s">
        <v>141411</v>
      </c>
      <c r="B40938" s="1" t="s">
        <v>141412</v>
      </c>
      <c r="C40938" s="2" t="s">
        <v>141413</v>
      </c>
      <c r="D40938" s="1" t="s">
        <v>141414</v>
      </c>
      <c r="E40938" s="1">
        <v>2000000.0</v>
      </c>
      <c r="F40938" s="1" t="s">
        <v>18</v>
      </c>
      <c r="G40938" s="1" t="s">
        <v>341</v>
      </c>
      <c r="H40938" s="1">
        <v>11.0</v>
      </c>
      <c r="I40938" s="1" t="s">
        <v>497</v>
      </c>
      <c r="J40938" s="1" t="s">
        <v>497</v>
      </c>
      <c r="K40938" s="1">
        <v>2.0</v>
      </c>
      <c r="L40938" s="3">
        <v>41730.0</v>
      </c>
      <c r="M40938" s="3">
        <v>41905.0</v>
      </c>
      <c r="N40938" s="3">
        <v>41944.0</v>
      </c>
    </row>
    <row r="40939">
      <c r="A40939" s="1" t="s">
        <v>141415</v>
      </c>
      <c r="B40939" s="1" t="s">
        <v>141416</v>
      </c>
      <c r="C40939" s="2" t="s">
        <v>141417</v>
      </c>
      <c r="D40939" s="1" t="s">
        <v>141418</v>
      </c>
      <c r="E40939" s="1">
        <v>569518.0</v>
      </c>
      <c r="F40939" s="1" t="s">
        <v>18</v>
      </c>
      <c r="G40939" s="1" t="s">
        <v>341</v>
      </c>
      <c r="H40939" s="1">
        <v>11.0</v>
      </c>
      <c r="I40939" s="1" t="s">
        <v>497</v>
      </c>
      <c r="J40939" s="1" t="s">
        <v>497</v>
      </c>
      <c r="K40939" s="1">
        <v>2.0</v>
      </c>
      <c r="L40939" s="3">
        <v>40218.0</v>
      </c>
      <c r="M40939" s="3">
        <v>41187.0</v>
      </c>
      <c r="N40939" s="3">
        <v>41647.0</v>
      </c>
    </row>
    <row r="40940">
      <c r="A40940" s="1" t="s">
        <v>141419</v>
      </c>
      <c r="B40940" s="1" t="s">
        <v>141420</v>
      </c>
      <c r="D40940" s="1" t="s">
        <v>141421</v>
      </c>
      <c r="E40940" s="1">
        <v>25000.0</v>
      </c>
      <c r="F40940" s="1" t="s">
        <v>18</v>
      </c>
      <c r="G40940" s="1" t="s">
        <v>25</v>
      </c>
      <c r="H40940" s="1" t="s">
        <v>64</v>
      </c>
      <c r="I40940" s="1" t="s">
        <v>95</v>
      </c>
      <c r="J40940" s="1" t="s">
        <v>95</v>
      </c>
      <c r="K40940" s="1">
        <v>1.0</v>
      </c>
      <c r="L40940" s="3">
        <v>41136.0</v>
      </c>
      <c r="M40940" s="3">
        <v>41708.0</v>
      </c>
      <c r="N40940" s="3">
        <v>41708.0</v>
      </c>
    </row>
    <row r="40941">
      <c r="A40941" s="1" t="s">
        <v>141422</v>
      </c>
      <c r="B40941" s="1" t="s">
        <v>141423</v>
      </c>
      <c r="C40941" s="2" t="s">
        <v>141424</v>
      </c>
      <c r="D40941" s="1" t="s">
        <v>141425</v>
      </c>
      <c r="E40941" s="1" t="s">
        <v>43</v>
      </c>
      <c r="F40941" s="1" t="s">
        <v>18</v>
      </c>
      <c r="K40941" s="1">
        <v>1.0</v>
      </c>
      <c r="M40941" s="3">
        <v>42257.0</v>
      </c>
      <c r="N40941" s="3">
        <v>42257.0</v>
      </c>
    </row>
    <row r="40942">
      <c r="A40942" s="1" t="s">
        <v>141426</v>
      </c>
      <c r="B40942" s="1" t="s">
        <v>141427</v>
      </c>
      <c r="C40942" s="2" t="s">
        <v>141428</v>
      </c>
      <c r="D40942" s="1" t="s">
        <v>2199</v>
      </c>
      <c r="E40942" s="1" t="s">
        <v>43</v>
      </c>
      <c r="F40942" s="1" t="s">
        <v>18</v>
      </c>
      <c r="K40942" s="1">
        <v>1.0</v>
      </c>
      <c r="M40942" s="3">
        <v>42238.0</v>
      </c>
      <c r="N40942" s="3">
        <v>42238.0</v>
      </c>
    </row>
    <row r="40943">
      <c r="A40943" s="1" t="s">
        <v>141429</v>
      </c>
      <c r="B40943" s="1" t="s">
        <v>141430</v>
      </c>
      <c r="C40943" s="2" t="s">
        <v>141431</v>
      </c>
      <c r="D40943" s="1" t="s">
        <v>42</v>
      </c>
      <c r="E40943" s="1">
        <v>500000.0</v>
      </c>
      <c r="F40943" s="1" t="s">
        <v>113</v>
      </c>
      <c r="G40943" s="1" t="s">
        <v>25</v>
      </c>
      <c r="H40943" s="1" t="s">
        <v>208</v>
      </c>
      <c r="I40943" s="1" t="s">
        <v>209</v>
      </c>
      <c r="J40943" s="1" t="s">
        <v>209</v>
      </c>
      <c r="K40943" s="1">
        <v>1.0</v>
      </c>
      <c r="L40943" s="3">
        <v>37846.0</v>
      </c>
      <c r="M40943" s="3">
        <v>39478.0</v>
      </c>
      <c r="N40943" s="3">
        <v>39478.0</v>
      </c>
    </row>
    <row r="40944">
      <c r="A40944" s="1" t="s">
        <v>141432</v>
      </c>
      <c r="B40944" s="1" t="s">
        <v>141433</v>
      </c>
      <c r="C40944" s="2" t="s">
        <v>141434</v>
      </c>
      <c r="D40944" s="1" t="s">
        <v>141435</v>
      </c>
      <c r="E40944" s="1">
        <v>1600000.0</v>
      </c>
      <c r="F40944" s="1" t="s">
        <v>18</v>
      </c>
      <c r="G40944" s="1" t="s">
        <v>25</v>
      </c>
      <c r="H40944" s="1" t="s">
        <v>1306</v>
      </c>
      <c r="I40944" s="1" t="s">
        <v>1339</v>
      </c>
      <c r="J40944" s="1" t="s">
        <v>1339</v>
      </c>
      <c r="K40944" s="1">
        <v>2.0</v>
      </c>
      <c r="L40944" s="3">
        <v>41275.0</v>
      </c>
      <c r="M40944" s="3">
        <v>41834.0</v>
      </c>
      <c r="N40944" s="3">
        <v>42342.0</v>
      </c>
    </row>
    <row r="40945">
      <c r="A40945" s="1" t="s">
        <v>141436</v>
      </c>
      <c r="B40945" s="1" t="s">
        <v>141437</v>
      </c>
      <c r="C40945" s="2" t="s">
        <v>141438</v>
      </c>
      <c r="D40945" s="1" t="s">
        <v>741</v>
      </c>
      <c r="E40945" s="1">
        <v>1.2850012E7</v>
      </c>
      <c r="F40945" s="1" t="s">
        <v>113</v>
      </c>
      <c r="G40945" s="1" t="s">
        <v>25</v>
      </c>
      <c r="H40945" s="1" t="s">
        <v>99</v>
      </c>
      <c r="I40945" s="1" t="s">
        <v>3295</v>
      </c>
      <c r="J40945" s="1" t="s">
        <v>16017</v>
      </c>
      <c r="K40945" s="1">
        <v>4.0</v>
      </c>
      <c r="M40945" s="3">
        <v>39158.0</v>
      </c>
      <c r="N40945" s="3">
        <v>41011.0</v>
      </c>
    </row>
    <row r="40946">
      <c r="A40946" s="1" t="s">
        <v>141439</v>
      </c>
      <c r="B40946" s="1" t="s">
        <v>141440</v>
      </c>
      <c r="C40946" s="2" t="s">
        <v>141441</v>
      </c>
      <c r="D40946" s="1" t="s">
        <v>3843</v>
      </c>
      <c r="E40946" s="1">
        <v>450000.0</v>
      </c>
      <c r="F40946" s="1" t="s">
        <v>18</v>
      </c>
      <c r="G40946" s="1" t="s">
        <v>25</v>
      </c>
      <c r="H40946" s="1" t="s">
        <v>44</v>
      </c>
      <c r="I40946" s="1" t="s">
        <v>282</v>
      </c>
      <c r="J40946" s="1" t="s">
        <v>47038</v>
      </c>
      <c r="K40946" s="1">
        <v>1.0</v>
      </c>
      <c r="L40946" s="3">
        <v>41640.0</v>
      </c>
      <c r="M40946" s="3">
        <v>42066.0</v>
      </c>
      <c r="N40946" s="3">
        <v>42066.0</v>
      </c>
    </row>
    <row r="40947">
      <c r="A40947" s="1" t="s">
        <v>141442</v>
      </c>
      <c r="B40947" s="1" t="s">
        <v>141443</v>
      </c>
      <c r="C40947" s="2" t="s">
        <v>141444</v>
      </c>
      <c r="D40947" s="1" t="s">
        <v>75</v>
      </c>
      <c r="E40947" s="1">
        <v>750003.0</v>
      </c>
      <c r="F40947" s="1" t="s">
        <v>113</v>
      </c>
      <c r="G40947" s="1" t="s">
        <v>25</v>
      </c>
      <c r="H40947" s="1" t="s">
        <v>6144</v>
      </c>
      <c r="I40947" s="1" t="s">
        <v>6452</v>
      </c>
      <c r="J40947" s="1" t="s">
        <v>6452</v>
      </c>
      <c r="K40947" s="1">
        <v>1.0</v>
      </c>
      <c r="M40947" s="3">
        <v>39913.0</v>
      </c>
      <c r="N40947" s="3">
        <v>39913.0</v>
      </c>
    </row>
    <row r="40948">
      <c r="A40948" s="1" t="s">
        <v>141445</v>
      </c>
      <c r="B40948" s="1" t="s">
        <v>141446</v>
      </c>
      <c r="C40948" s="2" t="s">
        <v>141447</v>
      </c>
      <c r="D40948" s="1" t="s">
        <v>141448</v>
      </c>
      <c r="E40948" s="1" t="s">
        <v>43</v>
      </c>
      <c r="F40948" s="1" t="s">
        <v>18</v>
      </c>
      <c r="G40948" s="1" t="s">
        <v>25</v>
      </c>
      <c r="H40948" s="1" t="s">
        <v>64</v>
      </c>
      <c r="I40948" s="1" t="s">
        <v>1221</v>
      </c>
      <c r="J40948" s="1" t="s">
        <v>1221</v>
      </c>
      <c r="K40948" s="1">
        <v>2.0</v>
      </c>
      <c r="L40948" s="3">
        <v>41518.0</v>
      </c>
      <c r="M40948" s="3">
        <v>41958.0</v>
      </c>
      <c r="N40948" s="3">
        <v>42217.0</v>
      </c>
    </row>
    <row r="40949">
      <c r="A40949" s="1" t="s">
        <v>141449</v>
      </c>
      <c r="B40949" s="1" t="s">
        <v>141450</v>
      </c>
      <c r="C40949" s="2" t="s">
        <v>141451</v>
      </c>
      <c r="D40949" s="1" t="s">
        <v>643</v>
      </c>
      <c r="E40949" s="1">
        <v>360000.0</v>
      </c>
      <c r="F40949" s="1" t="s">
        <v>18</v>
      </c>
      <c r="G40949" s="1" t="s">
        <v>25</v>
      </c>
      <c r="H40949" s="1" t="s">
        <v>106</v>
      </c>
      <c r="I40949" s="1" t="s">
        <v>107</v>
      </c>
      <c r="J40949" s="1" t="s">
        <v>108</v>
      </c>
      <c r="K40949" s="1">
        <v>1.0</v>
      </c>
      <c r="L40949" s="3">
        <v>40909.0</v>
      </c>
      <c r="M40949" s="3">
        <v>41625.0</v>
      </c>
      <c r="N40949" s="3">
        <v>41625.0</v>
      </c>
    </row>
    <row r="40950">
      <c r="A40950" s="1" t="s">
        <v>141452</v>
      </c>
      <c r="B40950" s="1" t="s">
        <v>141453</v>
      </c>
      <c r="C40950" s="2" t="s">
        <v>141454</v>
      </c>
      <c r="D40950" s="1" t="s">
        <v>141455</v>
      </c>
      <c r="E40950" s="1">
        <v>1.9E7</v>
      </c>
      <c r="F40950" s="1" t="s">
        <v>207</v>
      </c>
      <c r="G40950" s="1" t="s">
        <v>25</v>
      </c>
      <c r="H40950" s="1" t="s">
        <v>142</v>
      </c>
      <c r="I40950" s="1" t="s">
        <v>143</v>
      </c>
      <c r="J40950" s="1" t="s">
        <v>143</v>
      </c>
      <c r="K40950" s="1">
        <v>3.0</v>
      </c>
      <c r="L40950" s="3">
        <v>37257.0</v>
      </c>
      <c r="M40950" s="3">
        <v>38604.0</v>
      </c>
      <c r="N40950" s="3">
        <v>40347.0</v>
      </c>
    </row>
    <row r="40951">
      <c r="A40951" s="1" t="s">
        <v>141456</v>
      </c>
      <c r="B40951" s="1" t="s">
        <v>141457</v>
      </c>
      <c r="C40951" s="2" t="s">
        <v>141458</v>
      </c>
      <c r="D40951" s="1" t="s">
        <v>42</v>
      </c>
      <c r="E40951" s="1">
        <v>114942.0</v>
      </c>
      <c r="F40951" s="1" t="s">
        <v>18</v>
      </c>
      <c r="G40951" s="1" t="s">
        <v>1138</v>
      </c>
      <c r="H40951" s="1">
        <v>30.0</v>
      </c>
      <c r="I40951" s="1" t="s">
        <v>2775</v>
      </c>
      <c r="J40951" s="1" t="s">
        <v>141459</v>
      </c>
      <c r="K40951" s="1">
        <v>1.0</v>
      </c>
      <c r="L40951" s="3">
        <v>39918.0</v>
      </c>
      <c r="M40951" s="3">
        <v>40179.0</v>
      </c>
      <c r="N40951" s="3">
        <v>40179.0</v>
      </c>
    </row>
    <row r="40952">
      <c r="A40952" s="1" t="s">
        <v>141460</v>
      </c>
      <c r="B40952" s="1" t="s">
        <v>141461</v>
      </c>
      <c r="C40952" s="2" t="s">
        <v>141462</v>
      </c>
      <c r="D40952" s="1" t="s">
        <v>70</v>
      </c>
      <c r="E40952" s="1">
        <v>8500000.0</v>
      </c>
      <c r="F40952" s="1" t="s">
        <v>18</v>
      </c>
      <c r="G40952" s="1" t="s">
        <v>25</v>
      </c>
      <c r="H40952" s="1" t="s">
        <v>158</v>
      </c>
      <c r="I40952" s="1" t="s">
        <v>244</v>
      </c>
      <c r="J40952" s="1" t="s">
        <v>1714</v>
      </c>
      <c r="K40952" s="1">
        <v>3.0</v>
      </c>
      <c r="L40952" s="3">
        <v>35431.0</v>
      </c>
      <c r="M40952" s="3">
        <v>37236.0</v>
      </c>
      <c r="N40952" s="3">
        <v>39876.0</v>
      </c>
    </row>
    <row r="40953">
      <c r="A40953" s="1" t="s">
        <v>141463</v>
      </c>
      <c r="B40953" s="1" t="s">
        <v>141464</v>
      </c>
      <c r="C40953" s="2" t="s">
        <v>141465</v>
      </c>
      <c r="D40953" s="1" t="s">
        <v>141466</v>
      </c>
      <c r="E40953" s="1">
        <v>1.44E8</v>
      </c>
      <c r="F40953" s="1" t="s">
        <v>18</v>
      </c>
      <c r="G40953" s="1" t="s">
        <v>25</v>
      </c>
      <c r="H40953" s="1" t="s">
        <v>158</v>
      </c>
      <c r="I40953" s="1" t="s">
        <v>244</v>
      </c>
      <c r="J40953" s="1" t="s">
        <v>327</v>
      </c>
      <c r="K40953" s="1">
        <v>4.0</v>
      </c>
      <c r="L40953" s="3">
        <v>40909.0</v>
      </c>
      <c r="M40953" s="3">
        <v>41275.0</v>
      </c>
      <c r="N40953" s="3">
        <v>42271.0</v>
      </c>
    </row>
    <row r="40954">
      <c r="A40954" s="1" t="s">
        <v>141467</v>
      </c>
      <c r="B40954" s="1" t="s">
        <v>141468</v>
      </c>
      <c r="C40954" s="2" t="s">
        <v>141469</v>
      </c>
      <c r="D40954" s="1" t="s">
        <v>90391</v>
      </c>
      <c r="E40954" s="1">
        <v>1.4133008E7</v>
      </c>
      <c r="F40954" s="1" t="s">
        <v>18</v>
      </c>
      <c r="G40954" s="1" t="s">
        <v>25</v>
      </c>
      <c r="H40954" s="1" t="s">
        <v>208</v>
      </c>
      <c r="I40954" s="1" t="s">
        <v>209</v>
      </c>
      <c r="J40954" s="1" t="s">
        <v>209</v>
      </c>
      <c r="K40954" s="1">
        <v>4.0</v>
      </c>
      <c r="L40954" s="3">
        <v>39448.0</v>
      </c>
      <c r="M40954" s="3">
        <v>40058.0</v>
      </c>
      <c r="N40954" s="3">
        <v>41673.0</v>
      </c>
    </row>
    <row r="40955">
      <c r="A40955" s="1" t="s">
        <v>141470</v>
      </c>
      <c r="B40955" s="1" t="s">
        <v>141471</v>
      </c>
      <c r="C40955" s="2" t="s">
        <v>141472</v>
      </c>
      <c r="D40955" s="1" t="s">
        <v>141473</v>
      </c>
      <c r="E40955" s="1">
        <v>2000000.0</v>
      </c>
      <c r="F40955" s="1" t="s">
        <v>207</v>
      </c>
      <c r="G40955" s="1" t="s">
        <v>25</v>
      </c>
      <c r="H40955" s="1" t="s">
        <v>64</v>
      </c>
      <c r="I40955" s="1" t="s">
        <v>65</v>
      </c>
      <c r="J40955" s="1" t="s">
        <v>19973</v>
      </c>
      <c r="K40955" s="1">
        <v>1.0</v>
      </c>
      <c r="L40955" s="3">
        <v>41927.0</v>
      </c>
      <c r="M40955" s="3">
        <v>42277.0</v>
      </c>
      <c r="N40955" s="3">
        <v>42277.0</v>
      </c>
    </row>
    <row r="40956">
      <c r="A40956" s="1" t="s">
        <v>141474</v>
      </c>
      <c r="B40956" s="1" t="s">
        <v>141475</v>
      </c>
      <c r="D40956" s="1" t="s">
        <v>39398</v>
      </c>
      <c r="E40956" s="1">
        <v>7.0E7</v>
      </c>
      <c r="F40956" s="1" t="s">
        <v>113</v>
      </c>
      <c r="G40956" s="1" t="s">
        <v>25</v>
      </c>
      <c r="H40956" s="1" t="s">
        <v>106</v>
      </c>
      <c r="I40956" s="1" t="s">
        <v>107</v>
      </c>
      <c r="J40956" s="1" t="s">
        <v>108</v>
      </c>
      <c r="K40956" s="1">
        <v>1.0</v>
      </c>
      <c r="L40956" s="3">
        <v>35065.0</v>
      </c>
      <c r="M40956" s="3">
        <v>36691.0</v>
      </c>
      <c r="N40956" s="3">
        <v>36691.0</v>
      </c>
    </row>
    <row r="40957">
      <c r="A40957" s="1" t="s">
        <v>141476</v>
      </c>
      <c r="B40957" s="1" t="s">
        <v>141477</v>
      </c>
      <c r="C40957" s="2" t="s">
        <v>141478</v>
      </c>
      <c r="D40957" s="1" t="s">
        <v>94</v>
      </c>
      <c r="E40957" s="1">
        <v>1750000.0</v>
      </c>
      <c r="F40957" s="1" t="s">
        <v>18</v>
      </c>
      <c r="G40957" s="1" t="s">
        <v>25</v>
      </c>
      <c r="H40957" s="1" t="s">
        <v>1330</v>
      </c>
      <c r="I40957" s="1" t="s">
        <v>1331</v>
      </c>
      <c r="J40957" s="1" t="s">
        <v>1331</v>
      </c>
      <c r="K40957" s="1">
        <v>1.0</v>
      </c>
      <c r="L40957" s="3">
        <v>39083.0</v>
      </c>
      <c r="M40957" s="3">
        <v>41326.0</v>
      </c>
      <c r="N40957" s="3">
        <v>41326.0</v>
      </c>
    </row>
    <row r="40958">
      <c r="A40958" s="1" t="s">
        <v>141479</v>
      </c>
      <c r="B40958" s="1" t="s">
        <v>141480</v>
      </c>
      <c r="C40958" s="2" t="s">
        <v>141481</v>
      </c>
      <c r="D40958" s="1" t="s">
        <v>3843</v>
      </c>
      <c r="E40958" s="1">
        <v>8000000.0</v>
      </c>
      <c r="F40958" s="1" t="s">
        <v>18</v>
      </c>
      <c r="G40958" s="1" t="s">
        <v>25</v>
      </c>
      <c r="H40958" s="1" t="s">
        <v>430</v>
      </c>
      <c r="I40958" s="1" t="s">
        <v>528</v>
      </c>
      <c r="J40958" s="1" t="s">
        <v>4105</v>
      </c>
      <c r="K40958" s="1">
        <v>1.0</v>
      </c>
      <c r="M40958" s="3">
        <v>42202.0</v>
      </c>
      <c r="N40958" s="3">
        <v>42202.0</v>
      </c>
    </row>
    <row r="40959">
      <c r="A40959" s="1" t="s">
        <v>141482</v>
      </c>
      <c r="B40959" s="1" t="s">
        <v>141483</v>
      </c>
      <c r="C40959" s="2" t="s">
        <v>141484</v>
      </c>
      <c r="E40959" s="1" t="s">
        <v>43</v>
      </c>
      <c r="F40959" s="1" t="s">
        <v>18</v>
      </c>
      <c r="K40959" s="1">
        <v>1.0</v>
      </c>
      <c r="M40959" s="3">
        <v>41537.0</v>
      </c>
      <c r="N40959" s="3">
        <v>41537.0</v>
      </c>
    </row>
    <row r="40960">
      <c r="A40960" s="1" t="s">
        <v>141485</v>
      </c>
      <c r="B40960" s="1" t="s">
        <v>141486</v>
      </c>
      <c r="C40960" s="2" t="s">
        <v>141487</v>
      </c>
      <c r="D40960" s="1" t="s">
        <v>141488</v>
      </c>
      <c r="E40960" s="1">
        <v>917495.0</v>
      </c>
      <c r="F40960" s="1" t="s">
        <v>207</v>
      </c>
      <c r="G40960" s="1" t="s">
        <v>366</v>
      </c>
      <c r="H40960" s="1">
        <v>26.0</v>
      </c>
      <c r="I40960" s="1" t="s">
        <v>367</v>
      </c>
      <c r="J40960" s="1" t="s">
        <v>367</v>
      </c>
      <c r="K40960" s="1">
        <v>2.0</v>
      </c>
      <c r="L40960" s="3">
        <v>40183.0</v>
      </c>
      <c r="M40960" s="3">
        <v>40428.0</v>
      </c>
      <c r="N40960" s="3">
        <v>40875.0</v>
      </c>
    </row>
    <row r="40961">
      <c r="A40961" s="1" t="s">
        <v>141489</v>
      </c>
      <c r="B40961" s="1" t="s">
        <v>141490</v>
      </c>
      <c r="C40961" s="2" t="s">
        <v>141491</v>
      </c>
      <c r="D40961" s="1" t="s">
        <v>317</v>
      </c>
      <c r="E40961" s="1">
        <v>378286.0</v>
      </c>
      <c r="F40961" s="1" t="s">
        <v>18</v>
      </c>
      <c r="G40961" s="1" t="s">
        <v>25</v>
      </c>
      <c r="H40961" s="1" t="s">
        <v>380</v>
      </c>
      <c r="I40961" s="1" t="s">
        <v>381</v>
      </c>
      <c r="J40961" s="1" t="s">
        <v>381</v>
      </c>
      <c r="K40961" s="1">
        <v>1.0</v>
      </c>
      <c r="M40961" s="3">
        <v>42116.0</v>
      </c>
      <c r="N40961" s="3">
        <v>42116.0</v>
      </c>
    </row>
    <row r="40962">
      <c r="A40962" s="1" t="s">
        <v>141492</v>
      </c>
      <c r="B40962" s="1" t="s">
        <v>141493</v>
      </c>
      <c r="C40962" s="2" t="s">
        <v>141494</v>
      </c>
      <c r="D40962" s="1" t="s">
        <v>141495</v>
      </c>
      <c r="E40962" s="1">
        <v>2000000.0</v>
      </c>
      <c r="F40962" s="1" t="s">
        <v>18</v>
      </c>
      <c r="G40962" s="1" t="s">
        <v>25</v>
      </c>
      <c r="H40962" s="1" t="s">
        <v>3162</v>
      </c>
      <c r="I40962" s="1" t="s">
        <v>3163</v>
      </c>
      <c r="J40962" s="1" t="s">
        <v>3164</v>
      </c>
      <c r="K40962" s="1">
        <v>1.0</v>
      </c>
      <c r="L40962" s="3">
        <v>40389.0</v>
      </c>
      <c r="M40962" s="3">
        <v>42005.0</v>
      </c>
      <c r="N40962" s="3">
        <v>42005.0</v>
      </c>
    </row>
    <row r="40963">
      <c r="A40963" s="1" t="s">
        <v>141496</v>
      </c>
      <c r="B40963" s="1" t="s">
        <v>141497</v>
      </c>
      <c r="C40963" s="2" t="s">
        <v>141498</v>
      </c>
      <c r="D40963" s="1" t="s">
        <v>1401</v>
      </c>
      <c r="E40963" s="1">
        <v>5500000.0</v>
      </c>
      <c r="F40963" s="1" t="s">
        <v>113</v>
      </c>
      <c r="G40963" s="1" t="s">
        <v>25</v>
      </c>
      <c r="H40963" s="1" t="s">
        <v>158</v>
      </c>
      <c r="I40963" s="1" t="s">
        <v>244</v>
      </c>
      <c r="J40963" s="1" t="s">
        <v>332</v>
      </c>
      <c r="K40963" s="1">
        <v>1.0</v>
      </c>
      <c r="M40963" s="3">
        <v>40026.0</v>
      </c>
      <c r="N40963" s="3">
        <v>40026.0</v>
      </c>
    </row>
    <row r="40964">
      <c r="A40964" s="1" t="s">
        <v>141499</v>
      </c>
      <c r="B40964" s="1" t="s">
        <v>141500</v>
      </c>
      <c r="C40964" s="2" t="s">
        <v>141501</v>
      </c>
      <c r="D40964" s="1" t="s">
        <v>1401</v>
      </c>
      <c r="E40964" s="1">
        <v>9.625E7</v>
      </c>
      <c r="F40964" s="1" t="s">
        <v>113</v>
      </c>
      <c r="G40964" s="1" t="s">
        <v>25</v>
      </c>
      <c r="H40964" s="1" t="s">
        <v>64</v>
      </c>
      <c r="I40964" s="1" t="s">
        <v>65</v>
      </c>
      <c r="J40964" s="1" t="s">
        <v>723</v>
      </c>
      <c r="K40964" s="1">
        <v>5.0</v>
      </c>
      <c r="L40964" s="3">
        <v>36526.0</v>
      </c>
      <c r="M40964" s="3">
        <v>37334.0</v>
      </c>
      <c r="N40964" s="3">
        <v>39868.0</v>
      </c>
    </row>
    <row r="40965">
      <c r="A40965" s="1" t="s">
        <v>141502</v>
      </c>
      <c r="B40965" s="1" t="s">
        <v>141503</v>
      </c>
      <c r="C40965" s="2" t="s">
        <v>141504</v>
      </c>
      <c r="D40965" s="1" t="s">
        <v>9180</v>
      </c>
      <c r="E40965" s="1">
        <v>2000000.0</v>
      </c>
      <c r="F40965" s="1" t="s">
        <v>18</v>
      </c>
      <c r="K40965" s="1">
        <v>1.0</v>
      </c>
      <c r="L40965" s="3">
        <v>42064.0</v>
      </c>
      <c r="M40965" s="3">
        <v>42230.0</v>
      </c>
      <c r="N40965" s="3">
        <v>42230.0</v>
      </c>
    </row>
    <row r="40966">
      <c r="A40966" s="1" t="s">
        <v>141505</v>
      </c>
      <c r="B40966" s="1" t="s">
        <v>141506</v>
      </c>
      <c r="C40966" s="2" t="s">
        <v>141507</v>
      </c>
      <c r="D40966" s="1" t="s">
        <v>141508</v>
      </c>
      <c r="E40966" s="1">
        <v>900000.0</v>
      </c>
      <c r="F40966" s="1" t="s">
        <v>689</v>
      </c>
      <c r="G40966" s="1" t="s">
        <v>25</v>
      </c>
      <c r="H40966" s="1" t="s">
        <v>89</v>
      </c>
      <c r="I40966" s="1" t="s">
        <v>1260</v>
      </c>
      <c r="J40966" s="1" t="s">
        <v>2112</v>
      </c>
      <c r="K40966" s="1">
        <v>1.0</v>
      </c>
      <c r="L40966" s="3">
        <v>33970.0</v>
      </c>
      <c r="M40966" s="3">
        <v>40445.0</v>
      </c>
      <c r="N40966" s="3">
        <v>40445.0</v>
      </c>
    </row>
    <row r="40967">
      <c r="A40967" s="1" t="s">
        <v>141509</v>
      </c>
      <c r="B40967" s="1" t="s">
        <v>141510</v>
      </c>
      <c r="C40967" s="2" t="s">
        <v>141511</v>
      </c>
      <c r="D40967" s="1" t="s">
        <v>4890</v>
      </c>
      <c r="E40967" s="1">
        <v>6000000.0</v>
      </c>
      <c r="F40967" s="1" t="s">
        <v>113</v>
      </c>
      <c r="G40967" s="1" t="s">
        <v>25</v>
      </c>
      <c r="H40967" s="1" t="s">
        <v>106</v>
      </c>
      <c r="I40967" s="1" t="s">
        <v>107</v>
      </c>
      <c r="J40967" s="1" t="s">
        <v>108</v>
      </c>
      <c r="K40967" s="1">
        <v>3.0</v>
      </c>
      <c r="L40967" s="3">
        <v>40179.0</v>
      </c>
      <c r="M40967" s="3">
        <v>40556.0</v>
      </c>
      <c r="N40967" s="3">
        <v>40909.0</v>
      </c>
    </row>
    <row r="40968">
      <c r="A40968" s="1" t="s">
        <v>141512</v>
      </c>
      <c r="B40968" s="1" t="s">
        <v>141513</v>
      </c>
      <c r="C40968" s="2" t="s">
        <v>141514</v>
      </c>
      <c r="D40968" s="1" t="s">
        <v>70</v>
      </c>
      <c r="E40968" s="1">
        <v>4500000.0</v>
      </c>
      <c r="F40968" s="1" t="s">
        <v>113</v>
      </c>
      <c r="G40968" s="1" t="s">
        <v>25</v>
      </c>
      <c r="H40968" s="1" t="s">
        <v>142</v>
      </c>
      <c r="I40968" s="1" t="s">
        <v>143</v>
      </c>
      <c r="J40968" s="1" t="s">
        <v>143</v>
      </c>
      <c r="K40968" s="1">
        <v>2.0</v>
      </c>
      <c r="L40968" s="3">
        <v>38718.0</v>
      </c>
      <c r="M40968" s="3">
        <v>39031.0</v>
      </c>
      <c r="N40968" s="3">
        <v>40163.0</v>
      </c>
    </row>
    <row r="40969">
      <c r="A40969" s="1" t="s">
        <v>141515</v>
      </c>
      <c r="B40969" s="1" t="s">
        <v>141516</v>
      </c>
      <c r="C40969" s="2" t="s">
        <v>141517</v>
      </c>
      <c r="D40969" s="1" t="s">
        <v>933</v>
      </c>
      <c r="E40969" s="1">
        <v>880000.0</v>
      </c>
      <c r="F40969" s="1" t="s">
        <v>113</v>
      </c>
      <c r="G40969" s="1" t="s">
        <v>25</v>
      </c>
      <c r="H40969" s="1" t="s">
        <v>64</v>
      </c>
      <c r="I40969" s="1" t="s">
        <v>65</v>
      </c>
      <c r="J40969" s="1" t="s">
        <v>71</v>
      </c>
      <c r="K40969" s="1">
        <v>1.0</v>
      </c>
      <c r="M40969" s="3">
        <v>40966.0</v>
      </c>
      <c r="N40969" s="3">
        <v>40966.0</v>
      </c>
    </row>
    <row r="40970">
      <c r="A40970" s="1" t="s">
        <v>141518</v>
      </c>
      <c r="B40970" s="1" t="s">
        <v>141519</v>
      </c>
      <c r="C40970" s="2" t="s">
        <v>141520</v>
      </c>
      <c r="D40970" s="1" t="s">
        <v>141521</v>
      </c>
      <c r="E40970" s="1">
        <v>3090852.0</v>
      </c>
      <c r="F40970" s="1" t="s">
        <v>113</v>
      </c>
      <c r="G40970" s="1" t="s">
        <v>25</v>
      </c>
      <c r="H40970" s="1" t="s">
        <v>135</v>
      </c>
      <c r="I40970" s="1" t="s">
        <v>136</v>
      </c>
      <c r="J40970" s="1" t="s">
        <v>1114</v>
      </c>
      <c r="K40970" s="1">
        <v>4.0</v>
      </c>
      <c r="L40970" s="3">
        <v>41059.0</v>
      </c>
      <c r="M40970" s="3">
        <v>41534.0</v>
      </c>
      <c r="N40970" s="3">
        <v>42324.0</v>
      </c>
    </row>
    <row r="40971">
      <c r="A40971" s="1" t="s">
        <v>141522</v>
      </c>
      <c r="B40971" s="1" t="s">
        <v>141523</v>
      </c>
      <c r="C40971" s="2" t="s">
        <v>141524</v>
      </c>
      <c r="D40971" s="1" t="s">
        <v>141525</v>
      </c>
      <c r="E40971" s="1">
        <v>100000.0</v>
      </c>
      <c r="F40971" s="1" t="s">
        <v>207</v>
      </c>
      <c r="G40971" s="1" t="s">
        <v>458</v>
      </c>
      <c r="H40971" s="1">
        <v>48.0</v>
      </c>
      <c r="I40971" s="1" t="s">
        <v>459</v>
      </c>
      <c r="J40971" s="1" t="s">
        <v>459</v>
      </c>
      <c r="K40971" s="1">
        <v>1.0</v>
      </c>
      <c r="M40971" s="3">
        <v>41275.0</v>
      </c>
      <c r="N40971" s="3">
        <v>41275.0</v>
      </c>
    </row>
    <row r="40972">
      <c r="A40972" s="1" t="s">
        <v>141526</v>
      </c>
      <c r="B40972" s="1" t="s">
        <v>141527</v>
      </c>
      <c r="C40972" s="2" t="s">
        <v>141528</v>
      </c>
      <c r="D40972" s="1" t="s">
        <v>141529</v>
      </c>
      <c r="E40972" s="1">
        <v>210000.0</v>
      </c>
      <c r="F40972" s="1" t="s">
        <v>18</v>
      </c>
      <c r="G40972" s="1" t="s">
        <v>25</v>
      </c>
      <c r="H40972" s="1" t="s">
        <v>142</v>
      </c>
      <c r="I40972" s="1" t="s">
        <v>143</v>
      </c>
      <c r="J40972" s="1" t="s">
        <v>88487</v>
      </c>
      <c r="K40972" s="1">
        <v>1.0</v>
      </c>
      <c r="L40972" s="3">
        <v>39417.0</v>
      </c>
      <c r="M40972" s="3">
        <v>39417.0</v>
      </c>
      <c r="N40972" s="3">
        <v>39417.0</v>
      </c>
    </row>
    <row r="40973">
      <c r="A40973" s="1" t="s">
        <v>141530</v>
      </c>
      <c r="B40973" s="1" t="s">
        <v>141531</v>
      </c>
      <c r="C40973" s="2" t="s">
        <v>141532</v>
      </c>
      <c r="D40973" s="1" t="s">
        <v>94682</v>
      </c>
      <c r="E40973" s="1">
        <v>350000.0</v>
      </c>
      <c r="F40973" s="1" t="s">
        <v>18</v>
      </c>
      <c r="G40973" s="1" t="s">
        <v>25</v>
      </c>
      <c r="H40973" s="1" t="s">
        <v>106</v>
      </c>
      <c r="I40973" s="1" t="s">
        <v>107</v>
      </c>
      <c r="J40973" s="1" t="s">
        <v>108</v>
      </c>
      <c r="K40973" s="1">
        <v>1.0</v>
      </c>
      <c r="L40973" s="3">
        <v>40841.0</v>
      </c>
      <c r="M40973" s="3">
        <v>41487.0</v>
      </c>
      <c r="N40973" s="3">
        <v>41487.0</v>
      </c>
    </row>
    <row r="40974">
      <c r="A40974" s="1" t="s">
        <v>141533</v>
      </c>
      <c r="B40974" s="1" t="s">
        <v>141534</v>
      </c>
      <c r="C40974" s="2" t="s">
        <v>141535</v>
      </c>
      <c r="D40974" s="1" t="s">
        <v>141536</v>
      </c>
      <c r="E40974" s="1">
        <v>200000.0</v>
      </c>
      <c r="F40974" s="1" t="s">
        <v>18</v>
      </c>
      <c r="G40974" s="1" t="s">
        <v>25</v>
      </c>
      <c r="H40974" s="1" t="s">
        <v>64</v>
      </c>
      <c r="I40974" s="1" t="s">
        <v>95</v>
      </c>
      <c r="J40974" s="1" t="s">
        <v>7114</v>
      </c>
      <c r="K40974" s="1">
        <v>1.0</v>
      </c>
      <c r="M40974" s="3">
        <v>41570.0</v>
      </c>
      <c r="N40974" s="3">
        <v>41570.0</v>
      </c>
    </row>
    <row r="40975">
      <c r="A40975" s="1" t="s">
        <v>141537</v>
      </c>
      <c r="B40975" s="1" t="s">
        <v>141538</v>
      </c>
      <c r="C40975" s="2" t="s">
        <v>141539</v>
      </c>
      <c r="D40975" s="1" t="s">
        <v>141540</v>
      </c>
      <c r="E40975" s="1">
        <v>3444959.0</v>
      </c>
      <c r="F40975" s="1" t="s">
        <v>18</v>
      </c>
      <c r="K40975" s="1">
        <v>1.0</v>
      </c>
      <c r="L40975" s="3">
        <v>37622.0</v>
      </c>
      <c r="M40975" s="3">
        <v>40641.0</v>
      </c>
      <c r="N40975" s="3">
        <v>40641.0</v>
      </c>
    </row>
    <row r="40976">
      <c r="A40976" s="1" t="s">
        <v>141541</v>
      </c>
      <c r="B40976" s="1" t="s">
        <v>141542</v>
      </c>
      <c r="C40976" s="2" t="s">
        <v>141543</v>
      </c>
      <c r="D40976" s="1" t="s">
        <v>141544</v>
      </c>
      <c r="E40976" s="1" t="s">
        <v>43</v>
      </c>
      <c r="F40976" s="1" t="s">
        <v>18</v>
      </c>
      <c r="G40976" s="1" t="s">
        <v>1255</v>
      </c>
      <c r="H40976" s="1">
        <v>42.0</v>
      </c>
      <c r="I40976" s="1" t="s">
        <v>1256</v>
      </c>
      <c r="J40976" s="1" t="s">
        <v>1256</v>
      </c>
      <c r="K40976" s="1">
        <v>1.0</v>
      </c>
      <c r="L40976" s="3">
        <v>36831.0</v>
      </c>
      <c r="M40976" s="3">
        <v>39448.0</v>
      </c>
      <c r="N40976" s="3">
        <v>39448.0</v>
      </c>
    </row>
    <row r="40977">
      <c r="A40977" s="1" t="s">
        <v>141545</v>
      </c>
      <c r="B40977" s="1" t="s">
        <v>141546</v>
      </c>
      <c r="C40977" s="2" t="s">
        <v>141547</v>
      </c>
      <c r="D40977" s="1" t="s">
        <v>2533</v>
      </c>
      <c r="E40977" s="1">
        <v>20000.0</v>
      </c>
      <c r="F40977" s="1" t="s">
        <v>18</v>
      </c>
      <c r="G40977" s="1" t="s">
        <v>38153</v>
      </c>
      <c r="H40977" s="1">
        <v>4.0</v>
      </c>
      <c r="I40977" s="1" t="s">
        <v>38154</v>
      </c>
      <c r="J40977" s="1" t="s">
        <v>38154</v>
      </c>
      <c r="K40977" s="1">
        <v>1.0</v>
      </c>
      <c r="L40977" s="3">
        <v>42007.0</v>
      </c>
      <c r="M40977" s="3">
        <v>42036.0</v>
      </c>
      <c r="N40977" s="3">
        <v>42036.0</v>
      </c>
    </row>
    <row r="40978">
      <c r="A40978" s="1" t="s">
        <v>141548</v>
      </c>
      <c r="B40978" s="1" t="s">
        <v>141549</v>
      </c>
      <c r="C40978" s="2" t="s">
        <v>141550</v>
      </c>
      <c r="D40978" s="1" t="s">
        <v>56</v>
      </c>
      <c r="E40978" s="1">
        <v>100000.0</v>
      </c>
      <c r="F40978" s="1" t="s">
        <v>18</v>
      </c>
      <c r="G40978" s="1" t="s">
        <v>25</v>
      </c>
      <c r="H40978" s="1" t="s">
        <v>286</v>
      </c>
      <c r="I40978" s="1" t="s">
        <v>874</v>
      </c>
      <c r="J40978" s="1" t="s">
        <v>18977</v>
      </c>
      <c r="K40978" s="1">
        <v>1.0</v>
      </c>
      <c r="L40978" s="3">
        <v>38718.0</v>
      </c>
      <c r="M40978" s="3">
        <v>40465.0</v>
      </c>
      <c r="N40978" s="3">
        <v>40465.0</v>
      </c>
    </row>
    <row r="40979">
      <c r="A40979" s="1" t="s">
        <v>141551</v>
      </c>
      <c r="B40979" s="1" t="s">
        <v>141552</v>
      </c>
      <c r="C40979" s="2" t="s">
        <v>141553</v>
      </c>
      <c r="D40979" s="1" t="s">
        <v>42</v>
      </c>
      <c r="E40979" s="1">
        <v>502500.0</v>
      </c>
      <c r="F40979" s="1" t="s">
        <v>18</v>
      </c>
      <c r="G40979" s="1" t="s">
        <v>25</v>
      </c>
      <c r="H40979" s="1" t="s">
        <v>208</v>
      </c>
      <c r="I40979" s="1" t="s">
        <v>6943</v>
      </c>
      <c r="J40979" s="1" t="s">
        <v>6943</v>
      </c>
      <c r="K40979" s="1">
        <v>2.0</v>
      </c>
      <c r="L40979" s="3">
        <v>37987.0</v>
      </c>
      <c r="M40979" s="3">
        <v>39805.0</v>
      </c>
      <c r="N40979" s="3">
        <v>40856.0</v>
      </c>
    </row>
    <row r="40980">
      <c r="A40980" s="1" t="s">
        <v>141554</v>
      </c>
      <c r="B40980" s="1" t="s">
        <v>141555</v>
      </c>
      <c r="C40980" s="2" t="s">
        <v>141556</v>
      </c>
      <c r="D40980" s="1" t="s">
        <v>141557</v>
      </c>
      <c r="E40980" s="1" t="s">
        <v>43</v>
      </c>
      <c r="F40980" s="1" t="s">
        <v>18</v>
      </c>
      <c r="G40980" s="1" t="s">
        <v>25</v>
      </c>
      <c r="H40980" s="1" t="s">
        <v>64</v>
      </c>
      <c r="I40980" s="1" t="s">
        <v>4639</v>
      </c>
      <c r="J40980" s="1" t="s">
        <v>4639</v>
      </c>
      <c r="K40980" s="1">
        <v>1.0</v>
      </c>
      <c r="L40980" s="3">
        <v>38718.0</v>
      </c>
      <c r="M40980" s="3">
        <v>41275.0</v>
      </c>
      <c r="N40980" s="3">
        <v>41275.0</v>
      </c>
    </row>
    <row r="40981">
      <c r="A40981" s="1" t="s">
        <v>141558</v>
      </c>
      <c r="B40981" s="1" t="s">
        <v>141559</v>
      </c>
      <c r="D40981" s="1" t="s">
        <v>42</v>
      </c>
      <c r="E40981" s="1">
        <v>1.8E7</v>
      </c>
      <c r="F40981" s="1" t="s">
        <v>113</v>
      </c>
      <c r="G40981" s="1" t="s">
        <v>25</v>
      </c>
      <c r="H40981" s="1" t="s">
        <v>64</v>
      </c>
      <c r="I40981" s="1" t="s">
        <v>65</v>
      </c>
      <c r="J40981" s="1" t="s">
        <v>1402</v>
      </c>
      <c r="K40981" s="1">
        <v>1.0</v>
      </c>
      <c r="L40981" s="3">
        <v>37987.0</v>
      </c>
      <c r="M40981" s="3">
        <v>38734.0</v>
      </c>
      <c r="N40981" s="3">
        <v>38734.0</v>
      </c>
    </row>
    <row r="40982">
      <c r="A40982" s="1" t="s">
        <v>141560</v>
      </c>
      <c r="B40982" s="1" t="s">
        <v>141561</v>
      </c>
      <c r="C40982" s="2" t="s">
        <v>141562</v>
      </c>
      <c r="D40982" s="1" t="s">
        <v>7105</v>
      </c>
      <c r="E40982" s="1" t="s">
        <v>43</v>
      </c>
      <c r="F40982" s="1" t="s">
        <v>689</v>
      </c>
      <c r="G40982" s="1" t="s">
        <v>1062</v>
      </c>
      <c r="H40982" s="1">
        <v>7.0</v>
      </c>
      <c r="I40982" s="1" t="s">
        <v>10875</v>
      </c>
      <c r="J40982" s="1" t="s">
        <v>11656</v>
      </c>
      <c r="K40982" s="1">
        <v>1.0</v>
      </c>
      <c r="L40982" s="3">
        <v>35796.0</v>
      </c>
      <c r="M40982" s="3">
        <v>36495.0</v>
      </c>
      <c r="N40982" s="3">
        <v>36495.0</v>
      </c>
    </row>
    <row r="40983">
      <c r="A40983" s="1" t="s">
        <v>141563</v>
      </c>
      <c r="B40983" s="1" t="s">
        <v>141564</v>
      </c>
      <c r="C40983" s="2" t="s">
        <v>141565</v>
      </c>
      <c r="D40983" s="1" t="s">
        <v>655</v>
      </c>
      <c r="E40983" s="1">
        <v>2500000.0</v>
      </c>
      <c r="F40983" s="1" t="s">
        <v>18</v>
      </c>
      <c r="G40983" s="1" t="s">
        <v>25</v>
      </c>
      <c r="H40983" s="1" t="s">
        <v>158</v>
      </c>
      <c r="I40983" s="1" t="s">
        <v>244</v>
      </c>
      <c r="J40983" s="1" t="s">
        <v>332</v>
      </c>
      <c r="K40983" s="1">
        <v>1.0</v>
      </c>
      <c r="L40983" s="3">
        <v>39448.0</v>
      </c>
      <c r="M40983" s="3">
        <v>42128.0</v>
      </c>
      <c r="N40983" s="3">
        <v>42128.0</v>
      </c>
    </row>
    <row r="40984">
      <c r="A40984" s="1" t="s">
        <v>141566</v>
      </c>
      <c r="B40984" s="1" t="s">
        <v>141567</v>
      </c>
      <c r="C40984" s="2" t="s">
        <v>141568</v>
      </c>
      <c r="D40984" s="1" t="s">
        <v>56</v>
      </c>
      <c r="E40984" s="1">
        <v>9250150.0</v>
      </c>
      <c r="F40984" s="1" t="s">
        <v>113</v>
      </c>
      <c r="G40984" s="1" t="s">
        <v>25</v>
      </c>
      <c r="H40984" s="1" t="s">
        <v>265</v>
      </c>
      <c r="I40984" s="1" t="s">
        <v>5428</v>
      </c>
      <c r="J40984" s="1" t="s">
        <v>141569</v>
      </c>
      <c r="K40984" s="1">
        <v>1.0</v>
      </c>
      <c r="L40984" s="3">
        <v>39814.0</v>
      </c>
      <c r="M40984" s="3">
        <v>40967.0</v>
      </c>
      <c r="N40984" s="3">
        <v>40967.0</v>
      </c>
    </row>
    <row r="40985">
      <c r="A40985" s="1" t="s">
        <v>141570</v>
      </c>
      <c r="B40985" s="1" t="s">
        <v>141571</v>
      </c>
      <c r="C40985" s="2" t="s">
        <v>141572</v>
      </c>
      <c r="D40985" s="1" t="s">
        <v>141573</v>
      </c>
      <c r="E40985" s="1">
        <v>5.0E7</v>
      </c>
      <c r="F40985" s="1" t="s">
        <v>18</v>
      </c>
      <c r="G40985" s="1" t="s">
        <v>25</v>
      </c>
      <c r="H40985" s="1" t="s">
        <v>1272</v>
      </c>
      <c r="I40985" s="1" t="s">
        <v>1273</v>
      </c>
      <c r="J40985" s="1" t="s">
        <v>89469</v>
      </c>
      <c r="K40985" s="1">
        <v>1.0</v>
      </c>
      <c r="L40985" s="3">
        <v>37257.0</v>
      </c>
      <c r="M40985" s="3">
        <v>37529.0</v>
      </c>
      <c r="N40985" s="3">
        <v>37529.0</v>
      </c>
    </row>
    <row r="40986">
      <c r="A40986" s="1" t="s">
        <v>141574</v>
      </c>
      <c r="B40986" s="1" t="s">
        <v>141575</v>
      </c>
      <c r="C40986" s="2" t="s">
        <v>141576</v>
      </c>
      <c r="D40986" s="1" t="s">
        <v>3485</v>
      </c>
      <c r="E40986" s="1">
        <v>2.9606625E7</v>
      </c>
      <c r="F40986" s="1" t="s">
        <v>18</v>
      </c>
      <c r="G40986" s="1" t="s">
        <v>165</v>
      </c>
      <c r="H40986" s="1" t="s">
        <v>166</v>
      </c>
      <c r="I40986" s="1" t="s">
        <v>167</v>
      </c>
      <c r="J40986" s="1" t="s">
        <v>167</v>
      </c>
      <c r="K40986" s="1">
        <v>2.0</v>
      </c>
      <c r="L40986" s="3">
        <v>41640.0</v>
      </c>
      <c r="M40986" s="3">
        <v>37742.0</v>
      </c>
      <c r="N40986" s="3">
        <v>38473.0</v>
      </c>
    </row>
    <row r="40987">
      <c r="A40987" s="1" t="s">
        <v>141577</v>
      </c>
      <c r="B40987" s="1" t="s">
        <v>141578</v>
      </c>
      <c r="C40987" s="2" t="s">
        <v>141579</v>
      </c>
      <c r="D40987" s="1" t="s">
        <v>141580</v>
      </c>
      <c r="E40987" s="1">
        <v>107474.107696221</v>
      </c>
      <c r="F40987" s="1" t="s">
        <v>18</v>
      </c>
      <c r="G40987" s="1" t="s">
        <v>552</v>
      </c>
      <c r="H40987" s="1">
        <v>56.0</v>
      </c>
      <c r="I40987" s="1" t="s">
        <v>2552</v>
      </c>
      <c r="J40987" s="1" t="s">
        <v>2552</v>
      </c>
      <c r="K40987" s="1">
        <v>1.0</v>
      </c>
      <c r="L40987" s="3">
        <v>40210.0</v>
      </c>
      <c r="M40987" s="3">
        <v>42111.0</v>
      </c>
      <c r="N40987" s="3">
        <v>42111.0</v>
      </c>
    </row>
    <row r="40988">
      <c r="A40988" s="1" t="s">
        <v>141581</v>
      </c>
      <c r="B40988" s="1" t="s">
        <v>141582</v>
      </c>
      <c r="C40988" s="2" t="s">
        <v>141583</v>
      </c>
      <c r="D40988" s="1" t="s">
        <v>141584</v>
      </c>
      <c r="E40988" s="1" t="s">
        <v>43</v>
      </c>
      <c r="F40988" s="1" t="s">
        <v>18</v>
      </c>
      <c r="G40988" s="1" t="s">
        <v>128</v>
      </c>
      <c r="H40988" s="1" t="s">
        <v>2005</v>
      </c>
      <c r="I40988" s="1" t="s">
        <v>2006</v>
      </c>
      <c r="J40988" s="1" t="s">
        <v>2006</v>
      </c>
      <c r="K40988" s="1">
        <v>1.0</v>
      </c>
      <c r="L40988" s="3">
        <v>41688.0</v>
      </c>
      <c r="M40988" s="3">
        <v>41688.0</v>
      </c>
      <c r="N40988" s="3">
        <v>41688.0</v>
      </c>
    </row>
    <row r="40989">
      <c r="A40989" s="1" t="s">
        <v>141585</v>
      </c>
      <c r="B40989" s="1" t="s">
        <v>141586</v>
      </c>
      <c r="C40989" s="2" t="s">
        <v>141587</v>
      </c>
      <c r="D40989" s="1" t="s">
        <v>56</v>
      </c>
      <c r="E40989" s="1">
        <v>1.4906222E7</v>
      </c>
      <c r="F40989" s="1" t="s">
        <v>18</v>
      </c>
      <c r="G40989" s="1" t="s">
        <v>128</v>
      </c>
      <c r="H40989" s="1" t="s">
        <v>3219</v>
      </c>
      <c r="I40989" s="1" t="s">
        <v>17166</v>
      </c>
      <c r="J40989" s="1" t="s">
        <v>17166</v>
      </c>
      <c r="K40989" s="1">
        <v>1.0</v>
      </c>
      <c r="M40989" s="3">
        <v>38845.0</v>
      </c>
      <c r="N40989" s="3">
        <v>38845.0</v>
      </c>
    </row>
    <row r="40990">
      <c r="A40990" s="1" t="s">
        <v>141588</v>
      </c>
      <c r="B40990" s="1" t="s">
        <v>141589</v>
      </c>
      <c r="C40990" s="2" t="s">
        <v>141590</v>
      </c>
      <c r="D40990" s="1" t="s">
        <v>1401</v>
      </c>
      <c r="E40990" s="1">
        <v>6.62736E7</v>
      </c>
      <c r="F40990" s="1" t="s">
        <v>18</v>
      </c>
      <c r="G40990" s="1" t="s">
        <v>128</v>
      </c>
      <c r="H40990" s="1" t="s">
        <v>7563</v>
      </c>
      <c r="I40990" s="1" t="s">
        <v>93669</v>
      </c>
      <c r="J40990" s="1" t="s">
        <v>93669</v>
      </c>
      <c r="K40990" s="1">
        <v>1.0</v>
      </c>
      <c r="M40990" s="3">
        <v>40836.0</v>
      </c>
      <c r="N40990" s="3">
        <v>40836.0</v>
      </c>
    </row>
    <row r="40991">
      <c r="A40991" s="1" t="s">
        <v>141591</v>
      </c>
      <c r="B40991" s="1" t="s">
        <v>141592</v>
      </c>
      <c r="C40991" s="2" t="s">
        <v>141593</v>
      </c>
      <c r="D40991" s="1" t="s">
        <v>766</v>
      </c>
      <c r="E40991" s="1">
        <v>3970000.0</v>
      </c>
      <c r="F40991" s="1" t="s">
        <v>18</v>
      </c>
      <c r="G40991" s="1" t="s">
        <v>128</v>
      </c>
      <c r="H40991" s="1" t="s">
        <v>129</v>
      </c>
      <c r="I40991" s="1" t="s">
        <v>130</v>
      </c>
      <c r="J40991" s="1" t="s">
        <v>130</v>
      </c>
      <c r="K40991" s="1">
        <v>1.0</v>
      </c>
      <c r="M40991" s="3">
        <v>39538.0</v>
      </c>
      <c r="N40991" s="3">
        <v>39538.0</v>
      </c>
    </row>
    <row r="40992">
      <c r="A40992" s="1" t="s">
        <v>141594</v>
      </c>
      <c r="B40992" s="1" t="s">
        <v>141595</v>
      </c>
      <c r="C40992" s="2" t="s">
        <v>141596</v>
      </c>
      <c r="D40992" s="1" t="s">
        <v>94</v>
      </c>
      <c r="E40992" s="1" t="s">
        <v>43</v>
      </c>
      <c r="F40992" s="1" t="s">
        <v>18</v>
      </c>
      <c r="K40992" s="1">
        <v>1.0</v>
      </c>
      <c r="L40992" s="3">
        <v>40238.0</v>
      </c>
      <c r="M40992" s="3">
        <v>40238.0</v>
      </c>
      <c r="N40992" s="3">
        <v>40238.0</v>
      </c>
    </row>
    <row r="40993">
      <c r="A40993" s="1" t="s">
        <v>141597</v>
      </c>
      <c r="B40993" s="1" t="s">
        <v>141598</v>
      </c>
      <c r="E40993" s="1">
        <v>1396590.79247142</v>
      </c>
      <c r="F40993" s="1" t="s">
        <v>207</v>
      </c>
      <c r="K40993" s="1">
        <v>1.0</v>
      </c>
      <c r="M40993" s="3">
        <v>42049.0</v>
      </c>
      <c r="N40993" s="3">
        <v>42049.0</v>
      </c>
    </row>
    <row r="40994">
      <c r="A40994" s="1" t="s">
        <v>141599</v>
      </c>
      <c r="B40994" s="1" t="s">
        <v>141600</v>
      </c>
      <c r="C40994" s="2" t="s">
        <v>141601</v>
      </c>
      <c r="D40994" s="1" t="s">
        <v>544</v>
      </c>
      <c r="E40994" s="1">
        <v>2.462106E7</v>
      </c>
      <c r="F40994" s="1" t="s">
        <v>113</v>
      </c>
      <c r="G40994" s="1" t="s">
        <v>25</v>
      </c>
      <c r="H40994" s="1" t="s">
        <v>64</v>
      </c>
      <c r="I40994" s="1" t="s">
        <v>65</v>
      </c>
      <c r="J40994" s="1" t="s">
        <v>1160</v>
      </c>
      <c r="K40994" s="1">
        <v>5.0</v>
      </c>
      <c r="L40994" s="3">
        <v>37987.0</v>
      </c>
      <c r="M40994" s="3">
        <v>38838.0</v>
      </c>
      <c r="N40994" s="3">
        <v>42079.0</v>
      </c>
    </row>
    <row r="40995">
      <c r="A40995" s="1" t="s">
        <v>141602</v>
      </c>
      <c r="B40995" s="1" t="s">
        <v>141603</v>
      </c>
      <c r="C40995" s="2" t="s">
        <v>141604</v>
      </c>
      <c r="D40995" s="1" t="s">
        <v>2479</v>
      </c>
      <c r="E40995" s="1">
        <v>35000.0</v>
      </c>
      <c r="F40995" s="1" t="s">
        <v>207</v>
      </c>
      <c r="G40995" s="1" t="s">
        <v>25</v>
      </c>
      <c r="H40995" s="1" t="s">
        <v>44</v>
      </c>
      <c r="I40995" s="1" t="s">
        <v>282</v>
      </c>
      <c r="J40995" s="1" t="s">
        <v>282</v>
      </c>
      <c r="K40995" s="1">
        <v>2.0</v>
      </c>
      <c r="L40995" s="3">
        <v>41134.0</v>
      </c>
      <c r="M40995" s="3">
        <v>41438.0</v>
      </c>
      <c r="N40995" s="3">
        <v>41548.0</v>
      </c>
    </row>
    <row r="40996">
      <c r="A40996" s="1" t="s">
        <v>141605</v>
      </c>
      <c r="B40996" s="1" t="s">
        <v>141606</v>
      </c>
      <c r="C40996" s="2" t="s">
        <v>141607</v>
      </c>
      <c r="D40996" s="1" t="s">
        <v>42</v>
      </c>
      <c r="E40996" s="1">
        <v>1.0790359E7</v>
      </c>
      <c r="F40996" s="1" t="s">
        <v>18</v>
      </c>
      <c r="G40996" s="1" t="s">
        <v>165</v>
      </c>
      <c r="H40996" s="1" t="s">
        <v>166</v>
      </c>
      <c r="I40996" s="1" t="s">
        <v>167</v>
      </c>
      <c r="J40996" s="1" t="s">
        <v>167</v>
      </c>
      <c r="K40996" s="1">
        <v>2.0</v>
      </c>
      <c r="L40996" s="3">
        <v>36526.0</v>
      </c>
      <c r="M40996" s="3">
        <v>39415.0</v>
      </c>
      <c r="N40996" s="3">
        <v>40641.0</v>
      </c>
    </row>
    <row r="40997">
      <c r="A40997" s="1" t="s">
        <v>141608</v>
      </c>
      <c r="B40997" s="1" t="s">
        <v>141609</v>
      </c>
      <c r="C40997" s="2" t="s">
        <v>141610</v>
      </c>
      <c r="D40997" s="1" t="s">
        <v>181</v>
      </c>
      <c r="E40997" s="1">
        <v>208000.0</v>
      </c>
      <c r="F40997" s="1" t="s">
        <v>18</v>
      </c>
      <c r="G40997" s="1" t="s">
        <v>25</v>
      </c>
      <c r="H40997" s="1" t="s">
        <v>808</v>
      </c>
      <c r="I40997" s="1" t="s">
        <v>809</v>
      </c>
      <c r="J40997" s="1" t="s">
        <v>809</v>
      </c>
      <c r="K40997" s="1">
        <v>1.0</v>
      </c>
      <c r="L40997" s="3">
        <v>39814.0</v>
      </c>
      <c r="M40997" s="3">
        <v>40547.0</v>
      </c>
      <c r="N40997" s="3">
        <v>40547.0</v>
      </c>
    </row>
    <row r="40998">
      <c r="A40998" s="1" t="s">
        <v>141611</v>
      </c>
      <c r="B40998" s="1" t="s">
        <v>141612</v>
      </c>
      <c r="C40998" s="2" t="s">
        <v>141613</v>
      </c>
      <c r="D40998" s="1" t="s">
        <v>141614</v>
      </c>
      <c r="E40998" s="1" t="s">
        <v>43</v>
      </c>
      <c r="F40998" s="1" t="s">
        <v>207</v>
      </c>
      <c r="G40998" s="1" t="s">
        <v>25</v>
      </c>
      <c r="H40998" s="1" t="s">
        <v>64</v>
      </c>
      <c r="I40998" s="1" t="s">
        <v>65</v>
      </c>
      <c r="J40998" s="1" t="s">
        <v>271</v>
      </c>
      <c r="K40998" s="1">
        <v>1.0</v>
      </c>
      <c r="L40998" s="3">
        <v>40118.0</v>
      </c>
      <c r="M40998" s="3">
        <v>40188.0</v>
      </c>
      <c r="N40998" s="3">
        <v>40188.0</v>
      </c>
    </row>
    <row r="40999">
      <c r="A40999" s="1" t="s">
        <v>141615</v>
      </c>
      <c r="B40999" s="1" t="s">
        <v>141616</v>
      </c>
      <c r="C40999" s="2" t="s">
        <v>141617</v>
      </c>
      <c r="D40999" s="1" t="s">
        <v>141618</v>
      </c>
      <c r="E40999" s="1" t="s">
        <v>43</v>
      </c>
      <c r="F40999" s="1" t="s">
        <v>18</v>
      </c>
      <c r="G40999" s="1" t="s">
        <v>57</v>
      </c>
      <c r="H40999" s="1" t="s">
        <v>3339</v>
      </c>
      <c r="I40999" s="1" t="s">
        <v>3340</v>
      </c>
      <c r="J40999" s="1" t="s">
        <v>3341</v>
      </c>
      <c r="K40999" s="1">
        <v>1.0</v>
      </c>
      <c r="L40999" s="3">
        <v>40544.0</v>
      </c>
      <c r="M40999" s="3">
        <v>40977.0</v>
      </c>
      <c r="N40999" s="3">
        <v>40977.0</v>
      </c>
    </row>
    <row r="41000">
      <c r="A41000" s="1" t="s">
        <v>141619</v>
      </c>
      <c r="B41000" s="1" t="s">
        <v>141620</v>
      </c>
      <c r="C41000" s="2" t="s">
        <v>141621</v>
      </c>
      <c r="D41000" s="1" t="s">
        <v>141622</v>
      </c>
      <c r="E41000" s="1">
        <v>180000.0</v>
      </c>
      <c r="F41000" s="1" t="s">
        <v>18</v>
      </c>
      <c r="G41000" s="1" t="s">
        <v>25</v>
      </c>
      <c r="H41000" s="1" t="s">
        <v>3162</v>
      </c>
      <c r="I41000" s="1" t="s">
        <v>3163</v>
      </c>
      <c r="J41000" s="1" t="s">
        <v>27481</v>
      </c>
      <c r="K41000" s="1">
        <v>1.0</v>
      </c>
      <c r="L41000" s="3">
        <v>40871.0</v>
      </c>
      <c r="M41000" s="3">
        <v>41722.0</v>
      </c>
      <c r="N41000" s="3">
        <v>41722.0</v>
      </c>
    </row>
    <row r="41001">
      <c r="A41001" s="1" t="s">
        <v>141623</v>
      </c>
      <c r="B41001" s="1" t="s">
        <v>141624</v>
      </c>
      <c r="C41001" s="2" t="s">
        <v>141625</v>
      </c>
      <c r="D41001" s="1" t="s">
        <v>141626</v>
      </c>
      <c r="E41001" s="1">
        <v>9000000.0</v>
      </c>
      <c r="F41001" s="1" t="s">
        <v>18</v>
      </c>
      <c r="G41001" s="1" t="s">
        <v>4153</v>
      </c>
      <c r="H41001" s="1">
        <v>40.0</v>
      </c>
      <c r="I41001" s="1" t="s">
        <v>4154</v>
      </c>
      <c r="J41001" s="1" t="s">
        <v>4154</v>
      </c>
      <c r="K41001" s="1">
        <v>2.0</v>
      </c>
      <c r="M41001" s="3">
        <v>41153.0</v>
      </c>
      <c r="N41001" s="3">
        <v>41736.0</v>
      </c>
    </row>
    <row r="41002">
      <c r="A41002" s="1" t="s">
        <v>141627</v>
      </c>
      <c r="B41002" s="1" t="s">
        <v>141628</v>
      </c>
      <c r="C41002" s="2" t="s">
        <v>141629</v>
      </c>
      <c r="D41002" s="1" t="s">
        <v>50</v>
      </c>
      <c r="E41002" s="1">
        <v>370000.0</v>
      </c>
      <c r="F41002" s="1" t="s">
        <v>18</v>
      </c>
      <c r="K41002" s="1">
        <v>1.0</v>
      </c>
      <c r="L41002" s="3">
        <v>37706.0</v>
      </c>
      <c r="M41002" s="3">
        <v>41519.0</v>
      </c>
      <c r="N41002" s="3">
        <v>41519.0</v>
      </c>
    </row>
    <row r="41003">
      <c r="A41003" s="1" t="s">
        <v>141630</v>
      </c>
      <c r="B41003" s="1" t="s">
        <v>141631</v>
      </c>
      <c r="C41003" s="2" t="s">
        <v>141632</v>
      </c>
      <c r="D41003" s="1" t="s">
        <v>141633</v>
      </c>
      <c r="E41003" s="1">
        <v>9.8432819E7</v>
      </c>
      <c r="F41003" s="1" t="s">
        <v>18</v>
      </c>
      <c r="G41003" s="1" t="s">
        <v>25</v>
      </c>
      <c r="H41003" s="1" t="s">
        <v>64</v>
      </c>
      <c r="I41003" s="1" t="s">
        <v>65</v>
      </c>
      <c r="J41003" s="1" t="s">
        <v>271</v>
      </c>
      <c r="K41003" s="1">
        <v>9.0</v>
      </c>
      <c r="L41003" s="3">
        <v>37987.0</v>
      </c>
      <c r="M41003" s="3">
        <v>38353.0</v>
      </c>
      <c r="N41003" s="3">
        <v>42132.0</v>
      </c>
    </row>
    <row r="41004">
      <c r="A41004" s="1" t="s">
        <v>141634</v>
      </c>
      <c r="B41004" s="1" t="s">
        <v>141635</v>
      </c>
      <c r="C41004" s="2" t="s">
        <v>141636</v>
      </c>
      <c r="D41004" s="1" t="s">
        <v>141637</v>
      </c>
      <c r="E41004" s="1">
        <v>3615400.0</v>
      </c>
      <c r="F41004" s="1" t="s">
        <v>18</v>
      </c>
      <c r="G41004" s="1" t="s">
        <v>25</v>
      </c>
      <c r="H41004" s="1" t="s">
        <v>64</v>
      </c>
      <c r="I41004" s="1" t="s">
        <v>966</v>
      </c>
      <c r="J41004" s="1" t="s">
        <v>967</v>
      </c>
      <c r="K41004" s="1">
        <v>5.0</v>
      </c>
      <c r="L41004" s="3">
        <v>41000.0</v>
      </c>
      <c r="M41004" s="3">
        <v>40466.0</v>
      </c>
      <c r="N41004" s="3">
        <v>41781.0</v>
      </c>
    </row>
    <row r="41005">
      <c r="A41005" s="1" t="s">
        <v>141638</v>
      </c>
      <c r="B41005" s="1" t="s">
        <v>141639</v>
      </c>
      <c r="C41005" s="2" t="s">
        <v>141640</v>
      </c>
      <c r="D41005" s="1" t="s">
        <v>544</v>
      </c>
      <c r="E41005" s="1">
        <v>1388966.0</v>
      </c>
      <c r="F41005" s="1" t="s">
        <v>18</v>
      </c>
      <c r="G41005" s="1" t="s">
        <v>25</v>
      </c>
      <c r="H41005" s="1" t="s">
        <v>44</v>
      </c>
      <c r="I41005" s="1" t="s">
        <v>3486</v>
      </c>
      <c r="J41005" s="1" t="s">
        <v>3487</v>
      </c>
      <c r="K41005" s="1">
        <v>1.0</v>
      </c>
      <c r="M41005" s="3">
        <v>42147.0</v>
      </c>
      <c r="N41005" s="3">
        <v>42147.0</v>
      </c>
    </row>
    <row r="41006">
      <c r="A41006" s="1" t="s">
        <v>141641</v>
      </c>
      <c r="B41006" s="1" t="s">
        <v>141642</v>
      </c>
      <c r="C41006" s="2" t="s">
        <v>141643</v>
      </c>
      <c r="D41006" s="1" t="s">
        <v>141644</v>
      </c>
      <c r="E41006" s="1">
        <v>2610598.0</v>
      </c>
      <c r="F41006" s="1" t="s">
        <v>18</v>
      </c>
      <c r="G41006" s="1" t="s">
        <v>25</v>
      </c>
      <c r="H41006" s="1" t="s">
        <v>64</v>
      </c>
      <c r="I41006" s="1" t="s">
        <v>65</v>
      </c>
      <c r="J41006" s="1" t="s">
        <v>71</v>
      </c>
      <c r="K41006" s="1">
        <v>2.0</v>
      </c>
      <c r="L41006" s="3">
        <v>40960.0</v>
      </c>
      <c r="M41006" s="3">
        <v>40960.0</v>
      </c>
      <c r="N41006" s="3">
        <v>42088.0</v>
      </c>
    </row>
    <row r="41007">
      <c r="A41007" s="1" t="s">
        <v>141645</v>
      </c>
      <c r="B41007" s="1" t="s">
        <v>141646</v>
      </c>
      <c r="C41007" s="2" t="s">
        <v>141647</v>
      </c>
      <c r="D41007" s="1" t="s">
        <v>141648</v>
      </c>
      <c r="E41007" s="1">
        <v>490228.0</v>
      </c>
      <c r="F41007" s="1" t="s">
        <v>18</v>
      </c>
      <c r="G41007" s="1" t="s">
        <v>128</v>
      </c>
      <c r="H41007" s="1" t="s">
        <v>129</v>
      </c>
      <c r="I41007" s="1" t="s">
        <v>130</v>
      </c>
      <c r="J41007" s="1" t="s">
        <v>130</v>
      </c>
      <c r="K41007" s="1">
        <v>1.0</v>
      </c>
      <c r="M41007" s="3">
        <v>41621.0</v>
      </c>
      <c r="N41007" s="3">
        <v>41621.0</v>
      </c>
    </row>
    <row r="41008">
      <c r="A41008" s="1" t="s">
        <v>141649</v>
      </c>
      <c r="B41008" s="1" t="s">
        <v>141650</v>
      </c>
      <c r="C41008" s="2" t="s">
        <v>141651</v>
      </c>
      <c r="D41008" s="1" t="s">
        <v>141652</v>
      </c>
      <c r="E41008" s="1">
        <v>3098400.0</v>
      </c>
      <c r="F41008" s="1" t="s">
        <v>207</v>
      </c>
      <c r="G41008" s="1" t="s">
        <v>552</v>
      </c>
      <c r="H41008" s="1">
        <v>56.0</v>
      </c>
      <c r="I41008" s="1" t="s">
        <v>2552</v>
      </c>
      <c r="J41008" s="1" t="s">
        <v>2552</v>
      </c>
      <c r="K41008" s="1">
        <v>2.0</v>
      </c>
      <c r="L41008" s="3">
        <v>39814.0</v>
      </c>
      <c r="M41008" s="3">
        <v>40312.0</v>
      </c>
      <c r="N41008" s="3">
        <v>41299.0</v>
      </c>
    </row>
    <row r="41009">
      <c r="A41009" s="1" t="s">
        <v>141653</v>
      </c>
      <c r="B41009" s="1" t="s">
        <v>141654</v>
      </c>
      <c r="C41009" s="2" t="s">
        <v>141655</v>
      </c>
      <c r="D41009" s="1" t="s">
        <v>50</v>
      </c>
      <c r="E41009" s="1">
        <v>40000.0</v>
      </c>
      <c r="F41009" s="1" t="s">
        <v>18</v>
      </c>
      <c r="K41009" s="1">
        <v>1.0</v>
      </c>
      <c r="L41009" s="3">
        <v>40787.0</v>
      </c>
      <c r="M41009" s="3">
        <v>41221.0</v>
      </c>
      <c r="N41009" s="3">
        <v>41221.0</v>
      </c>
    </row>
    <row r="41010">
      <c r="A41010" s="1" t="s">
        <v>141656</v>
      </c>
      <c r="B41010" s="1" t="s">
        <v>141657</v>
      </c>
      <c r="C41010" s="2" t="s">
        <v>141658</v>
      </c>
      <c r="D41010" s="1" t="s">
        <v>141659</v>
      </c>
      <c r="E41010" s="1">
        <v>175000.0</v>
      </c>
      <c r="F41010" s="1" t="s">
        <v>18</v>
      </c>
      <c r="G41010" s="1" t="s">
        <v>3403</v>
      </c>
      <c r="H41010" s="1">
        <v>7.0</v>
      </c>
      <c r="I41010" s="1" t="s">
        <v>3404</v>
      </c>
      <c r="J41010" s="1" t="s">
        <v>3404</v>
      </c>
      <c r="K41010" s="1">
        <v>2.0</v>
      </c>
      <c r="L41010" s="3">
        <v>40238.0</v>
      </c>
      <c r="M41010" s="3">
        <v>40544.0</v>
      </c>
      <c r="N41010" s="3">
        <v>40787.0</v>
      </c>
    </row>
    <row r="41011">
      <c r="A41011" s="1" t="s">
        <v>141660</v>
      </c>
      <c r="B41011" s="1" t="s">
        <v>141661</v>
      </c>
      <c r="C41011" s="2" t="s">
        <v>141662</v>
      </c>
      <c r="D41011" s="1" t="s">
        <v>75</v>
      </c>
      <c r="E41011" s="1">
        <v>231588.0</v>
      </c>
      <c r="F41011" s="1" t="s">
        <v>18</v>
      </c>
      <c r="G41011" s="1" t="s">
        <v>12312</v>
      </c>
      <c r="H41011" s="1">
        <v>1.0</v>
      </c>
      <c r="I41011" s="1" t="s">
        <v>12313</v>
      </c>
      <c r="J41011" s="1" t="s">
        <v>12313</v>
      </c>
      <c r="K41011" s="1">
        <v>1.0</v>
      </c>
      <c r="L41011" s="3">
        <v>40787.0</v>
      </c>
      <c r="M41011" s="3">
        <v>41547.0</v>
      </c>
      <c r="N41011" s="3">
        <v>41547.0</v>
      </c>
    </row>
    <row r="41012">
      <c r="A41012" s="1" t="s">
        <v>141663</v>
      </c>
      <c r="B41012" s="1" t="s">
        <v>141664</v>
      </c>
      <c r="C41012" s="2" t="s">
        <v>141665</v>
      </c>
      <c r="D41012" s="1" t="s">
        <v>23611</v>
      </c>
      <c r="E41012" s="1">
        <v>181022.972458434</v>
      </c>
      <c r="F41012" s="1" t="s">
        <v>18</v>
      </c>
      <c r="G41012" s="1" t="s">
        <v>25</v>
      </c>
      <c r="H41012" s="1" t="s">
        <v>64</v>
      </c>
      <c r="I41012" s="1" t="s">
        <v>11101</v>
      </c>
      <c r="J41012" s="1" t="s">
        <v>11101</v>
      </c>
      <c r="K41012" s="1">
        <v>1.0</v>
      </c>
      <c r="L41012" s="3">
        <v>39448.0</v>
      </c>
      <c r="M41012" s="3">
        <v>42276.0</v>
      </c>
      <c r="N41012" s="3">
        <v>42276.0</v>
      </c>
    </row>
    <row r="41013">
      <c r="A41013" s="1" t="s">
        <v>141666</v>
      </c>
      <c r="B41013" s="1" t="s">
        <v>141667</v>
      </c>
      <c r="C41013" s="2" t="s">
        <v>141668</v>
      </c>
      <c r="D41013" s="1" t="s">
        <v>15734</v>
      </c>
      <c r="E41013" s="1">
        <v>30653.0</v>
      </c>
      <c r="F41013" s="1" t="s">
        <v>18</v>
      </c>
      <c r="G41013" s="1" t="s">
        <v>25</v>
      </c>
      <c r="H41013" s="1" t="s">
        <v>106</v>
      </c>
      <c r="I41013" s="1" t="s">
        <v>107</v>
      </c>
      <c r="J41013" s="1" t="s">
        <v>108</v>
      </c>
      <c r="K41013" s="1">
        <v>1.0</v>
      </c>
      <c r="M41013" s="3">
        <v>41172.0</v>
      </c>
      <c r="N41013" s="3">
        <v>41172.0</v>
      </c>
    </row>
    <row r="41014">
      <c r="A41014" s="1" t="s">
        <v>141669</v>
      </c>
      <c r="B41014" s="1" t="s">
        <v>141670</v>
      </c>
      <c r="C41014" s="2" t="s">
        <v>141671</v>
      </c>
      <c r="D41014" s="1" t="s">
        <v>42</v>
      </c>
      <c r="E41014" s="1">
        <v>18402.0</v>
      </c>
      <c r="F41014" s="1" t="s">
        <v>18</v>
      </c>
      <c r="G41014" s="1" t="s">
        <v>341</v>
      </c>
      <c r="H41014" s="1">
        <v>11.0</v>
      </c>
      <c r="I41014" s="1" t="s">
        <v>497</v>
      </c>
      <c r="J41014" s="1" t="s">
        <v>497</v>
      </c>
      <c r="K41014" s="1">
        <v>2.0</v>
      </c>
      <c r="L41014" s="3">
        <v>41495.0</v>
      </c>
      <c r="M41014" s="3">
        <v>41515.0</v>
      </c>
      <c r="N41014" s="3">
        <v>41613.0</v>
      </c>
    </row>
    <row r="41015">
      <c r="A41015" s="1" t="s">
        <v>141672</v>
      </c>
      <c r="B41015" s="1" t="s">
        <v>141673</v>
      </c>
      <c r="C41015" s="2" t="s">
        <v>141674</v>
      </c>
      <c r="D41015" s="1" t="s">
        <v>766</v>
      </c>
      <c r="E41015" s="1">
        <v>2.147E7</v>
      </c>
      <c r="F41015" s="1" t="s">
        <v>18</v>
      </c>
      <c r="G41015" s="1" t="s">
        <v>25</v>
      </c>
      <c r="H41015" s="1" t="s">
        <v>64</v>
      </c>
      <c r="I41015" s="1" t="s">
        <v>65</v>
      </c>
      <c r="J41015" s="1" t="s">
        <v>1419</v>
      </c>
      <c r="K41015" s="1">
        <v>5.0</v>
      </c>
      <c r="L41015" s="3">
        <v>37987.0</v>
      </c>
      <c r="M41015" s="3">
        <v>38862.0</v>
      </c>
      <c r="N41015" s="3">
        <v>41682.0</v>
      </c>
    </row>
    <row r="41016">
      <c r="A41016" s="1" t="s">
        <v>141675</v>
      </c>
      <c r="B41016" s="1" t="s">
        <v>141676</v>
      </c>
      <c r="C41016" s="2" t="s">
        <v>141677</v>
      </c>
      <c r="D41016" s="1" t="s">
        <v>35769</v>
      </c>
      <c r="E41016" s="1">
        <v>1000000.0</v>
      </c>
      <c r="F41016" s="1" t="s">
        <v>18</v>
      </c>
      <c r="G41016" s="1" t="s">
        <v>25</v>
      </c>
      <c r="H41016" s="1" t="s">
        <v>64</v>
      </c>
      <c r="I41016" s="1" t="s">
        <v>65</v>
      </c>
      <c r="J41016" s="1" t="s">
        <v>71</v>
      </c>
      <c r="K41016" s="1">
        <v>1.0</v>
      </c>
      <c r="L41016" s="3">
        <v>41350.0</v>
      </c>
      <c r="M41016" s="3">
        <v>41843.0</v>
      </c>
      <c r="N41016" s="3">
        <v>41843.0</v>
      </c>
    </row>
    <row r="41017">
      <c r="A41017" s="1" t="s">
        <v>141678</v>
      </c>
      <c r="B41017" s="1" t="s">
        <v>141679</v>
      </c>
      <c r="C41017" s="2" t="s">
        <v>141680</v>
      </c>
      <c r="D41017" s="1" t="s">
        <v>141681</v>
      </c>
      <c r="E41017" s="1">
        <v>245376.0</v>
      </c>
      <c r="F41017" s="1" t="s">
        <v>18</v>
      </c>
      <c r="G41017" s="1" t="s">
        <v>165</v>
      </c>
      <c r="H41017" s="1" t="s">
        <v>166</v>
      </c>
      <c r="I41017" s="1" t="s">
        <v>167</v>
      </c>
      <c r="J41017" s="1" t="s">
        <v>167</v>
      </c>
      <c r="K41017" s="1">
        <v>2.0</v>
      </c>
      <c r="L41017" s="3">
        <v>41244.0</v>
      </c>
      <c r="M41017" s="3">
        <v>41244.0</v>
      </c>
      <c r="N41017" s="3">
        <v>41913.0</v>
      </c>
    </row>
    <row r="41018">
      <c r="A41018" s="1" t="s">
        <v>141682</v>
      </c>
      <c r="B41018" s="1" t="s">
        <v>141683</v>
      </c>
      <c r="C41018" s="2" t="s">
        <v>141684</v>
      </c>
      <c r="D41018" s="1" t="s">
        <v>141685</v>
      </c>
      <c r="E41018" s="1">
        <v>16390.0</v>
      </c>
      <c r="F41018" s="1" t="s">
        <v>18</v>
      </c>
      <c r="G41018" s="1" t="s">
        <v>1284</v>
      </c>
      <c r="H41018" s="1">
        <v>61.0</v>
      </c>
      <c r="I41018" s="1" t="s">
        <v>1285</v>
      </c>
      <c r="J41018" s="1" t="s">
        <v>1285</v>
      </c>
      <c r="K41018" s="1">
        <v>1.0</v>
      </c>
      <c r="L41018" s="3">
        <v>41356.0</v>
      </c>
      <c r="M41018" s="3">
        <v>42098.0</v>
      </c>
      <c r="N41018" s="3">
        <v>42098.0</v>
      </c>
    </row>
    <row r="41019">
      <c r="A41019" s="1" t="s">
        <v>141686</v>
      </c>
      <c r="B41019" s="1" t="s">
        <v>141687</v>
      </c>
      <c r="D41019" s="1" t="s">
        <v>141688</v>
      </c>
      <c r="E41019" s="1">
        <v>325000.0</v>
      </c>
      <c r="F41019" s="1" t="s">
        <v>18</v>
      </c>
      <c r="G41019" s="1" t="s">
        <v>25</v>
      </c>
      <c r="H41019" s="1" t="s">
        <v>64</v>
      </c>
      <c r="I41019" s="1" t="s">
        <v>65</v>
      </c>
      <c r="J41019" s="1" t="s">
        <v>71</v>
      </c>
      <c r="K41019" s="1">
        <v>1.0</v>
      </c>
      <c r="L41019" s="3">
        <v>40909.0</v>
      </c>
      <c r="M41019" s="3">
        <v>41827.0</v>
      </c>
      <c r="N41019" s="3">
        <v>41827.0</v>
      </c>
    </row>
    <row r="41020">
      <c r="A41020" s="1" t="s">
        <v>141689</v>
      </c>
      <c r="B41020" s="1" t="s">
        <v>141690</v>
      </c>
      <c r="C41020" s="2" t="s">
        <v>141691</v>
      </c>
      <c r="D41020" s="1" t="s">
        <v>141692</v>
      </c>
      <c r="E41020" s="1">
        <v>1.22E8</v>
      </c>
      <c r="F41020" s="1" t="s">
        <v>113</v>
      </c>
      <c r="G41020" s="1" t="s">
        <v>25</v>
      </c>
      <c r="H41020" s="1" t="s">
        <v>64</v>
      </c>
      <c r="I41020" s="1" t="s">
        <v>65</v>
      </c>
      <c r="J41020" s="1" t="s">
        <v>66</v>
      </c>
      <c r="K41020" s="1">
        <v>7.0</v>
      </c>
      <c r="L41020" s="3">
        <v>39177.0</v>
      </c>
      <c r="M41020" s="3">
        <v>39234.0</v>
      </c>
      <c r="N41020" s="3">
        <v>41619.0</v>
      </c>
    </row>
    <row r="41021">
      <c r="A41021" s="1" t="s">
        <v>141693</v>
      </c>
      <c r="B41021" s="1" t="s">
        <v>141694</v>
      </c>
      <c r="C41021" s="2" t="s">
        <v>141695</v>
      </c>
      <c r="D41021" s="1" t="s">
        <v>141696</v>
      </c>
      <c r="E41021" s="1" t="s">
        <v>43</v>
      </c>
      <c r="F41021" s="1" t="s">
        <v>18</v>
      </c>
      <c r="G41021" s="1" t="s">
        <v>25</v>
      </c>
      <c r="H41021" s="1" t="s">
        <v>26</v>
      </c>
      <c r="I41021" s="1" t="s">
        <v>7745</v>
      </c>
      <c r="J41021" s="1" t="s">
        <v>100</v>
      </c>
      <c r="K41021" s="1">
        <v>1.0</v>
      </c>
      <c r="L41021" s="3">
        <v>39946.0</v>
      </c>
      <c r="M41021" s="3">
        <v>41852.0</v>
      </c>
      <c r="N41021" s="3">
        <v>41852.0</v>
      </c>
    </row>
    <row r="41022">
      <c r="A41022" s="1" t="s">
        <v>141697</v>
      </c>
      <c r="B41022" s="1" t="s">
        <v>141698</v>
      </c>
      <c r="C41022" s="2" t="s">
        <v>141699</v>
      </c>
      <c r="D41022" s="1" t="s">
        <v>141700</v>
      </c>
      <c r="E41022" s="1">
        <v>300000.0</v>
      </c>
      <c r="F41022" s="1" t="s">
        <v>18</v>
      </c>
      <c r="K41022" s="1">
        <v>1.0</v>
      </c>
      <c r="L41022" s="3">
        <v>41640.0</v>
      </c>
      <c r="M41022" s="3">
        <v>41640.0</v>
      </c>
      <c r="N41022" s="3">
        <v>41640.0</v>
      </c>
    </row>
    <row r="41023">
      <c r="A41023" s="1" t="s">
        <v>141701</v>
      </c>
      <c r="B41023" s="1" t="s">
        <v>141702</v>
      </c>
      <c r="C41023" s="2" t="s">
        <v>141703</v>
      </c>
      <c r="D41023" s="1" t="s">
        <v>141704</v>
      </c>
      <c r="E41023" s="1">
        <v>120000.0</v>
      </c>
      <c r="F41023" s="1" t="s">
        <v>207</v>
      </c>
      <c r="G41023" s="1" t="s">
        <v>128</v>
      </c>
      <c r="H41023" s="1" t="s">
        <v>129</v>
      </c>
      <c r="I41023" s="1" t="s">
        <v>130</v>
      </c>
      <c r="J41023" s="1" t="s">
        <v>130</v>
      </c>
      <c r="K41023" s="1">
        <v>1.0</v>
      </c>
      <c r="L41023" s="3">
        <v>40544.0</v>
      </c>
      <c r="M41023" s="3">
        <v>41457.0</v>
      </c>
      <c r="N41023" s="3">
        <v>41457.0</v>
      </c>
    </row>
    <row r="41024">
      <c r="A41024" s="1" t="s">
        <v>141705</v>
      </c>
      <c r="B41024" s="1" t="s">
        <v>141706</v>
      </c>
      <c r="C41024" s="2" t="s">
        <v>141707</v>
      </c>
      <c r="D41024" s="1" t="s">
        <v>141708</v>
      </c>
      <c r="E41024" s="1">
        <v>2907982.0</v>
      </c>
      <c r="F41024" s="1" t="s">
        <v>18</v>
      </c>
      <c r="G41024" s="1" t="s">
        <v>366</v>
      </c>
      <c r="H41024" s="1">
        <v>26.0</v>
      </c>
      <c r="I41024" s="1" t="s">
        <v>367</v>
      </c>
      <c r="J41024" s="1" t="s">
        <v>1587</v>
      </c>
      <c r="K41024" s="1">
        <v>1.0</v>
      </c>
      <c r="L41024" s="3">
        <v>37622.0</v>
      </c>
      <c r="M41024" s="3">
        <v>38958.0</v>
      </c>
      <c r="N41024" s="3">
        <v>38958.0</v>
      </c>
    </row>
    <row r="41025">
      <c r="A41025" s="1" t="s">
        <v>141709</v>
      </c>
      <c r="B41025" s="1" t="s">
        <v>141710</v>
      </c>
      <c r="C41025" s="2" t="s">
        <v>141711</v>
      </c>
      <c r="D41025" s="1" t="s">
        <v>141712</v>
      </c>
      <c r="E41025" s="1">
        <v>248879.0</v>
      </c>
      <c r="F41025" s="1" t="s">
        <v>18</v>
      </c>
      <c r="G41025" s="1" t="s">
        <v>1062</v>
      </c>
      <c r="H41025" s="1">
        <v>1.0</v>
      </c>
      <c r="I41025" s="1" t="s">
        <v>1063</v>
      </c>
      <c r="J41025" s="1" t="s">
        <v>6058</v>
      </c>
      <c r="K41025" s="1">
        <v>1.0</v>
      </c>
      <c r="M41025" s="3">
        <v>41953.0</v>
      </c>
      <c r="N41025" s="3">
        <v>41953.0</v>
      </c>
    </row>
    <row r="41026">
      <c r="A41026" s="1" t="s">
        <v>141713</v>
      </c>
      <c r="B41026" s="1" t="s">
        <v>141714</v>
      </c>
      <c r="C41026" s="2" t="s">
        <v>141715</v>
      </c>
      <c r="D41026" s="1" t="s">
        <v>20944</v>
      </c>
      <c r="E41026" s="1">
        <v>1.01E7</v>
      </c>
      <c r="F41026" s="1" t="s">
        <v>18</v>
      </c>
      <c r="G41026" s="1" t="s">
        <v>25</v>
      </c>
      <c r="H41026" s="1" t="s">
        <v>135</v>
      </c>
      <c r="I41026" s="1" t="s">
        <v>136</v>
      </c>
      <c r="J41026" s="1" t="s">
        <v>1114</v>
      </c>
      <c r="K41026" s="1">
        <v>2.0</v>
      </c>
      <c r="L41026" s="3">
        <v>40452.0</v>
      </c>
      <c r="M41026" s="3">
        <v>41696.0</v>
      </c>
      <c r="N41026" s="3">
        <v>41915.0</v>
      </c>
    </row>
    <row r="41027">
      <c r="A41027" s="1" t="s">
        <v>141716</v>
      </c>
      <c r="B41027" s="1" t="s">
        <v>141717</v>
      </c>
      <c r="D41027" s="1" t="s">
        <v>56</v>
      </c>
      <c r="E41027" s="1">
        <v>6000000.0</v>
      </c>
      <c r="F41027" s="1" t="s">
        <v>207</v>
      </c>
      <c r="G41027" s="1" t="s">
        <v>222</v>
      </c>
      <c r="H41027" s="1">
        <v>7.0</v>
      </c>
      <c r="I41027" s="1" t="s">
        <v>293</v>
      </c>
      <c r="J41027" s="1" t="s">
        <v>293</v>
      </c>
      <c r="K41027" s="1">
        <v>1.0</v>
      </c>
      <c r="L41027" s="3">
        <v>38353.0</v>
      </c>
      <c r="M41027" s="3">
        <v>38656.0</v>
      </c>
      <c r="N41027" s="3">
        <v>38656.0</v>
      </c>
    </row>
    <row r="41028">
      <c r="A41028" s="1" t="s">
        <v>141718</v>
      </c>
      <c r="B41028" s="1" t="s">
        <v>141719</v>
      </c>
      <c r="C41028" s="2" t="s">
        <v>141720</v>
      </c>
      <c r="D41028" s="1" t="s">
        <v>42</v>
      </c>
      <c r="E41028" s="1">
        <v>8500000.0</v>
      </c>
      <c r="F41028" s="1" t="s">
        <v>113</v>
      </c>
      <c r="G41028" s="1" t="s">
        <v>57</v>
      </c>
      <c r="H41028" s="1" t="s">
        <v>202</v>
      </c>
      <c r="I41028" s="1" t="s">
        <v>203</v>
      </c>
      <c r="J41028" s="1" t="s">
        <v>249</v>
      </c>
      <c r="K41028" s="1">
        <v>1.0</v>
      </c>
      <c r="L41028" s="3">
        <v>36161.0</v>
      </c>
      <c r="M41028" s="3">
        <v>38687.0</v>
      </c>
      <c r="N41028" s="3">
        <v>38687.0</v>
      </c>
    </row>
    <row r="41029">
      <c r="A41029" s="1" t="s">
        <v>141721</v>
      </c>
      <c r="B41029" s="1" t="s">
        <v>141722</v>
      </c>
      <c r="C41029" s="2" t="s">
        <v>141723</v>
      </c>
      <c r="D41029" s="1" t="s">
        <v>1401</v>
      </c>
      <c r="E41029" s="1">
        <v>149218.0</v>
      </c>
      <c r="F41029" s="1" t="s">
        <v>18</v>
      </c>
      <c r="G41029" s="1" t="s">
        <v>4881</v>
      </c>
      <c r="I41029" s="1" t="s">
        <v>4882</v>
      </c>
      <c r="J41029" s="1" t="s">
        <v>4882</v>
      </c>
      <c r="K41029" s="1">
        <v>1.0</v>
      </c>
      <c r="L41029" s="3">
        <v>39830.0</v>
      </c>
      <c r="M41029" s="3">
        <v>39831.0</v>
      </c>
      <c r="N41029" s="3">
        <v>39831.0</v>
      </c>
    </row>
    <row r="41030">
      <c r="A41030" s="1" t="s">
        <v>141724</v>
      </c>
      <c r="B41030" s="1" t="s">
        <v>141725</v>
      </c>
      <c r="C41030" s="2" t="s">
        <v>141726</v>
      </c>
      <c r="D41030" s="1" t="s">
        <v>70</v>
      </c>
      <c r="E41030" s="1">
        <v>1.6671599E7</v>
      </c>
      <c r="F41030" s="1" t="s">
        <v>18</v>
      </c>
      <c r="G41030" s="1" t="s">
        <v>25</v>
      </c>
      <c r="H41030" s="1" t="s">
        <v>142</v>
      </c>
      <c r="I41030" s="1" t="s">
        <v>143</v>
      </c>
      <c r="J41030" s="1" t="s">
        <v>143</v>
      </c>
      <c r="K41030" s="1">
        <v>8.0</v>
      </c>
      <c r="L41030" s="3">
        <v>38353.0</v>
      </c>
      <c r="M41030" s="3">
        <v>40308.0</v>
      </c>
      <c r="N41030" s="3">
        <v>42309.0</v>
      </c>
    </row>
    <row r="41031">
      <c r="A41031" s="1" t="s">
        <v>141727</v>
      </c>
      <c r="B41031" s="1" t="s">
        <v>141728</v>
      </c>
      <c r="C41031" s="2" t="s">
        <v>141729</v>
      </c>
      <c r="D41031" s="1" t="s">
        <v>141730</v>
      </c>
      <c r="E41031" s="1">
        <v>20118.0</v>
      </c>
      <c r="F41031" s="1" t="s">
        <v>18</v>
      </c>
      <c r="G41031" s="1" t="s">
        <v>1138</v>
      </c>
      <c r="H41031" s="1">
        <v>5.0</v>
      </c>
      <c r="I41031" s="1" t="s">
        <v>27105</v>
      </c>
      <c r="J41031" s="1" t="s">
        <v>27105</v>
      </c>
      <c r="K41031" s="1">
        <v>1.0</v>
      </c>
      <c r="L41031" s="3">
        <v>40437.0</v>
      </c>
      <c r="M41031" s="3">
        <v>40965.0</v>
      </c>
      <c r="N41031" s="3">
        <v>40965.0</v>
      </c>
    </row>
    <row r="41032">
      <c r="A41032" s="1" t="s">
        <v>141731</v>
      </c>
      <c r="B41032" s="1" t="s">
        <v>141732</v>
      </c>
      <c r="C41032" s="2" t="s">
        <v>141733</v>
      </c>
      <c r="D41032" s="1" t="s">
        <v>94</v>
      </c>
      <c r="E41032" s="1">
        <v>1612000.0</v>
      </c>
      <c r="F41032" s="1" t="s">
        <v>18</v>
      </c>
      <c r="G41032" s="1" t="s">
        <v>25</v>
      </c>
      <c r="H41032" s="1" t="s">
        <v>286</v>
      </c>
      <c r="I41032" s="1" t="s">
        <v>874</v>
      </c>
      <c r="J41032" s="1" t="s">
        <v>47539</v>
      </c>
      <c r="K41032" s="1">
        <v>2.0</v>
      </c>
      <c r="L41032" s="3">
        <v>41275.0</v>
      </c>
      <c r="M41032" s="3">
        <v>41619.0</v>
      </c>
      <c r="N41032" s="3">
        <v>42052.0</v>
      </c>
    </row>
    <row r="41033">
      <c r="A41033" s="1" t="s">
        <v>141734</v>
      </c>
      <c r="B41033" s="1" t="s">
        <v>141735</v>
      </c>
      <c r="C41033" s="2" t="s">
        <v>141736</v>
      </c>
      <c r="D41033" s="1" t="s">
        <v>94</v>
      </c>
      <c r="E41033" s="1">
        <v>40000.0</v>
      </c>
      <c r="F41033" s="1" t="s">
        <v>18</v>
      </c>
      <c r="G41033" s="1" t="s">
        <v>25</v>
      </c>
      <c r="H41033" s="1" t="s">
        <v>106</v>
      </c>
      <c r="I41033" s="1" t="s">
        <v>107</v>
      </c>
      <c r="J41033" s="1" t="s">
        <v>108</v>
      </c>
      <c r="K41033" s="1">
        <v>1.0</v>
      </c>
      <c r="L41033" s="3">
        <v>41073.0</v>
      </c>
      <c r="M41033" s="3">
        <v>41646.0</v>
      </c>
      <c r="N41033" s="3">
        <v>41646.0</v>
      </c>
    </row>
    <row r="41034">
      <c r="A41034" s="1" t="s">
        <v>141737</v>
      </c>
      <c r="B41034" s="1" t="s">
        <v>141738</v>
      </c>
      <c r="C41034" s="2" t="s">
        <v>141739</v>
      </c>
      <c r="D41034" s="1" t="s">
        <v>1503</v>
      </c>
      <c r="E41034" s="1">
        <v>3360000.0</v>
      </c>
      <c r="F41034" s="1" t="s">
        <v>18</v>
      </c>
      <c r="G41034" s="1" t="s">
        <v>492</v>
      </c>
      <c r="H41034" s="1">
        <v>1.0</v>
      </c>
      <c r="I41034" s="1" t="s">
        <v>5516</v>
      </c>
      <c r="J41034" s="1" t="s">
        <v>141740</v>
      </c>
      <c r="K41034" s="1">
        <v>1.0</v>
      </c>
      <c r="M41034" s="3">
        <v>39535.0</v>
      </c>
      <c r="N41034" s="3">
        <v>39535.0</v>
      </c>
    </row>
    <row r="41035">
      <c r="A41035" s="1" t="s">
        <v>141741</v>
      </c>
      <c r="B41035" s="1" t="s">
        <v>141742</v>
      </c>
      <c r="C41035" s="2" t="s">
        <v>141743</v>
      </c>
      <c r="D41035" s="1" t="s">
        <v>42</v>
      </c>
      <c r="E41035" s="1">
        <v>2800000.0</v>
      </c>
      <c r="F41035" s="1" t="s">
        <v>18</v>
      </c>
      <c r="G41035" s="1" t="s">
        <v>25</v>
      </c>
      <c r="H41035" s="1" t="s">
        <v>64</v>
      </c>
      <c r="I41035" s="1" t="s">
        <v>65</v>
      </c>
      <c r="J41035" s="1" t="s">
        <v>71</v>
      </c>
      <c r="K41035" s="1">
        <v>3.0</v>
      </c>
      <c r="L41035" s="3">
        <v>40909.0</v>
      </c>
      <c r="M41035" s="3">
        <v>41030.0</v>
      </c>
      <c r="N41035" s="3">
        <v>41470.0</v>
      </c>
    </row>
    <row r="41036">
      <c r="A41036" s="1" t="s">
        <v>141744</v>
      </c>
      <c r="B41036" s="1" t="s">
        <v>141745</v>
      </c>
      <c r="C41036" s="2" t="s">
        <v>141746</v>
      </c>
      <c r="D41036" s="1" t="s">
        <v>264</v>
      </c>
      <c r="E41036" s="1">
        <v>2650000.0</v>
      </c>
      <c r="F41036" s="1" t="s">
        <v>113</v>
      </c>
      <c r="G41036" s="1" t="s">
        <v>25</v>
      </c>
      <c r="H41036" s="1" t="s">
        <v>808</v>
      </c>
      <c r="I41036" s="1" t="s">
        <v>809</v>
      </c>
      <c r="J41036" s="1" t="s">
        <v>810</v>
      </c>
      <c r="K41036" s="1">
        <v>3.0</v>
      </c>
      <c r="L41036" s="3">
        <v>40544.0</v>
      </c>
      <c r="M41036" s="3">
        <v>40756.0</v>
      </c>
      <c r="N41036" s="3">
        <v>41742.0</v>
      </c>
    </row>
    <row r="41037">
      <c r="A41037" s="1" t="s">
        <v>141747</v>
      </c>
      <c r="B41037" s="1" t="s">
        <v>141748</v>
      </c>
      <c r="D41037" s="1" t="s">
        <v>94</v>
      </c>
      <c r="E41037" s="1">
        <v>2.11459196E8</v>
      </c>
      <c r="F41037" s="1" t="s">
        <v>18</v>
      </c>
      <c r="G41037" s="1" t="s">
        <v>25</v>
      </c>
      <c r="H41037" s="1" t="s">
        <v>106</v>
      </c>
      <c r="I41037" s="1" t="s">
        <v>107</v>
      </c>
      <c r="J41037" s="1" t="s">
        <v>108</v>
      </c>
      <c r="K41037" s="1">
        <v>1.0</v>
      </c>
      <c r="L41037" s="3">
        <v>40794.0</v>
      </c>
      <c r="M41037" s="3">
        <v>40842.0</v>
      </c>
      <c r="N41037" s="3">
        <v>40842.0</v>
      </c>
    </row>
    <row r="41038">
      <c r="A41038" s="1" t="s">
        <v>141749</v>
      </c>
      <c r="B41038" s="1" t="s">
        <v>141750</v>
      </c>
      <c r="C41038" s="2" t="s">
        <v>141751</v>
      </c>
      <c r="D41038" s="1" t="s">
        <v>63</v>
      </c>
      <c r="E41038" s="1" t="s">
        <v>43</v>
      </c>
      <c r="F41038" s="1" t="s">
        <v>18</v>
      </c>
      <c r="G41038" s="1" t="s">
        <v>276</v>
      </c>
      <c r="H41038" s="1">
        <v>17.0</v>
      </c>
      <c r="I41038" s="1" t="s">
        <v>464</v>
      </c>
      <c r="J41038" s="1" t="s">
        <v>464</v>
      </c>
      <c r="K41038" s="1">
        <v>1.0</v>
      </c>
      <c r="M41038" s="3">
        <v>41306.0</v>
      </c>
      <c r="N41038" s="3">
        <v>41306.0</v>
      </c>
    </row>
    <row r="41039">
      <c r="A41039" s="1" t="s">
        <v>141752</v>
      </c>
      <c r="B41039" s="1" t="s">
        <v>141753</v>
      </c>
      <c r="C41039" s="2" t="s">
        <v>141754</v>
      </c>
      <c r="D41039" s="1" t="s">
        <v>741</v>
      </c>
      <c r="E41039" s="1">
        <v>56700.0</v>
      </c>
      <c r="F41039" s="1" t="s">
        <v>18</v>
      </c>
      <c r="G41039" s="1" t="s">
        <v>25</v>
      </c>
      <c r="H41039" s="1" t="s">
        <v>1272</v>
      </c>
      <c r="I41039" s="1" t="s">
        <v>1273</v>
      </c>
      <c r="J41039" s="1" t="s">
        <v>11516</v>
      </c>
      <c r="K41039" s="1">
        <v>1.0</v>
      </c>
      <c r="L41039" s="3">
        <v>40179.0</v>
      </c>
      <c r="M41039" s="3">
        <v>40725.0</v>
      </c>
      <c r="N41039" s="3">
        <v>40725.0</v>
      </c>
    </row>
    <row r="41040">
      <c r="A41040" s="1" t="s">
        <v>141755</v>
      </c>
      <c r="B41040" s="1" t="s">
        <v>141756</v>
      </c>
      <c r="C41040" s="2" t="s">
        <v>141757</v>
      </c>
      <c r="D41040" s="1" t="s">
        <v>141758</v>
      </c>
      <c r="E41040" s="1">
        <v>200000.0</v>
      </c>
      <c r="F41040" s="1" t="s">
        <v>18</v>
      </c>
      <c r="G41040" s="1" t="s">
        <v>25</v>
      </c>
      <c r="H41040" s="1" t="s">
        <v>64</v>
      </c>
      <c r="I41040" s="1" t="s">
        <v>65</v>
      </c>
      <c r="J41040" s="1" t="s">
        <v>271</v>
      </c>
      <c r="K41040" s="1">
        <v>1.0</v>
      </c>
      <c r="L41040" s="3">
        <v>40513.0</v>
      </c>
      <c r="M41040" s="3">
        <v>40603.0</v>
      </c>
      <c r="N41040" s="3">
        <v>40603.0</v>
      </c>
    </row>
    <row r="41041">
      <c r="A41041" s="1" t="s">
        <v>141759</v>
      </c>
      <c r="B41041" s="1" t="s">
        <v>141760</v>
      </c>
      <c r="C41041" s="2" t="s">
        <v>141761</v>
      </c>
      <c r="D41041" s="1" t="s">
        <v>141762</v>
      </c>
      <c r="E41041" s="1">
        <v>150000.0</v>
      </c>
      <c r="F41041" s="1" t="s">
        <v>18</v>
      </c>
      <c r="K41041" s="1">
        <v>1.0</v>
      </c>
      <c r="L41041" s="3">
        <v>38417.0</v>
      </c>
      <c r="M41041" s="3">
        <v>41108.0</v>
      </c>
      <c r="N41041" s="3">
        <v>41108.0</v>
      </c>
    </row>
    <row r="41042">
      <c r="A41042" s="1" t="s">
        <v>141763</v>
      </c>
      <c r="B41042" s="1" t="s">
        <v>141764</v>
      </c>
      <c r="C41042" s="2" t="s">
        <v>141765</v>
      </c>
      <c r="D41042" s="1" t="s">
        <v>141766</v>
      </c>
      <c r="E41042" s="1">
        <v>970000.0</v>
      </c>
      <c r="F41042" s="1" t="s">
        <v>207</v>
      </c>
      <c r="G41042" s="1" t="s">
        <v>25</v>
      </c>
      <c r="H41042" s="1" t="s">
        <v>106</v>
      </c>
      <c r="I41042" s="1" t="s">
        <v>107</v>
      </c>
      <c r="J41042" s="1" t="s">
        <v>108</v>
      </c>
      <c r="K41042" s="1">
        <v>2.0</v>
      </c>
      <c r="L41042" s="3">
        <v>40694.0</v>
      </c>
      <c r="M41042" s="3">
        <v>40879.0</v>
      </c>
      <c r="N41042" s="3">
        <v>41102.0</v>
      </c>
    </row>
    <row r="41043">
      <c r="A41043" s="1" t="s">
        <v>141767</v>
      </c>
      <c r="B41043" s="1" t="s">
        <v>141768</v>
      </c>
      <c r="C41043" s="2" t="s">
        <v>141769</v>
      </c>
      <c r="D41043" s="1" t="s">
        <v>141770</v>
      </c>
      <c r="E41043" s="1">
        <v>120000.0</v>
      </c>
      <c r="F41043" s="1" t="s">
        <v>18</v>
      </c>
      <c r="G41043" s="1" t="s">
        <v>128</v>
      </c>
      <c r="H41043" s="1" t="s">
        <v>2589</v>
      </c>
      <c r="I41043" s="1" t="s">
        <v>2590</v>
      </c>
      <c r="J41043" s="1" t="s">
        <v>2590</v>
      </c>
      <c r="K41043" s="1">
        <v>1.0</v>
      </c>
      <c r="M41043" s="3">
        <v>42191.0</v>
      </c>
      <c r="N41043" s="3">
        <v>42191.0</v>
      </c>
    </row>
    <row r="41044">
      <c r="A41044" s="1" t="s">
        <v>141771</v>
      </c>
      <c r="B41044" s="1" t="s">
        <v>141772</v>
      </c>
      <c r="C41044" s="2" t="s">
        <v>141773</v>
      </c>
      <c r="D41044" s="1" t="s">
        <v>141774</v>
      </c>
      <c r="E41044" s="1">
        <v>950000.0</v>
      </c>
      <c r="F41044" s="1" t="s">
        <v>18</v>
      </c>
      <c r="G41044" s="1" t="s">
        <v>25</v>
      </c>
      <c r="H41044" s="1" t="s">
        <v>808</v>
      </c>
      <c r="I41044" s="1" t="s">
        <v>809</v>
      </c>
      <c r="J41044" s="1" t="s">
        <v>809</v>
      </c>
      <c r="K41044" s="1">
        <v>1.0</v>
      </c>
      <c r="L41044" s="3">
        <v>41667.0</v>
      </c>
      <c r="M41044" s="3">
        <v>41897.0</v>
      </c>
      <c r="N41044" s="3">
        <v>41897.0</v>
      </c>
    </row>
    <row r="41045">
      <c r="A41045" s="1" t="s">
        <v>141775</v>
      </c>
      <c r="B41045" s="1" t="s">
        <v>141776</v>
      </c>
      <c r="C41045" s="2" t="s">
        <v>141777</v>
      </c>
      <c r="D41045" s="1" t="s">
        <v>141778</v>
      </c>
      <c r="E41045" s="1">
        <v>2450000.0</v>
      </c>
      <c r="F41045" s="1" t="s">
        <v>18</v>
      </c>
      <c r="G41045" s="1" t="s">
        <v>25</v>
      </c>
      <c r="H41045" s="1" t="s">
        <v>106</v>
      </c>
      <c r="I41045" s="1" t="s">
        <v>596</v>
      </c>
      <c r="J41045" s="1" t="s">
        <v>1082</v>
      </c>
      <c r="K41045" s="1">
        <v>2.0</v>
      </c>
      <c r="L41045" s="3">
        <v>38686.0</v>
      </c>
      <c r="M41045" s="3">
        <v>38686.0</v>
      </c>
      <c r="N41045" s="3">
        <v>38869.0</v>
      </c>
    </row>
    <row r="41046">
      <c r="A41046" s="1" t="s">
        <v>141779</v>
      </c>
      <c r="B41046" s="1" t="s">
        <v>141780</v>
      </c>
      <c r="C41046" s="2" t="s">
        <v>141781</v>
      </c>
      <c r="D41046" s="1" t="s">
        <v>42</v>
      </c>
      <c r="E41046" s="1">
        <v>363000.0</v>
      </c>
      <c r="F41046" s="1" t="s">
        <v>18</v>
      </c>
      <c r="G41046" s="1" t="s">
        <v>165</v>
      </c>
      <c r="H41046" s="1" t="s">
        <v>166</v>
      </c>
      <c r="I41046" s="1" t="s">
        <v>167</v>
      </c>
      <c r="J41046" s="1" t="s">
        <v>167</v>
      </c>
      <c r="K41046" s="1">
        <v>1.0</v>
      </c>
      <c r="M41046" s="3">
        <v>38736.0</v>
      </c>
      <c r="N41046" s="3">
        <v>38736.0</v>
      </c>
    </row>
    <row r="41047">
      <c r="A41047" s="1" t="s">
        <v>141782</v>
      </c>
      <c r="B41047" s="1" t="s">
        <v>141783</v>
      </c>
      <c r="C41047" s="2" t="s">
        <v>141784</v>
      </c>
      <c r="D41047" s="1" t="s">
        <v>2326</v>
      </c>
      <c r="E41047" s="1">
        <v>2.2124106E7</v>
      </c>
      <c r="F41047" s="1" t="s">
        <v>18</v>
      </c>
      <c r="G41047" s="1" t="s">
        <v>128</v>
      </c>
      <c r="H41047" s="1" t="s">
        <v>129</v>
      </c>
      <c r="I41047" s="1" t="s">
        <v>130</v>
      </c>
      <c r="J41047" s="1" t="s">
        <v>130</v>
      </c>
      <c r="K41047" s="1">
        <v>2.0</v>
      </c>
      <c r="L41047" s="3">
        <v>41030.0</v>
      </c>
      <c r="M41047" s="3">
        <v>41947.0</v>
      </c>
      <c r="N41047" s="3">
        <v>42054.0</v>
      </c>
    </row>
    <row r="41048">
      <c r="A41048" s="1" t="s">
        <v>141785</v>
      </c>
      <c r="B41048" s="1" t="s">
        <v>141786</v>
      </c>
      <c r="D41048" s="1" t="s">
        <v>25490</v>
      </c>
      <c r="E41048" s="1">
        <v>6000.0</v>
      </c>
      <c r="F41048" s="1" t="s">
        <v>18</v>
      </c>
      <c r="G41048" s="1" t="s">
        <v>25</v>
      </c>
      <c r="H41048" s="1" t="s">
        <v>5815</v>
      </c>
      <c r="I41048" s="1" t="s">
        <v>9939</v>
      </c>
      <c r="J41048" s="1" t="s">
        <v>141787</v>
      </c>
      <c r="K41048" s="1">
        <v>1.0</v>
      </c>
      <c r="L41048" s="3">
        <v>41836.0</v>
      </c>
      <c r="M41048" s="3">
        <v>42106.0</v>
      </c>
      <c r="N41048" s="3">
        <v>42106.0</v>
      </c>
    </row>
    <row r="41049">
      <c r="A41049" s="1" t="s">
        <v>141788</v>
      </c>
      <c r="B41049" s="1" t="s">
        <v>141789</v>
      </c>
      <c r="C41049" s="2" t="s">
        <v>141790</v>
      </c>
      <c r="E41049" s="1">
        <v>3000000.0</v>
      </c>
      <c r="F41049" s="1" t="s">
        <v>18</v>
      </c>
      <c r="G41049" s="1" t="s">
        <v>25</v>
      </c>
      <c r="H41049" s="1" t="s">
        <v>64</v>
      </c>
      <c r="I41049" s="1" t="s">
        <v>95</v>
      </c>
      <c r="J41049" s="1" t="s">
        <v>95</v>
      </c>
      <c r="K41049" s="1">
        <v>1.0</v>
      </c>
      <c r="L41049" s="3">
        <v>40631.0</v>
      </c>
      <c r="M41049" s="3">
        <v>42300.0</v>
      </c>
      <c r="N41049" s="3">
        <v>42300.0</v>
      </c>
    </row>
    <row r="41050">
      <c r="A41050" s="1" t="s">
        <v>141791</v>
      </c>
      <c r="B41050" s="1" t="s">
        <v>141792</v>
      </c>
      <c r="D41050" s="1" t="s">
        <v>7465</v>
      </c>
      <c r="E41050" s="1">
        <v>500000.0</v>
      </c>
      <c r="F41050" s="1" t="s">
        <v>18</v>
      </c>
      <c r="G41050" s="1" t="s">
        <v>8171</v>
      </c>
      <c r="H41050" s="1">
        <v>12.0</v>
      </c>
      <c r="I41050" s="1" t="s">
        <v>16970</v>
      </c>
      <c r="J41050" s="1" t="s">
        <v>55759</v>
      </c>
      <c r="K41050" s="1">
        <v>1.0</v>
      </c>
      <c r="L41050" s="3">
        <v>40118.0</v>
      </c>
      <c r="M41050" s="3">
        <v>40118.0</v>
      </c>
      <c r="N41050" s="3">
        <v>40118.0</v>
      </c>
    </row>
    <row r="41051">
      <c r="A41051" s="1" t="s">
        <v>141793</v>
      </c>
      <c r="B41051" s="1" t="s">
        <v>141794</v>
      </c>
      <c r="C41051" s="2" t="s">
        <v>141795</v>
      </c>
      <c r="D41051" s="1" t="s">
        <v>42</v>
      </c>
      <c r="E41051" s="1">
        <v>8356070.0</v>
      </c>
      <c r="F41051" s="1" t="s">
        <v>18</v>
      </c>
      <c r="G41051" s="1" t="s">
        <v>128</v>
      </c>
      <c r="H41051" s="1" t="s">
        <v>129</v>
      </c>
      <c r="I41051" s="1" t="s">
        <v>130</v>
      </c>
      <c r="J41051" s="1" t="s">
        <v>130</v>
      </c>
      <c r="K41051" s="1">
        <v>2.0</v>
      </c>
      <c r="M41051" s="3">
        <v>39902.0</v>
      </c>
      <c r="N41051" s="3">
        <v>41198.0</v>
      </c>
    </row>
    <row r="41052">
      <c r="A41052" s="1" t="s">
        <v>141796</v>
      </c>
      <c r="B41052" s="1" t="s">
        <v>141797</v>
      </c>
      <c r="C41052" s="2" t="s">
        <v>141798</v>
      </c>
      <c r="D41052" s="1" t="s">
        <v>256</v>
      </c>
      <c r="E41052" s="1">
        <v>1.2025E8</v>
      </c>
      <c r="F41052" s="1" t="s">
        <v>18</v>
      </c>
      <c r="G41052" s="1" t="s">
        <v>25</v>
      </c>
      <c r="H41052" s="1" t="s">
        <v>89</v>
      </c>
      <c r="I41052" s="1" t="s">
        <v>589</v>
      </c>
      <c r="J41052" s="1" t="s">
        <v>589</v>
      </c>
      <c r="K41052" s="1">
        <v>5.0</v>
      </c>
      <c r="L41052" s="3">
        <v>38911.0</v>
      </c>
      <c r="M41052" s="3">
        <v>40492.0</v>
      </c>
      <c r="N41052" s="3">
        <v>41390.0</v>
      </c>
    </row>
    <row r="41053">
      <c r="A41053" s="1" t="s">
        <v>141799</v>
      </c>
      <c r="B41053" s="1" t="s">
        <v>141800</v>
      </c>
      <c r="D41053" s="1" t="s">
        <v>744</v>
      </c>
      <c r="E41053" s="1">
        <v>8.7057895E8</v>
      </c>
      <c r="F41053" s="1" t="s">
        <v>207</v>
      </c>
      <c r="K41053" s="1">
        <v>2.0</v>
      </c>
      <c r="L41053" s="3">
        <v>33604.0</v>
      </c>
      <c r="M41053" s="3">
        <v>34669.0</v>
      </c>
      <c r="N41053" s="3">
        <v>36892.0</v>
      </c>
    </row>
    <row r="41054">
      <c r="A41054" s="1" t="s">
        <v>141801</v>
      </c>
      <c r="B41054" s="1" t="s">
        <v>141802</v>
      </c>
      <c r="C41054" s="2" t="s">
        <v>141803</v>
      </c>
      <c r="D41054" s="1" t="s">
        <v>141804</v>
      </c>
      <c r="E41054" s="1">
        <v>1.28E7</v>
      </c>
      <c r="F41054" s="1" t="s">
        <v>18</v>
      </c>
      <c r="G41054" s="1" t="s">
        <v>25</v>
      </c>
      <c r="H41054" s="1" t="s">
        <v>64</v>
      </c>
      <c r="I41054" s="1" t="s">
        <v>65</v>
      </c>
      <c r="J41054" s="1" t="s">
        <v>71</v>
      </c>
      <c r="K41054" s="1">
        <v>2.0</v>
      </c>
      <c r="L41054" s="3">
        <v>40585.0</v>
      </c>
      <c r="M41054" s="3">
        <v>41164.0</v>
      </c>
      <c r="N41054" s="3">
        <v>41991.0</v>
      </c>
    </row>
    <row r="41055">
      <c r="A41055" s="1" t="s">
        <v>141805</v>
      </c>
      <c r="B41055" s="1" t="s">
        <v>141806</v>
      </c>
      <c r="C41055" s="2" t="s">
        <v>141807</v>
      </c>
      <c r="D41055" s="1" t="s">
        <v>141808</v>
      </c>
      <c r="E41055" s="1">
        <v>16880.0</v>
      </c>
      <c r="F41055" s="1" t="s">
        <v>18</v>
      </c>
      <c r="G41055" s="1" t="s">
        <v>128</v>
      </c>
      <c r="H41055" s="1" t="s">
        <v>4411</v>
      </c>
      <c r="I41055" s="1" t="s">
        <v>141809</v>
      </c>
      <c r="J41055" s="1" t="s">
        <v>141809</v>
      </c>
      <c r="K41055" s="1">
        <v>1.0</v>
      </c>
      <c r="M41055" s="3">
        <v>41761.0</v>
      </c>
      <c r="N41055" s="3">
        <v>41761.0</v>
      </c>
    </row>
    <row r="41056">
      <c r="A41056" s="1" t="s">
        <v>141810</v>
      </c>
      <c r="B41056" s="1" t="s">
        <v>141811</v>
      </c>
      <c r="C41056" s="2" t="s">
        <v>141812</v>
      </c>
      <c r="D41056" s="1" t="s">
        <v>141813</v>
      </c>
      <c r="E41056" s="1">
        <v>1.0E7</v>
      </c>
      <c r="F41056" s="1" t="s">
        <v>113</v>
      </c>
      <c r="G41056" s="1" t="s">
        <v>25</v>
      </c>
      <c r="H41056" s="1" t="s">
        <v>64</v>
      </c>
      <c r="I41056" s="1" t="s">
        <v>65</v>
      </c>
      <c r="J41056" s="1" t="s">
        <v>4002</v>
      </c>
      <c r="K41056" s="1">
        <v>1.0</v>
      </c>
      <c r="L41056" s="3">
        <v>36161.0</v>
      </c>
      <c r="M41056" s="3">
        <v>37214.0</v>
      </c>
      <c r="N41056" s="3">
        <v>37214.0</v>
      </c>
    </row>
    <row r="41057">
      <c r="A41057" s="1" t="s">
        <v>141814</v>
      </c>
      <c r="B41057" s="1" t="s">
        <v>141815</v>
      </c>
      <c r="C41057" s="2" t="s">
        <v>141816</v>
      </c>
      <c r="D41057" s="1" t="s">
        <v>141817</v>
      </c>
      <c r="E41057" s="1">
        <v>200000.0</v>
      </c>
      <c r="F41057" s="1" t="s">
        <v>18</v>
      </c>
      <c r="G41057" s="1" t="s">
        <v>25</v>
      </c>
      <c r="H41057" s="1" t="s">
        <v>64</v>
      </c>
      <c r="I41057" s="1" t="s">
        <v>65</v>
      </c>
      <c r="J41057" s="1" t="s">
        <v>2971</v>
      </c>
      <c r="K41057" s="1">
        <v>1.0</v>
      </c>
      <c r="L41057" s="3">
        <v>41319.0</v>
      </c>
      <c r="M41057" s="3">
        <v>41654.0</v>
      </c>
      <c r="N41057" s="3">
        <v>41654.0</v>
      </c>
    </row>
    <row r="41058">
      <c r="A41058" s="1" t="s">
        <v>141818</v>
      </c>
      <c r="B41058" s="1" t="s">
        <v>141819</v>
      </c>
      <c r="C41058" s="2" t="s">
        <v>141820</v>
      </c>
      <c r="D41058" s="1" t="s">
        <v>141821</v>
      </c>
      <c r="E41058" s="1">
        <v>35265.0</v>
      </c>
      <c r="F41058" s="1" t="s">
        <v>113</v>
      </c>
      <c r="G41058" s="1" t="s">
        <v>25</v>
      </c>
      <c r="H41058" s="1" t="s">
        <v>64</v>
      </c>
      <c r="I41058" s="1" t="s">
        <v>65</v>
      </c>
      <c r="J41058" s="1" t="s">
        <v>71</v>
      </c>
      <c r="K41058" s="1">
        <v>1.0</v>
      </c>
      <c r="L41058" s="3">
        <v>40315.0</v>
      </c>
      <c r="M41058" s="3">
        <v>40787.0</v>
      </c>
      <c r="N41058" s="3">
        <v>40787.0</v>
      </c>
    </row>
    <row r="41059">
      <c r="A41059" s="1" t="s">
        <v>141822</v>
      </c>
      <c r="B41059" s="1" t="s">
        <v>141823</v>
      </c>
      <c r="C41059" s="2" t="s">
        <v>141824</v>
      </c>
      <c r="D41059" s="1" t="s">
        <v>27028</v>
      </c>
      <c r="E41059" s="1">
        <v>1.4264323E7</v>
      </c>
      <c r="F41059" s="1" t="s">
        <v>113</v>
      </c>
      <c r="G41059" s="1" t="s">
        <v>25</v>
      </c>
      <c r="H41059" s="1" t="s">
        <v>44</v>
      </c>
      <c r="I41059" s="1" t="s">
        <v>282</v>
      </c>
      <c r="J41059" s="1" t="s">
        <v>282</v>
      </c>
      <c r="K41059" s="1">
        <v>6.0</v>
      </c>
      <c r="L41059" s="3">
        <v>38718.0</v>
      </c>
      <c r="M41059" s="3">
        <v>39338.0</v>
      </c>
      <c r="N41059" s="3">
        <v>41096.0</v>
      </c>
    </row>
    <row r="41060">
      <c r="A41060" s="1" t="s">
        <v>141825</v>
      </c>
      <c r="B41060" s="1" t="s">
        <v>141826</v>
      </c>
      <c r="C41060" s="2" t="s">
        <v>141827</v>
      </c>
      <c r="D41060" s="1" t="s">
        <v>1377</v>
      </c>
      <c r="E41060" s="1">
        <v>2516416.0</v>
      </c>
      <c r="F41060" s="1" t="s">
        <v>18</v>
      </c>
      <c r="G41060" s="1" t="s">
        <v>25</v>
      </c>
      <c r="H41060" s="1" t="s">
        <v>286</v>
      </c>
      <c r="I41060" s="1" t="s">
        <v>1030</v>
      </c>
      <c r="J41060" s="1" t="s">
        <v>1030</v>
      </c>
      <c r="K41060" s="1">
        <v>1.0</v>
      </c>
      <c r="M41060" s="3">
        <v>40150.0</v>
      </c>
      <c r="N41060" s="3">
        <v>40150.0</v>
      </c>
    </row>
    <row r="41061">
      <c r="A41061" s="1" t="s">
        <v>141828</v>
      </c>
      <c r="B41061" s="1" t="s">
        <v>141829</v>
      </c>
      <c r="C41061" s="2" t="s">
        <v>141830</v>
      </c>
      <c r="D41061" s="1" t="s">
        <v>141831</v>
      </c>
      <c r="E41061" s="1">
        <v>50000.0</v>
      </c>
      <c r="F41061" s="1" t="s">
        <v>18</v>
      </c>
      <c r="G41061" s="1" t="s">
        <v>25</v>
      </c>
      <c r="H41061" s="1" t="s">
        <v>158</v>
      </c>
      <c r="I41061" s="1" t="s">
        <v>244</v>
      </c>
      <c r="J41061" s="1" t="s">
        <v>1118</v>
      </c>
      <c r="K41061" s="1">
        <v>1.0</v>
      </c>
      <c r="L41061" s="3">
        <v>41974.0</v>
      </c>
      <c r="M41061" s="3">
        <v>41974.0</v>
      </c>
      <c r="N41061" s="3">
        <v>41974.0</v>
      </c>
    </row>
    <row r="41062">
      <c r="A41062" s="1" t="s">
        <v>141832</v>
      </c>
      <c r="B41062" s="1" t="s">
        <v>141833</v>
      </c>
      <c r="C41062" s="2" t="s">
        <v>141834</v>
      </c>
      <c r="D41062" s="1" t="s">
        <v>945</v>
      </c>
      <c r="E41062" s="1">
        <v>1746599.0</v>
      </c>
      <c r="F41062" s="1" t="s">
        <v>18</v>
      </c>
      <c r="G41062" s="1" t="s">
        <v>222</v>
      </c>
      <c r="H41062" s="1">
        <v>2.0</v>
      </c>
      <c r="I41062" s="1" t="s">
        <v>223</v>
      </c>
      <c r="J41062" s="1" t="s">
        <v>223</v>
      </c>
      <c r="K41062" s="1">
        <v>2.0</v>
      </c>
      <c r="L41062" s="3">
        <v>40909.0</v>
      </c>
      <c r="M41062" s="3">
        <v>41856.0</v>
      </c>
      <c r="N41062" s="3">
        <v>42039.0</v>
      </c>
    </row>
    <row r="41063">
      <c r="A41063" s="1" t="s">
        <v>141835</v>
      </c>
      <c r="B41063" s="1" t="s">
        <v>141836</v>
      </c>
      <c r="C41063" s="2" t="s">
        <v>141837</v>
      </c>
      <c r="D41063" s="1" t="s">
        <v>445</v>
      </c>
      <c r="E41063" s="1">
        <v>1.0E7</v>
      </c>
      <c r="F41063" s="1" t="s">
        <v>18</v>
      </c>
      <c r="G41063" s="1" t="s">
        <v>25</v>
      </c>
      <c r="H41063" s="1" t="s">
        <v>286</v>
      </c>
      <c r="I41063" s="1" t="s">
        <v>1030</v>
      </c>
      <c r="J41063" s="1" t="s">
        <v>1030</v>
      </c>
      <c r="K41063" s="1">
        <v>1.0</v>
      </c>
      <c r="L41063" s="3">
        <v>36526.0</v>
      </c>
      <c r="M41063" s="3">
        <v>40092.0</v>
      </c>
      <c r="N41063" s="3">
        <v>40092.0</v>
      </c>
    </row>
    <row r="41064">
      <c r="A41064" s="1" t="s">
        <v>141838</v>
      </c>
      <c r="B41064" s="1" t="s">
        <v>141839</v>
      </c>
      <c r="C41064" s="2" t="s">
        <v>141840</v>
      </c>
      <c r="D41064" s="1" t="s">
        <v>285</v>
      </c>
      <c r="E41064" s="1">
        <v>1000000.0</v>
      </c>
      <c r="F41064" s="1" t="s">
        <v>18</v>
      </c>
      <c r="G41064" s="1" t="s">
        <v>25</v>
      </c>
      <c r="H41064" s="1" t="s">
        <v>64</v>
      </c>
      <c r="I41064" s="1" t="s">
        <v>95</v>
      </c>
      <c r="J41064" s="1" t="s">
        <v>95</v>
      </c>
      <c r="K41064" s="1">
        <v>1.0</v>
      </c>
      <c r="L41064" s="3">
        <v>41760.0</v>
      </c>
      <c r="M41064" s="3">
        <v>42304.0</v>
      </c>
      <c r="N41064" s="3">
        <v>42304.0</v>
      </c>
    </row>
    <row r="41065">
      <c r="A41065" s="1" t="s">
        <v>141841</v>
      </c>
      <c r="B41065" s="1" t="s">
        <v>141842</v>
      </c>
      <c r="C41065" s="2" t="s">
        <v>141843</v>
      </c>
      <c r="D41065" s="1" t="s">
        <v>75</v>
      </c>
      <c r="E41065" s="1" t="s">
        <v>43</v>
      </c>
      <c r="F41065" s="1" t="s">
        <v>207</v>
      </c>
      <c r="G41065" s="1" t="s">
        <v>25</v>
      </c>
      <c r="H41065" s="1" t="s">
        <v>64</v>
      </c>
      <c r="I41065" s="1" t="s">
        <v>95</v>
      </c>
      <c r="J41065" s="1" t="s">
        <v>95</v>
      </c>
      <c r="K41065" s="1">
        <v>1.0</v>
      </c>
      <c r="L41065" s="3">
        <v>41395.0</v>
      </c>
      <c r="M41065" s="3">
        <v>41548.0</v>
      </c>
      <c r="N41065" s="3">
        <v>41548.0</v>
      </c>
    </row>
    <row r="41066">
      <c r="A41066" s="1" t="s">
        <v>141844</v>
      </c>
      <c r="B41066" s="1" t="s">
        <v>141845</v>
      </c>
      <c r="C41066" s="2" t="s">
        <v>141846</v>
      </c>
      <c r="D41066" s="1" t="s">
        <v>2479</v>
      </c>
      <c r="E41066" s="1" t="s">
        <v>43</v>
      </c>
      <c r="F41066" s="1" t="s">
        <v>18</v>
      </c>
      <c r="G41066" s="1" t="s">
        <v>128</v>
      </c>
      <c r="H41066" s="1" t="s">
        <v>129</v>
      </c>
      <c r="I41066" s="1" t="s">
        <v>130</v>
      </c>
      <c r="J41066" s="1" t="s">
        <v>130</v>
      </c>
      <c r="K41066" s="1">
        <v>1.0</v>
      </c>
      <c r="L41066" s="3">
        <v>39814.0</v>
      </c>
      <c r="M41066" s="3">
        <v>41091.0</v>
      </c>
      <c r="N41066" s="3">
        <v>41091.0</v>
      </c>
    </row>
    <row r="41067">
      <c r="A41067" s="1" t="s">
        <v>141847</v>
      </c>
      <c r="B41067" s="1" t="s">
        <v>141848</v>
      </c>
      <c r="C41067" s="2" t="s">
        <v>141849</v>
      </c>
      <c r="D41067" s="1" t="s">
        <v>141850</v>
      </c>
      <c r="E41067" s="1">
        <v>2347000.0</v>
      </c>
      <c r="F41067" s="1" t="s">
        <v>18</v>
      </c>
      <c r="G41067" s="1" t="s">
        <v>25</v>
      </c>
      <c r="H41067" s="1" t="s">
        <v>64</v>
      </c>
      <c r="I41067" s="1" t="s">
        <v>65</v>
      </c>
      <c r="J41067" s="1" t="s">
        <v>71</v>
      </c>
      <c r="K41067" s="1">
        <v>4.0</v>
      </c>
      <c r="L41067" s="3">
        <v>40787.0</v>
      </c>
      <c r="M41067" s="3">
        <v>40787.0</v>
      </c>
      <c r="N41067" s="3">
        <v>41831.0</v>
      </c>
    </row>
    <row r="41068">
      <c r="A41068" s="1" t="s">
        <v>141851</v>
      </c>
      <c r="B41068" s="1" t="s">
        <v>141852</v>
      </c>
      <c r="C41068" s="2" t="s">
        <v>141853</v>
      </c>
      <c r="D41068" s="1" t="s">
        <v>141854</v>
      </c>
      <c r="E41068" s="1">
        <v>9000000.0</v>
      </c>
      <c r="F41068" s="1" t="s">
        <v>113</v>
      </c>
      <c r="G41068" s="1" t="s">
        <v>25</v>
      </c>
      <c r="H41068" s="1" t="s">
        <v>158</v>
      </c>
      <c r="I41068" s="1" t="s">
        <v>244</v>
      </c>
      <c r="J41068" s="1" t="s">
        <v>244</v>
      </c>
      <c r="K41068" s="1">
        <v>2.0</v>
      </c>
      <c r="L41068" s="3">
        <v>40597.0</v>
      </c>
      <c r="M41068" s="3">
        <v>40575.0</v>
      </c>
      <c r="N41068" s="3">
        <v>40969.0</v>
      </c>
    </row>
    <row r="41069">
      <c r="A41069" s="1" t="s">
        <v>141855</v>
      </c>
      <c r="B41069" s="1" t="s">
        <v>141856</v>
      </c>
      <c r="C41069" s="2" t="s">
        <v>141857</v>
      </c>
      <c r="D41069" s="1" t="s">
        <v>141858</v>
      </c>
      <c r="E41069" s="1">
        <v>135000.0</v>
      </c>
      <c r="F41069" s="1" t="s">
        <v>18</v>
      </c>
      <c r="G41069" s="1" t="s">
        <v>25</v>
      </c>
      <c r="H41069" s="1" t="s">
        <v>142</v>
      </c>
      <c r="I41069" s="1" t="s">
        <v>143</v>
      </c>
      <c r="J41069" s="1" t="s">
        <v>11465</v>
      </c>
      <c r="K41069" s="1">
        <v>1.0</v>
      </c>
      <c r="L41069" s="3">
        <v>40210.0</v>
      </c>
      <c r="M41069" s="3">
        <v>41032.0</v>
      </c>
      <c r="N41069" s="3">
        <v>41032.0</v>
      </c>
    </row>
    <row r="41070">
      <c r="A41070" s="1" t="s">
        <v>141859</v>
      </c>
      <c r="B41070" s="1" t="s">
        <v>141860</v>
      </c>
      <c r="C41070" s="2" t="s">
        <v>141861</v>
      </c>
      <c r="D41070" s="1" t="s">
        <v>50</v>
      </c>
      <c r="E41070" s="1" t="s">
        <v>43</v>
      </c>
      <c r="F41070" s="1" t="s">
        <v>18</v>
      </c>
      <c r="K41070" s="1">
        <v>1.0</v>
      </c>
      <c r="M41070" s="3">
        <v>40163.0</v>
      </c>
      <c r="N41070" s="3">
        <v>40163.0</v>
      </c>
    </row>
    <row r="41071">
      <c r="A41071" s="1" t="s">
        <v>141862</v>
      </c>
      <c r="B41071" s="1" t="s">
        <v>141863</v>
      </c>
      <c r="C41071" s="2" t="s">
        <v>141864</v>
      </c>
      <c r="D41071" s="1" t="s">
        <v>141865</v>
      </c>
      <c r="E41071" s="1">
        <v>1100000.0</v>
      </c>
      <c r="F41071" s="1" t="s">
        <v>18</v>
      </c>
      <c r="G41071" s="1" t="s">
        <v>25</v>
      </c>
      <c r="H41071" s="1" t="s">
        <v>64</v>
      </c>
      <c r="I41071" s="1" t="s">
        <v>65</v>
      </c>
      <c r="J41071" s="1" t="s">
        <v>71</v>
      </c>
      <c r="K41071" s="1">
        <v>5.0</v>
      </c>
      <c r="L41071" s="3">
        <v>39508.0</v>
      </c>
      <c r="M41071" s="3">
        <v>39448.0</v>
      </c>
      <c r="N41071" s="3">
        <v>40336.0</v>
      </c>
    </row>
    <row r="41072">
      <c r="A41072" s="1" t="s">
        <v>141866</v>
      </c>
      <c r="B41072" s="1" t="s">
        <v>141867</v>
      </c>
      <c r="C41072" s="2" t="s">
        <v>141868</v>
      </c>
      <c r="D41072" s="1" t="s">
        <v>139856</v>
      </c>
      <c r="E41072" s="1">
        <v>1.5E7</v>
      </c>
      <c r="F41072" s="1" t="s">
        <v>207</v>
      </c>
      <c r="G41072" s="1" t="s">
        <v>165</v>
      </c>
      <c r="H41072" s="1" t="s">
        <v>1454</v>
      </c>
      <c r="I41072" s="1" t="s">
        <v>1455</v>
      </c>
      <c r="J41072" s="1" t="s">
        <v>4622</v>
      </c>
      <c r="K41072" s="1">
        <v>1.0</v>
      </c>
      <c r="L41072" s="3">
        <v>37257.0</v>
      </c>
      <c r="M41072" s="3">
        <v>38993.0</v>
      </c>
      <c r="N41072" s="3">
        <v>38993.0</v>
      </c>
    </row>
    <row r="41073">
      <c r="A41073" s="1" t="s">
        <v>141869</v>
      </c>
      <c r="B41073" s="1" t="s">
        <v>141870</v>
      </c>
      <c r="C41073" s="2" t="s">
        <v>141871</v>
      </c>
      <c r="D41073" s="1" t="s">
        <v>3932</v>
      </c>
      <c r="E41073" s="1">
        <v>1.0E7</v>
      </c>
      <c r="F41073" s="1" t="s">
        <v>207</v>
      </c>
      <c r="G41073" s="1" t="s">
        <v>25</v>
      </c>
      <c r="H41073" s="1" t="s">
        <v>808</v>
      </c>
      <c r="I41073" s="1" t="s">
        <v>809</v>
      </c>
      <c r="J41073" s="1" t="s">
        <v>4282</v>
      </c>
      <c r="K41073" s="1">
        <v>1.0</v>
      </c>
      <c r="M41073" s="3">
        <v>40674.0</v>
      </c>
      <c r="N41073" s="3">
        <v>40674.0</v>
      </c>
    </row>
    <row r="41074">
      <c r="A41074" s="1" t="s">
        <v>141872</v>
      </c>
      <c r="B41074" s="1" t="s">
        <v>141873</v>
      </c>
      <c r="C41074" s="2" t="s">
        <v>141874</v>
      </c>
      <c r="D41074" s="1" t="s">
        <v>2479</v>
      </c>
      <c r="E41074" s="1">
        <v>1.9E7</v>
      </c>
      <c r="F41074" s="1" t="s">
        <v>18</v>
      </c>
      <c r="G41074" s="1" t="s">
        <v>25</v>
      </c>
      <c r="H41074" s="1" t="s">
        <v>106</v>
      </c>
      <c r="I41074" s="1" t="s">
        <v>107</v>
      </c>
      <c r="J41074" s="1" t="s">
        <v>108</v>
      </c>
      <c r="K41074" s="1">
        <v>2.0</v>
      </c>
      <c r="L41074" s="3">
        <v>39814.0</v>
      </c>
      <c r="M41074" s="3">
        <v>40686.0</v>
      </c>
      <c r="N41074" s="3">
        <v>41505.0</v>
      </c>
    </row>
    <row r="41075">
      <c r="A41075" s="1" t="s">
        <v>141875</v>
      </c>
      <c r="B41075" s="1" t="s">
        <v>141876</v>
      </c>
      <c r="C41075" s="2" t="s">
        <v>141877</v>
      </c>
      <c r="E41075" s="1" t="s">
        <v>43</v>
      </c>
      <c r="F41075" s="1" t="s">
        <v>18</v>
      </c>
      <c r="G41075" s="1" t="s">
        <v>25</v>
      </c>
      <c r="H41075" s="1" t="s">
        <v>808</v>
      </c>
      <c r="I41075" s="1" t="s">
        <v>809</v>
      </c>
      <c r="J41075" s="1" t="s">
        <v>6130</v>
      </c>
      <c r="K41075" s="1">
        <v>1.0</v>
      </c>
      <c r="M41075" s="3">
        <v>41547.0</v>
      </c>
      <c r="N41075" s="3">
        <v>41547.0</v>
      </c>
    </row>
    <row r="41076">
      <c r="A41076" s="1" t="s">
        <v>141878</v>
      </c>
      <c r="B41076" s="1" t="s">
        <v>141879</v>
      </c>
      <c r="C41076" s="2" t="s">
        <v>141880</v>
      </c>
      <c r="D41076" s="1" t="s">
        <v>42</v>
      </c>
      <c r="E41076" s="1">
        <v>8000000.0</v>
      </c>
      <c r="F41076" s="1" t="s">
        <v>207</v>
      </c>
      <c r="K41076" s="1">
        <v>1.0</v>
      </c>
      <c r="M41076" s="3">
        <v>37951.0</v>
      </c>
      <c r="N41076" s="3">
        <v>37951.0</v>
      </c>
    </row>
    <row r="41077">
      <c r="A41077" s="1" t="s">
        <v>141881</v>
      </c>
      <c r="B41077" s="1" t="s">
        <v>141882</v>
      </c>
      <c r="C41077" s="2" t="s">
        <v>141883</v>
      </c>
      <c r="D41077" s="1" t="s">
        <v>1384</v>
      </c>
      <c r="E41077" s="1">
        <v>2.505E7</v>
      </c>
      <c r="F41077" s="1" t="s">
        <v>18</v>
      </c>
      <c r="G41077" s="1" t="s">
        <v>25</v>
      </c>
      <c r="H41077" s="1" t="s">
        <v>64</v>
      </c>
      <c r="I41077" s="1" t="s">
        <v>65</v>
      </c>
      <c r="J41077" s="1" t="s">
        <v>2706</v>
      </c>
      <c r="K41077" s="1">
        <v>2.0</v>
      </c>
      <c r="L41077" s="3">
        <v>37622.0</v>
      </c>
      <c r="M41077" s="3">
        <v>38622.0</v>
      </c>
      <c r="N41077" s="3">
        <v>39156.0</v>
      </c>
    </row>
    <row r="41078">
      <c r="A41078" s="1" t="s">
        <v>141884</v>
      </c>
      <c r="B41078" s="1" t="s">
        <v>141885</v>
      </c>
      <c r="C41078" s="2" t="s">
        <v>141886</v>
      </c>
      <c r="D41078" s="1" t="s">
        <v>141887</v>
      </c>
      <c r="E41078" s="1">
        <v>10000.0</v>
      </c>
      <c r="F41078" s="1" t="s">
        <v>113</v>
      </c>
      <c r="G41078" s="1" t="s">
        <v>406</v>
      </c>
      <c r="H41078" s="1">
        <v>40.0</v>
      </c>
      <c r="I41078" s="1" t="s">
        <v>980</v>
      </c>
      <c r="J41078" s="1" t="s">
        <v>980</v>
      </c>
      <c r="K41078" s="1">
        <v>1.0</v>
      </c>
      <c r="L41078" s="3">
        <v>39153.0</v>
      </c>
      <c r="M41078" s="3">
        <v>39441.0</v>
      </c>
      <c r="N41078" s="3">
        <v>39441.0</v>
      </c>
    </row>
    <row r="41079">
      <c r="A41079" s="1" t="s">
        <v>141888</v>
      </c>
      <c r="B41079" s="1" t="s">
        <v>141889</v>
      </c>
      <c r="C41079" s="2" t="s">
        <v>141890</v>
      </c>
      <c r="D41079" s="1" t="s">
        <v>42</v>
      </c>
      <c r="E41079" s="1">
        <v>264000.0</v>
      </c>
      <c r="F41079" s="1" t="s">
        <v>18</v>
      </c>
      <c r="G41079" s="1" t="s">
        <v>25</v>
      </c>
      <c r="H41079" s="1" t="s">
        <v>64</v>
      </c>
      <c r="I41079" s="1" t="s">
        <v>65</v>
      </c>
      <c r="J41079" s="1" t="s">
        <v>606</v>
      </c>
      <c r="K41079" s="1">
        <v>1.0</v>
      </c>
      <c r="L41079" s="3">
        <v>36892.0</v>
      </c>
      <c r="M41079" s="3">
        <v>41719.0</v>
      </c>
      <c r="N41079" s="3">
        <v>41719.0</v>
      </c>
    </row>
    <row r="41080">
      <c r="A41080" s="1" t="s">
        <v>141891</v>
      </c>
      <c r="B41080" s="1" t="s">
        <v>141892</v>
      </c>
      <c r="C41080" s="2" t="s">
        <v>141893</v>
      </c>
      <c r="D41080" s="1" t="s">
        <v>58226</v>
      </c>
      <c r="E41080" s="1">
        <v>1.1221875E7</v>
      </c>
      <c r="F41080" s="1" t="s">
        <v>207</v>
      </c>
      <c r="G41080" s="1" t="s">
        <v>25</v>
      </c>
      <c r="H41080" s="1" t="s">
        <v>89</v>
      </c>
      <c r="I41080" s="1" t="s">
        <v>1260</v>
      </c>
      <c r="J41080" s="1" t="s">
        <v>31736</v>
      </c>
      <c r="K41080" s="1">
        <v>3.0</v>
      </c>
      <c r="L41080" s="3">
        <v>39083.0</v>
      </c>
      <c r="M41080" s="3">
        <v>40014.0</v>
      </c>
      <c r="N41080" s="3">
        <v>40402.0</v>
      </c>
    </row>
    <row r="41081">
      <c r="A41081" s="1" t="s">
        <v>141894</v>
      </c>
      <c r="B41081" s="1" t="s">
        <v>141895</v>
      </c>
      <c r="C41081" s="2" t="s">
        <v>141896</v>
      </c>
      <c r="D41081" s="1" t="s">
        <v>141897</v>
      </c>
      <c r="E41081" s="1">
        <v>16691.0</v>
      </c>
      <c r="F41081" s="1" t="s">
        <v>207</v>
      </c>
      <c r="K41081" s="1">
        <v>1.0</v>
      </c>
      <c r="M41081" s="3">
        <v>42196.0</v>
      </c>
      <c r="N41081" s="3">
        <v>42196.0</v>
      </c>
    </row>
    <row r="41082">
      <c r="A41082" s="1" t="s">
        <v>141898</v>
      </c>
      <c r="B41082" s="1" t="s">
        <v>141899</v>
      </c>
      <c r="C41082" s="2" t="s">
        <v>141900</v>
      </c>
      <c r="D41082" s="1" t="s">
        <v>141901</v>
      </c>
      <c r="E41082" s="1">
        <v>15931.0</v>
      </c>
      <c r="F41082" s="1" t="s">
        <v>18</v>
      </c>
      <c r="G41082" s="1" t="s">
        <v>479</v>
      </c>
      <c r="I41082" s="1" t="s">
        <v>480</v>
      </c>
      <c r="J41082" s="1" t="s">
        <v>480</v>
      </c>
      <c r="K41082" s="1">
        <v>1.0</v>
      </c>
      <c r="M41082" s="3">
        <v>42105.0</v>
      </c>
      <c r="N41082" s="3">
        <v>42105.0</v>
      </c>
    </row>
    <row r="41083">
      <c r="A41083" s="1" t="s">
        <v>141902</v>
      </c>
      <c r="B41083" s="1" t="s">
        <v>141903</v>
      </c>
      <c r="C41083" s="2" t="s">
        <v>141904</v>
      </c>
      <c r="D41083" s="1" t="s">
        <v>141905</v>
      </c>
      <c r="E41083" s="1">
        <v>822248.0</v>
      </c>
      <c r="F41083" s="1" t="s">
        <v>18</v>
      </c>
      <c r="G41083" s="1" t="s">
        <v>128</v>
      </c>
      <c r="H41083" s="1" t="s">
        <v>129</v>
      </c>
      <c r="I41083" s="1" t="s">
        <v>130</v>
      </c>
      <c r="J41083" s="1" t="s">
        <v>130</v>
      </c>
      <c r="K41083" s="1">
        <v>2.0</v>
      </c>
      <c r="M41083" s="3">
        <v>41456.0</v>
      </c>
      <c r="N41083" s="3">
        <v>41946.0</v>
      </c>
    </row>
    <row r="41084">
      <c r="A41084" s="1" t="s">
        <v>141906</v>
      </c>
      <c r="B41084" s="1" t="s">
        <v>141907</v>
      </c>
      <c r="C41084" s="2" t="s">
        <v>141908</v>
      </c>
      <c r="D41084" s="1" t="s">
        <v>50</v>
      </c>
      <c r="E41084" s="1">
        <v>5100000.0</v>
      </c>
      <c r="F41084" s="1" t="s">
        <v>18</v>
      </c>
      <c r="G41084" s="1" t="s">
        <v>25</v>
      </c>
      <c r="H41084" s="1" t="s">
        <v>64</v>
      </c>
      <c r="I41084" s="1" t="s">
        <v>65</v>
      </c>
      <c r="J41084" s="1" t="s">
        <v>71</v>
      </c>
      <c r="K41084" s="1">
        <v>1.0</v>
      </c>
      <c r="L41084" s="3">
        <v>41275.0</v>
      </c>
      <c r="M41084" s="3">
        <v>41639.0</v>
      </c>
      <c r="N41084" s="3">
        <v>41639.0</v>
      </c>
    </row>
    <row r="41085">
      <c r="A41085" s="1" t="s">
        <v>141909</v>
      </c>
      <c r="B41085" s="1" t="s">
        <v>141910</v>
      </c>
      <c r="C41085" s="2" t="s">
        <v>141911</v>
      </c>
      <c r="D41085" s="1" t="s">
        <v>141912</v>
      </c>
      <c r="E41085" s="1">
        <v>3.78E7</v>
      </c>
      <c r="F41085" s="1" t="s">
        <v>207</v>
      </c>
      <c r="G41085" s="1" t="s">
        <v>1062</v>
      </c>
      <c r="H41085" s="1">
        <v>2.0</v>
      </c>
      <c r="I41085" s="1" t="s">
        <v>13518</v>
      </c>
      <c r="J41085" s="1" t="s">
        <v>13518</v>
      </c>
      <c r="K41085" s="1">
        <v>3.0</v>
      </c>
      <c r="L41085" s="3">
        <v>38353.0</v>
      </c>
      <c r="M41085" s="3">
        <v>38718.0</v>
      </c>
      <c r="N41085" s="3">
        <v>41473.0</v>
      </c>
    </row>
    <row r="41086">
      <c r="A41086" s="1" t="s">
        <v>141913</v>
      </c>
      <c r="B41086" s="1" t="s">
        <v>141914</v>
      </c>
      <c r="C41086" s="2" t="s">
        <v>141915</v>
      </c>
      <c r="E41086" s="1">
        <v>6600000.0</v>
      </c>
      <c r="F41086" s="1" t="s">
        <v>18</v>
      </c>
      <c r="G41086" s="1" t="s">
        <v>406</v>
      </c>
      <c r="H41086" s="1">
        <v>40.0</v>
      </c>
      <c r="I41086" s="1" t="s">
        <v>980</v>
      </c>
      <c r="J41086" s="1" t="s">
        <v>980</v>
      </c>
      <c r="K41086" s="1">
        <v>1.0</v>
      </c>
      <c r="M41086" s="3">
        <v>42305.0</v>
      </c>
      <c r="N41086" s="3">
        <v>42305.0</v>
      </c>
    </row>
    <row r="41087">
      <c r="A41087" s="1" t="s">
        <v>141916</v>
      </c>
      <c r="B41087" s="2" t="s">
        <v>141917</v>
      </c>
      <c r="C41087" s="2" t="s">
        <v>141918</v>
      </c>
      <c r="D41087" s="1" t="s">
        <v>133762</v>
      </c>
      <c r="E41087" s="1">
        <v>6927000.0</v>
      </c>
      <c r="F41087" s="1" t="s">
        <v>18</v>
      </c>
      <c r="G41087" s="1" t="s">
        <v>222</v>
      </c>
      <c r="H41087" s="1">
        <v>2.0</v>
      </c>
      <c r="I41087" s="1" t="s">
        <v>223</v>
      </c>
      <c r="J41087" s="1" t="s">
        <v>223</v>
      </c>
      <c r="K41087" s="1">
        <v>2.0</v>
      </c>
      <c r="L41087" s="3">
        <v>40909.0</v>
      </c>
      <c r="M41087" s="3">
        <v>41863.0</v>
      </c>
      <c r="N41087" s="3">
        <v>42184.0</v>
      </c>
    </row>
    <row r="41088">
      <c r="A41088" s="1" t="s">
        <v>141919</v>
      </c>
      <c r="B41088" s="1" t="s">
        <v>141920</v>
      </c>
      <c r="C41088" s="2" t="s">
        <v>141921</v>
      </c>
      <c r="D41088" s="1" t="s">
        <v>42</v>
      </c>
      <c r="E41088" s="1">
        <v>1.6E7</v>
      </c>
      <c r="F41088" s="1" t="s">
        <v>113</v>
      </c>
      <c r="G41088" s="1" t="s">
        <v>25</v>
      </c>
      <c r="H41088" s="1" t="s">
        <v>158</v>
      </c>
      <c r="I41088" s="1" t="s">
        <v>244</v>
      </c>
      <c r="J41088" s="1" t="s">
        <v>244</v>
      </c>
      <c r="K41088" s="1">
        <v>1.0</v>
      </c>
      <c r="L41088" s="3">
        <v>36161.0</v>
      </c>
      <c r="M41088" s="3">
        <v>36526.0</v>
      </c>
      <c r="N41088" s="3">
        <v>36526.0</v>
      </c>
    </row>
    <row r="41089">
      <c r="A41089" s="1" t="s">
        <v>141922</v>
      </c>
      <c r="B41089" s="1" t="s">
        <v>141923</v>
      </c>
      <c r="C41089" s="2" t="s">
        <v>141924</v>
      </c>
      <c r="D41089" s="1" t="s">
        <v>9400</v>
      </c>
      <c r="E41089" s="1">
        <v>500000.0</v>
      </c>
      <c r="F41089" s="1" t="s">
        <v>18</v>
      </c>
      <c r="G41089" s="1" t="s">
        <v>25</v>
      </c>
      <c r="H41089" s="1" t="s">
        <v>1239</v>
      </c>
      <c r="I41089" s="1" t="s">
        <v>17851</v>
      </c>
      <c r="J41089" s="1" t="s">
        <v>18936</v>
      </c>
      <c r="K41089" s="1">
        <v>1.0</v>
      </c>
      <c r="L41089" s="3">
        <v>41640.0</v>
      </c>
      <c r="M41089" s="3">
        <v>42328.0</v>
      </c>
      <c r="N41089" s="3">
        <v>42328.0</v>
      </c>
    </row>
    <row r="41090">
      <c r="A41090" s="1" t="s">
        <v>141925</v>
      </c>
      <c r="B41090" s="1" t="s">
        <v>141926</v>
      </c>
      <c r="C41090" s="2" t="s">
        <v>141927</v>
      </c>
      <c r="D41090" s="1" t="s">
        <v>141928</v>
      </c>
      <c r="E41090" s="1" t="s">
        <v>43</v>
      </c>
      <c r="F41090" s="1" t="s">
        <v>18</v>
      </c>
      <c r="G41090" s="1" t="s">
        <v>25</v>
      </c>
      <c r="H41090" s="1" t="s">
        <v>158</v>
      </c>
      <c r="I41090" s="1" t="s">
        <v>244</v>
      </c>
      <c r="J41090" s="1" t="s">
        <v>327</v>
      </c>
      <c r="K41090" s="1">
        <v>1.0</v>
      </c>
      <c r="L41090" s="3">
        <v>40544.0</v>
      </c>
      <c r="M41090" s="3">
        <v>41575.0</v>
      </c>
      <c r="N41090" s="3">
        <v>41575.0</v>
      </c>
    </row>
    <row r="41091">
      <c r="A41091" s="1" t="s">
        <v>141929</v>
      </c>
      <c r="B41091" s="1" t="s">
        <v>141930</v>
      </c>
      <c r="C41091" s="2" t="s">
        <v>141931</v>
      </c>
      <c r="D41091" s="1" t="s">
        <v>141932</v>
      </c>
      <c r="E41091" s="1">
        <v>1000000.0</v>
      </c>
      <c r="F41091" s="1" t="s">
        <v>18</v>
      </c>
      <c r="K41091" s="1">
        <v>1.0</v>
      </c>
      <c r="M41091" s="3">
        <v>42166.0</v>
      </c>
      <c r="N41091" s="3">
        <v>42166.0</v>
      </c>
    </row>
    <row r="41092">
      <c r="A41092" s="1" t="s">
        <v>141933</v>
      </c>
      <c r="B41092" s="1" t="s">
        <v>141934</v>
      </c>
      <c r="C41092" s="2" t="s">
        <v>141935</v>
      </c>
      <c r="D41092" s="1" t="s">
        <v>181</v>
      </c>
      <c r="E41092" s="1" t="s">
        <v>43</v>
      </c>
      <c r="F41092" s="1" t="s">
        <v>18</v>
      </c>
      <c r="G41092" s="1" t="s">
        <v>25</v>
      </c>
      <c r="H41092" s="1" t="s">
        <v>2676</v>
      </c>
      <c r="I41092" s="1" t="s">
        <v>13484</v>
      </c>
      <c r="J41092" s="1" t="s">
        <v>43185</v>
      </c>
      <c r="K41092" s="1">
        <v>1.0</v>
      </c>
      <c r="M41092" s="3">
        <v>41331.0</v>
      </c>
      <c r="N41092" s="3">
        <v>41331.0</v>
      </c>
    </row>
    <row r="41093">
      <c r="A41093" s="1" t="s">
        <v>141936</v>
      </c>
      <c r="B41093" s="1" t="s">
        <v>141937</v>
      </c>
      <c r="C41093" s="2" t="s">
        <v>141938</v>
      </c>
      <c r="D41093" s="1" t="s">
        <v>141939</v>
      </c>
      <c r="E41093" s="1">
        <v>1.8034E7</v>
      </c>
      <c r="F41093" s="1" t="s">
        <v>18</v>
      </c>
      <c r="G41093" s="1" t="s">
        <v>552</v>
      </c>
      <c r="H41093" s="1">
        <v>56.0</v>
      </c>
      <c r="I41093" s="1" t="s">
        <v>2552</v>
      </c>
      <c r="J41093" s="1" t="s">
        <v>2552</v>
      </c>
      <c r="K41093" s="1">
        <v>2.0</v>
      </c>
      <c r="L41093" s="3">
        <v>38736.0</v>
      </c>
      <c r="M41093" s="3">
        <v>38737.0</v>
      </c>
      <c r="N41093" s="3">
        <v>39554.0</v>
      </c>
    </row>
    <row r="41094">
      <c r="A41094" s="1" t="s">
        <v>141940</v>
      </c>
      <c r="B41094" s="1" t="s">
        <v>141941</v>
      </c>
      <c r="C41094" s="2" t="s">
        <v>141942</v>
      </c>
      <c r="D41094" s="1" t="s">
        <v>3708</v>
      </c>
      <c r="E41094" s="1">
        <v>100000.0</v>
      </c>
      <c r="F41094" s="1" t="s">
        <v>18</v>
      </c>
      <c r="G41094" s="1" t="s">
        <v>57</v>
      </c>
      <c r="H41094" s="1" t="s">
        <v>202</v>
      </c>
      <c r="I41094" s="1" t="s">
        <v>203</v>
      </c>
      <c r="J41094" s="1" t="s">
        <v>203</v>
      </c>
      <c r="K41094" s="1">
        <v>1.0</v>
      </c>
      <c r="L41094" s="3">
        <v>39083.0</v>
      </c>
      <c r="M41094" s="3">
        <v>41659.0</v>
      </c>
      <c r="N41094" s="3">
        <v>41659.0</v>
      </c>
    </row>
    <row r="41095">
      <c r="A41095" s="1" t="s">
        <v>141943</v>
      </c>
      <c r="B41095" s="1" t="s">
        <v>141944</v>
      </c>
      <c r="C41095" s="2" t="s">
        <v>141945</v>
      </c>
      <c r="D41095" s="1" t="s">
        <v>141946</v>
      </c>
      <c r="E41095" s="1">
        <v>5300000.0</v>
      </c>
      <c r="F41095" s="1" t="s">
        <v>18</v>
      </c>
      <c r="K41095" s="1">
        <v>3.0</v>
      </c>
      <c r="L41095" s="3">
        <v>40544.0</v>
      </c>
      <c r="M41095" s="3">
        <v>40646.0</v>
      </c>
      <c r="N41095" s="3">
        <v>41751.0</v>
      </c>
    </row>
    <row r="41096">
      <c r="A41096" s="1" t="s">
        <v>141947</v>
      </c>
      <c r="B41096" s="1" t="s">
        <v>141948</v>
      </c>
      <c r="C41096" s="2" t="s">
        <v>141949</v>
      </c>
      <c r="D41096" s="1" t="s">
        <v>36324</v>
      </c>
      <c r="E41096" s="1">
        <v>2000000.0</v>
      </c>
      <c r="F41096" s="1" t="s">
        <v>18</v>
      </c>
      <c r="G41096" s="1" t="s">
        <v>1255</v>
      </c>
      <c r="H41096" s="1">
        <v>42.0</v>
      </c>
      <c r="I41096" s="1" t="s">
        <v>1256</v>
      </c>
      <c r="J41096" s="1" t="s">
        <v>1256</v>
      </c>
      <c r="K41096" s="1">
        <v>1.0</v>
      </c>
      <c r="L41096" s="3">
        <v>40179.0</v>
      </c>
      <c r="M41096" s="3">
        <v>40634.0</v>
      </c>
      <c r="N41096" s="3">
        <v>40634.0</v>
      </c>
    </row>
    <row r="41097">
      <c r="A41097" s="1" t="s">
        <v>141950</v>
      </c>
      <c r="B41097" s="1" t="s">
        <v>141951</v>
      </c>
      <c r="C41097" s="2" t="s">
        <v>141952</v>
      </c>
      <c r="D41097" s="1" t="s">
        <v>141953</v>
      </c>
      <c r="E41097" s="1">
        <v>89003.0</v>
      </c>
      <c r="F41097" s="1" t="s">
        <v>18</v>
      </c>
      <c r="G41097" s="1" t="s">
        <v>25</v>
      </c>
      <c r="H41097" s="1" t="s">
        <v>99</v>
      </c>
      <c r="I41097" s="1" t="s">
        <v>3295</v>
      </c>
      <c r="J41097" s="1" t="s">
        <v>141954</v>
      </c>
      <c r="K41097" s="1">
        <v>1.0</v>
      </c>
      <c r="L41097" s="3">
        <v>41235.0</v>
      </c>
      <c r="M41097" s="3">
        <v>41098.0</v>
      </c>
      <c r="N41097" s="3">
        <v>41098.0</v>
      </c>
    </row>
    <row r="41098">
      <c r="A41098" s="1" t="s">
        <v>141955</v>
      </c>
      <c r="B41098" s="1" t="s">
        <v>141956</v>
      </c>
      <c r="C41098" s="2" t="s">
        <v>141957</v>
      </c>
      <c r="D41098" s="1" t="s">
        <v>14357</v>
      </c>
      <c r="E41098" s="1">
        <v>250000.0</v>
      </c>
      <c r="F41098" s="1" t="s">
        <v>18</v>
      </c>
      <c r="G41098" s="1" t="s">
        <v>25</v>
      </c>
      <c r="H41098" s="1" t="s">
        <v>64</v>
      </c>
      <c r="I41098" s="1" t="s">
        <v>95</v>
      </c>
      <c r="J41098" s="1" t="s">
        <v>7114</v>
      </c>
      <c r="K41098" s="1">
        <v>1.0</v>
      </c>
      <c r="L41098" s="3">
        <v>42078.0</v>
      </c>
      <c r="M41098" s="3">
        <v>42095.0</v>
      </c>
      <c r="N41098" s="3">
        <v>42095.0</v>
      </c>
    </row>
    <row r="41099">
      <c r="A41099" s="1" t="s">
        <v>141958</v>
      </c>
      <c r="B41099" s="1" t="s">
        <v>141959</v>
      </c>
      <c r="C41099" s="2" t="s">
        <v>141960</v>
      </c>
      <c r="D41099" s="1" t="s">
        <v>8073</v>
      </c>
      <c r="E41099" s="1">
        <v>1500000.0</v>
      </c>
      <c r="F41099" s="1" t="s">
        <v>18</v>
      </c>
      <c r="G41099" s="1" t="s">
        <v>25</v>
      </c>
      <c r="H41099" s="1" t="s">
        <v>64</v>
      </c>
      <c r="I41099" s="1" t="s">
        <v>65</v>
      </c>
      <c r="J41099" s="1" t="s">
        <v>71</v>
      </c>
      <c r="K41099" s="1">
        <v>1.0</v>
      </c>
      <c r="L41099" s="3">
        <v>40909.0</v>
      </c>
      <c r="M41099" s="3">
        <v>41515.0</v>
      </c>
      <c r="N41099" s="3">
        <v>41515.0</v>
      </c>
    </row>
    <row r="41100">
      <c r="A41100" s="1" t="s">
        <v>141961</v>
      </c>
      <c r="B41100" s="1" t="s">
        <v>141962</v>
      </c>
      <c r="C41100" s="2" t="s">
        <v>141963</v>
      </c>
      <c r="D41100" s="1" t="s">
        <v>141964</v>
      </c>
      <c r="E41100" s="1">
        <v>700000.0</v>
      </c>
      <c r="F41100" s="1" t="s">
        <v>207</v>
      </c>
      <c r="G41100" s="1" t="s">
        <v>25</v>
      </c>
      <c r="H41100" s="1" t="s">
        <v>44</v>
      </c>
      <c r="I41100" s="1" t="s">
        <v>282</v>
      </c>
      <c r="J41100" s="1" t="s">
        <v>282</v>
      </c>
      <c r="K41100" s="1">
        <v>1.0</v>
      </c>
      <c r="L41100" s="3">
        <v>40422.0</v>
      </c>
      <c r="M41100" s="3">
        <v>40695.0</v>
      </c>
      <c r="N41100" s="3">
        <v>40695.0</v>
      </c>
    </row>
    <row r="41101">
      <c r="A41101" s="1" t="s">
        <v>141965</v>
      </c>
      <c r="B41101" s="1" t="s">
        <v>141966</v>
      </c>
      <c r="C41101" s="2" t="s">
        <v>141967</v>
      </c>
      <c r="D41101" s="1" t="s">
        <v>141968</v>
      </c>
      <c r="E41101" s="1">
        <v>2952989.59118585</v>
      </c>
      <c r="F41101" s="1" t="s">
        <v>18</v>
      </c>
      <c r="G41101" s="1" t="s">
        <v>165</v>
      </c>
      <c r="H41101" s="1" t="s">
        <v>166</v>
      </c>
      <c r="I41101" s="1" t="s">
        <v>167</v>
      </c>
      <c r="J41101" s="1" t="s">
        <v>167</v>
      </c>
      <c r="K41101" s="1">
        <v>2.0</v>
      </c>
      <c r="L41101" s="3">
        <v>39099.0</v>
      </c>
      <c r="M41101" s="3">
        <v>40994.0</v>
      </c>
      <c r="N41101" s="3">
        <v>41644.0</v>
      </c>
    </row>
    <row r="41102">
      <c r="A41102" s="1" t="s">
        <v>141969</v>
      </c>
      <c r="B41102" s="1" t="s">
        <v>141970</v>
      </c>
      <c r="C41102" s="2" t="s">
        <v>141971</v>
      </c>
      <c r="D41102" s="1" t="s">
        <v>1401</v>
      </c>
      <c r="E41102" s="1">
        <v>3.51617237608793E7</v>
      </c>
      <c r="F41102" s="1" t="s">
        <v>18</v>
      </c>
      <c r="G41102" s="1" t="s">
        <v>128</v>
      </c>
      <c r="H41102" s="1" t="s">
        <v>326</v>
      </c>
      <c r="I41102" s="1" t="s">
        <v>130</v>
      </c>
      <c r="J41102" s="1" t="s">
        <v>327</v>
      </c>
      <c r="K41102" s="1">
        <v>4.0</v>
      </c>
      <c r="L41102" s="3">
        <v>36526.0</v>
      </c>
      <c r="M41102" s="3">
        <v>39090.0</v>
      </c>
      <c r="N41102" s="3">
        <v>41562.0</v>
      </c>
    </row>
    <row r="41103">
      <c r="A41103" s="1" t="s">
        <v>141972</v>
      </c>
      <c r="B41103" s="1" t="s">
        <v>141973</v>
      </c>
      <c r="C41103" s="2" t="s">
        <v>141974</v>
      </c>
      <c r="D41103" s="1" t="s">
        <v>42</v>
      </c>
      <c r="E41103" s="1">
        <v>1.1E7</v>
      </c>
      <c r="F41103" s="1" t="s">
        <v>18</v>
      </c>
      <c r="G41103" s="1" t="s">
        <v>25</v>
      </c>
      <c r="H41103" s="1" t="s">
        <v>64</v>
      </c>
      <c r="I41103" s="1" t="s">
        <v>6512</v>
      </c>
      <c r="J41103" s="1" t="s">
        <v>13130</v>
      </c>
      <c r="K41103" s="1">
        <v>1.0</v>
      </c>
      <c r="M41103" s="3">
        <v>38511.0</v>
      </c>
      <c r="N41103" s="3">
        <v>38511.0</v>
      </c>
    </row>
    <row r="41104">
      <c r="A41104" s="1" t="s">
        <v>141975</v>
      </c>
      <c r="B41104" s="1" t="s">
        <v>141976</v>
      </c>
      <c r="C41104" s="2" t="s">
        <v>141977</v>
      </c>
      <c r="D41104" s="1" t="s">
        <v>141978</v>
      </c>
      <c r="E41104" s="1">
        <v>475000.0</v>
      </c>
      <c r="F41104" s="1" t="s">
        <v>18</v>
      </c>
      <c r="G41104" s="1" t="s">
        <v>25</v>
      </c>
      <c r="H41104" s="1" t="s">
        <v>64</v>
      </c>
      <c r="I41104" s="1" t="s">
        <v>65</v>
      </c>
      <c r="J41104" s="1" t="s">
        <v>71</v>
      </c>
      <c r="K41104" s="1">
        <v>2.0</v>
      </c>
      <c r="M41104" s="3">
        <v>41449.0</v>
      </c>
      <c r="N41104" s="3">
        <v>41480.0</v>
      </c>
    </row>
    <row r="41105">
      <c r="A41105" s="1" t="s">
        <v>141979</v>
      </c>
      <c r="B41105" s="1" t="s">
        <v>141980</v>
      </c>
      <c r="C41105" s="2" t="s">
        <v>141981</v>
      </c>
      <c r="D41105" s="1" t="s">
        <v>141982</v>
      </c>
      <c r="E41105" s="1">
        <v>40000.0</v>
      </c>
      <c r="F41105" s="1" t="s">
        <v>18</v>
      </c>
      <c r="G41105" s="1" t="s">
        <v>25</v>
      </c>
      <c r="H41105" s="1" t="s">
        <v>64</v>
      </c>
      <c r="I41105" s="1" t="s">
        <v>65</v>
      </c>
      <c r="J41105" s="1" t="s">
        <v>66</v>
      </c>
      <c r="K41105" s="1">
        <v>2.0</v>
      </c>
      <c r="L41105" s="3">
        <v>40909.0</v>
      </c>
      <c r="M41105" s="3">
        <v>41412.0</v>
      </c>
      <c r="N41105" s="3">
        <v>41640.0</v>
      </c>
    </row>
    <row r="41106">
      <c r="A41106" s="1" t="s">
        <v>141983</v>
      </c>
      <c r="B41106" s="1" t="s">
        <v>141984</v>
      </c>
      <c r="C41106" s="2" t="s">
        <v>141985</v>
      </c>
      <c r="D41106" s="1" t="s">
        <v>141986</v>
      </c>
      <c r="E41106" s="1">
        <v>1663976.0</v>
      </c>
      <c r="F41106" s="1" t="s">
        <v>18</v>
      </c>
      <c r="G41106" s="1" t="s">
        <v>165</v>
      </c>
      <c r="H41106" s="1" t="s">
        <v>166</v>
      </c>
      <c r="I41106" s="1" t="s">
        <v>167</v>
      </c>
      <c r="J41106" s="1" t="s">
        <v>167</v>
      </c>
      <c r="K41106" s="1">
        <v>1.0</v>
      </c>
      <c r="L41106" s="3">
        <v>40885.0</v>
      </c>
      <c r="M41106" s="3">
        <v>42187.0</v>
      </c>
      <c r="N41106" s="3">
        <v>42187.0</v>
      </c>
    </row>
    <row r="41107">
      <c r="A41107" s="1" t="s">
        <v>141987</v>
      </c>
      <c r="B41107" s="2" t="s">
        <v>141988</v>
      </c>
      <c r="C41107" s="2" t="s">
        <v>141989</v>
      </c>
      <c r="D41107" s="1" t="s">
        <v>75</v>
      </c>
      <c r="E41107" s="1">
        <v>1492760.0</v>
      </c>
      <c r="F41107" s="1" t="s">
        <v>18</v>
      </c>
      <c r="G41107" s="1" t="s">
        <v>128</v>
      </c>
      <c r="H41107" s="1" t="s">
        <v>129</v>
      </c>
      <c r="I41107" s="1" t="s">
        <v>130</v>
      </c>
      <c r="J41107" s="1" t="s">
        <v>130</v>
      </c>
      <c r="K41107" s="1">
        <v>2.0</v>
      </c>
      <c r="M41107" s="3">
        <v>41730.0</v>
      </c>
      <c r="N41107" s="3">
        <v>41791.0</v>
      </c>
    </row>
    <row r="41108">
      <c r="A41108" s="1" t="s">
        <v>141990</v>
      </c>
      <c r="B41108" s="1" t="s">
        <v>141991</v>
      </c>
      <c r="C41108" s="2" t="s">
        <v>141992</v>
      </c>
      <c r="D41108" s="1" t="s">
        <v>42</v>
      </c>
      <c r="E41108" s="1">
        <v>5000.0</v>
      </c>
      <c r="F41108" s="1" t="s">
        <v>18</v>
      </c>
      <c r="G41108" s="1" t="s">
        <v>25</v>
      </c>
      <c r="H41108" s="1" t="s">
        <v>1011</v>
      </c>
      <c r="I41108" s="1" t="s">
        <v>1012</v>
      </c>
      <c r="J41108" s="1" t="s">
        <v>4057</v>
      </c>
      <c r="K41108" s="1">
        <v>1.0</v>
      </c>
      <c r="L41108" s="3">
        <v>40718.0</v>
      </c>
      <c r="M41108" s="3">
        <v>40834.0</v>
      </c>
      <c r="N41108" s="3">
        <v>40834.0</v>
      </c>
    </row>
    <row r="41109">
      <c r="A41109" s="1" t="s">
        <v>141993</v>
      </c>
      <c r="B41109" s="1" t="s">
        <v>141994</v>
      </c>
      <c r="C41109" s="2" t="s">
        <v>141995</v>
      </c>
      <c r="D41109" s="1" t="s">
        <v>50</v>
      </c>
      <c r="E41109" s="1">
        <v>543000.0</v>
      </c>
      <c r="F41109" s="1" t="s">
        <v>18</v>
      </c>
      <c r="G41109" s="1" t="s">
        <v>165</v>
      </c>
      <c r="H41109" s="1" t="s">
        <v>166</v>
      </c>
      <c r="I41109" s="1" t="s">
        <v>167</v>
      </c>
      <c r="J41109" s="1" t="s">
        <v>167</v>
      </c>
      <c r="K41109" s="1">
        <v>1.0</v>
      </c>
      <c r="L41109" s="3">
        <v>36526.0</v>
      </c>
      <c r="M41109" s="3">
        <v>38726.0</v>
      </c>
      <c r="N41109" s="3">
        <v>38726.0</v>
      </c>
    </row>
    <row r="41110">
      <c r="A41110" s="1" t="s">
        <v>141996</v>
      </c>
      <c r="B41110" s="1" t="s">
        <v>141997</v>
      </c>
      <c r="C41110" s="2" t="s">
        <v>141998</v>
      </c>
      <c r="D41110" s="1" t="s">
        <v>1503</v>
      </c>
      <c r="E41110" s="1">
        <v>5.126E7</v>
      </c>
      <c r="F41110" s="1" t="s">
        <v>113</v>
      </c>
      <c r="G41110" s="1" t="s">
        <v>25</v>
      </c>
      <c r="H41110" s="1" t="s">
        <v>64</v>
      </c>
      <c r="I41110" s="1" t="s">
        <v>65</v>
      </c>
      <c r="J41110" s="1" t="s">
        <v>71</v>
      </c>
      <c r="K41110" s="1">
        <v>5.0</v>
      </c>
      <c r="L41110" s="3">
        <v>38657.0</v>
      </c>
      <c r="M41110" s="3">
        <v>38657.0</v>
      </c>
      <c r="N41110" s="3">
        <v>41773.0</v>
      </c>
    </row>
    <row r="41111">
      <c r="A41111" s="1" t="s">
        <v>141999</v>
      </c>
      <c r="B41111" s="1" t="s">
        <v>142000</v>
      </c>
      <c r="C41111" s="2" t="s">
        <v>142001</v>
      </c>
      <c r="D41111" s="1" t="s">
        <v>285</v>
      </c>
      <c r="E41111" s="1">
        <v>2.995E7</v>
      </c>
      <c r="F41111" s="1" t="s">
        <v>18</v>
      </c>
      <c r="G41111" s="1" t="s">
        <v>25</v>
      </c>
      <c r="H41111" s="1" t="s">
        <v>64</v>
      </c>
      <c r="I41111" s="1" t="s">
        <v>65</v>
      </c>
      <c r="J41111" s="1" t="s">
        <v>71</v>
      </c>
      <c r="K41111" s="1">
        <v>2.0</v>
      </c>
      <c r="M41111" s="3">
        <v>41827.0</v>
      </c>
      <c r="N41111" s="3">
        <v>42061.0</v>
      </c>
    </row>
    <row r="41112">
      <c r="A41112" s="1" t="s">
        <v>142002</v>
      </c>
      <c r="B41112" s="1" t="s">
        <v>142003</v>
      </c>
      <c r="C41112" s="2" t="s">
        <v>142004</v>
      </c>
      <c r="D41112" s="1" t="s">
        <v>13069</v>
      </c>
      <c r="E41112" s="1">
        <v>13000.0</v>
      </c>
      <c r="F41112" s="1" t="s">
        <v>207</v>
      </c>
      <c r="G41112" s="1" t="s">
        <v>458</v>
      </c>
      <c r="H41112" s="1">
        <v>66.0</v>
      </c>
      <c r="I41112" s="1" t="s">
        <v>2692</v>
      </c>
      <c r="J41112" s="1" t="s">
        <v>2693</v>
      </c>
      <c r="K41112" s="1">
        <v>1.0</v>
      </c>
      <c r="M41112" s="3">
        <v>41219.0</v>
      </c>
      <c r="N41112" s="3">
        <v>41219.0</v>
      </c>
    </row>
    <row r="41113">
      <c r="A41113" s="1" t="s">
        <v>142005</v>
      </c>
      <c r="B41113" s="1" t="s">
        <v>142006</v>
      </c>
      <c r="C41113" s="2" t="s">
        <v>142007</v>
      </c>
      <c r="D41113" s="1" t="s">
        <v>142008</v>
      </c>
      <c r="E41113" s="1">
        <v>2050000.0</v>
      </c>
      <c r="F41113" s="1" t="s">
        <v>18</v>
      </c>
      <c r="G41113" s="1" t="s">
        <v>25</v>
      </c>
      <c r="H41113" s="1" t="s">
        <v>5815</v>
      </c>
      <c r="I41113" s="1" t="s">
        <v>5816</v>
      </c>
      <c r="J41113" s="1" t="s">
        <v>5817</v>
      </c>
      <c r="K41113" s="1">
        <v>2.0</v>
      </c>
      <c r="L41113" s="3">
        <v>41153.0</v>
      </c>
      <c r="M41113" s="3">
        <v>41455.0</v>
      </c>
      <c r="N41113" s="3">
        <v>42101.0</v>
      </c>
    </row>
    <row r="41114">
      <c r="A41114" s="1" t="s">
        <v>142009</v>
      </c>
      <c r="B41114" s="1" t="s">
        <v>142010</v>
      </c>
      <c r="C41114" s="2" t="s">
        <v>142011</v>
      </c>
      <c r="D41114" s="1" t="s">
        <v>142012</v>
      </c>
      <c r="E41114" s="1" t="s">
        <v>43</v>
      </c>
      <c r="F41114" s="1" t="s">
        <v>18</v>
      </c>
      <c r="G41114" s="1" t="s">
        <v>25</v>
      </c>
      <c r="H41114" s="1" t="s">
        <v>64</v>
      </c>
      <c r="I41114" s="1" t="s">
        <v>65</v>
      </c>
      <c r="J41114" s="1" t="s">
        <v>271</v>
      </c>
      <c r="K41114" s="1">
        <v>1.0</v>
      </c>
      <c r="L41114" s="3">
        <v>39633.0</v>
      </c>
      <c r="M41114" s="3">
        <v>39633.0</v>
      </c>
      <c r="N41114" s="3">
        <v>39633.0</v>
      </c>
    </row>
    <row r="41115">
      <c r="A41115" s="1" t="s">
        <v>142013</v>
      </c>
      <c r="B41115" s="1" t="s">
        <v>142014</v>
      </c>
      <c r="C41115" s="2" t="s">
        <v>142015</v>
      </c>
      <c r="D41115" s="1" t="s">
        <v>142016</v>
      </c>
      <c r="E41115" s="1">
        <v>2000000.0</v>
      </c>
      <c r="F41115" s="1" t="s">
        <v>18</v>
      </c>
      <c r="G41115" s="1" t="s">
        <v>25</v>
      </c>
      <c r="H41115" s="1" t="s">
        <v>64</v>
      </c>
      <c r="I41115" s="1" t="s">
        <v>65</v>
      </c>
      <c r="J41115" s="1" t="s">
        <v>4127</v>
      </c>
      <c r="K41115" s="1">
        <v>1.0</v>
      </c>
      <c r="L41115" s="3">
        <v>41487.0</v>
      </c>
      <c r="M41115" s="3">
        <v>41835.0</v>
      </c>
      <c r="N41115" s="3">
        <v>41835.0</v>
      </c>
    </row>
    <row r="41116">
      <c r="A41116" s="1" t="s">
        <v>142017</v>
      </c>
      <c r="B41116" s="1" t="s">
        <v>142018</v>
      </c>
      <c r="C41116" s="2" t="s">
        <v>142019</v>
      </c>
      <c r="D41116" s="1" t="s">
        <v>142020</v>
      </c>
      <c r="E41116" s="1" t="s">
        <v>43</v>
      </c>
      <c r="F41116" s="1" t="s">
        <v>18</v>
      </c>
      <c r="G41116" s="1" t="s">
        <v>25</v>
      </c>
      <c r="H41116" s="1" t="s">
        <v>64</v>
      </c>
      <c r="I41116" s="1" t="s">
        <v>65</v>
      </c>
      <c r="J41116" s="1" t="s">
        <v>723</v>
      </c>
      <c r="K41116" s="1">
        <v>1.0</v>
      </c>
      <c r="L41116" s="3">
        <v>40544.0</v>
      </c>
      <c r="M41116" s="3">
        <v>40990.0</v>
      </c>
      <c r="N41116" s="3">
        <v>40990.0</v>
      </c>
    </row>
    <row r="41117">
      <c r="A41117" s="1" t="s">
        <v>142021</v>
      </c>
      <c r="B41117" s="1" t="s">
        <v>142022</v>
      </c>
      <c r="C41117" s="2" t="s">
        <v>142023</v>
      </c>
      <c r="D41117" s="1" t="s">
        <v>142024</v>
      </c>
      <c r="E41117" s="1">
        <v>250000.0</v>
      </c>
      <c r="F41117" s="1" t="s">
        <v>113</v>
      </c>
      <c r="G41117" s="1" t="s">
        <v>57</v>
      </c>
      <c r="H41117" s="1" t="s">
        <v>202</v>
      </c>
      <c r="I41117" s="1" t="s">
        <v>12004</v>
      </c>
      <c r="J41117" s="1" t="s">
        <v>12004</v>
      </c>
      <c r="K41117" s="1">
        <v>1.0</v>
      </c>
      <c r="L41117" s="3">
        <v>40544.0</v>
      </c>
      <c r="M41117" s="3">
        <v>41250.0</v>
      </c>
      <c r="N41117" s="3">
        <v>41250.0</v>
      </c>
    </row>
    <row r="41118">
      <c r="A41118" s="1" t="s">
        <v>142025</v>
      </c>
      <c r="B41118" s="1" t="s">
        <v>142026</v>
      </c>
      <c r="C41118" s="2" t="s">
        <v>142027</v>
      </c>
      <c r="D41118" s="1" t="s">
        <v>142028</v>
      </c>
      <c r="E41118" s="1">
        <v>1.40947E7</v>
      </c>
      <c r="F41118" s="1" t="s">
        <v>18</v>
      </c>
      <c r="G41118" s="1" t="s">
        <v>623</v>
      </c>
      <c r="H41118" s="1">
        <v>10.0</v>
      </c>
      <c r="I41118" s="1" t="s">
        <v>624</v>
      </c>
      <c r="J41118" s="1" t="s">
        <v>142029</v>
      </c>
      <c r="K41118" s="1">
        <v>2.0</v>
      </c>
      <c r="L41118" s="3">
        <v>38353.0</v>
      </c>
      <c r="M41118" s="3">
        <v>40225.0</v>
      </c>
      <c r="N41118" s="3">
        <v>41774.0</v>
      </c>
    </row>
    <row r="41119">
      <c r="A41119" s="1" t="s">
        <v>142030</v>
      </c>
      <c r="B41119" s="1" t="s">
        <v>142031</v>
      </c>
      <c r="C41119" s="2" t="s">
        <v>142032</v>
      </c>
      <c r="D41119" s="1" t="s">
        <v>42</v>
      </c>
      <c r="E41119" s="1">
        <v>2.1E7</v>
      </c>
      <c r="F41119" s="1" t="s">
        <v>18</v>
      </c>
      <c r="G41119" s="1" t="s">
        <v>638</v>
      </c>
      <c r="H41119" s="1">
        <v>7.0</v>
      </c>
      <c r="I41119" s="1" t="s">
        <v>929</v>
      </c>
      <c r="J41119" s="1" t="s">
        <v>929</v>
      </c>
      <c r="K41119" s="1">
        <v>2.0</v>
      </c>
      <c r="M41119" s="3">
        <v>37196.0</v>
      </c>
      <c r="N41119" s="3">
        <v>41073.0</v>
      </c>
    </row>
    <row r="41120">
      <c r="A41120" s="1" t="s">
        <v>142033</v>
      </c>
      <c r="B41120" s="1" t="s">
        <v>142034</v>
      </c>
      <c r="C41120" s="2" t="s">
        <v>142035</v>
      </c>
      <c r="D41120" s="1" t="s">
        <v>264</v>
      </c>
      <c r="E41120" s="1">
        <v>1.0350001E7</v>
      </c>
      <c r="F41120" s="1" t="s">
        <v>18</v>
      </c>
      <c r="G41120" s="1" t="s">
        <v>25</v>
      </c>
      <c r="H41120" s="1" t="s">
        <v>158</v>
      </c>
      <c r="I41120" s="1" t="s">
        <v>244</v>
      </c>
      <c r="J41120" s="1" t="s">
        <v>244</v>
      </c>
      <c r="K41120" s="1">
        <v>3.0</v>
      </c>
      <c r="L41120" s="3">
        <v>39814.0</v>
      </c>
      <c r="M41120" s="3">
        <v>40864.0</v>
      </c>
      <c r="N41120" s="3">
        <v>41535.0</v>
      </c>
    </row>
    <row r="41121">
      <c r="A41121" s="1" t="s">
        <v>142036</v>
      </c>
      <c r="B41121" s="1" t="s">
        <v>142037</v>
      </c>
      <c r="C41121" s="2" t="s">
        <v>142038</v>
      </c>
      <c r="D41121" s="1" t="s">
        <v>50</v>
      </c>
      <c r="E41121" s="1">
        <v>3000000.0</v>
      </c>
      <c r="F41121" s="1" t="s">
        <v>113</v>
      </c>
      <c r="G41121" s="1" t="s">
        <v>25</v>
      </c>
      <c r="H41121" s="1" t="s">
        <v>64</v>
      </c>
      <c r="I41121" s="1" t="s">
        <v>65</v>
      </c>
      <c r="J41121" s="1" t="s">
        <v>13283</v>
      </c>
      <c r="K41121" s="1">
        <v>1.0</v>
      </c>
      <c r="L41121" s="3">
        <v>39448.0</v>
      </c>
      <c r="M41121" s="3">
        <v>40472.0</v>
      </c>
      <c r="N41121" s="3">
        <v>40472.0</v>
      </c>
    </row>
    <row r="41122">
      <c r="A41122" s="1" t="s">
        <v>142039</v>
      </c>
      <c r="B41122" s="1" t="s">
        <v>142040</v>
      </c>
      <c r="C41122" s="2" t="s">
        <v>142041</v>
      </c>
      <c r="D41122" s="1" t="s">
        <v>142042</v>
      </c>
      <c r="E41122" s="1">
        <v>1.0012879E7</v>
      </c>
      <c r="F41122" s="1" t="s">
        <v>18</v>
      </c>
      <c r="G41122" s="1" t="s">
        <v>25</v>
      </c>
      <c r="H41122" s="1" t="s">
        <v>106</v>
      </c>
      <c r="I41122" s="1" t="s">
        <v>107</v>
      </c>
      <c r="J41122" s="1" t="s">
        <v>108</v>
      </c>
      <c r="K41122" s="1">
        <v>5.0</v>
      </c>
      <c r="L41122" s="3">
        <v>40410.0</v>
      </c>
      <c r="M41122" s="3">
        <v>40410.0</v>
      </c>
      <c r="N41122" s="3">
        <v>42116.0</v>
      </c>
    </row>
    <row r="41123">
      <c r="A41123" s="1" t="s">
        <v>142043</v>
      </c>
      <c r="B41123" s="1" t="s">
        <v>142044</v>
      </c>
      <c r="C41123" s="2" t="s">
        <v>142045</v>
      </c>
      <c r="D41123" s="1" t="s">
        <v>445</v>
      </c>
      <c r="E41123" s="1">
        <v>607200.0</v>
      </c>
      <c r="F41123" s="1" t="s">
        <v>113</v>
      </c>
      <c r="G41123" s="1" t="s">
        <v>552</v>
      </c>
      <c r="H41123" s="1">
        <v>29.0</v>
      </c>
      <c r="I41123" s="1" t="s">
        <v>749</v>
      </c>
      <c r="J41123" s="1" t="s">
        <v>749</v>
      </c>
      <c r="K41123" s="1">
        <v>1.0</v>
      </c>
      <c r="L41123" s="3">
        <v>37355.0</v>
      </c>
      <c r="M41123" s="3">
        <v>38797.0</v>
      </c>
      <c r="N41123" s="3">
        <v>38797.0</v>
      </c>
    </row>
    <row r="41124">
      <c r="A41124" s="1" t="s">
        <v>142046</v>
      </c>
      <c r="B41124" s="1" t="s">
        <v>142047</v>
      </c>
      <c r="C41124" s="2" t="s">
        <v>142048</v>
      </c>
      <c r="D41124" s="1" t="s">
        <v>120548</v>
      </c>
      <c r="E41124" s="1">
        <v>1885000.0</v>
      </c>
      <c r="F41124" s="1" t="s">
        <v>18</v>
      </c>
      <c r="G41124" s="1" t="s">
        <v>25</v>
      </c>
      <c r="H41124" s="1" t="s">
        <v>106</v>
      </c>
      <c r="I41124" s="1" t="s">
        <v>107</v>
      </c>
      <c r="J41124" s="1" t="s">
        <v>108</v>
      </c>
      <c r="K41124" s="1">
        <v>2.0</v>
      </c>
      <c r="L41124" s="3">
        <v>41579.0</v>
      </c>
      <c r="M41124" s="3">
        <v>41334.0</v>
      </c>
      <c r="N41124" s="3">
        <v>41883.0</v>
      </c>
    </row>
    <row r="41125">
      <c r="A41125" s="1" t="s">
        <v>142049</v>
      </c>
      <c r="B41125" s="1" t="s">
        <v>142050</v>
      </c>
      <c r="C41125" s="2" t="s">
        <v>142051</v>
      </c>
      <c r="D41125" s="1" t="s">
        <v>142052</v>
      </c>
      <c r="E41125" s="1">
        <v>2.54E7</v>
      </c>
      <c r="F41125" s="1" t="s">
        <v>18</v>
      </c>
      <c r="G41125" s="1" t="s">
        <v>128</v>
      </c>
      <c r="H41125" s="1" t="s">
        <v>129</v>
      </c>
      <c r="I41125" s="1" t="s">
        <v>130</v>
      </c>
      <c r="J41125" s="1" t="s">
        <v>130</v>
      </c>
      <c r="K41125" s="1">
        <v>5.0</v>
      </c>
      <c r="L41125" s="3">
        <v>40026.0</v>
      </c>
      <c r="M41125" s="3">
        <v>40026.0</v>
      </c>
      <c r="N41125" s="3">
        <v>42086.0</v>
      </c>
    </row>
    <row r="41126">
      <c r="A41126" s="1" t="s">
        <v>142053</v>
      </c>
      <c r="B41126" s="1" t="s">
        <v>142054</v>
      </c>
      <c r="C41126" s="2" t="s">
        <v>142055</v>
      </c>
      <c r="D41126" s="1" t="s">
        <v>142056</v>
      </c>
      <c r="E41126" s="1">
        <v>4.7E7</v>
      </c>
      <c r="F41126" s="1" t="s">
        <v>18</v>
      </c>
      <c r="G41126" s="1" t="s">
        <v>25</v>
      </c>
      <c r="H41126" s="1" t="s">
        <v>64</v>
      </c>
      <c r="I41126" s="1" t="s">
        <v>65</v>
      </c>
      <c r="J41126" s="1" t="s">
        <v>1251</v>
      </c>
      <c r="K41126" s="1">
        <v>4.0</v>
      </c>
      <c r="L41126" s="3">
        <v>40909.0</v>
      </c>
      <c r="M41126" s="3">
        <v>41071.0</v>
      </c>
      <c r="N41126" s="3">
        <v>42292.0</v>
      </c>
    </row>
    <row r="41127">
      <c r="A41127" s="1" t="s">
        <v>142057</v>
      </c>
      <c r="B41127" s="1" t="s">
        <v>142058</v>
      </c>
      <c r="C41127" s="2" t="s">
        <v>142059</v>
      </c>
      <c r="D41127" s="1" t="s">
        <v>42</v>
      </c>
      <c r="E41127" s="1" t="s">
        <v>43</v>
      </c>
      <c r="F41127" s="1" t="s">
        <v>18</v>
      </c>
      <c r="G41127" s="1" t="s">
        <v>25</v>
      </c>
      <c r="H41127" s="1" t="s">
        <v>99</v>
      </c>
      <c r="I41127" s="1" t="s">
        <v>100</v>
      </c>
      <c r="J41127" s="1" t="s">
        <v>31472</v>
      </c>
      <c r="K41127" s="1">
        <v>1.0</v>
      </c>
      <c r="L41127" s="3">
        <v>40238.0</v>
      </c>
      <c r="M41127" s="3">
        <v>40931.0</v>
      </c>
      <c r="N41127" s="3">
        <v>40931.0</v>
      </c>
    </row>
    <row r="41128">
      <c r="A41128" s="1" t="s">
        <v>142060</v>
      </c>
      <c r="B41128" s="1" t="s">
        <v>142061</v>
      </c>
      <c r="C41128" s="2" t="s">
        <v>142062</v>
      </c>
      <c r="D41128" s="1" t="s">
        <v>142063</v>
      </c>
      <c r="E41128" s="1">
        <v>350000.0</v>
      </c>
      <c r="F41128" s="1" t="s">
        <v>18</v>
      </c>
      <c r="K41128" s="1">
        <v>1.0</v>
      </c>
      <c r="L41128" s="3">
        <v>42109.0</v>
      </c>
      <c r="M41128" s="3">
        <v>42109.0</v>
      </c>
      <c r="N41128" s="3">
        <v>42109.0</v>
      </c>
    </row>
    <row r="41129">
      <c r="A41129" s="1" t="s">
        <v>142064</v>
      </c>
      <c r="B41129" s="1" t="s">
        <v>142065</v>
      </c>
      <c r="C41129" s="2" t="s">
        <v>142066</v>
      </c>
      <c r="D41129" s="1" t="s">
        <v>42</v>
      </c>
      <c r="E41129" s="1" t="s">
        <v>43</v>
      </c>
      <c r="F41129" s="1" t="s">
        <v>18</v>
      </c>
      <c r="K41129" s="1">
        <v>1.0</v>
      </c>
      <c r="L41129" s="3">
        <v>39934.0</v>
      </c>
      <c r="M41129" s="3">
        <v>39814.0</v>
      </c>
      <c r="N41129" s="3">
        <v>39814.0</v>
      </c>
    </row>
    <row r="41130">
      <c r="A41130" s="1" t="s">
        <v>142067</v>
      </c>
      <c r="B41130" s="1" t="s">
        <v>142068</v>
      </c>
      <c r="C41130" s="2" t="s">
        <v>142069</v>
      </c>
      <c r="D41130" s="1" t="s">
        <v>142070</v>
      </c>
      <c r="E41130" s="1">
        <v>205000.0</v>
      </c>
      <c r="F41130" s="1" t="s">
        <v>18</v>
      </c>
      <c r="G41130" s="1" t="s">
        <v>25</v>
      </c>
      <c r="H41130" s="1" t="s">
        <v>190</v>
      </c>
      <c r="I41130" s="1" t="s">
        <v>191</v>
      </c>
      <c r="J41130" s="1" t="s">
        <v>191</v>
      </c>
      <c r="K41130" s="1">
        <v>2.0</v>
      </c>
      <c r="L41130" s="3">
        <v>41426.0</v>
      </c>
      <c r="M41130" s="3">
        <v>41425.0</v>
      </c>
      <c r="N41130" s="3">
        <v>41628.0</v>
      </c>
    </row>
    <row r="41131">
      <c r="A41131" s="1" t="s">
        <v>142071</v>
      </c>
      <c r="B41131" s="1" t="s">
        <v>142072</v>
      </c>
      <c r="C41131" s="2" t="s">
        <v>142073</v>
      </c>
      <c r="D41131" s="1" t="s">
        <v>142074</v>
      </c>
      <c r="E41131" s="1">
        <v>1.35E7</v>
      </c>
      <c r="F41131" s="1" t="s">
        <v>18</v>
      </c>
      <c r="K41131" s="1">
        <v>1.0</v>
      </c>
      <c r="L41131" s="3">
        <v>40179.0</v>
      </c>
      <c r="M41131" s="3">
        <v>42327.0</v>
      </c>
      <c r="N41131" s="3">
        <v>42327.0</v>
      </c>
    </row>
    <row r="41132">
      <c r="A41132" s="1" t="s">
        <v>142075</v>
      </c>
      <c r="B41132" s="1" t="s">
        <v>142076</v>
      </c>
      <c r="C41132" s="2" t="s">
        <v>142077</v>
      </c>
      <c r="E41132" s="1" t="s">
        <v>43</v>
      </c>
      <c r="F41132" s="1" t="s">
        <v>18</v>
      </c>
      <c r="K41132" s="1">
        <v>1.0</v>
      </c>
      <c r="L41132" s="3">
        <v>41795.0</v>
      </c>
      <c r="M41132" s="3">
        <v>41988.0</v>
      </c>
      <c r="N41132" s="3">
        <v>41988.0</v>
      </c>
    </row>
    <row r="41133">
      <c r="A41133" s="1" t="s">
        <v>142078</v>
      </c>
      <c r="B41133" s="1" t="s">
        <v>142079</v>
      </c>
      <c r="C41133" s="2" t="s">
        <v>142080</v>
      </c>
      <c r="D41133" s="1" t="s">
        <v>142081</v>
      </c>
      <c r="E41133" s="1">
        <v>880000.0</v>
      </c>
      <c r="F41133" s="1" t="s">
        <v>18</v>
      </c>
      <c r="G41133" s="1" t="s">
        <v>25</v>
      </c>
      <c r="H41133" s="1" t="s">
        <v>64</v>
      </c>
      <c r="I41133" s="1" t="s">
        <v>65</v>
      </c>
      <c r="J41133" s="1" t="s">
        <v>71</v>
      </c>
      <c r="K41133" s="1">
        <v>5.0</v>
      </c>
      <c r="L41133" s="3">
        <v>40909.0</v>
      </c>
      <c r="M41133" s="3">
        <v>40918.0</v>
      </c>
      <c r="N41133" s="3">
        <v>41988.0</v>
      </c>
    </row>
    <row r="41134">
      <c r="A41134" s="1" t="s">
        <v>142082</v>
      </c>
      <c r="B41134" s="1" t="s">
        <v>142083</v>
      </c>
      <c r="C41134" s="2" t="s">
        <v>142084</v>
      </c>
      <c r="D41134" s="1" t="s">
        <v>36</v>
      </c>
      <c r="E41134" s="1">
        <v>1.0E7</v>
      </c>
      <c r="F41134" s="1" t="s">
        <v>113</v>
      </c>
      <c r="G41134" s="1" t="s">
        <v>25</v>
      </c>
      <c r="H41134" s="1" t="s">
        <v>64</v>
      </c>
      <c r="I41134" s="1" t="s">
        <v>65</v>
      </c>
      <c r="J41134" s="1" t="s">
        <v>1251</v>
      </c>
      <c r="K41134" s="1">
        <v>1.0</v>
      </c>
      <c r="M41134" s="3">
        <v>39813.0</v>
      </c>
      <c r="N41134" s="3">
        <v>39813.0</v>
      </c>
    </row>
    <row r="41135">
      <c r="A41135" s="1" t="s">
        <v>142085</v>
      </c>
      <c r="B41135" s="1" t="s">
        <v>142086</v>
      </c>
      <c r="C41135" s="2" t="s">
        <v>142087</v>
      </c>
      <c r="D41135" s="1" t="s">
        <v>142088</v>
      </c>
      <c r="E41135" s="1">
        <v>500000.0</v>
      </c>
      <c r="F41135" s="1" t="s">
        <v>18</v>
      </c>
      <c r="G41135" s="1" t="s">
        <v>406</v>
      </c>
      <c r="H41135" s="1">
        <v>40.0</v>
      </c>
      <c r="I41135" s="1" t="s">
        <v>980</v>
      </c>
      <c r="J41135" s="1" t="s">
        <v>980</v>
      </c>
      <c r="K41135" s="1">
        <v>1.0</v>
      </c>
      <c r="M41135" s="3">
        <v>42067.0</v>
      </c>
      <c r="N41135" s="3">
        <v>42067.0</v>
      </c>
    </row>
    <row r="41136">
      <c r="A41136" s="1" t="s">
        <v>142089</v>
      </c>
      <c r="B41136" s="1" t="s">
        <v>142090</v>
      </c>
      <c r="C41136" s="2" t="s">
        <v>142091</v>
      </c>
      <c r="D41136" s="1" t="s">
        <v>264</v>
      </c>
      <c r="E41136" s="1">
        <v>1.04E7</v>
      </c>
      <c r="F41136" s="1" t="s">
        <v>18</v>
      </c>
      <c r="G41136" s="1" t="s">
        <v>25</v>
      </c>
      <c r="H41136" s="1" t="s">
        <v>808</v>
      </c>
      <c r="I41136" s="1" t="s">
        <v>809</v>
      </c>
      <c r="J41136" s="1" t="s">
        <v>3599</v>
      </c>
      <c r="K41136" s="1">
        <v>5.0</v>
      </c>
      <c r="L41136" s="3">
        <v>38353.0</v>
      </c>
      <c r="M41136" s="3">
        <v>38428.0</v>
      </c>
      <c r="N41136" s="3">
        <v>40771.0</v>
      </c>
    </row>
    <row r="41137">
      <c r="A41137" s="1" t="s">
        <v>142092</v>
      </c>
      <c r="B41137" s="1" t="s">
        <v>142093</v>
      </c>
      <c r="C41137" s="2" t="s">
        <v>142094</v>
      </c>
      <c r="D41137" s="1" t="s">
        <v>643</v>
      </c>
      <c r="E41137" s="1">
        <v>4000000.0</v>
      </c>
      <c r="F41137" s="1" t="s">
        <v>18</v>
      </c>
      <c r="G41137" s="1" t="s">
        <v>25</v>
      </c>
      <c r="H41137" s="1" t="s">
        <v>64</v>
      </c>
      <c r="I41137" s="1" t="s">
        <v>65</v>
      </c>
      <c r="J41137" s="1" t="s">
        <v>66</v>
      </c>
      <c r="K41137" s="1">
        <v>1.0</v>
      </c>
      <c r="M41137" s="3">
        <v>41564.0</v>
      </c>
      <c r="N41137" s="3">
        <v>41564.0</v>
      </c>
    </row>
    <row r="41138">
      <c r="A41138" s="1" t="s">
        <v>142095</v>
      </c>
      <c r="B41138" s="1" t="s">
        <v>142096</v>
      </c>
      <c r="C41138" s="2" t="s">
        <v>142097</v>
      </c>
      <c r="D41138" s="1" t="s">
        <v>50320</v>
      </c>
      <c r="E41138" s="1" t="s">
        <v>43</v>
      </c>
      <c r="F41138" s="1" t="s">
        <v>18</v>
      </c>
      <c r="G41138" s="1" t="s">
        <v>7344</v>
      </c>
      <c r="H41138" s="1" t="s">
        <v>3855</v>
      </c>
      <c r="I41138" s="1" t="s">
        <v>10584</v>
      </c>
      <c r="J41138" s="1" t="s">
        <v>142098</v>
      </c>
      <c r="K41138" s="1">
        <v>1.0</v>
      </c>
      <c r="L41138" s="3">
        <v>40725.0</v>
      </c>
      <c r="M41138" s="3">
        <v>40938.0</v>
      </c>
      <c r="N41138" s="3">
        <v>40938.0</v>
      </c>
    </row>
    <row r="41139">
      <c r="A41139" s="1" t="s">
        <v>142099</v>
      </c>
      <c r="B41139" s="1" t="s">
        <v>142100</v>
      </c>
      <c r="C41139" s="2" t="s">
        <v>142101</v>
      </c>
      <c r="D41139" s="1" t="s">
        <v>264</v>
      </c>
      <c r="E41139" s="1">
        <v>5.0E7</v>
      </c>
      <c r="F41139" s="1" t="s">
        <v>113</v>
      </c>
      <c r="G41139" s="1" t="s">
        <v>25</v>
      </c>
      <c r="H41139" s="1" t="s">
        <v>158</v>
      </c>
      <c r="I41139" s="1" t="s">
        <v>244</v>
      </c>
      <c r="J41139" s="1" t="s">
        <v>1714</v>
      </c>
      <c r="K41139" s="1">
        <v>2.0</v>
      </c>
      <c r="L41139" s="3">
        <v>35065.0</v>
      </c>
      <c r="M41139" s="3">
        <v>36878.0</v>
      </c>
      <c r="N41139" s="3">
        <v>38048.0</v>
      </c>
    </row>
    <row r="41140">
      <c r="A41140" s="1" t="s">
        <v>142102</v>
      </c>
      <c r="B41140" s="1" t="s">
        <v>142103</v>
      </c>
      <c r="C41140" s="2" t="s">
        <v>142104</v>
      </c>
      <c r="D41140" s="1" t="s">
        <v>741</v>
      </c>
      <c r="E41140" s="1">
        <v>2.16973367E8</v>
      </c>
      <c r="F41140" s="1" t="s">
        <v>18</v>
      </c>
      <c r="G41140" s="1" t="s">
        <v>25</v>
      </c>
      <c r="H41140" s="1" t="s">
        <v>89</v>
      </c>
      <c r="I41140" s="1" t="s">
        <v>1132</v>
      </c>
      <c r="J41140" s="1" t="s">
        <v>1133</v>
      </c>
      <c r="K41140" s="1">
        <v>7.0</v>
      </c>
      <c r="L41140" s="3">
        <v>37257.0</v>
      </c>
      <c r="M41140" s="3">
        <v>39400.0</v>
      </c>
      <c r="N41140" s="3">
        <v>42025.0</v>
      </c>
    </row>
    <row r="41141">
      <c r="A41141" s="1" t="s">
        <v>142105</v>
      </c>
      <c r="B41141" s="1" t="s">
        <v>142106</v>
      </c>
      <c r="C41141" s="2" t="s">
        <v>142107</v>
      </c>
      <c r="D41141" s="1" t="s">
        <v>544</v>
      </c>
      <c r="E41141" s="1">
        <v>242880.0</v>
      </c>
      <c r="F41141" s="1" t="s">
        <v>207</v>
      </c>
      <c r="G41141" s="1" t="s">
        <v>1062</v>
      </c>
      <c r="H41141" s="1">
        <v>6.0</v>
      </c>
      <c r="I41141" s="1" t="s">
        <v>11732</v>
      </c>
      <c r="J41141" s="1" t="s">
        <v>11732</v>
      </c>
      <c r="K41141" s="1">
        <v>1.0</v>
      </c>
      <c r="L41141" s="3">
        <v>38899.0</v>
      </c>
      <c r="M41141" s="3">
        <v>38797.0</v>
      </c>
      <c r="N41141" s="3">
        <v>38797.0</v>
      </c>
    </row>
    <row r="41142">
      <c r="A41142" s="1" t="s">
        <v>142108</v>
      </c>
      <c r="B41142" s="1" t="s">
        <v>142109</v>
      </c>
      <c r="C41142" s="2" t="s">
        <v>142110</v>
      </c>
      <c r="D41142" s="1" t="s">
        <v>36</v>
      </c>
      <c r="E41142" s="1">
        <v>100000.0</v>
      </c>
      <c r="F41142" s="1" t="s">
        <v>18</v>
      </c>
      <c r="G41142" s="1" t="s">
        <v>25</v>
      </c>
      <c r="H41142" s="1" t="s">
        <v>64</v>
      </c>
      <c r="I41142" s="1" t="s">
        <v>65</v>
      </c>
      <c r="J41142" s="1" t="s">
        <v>6002</v>
      </c>
      <c r="K41142" s="1">
        <v>2.0</v>
      </c>
      <c r="L41142" s="3">
        <v>41000.0</v>
      </c>
      <c r="M41142" s="3">
        <v>41183.0</v>
      </c>
      <c r="N41142" s="3">
        <v>41433.0</v>
      </c>
    </row>
    <row r="41143">
      <c r="A41143" s="1" t="s">
        <v>142111</v>
      </c>
      <c r="B41143" s="1" t="s">
        <v>142112</v>
      </c>
      <c r="C41143" s="2" t="s">
        <v>142113</v>
      </c>
      <c r="D41143" s="1" t="s">
        <v>142114</v>
      </c>
      <c r="E41143" s="1">
        <v>34833.0</v>
      </c>
      <c r="F41143" s="1" t="s">
        <v>18</v>
      </c>
      <c r="G41143" s="1" t="s">
        <v>128</v>
      </c>
      <c r="H41143" s="1" t="s">
        <v>129</v>
      </c>
      <c r="I41143" s="1" t="s">
        <v>130</v>
      </c>
      <c r="J41143" s="1" t="s">
        <v>130</v>
      </c>
      <c r="K41143" s="1">
        <v>1.0</v>
      </c>
      <c r="L41143" s="3">
        <v>40725.0</v>
      </c>
      <c r="M41143" s="3">
        <v>41736.0</v>
      </c>
      <c r="N41143" s="3">
        <v>41736.0</v>
      </c>
    </row>
    <row r="41144">
      <c r="A41144" s="1" t="s">
        <v>142115</v>
      </c>
      <c r="B41144" s="1" t="s">
        <v>142116</v>
      </c>
      <c r="C41144" s="2" t="s">
        <v>142117</v>
      </c>
      <c r="D41144" s="1" t="s">
        <v>42</v>
      </c>
      <c r="E41144" s="1">
        <v>1210000.0</v>
      </c>
      <c r="F41144" s="1" t="s">
        <v>18</v>
      </c>
      <c r="G41144" s="1" t="s">
        <v>165</v>
      </c>
      <c r="H41144" s="1" t="s">
        <v>166</v>
      </c>
      <c r="I41144" s="1" t="s">
        <v>167</v>
      </c>
      <c r="J41144" s="1" t="s">
        <v>167</v>
      </c>
      <c r="K41144" s="1">
        <v>1.0</v>
      </c>
      <c r="M41144" s="3">
        <v>38532.0</v>
      </c>
      <c r="N41144" s="3">
        <v>38532.0</v>
      </c>
    </row>
    <row r="41145">
      <c r="A41145" s="1" t="s">
        <v>142118</v>
      </c>
      <c r="B41145" s="1" t="s">
        <v>142119</v>
      </c>
      <c r="C41145" s="2" t="s">
        <v>142120</v>
      </c>
      <c r="D41145" s="1" t="s">
        <v>142121</v>
      </c>
      <c r="E41145" s="1">
        <v>8000000.0</v>
      </c>
      <c r="F41145" s="1" t="s">
        <v>18</v>
      </c>
      <c r="G41145" s="1" t="s">
        <v>25</v>
      </c>
      <c r="H41145" s="1" t="s">
        <v>430</v>
      </c>
      <c r="I41145" s="1" t="s">
        <v>528</v>
      </c>
      <c r="J41145" s="1" t="s">
        <v>5344</v>
      </c>
      <c r="K41145" s="1">
        <v>3.0</v>
      </c>
      <c r="L41145" s="3">
        <v>38718.0</v>
      </c>
      <c r="M41145" s="3">
        <v>40068.0</v>
      </c>
      <c r="N41145" s="3">
        <v>41628.0</v>
      </c>
    </row>
    <row r="41146">
      <c r="A41146" s="1" t="s">
        <v>142122</v>
      </c>
      <c r="B41146" s="1" t="s">
        <v>142123</v>
      </c>
      <c r="C41146" s="2" t="s">
        <v>142124</v>
      </c>
      <c r="D41146" s="1" t="s">
        <v>5189</v>
      </c>
      <c r="E41146" s="1">
        <v>7000000.0</v>
      </c>
      <c r="F41146" s="1" t="s">
        <v>207</v>
      </c>
      <c r="G41146" s="1" t="s">
        <v>25</v>
      </c>
      <c r="H41146" s="1" t="s">
        <v>158</v>
      </c>
      <c r="I41146" s="1" t="s">
        <v>244</v>
      </c>
      <c r="J41146" s="1" t="s">
        <v>2277</v>
      </c>
      <c r="K41146" s="1">
        <v>1.0</v>
      </c>
      <c r="M41146" s="3">
        <v>38016.0</v>
      </c>
      <c r="N41146" s="3">
        <v>38016.0</v>
      </c>
    </row>
    <row r="41147">
      <c r="A41147" s="1" t="s">
        <v>142125</v>
      </c>
      <c r="B41147" s="1" t="s">
        <v>142126</v>
      </c>
      <c r="C41147" s="2" t="s">
        <v>142127</v>
      </c>
      <c r="D41147" s="1" t="s">
        <v>142128</v>
      </c>
      <c r="E41147" s="1" t="s">
        <v>43</v>
      </c>
      <c r="F41147" s="1" t="s">
        <v>18</v>
      </c>
      <c r="G41147" s="1" t="s">
        <v>128</v>
      </c>
      <c r="H41147" s="1" t="s">
        <v>129</v>
      </c>
      <c r="I41147" s="1" t="s">
        <v>130</v>
      </c>
      <c r="J41147" s="1" t="s">
        <v>130</v>
      </c>
      <c r="K41147" s="1">
        <v>1.0</v>
      </c>
      <c r="L41147" s="3">
        <v>41030.0</v>
      </c>
      <c r="M41147" s="3">
        <v>41869.0</v>
      </c>
      <c r="N41147" s="3">
        <v>41869.0</v>
      </c>
    </row>
    <row r="41148">
      <c r="A41148" s="1" t="s">
        <v>142129</v>
      </c>
      <c r="B41148" s="1" t="s">
        <v>142130</v>
      </c>
      <c r="D41148" s="1" t="s">
        <v>643</v>
      </c>
      <c r="E41148" s="1">
        <v>4000000.0</v>
      </c>
      <c r="F41148" s="1" t="s">
        <v>18</v>
      </c>
      <c r="G41148" s="1" t="s">
        <v>25</v>
      </c>
      <c r="H41148" s="1" t="s">
        <v>106</v>
      </c>
      <c r="I41148" s="1" t="s">
        <v>107</v>
      </c>
      <c r="J41148" s="1" t="s">
        <v>108</v>
      </c>
      <c r="K41148" s="1">
        <v>1.0</v>
      </c>
      <c r="L41148" s="3">
        <v>39814.0</v>
      </c>
      <c r="M41148" s="3">
        <v>40331.0</v>
      </c>
      <c r="N41148" s="3">
        <v>40331.0</v>
      </c>
    </row>
    <row r="41149">
      <c r="A41149" s="1" t="s">
        <v>142131</v>
      </c>
      <c r="B41149" s="1" t="s">
        <v>142132</v>
      </c>
      <c r="C41149" s="2" t="s">
        <v>142133</v>
      </c>
      <c r="D41149" s="1" t="s">
        <v>142134</v>
      </c>
      <c r="E41149" s="1">
        <v>80000.0</v>
      </c>
      <c r="F41149" s="1" t="s">
        <v>207</v>
      </c>
      <c r="G41149" s="1" t="s">
        <v>25</v>
      </c>
      <c r="H41149" s="1" t="s">
        <v>1352</v>
      </c>
      <c r="I41149" s="1" t="s">
        <v>1353</v>
      </c>
      <c r="J41149" s="1" t="s">
        <v>6243</v>
      </c>
      <c r="K41149" s="1">
        <v>1.0</v>
      </c>
      <c r="L41149" s="3">
        <v>41804.0</v>
      </c>
      <c r="M41149" s="3">
        <v>41804.0</v>
      </c>
      <c r="N41149" s="3">
        <v>41804.0</v>
      </c>
    </row>
    <row r="41150">
      <c r="A41150" s="1" t="s">
        <v>142135</v>
      </c>
      <c r="B41150" s="1" t="s">
        <v>142136</v>
      </c>
      <c r="C41150" s="2" t="s">
        <v>142137</v>
      </c>
      <c r="D41150" s="1" t="s">
        <v>142138</v>
      </c>
      <c r="E41150" s="1">
        <v>119358.0</v>
      </c>
      <c r="F41150" s="1" t="s">
        <v>18</v>
      </c>
      <c r="G41150" s="1" t="s">
        <v>25</v>
      </c>
      <c r="H41150" s="1" t="s">
        <v>142</v>
      </c>
      <c r="I41150" s="1" t="s">
        <v>143</v>
      </c>
      <c r="J41150" s="1" t="s">
        <v>143</v>
      </c>
      <c r="K41150" s="1">
        <v>1.0</v>
      </c>
      <c r="L41150" s="3">
        <v>40544.0</v>
      </c>
      <c r="M41150" s="3">
        <v>41649.0</v>
      </c>
      <c r="N41150" s="3">
        <v>41649.0</v>
      </c>
    </row>
    <row r="41151">
      <c r="A41151" s="1" t="s">
        <v>142139</v>
      </c>
      <c r="B41151" s="1" t="s">
        <v>142140</v>
      </c>
      <c r="C41151" s="2" t="s">
        <v>142141</v>
      </c>
      <c r="D41151" s="1" t="s">
        <v>142142</v>
      </c>
      <c r="E41151" s="1">
        <v>1300000.0</v>
      </c>
      <c r="F41151" s="1" t="s">
        <v>18</v>
      </c>
      <c r="G41151" s="1" t="s">
        <v>25</v>
      </c>
      <c r="H41151" s="1" t="s">
        <v>64</v>
      </c>
      <c r="I41151" s="1" t="s">
        <v>65</v>
      </c>
      <c r="J41151" s="1" t="s">
        <v>5485</v>
      </c>
      <c r="K41151" s="1">
        <v>1.0</v>
      </c>
      <c r="L41151" s="3">
        <v>40909.0</v>
      </c>
      <c r="M41151" s="3">
        <v>41528.0</v>
      </c>
      <c r="N41151" s="3">
        <v>41528.0</v>
      </c>
    </row>
    <row r="41152">
      <c r="A41152" s="1" t="s">
        <v>142143</v>
      </c>
      <c r="B41152" s="1" t="s">
        <v>142144</v>
      </c>
      <c r="C41152" s="2" t="s">
        <v>142145</v>
      </c>
      <c r="D41152" s="1" t="s">
        <v>142146</v>
      </c>
      <c r="E41152" s="1">
        <v>300000.0</v>
      </c>
      <c r="F41152" s="1" t="s">
        <v>18</v>
      </c>
      <c r="G41152" s="1" t="s">
        <v>165</v>
      </c>
      <c r="H41152" s="1" t="s">
        <v>166</v>
      </c>
      <c r="I41152" s="1" t="s">
        <v>167</v>
      </c>
      <c r="J41152" s="1" t="s">
        <v>167</v>
      </c>
      <c r="K41152" s="1">
        <v>1.0</v>
      </c>
      <c r="L41152" s="3">
        <v>40179.0</v>
      </c>
      <c r="M41152" s="3">
        <v>40725.0</v>
      </c>
      <c r="N41152" s="3">
        <v>40725.0</v>
      </c>
    </row>
    <row r="41153">
      <c r="A41153" s="1" t="s">
        <v>142147</v>
      </c>
      <c r="B41153" s="1" t="s">
        <v>142148</v>
      </c>
      <c r="C41153" s="2" t="s">
        <v>142149</v>
      </c>
      <c r="E41153" s="1">
        <v>4600000.0</v>
      </c>
      <c r="F41153" s="1" t="s">
        <v>207</v>
      </c>
      <c r="G41153" s="1" t="s">
        <v>25</v>
      </c>
      <c r="H41153" s="1" t="s">
        <v>158</v>
      </c>
      <c r="I41153" s="1" t="s">
        <v>2686</v>
      </c>
      <c r="J41153" s="1" t="s">
        <v>2687</v>
      </c>
      <c r="K41153" s="1">
        <v>1.0</v>
      </c>
      <c r="M41153" s="3">
        <v>36556.0</v>
      </c>
      <c r="N41153" s="3">
        <v>36556.0</v>
      </c>
    </row>
    <row r="41154">
      <c r="A41154" s="1" t="s">
        <v>142150</v>
      </c>
      <c r="B41154" s="1" t="s">
        <v>142151</v>
      </c>
      <c r="C41154" s="2" t="s">
        <v>142152</v>
      </c>
      <c r="D41154" s="1" t="s">
        <v>142153</v>
      </c>
      <c r="E41154" s="1">
        <v>1.0E7</v>
      </c>
      <c r="F41154" s="1" t="s">
        <v>18</v>
      </c>
      <c r="G41154" s="1" t="s">
        <v>25</v>
      </c>
      <c r="H41154" s="1" t="s">
        <v>135</v>
      </c>
      <c r="I41154" s="1" t="s">
        <v>136</v>
      </c>
      <c r="J41154" s="1" t="s">
        <v>1114</v>
      </c>
      <c r="K41154" s="1">
        <v>2.0</v>
      </c>
      <c r="L41154" s="3">
        <v>40725.0</v>
      </c>
      <c r="M41154" s="3">
        <v>40830.0</v>
      </c>
      <c r="N41154" s="3">
        <v>41653.0</v>
      </c>
    </row>
    <row r="41155">
      <c r="A41155" s="1" t="s">
        <v>142154</v>
      </c>
      <c r="B41155" s="1" t="s">
        <v>142155</v>
      </c>
      <c r="C41155" s="2" t="s">
        <v>142156</v>
      </c>
      <c r="D41155" s="1" t="s">
        <v>142157</v>
      </c>
      <c r="E41155" s="1">
        <v>646774.0</v>
      </c>
      <c r="F41155" s="1" t="s">
        <v>18</v>
      </c>
      <c r="G41155" s="1" t="s">
        <v>552</v>
      </c>
      <c r="H41155" s="1">
        <v>56.0</v>
      </c>
      <c r="I41155" s="1" t="s">
        <v>2552</v>
      </c>
      <c r="J41155" s="1" t="s">
        <v>2552</v>
      </c>
      <c r="K41155" s="1">
        <v>1.0</v>
      </c>
      <c r="L41155" s="3">
        <v>41275.0</v>
      </c>
      <c r="M41155" s="3">
        <v>41894.0</v>
      </c>
      <c r="N41155" s="3">
        <v>41894.0</v>
      </c>
    </row>
    <row r="41156">
      <c r="A41156" s="1" t="s">
        <v>142158</v>
      </c>
      <c r="B41156" s="1" t="s">
        <v>142159</v>
      </c>
      <c r="C41156" s="2" t="s">
        <v>142160</v>
      </c>
      <c r="D41156" s="1" t="s">
        <v>142161</v>
      </c>
      <c r="E41156" s="1">
        <v>5300000.0</v>
      </c>
      <c r="F41156" s="1" t="s">
        <v>18</v>
      </c>
      <c r="G41156" s="1" t="s">
        <v>25</v>
      </c>
      <c r="H41156" s="1" t="s">
        <v>64</v>
      </c>
      <c r="I41156" s="1" t="s">
        <v>95</v>
      </c>
      <c r="J41156" s="1" t="s">
        <v>4947</v>
      </c>
      <c r="K41156" s="1">
        <v>2.0</v>
      </c>
      <c r="L41156" s="3">
        <v>40179.0</v>
      </c>
      <c r="M41156" s="3">
        <v>41153.0</v>
      </c>
      <c r="N41156" s="3">
        <v>41856.0</v>
      </c>
    </row>
    <row r="41157">
      <c r="A41157" s="1" t="s">
        <v>142162</v>
      </c>
      <c r="B41157" s="1" t="s">
        <v>142163</v>
      </c>
      <c r="C41157" s="2" t="s">
        <v>142164</v>
      </c>
      <c r="D41157" s="1" t="s">
        <v>142165</v>
      </c>
      <c r="E41157" s="1">
        <v>58000.0</v>
      </c>
      <c r="F41157" s="1" t="s">
        <v>18</v>
      </c>
      <c r="K41157" s="1">
        <v>2.0</v>
      </c>
      <c r="L41157" s="3">
        <v>41791.0</v>
      </c>
      <c r="M41157" s="3">
        <v>41442.0</v>
      </c>
      <c r="N41157" s="3">
        <v>42024.0</v>
      </c>
    </row>
    <row r="41158">
      <c r="A41158" s="1" t="s">
        <v>142166</v>
      </c>
      <c r="B41158" s="1" t="s">
        <v>142167</v>
      </c>
      <c r="C41158" s="2" t="s">
        <v>142168</v>
      </c>
      <c r="D41158" s="1" t="s">
        <v>2442</v>
      </c>
      <c r="E41158" s="1">
        <v>4.935E7</v>
      </c>
      <c r="F41158" s="1" t="s">
        <v>18</v>
      </c>
      <c r="G41158" s="1" t="s">
        <v>25</v>
      </c>
      <c r="H41158" s="1" t="s">
        <v>106</v>
      </c>
      <c r="I41158" s="1" t="s">
        <v>107</v>
      </c>
      <c r="J41158" s="1" t="s">
        <v>108</v>
      </c>
      <c r="K41158" s="1">
        <v>5.0</v>
      </c>
      <c r="L41158" s="3">
        <v>39814.0</v>
      </c>
      <c r="M41158" s="3">
        <v>39934.0</v>
      </c>
      <c r="N41158" s="3">
        <v>40817.0</v>
      </c>
    </row>
    <row r="41159">
      <c r="A41159" s="1" t="s">
        <v>142169</v>
      </c>
      <c r="B41159" s="1" t="s">
        <v>142170</v>
      </c>
      <c r="C41159" s="2" t="s">
        <v>142171</v>
      </c>
      <c r="D41159" s="1" t="s">
        <v>285</v>
      </c>
      <c r="E41159" s="1" t="s">
        <v>43</v>
      </c>
      <c r="F41159" s="1" t="s">
        <v>18</v>
      </c>
      <c r="G41159" s="1" t="s">
        <v>25</v>
      </c>
      <c r="H41159" s="1" t="s">
        <v>527</v>
      </c>
      <c r="I41159" s="1" t="s">
        <v>528</v>
      </c>
      <c r="J41159" s="1" t="s">
        <v>529</v>
      </c>
      <c r="K41159" s="1">
        <v>1.0</v>
      </c>
      <c r="L41159" s="3">
        <v>39417.0</v>
      </c>
      <c r="M41159" s="3">
        <v>40651.0</v>
      </c>
      <c r="N41159" s="3">
        <v>40651.0</v>
      </c>
    </row>
    <row r="41160">
      <c r="A41160" s="1" t="s">
        <v>142172</v>
      </c>
      <c r="B41160" s="1" t="s">
        <v>142173</v>
      </c>
      <c r="C41160" s="2" t="s">
        <v>142174</v>
      </c>
      <c r="D41160" s="1" t="s">
        <v>8527</v>
      </c>
      <c r="E41160" s="1">
        <v>3.1E7</v>
      </c>
      <c r="F41160" s="1" t="s">
        <v>18</v>
      </c>
      <c r="G41160" s="1" t="s">
        <v>25</v>
      </c>
      <c r="H41160" s="1" t="s">
        <v>644</v>
      </c>
      <c r="I41160" s="1" t="s">
        <v>645</v>
      </c>
      <c r="J41160" s="1" t="s">
        <v>7483</v>
      </c>
      <c r="K41160" s="1">
        <v>4.0</v>
      </c>
      <c r="L41160" s="3">
        <v>38353.0</v>
      </c>
      <c r="M41160" s="3">
        <v>38353.0</v>
      </c>
      <c r="N41160" s="3">
        <v>40575.0</v>
      </c>
    </row>
    <row r="41161">
      <c r="A41161" s="1" t="s">
        <v>142175</v>
      </c>
      <c r="B41161" s="1" t="s">
        <v>142176</v>
      </c>
      <c r="C41161" s="2" t="s">
        <v>142177</v>
      </c>
      <c r="D41161" s="1" t="s">
        <v>357</v>
      </c>
      <c r="E41161" s="1">
        <v>667283.0</v>
      </c>
      <c r="F41161" s="1" t="s">
        <v>18</v>
      </c>
      <c r="G41161" s="1" t="s">
        <v>25</v>
      </c>
      <c r="H41161" s="1" t="s">
        <v>1011</v>
      </c>
      <c r="I41161" s="1" t="s">
        <v>1012</v>
      </c>
      <c r="J41161" s="1" t="s">
        <v>14744</v>
      </c>
      <c r="K41161" s="1">
        <v>1.0</v>
      </c>
      <c r="L41161" s="3">
        <v>39814.0</v>
      </c>
      <c r="M41161" s="3">
        <v>40500.0</v>
      </c>
      <c r="N41161" s="3">
        <v>40500.0</v>
      </c>
    </row>
    <row r="41162">
      <c r="A41162" s="1" t="s">
        <v>142178</v>
      </c>
      <c r="B41162" s="1" t="s">
        <v>142179</v>
      </c>
      <c r="C41162" s="2" t="s">
        <v>142180</v>
      </c>
      <c r="D41162" s="1" t="s">
        <v>42</v>
      </c>
      <c r="E41162" s="1">
        <v>4000000.0</v>
      </c>
      <c r="F41162" s="1" t="s">
        <v>113</v>
      </c>
      <c r="G41162" s="1" t="s">
        <v>25</v>
      </c>
      <c r="H41162" s="1" t="s">
        <v>286</v>
      </c>
      <c r="I41162" s="1" t="s">
        <v>578</v>
      </c>
      <c r="J41162" s="1" t="s">
        <v>6366</v>
      </c>
      <c r="K41162" s="1">
        <v>1.0</v>
      </c>
      <c r="L41162" s="3">
        <v>36526.0</v>
      </c>
      <c r="M41162" s="3">
        <v>39128.0</v>
      </c>
      <c r="N41162" s="3">
        <v>39128.0</v>
      </c>
    </row>
    <row r="41163">
      <c r="A41163" s="1" t="s">
        <v>142181</v>
      </c>
      <c r="B41163" s="1" t="s">
        <v>142182</v>
      </c>
      <c r="C41163" s="2" t="s">
        <v>142183</v>
      </c>
      <c r="D41163" s="1" t="s">
        <v>127</v>
      </c>
      <c r="E41163" s="1">
        <v>1270000.0</v>
      </c>
      <c r="F41163" s="1" t="s">
        <v>18</v>
      </c>
      <c r="G41163" s="1" t="s">
        <v>25</v>
      </c>
      <c r="H41163" s="1" t="s">
        <v>644</v>
      </c>
      <c r="I41163" s="1" t="s">
        <v>645</v>
      </c>
      <c r="J41163" s="1" t="s">
        <v>645</v>
      </c>
      <c r="K41163" s="1">
        <v>1.0</v>
      </c>
      <c r="L41163" s="3">
        <v>39753.0</v>
      </c>
      <c r="M41163" s="3">
        <v>39448.0</v>
      </c>
      <c r="N41163" s="3">
        <v>39448.0</v>
      </c>
    </row>
    <row r="41164">
      <c r="A41164" s="1" t="s">
        <v>142184</v>
      </c>
      <c r="B41164" s="1" t="s">
        <v>142185</v>
      </c>
      <c r="C41164" s="2" t="s">
        <v>142186</v>
      </c>
      <c r="D41164" s="1" t="s">
        <v>42</v>
      </c>
      <c r="E41164" s="1">
        <v>6720341.0</v>
      </c>
      <c r="F41164" s="1" t="s">
        <v>18</v>
      </c>
      <c r="K41164" s="1">
        <v>2.0</v>
      </c>
      <c r="L41164" s="3">
        <v>39083.0</v>
      </c>
      <c r="M41164" s="3">
        <v>39513.0</v>
      </c>
      <c r="N41164" s="3">
        <v>41142.0</v>
      </c>
    </row>
    <row r="41165">
      <c r="A41165" s="1" t="s">
        <v>142187</v>
      </c>
      <c r="B41165" s="1" t="s">
        <v>142188</v>
      </c>
      <c r="C41165" s="2" t="s">
        <v>142189</v>
      </c>
      <c r="D41165" s="1" t="s">
        <v>142190</v>
      </c>
      <c r="E41165" s="1">
        <v>4.8E7</v>
      </c>
      <c r="F41165" s="1" t="s">
        <v>113</v>
      </c>
      <c r="G41165" s="1" t="s">
        <v>25</v>
      </c>
      <c r="H41165" s="1" t="s">
        <v>64</v>
      </c>
      <c r="I41165" s="1" t="s">
        <v>65</v>
      </c>
      <c r="J41165" s="1" t="s">
        <v>71</v>
      </c>
      <c r="K41165" s="1">
        <v>3.0</v>
      </c>
      <c r="L41165" s="3">
        <v>35978.0</v>
      </c>
      <c r="M41165" s="3">
        <v>36281.0</v>
      </c>
      <c r="N41165" s="3">
        <v>36800.0</v>
      </c>
    </row>
    <row r="41166">
      <c r="A41166" s="1" t="s">
        <v>142191</v>
      </c>
      <c r="B41166" s="1" t="s">
        <v>142192</v>
      </c>
      <c r="C41166" s="2" t="s">
        <v>142193</v>
      </c>
      <c r="D41166" s="1" t="s">
        <v>142194</v>
      </c>
      <c r="E41166" s="1" t="s">
        <v>43</v>
      </c>
      <c r="F41166" s="1" t="s">
        <v>18</v>
      </c>
      <c r="G41166" s="1" t="s">
        <v>1062</v>
      </c>
      <c r="H41166" s="1">
        <v>2.0</v>
      </c>
      <c r="I41166" s="1" t="s">
        <v>1736</v>
      </c>
      <c r="J41166" s="1" t="s">
        <v>1736</v>
      </c>
      <c r="K41166" s="1">
        <v>1.0</v>
      </c>
      <c r="M41166" s="3">
        <v>41904.0</v>
      </c>
      <c r="N41166" s="3">
        <v>41904.0</v>
      </c>
    </row>
    <row r="41167">
      <c r="A41167" s="1" t="s">
        <v>142195</v>
      </c>
      <c r="B41167" s="1" t="s">
        <v>142196</v>
      </c>
      <c r="C41167" s="2" t="s">
        <v>142197</v>
      </c>
      <c r="D41167" s="1" t="s">
        <v>10765</v>
      </c>
      <c r="E41167" s="1" t="s">
        <v>43</v>
      </c>
      <c r="F41167" s="1" t="s">
        <v>18</v>
      </c>
      <c r="G41167" s="1" t="s">
        <v>25</v>
      </c>
      <c r="H41167" s="1" t="s">
        <v>64</v>
      </c>
      <c r="I41167" s="1" t="s">
        <v>95</v>
      </c>
      <c r="J41167" s="1" t="s">
        <v>95</v>
      </c>
      <c r="K41167" s="1">
        <v>1.0</v>
      </c>
      <c r="L41167" s="3">
        <v>42064.0</v>
      </c>
      <c r="M41167" s="3">
        <v>42058.0</v>
      </c>
      <c r="N41167" s="3">
        <v>42058.0</v>
      </c>
    </row>
    <row r="41168">
      <c r="A41168" s="1" t="s">
        <v>142198</v>
      </c>
      <c r="B41168" s="1" t="s">
        <v>142199</v>
      </c>
      <c r="C41168" s="2" t="s">
        <v>142200</v>
      </c>
      <c r="E41168" s="1" t="s">
        <v>43</v>
      </c>
      <c r="F41168" s="1" t="s">
        <v>18</v>
      </c>
      <c r="G41168" s="1" t="s">
        <v>276</v>
      </c>
      <c r="H41168" s="1">
        <v>18.0</v>
      </c>
      <c r="I41168" s="1" t="s">
        <v>19086</v>
      </c>
      <c r="J41168" s="1" t="s">
        <v>19086</v>
      </c>
      <c r="K41168" s="1">
        <v>1.0</v>
      </c>
      <c r="M41168" s="3">
        <v>42289.0</v>
      </c>
      <c r="N41168" s="3">
        <v>42289.0</v>
      </c>
    </row>
    <row r="41169">
      <c r="A41169" s="1" t="s">
        <v>142201</v>
      </c>
      <c r="B41169" s="1" t="s">
        <v>142202</v>
      </c>
      <c r="C41169" s="2" t="s">
        <v>142203</v>
      </c>
      <c r="D41169" s="1" t="s">
        <v>114928</v>
      </c>
      <c r="E41169" s="1">
        <v>1.0E8</v>
      </c>
      <c r="F41169" s="1" t="s">
        <v>689</v>
      </c>
      <c r="G41169" s="1" t="s">
        <v>57</v>
      </c>
      <c r="H41169" s="1" t="s">
        <v>202</v>
      </c>
      <c r="I41169" s="1" t="s">
        <v>203</v>
      </c>
      <c r="J41169" s="1" t="s">
        <v>3500</v>
      </c>
      <c r="K41169" s="1">
        <v>1.0</v>
      </c>
      <c r="L41169" s="3">
        <v>33517.0</v>
      </c>
      <c r="M41169" s="3">
        <v>41655.0</v>
      </c>
      <c r="N41169" s="3">
        <v>41655.0</v>
      </c>
    </row>
    <row r="41170">
      <c r="A41170" s="1" t="s">
        <v>142204</v>
      </c>
      <c r="B41170" s="1" t="s">
        <v>142205</v>
      </c>
      <c r="C41170" s="2" t="s">
        <v>142206</v>
      </c>
      <c r="D41170" s="1" t="s">
        <v>142207</v>
      </c>
      <c r="E41170" s="1">
        <v>1825000.0</v>
      </c>
      <c r="F41170" s="1" t="s">
        <v>18</v>
      </c>
      <c r="G41170" s="1" t="s">
        <v>25</v>
      </c>
      <c r="H41170" s="1" t="s">
        <v>106</v>
      </c>
      <c r="I41170" s="1" t="s">
        <v>107</v>
      </c>
      <c r="J41170" s="1" t="s">
        <v>108</v>
      </c>
      <c r="K41170" s="1">
        <v>3.0</v>
      </c>
      <c r="L41170" s="3">
        <v>40179.0</v>
      </c>
      <c r="M41170" s="3">
        <v>41681.0</v>
      </c>
      <c r="N41170" s="3">
        <v>42185.0</v>
      </c>
    </row>
    <row r="41171">
      <c r="A41171" s="1" t="s">
        <v>142208</v>
      </c>
      <c r="B41171" s="1" t="s">
        <v>142209</v>
      </c>
      <c r="C41171" s="2" t="s">
        <v>142210</v>
      </c>
      <c r="D41171" s="1" t="s">
        <v>264</v>
      </c>
      <c r="E41171" s="1">
        <v>307167.0</v>
      </c>
      <c r="F41171" s="1" t="s">
        <v>18</v>
      </c>
      <c r="G41171" s="1" t="s">
        <v>341</v>
      </c>
      <c r="H41171" s="1">
        <v>11.0</v>
      </c>
      <c r="I41171" s="1" t="s">
        <v>497</v>
      </c>
      <c r="J41171" s="1" t="s">
        <v>497</v>
      </c>
      <c r="K41171" s="1">
        <v>1.0</v>
      </c>
      <c r="L41171" s="3">
        <v>40909.0</v>
      </c>
      <c r="M41171" s="3">
        <v>41053.0</v>
      </c>
      <c r="N41171" s="3">
        <v>41053.0</v>
      </c>
    </row>
    <row r="41172">
      <c r="A41172" s="1" t="s">
        <v>142211</v>
      </c>
      <c r="B41172" s="1" t="s">
        <v>142212</v>
      </c>
      <c r="C41172" s="2" t="s">
        <v>142213</v>
      </c>
      <c r="D41172" s="1" t="s">
        <v>56</v>
      </c>
      <c r="E41172" s="1">
        <v>25000.0</v>
      </c>
      <c r="F41172" s="1" t="s">
        <v>18</v>
      </c>
      <c r="G41172" s="1" t="s">
        <v>25</v>
      </c>
      <c r="H41172" s="1" t="s">
        <v>106</v>
      </c>
      <c r="I41172" s="1" t="s">
        <v>107</v>
      </c>
      <c r="J41172" s="1" t="s">
        <v>5335</v>
      </c>
      <c r="K41172" s="1">
        <v>4.0</v>
      </c>
      <c r="M41172" s="3">
        <v>41834.0</v>
      </c>
      <c r="N41172" s="3">
        <v>42297.0</v>
      </c>
    </row>
    <row r="41173">
      <c r="A41173" s="1" t="s">
        <v>142214</v>
      </c>
      <c r="B41173" s="1" t="s">
        <v>142215</v>
      </c>
      <c r="C41173" s="2" t="s">
        <v>142216</v>
      </c>
      <c r="D41173" s="1" t="s">
        <v>42</v>
      </c>
      <c r="E41173" s="1">
        <v>3850000.0</v>
      </c>
      <c r="F41173" s="1" t="s">
        <v>113</v>
      </c>
      <c r="G41173" s="1" t="s">
        <v>165</v>
      </c>
      <c r="H41173" s="1" t="s">
        <v>166</v>
      </c>
      <c r="I41173" s="1" t="s">
        <v>167</v>
      </c>
      <c r="J41173" s="1" t="s">
        <v>167</v>
      </c>
      <c r="K41173" s="1">
        <v>1.0</v>
      </c>
      <c r="L41173" s="3">
        <v>36573.0</v>
      </c>
      <c r="M41173" s="3">
        <v>38446.0</v>
      </c>
      <c r="N41173" s="3">
        <v>38446.0</v>
      </c>
    </row>
    <row r="41174">
      <c r="A41174" s="1" t="s">
        <v>142217</v>
      </c>
      <c r="B41174" s="1" t="s">
        <v>142218</v>
      </c>
      <c r="C41174" s="2" t="s">
        <v>142219</v>
      </c>
      <c r="D41174" s="1" t="s">
        <v>19526</v>
      </c>
      <c r="E41174" s="1" t="s">
        <v>43</v>
      </c>
      <c r="F41174" s="1" t="s">
        <v>18</v>
      </c>
      <c r="G41174" s="1" t="s">
        <v>25</v>
      </c>
      <c r="H41174" s="1" t="s">
        <v>64</v>
      </c>
      <c r="I41174" s="1" t="s">
        <v>65</v>
      </c>
      <c r="J41174" s="1" t="s">
        <v>236</v>
      </c>
      <c r="K41174" s="1">
        <v>1.0</v>
      </c>
      <c r="L41174" s="3">
        <v>38397.0</v>
      </c>
      <c r="M41174" s="3">
        <v>41571.0</v>
      </c>
      <c r="N41174" s="3">
        <v>41571.0</v>
      </c>
    </row>
    <row r="41175">
      <c r="A41175" s="1" t="s">
        <v>142220</v>
      </c>
      <c r="B41175" s="1" t="s">
        <v>142221</v>
      </c>
      <c r="C41175" s="2" t="s">
        <v>142222</v>
      </c>
      <c r="D41175" s="1" t="s">
        <v>42</v>
      </c>
      <c r="E41175" s="1">
        <v>1000000.0</v>
      </c>
      <c r="F41175" s="1" t="s">
        <v>18</v>
      </c>
      <c r="G41175" s="1" t="s">
        <v>25</v>
      </c>
      <c r="H41175" s="1" t="s">
        <v>430</v>
      </c>
      <c r="I41175" s="1" t="s">
        <v>528</v>
      </c>
      <c r="J41175" s="1" t="s">
        <v>1649</v>
      </c>
      <c r="K41175" s="1">
        <v>1.0</v>
      </c>
      <c r="M41175" s="3">
        <v>41674.0</v>
      </c>
      <c r="N41175" s="3">
        <v>41674.0</v>
      </c>
    </row>
    <row r="41176">
      <c r="A41176" s="1" t="s">
        <v>142223</v>
      </c>
      <c r="B41176" s="1" t="s">
        <v>142224</v>
      </c>
      <c r="C41176" s="2" t="s">
        <v>142225</v>
      </c>
      <c r="D41176" s="1" t="s">
        <v>142226</v>
      </c>
      <c r="E41176" s="1">
        <v>7.55112E7</v>
      </c>
      <c r="F41176" s="1" t="s">
        <v>18</v>
      </c>
      <c r="G41176" s="1" t="s">
        <v>25</v>
      </c>
      <c r="H41176" s="1" t="s">
        <v>64</v>
      </c>
      <c r="I41176" s="1" t="s">
        <v>95</v>
      </c>
      <c r="J41176" s="1" t="s">
        <v>2611</v>
      </c>
      <c r="K41176" s="1">
        <v>6.0</v>
      </c>
      <c r="L41176" s="3">
        <v>39569.0</v>
      </c>
      <c r="M41176" s="3">
        <v>39246.0</v>
      </c>
      <c r="N41176" s="3">
        <v>42156.0</v>
      </c>
    </row>
    <row r="41177">
      <c r="A41177" s="1" t="s">
        <v>142227</v>
      </c>
      <c r="B41177" s="1" t="s">
        <v>142228</v>
      </c>
      <c r="C41177" s="2" t="s">
        <v>142229</v>
      </c>
      <c r="D41177" s="1" t="s">
        <v>142230</v>
      </c>
      <c r="E41177" s="1" t="s">
        <v>43</v>
      </c>
      <c r="F41177" s="1" t="s">
        <v>18</v>
      </c>
      <c r="G41177" s="1" t="s">
        <v>25</v>
      </c>
      <c r="H41177" s="1" t="s">
        <v>89</v>
      </c>
      <c r="I41177" s="1" t="s">
        <v>589</v>
      </c>
      <c r="J41177" s="1" t="s">
        <v>21882</v>
      </c>
      <c r="K41177" s="1">
        <v>1.0</v>
      </c>
      <c r="L41177" s="3">
        <v>39508.0</v>
      </c>
      <c r="M41177" s="3">
        <v>39508.0</v>
      </c>
      <c r="N41177" s="3">
        <v>39508.0</v>
      </c>
    </row>
    <row r="41178">
      <c r="A41178" s="1" t="s">
        <v>142231</v>
      </c>
      <c r="B41178" s="1" t="s">
        <v>142232</v>
      </c>
      <c r="C41178" s="2" t="s">
        <v>142233</v>
      </c>
      <c r="D41178" s="1" t="s">
        <v>42</v>
      </c>
      <c r="E41178" s="1">
        <v>1.3168035E7</v>
      </c>
      <c r="F41178" s="1" t="s">
        <v>689</v>
      </c>
      <c r="G41178" s="1" t="s">
        <v>492</v>
      </c>
      <c r="H41178" s="1">
        <v>12.0</v>
      </c>
      <c r="I41178" s="1" t="s">
        <v>28378</v>
      </c>
      <c r="J41178" s="1" t="s">
        <v>28378</v>
      </c>
      <c r="K41178" s="1">
        <v>1.0</v>
      </c>
      <c r="L41178" s="3">
        <v>34700.0</v>
      </c>
      <c r="M41178" s="3">
        <v>41369.0</v>
      </c>
      <c r="N41178" s="3">
        <v>41369.0</v>
      </c>
    </row>
    <row r="41179">
      <c r="A41179" s="1" t="s">
        <v>142234</v>
      </c>
      <c r="B41179" s="1" t="s">
        <v>142235</v>
      </c>
      <c r="C41179" s="2" t="s">
        <v>142236</v>
      </c>
      <c r="D41179" s="1" t="s">
        <v>142237</v>
      </c>
      <c r="E41179" s="1">
        <v>1.22199999E8</v>
      </c>
      <c r="F41179" s="1" t="s">
        <v>18</v>
      </c>
      <c r="G41179" s="1" t="s">
        <v>25</v>
      </c>
      <c r="H41179" s="1" t="s">
        <v>99</v>
      </c>
      <c r="I41179" s="1" t="s">
        <v>100</v>
      </c>
      <c r="J41179" s="1" t="s">
        <v>13189</v>
      </c>
      <c r="K41179" s="1">
        <v>3.0</v>
      </c>
      <c r="L41179" s="3">
        <v>37987.0</v>
      </c>
      <c r="M41179" s="3">
        <v>40800.0</v>
      </c>
      <c r="N41179" s="3">
        <v>41935.0</v>
      </c>
    </row>
    <row r="41180">
      <c r="A41180" s="1" t="s">
        <v>142238</v>
      </c>
      <c r="B41180" s="1" t="s">
        <v>142239</v>
      </c>
      <c r="C41180" s="2" t="s">
        <v>142240</v>
      </c>
      <c r="D41180" s="1" t="s">
        <v>142241</v>
      </c>
      <c r="E41180" s="1">
        <v>2700000.0</v>
      </c>
      <c r="F41180" s="1" t="s">
        <v>18</v>
      </c>
      <c r="K41180" s="1">
        <v>1.0</v>
      </c>
      <c r="L41180" s="3">
        <v>42005.0</v>
      </c>
      <c r="M41180" s="3">
        <v>42076.0</v>
      </c>
      <c r="N41180" s="3">
        <v>42076.0</v>
      </c>
    </row>
    <row r="41181">
      <c r="A41181" s="1" t="s">
        <v>142242</v>
      </c>
      <c r="B41181" s="1" t="s">
        <v>142243</v>
      </c>
      <c r="C41181" s="2" t="s">
        <v>142244</v>
      </c>
      <c r="D41181" s="1" t="s">
        <v>142245</v>
      </c>
      <c r="E41181" s="1">
        <v>50000.0</v>
      </c>
      <c r="F41181" s="1" t="s">
        <v>18</v>
      </c>
      <c r="G41181" s="1" t="s">
        <v>25</v>
      </c>
      <c r="H41181" s="1" t="s">
        <v>158</v>
      </c>
      <c r="I41181" s="1" t="s">
        <v>244</v>
      </c>
      <c r="J41181" s="1" t="s">
        <v>327</v>
      </c>
      <c r="K41181" s="1">
        <v>1.0</v>
      </c>
      <c r="L41181" s="3">
        <v>41306.0</v>
      </c>
      <c r="M41181" s="3">
        <v>41426.0</v>
      </c>
      <c r="N41181" s="3">
        <v>41426.0</v>
      </c>
    </row>
    <row r="41182">
      <c r="A41182" s="1" t="s">
        <v>142246</v>
      </c>
      <c r="B41182" s="1" t="s">
        <v>142247</v>
      </c>
      <c r="C41182" s="2" t="s">
        <v>142248</v>
      </c>
      <c r="D41182" s="1" t="s">
        <v>3708</v>
      </c>
      <c r="E41182" s="1">
        <v>300000.0</v>
      </c>
      <c r="F41182" s="1" t="s">
        <v>18</v>
      </c>
      <c r="G41182" s="1" t="s">
        <v>25</v>
      </c>
      <c r="H41182" s="1" t="s">
        <v>430</v>
      </c>
      <c r="I41182" s="1" t="s">
        <v>431</v>
      </c>
      <c r="J41182" s="1" t="s">
        <v>142249</v>
      </c>
      <c r="K41182" s="1">
        <v>1.0</v>
      </c>
      <c r="L41182" s="3">
        <v>40179.0</v>
      </c>
      <c r="M41182" s="3">
        <v>41599.0</v>
      </c>
      <c r="N41182" s="3">
        <v>41599.0</v>
      </c>
    </row>
    <row r="41183">
      <c r="A41183" s="1" t="s">
        <v>142250</v>
      </c>
      <c r="B41183" s="1" t="s">
        <v>142251</v>
      </c>
      <c r="C41183" s="2" t="s">
        <v>142252</v>
      </c>
      <c r="D41183" s="1" t="s">
        <v>5437</v>
      </c>
      <c r="E41183" s="1">
        <v>2.55E7</v>
      </c>
      <c r="F41183" s="1" t="s">
        <v>18</v>
      </c>
      <c r="G41183" s="1" t="s">
        <v>25</v>
      </c>
      <c r="H41183" s="1" t="s">
        <v>106</v>
      </c>
      <c r="I41183" s="1" t="s">
        <v>107</v>
      </c>
      <c r="J41183" s="1" t="s">
        <v>108</v>
      </c>
      <c r="K41183" s="1">
        <v>3.0</v>
      </c>
      <c r="L41183" s="3">
        <v>36526.0</v>
      </c>
      <c r="M41183" s="3">
        <v>38357.0</v>
      </c>
      <c r="N41183" s="3">
        <v>41703.0</v>
      </c>
    </row>
    <row r="41184">
      <c r="A41184" s="1" t="s">
        <v>142253</v>
      </c>
      <c r="B41184" s="1" t="s">
        <v>142254</v>
      </c>
      <c r="C41184" s="2" t="s">
        <v>142255</v>
      </c>
      <c r="D41184" s="1" t="s">
        <v>142256</v>
      </c>
      <c r="E41184" s="1">
        <v>250000.0</v>
      </c>
      <c r="F41184" s="1" t="s">
        <v>207</v>
      </c>
      <c r="K41184" s="1">
        <v>1.0</v>
      </c>
      <c r="L41184" s="3">
        <v>39903.0</v>
      </c>
      <c r="M41184" s="3">
        <v>40323.0</v>
      </c>
      <c r="N41184" s="3">
        <v>40323.0</v>
      </c>
    </row>
    <row r="41185">
      <c r="A41185" s="1" t="s">
        <v>142257</v>
      </c>
      <c r="B41185" s="1" t="s">
        <v>142258</v>
      </c>
      <c r="C41185" s="2" t="s">
        <v>142259</v>
      </c>
      <c r="D41185" s="1" t="s">
        <v>3932</v>
      </c>
      <c r="E41185" s="1" t="s">
        <v>43</v>
      </c>
      <c r="F41185" s="1" t="s">
        <v>18</v>
      </c>
      <c r="G41185" s="1" t="s">
        <v>128</v>
      </c>
      <c r="H41185" s="1" t="s">
        <v>3855</v>
      </c>
      <c r="I41185" s="1" t="s">
        <v>142260</v>
      </c>
      <c r="J41185" s="1" t="s">
        <v>142260</v>
      </c>
      <c r="K41185" s="1">
        <v>1.0</v>
      </c>
      <c r="L41185" s="3">
        <v>40920.0</v>
      </c>
      <c r="M41185" s="3">
        <v>41702.0</v>
      </c>
      <c r="N41185" s="3">
        <v>41702.0</v>
      </c>
    </row>
    <row r="41186">
      <c r="A41186" s="1" t="s">
        <v>142261</v>
      </c>
      <c r="B41186" s="1" t="s">
        <v>142262</v>
      </c>
      <c r="E41186" s="1" t="s">
        <v>43</v>
      </c>
      <c r="F41186" s="1" t="s">
        <v>18</v>
      </c>
      <c r="K41186" s="1">
        <v>1.0</v>
      </c>
      <c r="M41186" s="3">
        <v>40674.0</v>
      </c>
      <c r="N41186" s="3">
        <v>40674.0</v>
      </c>
    </row>
    <row r="41187">
      <c r="A41187" s="1" t="s">
        <v>142263</v>
      </c>
      <c r="B41187" s="1" t="s">
        <v>142262</v>
      </c>
      <c r="C41187" s="2" t="s">
        <v>142264</v>
      </c>
      <c r="D41187" s="1" t="s">
        <v>142265</v>
      </c>
      <c r="E41187" s="1">
        <v>1.0E7</v>
      </c>
      <c r="F41187" s="1" t="s">
        <v>18</v>
      </c>
      <c r="G41187" s="1" t="s">
        <v>25</v>
      </c>
      <c r="H41187" s="1" t="s">
        <v>64</v>
      </c>
      <c r="I41187" s="1" t="s">
        <v>65</v>
      </c>
      <c r="J41187" s="1" t="s">
        <v>71</v>
      </c>
      <c r="K41187" s="1">
        <v>1.0</v>
      </c>
      <c r="L41187" s="3">
        <v>41640.0</v>
      </c>
      <c r="M41187" s="3">
        <v>42117.0</v>
      </c>
      <c r="N41187" s="3">
        <v>42117.0</v>
      </c>
    </row>
    <row r="41188">
      <c r="A41188" s="1" t="s">
        <v>142266</v>
      </c>
      <c r="B41188" s="1" t="s">
        <v>142267</v>
      </c>
      <c r="C41188" s="2" t="s">
        <v>142268</v>
      </c>
      <c r="D41188" s="1" t="s">
        <v>42</v>
      </c>
      <c r="E41188" s="1">
        <v>1.5E7</v>
      </c>
      <c r="F41188" s="1" t="s">
        <v>18</v>
      </c>
      <c r="K41188" s="1">
        <v>1.0</v>
      </c>
      <c r="L41188" s="3">
        <v>36526.0</v>
      </c>
      <c r="M41188" s="3">
        <v>38981.0</v>
      </c>
      <c r="N41188" s="3">
        <v>38981.0</v>
      </c>
    </row>
    <row r="41189">
      <c r="A41189" s="1" t="s">
        <v>142269</v>
      </c>
      <c r="B41189" s="1" t="s">
        <v>142270</v>
      </c>
      <c r="C41189" s="2" t="s">
        <v>142271</v>
      </c>
      <c r="D41189" s="1" t="s">
        <v>142272</v>
      </c>
      <c r="E41189" s="1">
        <v>750000.0</v>
      </c>
      <c r="F41189" s="1" t="s">
        <v>18</v>
      </c>
      <c r="G41189" s="1" t="s">
        <v>25</v>
      </c>
      <c r="H41189" s="1" t="s">
        <v>3993</v>
      </c>
      <c r="I41189" s="1" t="s">
        <v>12494</v>
      </c>
      <c r="J41189" s="1" t="s">
        <v>1012</v>
      </c>
      <c r="K41189" s="1">
        <v>1.0</v>
      </c>
      <c r="L41189" s="3">
        <v>40544.0</v>
      </c>
      <c r="M41189" s="3">
        <v>41995.0</v>
      </c>
      <c r="N41189" s="3">
        <v>41995.0</v>
      </c>
    </row>
    <row r="41190">
      <c r="A41190" s="1" t="s">
        <v>142273</v>
      </c>
      <c r="B41190" s="1" t="s">
        <v>142274</v>
      </c>
      <c r="C41190" s="2" t="s">
        <v>142275</v>
      </c>
      <c r="D41190" s="1" t="s">
        <v>56</v>
      </c>
      <c r="E41190" s="1">
        <v>5836000.0</v>
      </c>
      <c r="F41190" s="1" t="s">
        <v>689</v>
      </c>
      <c r="G41190" s="1" t="s">
        <v>25</v>
      </c>
      <c r="H41190" s="1" t="s">
        <v>286</v>
      </c>
      <c r="I41190" s="1" t="s">
        <v>578</v>
      </c>
      <c r="J41190" s="1" t="s">
        <v>578</v>
      </c>
      <c r="K41190" s="1">
        <v>3.0</v>
      </c>
      <c r="M41190" s="3">
        <v>39928.0</v>
      </c>
      <c r="N41190" s="3">
        <v>41324.0</v>
      </c>
    </row>
    <row r="41191">
      <c r="A41191" s="1" t="s">
        <v>142276</v>
      </c>
      <c r="B41191" s="1" t="s">
        <v>142277</v>
      </c>
      <c r="C41191" s="2" t="s">
        <v>142278</v>
      </c>
      <c r="D41191" s="1" t="s">
        <v>142279</v>
      </c>
      <c r="E41191" s="1" t="s">
        <v>43</v>
      </c>
      <c r="F41191" s="1" t="s">
        <v>18</v>
      </c>
      <c r="K41191" s="1">
        <v>1.0</v>
      </c>
      <c r="M41191" s="3">
        <v>40757.0</v>
      </c>
      <c r="N41191" s="3">
        <v>40757.0</v>
      </c>
    </row>
    <row r="41192">
      <c r="A41192" s="1" t="s">
        <v>142280</v>
      </c>
      <c r="B41192" s="1" t="s">
        <v>142281</v>
      </c>
      <c r="C41192" s="2" t="s">
        <v>142282</v>
      </c>
      <c r="D41192" s="1" t="s">
        <v>25044</v>
      </c>
      <c r="E41192" s="1">
        <v>8.6526744E7</v>
      </c>
      <c r="F41192" s="1" t="s">
        <v>689</v>
      </c>
      <c r="G41192" s="1" t="s">
        <v>25</v>
      </c>
      <c r="H41192" s="1" t="s">
        <v>121</v>
      </c>
      <c r="I41192" s="1" t="s">
        <v>528</v>
      </c>
      <c r="J41192" s="1" t="s">
        <v>3933</v>
      </c>
      <c r="K41192" s="1">
        <v>11.0</v>
      </c>
      <c r="L41192" s="3">
        <v>37257.0</v>
      </c>
      <c r="M41192" s="3">
        <v>38379.0</v>
      </c>
      <c r="N41192" s="3">
        <v>42199.0</v>
      </c>
    </row>
    <row r="41193">
      <c r="A41193" s="1" t="s">
        <v>142283</v>
      </c>
      <c r="B41193" s="1" t="s">
        <v>142284</v>
      </c>
      <c r="C41193" s="2" t="s">
        <v>142285</v>
      </c>
      <c r="D41193" s="1" t="s">
        <v>3568</v>
      </c>
      <c r="E41193" s="1" t="s">
        <v>43</v>
      </c>
      <c r="F41193" s="1" t="s">
        <v>18</v>
      </c>
      <c r="G41193" s="1" t="s">
        <v>25</v>
      </c>
      <c r="H41193" s="1" t="s">
        <v>64</v>
      </c>
      <c r="I41193" s="1" t="s">
        <v>95</v>
      </c>
      <c r="J41193" s="1" t="s">
        <v>95</v>
      </c>
      <c r="K41193" s="1">
        <v>1.0</v>
      </c>
      <c r="L41193" s="3">
        <v>41420.0</v>
      </c>
      <c r="M41193" s="3">
        <v>41877.0</v>
      </c>
      <c r="N41193" s="3">
        <v>41877.0</v>
      </c>
    </row>
    <row r="41194">
      <c r="A41194" s="1" t="s">
        <v>142286</v>
      </c>
      <c r="B41194" s="1" t="s">
        <v>142287</v>
      </c>
      <c r="C41194" s="2" t="s">
        <v>142288</v>
      </c>
      <c r="D41194" s="1" t="s">
        <v>1247</v>
      </c>
      <c r="E41194" s="1" t="s">
        <v>43</v>
      </c>
      <c r="F41194" s="1" t="s">
        <v>18</v>
      </c>
      <c r="G41194" s="1" t="s">
        <v>1126</v>
      </c>
      <c r="H41194" s="1">
        <v>14.0</v>
      </c>
      <c r="I41194" s="1" t="s">
        <v>142289</v>
      </c>
      <c r="J41194" s="1" t="s">
        <v>142289</v>
      </c>
      <c r="K41194" s="1">
        <v>1.0</v>
      </c>
      <c r="L41194" s="3">
        <v>37622.0</v>
      </c>
      <c r="M41194" s="3">
        <v>39083.0</v>
      </c>
      <c r="N41194" s="3">
        <v>39083.0</v>
      </c>
    </row>
    <row r="41195">
      <c r="A41195" s="1" t="s">
        <v>142290</v>
      </c>
      <c r="B41195" s="1" t="s">
        <v>142291</v>
      </c>
      <c r="C41195" s="2" t="s">
        <v>142292</v>
      </c>
      <c r="D41195" s="1" t="s">
        <v>142293</v>
      </c>
      <c r="E41195" s="1">
        <v>9.2253803E7</v>
      </c>
      <c r="F41195" s="1" t="s">
        <v>207</v>
      </c>
      <c r="G41195" s="1" t="s">
        <v>25</v>
      </c>
      <c r="H41195" s="1" t="s">
        <v>64</v>
      </c>
      <c r="I41195" s="1" t="s">
        <v>1221</v>
      </c>
      <c r="J41195" s="1" t="s">
        <v>13287</v>
      </c>
      <c r="K41195" s="1">
        <v>7.0</v>
      </c>
      <c r="L41195" s="3">
        <v>36526.0</v>
      </c>
      <c r="M41195" s="3">
        <v>38000.0</v>
      </c>
      <c r="N41195" s="3">
        <v>40836.0</v>
      </c>
    </row>
    <row r="41196">
      <c r="A41196" s="1" t="s">
        <v>142294</v>
      </c>
      <c r="B41196" s="1" t="s">
        <v>142295</v>
      </c>
      <c r="C41196" s="2" t="s">
        <v>142296</v>
      </c>
      <c r="D41196" s="1" t="s">
        <v>3372</v>
      </c>
      <c r="E41196" s="1">
        <v>2.827E8</v>
      </c>
      <c r="F41196" s="1" t="s">
        <v>689</v>
      </c>
      <c r="G41196" s="1" t="s">
        <v>25</v>
      </c>
      <c r="H41196" s="1" t="s">
        <v>99</v>
      </c>
      <c r="I41196" s="1" t="s">
        <v>100</v>
      </c>
      <c r="J41196" s="1" t="s">
        <v>2979</v>
      </c>
      <c r="K41196" s="1">
        <v>5.0</v>
      </c>
      <c r="L41196" s="3">
        <v>39083.0</v>
      </c>
      <c r="M41196" s="3">
        <v>39307.0</v>
      </c>
      <c r="N41196" s="3">
        <v>41663.0</v>
      </c>
    </row>
    <row r="41197">
      <c r="A41197" s="1" t="s">
        <v>142297</v>
      </c>
      <c r="B41197" s="1" t="s">
        <v>142298</v>
      </c>
      <c r="C41197" s="2" t="s">
        <v>142299</v>
      </c>
      <c r="D41197" s="1" t="s">
        <v>142300</v>
      </c>
      <c r="E41197" s="1">
        <v>1000000.0</v>
      </c>
      <c r="F41197" s="1" t="s">
        <v>18</v>
      </c>
      <c r="G41197" s="1" t="s">
        <v>4937</v>
      </c>
      <c r="H41197" s="1">
        <v>9.0</v>
      </c>
      <c r="I41197" s="1" t="s">
        <v>7375</v>
      </c>
      <c r="J41197" s="1" t="s">
        <v>7375</v>
      </c>
      <c r="K41197" s="1">
        <v>1.0</v>
      </c>
      <c r="L41197" s="3">
        <v>40483.0</v>
      </c>
      <c r="M41197" s="3">
        <v>41821.0</v>
      </c>
      <c r="N41197" s="3">
        <v>41821.0</v>
      </c>
    </row>
    <row r="41198">
      <c r="A41198" s="1" t="s">
        <v>142301</v>
      </c>
      <c r="B41198" s="1" t="s">
        <v>142302</v>
      </c>
      <c r="C41198" s="2" t="s">
        <v>142303</v>
      </c>
      <c r="D41198" s="1" t="s">
        <v>14419</v>
      </c>
      <c r="E41198" s="1">
        <v>1500000.0</v>
      </c>
      <c r="F41198" s="1" t="s">
        <v>18</v>
      </c>
      <c r="G41198" s="1" t="s">
        <v>25</v>
      </c>
      <c r="H41198" s="1" t="s">
        <v>121</v>
      </c>
      <c r="I41198" s="1" t="s">
        <v>122</v>
      </c>
      <c r="J41198" s="1" t="s">
        <v>122</v>
      </c>
      <c r="K41198" s="1">
        <v>6.0</v>
      </c>
      <c r="L41198" s="3">
        <v>41275.0</v>
      </c>
      <c r="M41198" s="3">
        <v>41334.0</v>
      </c>
      <c r="N41198" s="3">
        <v>42208.0</v>
      </c>
    </row>
    <row r="41199">
      <c r="A41199" s="1" t="s">
        <v>142304</v>
      </c>
      <c r="B41199" s="1" t="s">
        <v>142305</v>
      </c>
      <c r="C41199" s="2" t="s">
        <v>142306</v>
      </c>
      <c r="D41199" s="1" t="s">
        <v>142307</v>
      </c>
      <c r="E41199" s="1">
        <v>1000000.0</v>
      </c>
      <c r="F41199" s="1" t="s">
        <v>207</v>
      </c>
      <c r="G41199" s="1" t="s">
        <v>3403</v>
      </c>
      <c r="H41199" s="1">
        <v>7.0</v>
      </c>
      <c r="I41199" s="1" t="s">
        <v>3404</v>
      </c>
      <c r="J41199" s="1" t="s">
        <v>3404</v>
      </c>
      <c r="K41199" s="1">
        <v>1.0</v>
      </c>
      <c r="L41199" s="3">
        <v>40969.0</v>
      </c>
      <c r="M41199" s="3">
        <v>40909.0</v>
      </c>
      <c r="N41199" s="3">
        <v>40909.0</v>
      </c>
    </row>
    <row r="41200">
      <c r="A41200" s="1" t="s">
        <v>142308</v>
      </c>
      <c r="B41200" s="1" t="s">
        <v>142309</v>
      </c>
      <c r="C41200" s="2" t="s">
        <v>142310</v>
      </c>
      <c r="D41200" s="1" t="s">
        <v>142311</v>
      </c>
      <c r="E41200" s="1">
        <v>129030.0</v>
      </c>
      <c r="F41200" s="1" t="s">
        <v>18</v>
      </c>
      <c r="G41200" s="1" t="s">
        <v>165</v>
      </c>
      <c r="H41200" s="1" t="s">
        <v>166</v>
      </c>
      <c r="I41200" s="1" t="s">
        <v>167</v>
      </c>
      <c r="J41200" s="1" t="s">
        <v>167</v>
      </c>
      <c r="K41200" s="1">
        <v>1.0</v>
      </c>
      <c r="L41200" s="3">
        <v>40553.0</v>
      </c>
      <c r="M41200" s="3">
        <v>40553.0</v>
      </c>
      <c r="N41200" s="3">
        <v>40553.0</v>
      </c>
    </row>
    <row r="41201">
      <c r="A41201" s="1" t="s">
        <v>142312</v>
      </c>
      <c r="B41201" s="1" t="s">
        <v>142313</v>
      </c>
      <c r="C41201" s="2" t="s">
        <v>142314</v>
      </c>
      <c r="D41201" s="1" t="s">
        <v>11867</v>
      </c>
      <c r="E41201" s="1">
        <v>8300000.0</v>
      </c>
      <c r="F41201" s="1" t="s">
        <v>18</v>
      </c>
      <c r="G41201" s="1" t="s">
        <v>19</v>
      </c>
      <c r="H41201" s="1">
        <v>19.0</v>
      </c>
      <c r="I41201" s="1" t="s">
        <v>474</v>
      </c>
      <c r="J41201" s="1" t="s">
        <v>474</v>
      </c>
      <c r="K41201" s="1">
        <v>2.0</v>
      </c>
      <c r="L41201" s="3">
        <v>42005.0</v>
      </c>
      <c r="M41201" s="3">
        <v>42214.0</v>
      </c>
      <c r="N41201" s="3">
        <v>42297.0</v>
      </c>
    </row>
    <row r="41202">
      <c r="A41202" s="1" t="s">
        <v>142315</v>
      </c>
      <c r="B41202" s="1" t="s">
        <v>142316</v>
      </c>
      <c r="C41202" s="2" t="s">
        <v>142317</v>
      </c>
      <c r="D41202" s="1" t="s">
        <v>17</v>
      </c>
      <c r="E41202" s="1" t="s">
        <v>43</v>
      </c>
      <c r="F41202" s="1" t="s">
        <v>18</v>
      </c>
      <c r="G41202" s="1" t="s">
        <v>366</v>
      </c>
      <c r="H41202" s="1">
        <v>26.0</v>
      </c>
      <c r="I41202" s="1" t="s">
        <v>367</v>
      </c>
      <c r="J41202" s="1" t="s">
        <v>367</v>
      </c>
      <c r="K41202" s="1">
        <v>1.0</v>
      </c>
      <c r="M41202" s="3">
        <v>42040.0</v>
      </c>
      <c r="N41202" s="3">
        <v>42040.0</v>
      </c>
    </row>
    <row r="41203">
      <c r="A41203" s="1" t="s">
        <v>142318</v>
      </c>
      <c r="B41203" s="1" t="s">
        <v>142319</v>
      </c>
      <c r="C41203" s="2" t="s">
        <v>142320</v>
      </c>
      <c r="D41203" s="1" t="s">
        <v>142321</v>
      </c>
      <c r="E41203" s="1">
        <v>7240578.0</v>
      </c>
      <c r="F41203" s="1" t="s">
        <v>207</v>
      </c>
      <c r="G41203" s="1" t="s">
        <v>25</v>
      </c>
      <c r="H41203" s="1" t="s">
        <v>106</v>
      </c>
      <c r="I41203" s="1" t="s">
        <v>107</v>
      </c>
      <c r="J41203" s="1" t="s">
        <v>108</v>
      </c>
      <c r="K41203" s="1">
        <v>3.0</v>
      </c>
      <c r="L41203" s="3">
        <v>40299.0</v>
      </c>
      <c r="M41203" s="3">
        <v>40604.0</v>
      </c>
      <c r="N41203" s="3">
        <v>41430.0</v>
      </c>
    </row>
    <row r="41204">
      <c r="A41204" s="1" t="s">
        <v>142322</v>
      </c>
      <c r="B41204" s="1" t="s">
        <v>142323</v>
      </c>
      <c r="C41204" s="2" t="s">
        <v>142324</v>
      </c>
      <c r="D41204" s="1" t="s">
        <v>63</v>
      </c>
      <c r="E41204" s="1">
        <v>1.5E7</v>
      </c>
      <c r="F41204" s="1" t="s">
        <v>18</v>
      </c>
      <c r="G41204" s="1" t="s">
        <v>25</v>
      </c>
      <c r="H41204" s="1" t="s">
        <v>44</v>
      </c>
      <c r="I41204" s="1" t="s">
        <v>282</v>
      </c>
      <c r="J41204" s="1" t="s">
        <v>282</v>
      </c>
      <c r="K41204" s="1">
        <v>1.0</v>
      </c>
      <c r="L41204" s="3">
        <v>36161.0</v>
      </c>
      <c r="M41204" s="3">
        <v>41344.0</v>
      </c>
      <c r="N41204" s="3">
        <v>41344.0</v>
      </c>
    </row>
    <row r="41205">
      <c r="A41205" s="1" t="s">
        <v>142325</v>
      </c>
      <c r="B41205" s="1" t="s">
        <v>142326</v>
      </c>
      <c r="C41205" s="2" t="s">
        <v>142327</v>
      </c>
      <c r="D41205" s="1" t="s">
        <v>142328</v>
      </c>
      <c r="E41205" s="1">
        <v>15000.0</v>
      </c>
      <c r="F41205" s="1" t="s">
        <v>207</v>
      </c>
      <c r="G41205" s="1" t="s">
        <v>19</v>
      </c>
      <c r="K41205" s="1">
        <v>1.0</v>
      </c>
      <c r="L41205" s="3">
        <v>40118.0</v>
      </c>
      <c r="M41205" s="3">
        <v>40210.0</v>
      </c>
      <c r="N41205" s="3">
        <v>40210.0</v>
      </c>
    </row>
    <row r="41206">
      <c r="A41206" s="1" t="s">
        <v>142329</v>
      </c>
      <c r="B41206" s="2" t="s">
        <v>142330</v>
      </c>
      <c r="C41206" s="2" t="s">
        <v>142331</v>
      </c>
      <c r="D41206" s="1" t="s">
        <v>75</v>
      </c>
      <c r="E41206" s="1">
        <v>300000.0</v>
      </c>
      <c r="F41206" s="1" t="s">
        <v>18</v>
      </c>
      <c r="K41206" s="1">
        <v>1.0</v>
      </c>
      <c r="M41206" s="3">
        <v>41912.0</v>
      </c>
      <c r="N41206" s="3">
        <v>41912.0</v>
      </c>
    </row>
    <row r="41207">
      <c r="A41207" s="1" t="s">
        <v>142332</v>
      </c>
      <c r="B41207" s="1" t="s">
        <v>142333</v>
      </c>
      <c r="C41207" s="2" t="s">
        <v>142334</v>
      </c>
      <c r="D41207" s="1" t="s">
        <v>633</v>
      </c>
      <c r="E41207" s="1">
        <v>2.06E8</v>
      </c>
      <c r="F41207" s="1" t="s">
        <v>689</v>
      </c>
      <c r="G41207" s="1" t="s">
        <v>25</v>
      </c>
      <c r="H41207" s="1" t="s">
        <v>89</v>
      </c>
      <c r="I41207" s="1" t="s">
        <v>589</v>
      </c>
      <c r="J41207" s="1" t="s">
        <v>589</v>
      </c>
      <c r="K41207" s="1">
        <v>2.0</v>
      </c>
      <c r="L41207" s="3">
        <v>38353.0</v>
      </c>
      <c r="M41207" s="3">
        <v>39967.0</v>
      </c>
      <c r="N41207" s="3">
        <v>41320.0</v>
      </c>
    </row>
    <row r="41208">
      <c r="A41208" s="1" t="s">
        <v>142335</v>
      </c>
      <c r="B41208" s="1" t="s">
        <v>142336</v>
      </c>
      <c r="C41208" s="2" t="s">
        <v>142337</v>
      </c>
      <c r="D41208" s="1" t="s">
        <v>317</v>
      </c>
      <c r="E41208" s="1">
        <v>5576396.0</v>
      </c>
      <c r="F41208" s="1" t="s">
        <v>18</v>
      </c>
      <c r="G41208" s="1" t="s">
        <v>1062</v>
      </c>
      <c r="H41208" s="1">
        <v>2.0</v>
      </c>
      <c r="I41208" s="1" t="s">
        <v>1698</v>
      </c>
      <c r="J41208" s="1" t="s">
        <v>142338</v>
      </c>
      <c r="K41208" s="1">
        <v>1.0</v>
      </c>
      <c r="M41208" s="3">
        <v>38027.0</v>
      </c>
      <c r="N41208" s="3">
        <v>38027.0</v>
      </c>
    </row>
    <row r="41209">
      <c r="A41209" s="1" t="s">
        <v>142339</v>
      </c>
      <c r="B41209" s="1" t="s">
        <v>142340</v>
      </c>
      <c r="C41209" s="2" t="s">
        <v>142341</v>
      </c>
      <c r="D41209" s="1" t="s">
        <v>127</v>
      </c>
      <c r="E41209" s="1">
        <v>10645.0</v>
      </c>
      <c r="F41209" s="1" t="s">
        <v>18</v>
      </c>
      <c r="G41209" s="1" t="s">
        <v>25</v>
      </c>
      <c r="H41209" s="1" t="s">
        <v>616</v>
      </c>
      <c r="I41209" s="1" t="s">
        <v>14759</v>
      </c>
      <c r="J41209" s="1" t="s">
        <v>332</v>
      </c>
      <c r="K41209" s="1">
        <v>1.0</v>
      </c>
      <c r="L41209" s="3">
        <v>41275.0</v>
      </c>
      <c r="M41209" s="3">
        <v>41671.0</v>
      </c>
      <c r="N41209" s="3">
        <v>41671.0</v>
      </c>
    </row>
    <row r="41210">
      <c r="A41210" s="1" t="s">
        <v>142342</v>
      </c>
      <c r="B41210" s="1" t="s">
        <v>142343</v>
      </c>
      <c r="D41210" s="1" t="s">
        <v>379</v>
      </c>
      <c r="E41210" s="1" t="s">
        <v>43</v>
      </c>
      <c r="F41210" s="1" t="s">
        <v>18</v>
      </c>
      <c r="G41210" s="1" t="s">
        <v>25</v>
      </c>
      <c r="H41210" s="1" t="s">
        <v>1239</v>
      </c>
      <c r="I41210" s="1" t="s">
        <v>17851</v>
      </c>
      <c r="J41210" s="1" t="s">
        <v>36137</v>
      </c>
      <c r="K41210" s="1">
        <v>1.0</v>
      </c>
      <c r="L41210" s="3">
        <v>39644.0</v>
      </c>
      <c r="M41210" s="3">
        <v>42164.0</v>
      </c>
      <c r="N41210" s="3">
        <v>42164.0</v>
      </c>
    </row>
    <row r="41211">
      <c r="A41211" s="1" t="s">
        <v>142344</v>
      </c>
      <c r="B41211" s="1" t="s">
        <v>142345</v>
      </c>
      <c r="C41211" s="2" t="s">
        <v>142346</v>
      </c>
      <c r="D41211" s="1" t="s">
        <v>1384</v>
      </c>
      <c r="E41211" s="1">
        <v>1.0E7</v>
      </c>
      <c r="F41211" s="1" t="s">
        <v>113</v>
      </c>
      <c r="G41211" s="1" t="s">
        <v>699</v>
      </c>
      <c r="H41211" s="1">
        <v>3.0</v>
      </c>
      <c r="I41211" s="1" t="s">
        <v>4680</v>
      </c>
      <c r="J41211" s="1" t="s">
        <v>37169</v>
      </c>
      <c r="K41211" s="1">
        <v>1.0</v>
      </c>
      <c r="L41211" s="3">
        <v>33970.0</v>
      </c>
      <c r="M41211" s="3">
        <v>37834.0</v>
      </c>
      <c r="N41211" s="3">
        <v>37834.0</v>
      </c>
    </row>
    <row r="41212">
      <c r="A41212" s="1" t="s">
        <v>142347</v>
      </c>
      <c r="B41212" s="1" t="s">
        <v>142348</v>
      </c>
      <c r="C41212" s="2" t="s">
        <v>142349</v>
      </c>
      <c r="D41212" s="1" t="s">
        <v>741</v>
      </c>
      <c r="E41212" s="1" t="s">
        <v>43</v>
      </c>
      <c r="F41212" s="1" t="s">
        <v>113</v>
      </c>
      <c r="G41212" s="1" t="s">
        <v>25</v>
      </c>
      <c r="H41212" s="1" t="s">
        <v>121</v>
      </c>
      <c r="I41212" s="1" t="s">
        <v>528</v>
      </c>
      <c r="J41212" s="1" t="s">
        <v>4694</v>
      </c>
      <c r="K41212" s="1">
        <v>1.0</v>
      </c>
      <c r="L41212" s="3">
        <v>31413.0</v>
      </c>
      <c r="M41212" s="3">
        <v>35703.0</v>
      </c>
      <c r="N41212" s="3">
        <v>35703.0</v>
      </c>
    </row>
    <row r="41213">
      <c r="A41213" s="1" t="s">
        <v>142350</v>
      </c>
      <c r="B41213" s="1" t="s">
        <v>142351</v>
      </c>
      <c r="D41213" s="1" t="s">
        <v>2770</v>
      </c>
      <c r="E41213" s="1">
        <v>3.21E8</v>
      </c>
      <c r="F41213" s="1" t="s">
        <v>689</v>
      </c>
      <c r="G41213" s="1" t="s">
        <v>25</v>
      </c>
      <c r="H41213" s="1" t="s">
        <v>64</v>
      </c>
      <c r="I41213" s="1" t="s">
        <v>65</v>
      </c>
      <c r="J41213" s="1" t="s">
        <v>1419</v>
      </c>
      <c r="K41213" s="1">
        <v>1.0</v>
      </c>
      <c r="L41213" s="3">
        <v>36526.0</v>
      </c>
      <c r="M41213" s="3">
        <v>37106.0</v>
      </c>
      <c r="N41213" s="3">
        <v>37106.0</v>
      </c>
    </row>
    <row r="41214">
      <c r="A41214" s="1" t="s">
        <v>142352</v>
      </c>
      <c r="B41214" s="1" t="s">
        <v>142353</v>
      </c>
      <c r="C41214" s="2" t="s">
        <v>142354</v>
      </c>
      <c r="D41214" s="1" t="s">
        <v>142355</v>
      </c>
      <c r="E41214" s="1">
        <v>240000.0</v>
      </c>
      <c r="F41214" s="1" t="s">
        <v>18</v>
      </c>
      <c r="G41214" s="1" t="s">
        <v>25</v>
      </c>
      <c r="H41214" s="1" t="s">
        <v>1234</v>
      </c>
      <c r="I41214" s="1" t="s">
        <v>1235</v>
      </c>
      <c r="J41214" s="1" t="s">
        <v>1235</v>
      </c>
      <c r="K41214" s="1">
        <v>1.0</v>
      </c>
      <c r="L41214" s="3">
        <v>41760.0</v>
      </c>
      <c r="M41214" s="3">
        <v>41760.0</v>
      </c>
      <c r="N41214" s="3">
        <v>41760.0</v>
      </c>
    </row>
    <row r="41215">
      <c r="A41215" s="1" t="s">
        <v>142356</v>
      </c>
      <c r="B41215" s="1" t="s">
        <v>142357</v>
      </c>
      <c r="C41215" s="2" t="s">
        <v>142358</v>
      </c>
      <c r="D41215" s="1" t="s">
        <v>142359</v>
      </c>
      <c r="E41215" s="1">
        <v>527590.0</v>
      </c>
      <c r="F41215" s="1" t="s">
        <v>18</v>
      </c>
      <c r="G41215" s="1" t="s">
        <v>552</v>
      </c>
      <c r="H41215" s="1">
        <v>29.0</v>
      </c>
      <c r="I41215" s="1" t="s">
        <v>95503</v>
      </c>
      <c r="J41215" s="1" t="s">
        <v>95504</v>
      </c>
      <c r="K41215" s="1">
        <v>1.0</v>
      </c>
      <c r="L41215" s="3">
        <v>39722.0</v>
      </c>
      <c r="M41215" s="3">
        <v>40148.0</v>
      </c>
      <c r="N41215" s="3">
        <v>40148.0</v>
      </c>
    </row>
    <row r="41216">
      <c r="A41216" s="1" t="s">
        <v>142360</v>
      </c>
      <c r="B41216" s="1" t="s">
        <v>142361</v>
      </c>
      <c r="C41216" s="2" t="s">
        <v>142362</v>
      </c>
      <c r="D41216" s="1" t="s">
        <v>142363</v>
      </c>
      <c r="E41216" s="1">
        <v>6.57E7</v>
      </c>
      <c r="F41216" s="1" t="s">
        <v>689</v>
      </c>
      <c r="G41216" s="1" t="s">
        <v>25</v>
      </c>
      <c r="H41216" s="1" t="s">
        <v>430</v>
      </c>
      <c r="I41216" s="1" t="s">
        <v>528</v>
      </c>
      <c r="J41216" s="1" t="s">
        <v>4105</v>
      </c>
      <c r="K41216" s="1">
        <v>3.0</v>
      </c>
      <c r="L41216" s="3">
        <v>39083.0</v>
      </c>
      <c r="M41216" s="3">
        <v>39295.0</v>
      </c>
      <c r="N41216" s="3">
        <v>40511.0</v>
      </c>
    </row>
    <row r="41217">
      <c r="A41217" s="1" t="s">
        <v>142364</v>
      </c>
      <c r="B41217" s="2" t="s">
        <v>142365</v>
      </c>
      <c r="C41217" s="2" t="s">
        <v>142366</v>
      </c>
      <c r="D41217" s="1" t="s">
        <v>142367</v>
      </c>
      <c r="E41217" s="1">
        <v>81500.0</v>
      </c>
      <c r="F41217" s="1" t="s">
        <v>18</v>
      </c>
      <c r="G41217" s="1" t="s">
        <v>1370</v>
      </c>
      <c r="H41217" s="1">
        <v>5.0</v>
      </c>
      <c r="I41217" s="1" t="s">
        <v>1371</v>
      </c>
      <c r="J41217" s="1" t="s">
        <v>1371</v>
      </c>
      <c r="K41217" s="1">
        <v>2.0</v>
      </c>
      <c r="L41217" s="3">
        <v>41760.0</v>
      </c>
      <c r="M41217" s="3">
        <v>41799.0</v>
      </c>
      <c r="N41217" s="3">
        <v>42160.0</v>
      </c>
    </row>
    <row r="41218">
      <c r="A41218" s="1" t="s">
        <v>142368</v>
      </c>
      <c r="B41218" s="1" t="s">
        <v>142369</v>
      </c>
      <c r="C41218" s="2" t="s">
        <v>142370</v>
      </c>
      <c r="D41218" s="1" t="s">
        <v>17306</v>
      </c>
      <c r="E41218" s="1">
        <v>1.536E7</v>
      </c>
      <c r="F41218" s="1" t="s">
        <v>18</v>
      </c>
      <c r="G41218" s="1" t="s">
        <v>1138</v>
      </c>
      <c r="H41218" s="1">
        <v>2.0</v>
      </c>
      <c r="I41218" s="1" t="s">
        <v>1745</v>
      </c>
      <c r="J41218" s="1" t="s">
        <v>1746</v>
      </c>
      <c r="K41218" s="1">
        <v>2.0</v>
      </c>
      <c r="L41218" s="3">
        <v>40544.0</v>
      </c>
      <c r="M41218" s="3">
        <v>40829.0</v>
      </c>
      <c r="N41218" s="3">
        <v>41184.0</v>
      </c>
    </row>
    <row r="41219">
      <c r="A41219" s="1" t="s">
        <v>142371</v>
      </c>
      <c r="B41219" s="1" t="s">
        <v>142372</v>
      </c>
      <c r="C41219" s="2" t="s">
        <v>142373</v>
      </c>
      <c r="D41219" s="1" t="s">
        <v>134</v>
      </c>
      <c r="E41219" s="1">
        <v>4110749.0</v>
      </c>
      <c r="F41219" s="1" t="s">
        <v>18</v>
      </c>
      <c r="G41219" s="1" t="s">
        <v>2125</v>
      </c>
      <c r="H41219" s="1">
        <v>13.0</v>
      </c>
      <c r="I41219" s="1" t="s">
        <v>2126</v>
      </c>
      <c r="J41219" s="1" t="s">
        <v>2126</v>
      </c>
      <c r="K41219" s="1">
        <v>3.0</v>
      </c>
      <c r="L41219" s="3">
        <v>39814.0</v>
      </c>
      <c r="M41219" s="3">
        <v>40909.0</v>
      </c>
      <c r="N41219" s="3">
        <v>42318.0</v>
      </c>
    </row>
    <row r="41220">
      <c r="A41220" s="1" t="s">
        <v>142374</v>
      </c>
      <c r="B41220" s="1" t="s">
        <v>142375</v>
      </c>
      <c r="C41220" s="2" t="s">
        <v>142376</v>
      </c>
      <c r="D41220" s="1" t="s">
        <v>142377</v>
      </c>
      <c r="E41220" s="1">
        <v>712000.0</v>
      </c>
      <c r="F41220" s="1" t="s">
        <v>18</v>
      </c>
      <c r="G41220" s="1" t="s">
        <v>128</v>
      </c>
      <c r="H41220" s="1" t="s">
        <v>129</v>
      </c>
      <c r="I41220" s="1" t="s">
        <v>130</v>
      </c>
      <c r="J41220" s="1" t="s">
        <v>130</v>
      </c>
      <c r="K41220" s="1">
        <v>1.0</v>
      </c>
      <c r="L41220" s="3">
        <v>41702.0</v>
      </c>
      <c r="M41220" s="3">
        <v>41791.0</v>
      </c>
      <c r="N41220" s="3">
        <v>41791.0</v>
      </c>
    </row>
    <row r="41221">
      <c r="A41221" s="1" t="s">
        <v>142378</v>
      </c>
      <c r="B41221" s="1" t="s">
        <v>142379</v>
      </c>
      <c r="C41221" s="2" t="s">
        <v>142380</v>
      </c>
      <c r="D41221" s="1" t="s">
        <v>142381</v>
      </c>
      <c r="E41221" s="1">
        <v>500000.0</v>
      </c>
      <c r="F41221" s="1" t="s">
        <v>18</v>
      </c>
      <c r="G41221" s="1" t="s">
        <v>25</v>
      </c>
      <c r="H41221" s="1" t="s">
        <v>158</v>
      </c>
      <c r="I41221" s="1" t="s">
        <v>244</v>
      </c>
      <c r="J41221" s="1" t="s">
        <v>244</v>
      </c>
      <c r="K41221" s="1">
        <v>1.0</v>
      </c>
      <c r="L41221" s="3">
        <v>41499.0</v>
      </c>
      <c r="M41221" s="3">
        <v>42017.0</v>
      </c>
      <c r="N41221" s="3">
        <v>42017.0</v>
      </c>
    </row>
    <row r="41222">
      <c r="A41222" s="1" t="s">
        <v>142382</v>
      </c>
      <c r="B41222" s="1" t="s">
        <v>142383</v>
      </c>
      <c r="C41222" s="2" t="s">
        <v>142384</v>
      </c>
      <c r="D41222" s="1" t="s">
        <v>142385</v>
      </c>
      <c r="E41222" s="1">
        <v>2250000.0</v>
      </c>
      <c r="F41222" s="1" t="s">
        <v>113</v>
      </c>
      <c r="G41222" s="1" t="s">
        <v>25</v>
      </c>
      <c r="H41222" s="1" t="s">
        <v>64</v>
      </c>
      <c r="I41222" s="1" t="s">
        <v>95</v>
      </c>
      <c r="J41222" s="1" t="s">
        <v>95</v>
      </c>
      <c r="K41222" s="1">
        <v>2.0</v>
      </c>
      <c r="L41222" s="3">
        <v>39326.0</v>
      </c>
      <c r="M41222" s="3">
        <v>39601.0</v>
      </c>
      <c r="N41222" s="3">
        <v>40695.0</v>
      </c>
    </row>
    <row r="41223">
      <c r="A41223" s="1" t="s">
        <v>142386</v>
      </c>
      <c r="B41223" s="1" t="s">
        <v>142387</v>
      </c>
      <c r="C41223" s="2" t="s">
        <v>142388</v>
      </c>
      <c r="D41223" s="1" t="s">
        <v>142389</v>
      </c>
      <c r="E41223" s="1">
        <v>100000.0</v>
      </c>
      <c r="F41223" s="1" t="s">
        <v>18</v>
      </c>
      <c r="G41223" s="1" t="s">
        <v>25</v>
      </c>
      <c r="H41223" s="1" t="s">
        <v>106</v>
      </c>
      <c r="I41223" s="1" t="s">
        <v>107</v>
      </c>
      <c r="J41223" s="1" t="s">
        <v>108</v>
      </c>
      <c r="K41223" s="1">
        <v>1.0</v>
      </c>
      <c r="L41223" s="3">
        <v>41395.0</v>
      </c>
      <c r="M41223" s="3">
        <v>41424.0</v>
      </c>
      <c r="N41223" s="3">
        <v>41424.0</v>
      </c>
    </row>
    <row r="41224">
      <c r="A41224" s="1" t="s">
        <v>142390</v>
      </c>
      <c r="B41224" s="1" t="s">
        <v>142391</v>
      </c>
      <c r="C41224" s="2" t="s">
        <v>142392</v>
      </c>
      <c r="D41224" s="1" t="s">
        <v>142393</v>
      </c>
      <c r="E41224" s="1">
        <v>900000.0</v>
      </c>
      <c r="F41224" s="1" t="s">
        <v>18</v>
      </c>
      <c r="G41224" s="1" t="s">
        <v>25</v>
      </c>
      <c r="H41224" s="1" t="s">
        <v>64</v>
      </c>
      <c r="I41224" s="1" t="s">
        <v>65</v>
      </c>
      <c r="J41224" s="1" t="s">
        <v>240</v>
      </c>
      <c r="K41224" s="1">
        <v>1.0</v>
      </c>
      <c r="L41224" s="3">
        <v>41654.0</v>
      </c>
      <c r="M41224" s="3">
        <v>41760.0</v>
      </c>
      <c r="N41224" s="3">
        <v>41760.0</v>
      </c>
    </row>
    <row r="41225">
      <c r="A41225" s="1" t="s">
        <v>142394</v>
      </c>
      <c r="B41225" s="1" t="s">
        <v>142395</v>
      </c>
      <c r="C41225" s="2" t="s">
        <v>142396</v>
      </c>
      <c r="D41225" s="1" t="s">
        <v>142397</v>
      </c>
      <c r="E41225" s="1">
        <v>25000.0</v>
      </c>
      <c r="F41225" s="1" t="s">
        <v>18</v>
      </c>
      <c r="G41225" s="1" t="s">
        <v>513</v>
      </c>
      <c r="H41225" s="1">
        <v>34.0</v>
      </c>
      <c r="I41225" s="1" t="s">
        <v>514</v>
      </c>
      <c r="J41225" s="1" t="s">
        <v>515</v>
      </c>
      <c r="K41225" s="1">
        <v>1.0</v>
      </c>
      <c r="L41225" s="3">
        <v>40909.0</v>
      </c>
      <c r="M41225" s="3">
        <v>41334.0</v>
      </c>
      <c r="N41225" s="3">
        <v>41334.0</v>
      </c>
    </row>
    <row r="41226">
      <c r="A41226" s="1" t="s">
        <v>142398</v>
      </c>
      <c r="B41226" s="1" t="s">
        <v>142399</v>
      </c>
      <c r="D41226" s="1" t="s">
        <v>117</v>
      </c>
      <c r="E41226" s="1">
        <v>20000.0</v>
      </c>
      <c r="F41226" s="1" t="s">
        <v>18</v>
      </c>
      <c r="G41226" s="1" t="s">
        <v>25</v>
      </c>
      <c r="H41226" s="1" t="s">
        <v>64</v>
      </c>
      <c r="I41226" s="1" t="s">
        <v>65</v>
      </c>
      <c r="J41226" s="1" t="s">
        <v>71</v>
      </c>
      <c r="K41226" s="1">
        <v>1.0</v>
      </c>
      <c r="L41226" s="3">
        <v>41579.0</v>
      </c>
      <c r="M41226" s="3">
        <v>41675.0</v>
      </c>
      <c r="N41226" s="3">
        <v>41675.0</v>
      </c>
    </row>
    <row r="41227">
      <c r="A41227" s="1" t="s">
        <v>142400</v>
      </c>
      <c r="B41227" s="1" t="s">
        <v>142401</v>
      </c>
      <c r="C41227" s="2" t="s">
        <v>142402</v>
      </c>
      <c r="D41227" s="1" t="s">
        <v>142403</v>
      </c>
      <c r="E41227" s="1">
        <v>2.2056276E7</v>
      </c>
      <c r="F41227" s="1" t="s">
        <v>18</v>
      </c>
      <c r="G41227" s="1" t="s">
        <v>25</v>
      </c>
      <c r="H41227" s="1" t="s">
        <v>64</v>
      </c>
      <c r="I41227" s="1" t="s">
        <v>65</v>
      </c>
      <c r="J41227" s="1" t="s">
        <v>1103</v>
      </c>
      <c r="K41227" s="1">
        <v>2.0</v>
      </c>
      <c r="L41227" s="3">
        <v>41275.0</v>
      </c>
      <c r="M41227" s="3">
        <v>41985.0</v>
      </c>
      <c r="N41227" s="3">
        <v>42341.0</v>
      </c>
    </row>
    <row r="41228">
      <c r="A41228" s="1" t="s">
        <v>142404</v>
      </c>
      <c r="B41228" s="1" t="s">
        <v>142405</v>
      </c>
      <c r="C41228" s="2" t="s">
        <v>142406</v>
      </c>
      <c r="D41228" s="1" t="s">
        <v>42</v>
      </c>
      <c r="E41228" s="1">
        <v>3000000.0</v>
      </c>
      <c r="F41228" s="1" t="s">
        <v>18</v>
      </c>
      <c r="G41228" s="1" t="s">
        <v>25</v>
      </c>
      <c r="H41228" s="1" t="s">
        <v>644</v>
      </c>
      <c r="I41228" s="1" t="s">
        <v>645</v>
      </c>
      <c r="J41228" s="1" t="s">
        <v>645</v>
      </c>
      <c r="K41228" s="1">
        <v>1.0</v>
      </c>
      <c r="L41228" s="3">
        <v>42005.0</v>
      </c>
      <c r="M41228" s="3">
        <v>42304.0</v>
      </c>
      <c r="N41228" s="3">
        <v>42304.0</v>
      </c>
    </row>
    <row r="41229">
      <c r="A41229" s="1" t="s">
        <v>142407</v>
      </c>
      <c r="B41229" s="1" t="s">
        <v>142408</v>
      </c>
      <c r="C41229" s="2" t="s">
        <v>142409</v>
      </c>
      <c r="D41229" s="1" t="s">
        <v>42</v>
      </c>
      <c r="E41229" s="1">
        <v>8500000.0</v>
      </c>
      <c r="F41229" s="1" t="s">
        <v>207</v>
      </c>
      <c r="G41229" s="1" t="s">
        <v>57</v>
      </c>
      <c r="H41229" s="1" t="s">
        <v>3339</v>
      </c>
      <c r="I41229" s="1" t="s">
        <v>20060</v>
      </c>
      <c r="J41229" s="1" t="s">
        <v>20061</v>
      </c>
      <c r="K41229" s="1">
        <v>1.0</v>
      </c>
      <c r="M41229" s="3">
        <v>41688.0</v>
      </c>
      <c r="N41229" s="3">
        <v>41688.0</v>
      </c>
    </row>
    <row r="41230">
      <c r="A41230" s="1" t="s">
        <v>142410</v>
      </c>
      <c r="B41230" s="1" t="s">
        <v>142411</v>
      </c>
      <c r="C41230" s="2" t="s">
        <v>142412</v>
      </c>
      <c r="D41230" s="1" t="s">
        <v>264</v>
      </c>
      <c r="E41230" s="1">
        <v>3000000.0</v>
      </c>
      <c r="F41230" s="1" t="s">
        <v>113</v>
      </c>
      <c r="G41230" s="1" t="s">
        <v>25</v>
      </c>
      <c r="H41230" s="1" t="s">
        <v>64</v>
      </c>
      <c r="I41230" s="1" t="s">
        <v>65</v>
      </c>
      <c r="J41230" s="1" t="s">
        <v>71</v>
      </c>
      <c r="K41230" s="1">
        <v>1.0</v>
      </c>
      <c r="L41230" s="3">
        <v>41334.0</v>
      </c>
      <c r="M41230" s="3">
        <v>41439.0</v>
      </c>
      <c r="N41230" s="3">
        <v>41439.0</v>
      </c>
    </row>
    <row r="41231">
      <c r="A41231" s="1" t="s">
        <v>142413</v>
      </c>
      <c r="B41231" s="1" t="s">
        <v>142414</v>
      </c>
      <c r="C41231" s="2" t="s">
        <v>142415</v>
      </c>
      <c r="D41231" s="1" t="s">
        <v>142416</v>
      </c>
      <c r="E41231" s="1">
        <v>5.17327E7</v>
      </c>
      <c r="F41231" s="1" t="s">
        <v>18</v>
      </c>
      <c r="G41231" s="1" t="s">
        <v>638</v>
      </c>
      <c r="H41231" s="1">
        <v>7.0</v>
      </c>
      <c r="I41231" s="1" t="s">
        <v>929</v>
      </c>
      <c r="J41231" s="1" t="s">
        <v>929</v>
      </c>
      <c r="K41231" s="1">
        <v>3.0</v>
      </c>
      <c r="L41231" s="3">
        <v>37987.0</v>
      </c>
      <c r="M41231" s="3">
        <v>39980.0</v>
      </c>
      <c r="N41231" s="3">
        <v>41549.0</v>
      </c>
    </row>
    <row r="41232">
      <c r="A41232" s="1" t="s">
        <v>142417</v>
      </c>
      <c r="B41232" s="1" t="s">
        <v>142418</v>
      </c>
      <c r="C41232" s="2" t="s">
        <v>142419</v>
      </c>
      <c r="D41232" s="1" t="s">
        <v>4544</v>
      </c>
      <c r="E41232" s="1">
        <v>8000000.0</v>
      </c>
      <c r="F41232" s="1" t="s">
        <v>18</v>
      </c>
      <c r="G41232" s="1" t="s">
        <v>25</v>
      </c>
      <c r="H41232" s="1" t="s">
        <v>158</v>
      </c>
      <c r="I41232" s="1" t="s">
        <v>244</v>
      </c>
      <c r="J41232" s="1" t="s">
        <v>327</v>
      </c>
      <c r="K41232" s="1">
        <v>1.0</v>
      </c>
      <c r="M41232" s="3">
        <v>42285.0</v>
      </c>
      <c r="N41232" s="3">
        <v>42285.0</v>
      </c>
    </row>
    <row r="41233">
      <c r="A41233" s="1" t="s">
        <v>142420</v>
      </c>
      <c r="B41233" s="1" t="s">
        <v>142421</v>
      </c>
      <c r="C41233" s="2" t="s">
        <v>142422</v>
      </c>
      <c r="D41233" s="1" t="s">
        <v>142423</v>
      </c>
      <c r="E41233" s="1">
        <v>4.9E7</v>
      </c>
      <c r="F41233" s="1" t="s">
        <v>18</v>
      </c>
      <c r="G41233" s="1" t="s">
        <v>25</v>
      </c>
      <c r="H41233" s="1" t="s">
        <v>64</v>
      </c>
      <c r="I41233" s="1" t="s">
        <v>65</v>
      </c>
      <c r="J41233" s="1" t="s">
        <v>1402</v>
      </c>
      <c r="K41233" s="1">
        <v>4.0</v>
      </c>
      <c r="L41233" s="3">
        <v>37257.0</v>
      </c>
      <c r="M41233" s="3">
        <v>38968.0</v>
      </c>
      <c r="N41233" s="3">
        <v>40042.0</v>
      </c>
    </row>
    <row r="41234">
      <c r="A41234" s="1" t="s">
        <v>142424</v>
      </c>
      <c r="B41234" s="1" t="s">
        <v>142425</v>
      </c>
      <c r="C41234" s="2" t="s">
        <v>142426</v>
      </c>
      <c r="D41234" s="1" t="s">
        <v>142427</v>
      </c>
      <c r="E41234" s="1">
        <v>4000000.0</v>
      </c>
      <c r="F41234" s="1" t="s">
        <v>113</v>
      </c>
      <c r="G41234" s="1" t="s">
        <v>25</v>
      </c>
      <c r="H41234" s="1" t="s">
        <v>64</v>
      </c>
      <c r="I41234" s="1" t="s">
        <v>65</v>
      </c>
      <c r="J41234" s="1" t="s">
        <v>71</v>
      </c>
      <c r="K41234" s="1">
        <v>1.0</v>
      </c>
      <c r="L41234" s="3">
        <v>36448.0</v>
      </c>
      <c r="M41234" s="3">
        <v>38195.0</v>
      </c>
      <c r="N41234" s="3">
        <v>38195.0</v>
      </c>
    </row>
    <row r="41235">
      <c r="A41235" s="1" t="s">
        <v>142428</v>
      </c>
      <c r="B41235" s="1" t="s">
        <v>142429</v>
      </c>
      <c r="C41235" s="2" t="s">
        <v>142430</v>
      </c>
      <c r="D41235" s="1" t="s">
        <v>42</v>
      </c>
      <c r="E41235" s="1">
        <v>1.86E8</v>
      </c>
      <c r="F41235" s="1" t="s">
        <v>113</v>
      </c>
      <c r="G41235" s="1" t="s">
        <v>25</v>
      </c>
      <c r="H41235" s="1" t="s">
        <v>64</v>
      </c>
      <c r="I41235" s="1" t="s">
        <v>65</v>
      </c>
      <c r="J41235" s="1" t="s">
        <v>1103</v>
      </c>
      <c r="K41235" s="1">
        <v>3.0</v>
      </c>
      <c r="L41235" s="3">
        <v>36404.0</v>
      </c>
      <c r="M41235" s="3">
        <v>36465.0</v>
      </c>
      <c r="N41235" s="3">
        <v>36704.0</v>
      </c>
    </row>
    <row r="41236">
      <c r="A41236" s="1" t="s">
        <v>142431</v>
      </c>
      <c r="B41236" s="1" t="s">
        <v>142432</v>
      </c>
      <c r="C41236" s="2" t="s">
        <v>142433</v>
      </c>
      <c r="D41236" s="1" t="s">
        <v>275</v>
      </c>
      <c r="E41236" s="1">
        <v>2950000.0</v>
      </c>
      <c r="F41236" s="1" t="s">
        <v>113</v>
      </c>
      <c r="G41236" s="1" t="s">
        <v>128</v>
      </c>
      <c r="H41236" s="1" t="s">
        <v>129</v>
      </c>
      <c r="I41236" s="1" t="s">
        <v>130</v>
      </c>
      <c r="J41236" s="1" t="s">
        <v>130</v>
      </c>
      <c r="K41236" s="1">
        <v>1.0</v>
      </c>
      <c r="L41236" s="3">
        <v>36892.0</v>
      </c>
      <c r="M41236" s="3">
        <v>39503.0</v>
      </c>
      <c r="N41236" s="3">
        <v>39503.0</v>
      </c>
    </row>
    <row r="41237">
      <c r="A41237" s="1" t="s">
        <v>142434</v>
      </c>
      <c r="B41237" s="1" t="s">
        <v>142435</v>
      </c>
      <c r="D41237" s="1" t="s">
        <v>2966</v>
      </c>
      <c r="E41237" s="1" t="s">
        <v>43</v>
      </c>
      <c r="F41237" s="1" t="s">
        <v>18</v>
      </c>
      <c r="G41237" s="1" t="s">
        <v>25</v>
      </c>
      <c r="H41237" s="1" t="s">
        <v>1396</v>
      </c>
      <c r="I41237" s="1" t="s">
        <v>3865</v>
      </c>
      <c r="J41237" s="1" t="s">
        <v>1633</v>
      </c>
      <c r="K41237" s="1">
        <v>1.0</v>
      </c>
      <c r="L41237" s="3">
        <v>39833.0</v>
      </c>
      <c r="M41237" s="3">
        <v>41283.0</v>
      </c>
      <c r="N41237" s="3">
        <v>41283.0</v>
      </c>
    </row>
    <row r="41238">
      <c r="A41238" s="1" t="s">
        <v>142436</v>
      </c>
      <c r="B41238" s="1" t="s">
        <v>142437</v>
      </c>
      <c r="C41238" s="2" t="s">
        <v>142438</v>
      </c>
      <c r="D41238" s="1" t="s">
        <v>142439</v>
      </c>
      <c r="E41238" s="1">
        <v>1.0E7</v>
      </c>
      <c r="F41238" s="1" t="s">
        <v>18</v>
      </c>
      <c r="G41238" s="1" t="s">
        <v>37</v>
      </c>
      <c r="H41238" s="1">
        <v>22.0</v>
      </c>
      <c r="I41238" s="1" t="s">
        <v>38</v>
      </c>
      <c r="J41238" s="1" t="s">
        <v>38</v>
      </c>
      <c r="K41238" s="1">
        <v>1.0</v>
      </c>
      <c r="L41238" s="3">
        <v>41153.0</v>
      </c>
      <c r="M41238" s="3">
        <v>42011.0</v>
      </c>
      <c r="N41238" s="3">
        <v>42011.0</v>
      </c>
    </row>
    <row r="41239">
      <c r="A41239" s="1" t="s">
        <v>142440</v>
      </c>
      <c r="B41239" s="1" t="s">
        <v>142441</v>
      </c>
      <c r="C41239" s="2" t="s">
        <v>142442</v>
      </c>
      <c r="D41239" s="1" t="s">
        <v>142443</v>
      </c>
      <c r="E41239" s="1">
        <v>850000.0</v>
      </c>
      <c r="F41239" s="1" t="s">
        <v>18</v>
      </c>
      <c r="G41239" s="1" t="s">
        <v>128</v>
      </c>
      <c r="H41239" s="1" t="s">
        <v>5020</v>
      </c>
      <c r="I41239" s="1" t="s">
        <v>3220</v>
      </c>
      <c r="J41239" s="1" t="s">
        <v>142444</v>
      </c>
      <c r="K41239" s="1">
        <v>1.0</v>
      </c>
      <c r="L41239" s="3">
        <v>41275.0</v>
      </c>
      <c r="M41239" s="3">
        <v>41725.0</v>
      </c>
      <c r="N41239" s="3">
        <v>41725.0</v>
      </c>
    </row>
    <row r="41240">
      <c r="A41240" s="1" t="s">
        <v>142445</v>
      </c>
      <c r="B41240" s="1" t="s">
        <v>142446</v>
      </c>
      <c r="C41240" s="2" t="s">
        <v>142447</v>
      </c>
      <c r="D41240" s="1" t="s">
        <v>142448</v>
      </c>
      <c r="E41240" s="1">
        <v>3.85E7</v>
      </c>
      <c r="F41240" s="1" t="s">
        <v>18</v>
      </c>
      <c r="G41240" s="1" t="s">
        <v>25</v>
      </c>
      <c r="H41240" s="1" t="s">
        <v>158</v>
      </c>
      <c r="I41240" s="1" t="s">
        <v>244</v>
      </c>
      <c r="J41240" s="1" t="s">
        <v>244</v>
      </c>
      <c r="K41240" s="1">
        <v>5.0</v>
      </c>
      <c r="L41240" s="3">
        <v>38169.0</v>
      </c>
      <c r="M41240" s="3">
        <v>38420.0</v>
      </c>
      <c r="N41240" s="3">
        <v>40996.0</v>
      </c>
    </row>
    <row r="41241">
      <c r="A41241" s="1" t="s">
        <v>142449</v>
      </c>
      <c r="B41241" s="1" t="s">
        <v>142450</v>
      </c>
      <c r="E41241" s="1">
        <v>5054563.36348791</v>
      </c>
      <c r="F41241" s="1" t="s">
        <v>18</v>
      </c>
      <c r="K41241" s="1">
        <v>1.0</v>
      </c>
      <c r="M41241" s="3">
        <v>39087.0</v>
      </c>
      <c r="N41241" s="3">
        <v>39087.0</v>
      </c>
    </row>
    <row r="41242">
      <c r="A41242" s="1" t="s">
        <v>142451</v>
      </c>
      <c r="B41242" s="1" t="s">
        <v>142452</v>
      </c>
      <c r="D41242" s="1" t="s">
        <v>70</v>
      </c>
      <c r="E41242" s="1">
        <v>9.5E7</v>
      </c>
      <c r="F41242" s="1" t="s">
        <v>18</v>
      </c>
      <c r="G41242" s="1" t="s">
        <v>25</v>
      </c>
      <c r="H41242" s="1" t="s">
        <v>158</v>
      </c>
      <c r="I41242" s="1" t="s">
        <v>2686</v>
      </c>
      <c r="J41242" s="1" t="s">
        <v>2687</v>
      </c>
      <c r="K41242" s="1">
        <v>3.0</v>
      </c>
      <c r="L41242" s="3">
        <v>34700.0</v>
      </c>
      <c r="M41242" s="3">
        <v>38105.0</v>
      </c>
      <c r="N41242" s="3">
        <v>38793.0</v>
      </c>
    </row>
    <row r="41243">
      <c r="A41243" s="1" t="s">
        <v>142453</v>
      </c>
      <c r="B41243" s="1" t="s">
        <v>142454</v>
      </c>
      <c r="C41243" s="2" t="s">
        <v>142455</v>
      </c>
      <c r="D41243" s="1" t="s">
        <v>142456</v>
      </c>
      <c r="E41243" s="1">
        <v>8300000.0</v>
      </c>
      <c r="F41243" s="1" t="s">
        <v>113</v>
      </c>
      <c r="G41243" s="1" t="s">
        <v>25</v>
      </c>
      <c r="H41243" s="1" t="s">
        <v>1080</v>
      </c>
      <c r="I41243" s="1" t="s">
        <v>1081</v>
      </c>
      <c r="J41243" s="1" t="s">
        <v>1170</v>
      </c>
      <c r="K41243" s="1">
        <v>2.0</v>
      </c>
      <c r="M41243" s="3">
        <v>37158.0</v>
      </c>
      <c r="N41243" s="3">
        <v>37575.0</v>
      </c>
    </row>
    <row r="41244">
      <c r="A41244" s="1" t="s">
        <v>142457</v>
      </c>
      <c r="B41244" s="1" t="s">
        <v>142458</v>
      </c>
      <c r="C41244" s="2" t="s">
        <v>142459</v>
      </c>
      <c r="D41244" s="1" t="s">
        <v>7592</v>
      </c>
      <c r="E41244" s="1">
        <v>530000.0</v>
      </c>
      <c r="F41244" s="1" t="s">
        <v>18</v>
      </c>
      <c r="G41244" s="1" t="s">
        <v>25</v>
      </c>
      <c r="H41244" s="1" t="s">
        <v>286</v>
      </c>
      <c r="I41244" s="1" t="s">
        <v>578</v>
      </c>
      <c r="J41244" s="1" t="s">
        <v>578</v>
      </c>
      <c r="K41244" s="1">
        <v>1.0</v>
      </c>
      <c r="M41244" s="3">
        <v>42265.0</v>
      </c>
      <c r="N41244" s="3">
        <v>42265.0</v>
      </c>
    </row>
    <row r="41245">
      <c r="A41245" s="1" t="s">
        <v>142460</v>
      </c>
      <c r="B41245" s="1" t="s">
        <v>142461</v>
      </c>
      <c r="C41245" s="2" t="s">
        <v>142462</v>
      </c>
      <c r="D41245" s="1" t="s">
        <v>42473</v>
      </c>
      <c r="E41245" s="1">
        <v>800000.0</v>
      </c>
      <c r="F41245" s="1" t="s">
        <v>18</v>
      </c>
      <c r="G41245" s="1" t="s">
        <v>25</v>
      </c>
      <c r="H41245" s="1" t="s">
        <v>430</v>
      </c>
      <c r="I41245" s="1" t="s">
        <v>528</v>
      </c>
      <c r="J41245" s="1" t="s">
        <v>8303</v>
      </c>
      <c r="K41245" s="1">
        <v>1.0</v>
      </c>
      <c r="L41245" s="3">
        <v>40252.0</v>
      </c>
      <c r="M41245" s="3">
        <v>41730.0</v>
      </c>
      <c r="N41245" s="3">
        <v>41730.0</v>
      </c>
    </row>
    <row r="41246">
      <c r="A41246" s="1" t="s">
        <v>142463</v>
      </c>
      <c r="B41246" s="1" t="s">
        <v>142464</v>
      </c>
      <c r="C41246" s="2" t="s">
        <v>142465</v>
      </c>
      <c r="D41246" s="1" t="s">
        <v>142466</v>
      </c>
      <c r="E41246" s="1">
        <v>3000000.0</v>
      </c>
      <c r="F41246" s="1" t="s">
        <v>18</v>
      </c>
      <c r="G41246" s="1" t="s">
        <v>25</v>
      </c>
      <c r="H41246" s="1" t="s">
        <v>44</v>
      </c>
      <c r="I41246" s="1" t="s">
        <v>282</v>
      </c>
      <c r="J41246" s="1" t="s">
        <v>282</v>
      </c>
      <c r="K41246" s="1">
        <v>3.0</v>
      </c>
      <c r="L41246" s="3">
        <v>41275.0</v>
      </c>
      <c r="M41246" s="3">
        <v>41695.0</v>
      </c>
      <c r="N41246" s="3">
        <v>41968.0</v>
      </c>
    </row>
    <row r="41247">
      <c r="A41247" s="1" t="s">
        <v>142467</v>
      </c>
      <c r="B41247" s="1" t="s">
        <v>142468</v>
      </c>
      <c r="C41247" s="2" t="s">
        <v>142469</v>
      </c>
      <c r="D41247" s="1" t="s">
        <v>56</v>
      </c>
      <c r="E41247" s="1">
        <v>4.2E7</v>
      </c>
      <c r="F41247" s="1" t="s">
        <v>18</v>
      </c>
      <c r="G41247" s="1" t="s">
        <v>25</v>
      </c>
      <c r="H41247" s="1" t="s">
        <v>1272</v>
      </c>
      <c r="I41247" s="1" t="s">
        <v>1273</v>
      </c>
      <c r="J41247" s="1" t="s">
        <v>1274</v>
      </c>
      <c r="K41247" s="1">
        <v>2.0</v>
      </c>
      <c r="L41247" s="3">
        <v>38353.0</v>
      </c>
      <c r="M41247" s="3">
        <v>39364.0</v>
      </c>
      <c r="N41247" s="3">
        <v>40072.0</v>
      </c>
    </row>
    <row r="41248">
      <c r="A41248" s="1" t="s">
        <v>142470</v>
      </c>
      <c r="B41248" s="1" t="s">
        <v>142471</v>
      </c>
      <c r="D41248" s="1" t="s">
        <v>142472</v>
      </c>
      <c r="E41248" s="1">
        <v>3616966.0</v>
      </c>
      <c r="F41248" s="1" t="s">
        <v>18</v>
      </c>
      <c r="G41248" s="1" t="s">
        <v>25</v>
      </c>
      <c r="H41248" s="1" t="s">
        <v>380</v>
      </c>
      <c r="I41248" s="1" t="s">
        <v>17093</v>
      </c>
      <c r="J41248" s="1" t="s">
        <v>24419</v>
      </c>
      <c r="K41248" s="1">
        <v>7.0</v>
      </c>
      <c r="M41248" s="3">
        <v>40969.0</v>
      </c>
      <c r="N41248" s="3">
        <v>41518.0</v>
      </c>
    </row>
    <row r="41249">
      <c r="A41249" s="1" t="s">
        <v>142473</v>
      </c>
      <c r="B41249" s="1" t="s">
        <v>142474</v>
      </c>
      <c r="D41249" s="1" t="s">
        <v>142475</v>
      </c>
      <c r="E41249" s="1">
        <v>55000.0</v>
      </c>
      <c r="F41249" s="1" t="s">
        <v>18</v>
      </c>
      <c r="G41249" s="1" t="s">
        <v>25</v>
      </c>
      <c r="H41249" s="1" t="s">
        <v>380</v>
      </c>
      <c r="I41249" s="1" t="s">
        <v>17093</v>
      </c>
      <c r="J41249" s="1" t="s">
        <v>24419</v>
      </c>
      <c r="K41249" s="1">
        <v>2.0</v>
      </c>
      <c r="M41249" s="3">
        <v>41214.0</v>
      </c>
      <c r="N41249" s="3">
        <v>41426.0</v>
      </c>
    </row>
    <row r="41250">
      <c r="A41250" s="1" t="s">
        <v>142476</v>
      </c>
      <c r="B41250" s="1" t="s">
        <v>142477</v>
      </c>
      <c r="C41250" s="2" t="s">
        <v>142478</v>
      </c>
      <c r="D41250" s="1" t="s">
        <v>1401</v>
      </c>
      <c r="E41250" s="1">
        <v>517018.0</v>
      </c>
      <c r="F41250" s="1" t="s">
        <v>113</v>
      </c>
      <c r="G41250" s="1" t="s">
        <v>25</v>
      </c>
      <c r="H41250" s="1" t="s">
        <v>158</v>
      </c>
      <c r="I41250" s="1" t="s">
        <v>244</v>
      </c>
      <c r="J41250" s="1" t="s">
        <v>332</v>
      </c>
      <c r="K41250" s="1">
        <v>1.0</v>
      </c>
      <c r="L41250" s="3">
        <v>36526.0</v>
      </c>
      <c r="M41250" s="3">
        <v>40042.0</v>
      </c>
      <c r="N41250" s="3">
        <v>40042.0</v>
      </c>
    </row>
    <row r="41251">
      <c r="A41251" s="1" t="s">
        <v>142479</v>
      </c>
      <c r="B41251" s="1" t="s">
        <v>142480</v>
      </c>
      <c r="D41251" s="1" t="s">
        <v>13924</v>
      </c>
      <c r="E41251" s="1">
        <v>12500.0</v>
      </c>
      <c r="F41251" s="1" t="s">
        <v>18</v>
      </c>
      <c r="K41251" s="1">
        <v>1.0</v>
      </c>
      <c r="M41251" s="3">
        <v>41974.0</v>
      </c>
      <c r="N41251" s="3">
        <v>41974.0</v>
      </c>
    </row>
    <row r="41252">
      <c r="A41252" s="1" t="s">
        <v>142481</v>
      </c>
      <c r="B41252" s="1" t="s">
        <v>142482</v>
      </c>
      <c r="C41252" s="2" t="s">
        <v>142483</v>
      </c>
      <c r="D41252" s="1" t="s">
        <v>142484</v>
      </c>
      <c r="E41252" s="1">
        <v>2700000.0</v>
      </c>
      <c r="F41252" s="1" t="s">
        <v>207</v>
      </c>
      <c r="G41252" s="1" t="s">
        <v>25</v>
      </c>
      <c r="H41252" s="1" t="s">
        <v>286</v>
      </c>
      <c r="I41252" s="1" t="s">
        <v>578</v>
      </c>
      <c r="J41252" s="1" t="s">
        <v>578</v>
      </c>
      <c r="K41252" s="1">
        <v>1.0</v>
      </c>
      <c r="M41252" s="3">
        <v>38915.0</v>
      </c>
      <c r="N41252" s="3">
        <v>38915.0</v>
      </c>
    </row>
    <row r="41253">
      <c r="A41253" s="1" t="s">
        <v>142485</v>
      </c>
      <c r="B41253" s="1" t="s">
        <v>142486</v>
      </c>
      <c r="C41253" s="2" t="s">
        <v>142487</v>
      </c>
      <c r="D41253" s="1" t="s">
        <v>1384</v>
      </c>
      <c r="E41253" s="1">
        <v>2.9E7</v>
      </c>
      <c r="F41253" s="1" t="s">
        <v>18</v>
      </c>
      <c r="G41253" s="1" t="s">
        <v>25</v>
      </c>
      <c r="H41253" s="1" t="s">
        <v>64</v>
      </c>
      <c r="I41253" s="1" t="s">
        <v>65</v>
      </c>
      <c r="J41253" s="1" t="s">
        <v>1419</v>
      </c>
      <c r="K41253" s="1">
        <v>2.0</v>
      </c>
      <c r="L41253" s="3">
        <v>37622.0</v>
      </c>
      <c r="M41253" s="3">
        <v>38412.0</v>
      </c>
      <c r="N41253" s="3">
        <v>39377.0</v>
      </c>
    </row>
    <row r="41254">
      <c r="A41254" s="1" t="s">
        <v>142488</v>
      </c>
      <c r="B41254" s="1" t="s">
        <v>142489</v>
      </c>
      <c r="C41254" s="2" t="s">
        <v>142490</v>
      </c>
      <c r="D41254" s="1" t="s">
        <v>142491</v>
      </c>
      <c r="E41254" s="1" t="s">
        <v>43</v>
      </c>
      <c r="F41254" s="1" t="s">
        <v>18</v>
      </c>
      <c r="G41254" s="1" t="s">
        <v>25</v>
      </c>
      <c r="H41254" s="1" t="s">
        <v>106</v>
      </c>
      <c r="I41254" s="1" t="s">
        <v>107</v>
      </c>
      <c r="J41254" s="1" t="s">
        <v>108</v>
      </c>
      <c r="K41254" s="1">
        <v>1.0</v>
      </c>
      <c r="L41254" s="3">
        <v>41640.0</v>
      </c>
      <c r="M41254" s="3">
        <v>41870.0</v>
      </c>
      <c r="N41254" s="3">
        <v>41870.0</v>
      </c>
    </row>
    <row r="41255">
      <c r="A41255" s="1" t="s">
        <v>142492</v>
      </c>
      <c r="B41255" s="1" t="s">
        <v>142493</v>
      </c>
      <c r="C41255" s="2" t="s">
        <v>142494</v>
      </c>
      <c r="D41255" s="1" t="s">
        <v>1541</v>
      </c>
      <c r="E41255" s="1" t="s">
        <v>43</v>
      </c>
      <c r="F41255" s="1" t="s">
        <v>18</v>
      </c>
      <c r="G41255" s="1" t="s">
        <v>25</v>
      </c>
      <c r="H41255" s="1" t="s">
        <v>64</v>
      </c>
      <c r="I41255" s="1" t="s">
        <v>95</v>
      </c>
      <c r="J41255" s="1" t="s">
        <v>95</v>
      </c>
      <c r="K41255" s="1">
        <v>1.0</v>
      </c>
      <c r="L41255" s="3">
        <v>41757.0</v>
      </c>
      <c r="M41255" s="3">
        <v>41928.0</v>
      </c>
      <c r="N41255" s="3">
        <v>41928.0</v>
      </c>
    </row>
    <row r="41256">
      <c r="A41256" s="1" t="s">
        <v>142495</v>
      </c>
      <c r="B41256" s="1" t="s">
        <v>142496</v>
      </c>
      <c r="C41256" s="2" t="s">
        <v>142497</v>
      </c>
      <c r="D41256" s="1" t="s">
        <v>56</v>
      </c>
      <c r="E41256" s="1">
        <v>3.8E7</v>
      </c>
      <c r="F41256" s="1" t="s">
        <v>18</v>
      </c>
      <c r="K41256" s="1">
        <v>1.0</v>
      </c>
      <c r="L41256" s="3">
        <v>31778.0</v>
      </c>
      <c r="M41256" s="3">
        <v>40199.0</v>
      </c>
      <c r="N41256" s="3">
        <v>40199.0</v>
      </c>
    </row>
    <row r="41257">
      <c r="A41257" s="1" t="s">
        <v>142498</v>
      </c>
      <c r="B41257" s="1" t="s">
        <v>142499</v>
      </c>
      <c r="C41257" s="2" t="s">
        <v>142500</v>
      </c>
      <c r="D41257" s="1" t="s">
        <v>94964</v>
      </c>
      <c r="E41257" s="1">
        <v>450000.0</v>
      </c>
      <c r="F41257" s="1" t="s">
        <v>18</v>
      </c>
      <c r="G41257" s="1" t="s">
        <v>699</v>
      </c>
      <c r="H41257" s="1">
        <v>6.0</v>
      </c>
      <c r="I41257" s="1" t="s">
        <v>700</v>
      </c>
      <c r="J41257" s="1" t="s">
        <v>13642</v>
      </c>
      <c r="K41257" s="1">
        <v>1.0</v>
      </c>
      <c r="L41257" s="3">
        <v>39083.0</v>
      </c>
      <c r="M41257" s="3">
        <v>41891.0</v>
      </c>
      <c r="N41257" s="3">
        <v>41891.0</v>
      </c>
    </row>
    <row r="41258">
      <c r="A41258" s="1" t="s">
        <v>142501</v>
      </c>
      <c r="B41258" s="1" t="s">
        <v>142502</v>
      </c>
      <c r="C41258" s="2" t="s">
        <v>142503</v>
      </c>
      <c r="D41258" s="1" t="s">
        <v>63</v>
      </c>
      <c r="E41258" s="1">
        <v>1.181E8</v>
      </c>
      <c r="F41258" s="1" t="s">
        <v>113</v>
      </c>
      <c r="G41258" s="1" t="s">
        <v>25</v>
      </c>
      <c r="H41258" s="1" t="s">
        <v>106</v>
      </c>
      <c r="I41258" s="1" t="s">
        <v>107</v>
      </c>
      <c r="J41258" s="1" t="s">
        <v>108</v>
      </c>
      <c r="K41258" s="1">
        <v>9.0</v>
      </c>
      <c r="L41258" s="3">
        <v>38353.0</v>
      </c>
      <c r="M41258" s="3">
        <v>37880.0</v>
      </c>
      <c r="N41258" s="3">
        <v>41499.0</v>
      </c>
    </row>
    <row r="41259">
      <c r="A41259" s="1" t="s">
        <v>142504</v>
      </c>
      <c r="B41259" s="1" t="s">
        <v>142505</v>
      </c>
      <c r="E41259" s="1">
        <v>1.2E7</v>
      </c>
      <c r="F41259" s="1" t="s">
        <v>18</v>
      </c>
      <c r="G41259" s="1" t="s">
        <v>25</v>
      </c>
      <c r="H41259" s="1" t="s">
        <v>106</v>
      </c>
      <c r="I41259" s="1" t="s">
        <v>107</v>
      </c>
      <c r="J41259" s="1" t="s">
        <v>108</v>
      </c>
      <c r="K41259" s="1">
        <v>1.0</v>
      </c>
      <c r="M41259" s="3">
        <v>39969.0</v>
      </c>
      <c r="N41259" s="3">
        <v>39969.0</v>
      </c>
    </row>
    <row r="41260">
      <c r="A41260" s="1" t="s">
        <v>142506</v>
      </c>
      <c r="B41260" s="1" t="s">
        <v>142507</v>
      </c>
      <c r="C41260" s="2" t="s">
        <v>142508</v>
      </c>
      <c r="D41260" s="1" t="s">
        <v>142509</v>
      </c>
      <c r="E41260" s="1">
        <v>1.0849999E7</v>
      </c>
      <c r="F41260" s="1" t="s">
        <v>207</v>
      </c>
      <c r="G41260" s="1" t="s">
        <v>25</v>
      </c>
      <c r="H41260" s="1" t="s">
        <v>142</v>
      </c>
      <c r="I41260" s="1" t="s">
        <v>143</v>
      </c>
      <c r="J41260" s="1" t="s">
        <v>143</v>
      </c>
      <c r="K41260" s="1">
        <v>3.0</v>
      </c>
      <c r="L41260" s="3">
        <v>39668.0</v>
      </c>
      <c r="M41260" s="3">
        <v>39731.0</v>
      </c>
      <c r="N41260" s="3">
        <v>41106.0</v>
      </c>
    </row>
    <row r="41261">
      <c r="A41261" s="1" t="s">
        <v>142510</v>
      </c>
      <c r="B41261" s="1" t="s">
        <v>142511</v>
      </c>
      <c r="C41261" s="2" t="s">
        <v>142512</v>
      </c>
      <c r="D41261" s="1" t="s">
        <v>142513</v>
      </c>
      <c r="E41261" s="1">
        <v>3347305.38922156</v>
      </c>
      <c r="F41261" s="1" t="s">
        <v>18</v>
      </c>
      <c r="G41261" s="1" t="s">
        <v>222</v>
      </c>
      <c r="H41261" s="1">
        <v>4.0</v>
      </c>
      <c r="I41261" s="1" t="s">
        <v>4955</v>
      </c>
      <c r="J41261" s="1" t="s">
        <v>142514</v>
      </c>
      <c r="K41261" s="1">
        <v>2.0</v>
      </c>
      <c r="L41261" s="3">
        <v>38718.0</v>
      </c>
      <c r="M41261" s="3">
        <v>41514.0</v>
      </c>
      <c r="N41261" s="3">
        <v>42249.0</v>
      </c>
    </row>
    <row r="41262">
      <c r="A41262" s="1" t="s">
        <v>142515</v>
      </c>
      <c r="B41262" s="1" t="s">
        <v>142516</v>
      </c>
      <c r="C41262" s="2" t="s">
        <v>142517</v>
      </c>
      <c r="D41262" s="1" t="s">
        <v>42</v>
      </c>
      <c r="E41262" s="1">
        <v>694500.0</v>
      </c>
      <c r="F41262" s="1" t="s">
        <v>18</v>
      </c>
      <c r="G41262" s="1" t="s">
        <v>25</v>
      </c>
      <c r="H41262" s="1" t="s">
        <v>3162</v>
      </c>
      <c r="I41262" s="1" t="s">
        <v>33267</v>
      </c>
      <c r="J41262" s="1" t="s">
        <v>33267</v>
      </c>
      <c r="K41262" s="1">
        <v>1.0</v>
      </c>
      <c r="M41262" s="3">
        <v>41996.0</v>
      </c>
      <c r="N41262" s="3">
        <v>41996.0</v>
      </c>
    </row>
    <row r="41263">
      <c r="A41263" s="1" t="s">
        <v>142518</v>
      </c>
      <c r="B41263" s="1" t="s">
        <v>142519</v>
      </c>
      <c r="D41263" s="1" t="s">
        <v>142520</v>
      </c>
      <c r="E41263" s="1">
        <v>1.5E7</v>
      </c>
      <c r="F41263" s="1" t="s">
        <v>207</v>
      </c>
      <c r="K41263" s="1">
        <v>1.0</v>
      </c>
      <c r="M41263" s="3">
        <v>37561.0</v>
      </c>
      <c r="N41263" s="3">
        <v>37561.0</v>
      </c>
    </row>
    <row r="41264">
      <c r="A41264" s="1" t="s">
        <v>142521</v>
      </c>
      <c r="B41264" s="1" t="s">
        <v>142522</v>
      </c>
      <c r="C41264" s="2" t="s">
        <v>142523</v>
      </c>
      <c r="D41264" s="1" t="s">
        <v>2479</v>
      </c>
      <c r="E41264" s="1">
        <v>750000.0</v>
      </c>
      <c r="F41264" s="1" t="s">
        <v>18</v>
      </c>
      <c r="G41264" s="1" t="s">
        <v>25</v>
      </c>
      <c r="H41264" s="1" t="s">
        <v>64</v>
      </c>
      <c r="I41264" s="1" t="s">
        <v>65</v>
      </c>
      <c r="J41264" s="1" t="s">
        <v>1103</v>
      </c>
      <c r="K41264" s="1">
        <v>1.0</v>
      </c>
      <c r="L41264" s="3">
        <v>40909.0</v>
      </c>
      <c r="M41264" s="3">
        <v>41065.0</v>
      </c>
      <c r="N41264" s="3">
        <v>41065.0</v>
      </c>
    </row>
    <row r="41265">
      <c r="A41265" s="1" t="s">
        <v>142524</v>
      </c>
      <c r="B41265" s="1" t="s">
        <v>142525</v>
      </c>
      <c r="C41265" s="2" t="s">
        <v>142526</v>
      </c>
      <c r="D41265" s="1" t="s">
        <v>42</v>
      </c>
      <c r="E41265" s="1">
        <v>1200000.0</v>
      </c>
      <c r="F41265" s="1" t="s">
        <v>18</v>
      </c>
      <c r="K41265" s="1">
        <v>1.0</v>
      </c>
      <c r="L41265" s="3">
        <v>35796.0</v>
      </c>
      <c r="M41265" s="3">
        <v>38749.0</v>
      </c>
      <c r="N41265" s="3">
        <v>38749.0</v>
      </c>
    </row>
    <row r="41266">
      <c r="A41266" s="1" t="s">
        <v>142527</v>
      </c>
      <c r="B41266" s="1" t="s">
        <v>142528</v>
      </c>
      <c r="D41266" s="1" t="s">
        <v>25458</v>
      </c>
      <c r="E41266" s="1">
        <v>477972.0</v>
      </c>
      <c r="F41266" s="1" t="s">
        <v>18</v>
      </c>
      <c r="G41266" s="1" t="s">
        <v>128</v>
      </c>
      <c r="H41266" s="1" t="s">
        <v>129</v>
      </c>
      <c r="I41266" s="1" t="s">
        <v>130</v>
      </c>
      <c r="J41266" s="1" t="s">
        <v>130</v>
      </c>
      <c r="K41266" s="1">
        <v>1.0</v>
      </c>
      <c r="L41266" s="3">
        <v>36526.0</v>
      </c>
      <c r="M41266" s="3">
        <v>38807.0</v>
      </c>
      <c r="N41266" s="3">
        <v>38807.0</v>
      </c>
    </row>
    <row r="41267">
      <c r="A41267" s="1" t="s">
        <v>142529</v>
      </c>
      <c r="B41267" s="1" t="s">
        <v>142530</v>
      </c>
      <c r="C41267" s="2" t="s">
        <v>142531</v>
      </c>
      <c r="D41267" s="1" t="s">
        <v>1247</v>
      </c>
      <c r="E41267" s="1">
        <v>265299.0</v>
      </c>
      <c r="F41267" s="1" t="s">
        <v>18</v>
      </c>
      <c r="G41267" s="1" t="s">
        <v>25</v>
      </c>
      <c r="H41267" s="1" t="s">
        <v>89</v>
      </c>
      <c r="I41267" s="1" t="s">
        <v>2795</v>
      </c>
      <c r="J41267" s="1" t="s">
        <v>14146</v>
      </c>
      <c r="K41267" s="1">
        <v>1.0</v>
      </c>
      <c r="L41267" s="3">
        <v>38353.0</v>
      </c>
      <c r="M41267" s="3">
        <v>40368.0</v>
      </c>
      <c r="N41267" s="3">
        <v>40368.0</v>
      </c>
    </row>
    <row r="41268">
      <c r="A41268" s="1" t="s">
        <v>142532</v>
      </c>
      <c r="B41268" s="1" t="s">
        <v>142533</v>
      </c>
      <c r="C41268" s="2" t="s">
        <v>142534</v>
      </c>
      <c r="D41268" s="1" t="s">
        <v>54176</v>
      </c>
      <c r="E41268" s="1">
        <v>7600000.0</v>
      </c>
      <c r="F41268" s="1" t="s">
        <v>113</v>
      </c>
      <c r="G41268" s="1" t="s">
        <v>25</v>
      </c>
      <c r="H41268" s="1" t="s">
        <v>64</v>
      </c>
      <c r="I41268" s="1" t="s">
        <v>65</v>
      </c>
      <c r="J41268" s="1" t="s">
        <v>71</v>
      </c>
      <c r="K41268" s="1">
        <v>3.0</v>
      </c>
      <c r="L41268" s="3">
        <v>39448.0</v>
      </c>
      <c r="M41268" s="3">
        <v>39448.0</v>
      </c>
      <c r="N41268" s="3">
        <v>41426.0</v>
      </c>
    </row>
    <row r="41269">
      <c r="A41269" s="1" t="s">
        <v>142535</v>
      </c>
      <c r="B41269" s="1" t="s">
        <v>142536</v>
      </c>
      <c r="C41269" s="2" t="s">
        <v>142537</v>
      </c>
      <c r="D41269" s="1" t="s">
        <v>264</v>
      </c>
      <c r="E41269" s="1">
        <v>2.24E7</v>
      </c>
      <c r="F41269" s="1" t="s">
        <v>18</v>
      </c>
      <c r="G41269" s="1" t="s">
        <v>25</v>
      </c>
      <c r="H41269" s="1" t="s">
        <v>286</v>
      </c>
      <c r="I41269" s="1" t="s">
        <v>874</v>
      </c>
      <c r="J41269" s="1" t="s">
        <v>875</v>
      </c>
      <c r="K41269" s="1">
        <v>3.0</v>
      </c>
      <c r="L41269" s="3">
        <v>37257.0</v>
      </c>
      <c r="M41269" s="3">
        <v>41284.0</v>
      </c>
      <c r="N41269" s="3">
        <v>41376.0</v>
      </c>
    </row>
    <row r="41270">
      <c r="A41270" s="1" t="s">
        <v>142538</v>
      </c>
      <c r="B41270" s="1" t="s">
        <v>142539</v>
      </c>
      <c r="C41270" s="2" t="s">
        <v>142540</v>
      </c>
      <c r="D41270" s="1" t="s">
        <v>42</v>
      </c>
      <c r="E41270" s="1">
        <v>50000.0</v>
      </c>
      <c r="F41270" s="1" t="s">
        <v>18</v>
      </c>
      <c r="G41270" s="1" t="s">
        <v>25</v>
      </c>
      <c r="H41270" s="1" t="s">
        <v>1352</v>
      </c>
      <c r="I41270" s="1" t="s">
        <v>1353</v>
      </c>
      <c r="J41270" s="1" t="s">
        <v>1354</v>
      </c>
      <c r="K41270" s="1">
        <v>1.0</v>
      </c>
      <c r="L41270" s="3">
        <v>39083.0</v>
      </c>
      <c r="M41270" s="3">
        <v>39850.0</v>
      </c>
      <c r="N41270" s="3">
        <v>39850.0</v>
      </c>
    </row>
    <row r="41271">
      <c r="A41271" s="1" t="s">
        <v>142541</v>
      </c>
      <c r="B41271" s="1" t="s">
        <v>142542</v>
      </c>
      <c r="C41271" s="2" t="s">
        <v>142543</v>
      </c>
      <c r="D41271" s="1" t="s">
        <v>94</v>
      </c>
      <c r="E41271" s="1">
        <v>3.4604568E7</v>
      </c>
      <c r="F41271" s="1" t="s">
        <v>18</v>
      </c>
      <c r="G41271" s="1" t="s">
        <v>25</v>
      </c>
      <c r="H41271" s="1" t="s">
        <v>380</v>
      </c>
      <c r="I41271" s="1" t="s">
        <v>381</v>
      </c>
      <c r="J41271" s="1" t="s">
        <v>381</v>
      </c>
      <c r="K41271" s="1">
        <v>3.0</v>
      </c>
      <c r="M41271" s="3">
        <v>39973.0</v>
      </c>
      <c r="N41271" s="3">
        <v>40563.0</v>
      </c>
    </row>
    <row r="41272">
      <c r="A41272" s="1" t="s">
        <v>142544</v>
      </c>
      <c r="B41272" s="1" t="s">
        <v>142545</v>
      </c>
      <c r="C41272" s="2" t="s">
        <v>142546</v>
      </c>
      <c r="D41272" s="1" t="s">
        <v>33821</v>
      </c>
      <c r="E41272" s="1">
        <v>225000.0</v>
      </c>
      <c r="F41272" s="1" t="s">
        <v>113</v>
      </c>
      <c r="G41272" s="1" t="s">
        <v>25</v>
      </c>
      <c r="H41272" s="1" t="s">
        <v>286</v>
      </c>
      <c r="I41272" s="1" t="s">
        <v>874</v>
      </c>
      <c r="J41272" s="1" t="s">
        <v>5304</v>
      </c>
      <c r="K41272" s="1">
        <v>1.0</v>
      </c>
      <c r="M41272" s="3">
        <v>41682.0</v>
      </c>
      <c r="N41272" s="3">
        <v>41682.0</v>
      </c>
    </row>
    <row r="41273">
      <c r="A41273" s="1" t="s">
        <v>142547</v>
      </c>
      <c r="B41273" s="1" t="s">
        <v>142548</v>
      </c>
      <c r="C41273" s="2" t="s">
        <v>142549</v>
      </c>
      <c r="D41273" s="1" t="s">
        <v>766</v>
      </c>
      <c r="E41273" s="1">
        <v>2.5E7</v>
      </c>
      <c r="F41273" s="1" t="s">
        <v>18</v>
      </c>
      <c r="G41273" s="1" t="s">
        <v>25</v>
      </c>
      <c r="H41273" s="1" t="s">
        <v>82</v>
      </c>
      <c r="I41273" s="1" t="s">
        <v>1764</v>
      </c>
      <c r="J41273" s="1" t="s">
        <v>1764</v>
      </c>
      <c r="K41273" s="1">
        <v>1.0</v>
      </c>
      <c r="L41273" s="3">
        <v>36526.0</v>
      </c>
      <c r="M41273" s="3">
        <v>39385.0</v>
      </c>
      <c r="N41273" s="3">
        <v>39385.0</v>
      </c>
    </row>
    <row r="41274">
      <c r="A41274" s="1" t="s">
        <v>142550</v>
      </c>
      <c r="B41274" s="2" t="s">
        <v>142551</v>
      </c>
      <c r="C41274" s="2" t="s">
        <v>142552</v>
      </c>
      <c r="D41274" s="1" t="s">
        <v>63</v>
      </c>
      <c r="E41274" s="1">
        <v>60000.0</v>
      </c>
      <c r="F41274" s="1" t="s">
        <v>18</v>
      </c>
      <c r="G41274" s="1" t="s">
        <v>25</v>
      </c>
      <c r="H41274" s="1" t="s">
        <v>64</v>
      </c>
      <c r="I41274" s="1" t="s">
        <v>65</v>
      </c>
      <c r="J41274" s="1" t="s">
        <v>71</v>
      </c>
      <c r="K41274" s="1">
        <v>1.0</v>
      </c>
      <c r="L41274" s="3">
        <v>41306.0</v>
      </c>
      <c r="M41274" s="3">
        <v>41579.0</v>
      </c>
      <c r="N41274" s="3">
        <v>41579.0</v>
      </c>
    </row>
    <row r="41275">
      <c r="A41275" s="1" t="s">
        <v>142553</v>
      </c>
      <c r="B41275" s="1" t="s">
        <v>142554</v>
      </c>
      <c r="C41275" s="2" t="s">
        <v>142555</v>
      </c>
      <c r="D41275" s="1" t="s">
        <v>42</v>
      </c>
      <c r="E41275" s="1">
        <v>7.2E7</v>
      </c>
      <c r="F41275" s="1" t="s">
        <v>18</v>
      </c>
      <c r="G41275" s="1" t="s">
        <v>699</v>
      </c>
      <c r="H41275" s="1">
        <v>5.0</v>
      </c>
      <c r="I41275" s="1" t="s">
        <v>700</v>
      </c>
      <c r="J41275" s="1" t="s">
        <v>16660</v>
      </c>
      <c r="K41275" s="1">
        <v>3.0</v>
      </c>
      <c r="L41275" s="3">
        <v>38353.0</v>
      </c>
      <c r="M41275" s="3">
        <v>38559.0</v>
      </c>
      <c r="N41275" s="3">
        <v>42257.0</v>
      </c>
    </row>
    <row r="41276">
      <c r="A41276" s="1" t="s">
        <v>142556</v>
      </c>
      <c r="B41276" s="1" t="s">
        <v>142557</v>
      </c>
      <c r="C41276" s="2" t="s">
        <v>142558</v>
      </c>
      <c r="D41276" s="1" t="s">
        <v>56</v>
      </c>
      <c r="E41276" s="1">
        <v>1500000.0</v>
      </c>
      <c r="F41276" s="1" t="s">
        <v>18</v>
      </c>
      <c r="G41276" s="1" t="s">
        <v>699</v>
      </c>
      <c r="H41276" s="1">
        <v>5.0</v>
      </c>
      <c r="I41276" s="1" t="s">
        <v>700</v>
      </c>
      <c r="J41276" s="1" t="s">
        <v>11958</v>
      </c>
      <c r="K41276" s="1">
        <v>1.0</v>
      </c>
      <c r="L41276" s="3">
        <v>36526.0</v>
      </c>
      <c r="M41276" s="3">
        <v>39491.0</v>
      </c>
      <c r="N41276" s="3">
        <v>39491.0</v>
      </c>
    </row>
    <row r="41277">
      <c r="A41277" s="1" t="s">
        <v>142559</v>
      </c>
      <c r="B41277" s="1" t="s">
        <v>142560</v>
      </c>
      <c r="C41277" s="2" t="s">
        <v>142561</v>
      </c>
      <c r="D41277" s="1" t="s">
        <v>42</v>
      </c>
      <c r="E41277" s="1">
        <v>4500000.0</v>
      </c>
      <c r="F41277" s="1" t="s">
        <v>18</v>
      </c>
      <c r="G41277" s="1" t="s">
        <v>25</v>
      </c>
      <c r="H41277" s="1" t="s">
        <v>3162</v>
      </c>
      <c r="I41277" s="1" t="s">
        <v>3163</v>
      </c>
      <c r="J41277" s="1" t="s">
        <v>3164</v>
      </c>
      <c r="K41277" s="1">
        <v>1.0</v>
      </c>
      <c r="L41277" s="3">
        <v>35065.0</v>
      </c>
      <c r="M41277" s="3">
        <v>41976.0</v>
      </c>
      <c r="N41277" s="3">
        <v>41976.0</v>
      </c>
    </row>
    <row r="41278">
      <c r="A41278" s="1" t="s">
        <v>142562</v>
      </c>
      <c r="B41278" s="1" t="s">
        <v>142563</v>
      </c>
      <c r="C41278" s="2" t="s">
        <v>142564</v>
      </c>
      <c r="D41278" s="1" t="s">
        <v>56</v>
      </c>
      <c r="E41278" s="1">
        <v>8.1235886E7</v>
      </c>
      <c r="F41278" s="1" t="s">
        <v>113</v>
      </c>
      <c r="G41278" s="1" t="s">
        <v>25</v>
      </c>
      <c r="H41278" s="1" t="s">
        <v>64</v>
      </c>
      <c r="I41278" s="1" t="s">
        <v>65</v>
      </c>
      <c r="J41278" s="1" t="s">
        <v>1402</v>
      </c>
      <c r="K41278" s="1">
        <v>4.0</v>
      </c>
      <c r="L41278" s="3">
        <v>37987.0</v>
      </c>
      <c r="M41278" s="3">
        <v>38498.0</v>
      </c>
      <c r="N41278" s="3">
        <v>41404.0</v>
      </c>
    </row>
    <row r="41279">
      <c r="A41279" s="1" t="s">
        <v>142565</v>
      </c>
      <c r="B41279" s="1" t="s">
        <v>142566</v>
      </c>
      <c r="C41279" s="2" t="s">
        <v>142567</v>
      </c>
      <c r="D41279" s="1" t="s">
        <v>142568</v>
      </c>
      <c r="E41279" s="1">
        <v>428000.0</v>
      </c>
      <c r="F41279" s="1" t="s">
        <v>207</v>
      </c>
      <c r="G41279" s="1" t="s">
        <v>458</v>
      </c>
      <c r="H41279" s="1">
        <v>21.0</v>
      </c>
      <c r="I41279" s="1" t="s">
        <v>1300</v>
      </c>
      <c r="J41279" s="1" t="s">
        <v>142569</v>
      </c>
      <c r="K41279" s="1">
        <v>1.0</v>
      </c>
      <c r="L41279" s="3">
        <v>40909.0</v>
      </c>
      <c r="M41279" s="3">
        <v>41367.0</v>
      </c>
      <c r="N41279" s="3">
        <v>41367.0</v>
      </c>
    </row>
    <row r="41280">
      <c r="A41280" s="1" t="s">
        <v>142570</v>
      </c>
      <c r="B41280" s="1" t="s">
        <v>142571</v>
      </c>
      <c r="C41280" s="2" t="s">
        <v>142572</v>
      </c>
      <c r="D41280" s="1" t="s">
        <v>56</v>
      </c>
      <c r="E41280" s="1">
        <v>3.42E7</v>
      </c>
      <c r="F41280" s="1" t="s">
        <v>113</v>
      </c>
      <c r="G41280" s="1" t="s">
        <v>25</v>
      </c>
      <c r="H41280" s="1" t="s">
        <v>64</v>
      </c>
      <c r="I41280" s="1" t="s">
        <v>1221</v>
      </c>
      <c r="J41280" s="1" t="s">
        <v>1221</v>
      </c>
      <c r="K41280" s="1">
        <v>2.0</v>
      </c>
      <c r="M41280" s="3">
        <v>38413.0</v>
      </c>
      <c r="N41280" s="3">
        <v>38700.0</v>
      </c>
    </row>
    <row r="41281">
      <c r="A41281" s="1" t="s">
        <v>142573</v>
      </c>
      <c r="B41281" s="1" t="s">
        <v>142574</v>
      </c>
      <c r="C41281" s="2" t="s">
        <v>142575</v>
      </c>
      <c r="D41281" s="1" t="s">
        <v>42</v>
      </c>
      <c r="E41281" s="1">
        <v>1.629429E7</v>
      </c>
      <c r="F41281" s="1" t="s">
        <v>18</v>
      </c>
      <c r="G41281" s="1" t="s">
        <v>25</v>
      </c>
      <c r="H41281" s="1" t="s">
        <v>1234</v>
      </c>
      <c r="I41281" s="1" t="s">
        <v>1235</v>
      </c>
      <c r="J41281" s="1" t="s">
        <v>9785</v>
      </c>
      <c r="K41281" s="1">
        <v>4.0</v>
      </c>
      <c r="L41281" s="3">
        <v>39448.0</v>
      </c>
      <c r="M41281" s="3">
        <v>40548.0</v>
      </c>
      <c r="N41281" s="3">
        <v>42013.0</v>
      </c>
    </row>
    <row r="41282">
      <c r="A41282" s="1" t="s">
        <v>142576</v>
      </c>
      <c r="B41282" s="1" t="s">
        <v>142577</v>
      </c>
      <c r="C41282" s="2" t="s">
        <v>142578</v>
      </c>
      <c r="D41282" s="1" t="s">
        <v>42</v>
      </c>
      <c r="E41282" s="1">
        <v>1801240.0</v>
      </c>
      <c r="F41282" s="1" t="s">
        <v>18</v>
      </c>
      <c r="G41282" s="1" t="s">
        <v>552</v>
      </c>
      <c r="H41282" s="1">
        <v>59.0</v>
      </c>
      <c r="I41282" s="1" t="s">
        <v>20541</v>
      </c>
      <c r="J41282" s="1" t="s">
        <v>142579</v>
      </c>
      <c r="K41282" s="1">
        <v>2.0</v>
      </c>
      <c r="L41282" s="3">
        <v>39448.0</v>
      </c>
      <c r="M41282" s="3">
        <v>41326.0</v>
      </c>
      <c r="N41282" s="3">
        <v>41604.0</v>
      </c>
    </row>
    <row r="41283">
      <c r="A41283" s="1" t="s">
        <v>142580</v>
      </c>
      <c r="B41283" s="1" t="s">
        <v>142581</v>
      </c>
      <c r="C41283" s="2" t="s">
        <v>142582</v>
      </c>
      <c r="D41283" s="1" t="s">
        <v>142583</v>
      </c>
      <c r="E41283" s="1">
        <v>1.462E8</v>
      </c>
      <c r="F41283" s="1" t="s">
        <v>18</v>
      </c>
      <c r="G41283" s="1" t="s">
        <v>25</v>
      </c>
      <c r="H41283" s="1" t="s">
        <v>64</v>
      </c>
      <c r="I41283" s="1" t="s">
        <v>65</v>
      </c>
      <c r="J41283" s="1" t="s">
        <v>71</v>
      </c>
      <c r="K41283" s="1">
        <v>6.0</v>
      </c>
      <c r="L41283" s="3">
        <v>40148.0</v>
      </c>
      <c r="M41283" s="3">
        <v>40162.0</v>
      </c>
      <c r="N41283" s="3">
        <v>42290.0</v>
      </c>
    </row>
    <row r="41284">
      <c r="A41284" s="1" t="s">
        <v>142584</v>
      </c>
      <c r="B41284" s="1" t="s">
        <v>142585</v>
      </c>
      <c r="C41284" s="2" t="s">
        <v>142586</v>
      </c>
      <c r="D41284" s="1" t="s">
        <v>56</v>
      </c>
      <c r="E41284" s="1">
        <v>3000000.0</v>
      </c>
      <c r="F41284" s="1" t="s">
        <v>18</v>
      </c>
      <c r="G41284" s="1" t="s">
        <v>25</v>
      </c>
      <c r="H41284" s="1" t="s">
        <v>1080</v>
      </c>
      <c r="I41284" s="1" t="s">
        <v>1081</v>
      </c>
      <c r="J41284" s="1" t="s">
        <v>63681</v>
      </c>
      <c r="K41284" s="1">
        <v>1.0</v>
      </c>
      <c r="M41284" s="3">
        <v>40337.0</v>
      </c>
      <c r="N41284" s="3">
        <v>40337.0</v>
      </c>
    </row>
    <row r="41285">
      <c r="A41285" s="1" t="s">
        <v>142587</v>
      </c>
      <c r="B41285" s="1" t="s">
        <v>142588</v>
      </c>
      <c r="C41285" s="2" t="s">
        <v>142589</v>
      </c>
      <c r="D41285" s="1" t="s">
        <v>564</v>
      </c>
      <c r="E41285" s="1">
        <v>42325.0</v>
      </c>
      <c r="F41285" s="1" t="s">
        <v>18</v>
      </c>
      <c r="G41285" s="1" t="s">
        <v>276</v>
      </c>
      <c r="H41285" s="1">
        <v>17.0</v>
      </c>
      <c r="I41285" s="1" t="s">
        <v>36723</v>
      </c>
      <c r="J41285" s="1" t="s">
        <v>36723</v>
      </c>
      <c r="K41285" s="1">
        <v>1.0</v>
      </c>
      <c r="M41285" s="3">
        <v>41094.0</v>
      </c>
      <c r="N41285" s="3">
        <v>41094.0</v>
      </c>
    </row>
    <row r="41286">
      <c r="A41286" s="1" t="s">
        <v>142590</v>
      </c>
      <c r="B41286" s="1" t="s">
        <v>142591</v>
      </c>
      <c r="C41286" s="2" t="s">
        <v>142592</v>
      </c>
      <c r="E41286" s="1">
        <v>2060000.0</v>
      </c>
      <c r="F41286" s="1" t="s">
        <v>18</v>
      </c>
      <c r="G41286" s="1" t="s">
        <v>25</v>
      </c>
      <c r="H41286" s="1" t="s">
        <v>808</v>
      </c>
      <c r="I41286" s="1" t="s">
        <v>809</v>
      </c>
      <c r="J41286" s="1" t="s">
        <v>809</v>
      </c>
      <c r="K41286" s="1">
        <v>1.0</v>
      </c>
      <c r="M41286" s="3">
        <v>42240.0</v>
      </c>
      <c r="N41286" s="3">
        <v>42240.0</v>
      </c>
    </row>
    <row r="41287">
      <c r="A41287" s="1" t="s">
        <v>142593</v>
      </c>
      <c r="B41287" s="1" t="s">
        <v>142594</v>
      </c>
      <c r="C41287" s="2" t="s">
        <v>142595</v>
      </c>
      <c r="D41287" s="1" t="s">
        <v>142596</v>
      </c>
      <c r="E41287" s="1">
        <v>3.7906559E7</v>
      </c>
      <c r="F41287" s="1" t="s">
        <v>18</v>
      </c>
      <c r="K41287" s="1">
        <v>11.0</v>
      </c>
      <c r="L41287" s="3">
        <v>38353.0</v>
      </c>
      <c r="M41287" s="3">
        <v>39413.0</v>
      </c>
      <c r="N41287" s="3">
        <v>42228.0</v>
      </c>
    </row>
    <row r="41288">
      <c r="A41288" s="1" t="s">
        <v>142597</v>
      </c>
      <c r="B41288" s="1" t="s">
        <v>142598</v>
      </c>
      <c r="C41288" s="2" t="s">
        <v>142599</v>
      </c>
      <c r="D41288" s="1" t="s">
        <v>3708</v>
      </c>
      <c r="E41288" s="1">
        <v>6000000.0</v>
      </c>
      <c r="F41288" s="1" t="s">
        <v>18</v>
      </c>
      <c r="G41288" s="1" t="s">
        <v>25</v>
      </c>
      <c r="H41288" s="1" t="s">
        <v>64</v>
      </c>
      <c r="I41288" s="1" t="s">
        <v>966</v>
      </c>
      <c r="J41288" s="1" t="s">
        <v>2237</v>
      </c>
      <c r="K41288" s="1">
        <v>1.0</v>
      </c>
      <c r="M41288" s="3">
        <v>40346.0</v>
      </c>
      <c r="N41288" s="3">
        <v>40346.0</v>
      </c>
    </row>
    <row r="41289">
      <c r="A41289" s="1" t="s">
        <v>142600</v>
      </c>
      <c r="B41289" s="1" t="s">
        <v>142601</v>
      </c>
      <c r="C41289" s="2" t="s">
        <v>142602</v>
      </c>
      <c r="D41289" s="1" t="s">
        <v>27753</v>
      </c>
      <c r="E41289" s="1" t="s">
        <v>43</v>
      </c>
      <c r="F41289" s="1" t="s">
        <v>18</v>
      </c>
      <c r="G41289" s="1" t="s">
        <v>25</v>
      </c>
      <c r="H41289" s="1" t="s">
        <v>89</v>
      </c>
      <c r="I41289" s="1" t="s">
        <v>3569</v>
      </c>
      <c r="J41289" s="1" t="s">
        <v>2692</v>
      </c>
      <c r="K41289" s="1">
        <v>1.0</v>
      </c>
      <c r="L41289" s="3">
        <v>40436.0</v>
      </c>
      <c r="M41289" s="3">
        <v>41187.0</v>
      </c>
      <c r="N41289" s="3">
        <v>41187.0</v>
      </c>
    </row>
    <row r="41290">
      <c r="A41290" s="1" t="s">
        <v>142603</v>
      </c>
      <c r="B41290" s="1" t="s">
        <v>142604</v>
      </c>
      <c r="C41290" s="2" t="s">
        <v>142605</v>
      </c>
      <c r="E41290" s="1" t="s">
        <v>43</v>
      </c>
      <c r="F41290" s="1" t="s">
        <v>18</v>
      </c>
      <c r="K41290" s="1">
        <v>1.0</v>
      </c>
      <c r="M41290" s="3">
        <v>41026.0</v>
      </c>
      <c r="N41290" s="3">
        <v>41026.0</v>
      </c>
    </row>
    <row r="41291">
      <c r="A41291" s="1" t="s">
        <v>142606</v>
      </c>
      <c r="B41291" s="1" t="s">
        <v>142607</v>
      </c>
      <c r="D41291" s="1" t="s">
        <v>264</v>
      </c>
      <c r="E41291" s="1">
        <v>7500000.0</v>
      </c>
      <c r="F41291" s="1" t="s">
        <v>18</v>
      </c>
      <c r="G41291" s="1" t="s">
        <v>25</v>
      </c>
      <c r="H41291" s="1" t="s">
        <v>430</v>
      </c>
      <c r="I41291" s="1" t="s">
        <v>528</v>
      </c>
      <c r="J41291" s="1" t="s">
        <v>8303</v>
      </c>
      <c r="K41291" s="1">
        <v>1.0</v>
      </c>
      <c r="L41291" s="3">
        <v>33604.0</v>
      </c>
      <c r="M41291" s="3">
        <v>38716.0</v>
      </c>
      <c r="N41291" s="3">
        <v>38716.0</v>
      </c>
    </row>
    <row r="41292">
      <c r="A41292" s="1" t="s">
        <v>142608</v>
      </c>
      <c r="B41292" s="1" t="s">
        <v>142609</v>
      </c>
      <c r="C41292" s="2" t="s">
        <v>142610</v>
      </c>
      <c r="D41292" s="1" t="s">
        <v>75</v>
      </c>
      <c r="E41292" s="1">
        <v>1475000.0</v>
      </c>
      <c r="F41292" s="1" t="s">
        <v>207</v>
      </c>
      <c r="G41292" s="1" t="s">
        <v>25</v>
      </c>
      <c r="H41292" s="1" t="s">
        <v>106</v>
      </c>
      <c r="I41292" s="1" t="s">
        <v>107</v>
      </c>
      <c r="J41292" s="1" t="s">
        <v>108</v>
      </c>
      <c r="K41292" s="1">
        <v>4.0</v>
      </c>
      <c r="L41292" s="3">
        <v>40179.0</v>
      </c>
      <c r="M41292" s="3">
        <v>40111.0</v>
      </c>
      <c r="N41292" s="3">
        <v>40461.0</v>
      </c>
    </row>
    <row r="41293">
      <c r="A41293" s="1" t="s">
        <v>142611</v>
      </c>
      <c r="B41293" s="1" t="s">
        <v>142612</v>
      </c>
      <c r="D41293" s="1" t="s">
        <v>142613</v>
      </c>
      <c r="E41293" s="1">
        <v>2.24E7</v>
      </c>
      <c r="F41293" s="1" t="s">
        <v>113</v>
      </c>
      <c r="G41293" s="1" t="s">
        <v>25</v>
      </c>
      <c r="H41293" s="1" t="s">
        <v>121</v>
      </c>
      <c r="I41293" s="1" t="s">
        <v>122</v>
      </c>
      <c r="J41293" s="1" t="s">
        <v>142614</v>
      </c>
      <c r="K41293" s="1">
        <v>1.0</v>
      </c>
      <c r="M41293" s="3">
        <v>37594.0</v>
      </c>
      <c r="N41293" s="3">
        <v>37594.0</v>
      </c>
    </row>
    <row r="41294">
      <c r="A41294" s="1" t="s">
        <v>142615</v>
      </c>
      <c r="B41294" s="1" t="s">
        <v>142616</v>
      </c>
      <c r="C41294" s="2" t="s">
        <v>142617</v>
      </c>
      <c r="D41294" s="1" t="s">
        <v>56</v>
      </c>
      <c r="E41294" s="1">
        <v>1.135E8</v>
      </c>
      <c r="F41294" s="1" t="s">
        <v>18</v>
      </c>
      <c r="G41294" s="1" t="s">
        <v>492</v>
      </c>
      <c r="H41294" s="1">
        <v>12.0</v>
      </c>
      <c r="I41294" s="1" t="s">
        <v>28378</v>
      </c>
      <c r="J41294" s="1" t="s">
        <v>28378</v>
      </c>
      <c r="K41294" s="1">
        <v>3.0</v>
      </c>
      <c r="M41294" s="3">
        <v>40336.0</v>
      </c>
      <c r="N41294" s="3">
        <v>42283.0</v>
      </c>
    </row>
    <row r="41295">
      <c r="A41295" s="1" t="s">
        <v>142618</v>
      </c>
      <c r="B41295" s="1" t="s">
        <v>142619</v>
      </c>
      <c r="C41295" s="2" t="s">
        <v>142620</v>
      </c>
      <c r="D41295" s="1" t="s">
        <v>264</v>
      </c>
      <c r="E41295" s="1">
        <v>6000000.0</v>
      </c>
      <c r="F41295" s="1" t="s">
        <v>113</v>
      </c>
      <c r="G41295" s="1" t="s">
        <v>25</v>
      </c>
      <c r="H41295" s="1" t="s">
        <v>121</v>
      </c>
      <c r="I41295" s="1" t="s">
        <v>528</v>
      </c>
      <c r="J41295" s="1" t="s">
        <v>4694</v>
      </c>
      <c r="K41295" s="1">
        <v>1.0</v>
      </c>
      <c r="L41295" s="3">
        <v>37987.0</v>
      </c>
      <c r="M41295" s="3">
        <v>39191.0</v>
      </c>
      <c r="N41295" s="3">
        <v>39191.0</v>
      </c>
    </row>
    <row r="41296">
      <c r="A41296" s="1" t="s">
        <v>142621</v>
      </c>
      <c r="B41296" s="1" t="s">
        <v>142622</v>
      </c>
      <c r="C41296" s="2" t="s">
        <v>142623</v>
      </c>
      <c r="D41296" s="1" t="s">
        <v>42</v>
      </c>
      <c r="E41296" s="1">
        <v>1.0E7</v>
      </c>
      <c r="F41296" s="1" t="s">
        <v>18</v>
      </c>
      <c r="G41296" s="1" t="s">
        <v>25</v>
      </c>
      <c r="H41296" s="1" t="s">
        <v>158</v>
      </c>
      <c r="I41296" s="1" t="s">
        <v>244</v>
      </c>
      <c r="J41296" s="1" t="s">
        <v>244</v>
      </c>
      <c r="K41296" s="1">
        <v>1.0</v>
      </c>
      <c r="L41296" s="3">
        <v>40909.0</v>
      </c>
      <c r="M41296" s="3">
        <v>41704.0</v>
      </c>
      <c r="N41296" s="3">
        <v>41704.0</v>
      </c>
    </row>
    <row r="41297">
      <c r="A41297" s="1" t="s">
        <v>142624</v>
      </c>
      <c r="B41297" s="1" t="s">
        <v>142625</v>
      </c>
      <c r="C41297" s="2" t="s">
        <v>142626</v>
      </c>
      <c r="D41297" s="1" t="s">
        <v>42</v>
      </c>
      <c r="E41297" s="1">
        <v>4000000.0</v>
      </c>
      <c r="F41297" s="1" t="s">
        <v>113</v>
      </c>
      <c r="G41297" s="1" t="s">
        <v>25</v>
      </c>
      <c r="H41297" s="1" t="s">
        <v>64</v>
      </c>
      <c r="I41297" s="1" t="s">
        <v>507</v>
      </c>
      <c r="J41297" s="1" t="s">
        <v>5088</v>
      </c>
      <c r="K41297" s="1">
        <v>3.0</v>
      </c>
      <c r="L41297" s="3">
        <v>38718.0</v>
      </c>
      <c r="M41297" s="3">
        <v>39405.0</v>
      </c>
      <c r="N41297" s="3">
        <v>40646.0</v>
      </c>
    </row>
    <row r="41298">
      <c r="A41298" s="1" t="s">
        <v>142627</v>
      </c>
      <c r="B41298" s="1" t="s">
        <v>142628</v>
      </c>
      <c r="D41298" s="1" t="s">
        <v>142629</v>
      </c>
      <c r="E41298" s="1">
        <v>52500.0</v>
      </c>
      <c r="F41298" s="1" t="s">
        <v>18</v>
      </c>
      <c r="G41298" s="1" t="s">
        <v>25</v>
      </c>
      <c r="H41298" s="1" t="s">
        <v>89</v>
      </c>
      <c r="I41298" s="1" t="s">
        <v>1132</v>
      </c>
      <c r="J41298" s="1" t="s">
        <v>1133</v>
      </c>
      <c r="K41298" s="1">
        <v>1.0</v>
      </c>
      <c r="M41298" s="3">
        <v>39938.0</v>
      </c>
      <c r="N41298" s="3">
        <v>39938.0</v>
      </c>
    </row>
    <row r="41299">
      <c r="A41299" s="1" t="s">
        <v>142630</v>
      </c>
      <c r="B41299" s="1" t="s">
        <v>142631</v>
      </c>
      <c r="C41299" s="2" t="s">
        <v>142632</v>
      </c>
      <c r="D41299" s="1" t="s">
        <v>128862</v>
      </c>
      <c r="E41299" s="1">
        <v>5560000.0</v>
      </c>
      <c r="F41299" s="1" t="s">
        <v>18</v>
      </c>
      <c r="G41299" s="1" t="s">
        <v>25</v>
      </c>
      <c r="H41299" s="1" t="s">
        <v>44</v>
      </c>
      <c r="I41299" s="1" t="s">
        <v>282</v>
      </c>
      <c r="J41299" s="1" t="s">
        <v>282</v>
      </c>
      <c r="K41299" s="1">
        <v>6.0</v>
      </c>
      <c r="L41299" s="3">
        <v>41061.0</v>
      </c>
      <c r="M41299" s="3">
        <v>41153.0</v>
      </c>
      <c r="N41299" s="3">
        <v>42066.0</v>
      </c>
    </row>
    <row r="41300">
      <c r="A41300" s="1" t="s">
        <v>142633</v>
      </c>
      <c r="B41300" s="1" t="s">
        <v>142634</v>
      </c>
      <c r="C41300" s="2" t="s">
        <v>142635</v>
      </c>
      <c r="D41300" s="1" t="s">
        <v>42</v>
      </c>
      <c r="E41300" s="1" t="s">
        <v>43</v>
      </c>
      <c r="F41300" s="1" t="s">
        <v>18</v>
      </c>
      <c r="G41300" s="1" t="s">
        <v>25</v>
      </c>
      <c r="H41300" s="1" t="s">
        <v>44</v>
      </c>
      <c r="I41300" s="1" t="s">
        <v>282</v>
      </c>
      <c r="J41300" s="1" t="s">
        <v>282</v>
      </c>
      <c r="K41300" s="1">
        <v>1.0</v>
      </c>
      <c r="L41300" s="3">
        <v>38718.0</v>
      </c>
      <c r="M41300" s="3">
        <v>41373.0</v>
      </c>
      <c r="N41300" s="3">
        <v>41373.0</v>
      </c>
    </row>
    <row r="41301">
      <c r="A41301" s="1" t="s">
        <v>142636</v>
      </c>
      <c r="B41301" s="1" t="s">
        <v>142637</v>
      </c>
      <c r="C41301" s="2" t="s">
        <v>142638</v>
      </c>
      <c r="D41301" s="1" t="s">
        <v>142639</v>
      </c>
      <c r="E41301" s="1">
        <v>9.0E7</v>
      </c>
      <c r="F41301" s="1" t="s">
        <v>113</v>
      </c>
      <c r="G41301" s="1" t="s">
        <v>25</v>
      </c>
      <c r="H41301" s="1" t="s">
        <v>44</v>
      </c>
      <c r="I41301" s="1" t="s">
        <v>282</v>
      </c>
      <c r="J41301" s="1" t="s">
        <v>282</v>
      </c>
      <c r="K41301" s="1">
        <v>1.0</v>
      </c>
      <c r="L41301" s="3">
        <v>36526.0</v>
      </c>
      <c r="M41301" s="3">
        <v>38001.0</v>
      </c>
      <c r="N41301" s="3">
        <v>38001.0</v>
      </c>
    </row>
    <row r="41302">
      <c r="A41302" s="1" t="s">
        <v>142640</v>
      </c>
      <c r="B41302" s="1" t="s">
        <v>142641</v>
      </c>
      <c r="C41302" s="2" t="s">
        <v>142642</v>
      </c>
      <c r="D41302" s="1" t="s">
        <v>786</v>
      </c>
      <c r="E41302" s="1" t="s">
        <v>43</v>
      </c>
      <c r="F41302" s="1" t="s">
        <v>18</v>
      </c>
      <c r="G41302" s="1" t="s">
        <v>1062</v>
      </c>
      <c r="H41302" s="1">
        <v>16.0</v>
      </c>
      <c r="I41302" s="1" t="s">
        <v>1704</v>
      </c>
      <c r="J41302" s="1" t="s">
        <v>1704</v>
      </c>
      <c r="K41302" s="1">
        <v>2.0</v>
      </c>
      <c r="L41302" s="3">
        <v>41640.0</v>
      </c>
      <c r="M41302" s="3">
        <v>41974.0</v>
      </c>
      <c r="N41302" s="3">
        <v>42236.0</v>
      </c>
    </row>
    <row r="41303">
      <c r="A41303" s="1" t="s">
        <v>142643</v>
      </c>
      <c r="B41303" s="1" t="s">
        <v>142644</v>
      </c>
      <c r="C41303" s="2" t="s">
        <v>142645</v>
      </c>
      <c r="D41303" s="1" t="s">
        <v>142646</v>
      </c>
      <c r="E41303" s="1">
        <v>1364700.0</v>
      </c>
      <c r="F41303" s="1" t="s">
        <v>18</v>
      </c>
      <c r="G41303" s="1" t="s">
        <v>165</v>
      </c>
      <c r="H41303" s="1" t="s">
        <v>5601</v>
      </c>
      <c r="I41303" s="1" t="s">
        <v>1229</v>
      </c>
      <c r="J41303" s="1" t="s">
        <v>142647</v>
      </c>
      <c r="K41303" s="1">
        <v>1.0</v>
      </c>
      <c r="L41303" s="3">
        <v>39814.0</v>
      </c>
      <c r="M41303" s="3">
        <v>40500.0</v>
      </c>
      <c r="N41303" s="3">
        <v>40500.0</v>
      </c>
    </row>
    <row r="41304">
      <c r="A41304" s="1" t="s">
        <v>142648</v>
      </c>
      <c r="B41304" s="1" t="s">
        <v>142649</v>
      </c>
      <c r="C41304" s="2" t="s">
        <v>142650</v>
      </c>
      <c r="D41304" s="1" t="s">
        <v>56</v>
      </c>
      <c r="E41304" s="1">
        <v>1.00756757E8</v>
      </c>
      <c r="F41304" s="1" t="s">
        <v>18</v>
      </c>
      <c r="G41304" s="1" t="s">
        <v>25</v>
      </c>
      <c r="H41304" s="1" t="s">
        <v>64</v>
      </c>
      <c r="I41304" s="1" t="s">
        <v>65</v>
      </c>
      <c r="J41304" s="1" t="s">
        <v>4149</v>
      </c>
      <c r="K41304" s="1">
        <v>4.0</v>
      </c>
      <c r="L41304" s="3">
        <v>34335.0</v>
      </c>
      <c r="M41304" s="3">
        <v>38635.0</v>
      </c>
      <c r="N41304" s="3">
        <v>41312.0</v>
      </c>
    </row>
    <row r="41305">
      <c r="A41305" s="1" t="s">
        <v>142651</v>
      </c>
      <c r="B41305" s="1" t="s">
        <v>142652</v>
      </c>
      <c r="C41305" s="2" t="s">
        <v>142653</v>
      </c>
      <c r="D41305" s="1" t="s">
        <v>741</v>
      </c>
      <c r="E41305" s="1" t="s">
        <v>43</v>
      </c>
      <c r="F41305" s="1" t="s">
        <v>18</v>
      </c>
      <c r="G41305" s="1" t="s">
        <v>347</v>
      </c>
      <c r="H41305" s="1">
        <v>15.0</v>
      </c>
      <c r="I41305" s="1" t="s">
        <v>348</v>
      </c>
      <c r="J41305" s="1" t="s">
        <v>41271</v>
      </c>
      <c r="K41305" s="1">
        <v>1.0</v>
      </c>
      <c r="M41305" s="3">
        <v>39867.0</v>
      </c>
      <c r="N41305" s="3">
        <v>39867.0</v>
      </c>
    </row>
    <row r="41306">
      <c r="A41306" s="1" t="s">
        <v>142654</v>
      </c>
      <c r="B41306" s="1" t="s">
        <v>142655</v>
      </c>
      <c r="C41306" s="2" t="s">
        <v>142656</v>
      </c>
      <c r="D41306" s="1" t="s">
        <v>142657</v>
      </c>
      <c r="E41306" s="1">
        <v>1.32E8</v>
      </c>
      <c r="F41306" s="1" t="s">
        <v>113</v>
      </c>
      <c r="G41306" s="1" t="s">
        <v>25</v>
      </c>
      <c r="H41306" s="1" t="s">
        <v>64</v>
      </c>
      <c r="I41306" s="1" t="s">
        <v>65</v>
      </c>
      <c r="J41306" s="1" t="s">
        <v>4149</v>
      </c>
      <c r="K41306" s="1">
        <v>1.0</v>
      </c>
      <c r="L41306" s="3">
        <v>37257.0</v>
      </c>
      <c r="M41306" s="3">
        <v>39549.0</v>
      </c>
      <c r="N41306" s="3">
        <v>39549.0</v>
      </c>
    </row>
    <row r="41307">
      <c r="A41307" s="1" t="s">
        <v>142658</v>
      </c>
      <c r="B41307" s="1" t="s">
        <v>142659</v>
      </c>
      <c r="C41307" s="2" t="s">
        <v>142660</v>
      </c>
      <c r="D41307" s="1" t="s">
        <v>142661</v>
      </c>
      <c r="E41307" s="1">
        <v>144800.0</v>
      </c>
      <c r="F41307" s="1" t="s">
        <v>18</v>
      </c>
      <c r="G41307" s="1" t="s">
        <v>366</v>
      </c>
      <c r="H41307" s="1">
        <v>28.0</v>
      </c>
      <c r="I41307" s="1" t="s">
        <v>5704</v>
      </c>
      <c r="J41307" s="1" t="s">
        <v>5704</v>
      </c>
      <c r="K41307" s="1">
        <v>1.0</v>
      </c>
      <c r="L41307" s="3">
        <v>39448.0</v>
      </c>
      <c r="M41307" s="3">
        <v>40308.0</v>
      </c>
      <c r="N41307" s="3">
        <v>40308.0</v>
      </c>
    </row>
    <row r="41308">
      <c r="A41308" s="1" t="s">
        <v>142662</v>
      </c>
      <c r="B41308" s="1" t="s">
        <v>142663</v>
      </c>
      <c r="C41308" s="2" t="s">
        <v>142664</v>
      </c>
      <c r="D41308" s="1" t="s">
        <v>741</v>
      </c>
      <c r="E41308" s="1">
        <v>196000.0</v>
      </c>
      <c r="F41308" s="1" t="s">
        <v>207</v>
      </c>
      <c r="G41308" s="1" t="s">
        <v>128</v>
      </c>
      <c r="H41308" s="1" t="s">
        <v>326</v>
      </c>
      <c r="I41308" s="1" t="s">
        <v>130</v>
      </c>
      <c r="J41308" s="1" t="s">
        <v>327</v>
      </c>
      <c r="K41308" s="1">
        <v>1.0</v>
      </c>
      <c r="M41308" s="3">
        <v>39457.0</v>
      </c>
      <c r="N41308" s="3">
        <v>39457.0</v>
      </c>
    </row>
    <row r="41309">
      <c r="A41309" s="1" t="s">
        <v>142665</v>
      </c>
      <c r="B41309" s="1" t="s">
        <v>142666</v>
      </c>
      <c r="D41309" s="1" t="s">
        <v>142667</v>
      </c>
      <c r="E41309" s="1">
        <v>2.1E7</v>
      </c>
      <c r="F41309" s="1" t="s">
        <v>207</v>
      </c>
      <c r="G41309" s="1" t="s">
        <v>25</v>
      </c>
      <c r="H41309" s="1" t="s">
        <v>64</v>
      </c>
      <c r="I41309" s="1" t="s">
        <v>65</v>
      </c>
      <c r="J41309" s="1" t="s">
        <v>71</v>
      </c>
      <c r="K41309" s="1">
        <v>1.0</v>
      </c>
      <c r="L41309" s="3">
        <v>35431.0</v>
      </c>
      <c r="M41309" s="3">
        <v>37631.0</v>
      </c>
      <c r="N41309" s="3">
        <v>37631.0</v>
      </c>
    </row>
    <row r="41310">
      <c r="A41310" s="1" t="s">
        <v>142668</v>
      </c>
      <c r="B41310" s="1" t="s">
        <v>142669</v>
      </c>
      <c r="C41310" s="2" t="s">
        <v>142670</v>
      </c>
      <c r="E41310" s="1">
        <v>500000.0</v>
      </c>
      <c r="F41310" s="1" t="s">
        <v>207</v>
      </c>
      <c r="G41310" s="1" t="s">
        <v>25</v>
      </c>
      <c r="H41310" s="1" t="s">
        <v>82</v>
      </c>
      <c r="I41310" s="1" t="s">
        <v>41994</v>
      </c>
      <c r="J41310" s="1" t="s">
        <v>41995</v>
      </c>
      <c r="K41310" s="1">
        <v>1.0</v>
      </c>
      <c r="M41310" s="3">
        <v>39277.0</v>
      </c>
      <c r="N41310" s="3">
        <v>39277.0</v>
      </c>
    </row>
    <row r="41311">
      <c r="A41311" s="1" t="s">
        <v>142671</v>
      </c>
      <c r="B41311" s="1" t="s">
        <v>142672</v>
      </c>
      <c r="C41311" s="2" t="s">
        <v>142673</v>
      </c>
      <c r="D41311" s="1" t="s">
        <v>70</v>
      </c>
      <c r="E41311" s="1">
        <v>2420000.0</v>
      </c>
      <c r="F41311" s="1" t="s">
        <v>18</v>
      </c>
      <c r="G41311" s="1" t="s">
        <v>699</v>
      </c>
      <c r="H41311" s="1">
        <v>2.0</v>
      </c>
      <c r="I41311" s="1" t="s">
        <v>700</v>
      </c>
      <c r="J41311" s="1" t="s">
        <v>7469</v>
      </c>
      <c r="K41311" s="1">
        <v>1.0</v>
      </c>
      <c r="L41311" s="3">
        <v>37622.0</v>
      </c>
      <c r="M41311" s="3">
        <v>39940.0</v>
      </c>
      <c r="N41311" s="3">
        <v>39940.0</v>
      </c>
    </row>
    <row r="41312">
      <c r="A41312" s="1" t="s">
        <v>142674</v>
      </c>
      <c r="B41312" s="1" t="s">
        <v>142675</v>
      </c>
      <c r="C41312" s="2" t="s">
        <v>142676</v>
      </c>
      <c r="D41312" s="1" t="s">
        <v>142677</v>
      </c>
      <c r="E41312" s="1">
        <v>789986.0</v>
      </c>
      <c r="F41312" s="1" t="s">
        <v>18</v>
      </c>
      <c r="G41312" s="1" t="s">
        <v>638</v>
      </c>
      <c r="H41312" s="1">
        <v>7.0</v>
      </c>
      <c r="I41312" s="1" t="s">
        <v>929</v>
      </c>
      <c r="J41312" s="1" t="s">
        <v>929</v>
      </c>
      <c r="K41312" s="1">
        <v>4.0</v>
      </c>
      <c r="L41312" s="3">
        <v>40940.0</v>
      </c>
      <c r="M41312" s="3">
        <v>41161.0</v>
      </c>
      <c r="N41312" s="3">
        <v>41821.0</v>
      </c>
    </row>
    <row r="41313">
      <c r="A41313" s="1" t="s">
        <v>142678</v>
      </c>
      <c r="B41313" s="1" t="s">
        <v>142679</v>
      </c>
      <c r="C41313" s="2" t="s">
        <v>142680</v>
      </c>
      <c r="D41313" s="1" t="s">
        <v>544</v>
      </c>
      <c r="E41313" s="1">
        <v>250000.0</v>
      </c>
      <c r="F41313" s="1" t="s">
        <v>207</v>
      </c>
      <c r="K41313" s="1">
        <v>1.0</v>
      </c>
      <c r="M41313" s="3">
        <v>40842.0</v>
      </c>
      <c r="N41313" s="3">
        <v>40842.0</v>
      </c>
    </row>
    <row r="41314">
      <c r="A41314" s="1" t="s">
        <v>142681</v>
      </c>
      <c r="B41314" s="1" t="s">
        <v>142682</v>
      </c>
      <c r="C41314" s="2" t="s">
        <v>142683</v>
      </c>
      <c r="D41314" s="1" t="s">
        <v>70</v>
      </c>
      <c r="E41314" s="1">
        <v>798000.0</v>
      </c>
      <c r="F41314" s="1" t="s">
        <v>18</v>
      </c>
      <c r="G41314" s="1" t="s">
        <v>2906</v>
      </c>
      <c r="H41314" s="1">
        <v>78.0</v>
      </c>
      <c r="I41314" s="1" t="s">
        <v>2907</v>
      </c>
      <c r="J41314" s="1" t="s">
        <v>2908</v>
      </c>
      <c r="K41314" s="1">
        <v>1.0</v>
      </c>
      <c r="M41314" s="3">
        <v>38742.0</v>
      </c>
      <c r="N41314" s="3">
        <v>38742.0</v>
      </c>
    </row>
    <row r="41315">
      <c r="A41315" s="1" t="s">
        <v>142684</v>
      </c>
      <c r="B41315" s="1" t="s">
        <v>142685</v>
      </c>
      <c r="C41315" s="2" t="s">
        <v>142686</v>
      </c>
      <c r="D41315" s="1" t="s">
        <v>56</v>
      </c>
      <c r="E41315" s="1">
        <v>9188120.0</v>
      </c>
      <c r="F41315" s="1" t="s">
        <v>18</v>
      </c>
      <c r="G41315" s="1" t="s">
        <v>25</v>
      </c>
      <c r="H41315" s="1" t="s">
        <v>106</v>
      </c>
      <c r="I41315" s="1" t="s">
        <v>107</v>
      </c>
      <c r="J41315" s="1" t="s">
        <v>108</v>
      </c>
      <c r="K41315" s="1">
        <v>8.0</v>
      </c>
      <c r="L41315" s="3">
        <v>39083.0</v>
      </c>
      <c r="M41315" s="3">
        <v>40057.0</v>
      </c>
      <c r="N41315" s="3">
        <v>42227.0</v>
      </c>
    </row>
    <row r="41316">
      <c r="A41316" s="1" t="s">
        <v>142687</v>
      </c>
      <c r="B41316" s="1" t="s">
        <v>142688</v>
      </c>
      <c r="C41316" s="2" t="s">
        <v>142689</v>
      </c>
      <c r="D41316" s="1" t="s">
        <v>6308</v>
      </c>
      <c r="E41316" s="1">
        <v>4800000.0</v>
      </c>
      <c r="F41316" s="1" t="s">
        <v>18</v>
      </c>
      <c r="G41316" s="1" t="s">
        <v>25</v>
      </c>
      <c r="H41316" s="1" t="s">
        <v>1080</v>
      </c>
      <c r="I41316" s="1" t="s">
        <v>1081</v>
      </c>
      <c r="J41316" s="1" t="s">
        <v>1170</v>
      </c>
      <c r="K41316" s="1">
        <v>1.0</v>
      </c>
      <c r="M41316" s="3">
        <v>41269.0</v>
      </c>
      <c r="N41316" s="3">
        <v>41269.0</v>
      </c>
    </row>
    <row r="41317">
      <c r="A41317" s="1" t="s">
        <v>142690</v>
      </c>
      <c r="B41317" s="1" t="s">
        <v>142691</v>
      </c>
      <c r="C41317" s="2" t="s">
        <v>142692</v>
      </c>
      <c r="D41317" s="1" t="s">
        <v>142693</v>
      </c>
      <c r="E41317" s="1">
        <v>75000.0</v>
      </c>
      <c r="F41317" s="1" t="s">
        <v>18</v>
      </c>
      <c r="G41317" s="1" t="s">
        <v>25</v>
      </c>
      <c r="H41317" s="1" t="s">
        <v>1011</v>
      </c>
      <c r="I41317" s="1" t="s">
        <v>1012</v>
      </c>
      <c r="J41317" s="1" t="s">
        <v>1012</v>
      </c>
      <c r="K41317" s="1">
        <v>1.0</v>
      </c>
      <c r="L41317" s="3">
        <v>40544.0</v>
      </c>
      <c r="M41317" s="3">
        <v>42130.0</v>
      </c>
      <c r="N41317" s="3">
        <v>42130.0</v>
      </c>
    </row>
    <row r="41318">
      <c r="A41318" s="1" t="s">
        <v>142694</v>
      </c>
      <c r="B41318" s="1" t="s">
        <v>142695</v>
      </c>
      <c r="C41318" s="2" t="s">
        <v>142696</v>
      </c>
      <c r="D41318" s="1" t="s">
        <v>142697</v>
      </c>
      <c r="E41318" s="1" t="s">
        <v>43</v>
      </c>
      <c r="F41318" s="1" t="s">
        <v>18</v>
      </c>
      <c r="G41318" s="1" t="s">
        <v>1370</v>
      </c>
      <c r="K41318" s="1">
        <v>1.0</v>
      </c>
      <c r="L41318" s="3">
        <v>40909.0</v>
      </c>
      <c r="M41318" s="3">
        <v>41426.0</v>
      </c>
      <c r="N41318" s="3">
        <v>41426.0</v>
      </c>
    </row>
    <row r="41319">
      <c r="A41319" s="1" t="s">
        <v>142698</v>
      </c>
      <c r="B41319" s="1" t="s">
        <v>142699</v>
      </c>
      <c r="C41319" s="2" t="s">
        <v>142700</v>
      </c>
      <c r="E41319" s="1">
        <v>6029991.0</v>
      </c>
      <c r="F41319" s="1" t="s">
        <v>207</v>
      </c>
      <c r="K41319" s="1">
        <v>1.0</v>
      </c>
      <c r="M41319" s="3">
        <v>42333.0</v>
      </c>
      <c r="N41319" s="3">
        <v>42333.0</v>
      </c>
    </row>
    <row r="41320">
      <c r="A41320" s="1" t="s">
        <v>142701</v>
      </c>
      <c r="B41320" s="1" t="s">
        <v>142702</v>
      </c>
      <c r="C41320" s="2" t="s">
        <v>142703</v>
      </c>
      <c r="E41320" s="1" t="s">
        <v>43</v>
      </c>
      <c r="F41320" s="1" t="s">
        <v>18</v>
      </c>
      <c r="G41320" s="1" t="s">
        <v>2125</v>
      </c>
      <c r="H41320" s="1">
        <v>8.0</v>
      </c>
      <c r="I41320" s="1" t="s">
        <v>18477</v>
      </c>
      <c r="J41320" s="1" t="s">
        <v>18477</v>
      </c>
      <c r="K41320" s="1">
        <v>1.0</v>
      </c>
      <c r="M41320" s="3">
        <v>42278.0</v>
      </c>
      <c r="N41320" s="3">
        <v>42278.0</v>
      </c>
    </row>
    <row r="41321">
      <c r="A41321" s="1" t="s">
        <v>142704</v>
      </c>
      <c r="B41321" s="1" t="s">
        <v>142705</v>
      </c>
      <c r="C41321" s="2" t="s">
        <v>142706</v>
      </c>
      <c r="D41321" s="1" t="s">
        <v>142707</v>
      </c>
      <c r="E41321" s="1">
        <v>2500000.0</v>
      </c>
      <c r="F41321" s="1" t="s">
        <v>18</v>
      </c>
      <c r="G41321" s="1" t="s">
        <v>2125</v>
      </c>
      <c r="H41321" s="1">
        <v>13.0</v>
      </c>
      <c r="I41321" s="1" t="s">
        <v>2126</v>
      </c>
      <c r="J41321" s="1" t="s">
        <v>2127</v>
      </c>
      <c r="K41321" s="1">
        <v>1.0</v>
      </c>
      <c r="L41321" s="3">
        <v>40544.0</v>
      </c>
      <c r="M41321" s="3">
        <v>41983.0</v>
      </c>
      <c r="N41321" s="3">
        <v>41983.0</v>
      </c>
    </row>
    <row r="41322">
      <c r="A41322" s="1" t="s">
        <v>142708</v>
      </c>
      <c r="B41322" s="1" t="s">
        <v>142709</v>
      </c>
      <c r="C41322" s="2" t="s">
        <v>142710</v>
      </c>
      <c r="D41322" s="1" t="s">
        <v>357</v>
      </c>
      <c r="E41322" s="1" t="s">
        <v>43</v>
      </c>
      <c r="F41322" s="1" t="s">
        <v>18</v>
      </c>
      <c r="G41322" s="1" t="s">
        <v>366</v>
      </c>
      <c r="H41322" s="1">
        <v>26.0</v>
      </c>
      <c r="I41322" s="1" t="s">
        <v>367</v>
      </c>
      <c r="J41322" s="1" t="s">
        <v>90799</v>
      </c>
      <c r="K41322" s="1">
        <v>1.0</v>
      </c>
      <c r="M41322" s="3">
        <v>41057.0</v>
      </c>
      <c r="N41322" s="3">
        <v>41057.0</v>
      </c>
    </row>
    <row r="41323">
      <c r="A41323" s="1" t="s">
        <v>142711</v>
      </c>
      <c r="B41323" s="1" t="s">
        <v>142712</v>
      </c>
      <c r="C41323" s="2" t="s">
        <v>142713</v>
      </c>
      <c r="D41323" s="1" t="s">
        <v>766</v>
      </c>
      <c r="E41323" s="1">
        <v>6000000.0</v>
      </c>
      <c r="F41323" s="1" t="s">
        <v>18</v>
      </c>
      <c r="G41323" s="1" t="s">
        <v>25</v>
      </c>
      <c r="H41323" s="1" t="s">
        <v>64</v>
      </c>
      <c r="I41323" s="1" t="s">
        <v>65</v>
      </c>
      <c r="J41323" s="1" t="s">
        <v>1402</v>
      </c>
      <c r="K41323" s="1">
        <v>1.0</v>
      </c>
      <c r="M41323" s="3">
        <v>40165.0</v>
      </c>
      <c r="N41323" s="3">
        <v>40165.0</v>
      </c>
    </row>
    <row r="41324">
      <c r="A41324" s="1" t="s">
        <v>142714</v>
      </c>
      <c r="B41324" s="1" t="s">
        <v>142715</v>
      </c>
      <c r="C41324" s="2" t="s">
        <v>142716</v>
      </c>
      <c r="D41324" s="1" t="s">
        <v>264</v>
      </c>
      <c r="E41324" s="1">
        <v>1.229E8</v>
      </c>
      <c r="F41324" s="1" t="s">
        <v>18</v>
      </c>
      <c r="G41324" s="1" t="s">
        <v>25</v>
      </c>
      <c r="H41324" s="1" t="s">
        <v>121</v>
      </c>
      <c r="I41324" s="1" t="s">
        <v>528</v>
      </c>
      <c r="J41324" s="1" t="s">
        <v>75766</v>
      </c>
      <c r="K41324" s="1">
        <v>5.0</v>
      </c>
      <c r="L41324" s="3">
        <v>37987.0</v>
      </c>
      <c r="M41324" s="3">
        <v>40564.0</v>
      </c>
      <c r="N41324" s="3">
        <v>42213.0</v>
      </c>
    </row>
    <row r="41325">
      <c r="A41325" s="1" t="s">
        <v>142717</v>
      </c>
      <c r="B41325" s="1" t="s">
        <v>142718</v>
      </c>
      <c r="C41325" s="2" t="s">
        <v>142719</v>
      </c>
      <c r="D41325" s="1" t="s">
        <v>1503</v>
      </c>
      <c r="E41325" s="1">
        <v>2.05E7</v>
      </c>
      <c r="F41325" s="1" t="s">
        <v>18</v>
      </c>
      <c r="G41325" s="1" t="s">
        <v>57</v>
      </c>
      <c r="H41325" s="1" t="s">
        <v>3339</v>
      </c>
      <c r="I41325" s="1" t="s">
        <v>20060</v>
      </c>
      <c r="J41325" s="1" t="s">
        <v>20061</v>
      </c>
      <c r="K41325" s="1">
        <v>2.0</v>
      </c>
      <c r="L41325" s="3">
        <v>37622.0</v>
      </c>
      <c r="M41325" s="3">
        <v>38694.0</v>
      </c>
      <c r="N41325" s="3">
        <v>39111.0</v>
      </c>
    </row>
    <row r="41326">
      <c r="A41326" s="1" t="s">
        <v>142720</v>
      </c>
      <c r="B41326" s="1" t="s">
        <v>142721</v>
      </c>
      <c r="C41326" s="2" t="s">
        <v>142722</v>
      </c>
      <c r="D41326" s="1" t="s">
        <v>1247</v>
      </c>
      <c r="E41326" s="1">
        <v>1.05E7</v>
      </c>
      <c r="F41326" s="1" t="s">
        <v>18</v>
      </c>
      <c r="G41326" s="1" t="s">
        <v>25</v>
      </c>
      <c r="H41326" s="1" t="s">
        <v>64</v>
      </c>
      <c r="I41326" s="1" t="s">
        <v>65</v>
      </c>
      <c r="J41326" s="1" t="s">
        <v>1419</v>
      </c>
      <c r="K41326" s="1">
        <v>1.0</v>
      </c>
      <c r="L41326" s="3">
        <v>37956.0</v>
      </c>
      <c r="M41326" s="3">
        <v>39171.0</v>
      </c>
      <c r="N41326" s="3">
        <v>39171.0</v>
      </c>
    </row>
    <row r="41327">
      <c r="A41327" s="1" t="s">
        <v>142723</v>
      </c>
      <c r="B41327" s="1" t="s">
        <v>142724</v>
      </c>
      <c r="C41327" s="2" t="s">
        <v>142725</v>
      </c>
      <c r="D41327" s="1" t="s">
        <v>142726</v>
      </c>
      <c r="E41327" s="1">
        <v>100000.0</v>
      </c>
      <c r="F41327" s="1" t="s">
        <v>18</v>
      </c>
      <c r="G41327" s="1" t="s">
        <v>638</v>
      </c>
      <c r="H41327" s="1">
        <v>7.0</v>
      </c>
      <c r="I41327" s="1" t="s">
        <v>929</v>
      </c>
      <c r="J41327" s="1" t="s">
        <v>929</v>
      </c>
      <c r="K41327" s="1">
        <v>1.0</v>
      </c>
      <c r="L41327" s="3">
        <v>41275.0</v>
      </c>
      <c r="M41327" s="3">
        <v>41518.0</v>
      </c>
      <c r="N41327" s="3">
        <v>41518.0</v>
      </c>
    </row>
    <row r="41328">
      <c r="A41328" s="1" t="s">
        <v>142727</v>
      </c>
      <c r="B41328" s="1" t="s">
        <v>142728</v>
      </c>
      <c r="C41328" s="2" t="s">
        <v>142729</v>
      </c>
      <c r="D41328" s="1" t="s">
        <v>424</v>
      </c>
      <c r="E41328" s="1">
        <v>500000.0</v>
      </c>
      <c r="F41328" s="1" t="s">
        <v>18</v>
      </c>
      <c r="G41328" s="1" t="s">
        <v>25</v>
      </c>
      <c r="H41328" s="1" t="s">
        <v>64</v>
      </c>
      <c r="I41328" s="1" t="s">
        <v>65</v>
      </c>
      <c r="J41328" s="1" t="s">
        <v>1068</v>
      </c>
      <c r="K41328" s="1">
        <v>1.0</v>
      </c>
      <c r="M41328" s="3">
        <v>39352.0</v>
      </c>
      <c r="N41328" s="3">
        <v>39352.0</v>
      </c>
    </row>
    <row r="41329">
      <c r="A41329" s="1" t="s">
        <v>142730</v>
      </c>
      <c r="B41329" s="1" t="s">
        <v>142731</v>
      </c>
      <c r="C41329" s="2" t="s">
        <v>142732</v>
      </c>
      <c r="D41329" s="1" t="s">
        <v>142733</v>
      </c>
      <c r="E41329" s="1">
        <v>100000.0</v>
      </c>
      <c r="F41329" s="1" t="s">
        <v>18</v>
      </c>
      <c r="G41329" s="1" t="s">
        <v>25</v>
      </c>
      <c r="H41329" s="1" t="s">
        <v>64</v>
      </c>
      <c r="I41329" s="1" t="s">
        <v>65</v>
      </c>
      <c r="J41329" s="1" t="s">
        <v>236</v>
      </c>
      <c r="K41329" s="1">
        <v>1.0</v>
      </c>
      <c r="L41329" s="3">
        <v>40544.0</v>
      </c>
      <c r="M41329" s="3">
        <v>41091.0</v>
      </c>
      <c r="N41329" s="3">
        <v>41091.0</v>
      </c>
    </row>
    <row r="41330">
      <c r="A41330" s="1" t="s">
        <v>142734</v>
      </c>
      <c r="B41330" s="1" t="s">
        <v>142735</v>
      </c>
      <c r="C41330" s="2" t="s">
        <v>142736</v>
      </c>
      <c r="D41330" s="1" t="s">
        <v>42</v>
      </c>
      <c r="E41330" s="1">
        <v>600000.0</v>
      </c>
      <c r="F41330" s="1" t="s">
        <v>18</v>
      </c>
      <c r="G41330" s="1" t="s">
        <v>25</v>
      </c>
      <c r="H41330" s="1" t="s">
        <v>44</v>
      </c>
      <c r="I41330" s="1" t="s">
        <v>282</v>
      </c>
      <c r="J41330" s="1" t="s">
        <v>2763</v>
      </c>
      <c r="K41330" s="1">
        <v>1.0</v>
      </c>
      <c r="M41330" s="3">
        <v>41461.0</v>
      </c>
      <c r="N41330" s="3">
        <v>41461.0</v>
      </c>
    </row>
    <row r="41331">
      <c r="A41331" s="1" t="s">
        <v>142737</v>
      </c>
      <c r="B41331" s="1" t="s">
        <v>142738</v>
      </c>
      <c r="C41331" s="2" t="s">
        <v>142739</v>
      </c>
      <c r="D41331" s="1" t="s">
        <v>142740</v>
      </c>
      <c r="E41331" s="1">
        <v>209250.0</v>
      </c>
      <c r="F41331" s="1" t="s">
        <v>113</v>
      </c>
      <c r="G41331" s="1" t="s">
        <v>25</v>
      </c>
      <c r="H41331" s="1" t="s">
        <v>44</v>
      </c>
      <c r="I41331" s="1" t="s">
        <v>282</v>
      </c>
      <c r="J41331" s="1" t="s">
        <v>282</v>
      </c>
      <c r="K41331" s="1">
        <v>3.0</v>
      </c>
      <c r="L41331" s="3">
        <v>41368.0</v>
      </c>
      <c r="M41331" s="3">
        <v>41425.0</v>
      </c>
      <c r="N41331" s="3">
        <v>41771.0</v>
      </c>
    </row>
    <row r="41332">
      <c r="A41332" s="1" t="s">
        <v>142741</v>
      </c>
      <c r="B41332" s="1" t="s">
        <v>142742</v>
      </c>
      <c r="C41332" s="2" t="s">
        <v>142743</v>
      </c>
      <c r="D41332" s="1" t="s">
        <v>142744</v>
      </c>
      <c r="E41332" s="1">
        <v>1240000.0</v>
      </c>
      <c r="F41332" s="1" t="s">
        <v>207</v>
      </c>
      <c r="G41332" s="1" t="s">
        <v>128</v>
      </c>
      <c r="H41332" s="1" t="s">
        <v>129</v>
      </c>
      <c r="I41332" s="1" t="s">
        <v>130</v>
      </c>
      <c r="J41332" s="1" t="s">
        <v>130</v>
      </c>
      <c r="K41332" s="1">
        <v>1.0</v>
      </c>
      <c r="L41332" s="3">
        <v>42005.0</v>
      </c>
      <c r="M41332" s="3">
        <v>42060.0</v>
      </c>
      <c r="N41332" s="3">
        <v>42060.0</v>
      </c>
    </row>
    <row r="41333">
      <c r="A41333" s="1" t="s">
        <v>142745</v>
      </c>
      <c r="B41333" s="1" t="s">
        <v>142746</v>
      </c>
      <c r="C41333" s="2" t="s">
        <v>142747</v>
      </c>
      <c r="E41333" s="1" t="s">
        <v>43</v>
      </c>
      <c r="F41333" s="1" t="s">
        <v>18</v>
      </c>
      <c r="G41333" s="1" t="s">
        <v>25</v>
      </c>
      <c r="H41333" s="1" t="s">
        <v>135</v>
      </c>
      <c r="I41333" s="1" t="s">
        <v>136</v>
      </c>
      <c r="J41333" s="1" t="s">
        <v>4324</v>
      </c>
      <c r="K41333" s="1">
        <v>1.0</v>
      </c>
      <c r="M41333" s="3">
        <v>42283.0</v>
      </c>
      <c r="N41333" s="3">
        <v>42283.0</v>
      </c>
    </row>
    <row r="41334">
      <c r="A41334" s="1" t="s">
        <v>142748</v>
      </c>
      <c r="B41334" s="1" t="s">
        <v>142749</v>
      </c>
      <c r="C41334" s="2" t="s">
        <v>142750</v>
      </c>
      <c r="E41334" s="1">
        <v>1.36E7</v>
      </c>
      <c r="F41334" s="1" t="s">
        <v>207</v>
      </c>
      <c r="K41334" s="1">
        <v>1.0</v>
      </c>
      <c r="M41334" s="3">
        <v>37790.0</v>
      </c>
      <c r="N41334" s="3">
        <v>37790.0</v>
      </c>
    </row>
    <row r="41335">
      <c r="A41335" s="1" t="s">
        <v>142751</v>
      </c>
      <c r="B41335" s="1" t="s">
        <v>142752</v>
      </c>
      <c r="C41335" s="2" t="s">
        <v>142753</v>
      </c>
      <c r="D41335" s="1" t="s">
        <v>142754</v>
      </c>
      <c r="E41335" s="1">
        <v>4.3E7</v>
      </c>
      <c r="F41335" s="1" t="s">
        <v>207</v>
      </c>
      <c r="G41335" s="1" t="s">
        <v>25</v>
      </c>
      <c r="H41335" s="1" t="s">
        <v>64</v>
      </c>
      <c r="I41335" s="1" t="s">
        <v>65</v>
      </c>
      <c r="J41335" s="1" t="s">
        <v>2706</v>
      </c>
      <c r="K41335" s="1">
        <v>2.0</v>
      </c>
      <c r="L41335" s="3">
        <v>36526.0</v>
      </c>
      <c r="M41335" s="3">
        <v>38890.0</v>
      </c>
      <c r="N41335" s="3">
        <v>39209.0</v>
      </c>
    </row>
    <row r="41336">
      <c r="A41336" s="1" t="s">
        <v>142755</v>
      </c>
      <c r="B41336" s="1" t="s">
        <v>142756</v>
      </c>
      <c r="C41336" s="2" t="s">
        <v>142757</v>
      </c>
      <c r="D41336" s="1" t="s">
        <v>42</v>
      </c>
      <c r="E41336" s="1">
        <v>3839577.0</v>
      </c>
      <c r="F41336" s="1" t="s">
        <v>18</v>
      </c>
      <c r="G41336" s="1" t="s">
        <v>25</v>
      </c>
      <c r="H41336" s="1" t="s">
        <v>286</v>
      </c>
      <c r="I41336" s="1" t="s">
        <v>578</v>
      </c>
      <c r="J41336" s="1" t="s">
        <v>578</v>
      </c>
      <c r="K41336" s="1">
        <v>2.0</v>
      </c>
      <c r="L41336" s="3">
        <v>40949.0</v>
      </c>
      <c r="M41336" s="3">
        <v>40909.0</v>
      </c>
      <c r="N41336" s="3">
        <v>41731.0</v>
      </c>
    </row>
    <row r="41337">
      <c r="A41337" s="1" t="s">
        <v>142758</v>
      </c>
      <c r="B41337" s="1" t="s">
        <v>142759</v>
      </c>
      <c r="C41337" s="2" t="s">
        <v>142760</v>
      </c>
      <c r="D41337" s="1" t="s">
        <v>766</v>
      </c>
      <c r="E41337" s="1">
        <v>5.76E7</v>
      </c>
      <c r="F41337" s="1" t="s">
        <v>18</v>
      </c>
      <c r="G41337" s="1" t="s">
        <v>25</v>
      </c>
      <c r="H41337" s="1" t="s">
        <v>808</v>
      </c>
      <c r="I41337" s="1" t="s">
        <v>809</v>
      </c>
      <c r="J41337" s="1" t="s">
        <v>810</v>
      </c>
      <c r="K41337" s="1">
        <v>4.0</v>
      </c>
      <c r="L41337" s="3">
        <v>39083.0</v>
      </c>
      <c r="M41337" s="3">
        <v>39203.0</v>
      </c>
      <c r="N41337" s="3">
        <v>40731.0</v>
      </c>
    </row>
    <row r="41338">
      <c r="A41338" s="1" t="s">
        <v>142761</v>
      </c>
      <c r="B41338" s="1" t="s">
        <v>142762</v>
      </c>
      <c r="C41338" s="2" t="s">
        <v>142763</v>
      </c>
      <c r="D41338" s="1" t="s">
        <v>50</v>
      </c>
      <c r="E41338" s="1">
        <v>1015000.0</v>
      </c>
      <c r="F41338" s="1" t="s">
        <v>207</v>
      </c>
      <c r="G41338" s="1" t="s">
        <v>25</v>
      </c>
      <c r="H41338" s="1" t="s">
        <v>64</v>
      </c>
      <c r="I41338" s="1" t="s">
        <v>65</v>
      </c>
      <c r="J41338" s="1" t="s">
        <v>71</v>
      </c>
      <c r="K41338" s="1">
        <v>2.0</v>
      </c>
      <c r="L41338" s="3">
        <v>40299.0</v>
      </c>
      <c r="M41338" s="3">
        <v>40179.0</v>
      </c>
      <c r="N41338" s="3">
        <v>40422.0</v>
      </c>
    </row>
    <row r="41339">
      <c r="A41339" s="1" t="s">
        <v>142764</v>
      </c>
      <c r="B41339" s="1" t="s">
        <v>142765</v>
      </c>
      <c r="C41339" s="2" t="s">
        <v>142766</v>
      </c>
      <c r="D41339" s="1" t="s">
        <v>142767</v>
      </c>
      <c r="E41339" s="1">
        <v>3.98E7</v>
      </c>
      <c r="F41339" s="1" t="s">
        <v>18</v>
      </c>
      <c r="G41339" s="1" t="s">
        <v>25</v>
      </c>
      <c r="H41339" s="1" t="s">
        <v>64</v>
      </c>
      <c r="I41339" s="1" t="s">
        <v>65</v>
      </c>
      <c r="J41339" s="1" t="s">
        <v>71</v>
      </c>
      <c r="K41339" s="1">
        <v>4.0</v>
      </c>
      <c r="L41339" s="3">
        <v>36526.0</v>
      </c>
      <c r="M41339" s="3">
        <v>36861.0</v>
      </c>
      <c r="N41339" s="3">
        <v>38672.0</v>
      </c>
    </row>
    <row r="41340">
      <c r="A41340" s="1" t="s">
        <v>142768</v>
      </c>
      <c r="B41340" s="1" t="s">
        <v>142769</v>
      </c>
      <c r="C41340" s="2" t="s">
        <v>142770</v>
      </c>
      <c r="D41340" s="1" t="s">
        <v>75</v>
      </c>
      <c r="E41340" s="1" t="s">
        <v>43</v>
      </c>
      <c r="F41340" s="1" t="s">
        <v>18</v>
      </c>
      <c r="G41340" s="1" t="s">
        <v>1138</v>
      </c>
      <c r="H41340" s="1">
        <v>2.0</v>
      </c>
      <c r="I41340" s="1" t="s">
        <v>1745</v>
      </c>
      <c r="J41340" s="1" t="s">
        <v>1746</v>
      </c>
      <c r="K41340" s="1">
        <v>1.0</v>
      </c>
      <c r="M41340" s="3">
        <v>40716.0</v>
      </c>
      <c r="N41340" s="3">
        <v>40716.0</v>
      </c>
    </row>
    <row r="41341">
      <c r="A41341" s="1" t="s">
        <v>142771</v>
      </c>
      <c r="B41341" s="1" t="s">
        <v>142772</v>
      </c>
      <c r="C41341" s="2" t="s">
        <v>142773</v>
      </c>
      <c r="D41341" s="1" t="s">
        <v>36</v>
      </c>
      <c r="E41341" s="1" t="s">
        <v>43</v>
      </c>
      <c r="F41341" s="1" t="s">
        <v>18</v>
      </c>
      <c r="G41341" s="1" t="s">
        <v>25</v>
      </c>
      <c r="H41341" s="1" t="s">
        <v>64</v>
      </c>
      <c r="I41341" s="1" t="s">
        <v>65</v>
      </c>
      <c r="J41341" s="1" t="s">
        <v>71</v>
      </c>
      <c r="K41341" s="1">
        <v>1.0</v>
      </c>
      <c r="L41341" s="3">
        <v>40969.0</v>
      </c>
      <c r="M41341" s="3">
        <v>41138.0</v>
      </c>
      <c r="N41341" s="3">
        <v>41138.0</v>
      </c>
    </row>
    <row r="41342">
      <c r="A41342" s="1" t="s">
        <v>142774</v>
      </c>
      <c r="B41342" s="1" t="s">
        <v>142775</v>
      </c>
      <c r="C41342" s="2" t="s">
        <v>142776</v>
      </c>
      <c r="D41342" s="1" t="s">
        <v>142777</v>
      </c>
      <c r="E41342" s="1">
        <v>2013725.0</v>
      </c>
      <c r="F41342" s="1" t="s">
        <v>18</v>
      </c>
      <c r="G41342" s="1" t="s">
        <v>128</v>
      </c>
      <c r="H41342" s="1" t="s">
        <v>8088</v>
      </c>
      <c r="I41342" s="1" t="s">
        <v>130</v>
      </c>
      <c r="J41342" s="1" t="s">
        <v>12798</v>
      </c>
      <c r="K41342" s="1">
        <v>1.0</v>
      </c>
      <c r="L41342" s="3">
        <v>40179.0</v>
      </c>
      <c r="M41342" s="3">
        <v>41270.0</v>
      </c>
      <c r="N41342" s="3">
        <v>41270.0</v>
      </c>
    </row>
    <row r="41343">
      <c r="A41343" s="1" t="s">
        <v>142778</v>
      </c>
      <c r="B41343" s="1" t="s">
        <v>142775</v>
      </c>
      <c r="C41343" s="2" t="s">
        <v>142779</v>
      </c>
      <c r="E41343" s="1">
        <v>1430670.45062561</v>
      </c>
      <c r="F41343" s="1" t="s">
        <v>207</v>
      </c>
      <c r="K41343" s="1">
        <v>1.0</v>
      </c>
      <c r="L41343" s="3">
        <v>40802.0</v>
      </c>
      <c r="M41343" s="3">
        <v>41983.0</v>
      </c>
      <c r="N41343" s="3">
        <v>41983.0</v>
      </c>
    </row>
    <row r="41344">
      <c r="A41344" s="1" t="s">
        <v>142780</v>
      </c>
      <c r="B41344" s="1" t="s">
        <v>142781</v>
      </c>
      <c r="C41344" s="2" t="s">
        <v>142782</v>
      </c>
      <c r="D41344" s="1" t="s">
        <v>2479</v>
      </c>
      <c r="E41344" s="1">
        <v>3500000.0</v>
      </c>
      <c r="F41344" s="1" t="s">
        <v>113</v>
      </c>
      <c r="G41344" s="1" t="s">
        <v>25</v>
      </c>
      <c r="H41344" s="1" t="s">
        <v>1330</v>
      </c>
      <c r="I41344" s="1" t="s">
        <v>1331</v>
      </c>
      <c r="J41344" s="1" t="s">
        <v>18030</v>
      </c>
      <c r="K41344" s="1">
        <v>3.0</v>
      </c>
      <c r="L41344" s="3">
        <v>40179.0</v>
      </c>
      <c r="M41344" s="3">
        <v>40316.0</v>
      </c>
      <c r="N41344" s="3">
        <v>40588.0</v>
      </c>
    </row>
    <row r="41345">
      <c r="A41345" s="1" t="s">
        <v>142783</v>
      </c>
      <c r="B41345" s="1" t="s">
        <v>142784</v>
      </c>
      <c r="C41345" s="2" t="s">
        <v>142785</v>
      </c>
      <c r="D41345" s="1" t="s">
        <v>106265</v>
      </c>
      <c r="E41345" s="1" t="s">
        <v>43</v>
      </c>
      <c r="F41345" s="1" t="s">
        <v>18</v>
      </c>
      <c r="G41345" s="1" t="s">
        <v>25</v>
      </c>
      <c r="H41345" s="1" t="s">
        <v>106</v>
      </c>
      <c r="I41345" s="1" t="s">
        <v>107</v>
      </c>
      <c r="J41345" s="1" t="s">
        <v>108</v>
      </c>
      <c r="K41345" s="1">
        <v>1.0</v>
      </c>
      <c r="M41345" s="3">
        <v>42005.0</v>
      </c>
      <c r="N41345" s="3">
        <v>42005.0</v>
      </c>
    </row>
    <row r="41346">
      <c r="A41346" s="1" t="s">
        <v>142786</v>
      </c>
      <c r="B41346" s="1" t="s">
        <v>142787</v>
      </c>
      <c r="E41346" s="1">
        <v>50000.0</v>
      </c>
      <c r="F41346" s="1" t="s">
        <v>18</v>
      </c>
      <c r="G41346" s="1" t="s">
        <v>25</v>
      </c>
      <c r="H41346" s="1" t="s">
        <v>64</v>
      </c>
      <c r="I41346" s="1" t="s">
        <v>1221</v>
      </c>
      <c r="J41346" s="1" t="s">
        <v>1221</v>
      </c>
      <c r="K41346" s="1">
        <v>1.0</v>
      </c>
      <c r="L41346" s="3">
        <v>40909.0</v>
      </c>
      <c r="M41346" s="3">
        <v>41236.0</v>
      </c>
      <c r="N41346" s="3">
        <v>41236.0</v>
      </c>
    </row>
    <row r="41347">
      <c r="A41347" s="1" t="s">
        <v>142788</v>
      </c>
      <c r="B41347" s="1" t="s">
        <v>142789</v>
      </c>
      <c r="C41347" s="2" t="s">
        <v>142790</v>
      </c>
      <c r="D41347" s="1" t="s">
        <v>1503</v>
      </c>
      <c r="E41347" s="1">
        <v>2.8765834E7</v>
      </c>
      <c r="F41347" s="1" t="s">
        <v>689</v>
      </c>
      <c r="G41347" s="1" t="s">
        <v>699</v>
      </c>
      <c r="H41347" s="1">
        <v>5.0</v>
      </c>
      <c r="I41347" s="1" t="s">
        <v>700</v>
      </c>
      <c r="J41347" s="1" t="s">
        <v>16660</v>
      </c>
      <c r="K41347" s="1">
        <v>3.0</v>
      </c>
      <c r="M41347" s="3">
        <v>35065.0</v>
      </c>
      <c r="N41347" s="3">
        <v>41640.0</v>
      </c>
    </row>
    <row r="41348">
      <c r="A41348" s="1" t="s">
        <v>142791</v>
      </c>
      <c r="B41348" s="1" t="s">
        <v>142792</v>
      </c>
      <c r="C41348" s="2" t="s">
        <v>142793</v>
      </c>
      <c r="D41348" s="1" t="s">
        <v>142794</v>
      </c>
      <c r="E41348" s="1">
        <v>6600000.0</v>
      </c>
      <c r="F41348" s="1" t="s">
        <v>113</v>
      </c>
      <c r="G41348" s="1" t="s">
        <v>699</v>
      </c>
      <c r="H41348" s="1">
        <v>2.0</v>
      </c>
      <c r="I41348" s="1" t="s">
        <v>700</v>
      </c>
      <c r="J41348" s="1" t="s">
        <v>22197</v>
      </c>
      <c r="K41348" s="1">
        <v>1.0</v>
      </c>
      <c r="L41348" s="3">
        <v>33970.0</v>
      </c>
      <c r="M41348" s="3">
        <v>40247.0</v>
      </c>
      <c r="N41348" s="3">
        <v>40247.0</v>
      </c>
    </row>
    <row r="41349">
      <c r="A41349" s="1" t="s">
        <v>142795</v>
      </c>
      <c r="B41349" s="1" t="s">
        <v>142796</v>
      </c>
      <c r="C41349" s="2" t="s">
        <v>142797</v>
      </c>
      <c r="D41349" s="1" t="s">
        <v>142798</v>
      </c>
      <c r="E41349" s="1" t="s">
        <v>43</v>
      </c>
      <c r="F41349" s="1" t="s">
        <v>18</v>
      </c>
      <c r="G41349" s="1" t="s">
        <v>12139</v>
      </c>
      <c r="H41349" s="1">
        <v>21.0</v>
      </c>
      <c r="I41349" s="1" t="s">
        <v>39952</v>
      </c>
      <c r="J41349" s="1" t="s">
        <v>39952</v>
      </c>
      <c r="K41349" s="1">
        <v>2.0</v>
      </c>
      <c r="L41349" s="3">
        <v>40909.0</v>
      </c>
      <c r="M41349" s="3">
        <v>41779.0</v>
      </c>
      <c r="N41349" s="3">
        <v>42144.0</v>
      </c>
    </row>
    <row r="41350">
      <c r="A41350" s="1" t="s">
        <v>142799</v>
      </c>
      <c r="B41350" s="1" t="s">
        <v>142800</v>
      </c>
      <c r="C41350" s="2" t="s">
        <v>142801</v>
      </c>
      <c r="D41350" s="1" t="s">
        <v>56</v>
      </c>
      <c r="E41350" s="1">
        <v>3.4473197E7</v>
      </c>
      <c r="F41350" s="1" t="s">
        <v>18</v>
      </c>
      <c r="G41350" s="1" t="s">
        <v>25</v>
      </c>
      <c r="H41350" s="1" t="s">
        <v>89</v>
      </c>
      <c r="I41350" s="1" t="s">
        <v>3569</v>
      </c>
      <c r="J41350" s="1" t="s">
        <v>3569</v>
      </c>
      <c r="K41350" s="1">
        <v>6.0</v>
      </c>
      <c r="L41350" s="3">
        <v>35065.0</v>
      </c>
      <c r="M41350" s="3">
        <v>40191.0</v>
      </c>
      <c r="N41350" s="3">
        <v>41562.0</v>
      </c>
    </row>
    <row r="41351">
      <c r="A41351" s="1" t="s">
        <v>142802</v>
      </c>
      <c r="B41351" s="1" t="s">
        <v>142803</v>
      </c>
      <c r="C41351" s="2" t="s">
        <v>142804</v>
      </c>
      <c r="D41351" s="1" t="s">
        <v>94</v>
      </c>
      <c r="E41351" s="1">
        <v>2089110.0</v>
      </c>
      <c r="F41351" s="1" t="s">
        <v>207</v>
      </c>
      <c r="G41351" s="1" t="s">
        <v>25</v>
      </c>
      <c r="H41351" s="1" t="s">
        <v>142</v>
      </c>
      <c r="I41351" s="1" t="s">
        <v>143</v>
      </c>
      <c r="J41351" s="1" t="s">
        <v>438</v>
      </c>
      <c r="K41351" s="1">
        <v>1.0</v>
      </c>
      <c r="L41351" s="3">
        <v>40544.0</v>
      </c>
      <c r="M41351" s="3">
        <v>40904.0</v>
      </c>
      <c r="N41351" s="3">
        <v>40904.0</v>
      </c>
    </row>
    <row r="41352">
      <c r="A41352" s="1" t="s">
        <v>142805</v>
      </c>
      <c r="B41352" s="1" t="s">
        <v>142806</v>
      </c>
      <c r="D41352" s="1" t="s">
        <v>142807</v>
      </c>
      <c r="E41352" s="1" t="s">
        <v>43</v>
      </c>
      <c r="F41352" s="1" t="s">
        <v>18</v>
      </c>
      <c r="K41352" s="1">
        <v>1.0</v>
      </c>
      <c r="M41352" s="3">
        <v>42227.0</v>
      </c>
      <c r="N41352" s="3">
        <v>42227.0</v>
      </c>
    </row>
    <row r="41353">
      <c r="A41353" s="1" t="s">
        <v>142808</v>
      </c>
      <c r="B41353" s="1" t="s">
        <v>142809</v>
      </c>
      <c r="C41353" s="2" t="s">
        <v>142810</v>
      </c>
      <c r="D41353" s="1" t="s">
        <v>94</v>
      </c>
      <c r="E41353" s="1">
        <v>753753.0</v>
      </c>
      <c r="F41353" s="1" t="s">
        <v>18</v>
      </c>
      <c r="G41353" s="1" t="s">
        <v>25</v>
      </c>
      <c r="H41353" s="1" t="s">
        <v>64</v>
      </c>
      <c r="I41353" s="1" t="s">
        <v>95</v>
      </c>
      <c r="J41353" s="1" t="s">
        <v>376</v>
      </c>
      <c r="K41353" s="1">
        <v>1.0</v>
      </c>
      <c r="L41353" s="3">
        <v>40179.0</v>
      </c>
      <c r="M41353" s="3">
        <v>40865.0</v>
      </c>
      <c r="N41353" s="3">
        <v>40865.0</v>
      </c>
    </row>
    <row r="41354">
      <c r="A41354" s="1" t="s">
        <v>142811</v>
      </c>
      <c r="B41354" s="1" t="s">
        <v>142812</v>
      </c>
      <c r="C41354" s="2" t="s">
        <v>142813</v>
      </c>
      <c r="D41354" s="1" t="s">
        <v>56</v>
      </c>
      <c r="E41354" s="1">
        <v>5.43875E7</v>
      </c>
      <c r="F41354" s="1" t="s">
        <v>689</v>
      </c>
      <c r="G41354" s="1" t="s">
        <v>699</v>
      </c>
      <c r="H41354" s="1">
        <v>6.0</v>
      </c>
      <c r="I41354" s="1" t="s">
        <v>700</v>
      </c>
      <c r="J41354" s="1" t="s">
        <v>13642</v>
      </c>
      <c r="K41354" s="1">
        <v>4.0</v>
      </c>
      <c r="L41354" s="3">
        <v>38718.0</v>
      </c>
      <c r="M41354" s="3">
        <v>40646.0</v>
      </c>
      <c r="N41354" s="3">
        <v>42339.0</v>
      </c>
    </row>
    <row r="41355">
      <c r="A41355" s="1" t="s">
        <v>142814</v>
      </c>
      <c r="B41355" s="1" t="s">
        <v>142815</v>
      </c>
      <c r="C41355" s="2" t="s">
        <v>142816</v>
      </c>
      <c r="D41355" s="1" t="s">
        <v>142817</v>
      </c>
      <c r="E41355" s="1">
        <v>5.5274169E7</v>
      </c>
      <c r="F41355" s="1" t="s">
        <v>18</v>
      </c>
      <c r="G41355" s="1" t="s">
        <v>25</v>
      </c>
      <c r="H41355" s="1" t="s">
        <v>286</v>
      </c>
      <c r="I41355" s="1" t="s">
        <v>874</v>
      </c>
      <c r="J41355" s="1" t="s">
        <v>2967</v>
      </c>
      <c r="K41355" s="1">
        <v>7.0</v>
      </c>
      <c r="L41355" s="3">
        <v>35796.0</v>
      </c>
      <c r="M41355" s="3">
        <v>36693.0</v>
      </c>
      <c r="N41355" s="3">
        <v>41394.0</v>
      </c>
    </row>
    <row r="41356">
      <c r="A41356" s="1" t="s">
        <v>142818</v>
      </c>
      <c r="B41356" s="1" t="s">
        <v>142819</v>
      </c>
      <c r="C41356" s="2" t="s">
        <v>142820</v>
      </c>
      <c r="E41356" s="1" t="s">
        <v>43</v>
      </c>
      <c r="F41356" s="1" t="s">
        <v>18</v>
      </c>
      <c r="K41356" s="1">
        <v>1.0</v>
      </c>
      <c r="L41356" s="3">
        <v>41579.0</v>
      </c>
      <c r="M41356" s="3">
        <v>41883.0</v>
      </c>
      <c r="N41356" s="3">
        <v>41883.0</v>
      </c>
    </row>
    <row r="41357">
      <c r="A41357" s="1" t="s">
        <v>142821</v>
      </c>
      <c r="B41357" s="1" t="s">
        <v>142822</v>
      </c>
      <c r="C41357" s="2" t="s">
        <v>142823</v>
      </c>
      <c r="D41357" s="1" t="s">
        <v>117</v>
      </c>
      <c r="E41357" s="1" t="s">
        <v>43</v>
      </c>
      <c r="F41357" s="1" t="s">
        <v>18</v>
      </c>
      <c r="G41357" s="1" t="s">
        <v>25</v>
      </c>
      <c r="H41357" s="1" t="s">
        <v>89</v>
      </c>
      <c r="I41357" s="1" t="s">
        <v>3689</v>
      </c>
      <c r="J41357" s="1" t="s">
        <v>9332</v>
      </c>
      <c r="K41357" s="1">
        <v>1.0</v>
      </c>
      <c r="L41357" s="3">
        <v>40334.0</v>
      </c>
      <c r="M41357" s="3">
        <v>41069.0</v>
      </c>
      <c r="N41357" s="3">
        <v>41069.0</v>
      </c>
    </row>
    <row r="41358">
      <c r="A41358" s="1" t="s">
        <v>142824</v>
      </c>
      <c r="B41358" s="1" t="s">
        <v>142825</v>
      </c>
      <c r="C41358" s="2" t="s">
        <v>142826</v>
      </c>
      <c r="D41358" s="1" t="s">
        <v>142827</v>
      </c>
      <c r="E41358" s="1">
        <v>2.25E7</v>
      </c>
      <c r="F41358" s="1" t="s">
        <v>18</v>
      </c>
      <c r="G41358" s="1" t="s">
        <v>25</v>
      </c>
      <c r="H41358" s="1" t="s">
        <v>89</v>
      </c>
      <c r="I41358" s="1" t="s">
        <v>4203</v>
      </c>
      <c r="J41358" s="1" t="s">
        <v>4203</v>
      </c>
      <c r="K41358" s="1">
        <v>1.0</v>
      </c>
      <c r="L41358" s="3">
        <v>41640.0</v>
      </c>
      <c r="M41358" s="3">
        <v>41744.0</v>
      </c>
      <c r="N41358" s="3">
        <v>41744.0</v>
      </c>
    </row>
    <row r="41359">
      <c r="A41359" s="1" t="s">
        <v>142828</v>
      </c>
      <c r="B41359" s="1" t="s">
        <v>142829</v>
      </c>
      <c r="C41359" s="2" t="s">
        <v>142830</v>
      </c>
      <c r="E41359" s="1" t="s">
        <v>43</v>
      </c>
      <c r="F41359" s="1" t="s">
        <v>18</v>
      </c>
      <c r="G41359" s="1" t="s">
        <v>25</v>
      </c>
      <c r="H41359" s="1" t="s">
        <v>286</v>
      </c>
      <c r="I41359" s="1" t="s">
        <v>874</v>
      </c>
      <c r="J41359" s="1" t="s">
        <v>874</v>
      </c>
      <c r="K41359" s="1">
        <v>1.0</v>
      </c>
      <c r="L41359" s="3">
        <v>36892.0</v>
      </c>
      <c r="M41359" s="3">
        <v>41492.0</v>
      </c>
      <c r="N41359" s="3">
        <v>41492.0</v>
      </c>
    </row>
    <row r="41360">
      <c r="A41360" s="1" t="s">
        <v>142831</v>
      </c>
      <c r="B41360" s="1" t="s">
        <v>142832</v>
      </c>
      <c r="C41360" s="2" t="s">
        <v>142833</v>
      </c>
      <c r="D41360" s="1" t="s">
        <v>36</v>
      </c>
      <c r="E41360" s="1">
        <v>414961.0</v>
      </c>
      <c r="F41360" s="1" t="s">
        <v>207</v>
      </c>
      <c r="K41360" s="1">
        <v>1.0</v>
      </c>
      <c r="M41360" s="3">
        <v>39917.0</v>
      </c>
      <c r="N41360" s="3">
        <v>39917.0</v>
      </c>
    </row>
    <row r="41361">
      <c r="A41361" s="1" t="s">
        <v>142834</v>
      </c>
      <c r="B41361" s="1" t="s">
        <v>142835</v>
      </c>
      <c r="C41361" s="2" t="s">
        <v>142836</v>
      </c>
      <c r="D41361" s="1" t="s">
        <v>142837</v>
      </c>
      <c r="E41361" s="1">
        <v>6.6503303E7</v>
      </c>
      <c r="F41361" s="1" t="s">
        <v>18</v>
      </c>
      <c r="G41361" s="1" t="s">
        <v>128</v>
      </c>
      <c r="H41361" s="1" t="s">
        <v>129</v>
      </c>
      <c r="I41361" s="1" t="s">
        <v>130</v>
      </c>
      <c r="J41361" s="1" t="s">
        <v>130</v>
      </c>
      <c r="K41361" s="1">
        <v>5.0</v>
      </c>
      <c r="L41361" s="3">
        <v>40848.0</v>
      </c>
      <c r="M41361" s="3">
        <v>40878.0</v>
      </c>
      <c r="N41361" s="3">
        <v>42117.0</v>
      </c>
    </row>
    <row r="41362">
      <c r="A41362" s="1" t="s">
        <v>142838</v>
      </c>
      <c r="B41362" s="1" t="s">
        <v>142839</v>
      </c>
      <c r="C41362" s="2" t="s">
        <v>142840</v>
      </c>
      <c r="D41362" s="1" t="s">
        <v>3110</v>
      </c>
      <c r="E41362" s="1">
        <v>3480000.0</v>
      </c>
      <c r="F41362" s="1" t="s">
        <v>18</v>
      </c>
      <c r="G41362" s="1" t="s">
        <v>25</v>
      </c>
      <c r="H41362" s="1" t="s">
        <v>1234</v>
      </c>
      <c r="I41362" s="1" t="s">
        <v>1235</v>
      </c>
      <c r="J41362" s="1" t="s">
        <v>7863</v>
      </c>
      <c r="K41362" s="1">
        <v>2.0</v>
      </c>
      <c r="L41362" s="3">
        <v>41640.0</v>
      </c>
      <c r="M41362" s="3">
        <v>42124.0</v>
      </c>
      <c r="N41362" s="3">
        <v>42135.0</v>
      </c>
    </row>
    <row r="41363">
      <c r="A41363" s="1" t="s">
        <v>142841</v>
      </c>
      <c r="B41363" s="1" t="s">
        <v>142842</v>
      </c>
      <c r="C41363" s="2" t="s">
        <v>142843</v>
      </c>
      <c r="D41363" s="1" t="s">
        <v>42</v>
      </c>
      <c r="E41363" s="1">
        <v>250000.0</v>
      </c>
      <c r="F41363" s="1" t="s">
        <v>18</v>
      </c>
      <c r="G41363" s="1" t="s">
        <v>25</v>
      </c>
      <c r="H41363" s="1" t="s">
        <v>99</v>
      </c>
      <c r="I41363" s="1" t="s">
        <v>100</v>
      </c>
      <c r="J41363" s="1" t="s">
        <v>61878</v>
      </c>
      <c r="K41363" s="1">
        <v>1.0</v>
      </c>
      <c r="L41363" s="3">
        <v>40179.0</v>
      </c>
      <c r="M41363" s="3">
        <v>40277.0</v>
      </c>
      <c r="N41363" s="3">
        <v>40277.0</v>
      </c>
    </row>
    <row r="41364">
      <c r="A41364" s="1" t="s">
        <v>142844</v>
      </c>
      <c r="B41364" s="1" t="s">
        <v>142845</v>
      </c>
      <c r="C41364" s="2" t="s">
        <v>142846</v>
      </c>
      <c r="D41364" s="1" t="s">
        <v>1903</v>
      </c>
      <c r="E41364" s="1">
        <v>733100.0</v>
      </c>
      <c r="F41364" s="1" t="s">
        <v>18</v>
      </c>
      <c r="G41364" s="1" t="s">
        <v>341</v>
      </c>
      <c r="H41364" s="1">
        <v>11.0</v>
      </c>
      <c r="I41364" s="1" t="s">
        <v>497</v>
      </c>
      <c r="J41364" s="1" t="s">
        <v>497</v>
      </c>
      <c r="K41364" s="1">
        <v>3.0</v>
      </c>
      <c r="L41364" s="3">
        <v>41426.0</v>
      </c>
      <c r="M41364" s="3">
        <v>41549.0</v>
      </c>
      <c r="N41364" s="3">
        <v>42021.0</v>
      </c>
    </row>
    <row r="41365">
      <c r="A41365" s="1" t="s">
        <v>142847</v>
      </c>
      <c r="B41365" s="1" t="s">
        <v>142848</v>
      </c>
      <c r="C41365" s="2" t="s">
        <v>142849</v>
      </c>
      <c r="D41365" s="1" t="s">
        <v>142850</v>
      </c>
      <c r="E41365" s="1">
        <v>1000000.0</v>
      </c>
      <c r="F41365" s="1" t="s">
        <v>207</v>
      </c>
      <c r="G41365" s="1" t="s">
        <v>19</v>
      </c>
      <c r="H41365" s="1">
        <v>25.0</v>
      </c>
      <c r="I41365" s="1" t="s">
        <v>151</v>
      </c>
      <c r="J41365" s="1" t="s">
        <v>151</v>
      </c>
      <c r="K41365" s="1">
        <v>1.0</v>
      </c>
      <c r="L41365" s="3">
        <v>37956.0</v>
      </c>
      <c r="M41365" s="3">
        <v>41030.0</v>
      </c>
      <c r="N41365" s="3">
        <v>41030.0</v>
      </c>
    </row>
    <row r="41366">
      <c r="A41366" s="1" t="s">
        <v>142851</v>
      </c>
      <c r="B41366" s="1" t="s">
        <v>142852</v>
      </c>
      <c r="C41366" s="2" t="s">
        <v>142853</v>
      </c>
      <c r="D41366" s="1" t="s">
        <v>142854</v>
      </c>
      <c r="E41366" s="1">
        <v>12000.0</v>
      </c>
      <c r="F41366" s="1" t="s">
        <v>18</v>
      </c>
      <c r="G41366" s="1" t="s">
        <v>25</v>
      </c>
      <c r="H41366" s="1" t="s">
        <v>1352</v>
      </c>
      <c r="I41366" s="1" t="s">
        <v>1353</v>
      </c>
      <c r="J41366" s="1" t="s">
        <v>2990</v>
      </c>
      <c r="K41366" s="1">
        <v>2.0</v>
      </c>
      <c r="L41366" s="3">
        <v>39814.0</v>
      </c>
      <c r="M41366" s="3">
        <v>39814.0</v>
      </c>
      <c r="N41366" s="3">
        <v>40330.0</v>
      </c>
    </row>
    <row r="41367">
      <c r="A41367" s="1" t="s">
        <v>142855</v>
      </c>
      <c r="B41367" s="1" t="s">
        <v>142856</v>
      </c>
      <c r="C41367" s="2" t="s">
        <v>142857</v>
      </c>
      <c r="D41367" s="1" t="s">
        <v>142858</v>
      </c>
      <c r="E41367" s="1">
        <v>7500000.0</v>
      </c>
      <c r="F41367" s="1" t="s">
        <v>113</v>
      </c>
      <c r="G41367" s="1" t="s">
        <v>25</v>
      </c>
      <c r="H41367" s="1" t="s">
        <v>1330</v>
      </c>
      <c r="I41367" s="1" t="s">
        <v>1331</v>
      </c>
      <c r="J41367" s="1" t="s">
        <v>29362</v>
      </c>
      <c r="K41367" s="1">
        <v>3.0</v>
      </c>
      <c r="L41367" s="3">
        <v>38991.0</v>
      </c>
      <c r="M41367" s="3">
        <v>38718.0</v>
      </c>
      <c r="N41367" s="3">
        <v>40245.0</v>
      </c>
    </row>
    <row r="41368">
      <c r="A41368" s="1" t="s">
        <v>142859</v>
      </c>
      <c r="B41368" s="1" t="s">
        <v>142860</v>
      </c>
      <c r="C41368" s="2" t="s">
        <v>142861</v>
      </c>
      <c r="D41368" s="1" t="s">
        <v>411</v>
      </c>
      <c r="E41368" s="1">
        <v>40000.0</v>
      </c>
      <c r="F41368" s="1" t="s">
        <v>18</v>
      </c>
      <c r="G41368" s="1" t="s">
        <v>128</v>
      </c>
      <c r="H41368" s="1" t="s">
        <v>35626</v>
      </c>
      <c r="I41368" s="1" t="s">
        <v>24796</v>
      </c>
      <c r="J41368" s="1" t="s">
        <v>24796</v>
      </c>
      <c r="K41368" s="1">
        <v>1.0</v>
      </c>
      <c r="L41368" s="3">
        <v>40909.0</v>
      </c>
      <c r="M41368" s="3">
        <v>41322.0</v>
      </c>
      <c r="N41368" s="3">
        <v>41322.0</v>
      </c>
    </row>
    <row r="41369">
      <c r="A41369" s="1" t="s">
        <v>142862</v>
      </c>
      <c r="B41369" s="1" t="s">
        <v>142863</v>
      </c>
      <c r="C41369" s="2" t="s">
        <v>142864</v>
      </c>
      <c r="D41369" s="1" t="s">
        <v>36</v>
      </c>
      <c r="E41369" s="1">
        <v>201267.0</v>
      </c>
      <c r="F41369" s="1" t="s">
        <v>18</v>
      </c>
      <c r="G41369" s="1" t="s">
        <v>25</v>
      </c>
      <c r="H41369" s="1" t="s">
        <v>64</v>
      </c>
      <c r="I41369" s="1" t="s">
        <v>65</v>
      </c>
      <c r="J41369" s="1" t="s">
        <v>66</v>
      </c>
      <c r="K41369" s="1">
        <v>2.0</v>
      </c>
      <c r="M41369" s="3">
        <v>41640.0</v>
      </c>
      <c r="N41369" s="3">
        <v>41852.0</v>
      </c>
    </row>
    <row r="41370">
      <c r="A41370" s="1" t="s">
        <v>142865</v>
      </c>
      <c r="B41370" s="1" t="s">
        <v>142866</v>
      </c>
      <c r="C41370" s="2" t="s">
        <v>142867</v>
      </c>
      <c r="D41370" s="1" t="s">
        <v>1247</v>
      </c>
      <c r="E41370" s="1">
        <v>5269376.0</v>
      </c>
      <c r="F41370" s="1" t="s">
        <v>207</v>
      </c>
      <c r="G41370" s="1" t="s">
        <v>25</v>
      </c>
      <c r="H41370" s="1" t="s">
        <v>1234</v>
      </c>
      <c r="I41370" s="1" t="s">
        <v>1235</v>
      </c>
      <c r="J41370" s="1" t="s">
        <v>1235</v>
      </c>
      <c r="K41370" s="1">
        <v>2.0</v>
      </c>
      <c r="L41370" s="3">
        <v>39326.0</v>
      </c>
      <c r="M41370" s="3">
        <v>39959.0</v>
      </c>
      <c r="N41370" s="3">
        <v>40498.0</v>
      </c>
    </row>
    <row r="41371">
      <c r="A41371" s="1" t="s">
        <v>142868</v>
      </c>
      <c r="B41371" s="2" t="s">
        <v>142869</v>
      </c>
      <c r="C41371" s="2" t="s">
        <v>142870</v>
      </c>
      <c r="D41371" s="1" t="s">
        <v>142871</v>
      </c>
      <c r="E41371" s="1">
        <v>34623.0</v>
      </c>
      <c r="F41371" s="1" t="s">
        <v>18</v>
      </c>
      <c r="K41371" s="1">
        <v>1.0</v>
      </c>
      <c r="M41371" s="3">
        <v>41760.0</v>
      </c>
      <c r="N41371" s="3">
        <v>41760.0</v>
      </c>
    </row>
    <row r="41372">
      <c r="A41372" s="1" t="s">
        <v>142872</v>
      </c>
      <c r="B41372" s="1" t="s">
        <v>142873</v>
      </c>
      <c r="C41372" s="2" t="s">
        <v>142874</v>
      </c>
      <c r="D41372" s="1" t="s">
        <v>142875</v>
      </c>
      <c r="E41372" s="1">
        <v>50000.0</v>
      </c>
      <c r="F41372" s="1" t="s">
        <v>18</v>
      </c>
      <c r="G41372" s="1" t="s">
        <v>25</v>
      </c>
      <c r="H41372" s="1" t="s">
        <v>527</v>
      </c>
      <c r="I41372" s="1" t="s">
        <v>528</v>
      </c>
      <c r="J41372" s="1" t="s">
        <v>529</v>
      </c>
      <c r="K41372" s="1">
        <v>1.0</v>
      </c>
      <c r="L41372" s="3">
        <v>41732.0</v>
      </c>
      <c r="M41372" s="3">
        <v>41876.0</v>
      </c>
      <c r="N41372" s="3">
        <v>41876.0</v>
      </c>
    </row>
    <row r="41373">
      <c r="A41373" s="1" t="s">
        <v>142876</v>
      </c>
      <c r="B41373" s="1" t="s">
        <v>142877</v>
      </c>
      <c r="C41373" s="2" t="s">
        <v>142878</v>
      </c>
      <c r="D41373" s="1" t="s">
        <v>317</v>
      </c>
      <c r="E41373" s="1">
        <v>1000000.0</v>
      </c>
      <c r="F41373" s="1" t="s">
        <v>18</v>
      </c>
      <c r="G41373" s="1" t="s">
        <v>25</v>
      </c>
      <c r="H41373" s="1" t="s">
        <v>64</v>
      </c>
      <c r="I41373" s="1" t="s">
        <v>65</v>
      </c>
      <c r="J41373" s="1" t="s">
        <v>4841</v>
      </c>
      <c r="K41373" s="1">
        <v>2.0</v>
      </c>
      <c r="L41373" s="3">
        <v>40909.0</v>
      </c>
      <c r="M41373" s="3">
        <v>41640.0</v>
      </c>
      <c r="N41373" s="3">
        <v>41806.0</v>
      </c>
    </row>
    <row r="41374">
      <c r="A41374" s="1" t="s">
        <v>142879</v>
      </c>
      <c r="B41374" s="1" t="s">
        <v>142880</v>
      </c>
      <c r="C41374" s="2" t="s">
        <v>142881</v>
      </c>
      <c r="D41374" s="1" t="s">
        <v>142882</v>
      </c>
      <c r="E41374" s="1">
        <v>6000000.0</v>
      </c>
      <c r="F41374" s="1" t="s">
        <v>113</v>
      </c>
      <c r="G41374" s="1" t="s">
        <v>25</v>
      </c>
      <c r="H41374" s="1" t="s">
        <v>64</v>
      </c>
      <c r="I41374" s="1" t="s">
        <v>65</v>
      </c>
      <c r="J41374" s="1" t="s">
        <v>606</v>
      </c>
      <c r="K41374" s="1">
        <v>1.0</v>
      </c>
      <c r="L41374" s="3">
        <v>37257.0</v>
      </c>
      <c r="M41374" s="3">
        <v>37799.0</v>
      </c>
      <c r="N41374" s="3">
        <v>37799.0</v>
      </c>
    </row>
    <row r="41375">
      <c r="A41375" s="1" t="s">
        <v>142883</v>
      </c>
      <c r="B41375" s="1" t="s">
        <v>142884</v>
      </c>
      <c r="C41375" s="2" t="s">
        <v>142885</v>
      </c>
      <c r="D41375" s="1" t="s">
        <v>424</v>
      </c>
      <c r="E41375" s="1" t="s">
        <v>43</v>
      </c>
      <c r="F41375" s="1" t="s">
        <v>18</v>
      </c>
      <c r="G41375" s="1" t="s">
        <v>19</v>
      </c>
      <c r="H41375" s="1">
        <v>7.0</v>
      </c>
      <c r="I41375" s="1" t="s">
        <v>672</v>
      </c>
      <c r="J41375" s="1" t="s">
        <v>672</v>
      </c>
      <c r="K41375" s="1">
        <v>2.0</v>
      </c>
      <c r="L41375" s="3">
        <v>40960.0</v>
      </c>
      <c r="M41375" s="3">
        <v>41197.0</v>
      </c>
      <c r="N41375" s="3">
        <v>41704.0</v>
      </c>
    </row>
    <row r="41376">
      <c r="A41376" s="1" t="s">
        <v>142886</v>
      </c>
      <c r="B41376" s="1" t="s">
        <v>142887</v>
      </c>
      <c r="C41376" s="2" t="s">
        <v>142888</v>
      </c>
      <c r="D41376" s="1" t="s">
        <v>1384</v>
      </c>
      <c r="E41376" s="1">
        <v>8000000.0</v>
      </c>
      <c r="F41376" s="1" t="s">
        <v>18</v>
      </c>
      <c r="G41376" s="1" t="s">
        <v>25</v>
      </c>
      <c r="H41376" s="1" t="s">
        <v>64</v>
      </c>
      <c r="I41376" s="1" t="s">
        <v>65</v>
      </c>
      <c r="J41376" s="1" t="s">
        <v>1419</v>
      </c>
      <c r="K41376" s="1">
        <v>1.0</v>
      </c>
      <c r="L41376" s="3">
        <v>37257.0</v>
      </c>
      <c r="M41376" s="3">
        <v>38155.0</v>
      </c>
      <c r="N41376" s="3">
        <v>38155.0</v>
      </c>
    </row>
    <row r="41377">
      <c r="A41377" s="1" t="s">
        <v>142889</v>
      </c>
      <c r="B41377" s="1" t="s">
        <v>142890</v>
      </c>
      <c r="C41377" s="2" t="s">
        <v>142891</v>
      </c>
      <c r="D41377" s="1" t="s">
        <v>56</v>
      </c>
      <c r="E41377" s="1">
        <v>9.2347081E7</v>
      </c>
      <c r="F41377" s="1" t="s">
        <v>18</v>
      </c>
      <c r="G41377" s="1" t="s">
        <v>25</v>
      </c>
      <c r="H41377" s="1" t="s">
        <v>64</v>
      </c>
      <c r="I41377" s="1" t="s">
        <v>65</v>
      </c>
      <c r="J41377" s="1" t="s">
        <v>100</v>
      </c>
      <c r="K41377" s="1">
        <v>6.0</v>
      </c>
      <c r="L41377" s="3">
        <v>39083.0</v>
      </c>
      <c r="M41377" s="3">
        <v>39251.0</v>
      </c>
      <c r="N41377" s="3">
        <v>41856.0</v>
      </c>
    </row>
    <row r="41378">
      <c r="A41378" s="1" t="s">
        <v>142892</v>
      </c>
      <c r="B41378" s="1" t="s">
        <v>142893</v>
      </c>
      <c r="C41378" s="2" t="s">
        <v>142894</v>
      </c>
      <c r="D41378" s="1" t="s">
        <v>142895</v>
      </c>
      <c r="E41378" s="1">
        <v>680000.0</v>
      </c>
      <c r="F41378" s="1" t="s">
        <v>18</v>
      </c>
      <c r="G41378" s="1" t="s">
        <v>25</v>
      </c>
      <c r="H41378" s="1" t="s">
        <v>286</v>
      </c>
      <c r="I41378" s="1" t="s">
        <v>874</v>
      </c>
      <c r="J41378" s="1" t="s">
        <v>874</v>
      </c>
      <c r="K41378" s="1">
        <v>2.0</v>
      </c>
      <c r="L41378" s="3">
        <v>40544.0</v>
      </c>
      <c r="M41378" s="3">
        <v>41879.0</v>
      </c>
      <c r="N41378" s="3">
        <v>42081.0</v>
      </c>
    </row>
    <row r="41379">
      <c r="A41379" s="1" t="s">
        <v>142896</v>
      </c>
      <c r="B41379" s="1" t="s">
        <v>142897</v>
      </c>
      <c r="C41379" s="2" t="s">
        <v>142898</v>
      </c>
      <c r="D41379" s="1" t="s">
        <v>94</v>
      </c>
      <c r="E41379" s="1">
        <v>384879.0</v>
      </c>
      <c r="F41379" s="1" t="s">
        <v>18</v>
      </c>
      <c r="G41379" s="1" t="s">
        <v>128</v>
      </c>
      <c r="H41379" s="1" t="s">
        <v>129</v>
      </c>
      <c r="I41379" s="1" t="s">
        <v>130</v>
      </c>
      <c r="J41379" s="1" t="s">
        <v>130</v>
      </c>
      <c r="K41379" s="1">
        <v>1.0</v>
      </c>
      <c r="L41379" s="3">
        <v>39814.0</v>
      </c>
      <c r="M41379" s="3">
        <v>40811.0</v>
      </c>
      <c r="N41379" s="3">
        <v>40811.0</v>
      </c>
    </row>
    <row r="41380">
      <c r="A41380" s="1" t="s">
        <v>142899</v>
      </c>
      <c r="B41380" s="1" t="s">
        <v>142900</v>
      </c>
      <c r="C41380" s="2" t="s">
        <v>142901</v>
      </c>
      <c r="D41380" s="1" t="s">
        <v>142902</v>
      </c>
      <c r="E41380" s="1">
        <v>1466387.0</v>
      </c>
      <c r="F41380" s="1" t="s">
        <v>18</v>
      </c>
      <c r="G41380" s="1" t="s">
        <v>25</v>
      </c>
      <c r="H41380" s="1" t="s">
        <v>64</v>
      </c>
      <c r="I41380" s="1" t="s">
        <v>65</v>
      </c>
      <c r="J41380" s="1" t="s">
        <v>1103</v>
      </c>
      <c r="K41380" s="1">
        <v>2.0</v>
      </c>
      <c r="L41380" s="3">
        <v>41053.0</v>
      </c>
      <c r="M41380" s="3">
        <v>41779.0</v>
      </c>
      <c r="N41380" s="3">
        <v>41883.0</v>
      </c>
    </row>
    <row r="41381">
      <c r="A41381" s="1" t="s">
        <v>142903</v>
      </c>
      <c r="B41381" s="1" t="s">
        <v>142904</v>
      </c>
      <c r="C41381" s="2" t="s">
        <v>142905</v>
      </c>
      <c r="D41381" s="1" t="s">
        <v>2966</v>
      </c>
      <c r="E41381" s="1">
        <v>60000.0</v>
      </c>
      <c r="F41381" s="1" t="s">
        <v>18</v>
      </c>
      <c r="G41381" s="1" t="s">
        <v>25</v>
      </c>
      <c r="H41381" s="1" t="s">
        <v>208</v>
      </c>
      <c r="I41381" s="1" t="s">
        <v>15013</v>
      </c>
      <c r="J41381" s="1" t="s">
        <v>142906</v>
      </c>
      <c r="K41381" s="1">
        <v>1.0</v>
      </c>
      <c r="L41381" s="3">
        <v>41030.0</v>
      </c>
      <c r="M41381" s="3">
        <v>41732.0</v>
      </c>
      <c r="N41381" s="3">
        <v>41732.0</v>
      </c>
    </row>
    <row r="41382">
      <c r="A41382" s="1" t="s">
        <v>142907</v>
      </c>
      <c r="B41382" s="1" t="s">
        <v>142908</v>
      </c>
      <c r="C41382" s="2" t="s">
        <v>142909</v>
      </c>
      <c r="D41382" s="1" t="s">
        <v>142910</v>
      </c>
      <c r="E41382" s="1">
        <v>250000.0</v>
      </c>
      <c r="F41382" s="1" t="s">
        <v>18</v>
      </c>
      <c r="G41382" s="1" t="s">
        <v>25</v>
      </c>
      <c r="H41382" s="1" t="s">
        <v>3162</v>
      </c>
      <c r="I41382" s="1" t="s">
        <v>3163</v>
      </c>
      <c r="J41382" s="1" t="s">
        <v>3163</v>
      </c>
      <c r="K41382" s="1">
        <v>2.0</v>
      </c>
      <c r="L41382" s="3">
        <v>39631.0</v>
      </c>
      <c r="M41382" s="3">
        <v>39939.0</v>
      </c>
      <c r="N41382" s="3">
        <v>41166.0</v>
      </c>
    </row>
    <row r="41383">
      <c r="A41383" s="1" t="s">
        <v>142911</v>
      </c>
      <c r="B41383" s="1" t="s">
        <v>142912</v>
      </c>
      <c r="C41383" s="2" t="s">
        <v>142913</v>
      </c>
      <c r="D41383" s="1" t="s">
        <v>142914</v>
      </c>
      <c r="E41383" s="1">
        <v>3.7684819E7</v>
      </c>
      <c r="F41383" s="1" t="s">
        <v>18</v>
      </c>
      <c r="G41383" s="1" t="s">
        <v>25</v>
      </c>
      <c r="H41383" s="1" t="s">
        <v>790</v>
      </c>
      <c r="I41383" s="1" t="s">
        <v>791</v>
      </c>
      <c r="J41383" s="1" t="s">
        <v>791</v>
      </c>
      <c r="K41383" s="1">
        <v>4.0</v>
      </c>
      <c r="L41383" s="3">
        <v>37926.0</v>
      </c>
      <c r="M41383" s="3">
        <v>39920.0</v>
      </c>
      <c r="N41383" s="3">
        <v>41157.0</v>
      </c>
    </row>
    <row r="41384">
      <c r="A41384" s="1" t="s">
        <v>142915</v>
      </c>
      <c r="B41384" s="1" t="s">
        <v>142916</v>
      </c>
      <c r="C41384" s="2" t="s">
        <v>142917</v>
      </c>
      <c r="D41384" s="1" t="s">
        <v>42805</v>
      </c>
      <c r="E41384" s="1">
        <v>1.75E7</v>
      </c>
      <c r="F41384" s="1" t="s">
        <v>113</v>
      </c>
      <c r="G41384" s="1" t="s">
        <v>638</v>
      </c>
      <c r="H41384" s="1">
        <v>7.0</v>
      </c>
      <c r="I41384" s="1" t="s">
        <v>929</v>
      </c>
      <c r="J41384" s="1" t="s">
        <v>929</v>
      </c>
      <c r="K41384" s="1">
        <v>1.0</v>
      </c>
      <c r="L41384" s="3">
        <v>36161.0</v>
      </c>
      <c r="M41384" s="3">
        <v>37158.0</v>
      </c>
      <c r="N41384" s="3">
        <v>37158.0</v>
      </c>
    </row>
    <row r="41385">
      <c r="A41385" s="1" t="s">
        <v>142918</v>
      </c>
      <c r="B41385" s="1" t="s">
        <v>142919</v>
      </c>
      <c r="C41385" s="2" t="s">
        <v>142920</v>
      </c>
      <c r="D41385" s="1" t="s">
        <v>142921</v>
      </c>
      <c r="E41385" s="1">
        <v>500000.0</v>
      </c>
      <c r="F41385" s="1" t="s">
        <v>207</v>
      </c>
      <c r="G41385" s="1" t="s">
        <v>25</v>
      </c>
      <c r="H41385" s="1" t="s">
        <v>64</v>
      </c>
      <c r="I41385" s="1" t="s">
        <v>65</v>
      </c>
      <c r="J41385" s="1" t="s">
        <v>1160</v>
      </c>
      <c r="K41385" s="1">
        <v>1.0</v>
      </c>
      <c r="L41385" s="3">
        <v>40179.0</v>
      </c>
      <c r="M41385" s="3">
        <v>40179.0</v>
      </c>
      <c r="N41385" s="3">
        <v>40179.0</v>
      </c>
    </row>
    <row r="41386">
      <c r="A41386" s="1" t="s">
        <v>142922</v>
      </c>
      <c r="B41386" s="1" t="s">
        <v>142923</v>
      </c>
      <c r="E41386" s="1" t="s">
        <v>43</v>
      </c>
      <c r="F41386" s="1" t="s">
        <v>18</v>
      </c>
      <c r="K41386" s="1">
        <v>2.0</v>
      </c>
      <c r="M41386" s="3">
        <v>41374.0</v>
      </c>
      <c r="N41386" s="3">
        <v>41670.0</v>
      </c>
    </row>
    <row r="41387">
      <c r="A41387" s="1" t="s">
        <v>142924</v>
      </c>
      <c r="B41387" s="1" t="s">
        <v>142925</v>
      </c>
      <c r="C41387" s="2" t="s">
        <v>142926</v>
      </c>
      <c r="D41387" s="1" t="s">
        <v>142927</v>
      </c>
      <c r="E41387" s="1">
        <v>8700000.0</v>
      </c>
      <c r="F41387" s="1" t="s">
        <v>18</v>
      </c>
      <c r="G41387" s="1" t="s">
        <v>25</v>
      </c>
      <c r="H41387" s="1" t="s">
        <v>64</v>
      </c>
      <c r="I41387" s="1" t="s">
        <v>65</v>
      </c>
      <c r="J41387" s="1" t="s">
        <v>66</v>
      </c>
      <c r="K41387" s="1">
        <v>2.0</v>
      </c>
      <c r="L41387" s="3">
        <v>41275.0</v>
      </c>
      <c r="M41387" s="3">
        <v>41691.0</v>
      </c>
      <c r="N41387" s="3">
        <v>42079.0</v>
      </c>
    </row>
    <row r="41388">
      <c r="A41388" s="1" t="s">
        <v>142928</v>
      </c>
      <c r="B41388" s="1" t="s">
        <v>142929</v>
      </c>
      <c r="E41388" s="1" t="s">
        <v>43</v>
      </c>
      <c r="F41388" s="1" t="s">
        <v>18</v>
      </c>
      <c r="K41388" s="1">
        <v>1.0</v>
      </c>
      <c r="M41388" s="3">
        <v>39448.0</v>
      </c>
      <c r="N41388" s="3">
        <v>39448.0</v>
      </c>
    </row>
    <row r="41389">
      <c r="A41389" s="1" t="s">
        <v>142930</v>
      </c>
      <c r="B41389" s="1" t="s">
        <v>142931</v>
      </c>
      <c r="C41389" s="2" t="s">
        <v>142932</v>
      </c>
      <c r="D41389" s="1" t="s">
        <v>766</v>
      </c>
      <c r="E41389" s="1">
        <v>5000000.0</v>
      </c>
      <c r="F41389" s="1" t="s">
        <v>18</v>
      </c>
      <c r="K41389" s="1">
        <v>1.0</v>
      </c>
      <c r="L41389" s="3">
        <v>40909.0</v>
      </c>
      <c r="M41389" s="3">
        <v>42144.0</v>
      </c>
      <c r="N41389" s="3">
        <v>42144.0</v>
      </c>
    </row>
    <row r="41390">
      <c r="A41390" s="1" t="s">
        <v>142933</v>
      </c>
      <c r="B41390" s="1" t="s">
        <v>142934</v>
      </c>
      <c r="C41390" s="2" t="s">
        <v>142935</v>
      </c>
      <c r="D41390" s="1" t="s">
        <v>142936</v>
      </c>
      <c r="E41390" s="1">
        <v>6523000.0</v>
      </c>
      <c r="F41390" s="1" t="s">
        <v>18</v>
      </c>
      <c r="G41390" s="1" t="s">
        <v>25</v>
      </c>
      <c r="H41390" s="1" t="s">
        <v>286</v>
      </c>
      <c r="I41390" s="1" t="s">
        <v>578</v>
      </c>
      <c r="J41390" s="1" t="s">
        <v>578</v>
      </c>
      <c r="K41390" s="1">
        <v>4.0</v>
      </c>
      <c r="L41390" s="3">
        <v>39448.0</v>
      </c>
      <c r="M41390" s="3">
        <v>39692.0</v>
      </c>
      <c r="N41390" s="3">
        <v>41933.0</v>
      </c>
    </row>
    <row r="41391">
      <c r="A41391" s="1" t="s">
        <v>142937</v>
      </c>
      <c r="B41391" s="1" t="s">
        <v>142938</v>
      </c>
      <c r="C41391" s="2" t="s">
        <v>142939</v>
      </c>
      <c r="D41391" s="1" t="s">
        <v>766</v>
      </c>
      <c r="E41391" s="1">
        <v>7500000.0</v>
      </c>
      <c r="F41391" s="1" t="s">
        <v>689</v>
      </c>
      <c r="G41391" s="1" t="s">
        <v>57</v>
      </c>
      <c r="H41391" s="1" t="s">
        <v>3339</v>
      </c>
      <c r="I41391" s="1" t="s">
        <v>33273</v>
      </c>
      <c r="J41391" s="1" t="s">
        <v>55015</v>
      </c>
      <c r="K41391" s="1">
        <v>2.0</v>
      </c>
      <c r="M41391" s="3">
        <v>42019.0</v>
      </c>
      <c r="N41391" s="3">
        <v>42052.0</v>
      </c>
    </row>
    <row r="41392">
      <c r="A41392" s="1" t="s">
        <v>142940</v>
      </c>
      <c r="B41392" s="1" t="s">
        <v>142941</v>
      </c>
      <c r="C41392" s="2" t="s">
        <v>142942</v>
      </c>
      <c r="D41392" s="1" t="s">
        <v>42</v>
      </c>
      <c r="E41392" s="1">
        <v>39000.0</v>
      </c>
      <c r="F41392" s="1" t="s">
        <v>18</v>
      </c>
      <c r="G41392" s="1" t="s">
        <v>25</v>
      </c>
      <c r="H41392" s="1" t="s">
        <v>142</v>
      </c>
      <c r="I41392" s="1" t="s">
        <v>143</v>
      </c>
      <c r="J41392" s="1" t="s">
        <v>42816</v>
      </c>
      <c r="K41392" s="1">
        <v>1.0</v>
      </c>
      <c r="L41392" s="3">
        <v>38718.0</v>
      </c>
      <c r="M41392" s="3">
        <v>41135.0</v>
      </c>
      <c r="N41392" s="3">
        <v>41135.0</v>
      </c>
    </row>
    <row r="41393">
      <c r="A41393" s="1" t="s">
        <v>142943</v>
      </c>
      <c r="B41393" s="1" t="s">
        <v>142944</v>
      </c>
      <c r="C41393" s="2" t="s">
        <v>142945</v>
      </c>
      <c r="D41393" s="1" t="s">
        <v>142946</v>
      </c>
      <c r="E41393" s="1">
        <v>2000000.0</v>
      </c>
      <c r="F41393" s="1" t="s">
        <v>18</v>
      </c>
      <c r="G41393" s="1" t="s">
        <v>25</v>
      </c>
      <c r="H41393" s="1" t="s">
        <v>64</v>
      </c>
      <c r="I41393" s="1" t="s">
        <v>95</v>
      </c>
      <c r="J41393" s="1" t="s">
        <v>353</v>
      </c>
      <c r="K41393" s="1">
        <v>1.0</v>
      </c>
      <c r="L41393" s="3">
        <v>40670.0</v>
      </c>
      <c r="M41393" s="3">
        <v>42158.0</v>
      </c>
      <c r="N41393" s="3">
        <v>42158.0</v>
      </c>
    </row>
    <row r="41394">
      <c r="A41394" s="1" t="s">
        <v>142947</v>
      </c>
      <c r="B41394" s="1" t="s">
        <v>142948</v>
      </c>
      <c r="C41394" s="2" t="s">
        <v>142949</v>
      </c>
      <c r="D41394" s="1" t="s">
        <v>142950</v>
      </c>
      <c r="E41394" s="1">
        <v>2000000.0</v>
      </c>
      <c r="F41394" s="1" t="s">
        <v>18</v>
      </c>
      <c r="G41394" s="1" t="s">
        <v>860</v>
      </c>
      <c r="H41394" s="1" t="s">
        <v>2141</v>
      </c>
      <c r="I41394" s="1" t="s">
        <v>2142</v>
      </c>
      <c r="J41394" s="1" t="s">
        <v>2142</v>
      </c>
      <c r="K41394" s="1">
        <v>1.0</v>
      </c>
      <c r="L41394" s="3">
        <v>39814.0</v>
      </c>
      <c r="M41394" s="3">
        <v>39822.0</v>
      </c>
      <c r="N41394" s="3">
        <v>39822.0</v>
      </c>
    </row>
    <row r="41395">
      <c r="A41395" s="1" t="s">
        <v>142951</v>
      </c>
      <c r="B41395" s="1" t="s">
        <v>142952</v>
      </c>
      <c r="C41395" s="2" t="s">
        <v>142953</v>
      </c>
      <c r="D41395" s="1" t="s">
        <v>42</v>
      </c>
      <c r="E41395" s="1">
        <v>4000000.0</v>
      </c>
      <c r="F41395" s="1" t="s">
        <v>207</v>
      </c>
      <c r="G41395" s="1" t="s">
        <v>25</v>
      </c>
      <c r="H41395" s="1" t="s">
        <v>64</v>
      </c>
      <c r="I41395" s="1" t="s">
        <v>65</v>
      </c>
      <c r="J41395" s="1" t="s">
        <v>240</v>
      </c>
      <c r="K41395" s="1">
        <v>1.0</v>
      </c>
      <c r="L41395" s="3">
        <v>37987.0</v>
      </c>
      <c r="M41395" s="3">
        <v>38261.0</v>
      </c>
      <c r="N41395" s="3">
        <v>38261.0</v>
      </c>
    </row>
    <row r="41396">
      <c r="A41396" s="1" t="s">
        <v>142954</v>
      </c>
      <c r="B41396" s="1" t="s">
        <v>142955</v>
      </c>
      <c r="C41396" s="2" t="s">
        <v>142956</v>
      </c>
      <c r="D41396" s="1" t="s">
        <v>142957</v>
      </c>
      <c r="E41396" s="1">
        <v>2000.0</v>
      </c>
      <c r="F41396" s="1" t="s">
        <v>18</v>
      </c>
      <c r="K41396" s="1">
        <v>1.0</v>
      </c>
      <c r="M41396" s="3">
        <v>41966.0</v>
      </c>
      <c r="N41396" s="3">
        <v>41966.0</v>
      </c>
    </row>
    <row r="41397">
      <c r="A41397" s="1" t="s">
        <v>142958</v>
      </c>
      <c r="B41397" s="1" t="s">
        <v>142959</v>
      </c>
      <c r="C41397" s="2" t="s">
        <v>142960</v>
      </c>
      <c r="D41397" s="1" t="s">
        <v>142961</v>
      </c>
      <c r="E41397" s="1">
        <v>9.2232212E7</v>
      </c>
      <c r="F41397" s="1" t="s">
        <v>18</v>
      </c>
      <c r="G41397" s="1" t="s">
        <v>25</v>
      </c>
      <c r="H41397" s="1" t="s">
        <v>808</v>
      </c>
      <c r="I41397" s="1" t="s">
        <v>809</v>
      </c>
      <c r="J41397" s="1" t="s">
        <v>810</v>
      </c>
      <c r="K41397" s="1">
        <v>9.0</v>
      </c>
      <c r="L41397" s="3">
        <v>40210.0</v>
      </c>
      <c r="M41397" s="3">
        <v>40472.0</v>
      </c>
      <c r="N41397" s="3">
        <v>42156.0</v>
      </c>
    </row>
    <row r="41398">
      <c r="A41398" s="1" t="s">
        <v>142962</v>
      </c>
      <c r="B41398" s="1" t="s">
        <v>142963</v>
      </c>
      <c r="C41398" s="2" t="s">
        <v>142964</v>
      </c>
      <c r="D41398" s="1" t="s">
        <v>27267</v>
      </c>
      <c r="E41398" s="1">
        <v>736050.0</v>
      </c>
      <c r="F41398" s="1" t="s">
        <v>18</v>
      </c>
      <c r="G41398" s="1" t="s">
        <v>19</v>
      </c>
      <c r="H41398" s="1">
        <v>19.0</v>
      </c>
      <c r="I41398" s="1" t="s">
        <v>474</v>
      </c>
      <c r="J41398" s="1" t="s">
        <v>474</v>
      </c>
      <c r="K41398" s="1">
        <v>1.0</v>
      </c>
      <c r="L41398" s="3">
        <v>39448.0</v>
      </c>
      <c r="M41398" s="3">
        <v>39448.0</v>
      </c>
      <c r="N41398" s="3">
        <v>39448.0</v>
      </c>
    </row>
    <row r="41399">
      <c r="A41399" s="1" t="s">
        <v>142965</v>
      </c>
      <c r="B41399" s="1" t="s">
        <v>142966</v>
      </c>
      <c r="C41399" s="2" t="s">
        <v>142967</v>
      </c>
      <c r="D41399" s="1" t="s">
        <v>12717</v>
      </c>
      <c r="E41399" s="1">
        <v>3.25E7</v>
      </c>
      <c r="F41399" s="1" t="s">
        <v>18</v>
      </c>
      <c r="G41399" s="1" t="s">
        <v>25</v>
      </c>
      <c r="H41399" s="1" t="s">
        <v>64</v>
      </c>
      <c r="I41399" s="1" t="s">
        <v>65</v>
      </c>
      <c r="J41399" s="1" t="s">
        <v>271</v>
      </c>
      <c r="K41399" s="1">
        <v>1.0</v>
      </c>
      <c r="M41399" s="3">
        <v>42235.0</v>
      </c>
      <c r="N41399" s="3">
        <v>42235.0</v>
      </c>
    </row>
    <row r="41400">
      <c r="A41400" s="1" t="s">
        <v>142968</v>
      </c>
      <c r="B41400" s="1" t="s">
        <v>142969</v>
      </c>
      <c r="C41400" s="2" t="s">
        <v>142970</v>
      </c>
      <c r="E41400" s="1">
        <v>500000.0</v>
      </c>
      <c r="F41400" s="1" t="s">
        <v>18</v>
      </c>
      <c r="K41400" s="1">
        <v>1.0</v>
      </c>
      <c r="L41400" s="3">
        <v>42005.0</v>
      </c>
      <c r="M41400" s="3">
        <v>42309.0</v>
      </c>
      <c r="N41400" s="3">
        <v>42309.0</v>
      </c>
    </row>
    <row r="41401">
      <c r="A41401" s="1" t="s">
        <v>142971</v>
      </c>
      <c r="B41401" s="1" t="s">
        <v>142972</v>
      </c>
      <c r="D41401" s="1" t="s">
        <v>36</v>
      </c>
      <c r="E41401" s="1">
        <v>2.0E7</v>
      </c>
      <c r="F41401" s="1" t="s">
        <v>18</v>
      </c>
      <c r="K41401" s="1">
        <v>1.0</v>
      </c>
      <c r="M41401" s="3">
        <v>40744.0</v>
      </c>
      <c r="N41401" s="3">
        <v>40744.0</v>
      </c>
    </row>
    <row r="41402">
      <c r="A41402" s="1" t="s">
        <v>142973</v>
      </c>
      <c r="B41402" s="1" t="s">
        <v>142974</v>
      </c>
      <c r="C41402" s="2" t="s">
        <v>142975</v>
      </c>
      <c r="D41402" s="1" t="s">
        <v>142976</v>
      </c>
      <c r="E41402" s="1">
        <v>2500000.0</v>
      </c>
      <c r="F41402" s="1" t="s">
        <v>18</v>
      </c>
      <c r="G41402" s="1" t="s">
        <v>128</v>
      </c>
      <c r="H41402" s="1" t="s">
        <v>3010</v>
      </c>
      <c r="I41402" s="1" t="s">
        <v>130</v>
      </c>
      <c r="J41402" s="1" t="s">
        <v>4090</v>
      </c>
      <c r="K41402" s="1">
        <v>2.0</v>
      </c>
      <c r="M41402" s="3">
        <v>41716.0</v>
      </c>
      <c r="N41402" s="3">
        <v>41757.0</v>
      </c>
    </row>
    <row r="41403">
      <c r="A41403" s="1" t="s">
        <v>142977</v>
      </c>
      <c r="B41403" s="1" t="s">
        <v>142978</v>
      </c>
      <c r="C41403" s="2" t="s">
        <v>142979</v>
      </c>
      <c r="D41403" s="1" t="s">
        <v>1384</v>
      </c>
      <c r="E41403" s="1">
        <v>5000822.0</v>
      </c>
      <c r="F41403" s="1" t="s">
        <v>18</v>
      </c>
      <c r="G41403" s="1" t="s">
        <v>25</v>
      </c>
      <c r="H41403" s="1" t="s">
        <v>64</v>
      </c>
      <c r="I41403" s="1" t="s">
        <v>1221</v>
      </c>
      <c r="J41403" s="1" t="s">
        <v>10961</v>
      </c>
      <c r="K41403" s="1">
        <v>1.0</v>
      </c>
      <c r="M41403" s="3">
        <v>40855.0</v>
      </c>
      <c r="N41403" s="3">
        <v>40855.0</v>
      </c>
    </row>
    <row r="41404">
      <c r="A41404" s="1" t="s">
        <v>142980</v>
      </c>
      <c r="B41404" s="1" t="s">
        <v>142981</v>
      </c>
      <c r="C41404" s="2" t="s">
        <v>142982</v>
      </c>
      <c r="D41404" s="1" t="s">
        <v>142983</v>
      </c>
      <c r="E41404" s="1" t="s">
        <v>43</v>
      </c>
      <c r="F41404" s="1" t="s">
        <v>18</v>
      </c>
      <c r="G41404" s="1" t="s">
        <v>25</v>
      </c>
      <c r="H41404" s="1" t="s">
        <v>1011</v>
      </c>
      <c r="I41404" s="1" t="s">
        <v>1012</v>
      </c>
      <c r="J41404" s="1" t="s">
        <v>1012</v>
      </c>
      <c r="K41404" s="1">
        <v>2.0</v>
      </c>
      <c r="L41404" s="3">
        <v>40179.0</v>
      </c>
      <c r="M41404" s="3">
        <v>41244.0</v>
      </c>
      <c r="N41404" s="3">
        <v>41671.0</v>
      </c>
    </row>
    <row r="41405">
      <c r="A41405" s="1" t="s">
        <v>142984</v>
      </c>
      <c r="B41405" s="1" t="s">
        <v>142985</v>
      </c>
      <c r="C41405" s="2" t="s">
        <v>142986</v>
      </c>
      <c r="D41405" s="1" t="s">
        <v>94</v>
      </c>
      <c r="E41405" s="1">
        <v>1.5E7</v>
      </c>
      <c r="F41405" s="1" t="s">
        <v>18</v>
      </c>
      <c r="G41405" s="1" t="s">
        <v>699</v>
      </c>
      <c r="H41405" s="1">
        <v>6.0</v>
      </c>
      <c r="I41405" s="1" t="s">
        <v>700</v>
      </c>
      <c r="J41405" s="1" t="s">
        <v>13642</v>
      </c>
      <c r="K41405" s="1">
        <v>1.0</v>
      </c>
      <c r="L41405" s="3">
        <v>40179.0</v>
      </c>
      <c r="M41405" s="3">
        <v>41725.0</v>
      </c>
      <c r="N41405" s="3">
        <v>41725.0</v>
      </c>
    </row>
    <row r="41406">
      <c r="A41406" s="1" t="s">
        <v>142987</v>
      </c>
      <c r="B41406" s="1" t="s">
        <v>142988</v>
      </c>
      <c r="C41406" s="2" t="s">
        <v>142989</v>
      </c>
      <c r="D41406" s="1" t="s">
        <v>741</v>
      </c>
      <c r="E41406" s="1" t="s">
        <v>43</v>
      </c>
      <c r="F41406" s="1" t="s">
        <v>18</v>
      </c>
      <c r="G41406" s="1" t="s">
        <v>1062</v>
      </c>
      <c r="H41406" s="1">
        <v>2.0</v>
      </c>
      <c r="I41406" s="1" t="s">
        <v>1736</v>
      </c>
      <c r="J41406" s="1" t="s">
        <v>29977</v>
      </c>
      <c r="K41406" s="1">
        <v>1.0</v>
      </c>
      <c r="L41406" s="3">
        <v>39448.0</v>
      </c>
      <c r="M41406" s="3">
        <v>41415.0</v>
      </c>
      <c r="N41406" s="3">
        <v>41415.0</v>
      </c>
    </row>
    <row r="41407">
      <c r="A41407" s="1" t="s">
        <v>142990</v>
      </c>
      <c r="B41407" s="1" t="s">
        <v>142991</v>
      </c>
      <c r="C41407" s="2" t="s">
        <v>142992</v>
      </c>
      <c r="D41407" s="1" t="s">
        <v>142993</v>
      </c>
      <c r="E41407" s="1">
        <v>4.47E7</v>
      </c>
      <c r="F41407" s="1" t="s">
        <v>18</v>
      </c>
      <c r="G41407" s="1" t="s">
        <v>25</v>
      </c>
      <c r="H41407" s="1" t="s">
        <v>106</v>
      </c>
      <c r="I41407" s="1" t="s">
        <v>107</v>
      </c>
      <c r="J41407" s="1" t="s">
        <v>108</v>
      </c>
      <c r="K41407" s="1">
        <v>3.0</v>
      </c>
      <c r="L41407" s="3">
        <v>41601.0</v>
      </c>
      <c r="M41407" s="3">
        <v>41624.0</v>
      </c>
      <c r="N41407" s="3">
        <v>42257.0</v>
      </c>
    </row>
    <row r="41408">
      <c r="A41408" s="1" t="s">
        <v>142994</v>
      </c>
      <c r="B41408" s="1" t="s">
        <v>142995</v>
      </c>
      <c r="C41408" s="2" t="s">
        <v>142996</v>
      </c>
      <c r="D41408" s="1" t="s">
        <v>142997</v>
      </c>
      <c r="E41408" s="1">
        <v>90000.0</v>
      </c>
      <c r="F41408" s="1" t="s">
        <v>18</v>
      </c>
      <c r="G41408" s="1" t="s">
        <v>57</v>
      </c>
      <c r="H41408" s="1" t="s">
        <v>202</v>
      </c>
      <c r="I41408" s="1" t="s">
        <v>203</v>
      </c>
      <c r="J41408" s="1" t="s">
        <v>203</v>
      </c>
      <c r="K41408" s="1">
        <v>1.0</v>
      </c>
      <c r="L41408" s="3">
        <v>41214.0</v>
      </c>
      <c r="M41408" s="3">
        <v>41579.0</v>
      </c>
      <c r="N41408" s="3">
        <v>41579.0</v>
      </c>
    </row>
    <row r="41409">
      <c r="A41409" s="1" t="s">
        <v>142998</v>
      </c>
      <c r="B41409" s="1" t="s">
        <v>142999</v>
      </c>
      <c r="C41409" s="2" t="s">
        <v>143000</v>
      </c>
      <c r="D41409" s="1" t="s">
        <v>42</v>
      </c>
      <c r="E41409" s="1">
        <v>3.1E7</v>
      </c>
      <c r="F41409" s="1" t="s">
        <v>113</v>
      </c>
      <c r="G41409" s="1" t="s">
        <v>25</v>
      </c>
      <c r="H41409" s="1" t="s">
        <v>106</v>
      </c>
      <c r="I41409" s="1" t="s">
        <v>1621</v>
      </c>
      <c r="J41409" s="1" t="s">
        <v>143001</v>
      </c>
      <c r="K41409" s="1">
        <v>3.0</v>
      </c>
      <c r="L41409" s="3">
        <v>27760.0</v>
      </c>
      <c r="M41409" s="3">
        <v>38012.0</v>
      </c>
      <c r="N41409" s="3">
        <v>39297.0</v>
      </c>
    </row>
    <row r="41410">
      <c r="A41410" s="1" t="s">
        <v>143002</v>
      </c>
      <c r="B41410" s="1" t="s">
        <v>143003</v>
      </c>
      <c r="C41410" s="2" t="s">
        <v>143004</v>
      </c>
      <c r="D41410" s="1" t="s">
        <v>42</v>
      </c>
      <c r="E41410" s="1">
        <v>2030000.0</v>
      </c>
      <c r="F41410" s="1" t="s">
        <v>18</v>
      </c>
      <c r="G41410" s="1" t="s">
        <v>165</v>
      </c>
      <c r="H41410" s="1" t="s">
        <v>166</v>
      </c>
      <c r="I41410" s="1" t="s">
        <v>167</v>
      </c>
      <c r="J41410" s="1" t="s">
        <v>167</v>
      </c>
      <c r="K41410" s="1">
        <v>1.0</v>
      </c>
      <c r="L41410" s="3">
        <v>36812.0</v>
      </c>
      <c r="M41410" s="3">
        <v>39216.0</v>
      </c>
      <c r="N41410" s="3">
        <v>39216.0</v>
      </c>
    </row>
    <row r="41411">
      <c r="A41411" s="1" t="s">
        <v>143005</v>
      </c>
      <c r="B41411" s="1" t="s">
        <v>143006</v>
      </c>
      <c r="C41411" s="2" t="s">
        <v>143007</v>
      </c>
      <c r="D41411" s="1" t="s">
        <v>143008</v>
      </c>
      <c r="E41411" s="1">
        <v>4220000.0</v>
      </c>
      <c r="F41411" s="1" t="s">
        <v>113</v>
      </c>
      <c r="G41411" s="1" t="s">
        <v>25</v>
      </c>
      <c r="H41411" s="1" t="s">
        <v>135</v>
      </c>
      <c r="I41411" s="1" t="s">
        <v>136</v>
      </c>
      <c r="J41411" s="1" t="s">
        <v>1114</v>
      </c>
      <c r="K41411" s="1">
        <v>3.0</v>
      </c>
      <c r="L41411" s="3">
        <v>41275.0</v>
      </c>
      <c r="M41411" s="3">
        <v>41415.0</v>
      </c>
      <c r="N41411" s="3">
        <v>41894.0</v>
      </c>
    </row>
    <row r="41412">
      <c r="A41412" s="1" t="s">
        <v>143009</v>
      </c>
      <c r="B41412" s="1" t="s">
        <v>143010</v>
      </c>
      <c r="C41412" s="2" t="s">
        <v>143011</v>
      </c>
      <c r="D41412" s="1" t="s">
        <v>56</v>
      </c>
      <c r="E41412" s="1">
        <v>782625.0</v>
      </c>
      <c r="F41412" s="1" t="s">
        <v>18</v>
      </c>
      <c r="G41412" s="1" t="s">
        <v>25</v>
      </c>
      <c r="H41412" s="1" t="s">
        <v>64</v>
      </c>
      <c r="I41412" s="1" t="s">
        <v>2539</v>
      </c>
      <c r="J41412" s="1" t="s">
        <v>143012</v>
      </c>
      <c r="K41412" s="1">
        <v>1.0</v>
      </c>
      <c r="L41412" s="3">
        <v>39814.0</v>
      </c>
      <c r="M41412" s="3">
        <v>41018.0</v>
      </c>
      <c r="N41412" s="3">
        <v>41018.0</v>
      </c>
    </row>
    <row r="41413">
      <c r="A41413" s="1" t="s">
        <v>143013</v>
      </c>
      <c r="B41413" s="1" t="s">
        <v>143014</v>
      </c>
      <c r="D41413" s="1" t="s">
        <v>143015</v>
      </c>
      <c r="E41413" s="1" t="s">
        <v>43</v>
      </c>
      <c r="F41413" s="1" t="s">
        <v>689</v>
      </c>
      <c r="K41413" s="1">
        <v>1.0</v>
      </c>
      <c r="M41413" s="3">
        <v>36100.0</v>
      </c>
      <c r="N41413" s="3">
        <v>36100.0</v>
      </c>
    </row>
    <row r="41414">
      <c r="A41414" s="1" t="s">
        <v>143016</v>
      </c>
      <c r="B41414" s="1" t="s">
        <v>143017</v>
      </c>
      <c r="C41414" s="2" t="s">
        <v>143018</v>
      </c>
      <c r="D41414" s="1" t="s">
        <v>42</v>
      </c>
      <c r="E41414" s="1">
        <v>9800000.0</v>
      </c>
      <c r="F41414" s="1" t="s">
        <v>18</v>
      </c>
      <c r="G41414" s="1" t="s">
        <v>25</v>
      </c>
      <c r="H41414" s="1" t="s">
        <v>430</v>
      </c>
      <c r="I41414" s="1" t="s">
        <v>528</v>
      </c>
      <c r="J41414" s="1" t="s">
        <v>8303</v>
      </c>
      <c r="K41414" s="1">
        <v>1.0</v>
      </c>
      <c r="L41414" s="3">
        <v>36161.0</v>
      </c>
      <c r="M41414" s="3">
        <v>41995.0</v>
      </c>
      <c r="N41414" s="3">
        <v>41995.0</v>
      </c>
    </row>
    <row r="41415">
      <c r="A41415" s="1" t="s">
        <v>143019</v>
      </c>
      <c r="B41415" s="1" t="s">
        <v>143020</v>
      </c>
      <c r="D41415" s="1" t="s">
        <v>143021</v>
      </c>
      <c r="E41415" s="1">
        <v>4.0E7</v>
      </c>
      <c r="F41415" s="1" t="s">
        <v>18</v>
      </c>
      <c r="G41415" s="1" t="s">
        <v>2318</v>
      </c>
      <c r="H41415" s="1">
        <v>4.0</v>
      </c>
      <c r="I41415" s="1" t="s">
        <v>8862</v>
      </c>
      <c r="J41415" s="1" t="s">
        <v>8862</v>
      </c>
      <c r="K41415" s="1">
        <v>3.0</v>
      </c>
      <c r="L41415" s="3">
        <v>38718.0</v>
      </c>
      <c r="M41415" s="3">
        <v>41275.0</v>
      </c>
      <c r="N41415" s="3">
        <v>41640.0</v>
      </c>
    </row>
    <row r="41416">
      <c r="A41416" s="1" t="s">
        <v>143022</v>
      </c>
      <c r="B41416" s="1" t="s">
        <v>143023</v>
      </c>
      <c r="C41416" s="2" t="s">
        <v>143024</v>
      </c>
      <c r="D41416" s="1" t="s">
        <v>143025</v>
      </c>
      <c r="E41416" s="1">
        <v>909150.0</v>
      </c>
      <c r="F41416" s="1" t="s">
        <v>18</v>
      </c>
      <c r="G41416" s="1" t="s">
        <v>128</v>
      </c>
      <c r="H41416" s="1" t="s">
        <v>66779</v>
      </c>
      <c r="I41416" s="1" t="s">
        <v>66780</v>
      </c>
      <c r="J41416" s="1" t="s">
        <v>66780</v>
      </c>
      <c r="K41416" s="1">
        <v>1.0</v>
      </c>
      <c r="L41416" s="3">
        <v>34335.0</v>
      </c>
      <c r="M41416" s="3">
        <v>41711.0</v>
      </c>
      <c r="N41416" s="3">
        <v>41711.0</v>
      </c>
    </row>
    <row r="41417">
      <c r="A41417" s="1" t="s">
        <v>143026</v>
      </c>
      <c r="B41417" s="1" t="s">
        <v>143027</v>
      </c>
      <c r="C41417" s="2" t="s">
        <v>143028</v>
      </c>
      <c r="D41417" s="1" t="s">
        <v>15783</v>
      </c>
      <c r="E41417" s="1">
        <v>8000000.0</v>
      </c>
      <c r="F41417" s="1" t="s">
        <v>18</v>
      </c>
      <c r="G41417" s="1" t="s">
        <v>57</v>
      </c>
      <c r="H41417" s="1" t="s">
        <v>3339</v>
      </c>
      <c r="I41417" s="1" t="s">
        <v>3340</v>
      </c>
      <c r="J41417" s="1" t="s">
        <v>3341</v>
      </c>
      <c r="K41417" s="1">
        <v>1.0</v>
      </c>
      <c r="L41417" s="3">
        <v>38718.0</v>
      </c>
      <c r="M41417" s="3">
        <v>41913.0</v>
      </c>
      <c r="N41417" s="3">
        <v>41913.0</v>
      </c>
    </row>
    <row r="41418">
      <c r="A41418" s="1" t="s">
        <v>143029</v>
      </c>
      <c r="B41418" s="1" t="s">
        <v>143030</v>
      </c>
      <c r="C41418" s="2" t="s">
        <v>143031</v>
      </c>
      <c r="D41418" s="1" t="s">
        <v>3898</v>
      </c>
      <c r="E41418" s="1">
        <v>5000000.0</v>
      </c>
      <c r="F41418" s="1" t="s">
        <v>689</v>
      </c>
      <c r="G41418" s="1" t="s">
        <v>699</v>
      </c>
      <c r="H41418" s="1">
        <v>5.0</v>
      </c>
      <c r="I41418" s="1" t="s">
        <v>700</v>
      </c>
      <c r="J41418" s="1" t="s">
        <v>700</v>
      </c>
      <c r="K41418" s="1">
        <v>1.0</v>
      </c>
      <c r="L41418" s="3">
        <v>32874.0</v>
      </c>
      <c r="M41418" s="3">
        <v>41366.0</v>
      </c>
      <c r="N41418" s="3">
        <v>41366.0</v>
      </c>
    </row>
    <row r="41419">
      <c r="A41419" s="1" t="s">
        <v>143032</v>
      </c>
      <c r="B41419" s="1" t="s">
        <v>143033</v>
      </c>
      <c r="C41419" s="2" t="s">
        <v>143034</v>
      </c>
      <c r="D41419" s="1" t="s">
        <v>7141</v>
      </c>
      <c r="E41419" s="1">
        <v>630000.0</v>
      </c>
      <c r="F41419" s="1" t="s">
        <v>18</v>
      </c>
      <c r="G41419" s="1" t="s">
        <v>25</v>
      </c>
      <c r="H41419" s="1" t="s">
        <v>972</v>
      </c>
      <c r="I41419" s="1" t="s">
        <v>973</v>
      </c>
      <c r="J41419" s="1" t="s">
        <v>973</v>
      </c>
      <c r="K41419" s="1">
        <v>3.0</v>
      </c>
      <c r="L41419" s="3">
        <v>39814.0</v>
      </c>
      <c r="M41419" s="3">
        <v>39814.0</v>
      </c>
      <c r="N41419" s="3">
        <v>41299.0</v>
      </c>
    </row>
    <row r="41420">
      <c r="A41420" s="1" t="s">
        <v>143035</v>
      </c>
      <c r="B41420" s="1" t="s">
        <v>143036</v>
      </c>
      <c r="C41420" s="2" t="s">
        <v>143037</v>
      </c>
      <c r="D41420" s="1" t="s">
        <v>143038</v>
      </c>
      <c r="E41420" s="1">
        <v>1.05E7</v>
      </c>
      <c r="F41420" s="1" t="s">
        <v>18</v>
      </c>
      <c r="G41420" s="1" t="s">
        <v>25</v>
      </c>
      <c r="H41420" s="1" t="s">
        <v>64</v>
      </c>
      <c r="I41420" s="1" t="s">
        <v>65</v>
      </c>
      <c r="J41420" s="1" t="s">
        <v>71</v>
      </c>
      <c r="K41420" s="1">
        <v>3.0</v>
      </c>
      <c r="L41420" s="3">
        <v>40940.0</v>
      </c>
      <c r="M41420" s="3">
        <v>40603.0</v>
      </c>
      <c r="N41420" s="3">
        <v>41613.0</v>
      </c>
    </row>
    <row r="41421">
      <c r="A41421" s="1" t="s">
        <v>143039</v>
      </c>
      <c r="B41421" s="1" t="s">
        <v>143040</v>
      </c>
      <c r="C41421" s="2" t="s">
        <v>143041</v>
      </c>
      <c r="D41421" s="1" t="s">
        <v>143042</v>
      </c>
      <c r="E41421" s="1">
        <v>1.440391E7</v>
      </c>
      <c r="F41421" s="1" t="s">
        <v>18</v>
      </c>
      <c r="K41421" s="1">
        <v>3.0</v>
      </c>
      <c r="L41421" s="3">
        <v>40603.0</v>
      </c>
      <c r="M41421" s="3">
        <v>40575.0</v>
      </c>
      <c r="N41421" s="3">
        <v>41926.0</v>
      </c>
    </row>
    <row r="41422">
      <c r="A41422" s="1" t="s">
        <v>143043</v>
      </c>
      <c r="B41422" s="1" t="s">
        <v>143044</v>
      </c>
      <c r="C41422" s="2" t="s">
        <v>143045</v>
      </c>
      <c r="D41422" s="1" t="s">
        <v>42</v>
      </c>
      <c r="E41422" s="1">
        <v>48501.0</v>
      </c>
      <c r="F41422" s="1" t="s">
        <v>18</v>
      </c>
      <c r="G41422" s="1" t="s">
        <v>25</v>
      </c>
      <c r="H41422" s="1" t="s">
        <v>44</v>
      </c>
      <c r="I41422" s="1" t="s">
        <v>3486</v>
      </c>
      <c r="J41422" s="1" t="s">
        <v>17154</v>
      </c>
      <c r="K41422" s="1">
        <v>1.0</v>
      </c>
      <c r="L41422" s="3">
        <v>40755.0</v>
      </c>
      <c r="M41422" s="3">
        <v>40930.0</v>
      </c>
      <c r="N41422" s="3">
        <v>40930.0</v>
      </c>
    </row>
    <row r="41423">
      <c r="A41423" s="1" t="s">
        <v>143046</v>
      </c>
      <c r="B41423" s="1" t="s">
        <v>143047</v>
      </c>
      <c r="C41423" s="2" t="s">
        <v>143048</v>
      </c>
      <c r="D41423" s="1" t="s">
        <v>143049</v>
      </c>
      <c r="E41423" s="1">
        <v>100000.0</v>
      </c>
      <c r="F41423" s="1" t="s">
        <v>18</v>
      </c>
      <c r="G41423" s="1" t="s">
        <v>143050</v>
      </c>
      <c r="H41423" s="1">
        <v>4.0</v>
      </c>
      <c r="I41423" s="1" t="s">
        <v>143051</v>
      </c>
      <c r="J41423" s="1" t="s">
        <v>143052</v>
      </c>
      <c r="K41423" s="1">
        <v>1.0</v>
      </c>
      <c r="L41423" s="3">
        <v>40544.0</v>
      </c>
      <c r="M41423" s="3">
        <v>40544.0</v>
      </c>
      <c r="N41423" s="3">
        <v>40544.0</v>
      </c>
    </row>
    <row r="41424">
      <c r="A41424" s="1" t="s">
        <v>143053</v>
      </c>
      <c r="B41424" s="1" t="s">
        <v>143054</v>
      </c>
      <c r="C41424" s="2" t="s">
        <v>143055</v>
      </c>
      <c r="D41424" s="1" t="s">
        <v>143056</v>
      </c>
      <c r="E41424" s="1">
        <v>100000.0</v>
      </c>
      <c r="F41424" s="1" t="s">
        <v>207</v>
      </c>
      <c r="G41424" s="1" t="s">
        <v>25</v>
      </c>
      <c r="H41424" s="1" t="s">
        <v>64</v>
      </c>
      <c r="I41424" s="1" t="s">
        <v>966</v>
      </c>
      <c r="J41424" s="1" t="s">
        <v>967</v>
      </c>
      <c r="K41424" s="1">
        <v>1.0</v>
      </c>
      <c r="L41424" s="3">
        <v>40483.0</v>
      </c>
      <c r="M41424" s="3">
        <v>40575.0</v>
      </c>
      <c r="N41424" s="3">
        <v>40575.0</v>
      </c>
    </row>
    <row r="41425">
      <c r="A41425" s="1" t="s">
        <v>143057</v>
      </c>
      <c r="B41425" s="1" t="s">
        <v>143058</v>
      </c>
      <c r="C41425" s="2" t="s">
        <v>143059</v>
      </c>
      <c r="D41425" s="1" t="s">
        <v>143060</v>
      </c>
      <c r="E41425" s="1">
        <v>1.0E7</v>
      </c>
      <c r="F41425" s="1" t="s">
        <v>18</v>
      </c>
      <c r="G41425" s="1" t="s">
        <v>25</v>
      </c>
      <c r="H41425" s="1" t="s">
        <v>106</v>
      </c>
      <c r="I41425" s="1" t="s">
        <v>107</v>
      </c>
      <c r="J41425" s="1" t="s">
        <v>108</v>
      </c>
      <c r="K41425" s="1">
        <v>2.0</v>
      </c>
      <c r="L41425" s="3">
        <v>40179.0</v>
      </c>
      <c r="M41425" s="3">
        <v>41219.0</v>
      </c>
      <c r="N41425" s="3">
        <v>41275.0</v>
      </c>
    </row>
    <row r="41426">
      <c r="A41426" s="1" t="s">
        <v>143061</v>
      </c>
      <c r="B41426" s="2" t="s">
        <v>143062</v>
      </c>
      <c r="C41426" s="2" t="s">
        <v>143063</v>
      </c>
      <c r="D41426" s="1" t="s">
        <v>75</v>
      </c>
      <c r="E41426" s="1">
        <v>200000.0</v>
      </c>
      <c r="F41426" s="1" t="s">
        <v>18</v>
      </c>
      <c r="G41426" s="1" t="s">
        <v>1062</v>
      </c>
      <c r="H41426" s="1">
        <v>4.0</v>
      </c>
      <c r="I41426" s="1" t="s">
        <v>1525</v>
      </c>
      <c r="J41426" s="1" t="s">
        <v>1525</v>
      </c>
      <c r="K41426" s="1">
        <v>1.0</v>
      </c>
      <c r="L41426" s="3">
        <v>40763.0</v>
      </c>
      <c r="M41426" s="3">
        <v>41821.0</v>
      </c>
      <c r="N41426" s="3">
        <v>41821.0</v>
      </c>
    </row>
    <row r="41427">
      <c r="A41427" s="1" t="s">
        <v>143064</v>
      </c>
      <c r="B41427" s="1" t="s">
        <v>143065</v>
      </c>
      <c r="C41427" s="2" t="s">
        <v>143066</v>
      </c>
      <c r="D41427" s="1" t="s">
        <v>143067</v>
      </c>
      <c r="E41427" s="1">
        <v>580127.0</v>
      </c>
      <c r="F41427" s="1" t="s">
        <v>18</v>
      </c>
      <c r="G41427" s="1" t="s">
        <v>25</v>
      </c>
      <c r="H41427" s="1" t="s">
        <v>106</v>
      </c>
      <c r="I41427" s="1" t="s">
        <v>107</v>
      </c>
      <c r="J41427" s="1" t="s">
        <v>9892</v>
      </c>
      <c r="K41427" s="1">
        <v>3.0</v>
      </c>
      <c r="L41427" s="3">
        <v>41730.0</v>
      </c>
      <c r="M41427" s="3">
        <v>41744.0</v>
      </c>
      <c r="N41427" s="3">
        <v>41898.0</v>
      </c>
    </row>
    <row r="41428">
      <c r="A41428" s="1" t="s">
        <v>143068</v>
      </c>
      <c r="B41428" s="1" t="s">
        <v>143069</v>
      </c>
      <c r="C41428" s="2" t="s">
        <v>143070</v>
      </c>
      <c r="D41428" s="1" t="s">
        <v>42</v>
      </c>
      <c r="E41428" s="1">
        <v>1.24E7</v>
      </c>
      <c r="F41428" s="1" t="s">
        <v>113</v>
      </c>
      <c r="G41428" s="1" t="s">
        <v>25</v>
      </c>
      <c r="H41428" s="1" t="s">
        <v>158</v>
      </c>
      <c r="I41428" s="1" t="s">
        <v>244</v>
      </c>
      <c r="J41428" s="1" t="s">
        <v>332</v>
      </c>
      <c r="K41428" s="1">
        <v>3.0</v>
      </c>
      <c r="L41428" s="3">
        <v>34335.0</v>
      </c>
      <c r="M41428" s="3">
        <v>38966.0</v>
      </c>
      <c r="N41428" s="3">
        <v>39650.0</v>
      </c>
    </row>
    <row r="41429">
      <c r="A41429" s="1" t="s">
        <v>143071</v>
      </c>
      <c r="B41429" s="1" t="s">
        <v>143072</v>
      </c>
      <c r="C41429" s="2" t="s">
        <v>143073</v>
      </c>
      <c r="D41429" s="1" t="s">
        <v>1671</v>
      </c>
      <c r="E41429" s="1">
        <v>550000.0</v>
      </c>
      <c r="F41429" s="1" t="s">
        <v>18</v>
      </c>
      <c r="G41429" s="1" t="s">
        <v>25</v>
      </c>
      <c r="H41429" s="1" t="s">
        <v>286</v>
      </c>
      <c r="I41429" s="1" t="s">
        <v>874</v>
      </c>
      <c r="J41429" s="1" t="s">
        <v>874</v>
      </c>
      <c r="K41429" s="1">
        <v>1.0</v>
      </c>
      <c r="L41429" s="3">
        <v>39448.0</v>
      </c>
      <c r="M41429" s="3">
        <v>41688.0</v>
      </c>
      <c r="N41429" s="3">
        <v>41688.0</v>
      </c>
    </row>
    <row r="41430">
      <c r="A41430" s="1" t="s">
        <v>143074</v>
      </c>
      <c r="B41430" s="1" t="s">
        <v>143075</v>
      </c>
      <c r="C41430" s="2" t="s">
        <v>143076</v>
      </c>
      <c r="D41430" s="1" t="s">
        <v>42</v>
      </c>
      <c r="E41430" s="1">
        <v>1170000.0</v>
      </c>
      <c r="F41430" s="1" t="s">
        <v>18</v>
      </c>
      <c r="G41430" s="1" t="s">
        <v>25</v>
      </c>
      <c r="H41430" s="1" t="s">
        <v>286</v>
      </c>
      <c r="I41430" s="1" t="s">
        <v>874</v>
      </c>
      <c r="J41430" s="1" t="s">
        <v>18977</v>
      </c>
      <c r="K41430" s="1">
        <v>1.0</v>
      </c>
      <c r="L41430" s="3">
        <v>35796.0</v>
      </c>
      <c r="M41430" s="3">
        <v>39491.0</v>
      </c>
      <c r="N41430" s="3">
        <v>39491.0</v>
      </c>
    </row>
    <row r="41431">
      <c r="A41431" s="1" t="s">
        <v>143077</v>
      </c>
      <c r="B41431" s="1" t="s">
        <v>143078</v>
      </c>
      <c r="C41431" s="2" t="s">
        <v>143079</v>
      </c>
      <c r="D41431" s="1" t="s">
        <v>143080</v>
      </c>
      <c r="E41431" s="1" t="s">
        <v>43</v>
      </c>
      <c r="F41431" s="1" t="s">
        <v>207</v>
      </c>
      <c r="G41431" s="1" t="s">
        <v>25</v>
      </c>
      <c r="H41431" s="1" t="s">
        <v>430</v>
      </c>
      <c r="I41431" s="1" t="s">
        <v>528</v>
      </c>
      <c r="J41431" s="1" t="s">
        <v>5344</v>
      </c>
      <c r="K41431" s="1">
        <v>1.0</v>
      </c>
      <c r="L41431" s="3">
        <v>39995.0</v>
      </c>
      <c r="M41431" s="3">
        <v>39995.0</v>
      </c>
      <c r="N41431" s="3">
        <v>39995.0</v>
      </c>
    </row>
    <row r="41432">
      <c r="A41432" s="1" t="s">
        <v>143081</v>
      </c>
      <c r="B41432" s="1" t="s">
        <v>143082</v>
      </c>
      <c r="C41432" s="2" t="s">
        <v>143083</v>
      </c>
      <c r="D41432" s="1" t="s">
        <v>143084</v>
      </c>
      <c r="E41432" s="1">
        <v>1.0025E7</v>
      </c>
      <c r="F41432" s="1" t="s">
        <v>113</v>
      </c>
      <c r="G41432" s="1" t="s">
        <v>25</v>
      </c>
      <c r="H41432" s="1" t="s">
        <v>121</v>
      </c>
      <c r="I41432" s="1" t="s">
        <v>122</v>
      </c>
      <c r="J41432" s="1" t="s">
        <v>122</v>
      </c>
      <c r="K41432" s="1">
        <v>3.0</v>
      </c>
      <c r="L41432" s="3">
        <v>39814.0</v>
      </c>
      <c r="M41432" s="3">
        <v>40661.0</v>
      </c>
      <c r="N41432" s="3">
        <v>41871.0</v>
      </c>
    </row>
    <row r="41433">
      <c r="A41433" s="1" t="s">
        <v>143085</v>
      </c>
      <c r="B41433" s="1" t="s">
        <v>143086</v>
      </c>
      <c r="C41433" s="2" t="s">
        <v>143087</v>
      </c>
      <c r="D41433" s="1" t="s">
        <v>108939</v>
      </c>
      <c r="E41433" s="1">
        <v>3.7E7</v>
      </c>
      <c r="F41433" s="1" t="s">
        <v>18</v>
      </c>
      <c r="G41433" s="1" t="s">
        <v>25</v>
      </c>
      <c r="H41433" s="1" t="s">
        <v>972</v>
      </c>
      <c r="I41433" s="1" t="s">
        <v>973</v>
      </c>
      <c r="J41433" s="1" t="s">
        <v>973</v>
      </c>
      <c r="K41433" s="1">
        <v>7.0</v>
      </c>
      <c r="L41433" s="3">
        <v>40603.0</v>
      </c>
      <c r="M41433" s="3">
        <v>40885.0</v>
      </c>
      <c r="N41433" s="3">
        <v>42304.0</v>
      </c>
    </row>
    <row r="41434">
      <c r="A41434" s="1" t="s">
        <v>143088</v>
      </c>
      <c r="B41434" s="1" t="s">
        <v>143089</v>
      </c>
      <c r="C41434" s="2" t="s">
        <v>143090</v>
      </c>
      <c r="D41434" s="1" t="s">
        <v>143091</v>
      </c>
      <c r="E41434" s="1">
        <v>2091000.0</v>
      </c>
      <c r="F41434" s="1" t="s">
        <v>18</v>
      </c>
      <c r="G41434" s="1" t="s">
        <v>165</v>
      </c>
      <c r="H41434" s="1" t="s">
        <v>166</v>
      </c>
      <c r="I41434" s="1" t="s">
        <v>167</v>
      </c>
      <c r="J41434" s="1" t="s">
        <v>68292</v>
      </c>
      <c r="K41434" s="1">
        <v>1.0</v>
      </c>
      <c r="L41434" s="3">
        <v>37257.0</v>
      </c>
      <c r="M41434" s="3">
        <v>39801.0</v>
      </c>
      <c r="N41434" s="3">
        <v>39801.0</v>
      </c>
    </row>
    <row r="41435">
      <c r="A41435" s="1" t="s">
        <v>143092</v>
      </c>
      <c r="B41435" s="1" t="s">
        <v>143093</v>
      </c>
      <c r="C41435" s="2" t="s">
        <v>143094</v>
      </c>
      <c r="D41435" s="1" t="s">
        <v>143095</v>
      </c>
      <c r="E41435" s="1">
        <v>4750000.0</v>
      </c>
      <c r="F41435" s="1" t="s">
        <v>18</v>
      </c>
      <c r="G41435" s="1" t="s">
        <v>25</v>
      </c>
      <c r="H41435" s="1" t="s">
        <v>286</v>
      </c>
      <c r="I41435" s="1" t="s">
        <v>1030</v>
      </c>
      <c r="J41435" s="1" t="s">
        <v>1030</v>
      </c>
      <c r="K41435" s="1">
        <v>4.0</v>
      </c>
      <c r="L41435" s="3">
        <v>40366.0</v>
      </c>
      <c r="M41435" s="3">
        <v>40408.0</v>
      </c>
      <c r="N41435" s="3">
        <v>42270.0</v>
      </c>
    </row>
    <row r="41436">
      <c r="A41436" s="1" t="s">
        <v>143096</v>
      </c>
      <c r="B41436" s="1" t="s">
        <v>143097</v>
      </c>
      <c r="C41436" s="2" t="s">
        <v>143098</v>
      </c>
      <c r="D41436" s="1" t="s">
        <v>143099</v>
      </c>
      <c r="E41436" s="1">
        <v>1398000.0</v>
      </c>
      <c r="F41436" s="1" t="s">
        <v>207</v>
      </c>
      <c r="G41436" s="1" t="s">
        <v>25</v>
      </c>
      <c r="H41436" s="1" t="s">
        <v>106</v>
      </c>
      <c r="I41436" s="1" t="s">
        <v>107</v>
      </c>
      <c r="J41436" s="1" t="s">
        <v>108</v>
      </c>
      <c r="K41436" s="1">
        <v>5.0</v>
      </c>
      <c r="L41436" s="3">
        <v>40544.0</v>
      </c>
      <c r="M41436" s="3">
        <v>40731.0</v>
      </c>
      <c r="N41436" s="3">
        <v>41696.0</v>
      </c>
    </row>
    <row r="41437">
      <c r="A41437" s="1" t="s">
        <v>143100</v>
      </c>
      <c r="B41437" s="1" t="s">
        <v>143101</v>
      </c>
      <c r="C41437" s="2" t="s">
        <v>143102</v>
      </c>
      <c r="D41437" s="1" t="s">
        <v>143103</v>
      </c>
      <c r="E41437" s="1">
        <v>200000.0</v>
      </c>
      <c r="F41437" s="1" t="s">
        <v>18</v>
      </c>
      <c r="G41437" s="1" t="s">
        <v>25</v>
      </c>
      <c r="H41437" s="1" t="s">
        <v>82</v>
      </c>
      <c r="I41437" s="1" t="s">
        <v>83</v>
      </c>
      <c r="J41437" s="1" t="s">
        <v>76443</v>
      </c>
      <c r="K41437" s="1">
        <v>1.0</v>
      </c>
      <c r="L41437" s="3">
        <v>41000.0</v>
      </c>
      <c r="M41437" s="3">
        <v>41426.0</v>
      </c>
      <c r="N41437" s="3">
        <v>41426.0</v>
      </c>
    </row>
    <row r="41438">
      <c r="A41438" s="1" t="s">
        <v>143104</v>
      </c>
      <c r="B41438" s="1" t="s">
        <v>143105</v>
      </c>
      <c r="C41438" s="2" t="s">
        <v>143106</v>
      </c>
      <c r="D41438" s="1" t="s">
        <v>766</v>
      </c>
      <c r="E41438" s="1">
        <v>2.4E7</v>
      </c>
      <c r="F41438" s="1" t="s">
        <v>18</v>
      </c>
      <c r="G41438" s="1" t="s">
        <v>128</v>
      </c>
      <c r="H41438" s="1" t="s">
        <v>62135</v>
      </c>
      <c r="K41438" s="1">
        <v>1.0</v>
      </c>
      <c r="M41438" s="3">
        <v>39510.0</v>
      </c>
      <c r="N41438" s="3">
        <v>39510.0</v>
      </c>
    </row>
    <row r="41439">
      <c r="A41439" s="1" t="s">
        <v>143107</v>
      </c>
      <c r="B41439" s="1" t="s">
        <v>143108</v>
      </c>
      <c r="C41439" s="2" t="s">
        <v>143109</v>
      </c>
      <c r="D41439" s="1" t="s">
        <v>741</v>
      </c>
      <c r="E41439" s="1">
        <v>463181.0</v>
      </c>
      <c r="F41439" s="1" t="s">
        <v>18</v>
      </c>
      <c r="G41439" s="1" t="s">
        <v>165</v>
      </c>
      <c r="H41439" s="1" t="s">
        <v>172</v>
      </c>
      <c r="I41439" s="1" t="s">
        <v>173</v>
      </c>
      <c r="J41439" s="1" t="s">
        <v>173</v>
      </c>
      <c r="K41439" s="1">
        <v>1.0</v>
      </c>
      <c r="L41439" s="3">
        <v>41183.0</v>
      </c>
      <c r="M41439" s="3">
        <v>41183.0</v>
      </c>
      <c r="N41439" s="3">
        <v>41183.0</v>
      </c>
    </row>
    <row r="41440">
      <c r="A41440" s="1" t="s">
        <v>143110</v>
      </c>
      <c r="B41440" s="1" t="s">
        <v>143111</v>
      </c>
      <c r="C41440" s="2" t="s">
        <v>143112</v>
      </c>
      <c r="D41440" s="1" t="s">
        <v>766</v>
      </c>
      <c r="E41440" s="1">
        <v>7000000.0</v>
      </c>
      <c r="F41440" s="1" t="s">
        <v>18</v>
      </c>
      <c r="G41440" s="1" t="s">
        <v>699</v>
      </c>
      <c r="H41440" s="1">
        <v>5.0</v>
      </c>
      <c r="I41440" s="1" t="s">
        <v>700</v>
      </c>
      <c r="J41440" s="1" t="s">
        <v>11958</v>
      </c>
      <c r="K41440" s="1">
        <v>1.0</v>
      </c>
      <c r="M41440" s="3">
        <v>39205.0</v>
      </c>
      <c r="N41440" s="3">
        <v>39205.0</v>
      </c>
    </row>
    <row r="41441">
      <c r="A41441" s="1" t="s">
        <v>143113</v>
      </c>
      <c r="B41441" s="1" t="s">
        <v>143114</v>
      </c>
      <c r="C41441" s="2" t="s">
        <v>143115</v>
      </c>
      <c r="D41441" s="1" t="s">
        <v>56</v>
      </c>
      <c r="E41441" s="1">
        <v>3710000.0</v>
      </c>
      <c r="F41441" s="1" t="s">
        <v>18</v>
      </c>
      <c r="G41441" s="1" t="s">
        <v>165</v>
      </c>
      <c r="H41441" s="1" t="s">
        <v>5601</v>
      </c>
      <c r="I41441" s="1" t="s">
        <v>5805</v>
      </c>
      <c r="J41441" s="1" t="s">
        <v>9575</v>
      </c>
      <c r="K41441" s="1">
        <v>1.0</v>
      </c>
      <c r="M41441" s="3">
        <v>40422.0</v>
      </c>
      <c r="N41441" s="3">
        <v>40422.0</v>
      </c>
    </row>
    <row r="41442">
      <c r="A41442" s="1" t="s">
        <v>143116</v>
      </c>
      <c r="B41442" s="1" t="s">
        <v>143117</v>
      </c>
      <c r="C41442" s="2" t="s">
        <v>143118</v>
      </c>
      <c r="D41442" s="1" t="s">
        <v>143119</v>
      </c>
      <c r="E41442" s="1">
        <v>2.5E7</v>
      </c>
      <c r="F41442" s="1" t="s">
        <v>18</v>
      </c>
      <c r="G41442" s="1" t="s">
        <v>25</v>
      </c>
      <c r="H41442" s="1" t="s">
        <v>135</v>
      </c>
      <c r="I41442" s="1" t="s">
        <v>136</v>
      </c>
      <c r="J41442" s="1" t="s">
        <v>1114</v>
      </c>
      <c r="K41442" s="1">
        <v>1.0</v>
      </c>
      <c r="L41442" s="3" t="s">
        <v>31229</v>
      </c>
      <c r="M41442" s="3">
        <v>41885.0</v>
      </c>
      <c r="N41442" s="3">
        <v>41885.0</v>
      </c>
    </row>
    <row r="41443">
      <c r="A41443" s="1" t="s">
        <v>143120</v>
      </c>
      <c r="B41443" s="1" t="s">
        <v>143121</v>
      </c>
      <c r="D41443" s="1" t="s">
        <v>50</v>
      </c>
      <c r="E41443" s="1">
        <v>10000.0</v>
      </c>
      <c r="F41443" s="1" t="s">
        <v>18</v>
      </c>
      <c r="G41443" s="1" t="s">
        <v>25</v>
      </c>
      <c r="H41443" s="1" t="s">
        <v>135</v>
      </c>
      <c r="I41443" s="1" t="s">
        <v>10661</v>
      </c>
      <c r="J41443" s="1" t="s">
        <v>143122</v>
      </c>
      <c r="K41443" s="1">
        <v>1.0</v>
      </c>
      <c r="L41443" s="3">
        <v>37987.0</v>
      </c>
      <c r="M41443" s="3">
        <v>42034.0</v>
      </c>
      <c r="N41443" s="3">
        <v>42034.0</v>
      </c>
    </row>
    <row r="41444">
      <c r="A41444" s="1" t="s">
        <v>143123</v>
      </c>
      <c r="B41444" s="1" t="s">
        <v>143124</v>
      </c>
      <c r="C41444" s="2" t="s">
        <v>143125</v>
      </c>
      <c r="D41444" s="1" t="s">
        <v>143126</v>
      </c>
      <c r="E41444" s="1">
        <v>525000.0</v>
      </c>
      <c r="F41444" s="1" t="s">
        <v>18</v>
      </c>
      <c r="G41444" s="1" t="s">
        <v>25</v>
      </c>
      <c r="H41444" s="1" t="s">
        <v>64</v>
      </c>
      <c r="I41444" s="1" t="s">
        <v>65</v>
      </c>
      <c r="J41444" s="1" t="s">
        <v>271</v>
      </c>
      <c r="K41444" s="1">
        <v>1.0</v>
      </c>
      <c r="M41444" s="3">
        <v>40431.0</v>
      </c>
      <c r="N41444" s="3">
        <v>40431.0</v>
      </c>
    </row>
    <row r="41445">
      <c r="A41445" s="1" t="s">
        <v>143127</v>
      </c>
      <c r="B41445" s="1" t="s">
        <v>143128</v>
      </c>
      <c r="D41445" s="1" t="s">
        <v>2770</v>
      </c>
      <c r="E41445" s="1">
        <v>6.5E7</v>
      </c>
      <c r="F41445" s="1" t="s">
        <v>18</v>
      </c>
      <c r="K41445" s="1">
        <v>1.0</v>
      </c>
      <c r="M41445" s="3">
        <v>36955.0</v>
      </c>
      <c r="N41445" s="3">
        <v>36955.0</v>
      </c>
    </row>
    <row r="41446">
      <c r="A41446" s="1" t="s">
        <v>143129</v>
      </c>
      <c r="B41446" s="1" t="s">
        <v>143130</v>
      </c>
      <c r="C41446" s="2" t="s">
        <v>143131</v>
      </c>
      <c r="D41446" s="1" t="s">
        <v>87998</v>
      </c>
      <c r="E41446" s="1">
        <v>5000000.0</v>
      </c>
      <c r="F41446" s="1" t="s">
        <v>113</v>
      </c>
      <c r="K41446" s="1">
        <v>1.0</v>
      </c>
      <c r="M41446" s="3">
        <v>37236.0</v>
      </c>
      <c r="N41446" s="3">
        <v>37236.0</v>
      </c>
    </row>
    <row r="41447">
      <c r="A41447" s="1" t="s">
        <v>143132</v>
      </c>
      <c r="B41447" s="1" t="s">
        <v>143133</v>
      </c>
      <c r="C41447" s="2" t="s">
        <v>143134</v>
      </c>
      <c r="D41447" s="1" t="s">
        <v>3372</v>
      </c>
      <c r="E41447" s="1">
        <v>1.01E8</v>
      </c>
      <c r="F41447" s="1" t="s">
        <v>689</v>
      </c>
      <c r="G41447" s="1" t="s">
        <v>25</v>
      </c>
      <c r="H41447" s="1" t="s">
        <v>64</v>
      </c>
      <c r="I41447" s="1" t="s">
        <v>1221</v>
      </c>
      <c r="J41447" s="1" t="s">
        <v>7234</v>
      </c>
      <c r="K41447" s="1">
        <v>3.0</v>
      </c>
      <c r="L41447" s="3">
        <v>37257.0</v>
      </c>
      <c r="M41447" s="3">
        <v>38008.0</v>
      </c>
      <c r="N41447" s="3">
        <v>42258.0</v>
      </c>
    </row>
    <row r="41448">
      <c r="A41448" s="1" t="s">
        <v>143135</v>
      </c>
      <c r="B41448" s="1" t="s">
        <v>143136</v>
      </c>
      <c r="C41448" s="2" t="s">
        <v>143137</v>
      </c>
      <c r="D41448" s="1" t="s">
        <v>56</v>
      </c>
      <c r="E41448" s="1">
        <v>7.2861405E7</v>
      </c>
      <c r="F41448" s="1" t="s">
        <v>689</v>
      </c>
      <c r="G41448" s="1" t="s">
        <v>366</v>
      </c>
      <c r="K41448" s="1">
        <v>2.0</v>
      </c>
      <c r="M41448" s="3">
        <v>37638.0</v>
      </c>
      <c r="N41448" s="3">
        <v>41880.0</v>
      </c>
    </row>
    <row r="41449">
      <c r="A41449" s="1" t="s">
        <v>143138</v>
      </c>
      <c r="B41449" s="1" t="s">
        <v>143139</v>
      </c>
      <c r="C41449" s="2" t="s">
        <v>143140</v>
      </c>
      <c r="E41449" s="1" t="s">
        <v>43</v>
      </c>
      <c r="F41449" s="1" t="s">
        <v>207</v>
      </c>
      <c r="K41449" s="1">
        <v>1.0</v>
      </c>
      <c r="L41449" s="3">
        <v>42051.0</v>
      </c>
      <c r="M41449" s="3">
        <v>42051.0</v>
      </c>
      <c r="N41449" s="3">
        <v>42051.0</v>
      </c>
    </row>
    <row r="41450">
      <c r="A41450" s="1" t="s">
        <v>143141</v>
      </c>
      <c r="B41450" s="1" t="s">
        <v>143142</v>
      </c>
      <c r="C41450" s="2" t="s">
        <v>143143</v>
      </c>
      <c r="D41450" s="1" t="s">
        <v>87998</v>
      </c>
      <c r="E41450" s="1">
        <v>70000.0</v>
      </c>
      <c r="F41450" s="1" t="s">
        <v>113</v>
      </c>
      <c r="G41450" s="1" t="s">
        <v>25</v>
      </c>
      <c r="H41450" s="1" t="s">
        <v>286</v>
      </c>
      <c r="I41450" s="1" t="s">
        <v>874</v>
      </c>
      <c r="J41450" s="1" t="s">
        <v>874</v>
      </c>
      <c r="K41450" s="1">
        <v>1.0</v>
      </c>
      <c r="M41450" s="3">
        <v>38912.0</v>
      </c>
      <c r="N41450" s="3">
        <v>38912.0</v>
      </c>
    </row>
    <row r="41451">
      <c r="A41451" s="1" t="s">
        <v>143144</v>
      </c>
      <c r="B41451" s="1" t="s">
        <v>143145</v>
      </c>
      <c r="C41451" s="2" t="s">
        <v>143146</v>
      </c>
      <c r="D41451" s="1" t="s">
        <v>94</v>
      </c>
      <c r="E41451" s="1">
        <v>9854461.0</v>
      </c>
      <c r="F41451" s="1" t="s">
        <v>18</v>
      </c>
      <c r="G41451" s="1" t="s">
        <v>25</v>
      </c>
      <c r="H41451" s="1" t="s">
        <v>106</v>
      </c>
      <c r="I41451" s="1" t="s">
        <v>1621</v>
      </c>
      <c r="J41451" s="1" t="s">
        <v>23361</v>
      </c>
      <c r="K41451" s="1">
        <v>2.0</v>
      </c>
      <c r="M41451" s="3">
        <v>41060.0</v>
      </c>
      <c r="N41451" s="3">
        <v>41287.0</v>
      </c>
    </row>
    <row r="41452">
      <c r="A41452" s="1" t="s">
        <v>143147</v>
      </c>
      <c r="B41452" s="1" t="s">
        <v>143148</v>
      </c>
      <c r="C41452" s="2" t="s">
        <v>143149</v>
      </c>
      <c r="D41452" s="1" t="s">
        <v>143150</v>
      </c>
      <c r="E41452" s="1">
        <v>30000.0</v>
      </c>
      <c r="F41452" s="1" t="s">
        <v>18</v>
      </c>
      <c r="G41452" s="1" t="s">
        <v>128</v>
      </c>
      <c r="K41452" s="1">
        <v>1.0</v>
      </c>
      <c r="L41452" s="3">
        <v>39815.0</v>
      </c>
      <c r="M41452" s="3">
        <v>39815.0</v>
      </c>
      <c r="N41452" s="3">
        <v>39815.0</v>
      </c>
    </row>
    <row r="41453">
      <c r="A41453" s="1" t="s">
        <v>143151</v>
      </c>
      <c r="B41453" s="1" t="s">
        <v>143152</v>
      </c>
      <c r="D41453" s="1" t="s">
        <v>143153</v>
      </c>
      <c r="E41453" s="1">
        <v>11456.0</v>
      </c>
      <c r="F41453" s="1" t="s">
        <v>207</v>
      </c>
      <c r="K41453" s="1">
        <v>1.0</v>
      </c>
      <c r="M41453" s="3">
        <v>41563.0</v>
      </c>
      <c r="N41453" s="3">
        <v>41563.0</v>
      </c>
    </row>
    <row r="41454">
      <c r="A41454" s="1" t="s">
        <v>143154</v>
      </c>
      <c r="B41454" s="1" t="s">
        <v>143155</v>
      </c>
      <c r="C41454" s="2" t="s">
        <v>143156</v>
      </c>
      <c r="D41454" s="1" t="s">
        <v>23611</v>
      </c>
      <c r="E41454" s="1" t="s">
        <v>43</v>
      </c>
      <c r="F41454" s="1" t="s">
        <v>18</v>
      </c>
      <c r="G41454" s="1" t="s">
        <v>25</v>
      </c>
      <c r="H41454" s="1" t="s">
        <v>808</v>
      </c>
      <c r="I41454" s="1" t="s">
        <v>809</v>
      </c>
      <c r="J41454" s="1" t="s">
        <v>809</v>
      </c>
      <c r="K41454" s="1">
        <v>1.0</v>
      </c>
      <c r="L41454" s="3">
        <v>41518.0</v>
      </c>
      <c r="M41454" s="3">
        <v>42121.0</v>
      </c>
      <c r="N41454" s="3">
        <v>42121.0</v>
      </c>
    </row>
    <row r="41455">
      <c r="A41455" s="1" t="s">
        <v>143157</v>
      </c>
      <c r="B41455" s="1" t="s">
        <v>143158</v>
      </c>
      <c r="C41455" s="2" t="s">
        <v>143159</v>
      </c>
      <c r="D41455" s="1" t="s">
        <v>143160</v>
      </c>
      <c r="E41455" s="1">
        <v>1.0384999E7</v>
      </c>
      <c r="F41455" s="1" t="s">
        <v>18</v>
      </c>
      <c r="G41455" s="1" t="s">
        <v>25</v>
      </c>
      <c r="H41455" s="1" t="s">
        <v>106</v>
      </c>
      <c r="I41455" s="1" t="s">
        <v>107</v>
      </c>
      <c r="J41455" s="1" t="s">
        <v>108</v>
      </c>
      <c r="K41455" s="1">
        <v>3.0</v>
      </c>
      <c r="L41455" s="3">
        <v>38718.0</v>
      </c>
      <c r="M41455" s="3">
        <v>40108.0</v>
      </c>
      <c r="N41455" s="3">
        <v>41331.0</v>
      </c>
    </row>
    <row r="41456">
      <c r="A41456" s="1" t="s">
        <v>143161</v>
      </c>
      <c r="B41456" s="1" t="s">
        <v>143162</v>
      </c>
      <c r="D41456" s="1" t="s">
        <v>13814</v>
      </c>
      <c r="E41456" s="1" t="s">
        <v>43</v>
      </c>
      <c r="F41456" s="1" t="s">
        <v>18</v>
      </c>
      <c r="G41456" s="1" t="s">
        <v>25</v>
      </c>
      <c r="H41456" s="1" t="s">
        <v>64</v>
      </c>
      <c r="I41456" s="1" t="s">
        <v>65</v>
      </c>
      <c r="J41456" s="1" t="s">
        <v>70962</v>
      </c>
      <c r="K41456" s="1">
        <v>1.0</v>
      </c>
      <c r="L41456" s="3">
        <v>40989.0</v>
      </c>
      <c r="M41456" s="3">
        <v>41079.0</v>
      </c>
      <c r="N41456" s="3">
        <v>41079.0</v>
      </c>
    </row>
    <row r="41457">
      <c r="A41457" s="1" t="s">
        <v>143163</v>
      </c>
      <c r="B41457" s="1" t="s">
        <v>143164</v>
      </c>
      <c r="C41457" s="2" t="s">
        <v>143165</v>
      </c>
      <c r="D41457" s="1" t="s">
        <v>1671</v>
      </c>
      <c r="E41457" s="1">
        <v>50000.0</v>
      </c>
      <c r="F41457" s="1" t="s">
        <v>18</v>
      </c>
      <c r="G41457" s="1" t="s">
        <v>19</v>
      </c>
      <c r="H41457" s="1">
        <v>24.0</v>
      </c>
      <c r="I41457" s="1" t="s">
        <v>18176</v>
      </c>
      <c r="J41457" s="1" t="s">
        <v>18176</v>
      </c>
      <c r="K41457" s="1">
        <v>1.0</v>
      </c>
      <c r="L41457" s="3">
        <v>40544.0</v>
      </c>
      <c r="M41457" s="3">
        <v>41498.0</v>
      </c>
      <c r="N41457" s="3">
        <v>41498.0</v>
      </c>
    </row>
    <row r="41458">
      <c r="A41458" s="1" t="s">
        <v>143166</v>
      </c>
      <c r="B41458" s="1" t="s">
        <v>143167</v>
      </c>
      <c r="C41458" s="2" t="s">
        <v>143168</v>
      </c>
      <c r="D41458" s="1" t="s">
        <v>56</v>
      </c>
      <c r="E41458" s="1">
        <v>40000.0</v>
      </c>
      <c r="F41458" s="1" t="s">
        <v>18</v>
      </c>
      <c r="G41458" s="1" t="s">
        <v>1025</v>
      </c>
      <c r="H41458" s="1">
        <v>52.0</v>
      </c>
      <c r="I41458" s="1" t="s">
        <v>1026</v>
      </c>
      <c r="J41458" s="1" t="s">
        <v>1026</v>
      </c>
      <c r="K41458" s="1">
        <v>1.0</v>
      </c>
      <c r="M41458" s="3">
        <v>40883.0</v>
      </c>
      <c r="N41458" s="3">
        <v>40883.0</v>
      </c>
    </row>
    <row r="41459">
      <c r="A41459" s="1" t="s">
        <v>143169</v>
      </c>
      <c r="B41459" s="1" t="s">
        <v>143170</v>
      </c>
      <c r="C41459" s="2" t="s">
        <v>143171</v>
      </c>
      <c r="D41459" s="1" t="s">
        <v>13814</v>
      </c>
      <c r="E41459" s="1" t="s">
        <v>43</v>
      </c>
      <c r="F41459" s="1" t="s">
        <v>18</v>
      </c>
      <c r="K41459" s="1">
        <v>1.0</v>
      </c>
      <c r="M41459" s="3">
        <v>38718.0</v>
      </c>
      <c r="N41459" s="3">
        <v>38718.0</v>
      </c>
    </row>
    <row r="41460">
      <c r="A41460" s="1" t="s">
        <v>143172</v>
      </c>
      <c r="B41460" s="1" t="s">
        <v>143173</v>
      </c>
      <c r="C41460" s="2" t="s">
        <v>143174</v>
      </c>
      <c r="D41460" s="1" t="s">
        <v>143175</v>
      </c>
      <c r="E41460" s="1" t="s">
        <v>43</v>
      </c>
      <c r="F41460" s="1" t="s">
        <v>18</v>
      </c>
      <c r="G41460" s="1" t="s">
        <v>25</v>
      </c>
      <c r="H41460" s="1" t="s">
        <v>158</v>
      </c>
      <c r="I41460" s="1" t="s">
        <v>244</v>
      </c>
      <c r="J41460" s="1" t="s">
        <v>2616</v>
      </c>
      <c r="K41460" s="1">
        <v>1.0</v>
      </c>
      <c r="L41460" s="3">
        <v>40212.0</v>
      </c>
      <c r="M41460" s="3">
        <v>41577.0</v>
      </c>
      <c r="N41460" s="3">
        <v>41577.0</v>
      </c>
    </row>
    <row r="41461">
      <c r="A41461" s="1" t="s">
        <v>143176</v>
      </c>
      <c r="B41461" s="1" t="s">
        <v>143177</v>
      </c>
      <c r="C41461" s="2" t="s">
        <v>143178</v>
      </c>
      <c r="D41461" s="1" t="s">
        <v>766</v>
      </c>
      <c r="E41461" s="1">
        <v>9100000.0</v>
      </c>
      <c r="F41461" s="1" t="s">
        <v>18</v>
      </c>
      <c r="G41461" s="1" t="s">
        <v>25</v>
      </c>
      <c r="H41461" s="1" t="s">
        <v>99</v>
      </c>
      <c r="I41461" s="1" t="s">
        <v>100</v>
      </c>
      <c r="J41461" s="1" t="s">
        <v>2979</v>
      </c>
      <c r="K41461" s="1">
        <v>2.0</v>
      </c>
      <c r="L41461" s="3">
        <v>35796.0</v>
      </c>
      <c r="M41461" s="3">
        <v>41493.0</v>
      </c>
      <c r="N41461" s="3">
        <v>42206.0</v>
      </c>
    </row>
    <row r="41462">
      <c r="A41462" s="1" t="s">
        <v>143179</v>
      </c>
      <c r="B41462" s="1" t="s">
        <v>143180</v>
      </c>
      <c r="D41462" s="1" t="s">
        <v>2326</v>
      </c>
      <c r="E41462" s="1" t="s">
        <v>43</v>
      </c>
      <c r="F41462" s="1" t="s">
        <v>18</v>
      </c>
      <c r="G41462" s="1" t="s">
        <v>25</v>
      </c>
      <c r="H41462" s="1" t="s">
        <v>644</v>
      </c>
      <c r="I41462" s="1" t="s">
        <v>645</v>
      </c>
      <c r="J41462" s="1" t="s">
        <v>32267</v>
      </c>
      <c r="K41462" s="1">
        <v>1.0</v>
      </c>
      <c r="L41462" s="3">
        <v>39479.0</v>
      </c>
      <c r="M41462" s="3">
        <v>40350.0</v>
      </c>
      <c r="N41462" s="3">
        <v>40350.0</v>
      </c>
    </row>
    <row r="41463">
      <c r="A41463" s="1" t="s">
        <v>143181</v>
      </c>
      <c r="B41463" s="1" t="s">
        <v>143182</v>
      </c>
      <c r="C41463" s="2" t="s">
        <v>143183</v>
      </c>
      <c r="D41463" s="1" t="s">
        <v>23611</v>
      </c>
      <c r="E41463" s="1" t="s">
        <v>43</v>
      </c>
      <c r="F41463" s="1" t="s">
        <v>18</v>
      </c>
      <c r="G41463" s="1" t="s">
        <v>25</v>
      </c>
      <c r="H41463" s="1" t="s">
        <v>64</v>
      </c>
      <c r="I41463" s="1" t="s">
        <v>95</v>
      </c>
      <c r="J41463" s="1" t="s">
        <v>376</v>
      </c>
      <c r="K41463" s="1">
        <v>1.0</v>
      </c>
      <c r="L41463" s="3">
        <v>39083.0</v>
      </c>
      <c r="M41463" s="3">
        <v>41098.0</v>
      </c>
      <c r="N41463" s="3">
        <v>41098.0</v>
      </c>
    </row>
    <row r="41464">
      <c r="A41464" s="1" t="s">
        <v>143184</v>
      </c>
      <c r="B41464" s="1" t="s">
        <v>143185</v>
      </c>
      <c r="C41464" s="2" t="s">
        <v>143186</v>
      </c>
      <c r="D41464" s="1" t="s">
        <v>15283</v>
      </c>
      <c r="E41464" s="1">
        <v>5000000.0</v>
      </c>
      <c r="F41464" s="1" t="s">
        <v>689</v>
      </c>
      <c r="G41464" s="1" t="s">
        <v>57</v>
      </c>
      <c r="H41464" s="1" t="s">
        <v>202</v>
      </c>
      <c r="I41464" s="1" t="s">
        <v>7779</v>
      </c>
      <c r="J41464" s="1" t="s">
        <v>7779</v>
      </c>
      <c r="K41464" s="1">
        <v>1.0</v>
      </c>
      <c r="L41464" s="3">
        <v>41275.0</v>
      </c>
      <c r="M41464" s="3">
        <v>42123.0</v>
      </c>
      <c r="N41464" s="3">
        <v>42123.0</v>
      </c>
    </row>
    <row r="41465">
      <c r="A41465" s="1" t="s">
        <v>143187</v>
      </c>
      <c r="B41465" s="1" t="s">
        <v>143188</v>
      </c>
      <c r="C41465" s="2" t="s">
        <v>143189</v>
      </c>
      <c r="D41465" s="1" t="s">
        <v>143190</v>
      </c>
      <c r="E41465" s="1">
        <v>8045000.0</v>
      </c>
      <c r="F41465" s="1" t="s">
        <v>18</v>
      </c>
      <c r="G41465" s="1" t="s">
        <v>25</v>
      </c>
      <c r="H41465" s="1" t="s">
        <v>106</v>
      </c>
      <c r="I41465" s="1" t="s">
        <v>107</v>
      </c>
      <c r="J41465" s="1" t="s">
        <v>108</v>
      </c>
      <c r="K41465" s="1">
        <v>4.0</v>
      </c>
      <c r="L41465" s="3">
        <v>39083.0</v>
      </c>
      <c r="M41465" s="3">
        <v>39600.0</v>
      </c>
      <c r="N41465" s="3">
        <v>42185.0</v>
      </c>
    </row>
    <row r="41466">
      <c r="A41466" s="1" t="s">
        <v>143191</v>
      </c>
      <c r="B41466" s="1" t="s">
        <v>143192</v>
      </c>
      <c r="C41466" s="2" t="s">
        <v>143193</v>
      </c>
      <c r="D41466" s="1" t="s">
        <v>143194</v>
      </c>
      <c r="E41466" s="1">
        <v>3900000.0</v>
      </c>
      <c r="F41466" s="1" t="s">
        <v>18</v>
      </c>
      <c r="G41466" s="1" t="s">
        <v>25</v>
      </c>
      <c r="H41466" s="1" t="s">
        <v>64</v>
      </c>
      <c r="I41466" s="1" t="s">
        <v>65</v>
      </c>
      <c r="J41466" s="1" t="s">
        <v>71</v>
      </c>
      <c r="K41466" s="1">
        <v>1.0</v>
      </c>
      <c r="L41466" s="3">
        <v>40179.0</v>
      </c>
      <c r="M41466" s="3">
        <v>40797.0</v>
      </c>
      <c r="N41466" s="3">
        <v>40797.0</v>
      </c>
    </row>
    <row r="41467">
      <c r="A41467" s="1" t="s">
        <v>143195</v>
      </c>
      <c r="B41467" s="1" t="s">
        <v>143196</v>
      </c>
      <c r="C41467" s="2" t="s">
        <v>143197</v>
      </c>
      <c r="D41467" s="1" t="s">
        <v>56</v>
      </c>
      <c r="E41467" s="1">
        <v>6.6352435E7</v>
      </c>
      <c r="F41467" s="1" t="s">
        <v>689</v>
      </c>
      <c r="G41467" s="1" t="s">
        <v>25</v>
      </c>
      <c r="H41467" s="1" t="s">
        <v>64</v>
      </c>
      <c r="I41467" s="1" t="s">
        <v>1221</v>
      </c>
      <c r="J41467" s="1" t="s">
        <v>1221</v>
      </c>
      <c r="K41467" s="1">
        <v>4.0</v>
      </c>
      <c r="M41467" s="3">
        <v>40849.0</v>
      </c>
      <c r="N41467" s="3">
        <v>42174.0</v>
      </c>
    </row>
    <row r="41468">
      <c r="A41468" s="1" t="s">
        <v>143198</v>
      </c>
      <c r="B41468" s="1" t="s">
        <v>143199</v>
      </c>
      <c r="C41468" s="2" t="s">
        <v>143200</v>
      </c>
      <c r="D41468" s="1" t="s">
        <v>143201</v>
      </c>
      <c r="E41468" s="1">
        <v>3528114.0</v>
      </c>
      <c r="F41468" s="1" t="s">
        <v>18</v>
      </c>
      <c r="G41468" s="1" t="s">
        <v>341</v>
      </c>
      <c r="H41468" s="1">
        <v>11.0</v>
      </c>
      <c r="I41468" s="1" t="s">
        <v>497</v>
      </c>
      <c r="J41468" s="1" t="s">
        <v>497</v>
      </c>
      <c r="K41468" s="1">
        <v>1.0</v>
      </c>
      <c r="L41468" s="3">
        <v>39874.0</v>
      </c>
      <c r="M41468" s="3">
        <v>41142.0</v>
      </c>
      <c r="N41468" s="3">
        <v>41142.0</v>
      </c>
    </row>
    <row r="41469">
      <c r="A41469" s="1" t="s">
        <v>143202</v>
      </c>
      <c r="B41469" s="1" t="s">
        <v>143203</v>
      </c>
      <c r="C41469" s="2" t="s">
        <v>143204</v>
      </c>
      <c r="D41469" s="1" t="s">
        <v>56</v>
      </c>
      <c r="E41469" s="1">
        <v>3315000.0</v>
      </c>
      <c r="F41469" s="1" t="s">
        <v>18</v>
      </c>
      <c r="G41469" s="1" t="s">
        <v>25</v>
      </c>
      <c r="H41469" s="1" t="s">
        <v>106</v>
      </c>
      <c r="I41469" s="1" t="s">
        <v>107</v>
      </c>
      <c r="J41469" s="1" t="s">
        <v>15752</v>
      </c>
      <c r="K41469" s="1">
        <v>2.0</v>
      </c>
      <c r="L41469" s="3">
        <v>39448.0</v>
      </c>
      <c r="M41469" s="3">
        <v>41408.0</v>
      </c>
      <c r="N41469" s="3">
        <v>41969.0</v>
      </c>
    </row>
    <row r="41470">
      <c r="A41470" s="1" t="s">
        <v>143205</v>
      </c>
      <c r="B41470" s="1" t="s">
        <v>143206</v>
      </c>
      <c r="C41470" s="2" t="s">
        <v>143207</v>
      </c>
      <c r="D41470" s="1" t="s">
        <v>36</v>
      </c>
      <c r="E41470" s="1">
        <v>150000.0</v>
      </c>
      <c r="F41470" s="1" t="s">
        <v>207</v>
      </c>
      <c r="G41470" s="1" t="s">
        <v>37</v>
      </c>
      <c r="H41470" s="1">
        <v>22.0</v>
      </c>
      <c r="I41470" s="1" t="s">
        <v>38</v>
      </c>
      <c r="J41470" s="1" t="s">
        <v>38</v>
      </c>
      <c r="K41470" s="1">
        <v>1.0</v>
      </c>
      <c r="L41470" s="3">
        <v>40634.0</v>
      </c>
      <c r="M41470" s="3">
        <v>40634.0</v>
      </c>
      <c r="N41470" s="3">
        <v>40634.0</v>
      </c>
    </row>
    <row r="41471">
      <c r="A41471" s="1" t="s">
        <v>143208</v>
      </c>
      <c r="B41471" s="1" t="s">
        <v>143209</v>
      </c>
      <c r="C41471" s="2" t="s">
        <v>143210</v>
      </c>
      <c r="D41471" s="1" t="s">
        <v>143211</v>
      </c>
      <c r="E41471" s="1">
        <v>75000.0</v>
      </c>
      <c r="F41471" s="1" t="s">
        <v>18</v>
      </c>
      <c r="G41471" s="1" t="s">
        <v>25</v>
      </c>
      <c r="H41471" s="1" t="s">
        <v>64</v>
      </c>
      <c r="I41471" s="1" t="s">
        <v>65</v>
      </c>
      <c r="J41471" s="1" t="s">
        <v>71</v>
      </c>
      <c r="K41471" s="1">
        <v>1.0</v>
      </c>
      <c r="L41471" s="3">
        <v>41487.0</v>
      </c>
      <c r="M41471" s="3">
        <v>41487.0</v>
      </c>
      <c r="N41471" s="3">
        <v>41487.0</v>
      </c>
    </row>
    <row r="41472">
      <c r="A41472" s="1" t="s">
        <v>143212</v>
      </c>
      <c r="B41472" s="1" t="s">
        <v>143213</v>
      </c>
      <c r="C41472" s="2" t="s">
        <v>143214</v>
      </c>
      <c r="D41472" s="1" t="s">
        <v>143215</v>
      </c>
      <c r="E41472" s="1" t="s">
        <v>43</v>
      </c>
      <c r="F41472" s="1" t="s">
        <v>207</v>
      </c>
      <c r="G41472" s="1" t="s">
        <v>25</v>
      </c>
      <c r="H41472" s="1" t="s">
        <v>64</v>
      </c>
      <c r="I41472" s="1" t="s">
        <v>95</v>
      </c>
      <c r="J41472" s="1" t="s">
        <v>95</v>
      </c>
      <c r="K41472" s="1">
        <v>1.0</v>
      </c>
      <c r="L41472" s="3">
        <v>38657.0</v>
      </c>
      <c r="M41472" s="3">
        <v>39083.0</v>
      </c>
      <c r="N41472" s="3">
        <v>39083.0</v>
      </c>
    </row>
    <row r="41473">
      <c r="A41473" s="1" t="s">
        <v>143216</v>
      </c>
      <c r="B41473" s="1" t="s">
        <v>143217</v>
      </c>
      <c r="C41473" s="2" t="s">
        <v>143218</v>
      </c>
      <c r="D41473" s="1" t="s">
        <v>3485</v>
      </c>
      <c r="E41473" s="1">
        <v>6.8E7</v>
      </c>
      <c r="F41473" s="1" t="s">
        <v>18</v>
      </c>
      <c r="G41473" s="1" t="s">
        <v>25</v>
      </c>
      <c r="H41473" s="1" t="s">
        <v>64</v>
      </c>
      <c r="I41473" s="1" t="s">
        <v>65</v>
      </c>
      <c r="J41473" s="1" t="s">
        <v>4026</v>
      </c>
      <c r="K41473" s="1">
        <v>2.0</v>
      </c>
      <c r="M41473" s="3">
        <v>41944.0</v>
      </c>
      <c r="N41473" s="3">
        <v>42340.0</v>
      </c>
    </row>
    <row r="41474">
      <c r="A41474" s="1" t="s">
        <v>143219</v>
      </c>
      <c r="B41474" s="1" t="s">
        <v>143220</v>
      </c>
      <c r="C41474" s="2" t="s">
        <v>143221</v>
      </c>
      <c r="D41474" s="1" t="s">
        <v>56</v>
      </c>
      <c r="E41474" s="1" t="s">
        <v>43</v>
      </c>
      <c r="F41474" s="1" t="s">
        <v>18</v>
      </c>
      <c r="G41474" s="1" t="s">
        <v>25</v>
      </c>
      <c r="H41474" s="1" t="s">
        <v>3162</v>
      </c>
      <c r="I41474" s="1" t="s">
        <v>3456</v>
      </c>
      <c r="J41474" s="1" t="s">
        <v>3457</v>
      </c>
      <c r="K41474" s="1">
        <v>1.0</v>
      </c>
      <c r="L41474" s="3">
        <v>41275.0</v>
      </c>
      <c r="M41474" s="3">
        <v>41739.0</v>
      </c>
      <c r="N41474" s="3">
        <v>41739.0</v>
      </c>
    </row>
    <row r="41475">
      <c r="A41475" s="1" t="s">
        <v>143222</v>
      </c>
      <c r="B41475" s="1" t="s">
        <v>143223</v>
      </c>
      <c r="C41475" s="2" t="s">
        <v>143224</v>
      </c>
      <c r="D41475" s="1" t="s">
        <v>357</v>
      </c>
      <c r="E41475" s="1">
        <v>1286600.0</v>
      </c>
      <c r="F41475" s="1" t="s">
        <v>18</v>
      </c>
      <c r="K41475" s="1">
        <v>1.0</v>
      </c>
      <c r="L41475" s="3">
        <v>40179.0</v>
      </c>
      <c r="M41475" s="3">
        <v>41572.0</v>
      </c>
      <c r="N41475" s="3">
        <v>41572.0</v>
      </c>
    </row>
    <row r="41476">
      <c r="A41476" s="1" t="s">
        <v>143225</v>
      </c>
      <c r="B41476" s="1" t="s">
        <v>143226</v>
      </c>
      <c r="C41476" s="2" t="s">
        <v>143227</v>
      </c>
      <c r="D41476" s="1" t="s">
        <v>56</v>
      </c>
      <c r="E41476" s="1">
        <v>2.65E7</v>
      </c>
      <c r="F41476" s="1" t="s">
        <v>207</v>
      </c>
      <c r="G41476" s="1" t="s">
        <v>25</v>
      </c>
      <c r="H41476" s="1" t="s">
        <v>82</v>
      </c>
      <c r="I41476" s="1" t="s">
        <v>1764</v>
      </c>
      <c r="J41476" s="1" t="s">
        <v>143228</v>
      </c>
      <c r="K41476" s="1">
        <v>1.0</v>
      </c>
      <c r="M41476" s="3">
        <v>39402.0</v>
      </c>
      <c r="N41476" s="3">
        <v>39402.0</v>
      </c>
    </row>
    <row r="41477">
      <c r="A41477" s="1" t="s">
        <v>143229</v>
      </c>
      <c r="B41477" s="1" t="s">
        <v>143230</v>
      </c>
      <c r="C41477" s="2" t="s">
        <v>143231</v>
      </c>
      <c r="D41477" s="1" t="s">
        <v>143232</v>
      </c>
      <c r="E41477" s="1">
        <v>50000.0</v>
      </c>
      <c r="F41477" s="1" t="s">
        <v>18</v>
      </c>
      <c r="G41477" s="1" t="s">
        <v>458</v>
      </c>
      <c r="K41477" s="1">
        <v>2.0</v>
      </c>
      <c r="M41477" s="3">
        <v>41219.0</v>
      </c>
      <c r="N41477" s="3">
        <v>41518.0</v>
      </c>
    </row>
    <row r="41478">
      <c r="A41478" s="1" t="s">
        <v>143233</v>
      </c>
      <c r="B41478" s="1" t="s">
        <v>143234</v>
      </c>
      <c r="C41478" s="2" t="s">
        <v>143235</v>
      </c>
      <c r="D41478" s="1" t="s">
        <v>143236</v>
      </c>
      <c r="E41478" s="1">
        <v>5.5E7</v>
      </c>
      <c r="F41478" s="1" t="s">
        <v>18</v>
      </c>
      <c r="G41478" s="1" t="s">
        <v>19</v>
      </c>
      <c r="H41478" s="1">
        <v>25.0</v>
      </c>
      <c r="I41478" s="1" t="s">
        <v>151</v>
      </c>
      <c r="J41478" s="1" t="s">
        <v>151</v>
      </c>
      <c r="K41478" s="1">
        <v>1.0</v>
      </c>
      <c r="L41478" s="3">
        <v>39083.0</v>
      </c>
      <c r="M41478" s="3">
        <v>39778.0</v>
      </c>
      <c r="N41478" s="3">
        <v>39778.0</v>
      </c>
    </row>
    <row r="41479">
      <c r="A41479" s="1" t="s">
        <v>143237</v>
      </c>
      <c r="B41479" s="1" t="s">
        <v>143238</v>
      </c>
      <c r="C41479" s="2" t="s">
        <v>143239</v>
      </c>
      <c r="D41479" s="1" t="s">
        <v>127</v>
      </c>
      <c r="E41479" s="1">
        <v>1000000.0</v>
      </c>
      <c r="F41479" s="1" t="s">
        <v>18</v>
      </c>
      <c r="G41479" s="1" t="s">
        <v>37</v>
      </c>
      <c r="H41479" s="1">
        <v>22.0</v>
      </c>
      <c r="I41479" s="1" t="s">
        <v>38</v>
      </c>
      <c r="J41479" s="1" t="s">
        <v>38</v>
      </c>
      <c r="K41479" s="1">
        <v>1.0</v>
      </c>
      <c r="M41479" s="3">
        <v>39569.0</v>
      </c>
      <c r="N41479" s="3">
        <v>39569.0</v>
      </c>
    </row>
    <row r="41480">
      <c r="A41480" s="1" t="s">
        <v>143240</v>
      </c>
      <c r="B41480" s="1" t="s">
        <v>143241</v>
      </c>
      <c r="C41480" s="2" t="s">
        <v>143242</v>
      </c>
      <c r="D41480" s="1" t="s">
        <v>40385</v>
      </c>
      <c r="E41480" s="1">
        <v>90000.0</v>
      </c>
      <c r="F41480" s="1" t="s">
        <v>18</v>
      </c>
      <c r="G41480" s="1" t="s">
        <v>143243</v>
      </c>
      <c r="I41480" s="1" t="s">
        <v>143244</v>
      </c>
      <c r="J41480" s="1" t="s">
        <v>143244</v>
      </c>
      <c r="K41480" s="1">
        <v>1.0</v>
      </c>
      <c r="L41480" s="3">
        <v>39007.0</v>
      </c>
      <c r="M41480" s="3">
        <v>39146.0</v>
      </c>
      <c r="N41480" s="3">
        <v>39146.0</v>
      </c>
    </row>
    <row r="41481">
      <c r="A41481" s="1" t="s">
        <v>143245</v>
      </c>
      <c r="B41481" s="1" t="s">
        <v>143246</v>
      </c>
      <c r="C41481" s="2" t="s">
        <v>143247</v>
      </c>
      <c r="D41481" s="1" t="s">
        <v>143248</v>
      </c>
      <c r="E41481" s="1">
        <v>47298.0</v>
      </c>
      <c r="F41481" s="1" t="s">
        <v>18</v>
      </c>
      <c r="G41481" s="1" t="s">
        <v>128</v>
      </c>
      <c r="H41481" s="1" t="s">
        <v>4747</v>
      </c>
      <c r="I41481" s="1" t="s">
        <v>3220</v>
      </c>
      <c r="J41481" s="1" t="s">
        <v>143249</v>
      </c>
      <c r="K41481" s="1">
        <v>1.0</v>
      </c>
      <c r="M41481" s="3">
        <v>40940.0</v>
      </c>
      <c r="N41481" s="3">
        <v>40940.0</v>
      </c>
    </row>
    <row r="41482">
      <c r="A41482" s="1" t="s">
        <v>143250</v>
      </c>
      <c r="B41482" s="1" t="s">
        <v>143251</v>
      </c>
      <c r="C41482" s="2" t="s">
        <v>143252</v>
      </c>
      <c r="E41482" s="1" t="s">
        <v>43</v>
      </c>
      <c r="F41482" s="1" t="s">
        <v>18</v>
      </c>
      <c r="K41482" s="1">
        <v>1.0</v>
      </c>
      <c r="M41482" s="3">
        <v>41698.0</v>
      </c>
      <c r="N41482" s="3">
        <v>41698.0</v>
      </c>
    </row>
    <row r="41483">
      <c r="A41483" s="1" t="s">
        <v>143253</v>
      </c>
      <c r="B41483" s="1" t="s">
        <v>143254</v>
      </c>
      <c r="C41483" s="2" t="s">
        <v>143255</v>
      </c>
      <c r="D41483" s="1" t="s">
        <v>12717</v>
      </c>
      <c r="E41483" s="1">
        <v>3100000.0</v>
      </c>
      <c r="F41483" s="1" t="s">
        <v>18</v>
      </c>
      <c r="G41483" s="1" t="s">
        <v>25</v>
      </c>
      <c r="H41483" s="1" t="s">
        <v>158</v>
      </c>
      <c r="I41483" s="1" t="s">
        <v>244</v>
      </c>
      <c r="J41483" s="1" t="s">
        <v>244</v>
      </c>
      <c r="K41483" s="1">
        <v>1.0</v>
      </c>
      <c r="L41483" s="3">
        <v>41739.0</v>
      </c>
      <c r="M41483" s="3">
        <v>42040.0</v>
      </c>
      <c r="N41483" s="3">
        <v>42040.0</v>
      </c>
    </row>
    <row r="41484">
      <c r="A41484" s="1" t="s">
        <v>143256</v>
      </c>
      <c r="B41484" s="1" t="s">
        <v>143257</v>
      </c>
      <c r="C41484" s="2" t="s">
        <v>143258</v>
      </c>
      <c r="D41484" s="1" t="s">
        <v>3110</v>
      </c>
      <c r="E41484" s="1">
        <v>1077479.0</v>
      </c>
      <c r="F41484" s="1" t="s">
        <v>18</v>
      </c>
      <c r="G41484" s="1" t="s">
        <v>1126</v>
      </c>
      <c r="H41484" s="1">
        <v>25.0</v>
      </c>
      <c r="I41484" s="1" t="s">
        <v>1582</v>
      </c>
      <c r="J41484" s="1" t="s">
        <v>1583</v>
      </c>
      <c r="K41484" s="1">
        <v>1.0</v>
      </c>
      <c r="M41484" s="3">
        <v>42305.0</v>
      </c>
      <c r="N41484" s="3">
        <v>42305.0</v>
      </c>
    </row>
    <row r="41485">
      <c r="A41485" s="1" t="s">
        <v>143259</v>
      </c>
      <c r="B41485" s="1" t="s">
        <v>143260</v>
      </c>
      <c r="C41485" s="2" t="s">
        <v>143261</v>
      </c>
      <c r="D41485" s="1" t="s">
        <v>42</v>
      </c>
      <c r="E41485" s="1">
        <v>5809932.0</v>
      </c>
      <c r="F41485" s="1" t="s">
        <v>18</v>
      </c>
      <c r="G41485" s="1" t="s">
        <v>128</v>
      </c>
      <c r="H41485" s="1" t="s">
        <v>326</v>
      </c>
      <c r="I41485" s="1" t="s">
        <v>130</v>
      </c>
      <c r="J41485" s="1" t="s">
        <v>327</v>
      </c>
      <c r="K41485" s="1">
        <v>1.0</v>
      </c>
      <c r="L41485" s="3">
        <v>41275.0</v>
      </c>
      <c r="M41485" s="3">
        <v>41883.0</v>
      </c>
      <c r="N41485" s="3">
        <v>41883.0</v>
      </c>
    </row>
    <row r="41486">
      <c r="A41486" s="1" t="s">
        <v>143262</v>
      </c>
      <c r="B41486" s="1" t="s">
        <v>143263</v>
      </c>
      <c r="C41486" s="2" t="s">
        <v>143264</v>
      </c>
      <c r="D41486" s="1" t="s">
        <v>143265</v>
      </c>
      <c r="E41486" s="1">
        <v>1.9177613E7</v>
      </c>
      <c r="F41486" s="1" t="s">
        <v>18</v>
      </c>
      <c r="G41486" s="1" t="s">
        <v>406</v>
      </c>
      <c r="H41486" s="1">
        <v>40.0</v>
      </c>
      <c r="I41486" s="1" t="s">
        <v>980</v>
      </c>
      <c r="J41486" s="1" t="s">
        <v>980</v>
      </c>
      <c r="K41486" s="1">
        <v>3.0</v>
      </c>
      <c r="L41486" s="3">
        <v>40909.0</v>
      </c>
      <c r="M41486" s="3">
        <v>41061.0</v>
      </c>
      <c r="N41486" s="3">
        <v>42095.0</v>
      </c>
    </row>
    <row r="41487">
      <c r="A41487" s="1" t="s">
        <v>143266</v>
      </c>
      <c r="B41487" s="1" t="s">
        <v>143267</v>
      </c>
      <c r="C41487" s="2" t="s">
        <v>143268</v>
      </c>
      <c r="D41487" s="1" t="s">
        <v>70</v>
      </c>
      <c r="E41487" s="1">
        <v>5163408.0</v>
      </c>
      <c r="F41487" s="1" t="s">
        <v>113</v>
      </c>
      <c r="G41487" s="1" t="s">
        <v>25</v>
      </c>
      <c r="H41487" s="1" t="s">
        <v>64</v>
      </c>
      <c r="I41487" s="1" t="s">
        <v>65</v>
      </c>
      <c r="J41487" s="1" t="s">
        <v>66</v>
      </c>
      <c r="K41487" s="1">
        <v>2.0</v>
      </c>
      <c r="L41487" s="3">
        <v>40634.0</v>
      </c>
      <c r="M41487" s="3">
        <v>40817.0</v>
      </c>
      <c r="N41487" s="3">
        <v>41152.0</v>
      </c>
    </row>
    <row r="41488">
      <c r="A41488" s="1" t="s">
        <v>143269</v>
      </c>
      <c r="B41488" s="1" t="s">
        <v>143270</v>
      </c>
      <c r="C41488" s="2" t="s">
        <v>143271</v>
      </c>
      <c r="D41488" s="1" t="s">
        <v>63</v>
      </c>
      <c r="E41488" s="1">
        <v>4.93E7</v>
      </c>
      <c r="F41488" s="1" t="s">
        <v>18</v>
      </c>
      <c r="G41488" s="1" t="s">
        <v>25</v>
      </c>
      <c r="H41488" s="1" t="s">
        <v>64</v>
      </c>
      <c r="I41488" s="1" t="s">
        <v>65</v>
      </c>
      <c r="J41488" s="1" t="s">
        <v>984</v>
      </c>
      <c r="K41488" s="1">
        <v>3.0</v>
      </c>
      <c r="L41488" s="3">
        <v>40909.0</v>
      </c>
      <c r="M41488" s="3">
        <v>41226.0</v>
      </c>
      <c r="N41488" s="3">
        <v>42276.0</v>
      </c>
    </row>
    <row r="41489">
      <c r="A41489" s="1" t="s">
        <v>143272</v>
      </c>
      <c r="B41489" s="1" t="s">
        <v>143273</v>
      </c>
      <c r="C41489" s="2" t="s">
        <v>143274</v>
      </c>
      <c r="D41489" s="1" t="s">
        <v>56</v>
      </c>
      <c r="E41489" s="1">
        <v>5743342.0</v>
      </c>
      <c r="F41489" s="1" t="s">
        <v>207</v>
      </c>
      <c r="G41489" s="1" t="s">
        <v>25</v>
      </c>
      <c r="H41489" s="1" t="s">
        <v>64</v>
      </c>
      <c r="I41489" s="1" t="s">
        <v>65</v>
      </c>
      <c r="J41489" s="1" t="s">
        <v>13283</v>
      </c>
      <c r="K41489" s="1">
        <v>2.0</v>
      </c>
      <c r="L41489" s="3">
        <v>35431.0</v>
      </c>
      <c r="M41489" s="3">
        <v>39358.0</v>
      </c>
      <c r="N41489" s="3">
        <v>40402.0</v>
      </c>
    </row>
    <row r="41490">
      <c r="A41490" s="1" t="s">
        <v>143275</v>
      </c>
      <c r="B41490" s="1" t="s">
        <v>143276</v>
      </c>
      <c r="C41490" s="2" t="s">
        <v>143277</v>
      </c>
      <c r="D41490" s="1" t="s">
        <v>143278</v>
      </c>
      <c r="E41490" s="1">
        <v>1.03E7</v>
      </c>
      <c r="F41490" s="1" t="s">
        <v>18</v>
      </c>
      <c r="G41490" s="1" t="s">
        <v>699</v>
      </c>
      <c r="H41490" s="1">
        <v>2.0</v>
      </c>
      <c r="I41490" s="1" t="s">
        <v>700</v>
      </c>
      <c r="J41490" s="1" t="s">
        <v>7886</v>
      </c>
      <c r="K41490" s="1">
        <v>1.0</v>
      </c>
      <c r="M41490" s="3">
        <v>42303.0</v>
      </c>
      <c r="N41490" s="3">
        <v>42303.0</v>
      </c>
    </row>
    <row r="41491">
      <c r="A41491" s="1" t="s">
        <v>143279</v>
      </c>
      <c r="B41491" s="1" t="s">
        <v>143280</v>
      </c>
      <c r="C41491" s="2" t="s">
        <v>143281</v>
      </c>
      <c r="D41491" s="1" t="s">
        <v>56</v>
      </c>
      <c r="E41491" s="1">
        <v>6.9551983E7</v>
      </c>
      <c r="F41491" s="1" t="s">
        <v>18</v>
      </c>
      <c r="G41491" s="1" t="s">
        <v>25</v>
      </c>
      <c r="H41491" s="1" t="s">
        <v>121</v>
      </c>
      <c r="I41491" s="1" t="s">
        <v>528</v>
      </c>
      <c r="J41491" s="1" t="s">
        <v>634</v>
      </c>
      <c r="K41491" s="1">
        <v>5.0</v>
      </c>
      <c r="L41491" s="3">
        <v>35065.0</v>
      </c>
      <c r="M41491" s="3">
        <v>40261.0</v>
      </c>
      <c r="N41491" s="3">
        <v>42164.0</v>
      </c>
    </row>
    <row r="41492">
      <c r="A41492" s="1" t="s">
        <v>143282</v>
      </c>
      <c r="B41492" s="1" t="s">
        <v>143283</v>
      </c>
      <c r="D41492" s="1" t="s">
        <v>87164</v>
      </c>
      <c r="E41492" s="1">
        <v>118000.0</v>
      </c>
      <c r="F41492" s="1" t="s">
        <v>18</v>
      </c>
      <c r="K41492" s="1">
        <v>1.0</v>
      </c>
      <c r="M41492" s="3">
        <v>42086.0</v>
      </c>
      <c r="N41492" s="3">
        <v>42086.0</v>
      </c>
    </row>
    <row r="41493">
      <c r="A41493" s="1" t="s">
        <v>143284</v>
      </c>
      <c r="B41493" s="1" t="s">
        <v>143283</v>
      </c>
      <c r="C41493" s="2" t="s">
        <v>143285</v>
      </c>
      <c r="D41493" s="1" t="s">
        <v>143286</v>
      </c>
      <c r="E41493" s="1" t="s">
        <v>43</v>
      </c>
      <c r="F41493" s="1" t="s">
        <v>18</v>
      </c>
      <c r="G41493" s="1" t="s">
        <v>128</v>
      </c>
      <c r="H41493" s="1" t="s">
        <v>129</v>
      </c>
      <c r="I41493" s="1" t="s">
        <v>130</v>
      </c>
      <c r="J41493" s="1" t="s">
        <v>130</v>
      </c>
      <c r="K41493" s="1">
        <v>1.0</v>
      </c>
      <c r="L41493" s="3">
        <v>42082.0</v>
      </c>
      <c r="M41493" s="3">
        <v>42086.0</v>
      </c>
      <c r="N41493" s="3">
        <v>42086.0</v>
      </c>
    </row>
    <row r="41494">
      <c r="A41494" s="1" t="s">
        <v>143287</v>
      </c>
      <c r="B41494" s="1" t="s">
        <v>143288</v>
      </c>
      <c r="C41494" s="2" t="s">
        <v>143289</v>
      </c>
      <c r="E41494" s="1">
        <v>3800000.0</v>
      </c>
      <c r="F41494" s="1" t="s">
        <v>18</v>
      </c>
      <c r="G41494" s="1" t="s">
        <v>57</v>
      </c>
      <c r="H41494" s="1" t="s">
        <v>1644</v>
      </c>
      <c r="I41494" s="1" t="s">
        <v>1645</v>
      </c>
      <c r="J41494" s="1" t="s">
        <v>1645</v>
      </c>
      <c r="K41494" s="1">
        <v>1.0</v>
      </c>
      <c r="M41494" s="3">
        <v>39273.0</v>
      </c>
      <c r="N41494" s="3">
        <v>39273.0</v>
      </c>
    </row>
    <row r="41495">
      <c r="A41495" s="1" t="s">
        <v>143290</v>
      </c>
      <c r="B41495" s="1" t="s">
        <v>143291</v>
      </c>
      <c r="C41495" s="2" t="s">
        <v>143292</v>
      </c>
      <c r="D41495" s="1" t="s">
        <v>1316</v>
      </c>
      <c r="E41495" s="1">
        <v>5500000.0</v>
      </c>
      <c r="F41495" s="1" t="s">
        <v>113</v>
      </c>
      <c r="G41495" s="1" t="s">
        <v>25</v>
      </c>
      <c r="H41495" s="1" t="s">
        <v>99</v>
      </c>
      <c r="I41495" s="1" t="s">
        <v>100</v>
      </c>
      <c r="J41495" s="1" t="s">
        <v>143293</v>
      </c>
      <c r="K41495" s="1">
        <v>1.0</v>
      </c>
      <c r="L41495" s="3">
        <v>35431.0</v>
      </c>
      <c r="M41495" s="3">
        <v>39223.0</v>
      </c>
      <c r="N41495" s="3">
        <v>39223.0</v>
      </c>
    </row>
    <row r="41496">
      <c r="A41496" s="1" t="s">
        <v>143294</v>
      </c>
      <c r="B41496" s="1" t="s">
        <v>143295</v>
      </c>
      <c r="C41496" s="2" t="s">
        <v>143296</v>
      </c>
      <c r="D41496" s="1" t="s">
        <v>94</v>
      </c>
      <c r="E41496" s="1" t="s">
        <v>43</v>
      </c>
      <c r="F41496" s="1" t="s">
        <v>113</v>
      </c>
      <c r="G41496" s="1" t="s">
        <v>25</v>
      </c>
      <c r="H41496" s="1" t="s">
        <v>1272</v>
      </c>
      <c r="I41496" s="1" t="s">
        <v>1273</v>
      </c>
      <c r="J41496" s="1" t="s">
        <v>42882</v>
      </c>
      <c r="K41496" s="1">
        <v>1.0</v>
      </c>
      <c r="L41496" s="3">
        <v>33239.0</v>
      </c>
      <c r="M41496" s="3">
        <v>40186.0</v>
      </c>
      <c r="N41496" s="3">
        <v>40186.0</v>
      </c>
    </row>
    <row r="41497">
      <c r="A41497" s="1" t="s">
        <v>143297</v>
      </c>
      <c r="B41497" s="1" t="s">
        <v>143298</v>
      </c>
      <c r="D41497" s="1" t="s">
        <v>94</v>
      </c>
      <c r="E41497" s="1">
        <v>1.37016455E8</v>
      </c>
      <c r="F41497" s="1" t="s">
        <v>18</v>
      </c>
      <c r="G41497" s="1" t="s">
        <v>25</v>
      </c>
      <c r="H41497" s="1" t="s">
        <v>44</v>
      </c>
      <c r="I41497" s="1" t="s">
        <v>282</v>
      </c>
      <c r="J41497" s="1" t="s">
        <v>282</v>
      </c>
      <c r="K41497" s="1">
        <v>2.0</v>
      </c>
      <c r="L41497" s="3">
        <v>39814.0</v>
      </c>
      <c r="M41497" s="3">
        <v>40185.0</v>
      </c>
      <c r="N41497" s="3">
        <v>40983.0</v>
      </c>
    </row>
    <row r="41498">
      <c r="A41498" s="1" t="s">
        <v>143299</v>
      </c>
      <c r="B41498" s="1" t="s">
        <v>143300</v>
      </c>
      <c r="C41498" s="2" t="s">
        <v>143301</v>
      </c>
      <c r="D41498" s="1" t="s">
        <v>143302</v>
      </c>
      <c r="E41498" s="1">
        <v>150000.0</v>
      </c>
      <c r="F41498" s="1" t="s">
        <v>18</v>
      </c>
      <c r="K41498" s="1">
        <v>1.0</v>
      </c>
      <c r="L41498" s="3">
        <v>41275.0</v>
      </c>
      <c r="M41498" s="3">
        <v>41271.0</v>
      </c>
      <c r="N41498" s="3">
        <v>41271.0</v>
      </c>
    </row>
    <row r="41499">
      <c r="A41499" s="1" t="s">
        <v>143303</v>
      </c>
      <c r="B41499" s="1" t="s">
        <v>143304</v>
      </c>
      <c r="C41499" s="2" t="s">
        <v>143305</v>
      </c>
      <c r="D41499" s="1" t="s">
        <v>766</v>
      </c>
      <c r="E41499" s="1">
        <v>67500.0</v>
      </c>
      <c r="F41499" s="1" t="s">
        <v>18</v>
      </c>
      <c r="G41499" s="1" t="s">
        <v>25</v>
      </c>
      <c r="H41499" s="1" t="s">
        <v>64</v>
      </c>
      <c r="I41499" s="1" t="s">
        <v>95</v>
      </c>
      <c r="J41499" s="1" t="s">
        <v>95</v>
      </c>
      <c r="K41499" s="1">
        <v>1.0</v>
      </c>
      <c r="L41499" s="3">
        <v>39083.0</v>
      </c>
      <c r="M41499" s="3">
        <v>42193.0</v>
      </c>
      <c r="N41499" s="3">
        <v>42193.0</v>
      </c>
    </row>
    <row r="41500">
      <c r="A41500" s="1" t="s">
        <v>143306</v>
      </c>
      <c r="B41500" s="1" t="s">
        <v>143307</v>
      </c>
      <c r="C41500" s="2" t="s">
        <v>143308</v>
      </c>
      <c r="D41500" s="1" t="s">
        <v>741</v>
      </c>
      <c r="E41500" s="1">
        <v>2650000.0</v>
      </c>
      <c r="F41500" s="1" t="s">
        <v>18</v>
      </c>
      <c r="G41500" s="1" t="s">
        <v>699</v>
      </c>
      <c r="H41500" s="1">
        <v>2.0</v>
      </c>
      <c r="I41500" s="1" t="s">
        <v>700</v>
      </c>
      <c r="J41500" s="1" t="s">
        <v>25637</v>
      </c>
      <c r="K41500" s="1">
        <v>2.0</v>
      </c>
      <c r="L41500" s="3">
        <v>38718.0</v>
      </c>
      <c r="M41500" s="3">
        <v>38909.0</v>
      </c>
      <c r="N41500" s="3">
        <v>42264.0</v>
      </c>
    </row>
    <row r="41501">
      <c r="A41501" s="1" t="s">
        <v>143309</v>
      </c>
      <c r="B41501" s="1" t="s">
        <v>143310</v>
      </c>
      <c r="C41501" s="2" t="s">
        <v>143311</v>
      </c>
      <c r="D41501" s="1" t="s">
        <v>6380</v>
      </c>
      <c r="E41501" s="1">
        <v>558101.0</v>
      </c>
      <c r="F41501" s="1" t="s">
        <v>18</v>
      </c>
      <c r="G41501" s="1" t="s">
        <v>25</v>
      </c>
      <c r="H41501" s="1" t="s">
        <v>64</v>
      </c>
      <c r="I41501" s="1" t="s">
        <v>95</v>
      </c>
      <c r="J41501" s="1" t="s">
        <v>95</v>
      </c>
      <c r="K41501" s="1">
        <v>2.0</v>
      </c>
      <c r="M41501" s="3">
        <v>40914.0</v>
      </c>
      <c r="N41501" s="3">
        <v>40941.0</v>
      </c>
    </row>
    <row r="41502">
      <c r="A41502" s="1" t="s">
        <v>143312</v>
      </c>
      <c r="B41502" s="2" t="s">
        <v>143313</v>
      </c>
      <c r="C41502" s="2" t="s">
        <v>143314</v>
      </c>
      <c r="D41502" s="1" t="s">
        <v>143315</v>
      </c>
      <c r="E41502" s="1">
        <v>187369.0</v>
      </c>
      <c r="F41502" s="1" t="s">
        <v>18</v>
      </c>
      <c r="G41502" s="1" t="s">
        <v>552</v>
      </c>
      <c r="H41502" s="1">
        <v>29.0</v>
      </c>
      <c r="I41502" s="1" t="s">
        <v>749</v>
      </c>
      <c r="J41502" s="1" t="s">
        <v>749</v>
      </c>
      <c r="K41502" s="1">
        <v>3.0</v>
      </c>
      <c r="L41502" s="3">
        <v>41254.0</v>
      </c>
      <c r="M41502" s="3">
        <v>41183.0</v>
      </c>
      <c r="N41502" s="3">
        <v>41660.0</v>
      </c>
    </row>
    <row r="41503">
      <c r="A41503" s="1" t="s">
        <v>143316</v>
      </c>
      <c r="B41503" s="2" t="s">
        <v>143317</v>
      </c>
      <c r="C41503" s="2" t="s">
        <v>143318</v>
      </c>
      <c r="D41503" s="1" t="s">
        <v>143319</v>
      </c>
      <c r="E41503" s="1">
        <v>269888.0</v>
      </c>
      <c r="F41503" s="1" t="s">
        <v>18</v>
      </c>
      <c r="G41503" s="1" t="s">
        <v>51</v>
      </c>
      <c r="I41503" s="1" t="s">
        <v>52</v>
      </c>
      <c r="J41503" s="1" t="s">
        <v>52</v>
      </c>
      <c r="K41503" s="1">
        <v>1.0</v>
      </c>
      <c r="L41503" s="3">
        <v>42095.0</v>
      </c>
      <c r="M41503" s="3">
        <v>42096.0</v>
      </c>
      <c r="N41503" s="3">
        <v>42096.0</v>
      </c>
    </row>
    <row r="41504">
      <c r="A41504" s="1" t="s">
        <v>143320</v>
      </c>
      <c r="B41504" s="1" t="s">
        <v>143321</v>
      </c>
      <c r="D41504" s="1" t="s">
        <v>2966</v>
      </c>
      <c r="E41504" s="1" t="s">
        <v>43</v>
      </c>
      <c r="F41504" s="1" t="s">
        <v>18</v>
      </c>
      <c r="G41504" s="1" t="s">
        <v>25</v>
      </c>
      <c r="H41504" s="1" t="s">
        <v>3162</v>
      </c>
      <c r="I41504" s="1" t="s">
        <v>3163</v>
      </c>
      <c r="J41504" s="1" t="s">
        <v>2405</v>
      </c>
      <c r="K41504" s="1">
        <v>1.0</v>
      </c>
      <c r="L41504" s="3">
        <v>39904.0</v>
      </c>
      <c r="M41504" s="3">
        <v>40938.0</v>
      </c>
      <c r="N41504" s="3">
        <v>40938.0</v>
      </c>
    </row>
    <row r="41505">
      <c r="A41505" s="1" t="s">
        <v>143322</v>
      </c>
      <c r="B41505" s="1" t="s">
        <v>143323</v>
      </c>
      <c r="E41505" s="1" t="s">
        <v>43</v>
      </c>
      <c r="F41505" s="1" t="s">
        <v>18</v>
      </c>
      <c r="G41505" s="1" t="s">
        <v>25</v>
      </c>
      <c r="H41505" s="1" t="s">
        <v>64</v>
      </c>
      <c r="I41505" s="1" t="s">
        <v>95</v>
      </c>
      <c r="J41505" s="1" t="s">
        <v>6966</v>
      </c>
      <c r="K41505" s="1">
        <v>1.0</v>
      </c>
      <c r="M41505" s="3">
        <v>40908.0</v>
      </c>
      <c r="N41505" s="3">
        <v>40908.0</v>
      </c>
    </row>
    <row r="41506">
      <c r="A41506" s="1" t="s">
        <v>143324</v>
      </c>
      <c r="B41506" s="1" t="s">
        <v>143325</v>
      </c>
      <c r="C41506" s="2" t="s">
        <v>143326</v>
      </c>
      <c r="D41506" s="1" t="s">
        <v>143327</v>
      </c>
      <c r="E41506" s="1">
        <v>6750000.0</v>
      </c>
      <c r="F41506" s="1" t="s">
        <v>18</v>
      </c>
      <c r="G41506" s="1" t="s">
        <v>25</v>
      </c>
      <c r="H41506" s="1" t="s">
        <v>64</v>
      </c>
      <c r="I41506" s="1" t="s">
        <v>65</v>
      </c>
      <c r="J41506" s="1" t="s">
        <v>71</v>
      </c>
      <c r="K41506" s="1">
        <v>2.0</v>
      </c>
      <c r="L41506" s="3">
        <v>41275.0</v>
      </c>
      <c r="M41506" s="3">
        <v>41500.0</v>
      </c>
      <c r="N41506" s="3">
        <v>41871.0</v>
      </c>
    </row>
    <row r="41507">
      <c r="A41507" s="1" t="s">
        <v>143328</v>
      </c>
      <c r="B41507" s="1" t="s">
        <v>143329</v>
      </c>
      <c r="D41507" s="1" t="s">
        <v>2966</v>
      </c>
      <c r="E41507" s="1">
        <v>3000.0</v>
      </c>
      <c r="F41507" s="1" t="s">
        <v>18</v>
      </c>
      <c r="G41507" s="1" t="s">
        <v>25</v>
      </c>
      <c r="H41507" s="1" t="s">
        <v>286</v>
      </c>
      <c r="I41507" s="1" t="s">
        <v>3709</v>
      </c>
      <c r="J41507" s="1" t="s">
        <v>3709</v>
      </c>
      <c r="K41507" s="1">
        <v>1.0</v>
      </c>
      <c r="L41507" s="3">
        <v>41699.0</v>
      </c>
      <c r="M41507" s="3">
        <v>41888.0</v>
      </c>
      <c r="N41507" s="3">
        <v>41888.0</v>
      </c>
    </row>
    <row r="41508">
      <c r="A41508" s="1" t="s">
        <v>143330</v>
      </c>
      <c r="B41508" s="1" t="s">
        <v>143331</v>
      </c>
      <c r="C41508" s="2" t="s">
        <v>143332</v>
      </c>
      <c r="D41508" s="1" t="s">
        <v>23611</v>
      </c>
      <c r="E41508" s="1">
        <v>1.35E7</v>
      </c>
      <c r="F41508" s="1" t="s">
        <v>18</v>
      </c>
      <c r="G41508" s="1" t="s">
        <v>25</v>
      </c>
      <c r="H41508" s="1" t="s">
        <v>545</v>
      </c>
      <c r="I41508" s="1" t="s">
        <v>29649</v>
      </c>
      <c r="J41508" s="1" t="s">
        <v>29649</v>
      </c>
      <c r="K41508" s="1">
        <v>2.0</v>
      </c>
      <c r="M41508" s="3">
        <v>39262.0</v>
      </c>
      <c r="N41508" s="3">
        <v>40263.0</v>
      </c>
    </row>
    <row r="41509">
      <c r="A41509" s="1" t="s">
        <v>143333</v>
      </c>
      <c r="B41509" s="1" t="s">
        <v>143334</v>
      </c>
      <c r="C41509" s="2" t="s">
        <v>143335</v>
      </c>
      <c r="D41509" s="1" t="s">
        <v>26904</v>
      </c>
      <c r="E41509" s="1" t="s">
        <v>43</v>
      </c>
      <c r="F41509" s="1" t="s">
        <v>18</v>
      </c>
      <c r="G41509" s="1" t="s">
        <v>25</v>
      </c>
      <c r="H41509" s="1" t="s">
        <v>99</v>
      </c>
      <c r="I41509" s="1" t="s">
        <v>100</v>
      </c>
      <c r="J41509" s="1" t="s">
        <v>39288</v>
      </c>
      <c r="K41509" s="1">
        <v>1.0</v>
      </c>
      <c r="M41509" s="3">
        <v>42011.0</v>
      </c>
      <c r="N41509" s="3">
        <v>42011.0</v>
      </c>
    </row>
    <row r="41510">
      <c r="A41510" s="1" t="s">
        <v>143336</v>
      </c>
      <c r="B41510" s="1" t="s">
        <v>143337</v>
      </c>
      <c r="E41510" s="1">
        <v>4025000.0</v>
      </c>
      <c r="F41510" s="1" t="s">
        <v>18</v>
      </c>
      <c r="G41510" s="1" t="s">
        <v>25</v>
      </c>
      <c r="H41510" s="1" t="s">
        <v>158</v>
      </c>
      <c r="I41510" s="1" t="s">
        <v>244</v>
      </c>
      <c r="J41510" s="1" t="s">
        <v>244</v>
      </c>
      <c r="K41510" s="1">
        <v>1.0</v>
      </c>
      <c r="M41510" s="3">
        <v>42282.0</v>
      </c>
      <c r="N41510" s="3">
        <v>42282.0</v>
      </c>
    </row>
    <row r="41511">
      <c r="A41511" s="1" t="s">
        <v>143338</v>
      </c>
      <c r="B41511" s="1" t="s">
        <v>143339</v>
      </c>
      <c r="C41511" s="2" t="s">
        <v>143340</v>
      </c>
      <c r="D41511" s="1" t="s">
        <v>42</v>
      </c>
      <c r="E41511" s="1">
        <v>249990.0</v>
      </c>
      <c r="F41511" s="1" t="s">
        <v>18</v>
      </c>
      <c r="G41511" s="1" t="s">
        <v>25</v>
      </c>
      <c r="H41511" s="1" t="s">
        <v>142</v>
      </c>
      <c r="I41511" s="1" t="s">
        <v>143</v>
      </c>
      <c r="J41511" s="1" t="s">
        <v>109563</v>
      </c>
      <c r="K41511" s="1">
        <v>1.0</v>
      </c>
      <c r="M41511" s="3">
        <v>41075.0</v>
      </c>
      <c r="N41511" s="3">
        <v>41075.0</v>
      </c>
    </row>
    <row r="41512">
      <c r="A41512" s="1" t="s">
        <v>143341</v>
      </c>
      <c r="B41512" s="1" t="s">
        <v>143342</v>
      </c>
      <c r="C41512" s="2" t="s">
        <v>143343</v>
      </c>
      <c r="D41512" s="1" t="s">
        <v>143344</v>
      </c>
      <c r="E41512" s="1" t="s">
        <v>43</v>
      </c>
      <c r="F41512" s="1" t="s">
        <v>18</v>
      </c>
      <c r="G41512" s="1" t="s">
        <v>222</v>
      </c>
      <c r="H41512" s="1">
        <v>2.0</v>
      </c>
      <c r="I41512" s="1" t="s">
        <v>223</v>
      </c>
      <c r="J41512" s="1" t="s">
        <v>223</v>
      </c>
      <c r="K41512" s="1">
        <v>1.0</v>
      </c>
      <c r="L41512" s="3">
        <v>40225.0</v>
      </c>
      <c r="M41512" s="3">
        <v>40848.0</v>
      </c>
      <c r="N41512" s="3">
        <v>40848.0</v>
      </c>
    </row>
    <row r="41513">
      <c r="A41513" s="1" t="s">
        <v>143345</v>
      </c>
      <c r="B41513" s="1" t="s">
        <v>143346</v>
      </c>
      <c r="C41513" s="2" t="s">
        <v>143347</v>
      </c>
      <c r="D41513" s="1" t="s">
        <v>143348</v>
      </c>
      <c r="E41513" s="1">
        <v>4000000.0</v>
      </c>
      <c r="F41513" s="1" t="s">
        <v>18</v>
      </c>
      <c r="G41513" s="1" t="s">
        <v>25</v>
      </c>
      <c r="H41513" s="1" t="s">
        <v>64</v>
      </c>
      <c r="I41513" s="1" t="s">
        <v>65</v>
      </c>
      <c r="J41513" s="1" t="s">
        <v>271</v>
      </c>
      <c r="K41513" s="1">
        <v>4.0</v>
      </c>
      <c r="L41513" s="3">
        <v>40179.0</v>
      </c>
      <c r="M41513" s="3">
        <v>40179.0</v>
      </c>
      <c r="N41513" s="3">
        <v>41751.0</v>
      </c>
    </row>
    <row r="41514">
      <c r="A41514" s="1" t="s">
        <v>143349</v>
      </c>
      <c r="B41514" s="1" t="s">
        <v>143350</v>
      </c>
      <c r="C41514" s="2" t="s">
        <v>143351</v>
      </c>
      <c r="D41514" s="1" t="s">
        <v>143352</v>
      </c>
      <c r="E41514" s="1">
        <v>866233.0</v>
      </c>
      <c r="F41514" s="1" t="s">
        <v>18</v>
      </c>
      <c r="G41514" s="1" t="s">
        <v>406</v>
      </c>
      <c r="H41514" s="1">
        <v>19.0</v>
      </c>
      <c r="I41514" s="1" t="s">
        <v>980</v>
      </c>
      <c r="J41514" s="1" t="s">
        <v>115173</v>
      </c>
      <c r="K41514" s="1">
        <v>3.0</v>
      </c>
      <c r="L41514" s="3">
        <v>37257.0</v>
      </c>
      <c r="M41514" s="3">
        <v>41362.0</v>
      </c>
      <c r="N41514" s="3">
        <v>41880.0</v>
      </c>
    </row>
    <row r="41515">
      <c r="A41515" s="1" t="s">
        <v>143353</v>
      </c>
      <c r="B41515" s="1" t="s">
        <v>143354</v>
      </c>
      <c r="C41515" s="2" t="s">
        <v>143355</v>
      </c>
      <c r="E41515" s="1" t="s">
        <v>43</v>
      </c>
      <c r="F41515" s="1" t="s">
        <v>18</v>
      </c>
      <c r="G41515" s="1" t="s">
        <v>128</v>
      </c>
      <c r="H41515" s="1" t="s">
        <v>3666</v>
      </c>
      <c r="I41515" s="1" t="s">
        <v>130</v>
      </c>
      <c r="J41515" s="1" t="s">
        <v>143356</v>
      </c>
      <c r="K41515" s="1">
        <v>1.0</v>
      </c>
      <c r="M41515" s="3">
        <v>41000.0</v>
      </c>
      <c r="N41515" s="3">
        <v>41000.0</v>
      </c>
    </row>
    <row r="41516">
      <c r="A41516" s="1" t="s">
        <v>143357</v>
      </c>
      <c r="B41516" s="1" t="s">
        <v>143358</v>
      </c>
      <c r="D41516" s="1" t="s">
        <v>70</v>
      </c>
      <c r="E41516" s="1">
        <v>8400000.0</v>
      </c>
      <c r="F41516" s="1" t="s">
        <v>18</v>
      </c>
      <c r="G41516" s="1" t="s">
        <v>25</v>
      </c>
      <c r="H41516" s="1" t="s">
        <v>89</v>
      </c>
      <c r="I41516" s="1" t="s">
        <v>90</v>
      </c>
      <c r="J41516" s="1" t="s">
        <v>90</v>
      </c>
      <c r="K41516" s="1">
        <v>1.0</v>
      </c>
      <c r="L41516" s="3">
        <v>35431.0</v>
      </c>
      <c r="M41516" s="3">
        <v>40548.0</v>
      </c>
      <c r="N41516" s="3">
        <v>40548.0</v>
      </c>
    </row>
    <row r="41517">
      <c r="A41517" s="1" t="s">
        <v>143359</v>
      </c>
      <c r="B41517" s="1" t="s">
        <v>143360</v>
      </c>
      <c r="C41517" s="2" t="s">
        <v>143361</v>
      </c>
      <c r="D41517" s="1" t="s">
        <v>248</v>
      </c>
      <c r="E41517" s="1">
        <v>1.2122011E7</v>
      </c>
      <c r="F41517" s="1" t="s">
        <v>18</v>
      </c>
      <c r="K41517" s="1">
        <v>2.0</v>
      </c>
      <c r="L41517" s="3">
        <v>39083.0</v>
      </c>
      <c r="M41517" s="3">
        <v>39873.0</v>
      </c>
      <c r="N41517" s="3">
        <v>41492.0</v>
      </c>
    </row>
    <row r="41518">
      <c r="A41518" s="1" t="s">
        <v>143362</v>
      </c>
      <c r="B41518" s="1" t="s">
        <v>143363</v>
      </c>
      <c r="D41518" s="1" t="s">
        <v>2966</v>
      </c>
      <c r="E41518" s="1" t="s">
        <v>43</v>
      </c>
      <c r="F41518" s="1" t="s">
        <v>18</v>
      </c>
      <c r="G41518" s="1" t="s">
        <v>25</v>
      </c>
      <c r="H41518" s="1" t="s">
        <v>1396</v>
      </c>
      <c r="I41518" s="1" t="s">
        <v>3865</v>
      </c>
      <c r="J41518" s="1" t="s">
        <v>15996</v>
      </c>
      <c r="K41518" s="1">
        <v>1.0</v>
      </c>
      <c r="L41518" s="3">
        <v>39118.0</v>
      </c>
      <c r="M41518" s="3">
        <v>39930.0</v>
      </c>
      <c r="N41518" s="3">
        <v>39930.0</v>
      </c>
    </row>
    <row r="41519">
      <c r="A41519" s="1" t="s">
        <v>143364</v>
      </c>
      <c r="B41519" s="1" t="s">
        <v>143365</v>
      </c>
      <c r="C41519" s="2" t="s">
        <v>143366</v>
      </c>
      <c r="D41519" s="1" t="s">
        <v>143367</v>
      </c>
      <c r="E41519" s="1">
        <v>8906815.0</v>
      </c>
      <c r="F41519" s="1" t="s">
        <v>18</v>
      </c>
      <c r="G41519" s="1" t="s">
        <v>25</v>
      </c>
      <c r="H41519" s="1" t="s">
        <v>64</v>
      </c>
      <c r="I41519" s="1" t="s">
        <v>1221</v>
      </c>
      <c r="J41519" s="1" t="s">
        <v>1221</v>
      </c>
      <c r="K41519" s="1">
        <v>6.0</v>
      </c>
      <c r="L41519" s="3">
        <v>40544.0</v>
      </c>
      <c r="M41519" s="3">
        <v>39927.0</v>
      </c>
      <c r="N41519" s="3">
        <v>41760.0</v>
      </c>
    </row>
    <row r="41520">
      <c r="A41520" s="1" t="s">
        <v>143368</v>
      </c>
      <c r="B41520" s="1" t="s">
        <v>143369</v>
      </c>
      <c r="C41520" s="2" t="s">
        <v>143370</v>
      </c>
      <c r="D41520" s="1" t="s">
        <v>143371</v>
      </c>
      <c r="E41520" s="1">
        <v>600000.0</v>
      </c>
      <c r="F41520" s="1" t="s">
        <v>18</v>
      </c>
      <c r="G41520" s="1" t="s">
        <v>25</v>
      </c>
      <c r="H41520" s="1" t="s">
        <v>1080</v>
      </c>
      <c r="I41520" s="1" t="s">
        <v>1081</v>
      </c>
      <c r="J41520" s="1" t="s">
        <v>1170</v>
      </c>
      <c r="K41520" s="1">
        <v>1.0</v>
      </c>
      <c r="L41520" s="3">
        <v>40842.0</v>
      </c>
      <c r="M41520" s="3">
        <v>41781.0</v>
      </c>
      <c r="N41520" s="3">
        <v>41781.0</v>
      </c>
    </row>
    <row r="41521">
      <c r="A41521" s="1" t="s">
        <v>143372</v>
      </c>
      <c r="B41521" s="1" t="s">
        <v>143373</v>
      </c>
      <c r="C41521" s="2" t="s">
        <v>143374</v>
      </c>
      <c r="E41521" s="1" t="s">
        <v>43</v>
      </c>
      <c r="F41521" s="1" t="s">
        <v>18</v>
      </c>
      <c r="K41521" s="1">
        <v>1.0</v>
      </c>
      <c r="M41521" s="3">
        <v>41960.0</v>
      </c>
      <c r="N41521" s="3">
        <v>41960.0</v>
      </c>
    </row>
    <row r="41522">
      <c r="A41522" s="1" t="s">
        <v>143375</v>
      </c>
      <c r="B41522" s="1" t="s">
        <v>143376</v>
      </c>
      <c r="C41522" s="2" t="s">
        <v>143377</v>
      </c>
      <c r="D41522" s="1" t="s">
        <v>1247</v>
      </c>
      <c r="E41522" s="1">
        <v>5.5E7</v>
      </c>
      <c r="F41522" s="1" t="s">
        <v>18</v>
      </c>
      <c r="G41522" s="1" t="s">
        <v>699</v>
      </c>
      <c r="H41522" s="1">
        <v>2.0</v>
      </c>
      <c r="I41522" s="1" t="s">
        <v>700</v>
      </c>
      <c r="J41522" s="1" t="s">
        <v>25637</v>
      </c>
      <c r="K41522" s="1">
        <v>3.0</v>
      </c>
      <c r="L41522" s="3">
        <v>37987.0</v>
      </c>
      <c r="M41522" s="3">
        <v>41142.0</v>
      </c>
      <c r="N41522" s="3">
        <v>42303.0</v>
      </c>
    </row>
    <row r="41523">
      <c r="A41523" s="1" t="s">
        <v>143378</v>
      </c>
      <c r="B41523" s="1" t="s">
        <v>143379</v>
      </c>
      <c r="C41523" s="2" t="s">
        <v>143380</v>
      </c>
      <c r="D41523" s="1" t="s">
        <v>143381</v>
      </c>
      <c r="E41523" s="1">
        <v>8035277.0</v>
      </c>
      <c r="F41523" s="1" t="s">
        <v>113</v>
      </c>
      <c r="G41523" s="1" t="s">
        <v>165</v>
      </c>
      <c r="H41523" s="1" t="s">
        <v>166</v>
      </c>
      <c r="I41523" s="1" t="s">
        <v>167</v>
      </c>
      <c r="J41523" s="1" t="s">
        <v>12058</v>
      </c>
      <c r="K41523" s="1">
        <v>3.0</v>
      </c>
      <c r="L41523" s="3">
        <v>32874.0</v>
      </c>
      <c r="M41523" s="3">
        <v>36586.0</v>
      </c>
      <c r="N41523" s="3">
        <v>37975.0</v>
      </c>
    </row>
    <row r="41524">
      <c r="A41524" s="1" t="s">
        <v>143382</v>
      </c>
      <c r="B41524" s="1" t="s">
        <v>143383</v>
      </c>
      <c r="C41524" s="2" t="s">
        <v>143384</v>
      </c>
      <c r="D41524" s="1" t="s">
        <v>143385</v>
      </c>
      <c r="E41524" s="1">
        <v>250000.0</v>
      </c>
      <c r="F41524" s="1" t="s">
        <v>18</v>
      </c>
      <c r="G41524" s="1" t="s">
        <v>19</v>
      </c>
      <c r="H41524" s="1">
        <v>19.0</v>
      </c>
      <c r="I41524" s="1" t="s">
        <v>474</v>
      </c>
      <c r="J41524" s="1" t="s">
        <v>474</v>
      </c>
      <c r="K41524" s="1">
        <v>1.0</v>
      </c>
      <c r="L41524" s="3">
        <v>41791.0</v>
      </c>
      <c r="M41524" s="3">
        <v>42075.0</v>
      </c>
      <c r="N41524" s="3">
        <v>42075.0</v>
      </c>
    </row>
    <row r="41525">
      <c r="A41525" s="1" t="s">
        <v>143386</v>
      </c>
      <c r="B41525" s="1" t="s">
        <v>143387</v>
      </c>
      <c r="C41525" s="2" t="s">
        <v>143388</v>
      </c>
      <c r="D41525" s="1" t="s">
        <v>544</v>
      </c>
      <c r="E41525" s="1">
        <v>60000.0</v>
      </c>
      <c r="F41525" s="1" t="s">
        <v>18</v>
      </c>
      <c r="G41525" s="1" t="s">
        <v>25</v>
      </c>
      <c r="H41525" s="1" t="s">
        <v>64</v>
      </c>
      <c r="I41525" s="1" t="s">
        <v>65</v>
      </c>
      <c r="J41525" s="1" t="s">
        <v>71</v>
      </c>
      <c r="K41525" s="1">
        <v>2.0</v>
      </c>
      <c r="L41525" s="3">
        <v>40544.0</v>
      </c>
      <c r="M41525" s="3">
        <v>41248.0</v>
      </c>
      <c r="N41525" s="3">
        <v>41484.0</v>
      </c>
    </row>
    <row r="41526">
      <c r="A41526" s="1" t="s">
        <v>143389</v>
      </c>
      <c r="B41526" s="1" t="s">
        <v>143390</v>
      </c>
      <c r="C41526" s="2" t="s">
        <v>143391</v>
      </c>
      <c r="D41526" s="1" t="s">
        <v>143392</v>
      </c>
      <c r="E41526" s="1">
        <v>600000.0</v>
      </c>
      <c r="F41526" s="1" t="s">
        <v>18</v>
      </c>
      <c r="K41526" s="1">
        <v>1.0</v>
      </c>
      <c r="M41526" s="3">
        <v>41890.0</v>
      </c>
      <c r="N41526" s="3">
        <v>41890.0</v>
      </c>
    </row>
    <row r="41527">
      <c r="A41527" s="1" t="s">
        <v>143393</v>
      </c>
      <c r="B41527" s="1" t="s">
        <v>143394</v>
      </c>
      <c r="C41527" s="2" t="s">
        <v>143395</v>
      </c>
      <c r="D41527" s="1" t="s">
        <v>143396</v>
      </c>
      <c r="E41527" s="1" t="s">
        <v>43</v>
      </c>
      <c r="F41527" s="1" t="s">
        <v>18</v>
      </c>
      <c r="K41527" s="1">
        <v>2.0</v>
      </c>
      <c r="M41527" s="3">
        <v>41760.0</v>
      </c>
      <c r="N41527" s="3">
        <v>41971.0</v>
      </c>
    </row>
    <row r="41528">
      <c r="A41528" s="1" t="s">
        <v>143397</v>
      </c>
      <c r="B41528" s="1" t="s">
        <v>143398</v>
      </c>
      <c r="C41528" s="2" t="s">
        <v>143399</v>
      </c>
      <c r="D41528" s="1" t="s">
        <v>63</v>
      </c>
      <c r="E41528" s="1">
        <v>1030000.0</v>
      </c>
      <c r="F41528" s="1" t="s">
        <v>18</v>
      </c>
      <c r="K41528" s="1">
        <v>1.0</v>
      </c>
      <c r="M41528" s="3">
        <v>40381.0</v>
      </c>
      <c r="N41528" s="3">
        <v>40381.0</v>
      </c>
    </row>
    <row r="41529">
      <c r="A41529" s="1" t="s">
        <v>143400</v>
      </c>
      <c r="B41529" s="1" t="s">
        <v>143401</v>
      </c>
      <c r="C41529" s="2" t="s">
        <v>143402</v>
      </c>
      <c r="D41529" s="1" t="s">
        <v>40345</v>
      </c>
      <c r="E41529" s="1" t="s">
        <v>43</v>
      </c>
      <c r="F41529" s="1" t="s">
        <v>18</v>
      </c>
      <c r="G41529" s="1" t="s">
        <v>7344</v>
      </c>
      <c r="H41529" s="1">
        <v>13.0</v>
      </c>
      <c r="I41529" s="1" t="s">
        <v>7345</v>
      </c>
      <c r="J41529" s="1" t="s">
        <v>143403</v>
      </c>
      <c r="K41529" s="1">
        <v>1.0</v>
      </c>
      <c r="M41529" s="3">
        <v>41928.0</v>
      </c>
      <c r="N41529" s="3">
        <v>41928.0</v>
      </c>
    </row>
    <row r="41530">
      <c r="A41530" s="1" t="s">
        <v>143404</v>
      </c>
      <c r="B41530" s="1" t="s">
        <v>143405</v>
      </c>
      <c r="C41530" s="2" t="s">
        <v>143406</v>
      </c>
      <c r="D41530" s="1" t="s">
        <v>56</v>
      </c>
      <c r="E41530" s="1">
        <v>4.4E7</v>
      </c>
      <c r="F41530" s="1" t="s">
        <v>18</v>
      </c>
      <c r="G41530" s="1" t="s">
        <v>276</v>
      </c>
      <c r="H41530" s="1">
        <v>17.0</v>
      </c>
      <c r="I41530" s="1" t="s">
        <v>464</v>
      </c>
      <c r="J41530" s="1" t="s">
        <v>464</v>
      </c>
      <c r="K41530" s="1">
        <v>3.0</v>
      </c>
      <c r="L41530" s="3">
        <v>39814.0</v>
      </c>
      <c r="M41530" s="3">
        <v>40588.0</v>
      </c>
      <c r="N41530" s="3">
        <v>42013.0</v>
      </c>
    </row>
    <row r="41531">
      <c r="A41531" s="1" t="s">
        <v>143407</v>
      </c>
      <c r="B41531" s="1" t="s">
        <v>143408</v>
      </c>
      <c r="C41531" s="2" t="s">
        <v>143409</v>
      </c>
      <c r="E41531" s="1" t="s">
        <v>43</v>
      </c>
      <c r="F41531" s="1" t="s">
        <v>18</v>
      </c>
      <c r="K41531" s="1">
        <v>1.0</v>
      </c>
      <c r="L41531" s="3">
        <v>38353.0</v>
      </c>
      <c r="M41531" s="3">
        <v>41395.0</v>
      </c>
      <c r="N41531" s="3">
        <v>41395.0</v>
      </c>
    </row>
    <row r="41532">
      <c r="A41532" s="1" t="s">
        <v>143410</v>
      </c>
      <c r="B41532" s="1" t="s">
        <v>143411</v>
      </c>
      <c r="D41532" s="1" t="s">
        <v>42</v>
      </c>
      <c r="E41532" s="1">
        <v>302500.0</v>
      </c>
      <c r="F41532" s="1" t="s">
        <v>18</v>
      </c>
      <c r="G41532" s="1" t="s">
        <v>25</v>
      </c>
      <c r="H41532" s="1" t="s">
        <v>106</v>
      </c>
      <c r="I41532" s="1" t="s">
        <v>107</v>
      </c>
      <c r="J41532" s="1" t="s">
        <v>5335</v>
      </c>
      <c r="K41532" s="1">
        <v>1.0</v>
      </c>
      <c r="L41532" s="3">
        <v>39083.0</v>
      </c>
      <c r="M41532" s="3">
        <v>40578.0</v>
      </c>
      <c r="N41532" s="3">
        <v>40578.0</v>
      </c>
    </row>
    <row r="41533">
      <c r="A41533" s="1" t="s">
        <v>143412</v>
      </c>
      <c r="B41533" s="1" t="s">
        <v>143413</v>
      </c>
      <c r="C41533" s="2" t="s">
        <v>143414</v>
      </c>
      <c r="D41533" s="1" t="s">
        <v>105247</v>
      </c>
      <c r="E41533" s="1">
        <v>50000.0</v>
      </c>
      <c r="F41533" s="1" t="s">
        <v>207</v>
      </c>
      <c r="G41533" s="1" t="s">
        <v>25</v>
      </c>
      <c r="H41533" s="1" t="s">
        <v>64</v>
      </c>
      <c r="I41533" s="1" t="s">
        <v>65</v>
      </c>
      <c r="J41533" s="1" t="s">
        <v>71</v>
      </c>
      <c r="K41533" s="1">
        <v>2.0</v>
      </c>
      <c r="M41533" s="3">
        <v>42064.0</v>
      </c>
      <c r="N41533" s="3">
        <v>42298.0</v>
      </c>
    </row>
    <row r="41534">
      <c r="A41534" s="1" t="s">
        <v>143415</v>
      </c>
      <c r="B41534" s="1" t="s">
        <v>143416</v>
      </c>
      <c r="C41534" s="2" t="s">
        <v>143417</v>
      </c>
      <c r="D41534" s="1" t="s">
        <v>56</v>
      </c>
      <c r="E41534" s="1">
        <v>1327498.0</v>
      </c>
      <c r="F41534" s="1" t="s">
        <v>18</v>
      </c>
      <c r="G41534" s="1" t="s">
        <v>25</v>
      </c>
      <c r="H41534" s="1" t="s">
        <v>64</v>
      </c>
      <c r="I41534" s="1" t="s">
        <v>1221</v>
      </c>
      <c r="J41534" s="1" t="s">
        <v>1221</v>
      </c>
      <c r="K41534" s="1">
        <v>1.0</v>
      </c>
      <c r="M41534" s="3">
        <v>41626.0</v>
      </c>
      <c r="N41534" s="3">
        <v>41626.0</v>
      </c>
    </row>
    <row r="41535">
      <c r="A41535" s="1" t="s">
        <v>143418</v>
      </c>
      <c r="B41535" s="1" t="s">
        <v>143419</v>
      </c>
      <c r="D41535" s="1" t="s">
        <v>56</v>
      </c>
      <c r="E41535" s="1">
        <v>4.3343787E7</v>
      </c>
      <c r="F41535" s="1" t="s">
        <v>18</v>
      </c>
      <c r="G41535" s="1" t="s">
        <v>25</v>
      </c>
      <c r="H41535" s="1" t="s">
        <v>64</v>
      </c>
      <c r="I41535" s="1" t="s">
        <v>966</v>
      </c>
      <c r="J41535" s="1" t="s">
        <v>13070</v>
      </c>
      <c r="K41535" s="1">
        <v>4.0</v>
      </c>
      <c r="L41535" s="3">
        <v>35431.0</v>
      </c>
      <c r="M41535" s="3">
        <v>37069.0</v>
      </c>
      <c r="N41535" s="3">
        <v>39772.0</v>
      </c>
    </row>
    <row r="41536">
      <c r="A41536" s="1" t="s">
        <v>143420</v>
      </c>
      <c r="B41536" s="1" t="s">
        <v>143421</v>
      </c>
      <c r="C41536" s="2" t="s">
        <v>143422</v>
      </c>
      <c r="D41536" s="1" t="s">
        <v>143423</v>
      </c>
      <c r="E41536" s="1">
        <v>1061822.0</v>
      </c>
      <c r="F41536" s="1" t="s">
        <v>18</v>
      </c>
      <c r="G41536" s="1" t="s">
        <v>638</v>
      </c>
      <c r="H41536" s="1">
        <v>25.0</v>
      </c>
      <c r="I41536" s="1" t="s">
        <v>82892</v>
      </c>
      <c r="J41536" s="1" t="s">
        <v>82892</v>
      </c>
      <c r="K41536" s="1">
        <v>1.0</v>
      </c>
      <c r="M41536" s="3">
        <v>42075.0</v>
      </c>
      <c r="N41536" s="3">
        <v>42075.0</v>
      </c>
    </row>
    <row r="41537">
      <c r="A41537" s="1" t="s">
        <v>143424</v>
      </c>
      <c r="B41537" s="1" t="s">
        <v>143425</v>
      </c>
      <c r="C41537" s="2" t="s">
        <v>143426</v>
      </c>
      <c r="D41537" s="1" t="s">
        <v>1247</v>
      </c>
      <c r="E41537" s="1">
        <v>1.8E7</v>
      </c>
      <c r="F41537" s="1" t="s">
        <v>18</v>
      </c>
      <c r="G41537" s="1" t="s">
        <v>699</v>
      </c>
      <c r="H41537" s="1">
        <v>2.0</v>
      </c>
      <c r="I41537" s="1" t="s">
        <v>700</v>
      </c>
      <c r="J41537" s="1" t="s">
        <v>143427</v>
      </c>
      <c r="K41537" s="1">
        <v>1.0</v>
      </c>
      <c r="L41537" s="3">
        <v>35065.0</v>
      </c>
      <c r="M41537" s="3">
        <v>40665.0</v>
      </c>
      <c r="N41537" s="3">
        <v>40665.0</v>
      </c>
    </row>
    <row r="41538">
      <c r="A41538" s="1" t="s">
        <v>143428</v>
      </c>
      <c r="B41538" s="1" t="s">
        <v>143429</v>
      </c>
      <c r="C41538" s="2" t="s">
        <v>143430</v>
      </c>
      <c r="D41538" s="1" t="s">
        <v>143431</v>
      </c>
      <c r="E41538" s="1">
        <v>117051.0</v>
      </c>
      <c r="F41538" s="1" t="s">
        <v>18</v>
      </c>
      <c r="G41538" s="1" t="s">
        <v>128</v>
      </c>
      <c r="H41538" s="1" t="s">
        <v>17887</v>
      </c>
      <c r="I41538" s="1" t="s">
        <v>2524</v>
      </c>
      <c r="J41538" s="1" t="s">
        <v>2524</v>
      </c>
      <c r="K41538" s="1">
        <v>1.0</v>
      </c>
      <c r="M41538" s="3">
        <v>41730.0</v>
      </c>
      <c r="N41538" s="3">
        <v>41730.0</v>
      </c>
    </row>
    <row r="41539">
      <c r="A41539" s="1" t="s">
        <v>143432</v>
      </c>
      <c r="B41539" s="1" t="s">
        <v>143433</v>
      </c>
      <c r="C41539" s="2" t="s">
        <v>143434</v>
      </c>
      <c r="D41539" s="1" t="s">
        <v>42</v>
      </c>
      <c r="E41539" s="1">
        <v>3000000.0</v>
      </c>
      <c r="F41539" s="1" t="s">
        <v>113</v>
      </c>
      <c r="G41539" s="1" t="s">
        <v>25</v>
      </c>
      <c r="H41539" s="1" t="s">
        <v>64</v>
      </c>
      <c r="I41539" s="1" t="s">
        <v>966</v>
      </c>
      <c r="J41539" s="1" t="s">
        <v>967</v>
      </c>
      <c r="K41539" s="1">
        <v>1.0</v>
      </c>
      <c r="M41539" s="3">
        <v>38565.0</v>
      </c>
      <c r="N41539" s="3">
        <v>38565.0</v>
      </c>
    </row>
    <row r="41540">
      <c r="A41540" s="1" t="s">
        <v>143435</v>
      </c>
      <c r="B41540" s="1" t="s">
        <v>143436</v>
      </c>
      <c r="D41540" s="1" t="s">
        <v>4366</v>
      </c>
      <c r="E41540" s="1">
        <v>1.18E7</v>
      </c>
      <c r="F41540" s="1" t="s">
        <v>207</v>
      </c>
      <c r="G41540" s="1" t="s">
        <v>25</v>
      </c>
      <c r="H41540" s="1" t="s">
        <v>64</v>
      </c>
      <c r="I41540" s="1" t="s">
        <v>65</v>
      </c>
      <c r="J41540" s="1" t="s">
        <v>1402</v>
      </c>
      <c r="K41540" s="1">
        <v>1.0</v>
      </c>
      <c r="L41540" s="3">
        <v>35796.0</v>
      </c>
      <c r="M41540" s="3">
        <v>37595.0</v>
      </c>
      <c r="N41540" s="3">
        <v>37595.0</v>
      </c>
    </row>
    <row r="41541">
      <c r="A41541" s="1" t="s">
        <v>143437</v>
      </c>
      <c r="B41541" s="1" t="s">
        <v>143438</v>
      </c>
      <c r="C41541" s="2" t="s">
        <v>143439</v>
      </c>
      <c r="D41541" s="1" t="s">
        <v>56</v>
      </c>
      <c r="E41541" s="1" t="s">
        <v>43</v>
      </c>
      <c r="F41541" s="1" t="s">
        <v>18</v>
      </c>
      <c r="G41541" s="1" t="s">
        <v>128</v>
      </c>
      <c r="H41541" s="1" t="s">
        <v>129</v>
      </c>
      <c r="I41541" s="1" t="s">
        <v>130</v>
      </c>
      <c r="J41541" s="1" t="s">
        <v>130</v>
      </c>
      <c r="K41541" s="1">
        <v>1.0</v>
      </c>
      <c r="M41541" s="3">
        <v>40551.0</v>
      </c>
      <c r="N41541" s="3">
        <v>40551.0</v>
      </c>
    </row>
    <row r="41542">
      <c r="A41542" s="1" t="s">
        <v>143440</v>
      </c>
      <c r="B41542" s="1" t="s">
        <v>143441</v>
      </c>
      <c r="C41542" s="2" t="s">
        <v>143442</v>
      </c>
      <c r="D41542" s="1" t="s">
        <v>1247</v>
      </c>
      <c r="E41542" s="1">
        <v>2.417E7</v>
      </c>
      <c r="F41542" s="1" t="s">
        <v>18</v>
      </c>
      <c r="G41542" s="1" t="s">
        <v>25</v>
      </c>
      <c r="H41542" s="1" t="s">
        <v>64</v>
      </c>
      <c r="I41542" s="1" t="s">
        <v>966</v>
      </c>
      <c r="J41542" s="1" t="s">
        <v>967</v>
      </c>
      <c r="K41542" s="1">
        <v>3.0</v>
      </c>
      <c r="L41542" s="3">
        <v>39448.0</v>
      </c>
      <c r="M41542" s="3">
        <v>40252.0</v>
      </c>
      <c r="N41542" s="3">
        <v>41949.0</v>
      </c>
    </row>
    <row r="41543">
      <c r="A41543" s="1" t="s">
        <v>143443</v>
      </c>
      <c r="B41543" s="1" t="s">
        <v>143444</v>
      </c>
      <c r="C41543" s="2" t="s">
        <v>143445</v>
      </c>
      <c r="D41543" s="1" t="s">
        <v>143446</v>
      </c>
      <c r="E41543" s="1">
        <v>1555000.0</v>
      </c>
      <c r="F41543" s="1" t="s">
        <v>18</v>
      </c>
      <c r="G41543" s="1" t="s">
        <v>25</v>
      </c>
      <c r="H41543" s="1" t="s">
        <v>64</v>
      </c>
      <c r="I41543" s="1" t="s">
        <v>1221</v>
      </c>
      <c r="J41543" s="1" t="s">
        <v>1221</v>
      </c>
      <c r="K41543" s="1">
        <v>2.0</v>
      </c>
      <c r="L41543" s="3">
        <v>36526.0</v>
      </c>
      <c r="M41543" s="3">
        <v>39386.0</v>
      </c>
      <c r="N41543" s="3">
        <v>39770.0</v>
      </c>
    </row>
    <row r="41544">
      <c r="A41544" s="1" t="s">
        <v>143447</v>
      </c>
      <c r="B41544" s="1" t="s">
        <v>143448</v>
      </c>
      <c r="C41544" s="2" t="s">
        <v>143449</v>
      </c>
      <c r="D41544" s="1" t="s">
        <v>633</v>
      </c>
      <c r="E41544" s="1">
        <v>2.7418909E7</v>
      </c>
      <c r="F41544" s="1" t="s">
        <v>18</v>
      </c>
      <c r="G41544" s="1" t="s">
        <v>25</v>
      </c>
      <c r="H41544" s="1" t="s">
        <v>286</v>
      </c>
      <c r="I41544" s="1" t="s">
        <v>1030</v>
      </c>
      <c r="J41544" s="1" t="s">
        <v>1030</v>
      </c>
      <c r="K41544" s="1">
        <v>8.0</v>
      </c>
      <c r="L41544" s="3">
        <v>38718.0</v>
      </c>
      <c r="M41544" s="3">
        <v>39927.0</v>
      </c>
      <c r="N41544" s="3">
        <v>42108.0</v>
      </c>
    </row>
    <row r="41545">
      <c r="A41545" s="1" t="s">
        <v>143450</v>
      </c>
      <c r="B41545" s="1" t="s">
        <v>143451</v>
      </c>
      <c r="D41545" s="1" t="s">
        <v>97942</v>
      </c>
      <c r="E41545" s="1">
        <v>936000.0</v>
      </c>
      <c r="F41545" s="1" t="s">
        <v>18</v>
      </c>
      <c r="G41545" s="1" t="s">
        <v>25</v>
      </c>
      <c r="H41545" s="1" t="s">
        <v>2676</v>
      </c>
      <c r="I41545" s="1" t="s">
        <v>2677</v>
      </c>
      <c r="J41545" s="1" t="s">
        <v>2677</v>
      </c>
      <c r="K41545" s="1">
        <v>1.0</v>
      </c>
      <c r="M41545" s="3">
        <v>39917.0</v>
      </c>
      <c r="N41545" s="3">
        <v>39917.0</v>
      </c>
    </row>
    <row r="41546">
      <c r="A41546" s="1" t="s">
        <v>143452</v>
      </c>
      <c r="B41546" s="1" t="s">
        <v>143453</v>
      </c>
      <c r="C41546" s="2" t="s">
        <v>143454</v>
      </c>
      <c r="D41546" s="1" t="s">
        <v>94</v>
      </c>
      <c r="E41546" s="1">
        <v>1600000.0</v>
      </c>
      <c r="F41546" s="1" t="s">
        <v>18</v>
      </c>
      <c r="G41546" s="1" t="s">
        <v>25</v>
      </c>
      <c r="H41546" s="1" t="s">
        <v>1011</v>
      </c>
      <c r="I41546" s="1" t="s">
        <v>1035</v>
      </c>
      <c r="J41546" s="1" t="s">
        <v>1035</v>
      </c>
      <c r="K41546" s="1">
        <v>1.0</v>
      </c>
      <c r="M41546" s="3">
        <v>40784.0</v>
      </c>
      <c r="N41546" s="3">
        <v>40784.0</v>
      </c>
    </row>
    <row r="41547">
      <c r="A41547" s="1" t="s">
        <v>143455</v>
      </c>
      <c r="B41547" s="1" t="s">
        <v>143456</v>
      </c>
      <c r="C41547" s="2" t="s">
        <v>143457</v>
      </c>
      <c r="D41547" s="1" t="s">
        <v>143458</v>
      </c>
      <c r="E41547" s="1">
        <v>3.0756532E7</v>
      </c>
      <c r="F41547" s="1" t="s">
        <v>18</v>
      </c>
      <c r="G41547" s="1" t="s">
        <v>25</v>
      </c>
      <c r="H41547" s="1" t="s">
        <v>286</v>
      </c>
      <c r="I41547" s="1" t="s">
        <v>578</v>
      </c>
      <c r="J41547" s="1" t="s">
        <v>578</v>
      </c>
      <c r="K41547" s="1">
        <v>12.0</v>
      </c>
      <c r="L41547" s="3">
        <v>39114.0</v>
      </c>
      <c r="M41547" s="3">
        <v>39248.0</v>
      </c>
      <c r="N41547" s="3">
        <v>42012.0</v>
      </c>
    </row>
    <row r="41548">
      <c r="A41548" s="1" t="s">
        <v>143459</v>
      </c>
      <c r="B41548" s="1" t="s">
        <v>143460</v>
      </c>
      <c r="C41548" s="2" t="s">
        <v>143461</v>
      </c>
      <c r="D41548" s="1" t="s">
        <v>56</v>
      </c>
      <c r="E41548" s="1">
        <v>2147092.0</v>
      </c>
      <c r="F41548" s="1" t="s">
        <v>18</v>
      </c>
      <c r="G41548" s="1" t="s">
        <v>25</v>
      </c>
      <c r="H41548" s="1" t="s">
        <v>99</v>
      </c>
      <c r="I41548" s="1" t="s">
        <v>100</v>
      </c>
      <c r="J41548" s="1" t="s">
        <v>4394</v>
      </c>
      <c r="K41548" s="1">
        <v>1.0</v>
      </c>
      <c r="L41548" s="3">
        <v>37987.0</v>
      </c>
      <c r="M41548" s="3">
        <v>40837.0</v>
      </c>
      <c r="N41548" s="3">
        <v>40837.0</v>
      </c>
    </row>
    <row r="41549">
      <c r="A41549" s="1" t="s">
        <v>143462</v>
      </c>
      <c r="B41549" s="1" t="s">
        <v>143463</v>
      </c>
      <c r="C41549" s="2" t="s">
        <v>143464</v>
      </c>
      <c r="D41549" s="1" t="s">
        <v>94</v>
      </c>
      <c r="E41549" s="1">
        <v>5999000.0</v>
      </c>
      <c r="F41549" s="1" t="s">
        <v>18</v>
      </c>
      <c r="G41549" s="1" t="s">
        <v>25</v>
      </c>
      <c r="H41549" s="1" t="s">
        <v>3477</v>
      </c>
      <c r="I41549" s="1" t="s">
        <v>8021</v>
      </c>
      <c r="J41549" s="1" t="s">
        <v>8021</v>
      </c>
      <c r="K41549" s="1">
        <v>2.0</v>
      </c>
      <c r="M41549" s="3">
        <v>40205.0</v>
      </c>
      <c r="N41549" s="3">
        <v>40442.0</v>
      </c>
    </row>
    <row r="41550">
      <c r="A41550" s="1" t="s">
        <v>143465</v>
      </c>
      <c r="B41550" s="1" t="s">
        <v>143466</v>
      </c>
      <c r="C41550" s="2" t="s">
        <v>143467</v>
      </c>
      <c r="D41550" s="1" t="s">
        <v>1247</v>
      </c>
      <c r="E41550" s="1">
        <v>2.5E7</v>
      </c>
      <c r="F41550" s="1" t="s">
        <v>18</v>
      </c>
      <c r="G41550" s="1" t="s">
        <v>25</v>
      </c>
      <c r="H41550" s="1" t="s">
        <v>99</v>
      </c>
      <c r="I41550" s="1" t="s">
        <v>100</v>
      </c>
      <c r="J41550" s="1" t="s">
        <v>46333</v>
      </c>
      <c r="K41550" s="1">
        <v>1.0</v>
      </c>
      <c r="M41550" s="3">
        <v>39911.0</v>
      </c>
      <c r="N41550" s="3">
        <v>39911.0</v>
      </c>
    </row>
    <row r="41551">
      <c r="A41551" s="1" t="s">
        <v>143468</v>
      </c>
      <c r="B41551" s="1" t="s">
        <v>143469</v>
      </c>
      <c r="C41551" s="2" t="s">
        <v>143470</v>
      </c>
      <c r="D41551" s="1" t="s">
        <v>741</v>
      </c>
      <c r="E41551" s="1">
        <v>122000.0</v>
      </c>
      <c r="F41551" s="1" t="s">
        <v>207</v>
      </c>
      <c r="G41551" s="1" t="s">
        <v>366</v>
      </c>
      <c r="H41551" s="1">
        <v>28.0</v>
      </c>
      <c r="I41551" s="1" t="s">
        <v>5704</v>
      </c>
      <c r="J41551" s="1" t="s">
        <v>5705</v>
      </c>
      <c r="K41551" s="1">
        <v>1.0</v>
      </c>
      <c r="M41551" s="3">
        <v>40228.0</v>
      </c>
      <c r="N41551" s="3">
        <v>40228.0</v>
      </c>
    </row>
    <row r="41552">
      <c r="A41552" s="1" t="s">
        <v>143471</v>
      </c>
      <c r="B41552" s="1" t="s">
        <v>143472</v>
      </c>
      <c r="C41552" s="2" t="s">
        <v>143473</v>
      </c>
      <c r="D41552" s="1" t="s">
        <v>8995</v>
      </c>
      <c r="E41552" s="1">
        <v>110000.0</v>
      </c>
      <c r="F41552" s="1" t="s">
        <v>18</v>
      </c>
      <c r="G41552" s="1" t="s">
        <v>57</v>
      </c>
      <c r="H41552" s="1" t="s">
        <v>202</v>
      </c>
      <c r="I41552" s="1" t="s">
        <v>203</v>
      </c>
      <c r="J41552" s="1" t="s">
        <v>332</v>
      </c>
      <c r="K41552" s="1">
        <v>1.0</v>
      </c>
      <c r="M41552" s="3">
        <v>42124.0</v>
      </c>
      <c r="N41552" s="3">
        <v>42124.0</v>
      </c>
    </row>
    <row r="41553">
      <c r="A41553" s="1" t="s">
        <v>143474</v>
      </c>
      <c r="B41553" s="1" t="s">
        <v>143475</v>
      </c>
      <c r="C41553" s="2" t="s">
        <v>143476</v>
      </c>
      <c r="D41553" s="1" t="s">
        <v>42</v>
      </c>
      <c r="E41553" s="1">
        <v>3700000.0</v>
      </c>
      <c r="F41553" s="1" t="s">
        <v>18</v>
      </c>
      <c r="G41553" s="1" t="s">
        <v>25</v>
      </c>
      <c r="H41553" s="1" t="s">
        <v>808</v>
      </c>
      <c r="I41553" s="1" t="s">
        <v>809</v>
      </c>
      <c r="J41553" s="1" t="s">
        <v>809</v>
      </c>
      <c r="K41553" s="1">
        <v>4.0</v>
      </c>
      <c r="L41553" s="3">
        <v>41275.0</v>
      </c>
      <c r="M41553" s="3">
        <v>41409.0</v>
      </c>
      <c r="N41553" s="3">
        <v>42139.0</v>
      </c>
    </row>
    <row r="41554">
      <c r="A41554" s="1" t="s">
        <v>143477</v>
      </c>
      <c r="B41554" s="1" t="s">
        <v>143478</v>
      </c>
      <c r="C41554" s="2" t="s">
        <v>143479</v>
      </c>
      <c r="D41554" s="1" t="s">
        <v>56</v>
      </c>
      <c r="E41554" s="1" t="s">
        <v>43</v>
      </c>
      <c r="F41554" s="1" t="s">
        <v>18</v>
      </c>
      <c r="G41554" s="1" t="s">
        <v>128</v>
      </c>
      <c r="H41554" s="1" t="s">
        <v>3397</v>
      </c>
      <c r="I41554" s="1" t="s">
        <v>3398</v>
      </c>
      <c r="J41554" s="1" t="s">
        <v>3398</v>
      </c>
      <c r="K41554" s="1">
        <v>1.0</v>
      </c>
      <c r="M41554" s="3">
        <v>40655.0</v>
      </c>
      <c r="N41554" s="3">
        <v>40655.0</v>
      </c>
    </row>
    <row r="41555">
      <c r="A41555" s="1" t="s">
        <v>143480</v>
      </c>
      <c r="B41555" s="1" t="s">
        <v>143481</v>
      </c>
      <c r="C41555" s="2" t="s">
        <v>143482</v>
      </c>
      <c r="D41555" s="1" t="s">
        <v>98908</v>
      </c>
      <c r="E41555" s="1">
        <v>5575000.0</v>
      </c>
      <c r="F41555" s="1" t="s">
        <v>18</v>
      </c>
      <c r="G41555" s="1" t="s">
        <v>25</v>
      </c>
      <c r="H41555" s="1" t="s">
        <v>1011</v>
      </c>
      <c r="I41555" s="1" t="s">
        <v>1012</v>
      </c>
      <c r="J41555" s="1" t="s">
        <v>17992</v>
      </c>
      <c r="K41555" s="1">
        <v>2.0</v>
      </c>
      <c r="L41555" s="3">
        <v>41162.0</v>
      </c>
      <c r="M41555" s="3">
        <v>41913.0</v>
      </c>
      <c r="N41555" s="3">
        <v>42185.0</v>
      </c>
    </row>
    <row r="41556">
      <c r="A41556" s="1" t="s">
        <v>143483</v>
      </c>
      <c r="B41556" s="1" t="s">
        <v>143484</v>
      </c>
      <c r="D41556" s="1" t="s">
        <v>143485</v>
      </c>
      <c r="E41556" s="1">
        <v>7000000.0</v>
      </c>
      <c r="F41556" s="1" t="s">
        <v>18</v>
      </c>
      <c r="G41556" s="1" t="s">
        <v>128</v>
      </c>
      <c r="H41556" s="1" t="s">
        <v>12827</v>
      </c>
      <c r="I41556" s="1" t="s">
        <v>3220</v>
      </c>
      <c r="J41556" s="1" t="s">
        <v>143486</v>
      </c>
      <c r="K41556" s="1">
        <v>1.0</v>
      </c>
      <c r="M41556" s="3">
        <v>37802.0</v>
      </c>
      <c r="N41556" s="3">
        <v>37802.0</v>
      </c>
    </row>
    <row r="41557">
      <c r="A41557" s="1" t="s">
        <v>143487</v>
      </c>
      <c r="B41557" s="1" t="s">
        <v>143488</v>
      </c>
      <c r="C41557" s="2" t="s">
        <v>143489</v>
      </c>
      <c r="D41557" s="1" t="s">
        <v>3797</v>
      </c>
      <c r="E41557" s="1">
        <v>600000.0</v>
      </c>
      <c r="F41557" s="1" t="s">
        <v>18</v>
      </c>
      <c r="G41557" s="1" t="s">
        <v>25</v>
      </c>
      <c r="H41557" s="1" t="s">
        <v>1330</v>
      </c>
      <c r="I41557" s="1" t="s">
        <v>1331</v>
      </c>
      <c r="J41557" s="1" t="s">
        <v>1331</v>
      </c>
      <c r="K41557" s="1">
        <v>1.0</v>
      </c>
      <c r="L41557" s="3">
        <v>40909.0</v>
      </c>
      <c r="M41557" s="3">
        <v>42215.0</v>
      </c>
      <c r="N41557" s="3">
        <v>42215.0</v>
      </c>
    </row>
    <row r="41558">
      <c r="A41558" s="1" t="s">
        <v>143490</v>
      </c>
      <c r="B41558" s="1" t="s">
        <v>143491</v>
      </c>
      <c r="C41558" s="2" t="s">
        <v>143492</v>
      </c>
      <c r="D41558" s="1" t="s">
        <v>741</v>
      </c>
      <c r="E41558" s="1">
        <v>3.0754692E7</v>
      </c>
      <c r="F41558" s="1" t="s">
        <v>113</v>
      </c>
      <c r="G41558" s="1" t="s">
        <v>25</v>
      </c>
      <c r="H41558" s="1" t="s">
        <v>208</v>
      </c>
      <c r="I41558" s="1" t="s">
        <v>209</v>
      </c>
      <c r="J41558" s="1" t="s">
        <v>47902</v>
      </c>
      <c r="K41558" s="1">
        <v>5.0</v>
      </c>
      <c r="L41558" s="3">
        <v>38353.0</v>
      </c>
      <c r="M41558" s="3">
        <v>38721.0</v>
      </c>
      <c r="N41558" s="3">
        <v>40280.0</v>
      </c>
    </row>
    <row r="41559">
      <c r="A41559" s="1" t="s">
        <v>143493</v>
      </c>
      <c r="B41559" s="1" t="s">
        <v>143494</v>
      </c>
      <c r="D41559" s="1" t="s">
        <v>56</v>
      </c>
      <c r="E41559" s="1">
        <v>109000.0</v>
      </c>
      <c r="F41559" s="1" t="s">
        <v>18</v>
      </c>
      <c r="G41559" s="1" t="s">
        <v>25</v>
      </c>
      <c r="H41559" s="1" t="s">
        <v>64</v>
      </c>
      <c r="I41559" s="1" t="s">
        <v>65</v>
      </c>
      <c r="J41559" s="1" t="s">
        <v>13283</v>
      </c>
      <c r="K41559" s="1">
        <v>1.0</v>
      </c>
      <c r="L41559" s="3">
        <v>40909.0</v>
      </c>
      <c r="M41559" s="3">
        <v>41386.0</v>
      </c>
      <c r="N41559" s="3">
        <v>41386.0</v>
      </c>
    </row>
    <row r="41560">
      <c r="A41560" s="1" t="s">
        <v>143495</v>
      </c>
      <c r="B41560" s="1" t="s">
        <v>143496</v>
      </c>
      <c r="D41560" s="1" t="s">
        <v>2966</v>
      </c>
      <c r="E41560" s="1" t="s">
        <v>43</v>
      </c>
      <c r="F41560" s="1" t="s">
        <v>18</v>
      </c>
      <c r="G41560" s="1" t="s">
        <v>25</v>
      </c>
      <c r="H41560" s="1" t="s">
        <v>82</v>
      </c>
      <c r="I41560" s="1" t="s">
        <v>2728</v>
      </c>
      <c r="J41560" s="1" t="s">
        <v>2729</v>
      </c>
      <c r="K41560" s="1">
        <v>1.0</v>
      </c>
      <c r="L41560" s="3">
        <v>41699.0</v>
      </c>
      <c r="M41560" s="3">
        <v>41988.0</v>
      </c>
      <c r="N41560" s="3">
        <v>41988.0</v>
      </c>
    </row>
    <row r="41561">
      <c r="A41561" s="1" t="s">
        <v>143497</v>
      </c>
      <c r="B41561" s="1" t="s">
        <v>143498</v>
      </c>
      <c r="D41561" s="1" t="s">
        <v>56</v>
      </c>
      <c r="E41561" s="1">
        <v>9812643.91877748</v>
      </c>
      <c r="F41561" s="1" t="s">
        <v>113</v>
      </c>
      <c r="K41561" s="1">
        <v>1.0</v>
      </c>
      <c r="L41561" s="3">
        <v>38353.0</v>
      </c>
      <c r="M41561" s="3">
        <v>39052.0</v>
      </c>
      <c r="N41561" s="3">
        <v>39052.0</v>
      </c>
    </row>
    <row r="41562">
      <c r="A41562" s="1" t="s">
        <v>143499</v>
      </c>
      <c r="B41562" s="1" t="s">
        <v>143500</v>
      </c>
      <c r="C41562" s="2" t="s">
        <v>143501</v>
      </c>
      <c r="D41562" s="1" t="s">
        <v>3797</v>
      </c>
      <c r="E41562" s="1">
        <v>233767.0</v>
      </c>
      <c r="F41562" s="1" t="s">
        <v>18</v>
      </c>
      <c r="G41562" s="1" t="s">
        <v>128</v>
      </c>
      <c r="H41562" s="1" t="s">
        <v>129</v>
      </c>
      <c r="I41562" s="1" t="s">
        <v>130</v>
      </c>
      <c r="J41562" s="1" t="s">
        <v>130</v>
      </c>
      <c r="K41562" s="1">
        <v>1.0</v>
      </c>
      <c r="L41562" s="3">
        <v>41640.0</v>
      </c>
      <c r="M41562" s="3">
        <v>42221.0</v>
      </c>
      <c r="N41562" s="3">
        <v>42221.0</v>
      </c>
    </row>
    <row r="41563">
      <c r="A41563" s="1" t="s">
        <v>143502</v>
      </c>
      <c r="B41563" s="1" t="s">
        <v>143503</v>
      </c>
      <c r="D41563" s="1" t="s">
        <v>3797</v>
      </c>
      <c r="E41563" s="1">
        <v>16227.0</v>
      </c>
      <c r="F41563" s="1" t="s">
        <v>18</v>
      </c>
      <c r="K41563" s="1">
        <v>1.0</v>
      </c>
      <c r="L41563" s="3">
        <v>42019.0</v>
      </c>
      <c r="M41563" s="3">
        <v>42094.0</v>
      </c>
      <c r="N41563" s="3">
        <v>42094.0</v>
      </c>
    </row>
    <row r="41564">
      <c r="A41564" s="1" t="s">
        <v>143504</v>
      </c>
      <c r="B41564" s="1" t="s">
        <v>143505</v>
      </c>
      <c r="C41564" s="2" t="s">
        <v>143506</v>
      </c>
      <c r="D41564" s="1" t="s">
        <v>56</v>
      </c>
      <c r="E41564" s="1">
        <v>4.6141E7</v>
      </c>
      <c r="F41564" s="1" t="s">
        <v>18</v>
      </c>
      <c r="G41564" s="1" t="s">
        <v>25</v>
      </c>
      <c r="H41564" s="1" t="s">
        <v>158</v>
      </c>
      <c r="I41564" s="1" t="s">
        <v>159</v>
      </c>
      <c r="J41564" s="1" t="s">
        <v>140339</v>
      </c>
      <c r="K41564" s="1">
        <v>2.0</v>
      </c>
      <c r="L41564" s="3">
        <v>39448.0</v>
      </c>
      <c r="M41564" s="3">
        <v>40429.0</v>
      </c>
      <c r="N41564" s="3">
        <v>41759.0</v>
      </c>
    </row>
    <row r="41565">
      <c r="A41565" s="1" t="s">
        <v>143507</v>
      </c>
      <c r="B41565" s="1" t="s">
        <v>143508</v>
      </c>
      <c r="C41565" s="2" t="s">
        <v>143509</v>
      </c>
      <c r="D41565" s="1" t="s">
        <v>56</v>
      </c>
      <c r="E41565" s="1">
        <v>1.2551875E7</v>
      </c>
      <c r="F41565" s="1" t="s">
        <v>18</v>
      </c>
      <c r="G41565" s="1" t="s">
        <v>25</v>
      </c>
      <c r="H41565" s="1" t="s">
        <v>790</v>
      </c>
      <c r="I41565" s="1" t="s">
        <v>18180</v>
      </c>
      <c r="J41565" s="1" t="s">
        <v>2907</v>
      </c>
      <c r="K41565" s="1">
        <v>2.0</v>
      </c>
      <c r="L41565" s="3">
        <v>38718.0</v>
      </c>
      <c r="M41565" s="3">
        <v>39460.0</v>
      </c>
      <c r="N41565" s="3">
        <v>40347.0</v>
      </c>
    </row>
    <row r="41566">
      <c r="A41566" s="1" t="s">
        <v>143510</v>
      </c>
      <c r="B41566" s="1" t="s">
        <v>143511</v>
      </c>
      <c r="C41566" s="2" t="s">
        <v>143512</v>
      </c>
      <c r="E41566" s="1">
        <v>1000000.0</v>
      </c>
      <c r="F41566" s="1" t="s">
        <v>207</v>
      </c>
      <c r="G41566" s="1" t="s">
        <v>25</v>
      </c>
      <c r="H41566" s="1" t="s">
        <v>89</v>
      </c>
      <c r="I41566" s="1" t="s">
        <v>3569</v>
      </c>
      <c r="J41566" s="1" t="s">
        <v>4540</v>
      </c>
      <c r="K41566" s="1">
        <v>1.0</v>
      </c>
      <c r="M41566" s="3">
        <v>39078.0</v>
      </c>
      <c r="N41566" s="3">
        <v>39078.0</v>
      </c>
    </row>
    <row r="41567">
      <c r="A41567" s="1" t="s">
        <v>143513</v>
      </c>
      <c r="B41567" s="1" t="s">
        <v>143514</v>
      </c>
      <c r="C41567" s="2" t="s">
        <v>143515</v>
      </c>
      <c r="D41567" s="1" t="s">
        <v>56</v>
      </c>
      <c r="E41567" s="1">
        <v>1327461.0</v>
      </c>
      <c r="F41567" s="1" t="s">
        <v>207</v>
      </c>
      <c r="G41567" s="1" t="s">
        <v>128</v>
      </c>
      <c r="H41567" s="1" t="s">
        <v>2589</v>
      </c>
      <c r="I41567" s="1" t="s">
        <v>2590</v>
      </c>
      <c r="J41567" s="1" t="s">
        <v>2590</v>
      </c>
      <c r="K41567" s="1">
        <v>1.0</v>
      </c>
      <c r="M41567" s="3">
        <v>40395.0</v>
      </c>
      <c r="N41567" s="3">
        <v>40395.0</v>
      </c>
    </row>
    <row r="41568">
      <c r="A41568" s="1" t="s">
        <v>143516</v>
      </c>
      <c r="B41568" s="1" t="s">
        <v>143517</v>
      </c>
      <c r="C41568" s="2" t="s">
        <v>143518</v>
      </c>
      <c r="D41568" s="1" t="s">
        <v>143519</v>
      </c>
      <c r="E41568" s="1">
        <v>8325000.0</v>
      </c>
      <c r="F41568" s="1" t="s">
        <v>113</v>
      </c>
      <c r="G41568" s="1" t="s">
        <v>25</v>
      </c>
      <c r="H41568" s="1" t="s">
        <v>1352</v>
      </c>
      <c r="I41568" s="1" t="s">
        <v>1353</v>
      </c>
      <c r="J41568" s="1" t="s">
        <v>1354</v>
      </c>
      <c r="K41568" s="1">
        <v>2.0</v>
      </c>
      <c r="L41568" s="3">
        <v>37257.0</v>
      </c>
      <c r="M41568" s="3">
        <v>39727.0</v>
      </c>
      <c r="N41568" s="3">
        <v>40246.0</v>
      </c>
    </row>
    <row r="41569">
      <c r="A41569" s="1" t="s">
        <v>143520</v>
      </c>
      <c r="B41569" s="1" t="s">
        <v>143521</v>
      </c>
      <c r="C41569" s="2" t="s">
        <v>143522</v>
      </c>
      <c r="D41569" s="1" t="s">
        <v>1247</v>
      </c>
      <c r="E41569" s="1">
        <v>9.09886E7</v>
      </c>
      <c r="F41569" s="1" t="s">
        <v>18</v>
      </c>
      <c r="G41569" s="1" t="s">
        <v>25</v>
      </c>
      <c r="H41569" s="1" t="s">
        <v>89</v>
      </c>
      <c r="I41569" s="1" t="s">
        <v>1260</v>
      </c>
      <c r="J41569" s="1" t="s">
        <v>1783</v>
      </c>
      <c r="K41569" s="1">
        <v>9.0</v>
      </c>
      <c r="L41569" s="3">
        <v>39814.0</v>
      </c>
      <c r="M41569" s="3">
        <v>39583.0</v>
      </c>
      <c r="N41569" s="3">
        <v>42086.0</v>
      </c>
    </row>
    <row r="41570">
      <c r="A41570" s="1" t="s">
        <v>143523</v>
      </c>
      <c r="B41570" s="1" t="s">
        <v>143524</v>
      </c>
      <c r="C41570" s="2" t="s">
        <v>143525</v>
      </c>
      <c r="D41570" s="1" t="s">
        <v>56</v>
      </c>
      <c r="E41570" s="1">
        <v>8000000.0</v>
      </c>
      <c r="F41570" s="1" t="s">
        <v>18</v>
      </c>
      <c r="G41570" s="1" t="s">
        <v>699</v>
      </c>
      <c r="K41570" s="1">
        <v>1.0</v>
      </c>
      <c r="L41570" s="3">
        <v>39814.0</v>
      </c>
      <c r="M41570" s="3">
        <v>42143.0</v>
      </c>
      <c r="N41570" s="3">
        <v>42143.0</v>
      </c>
    </row>
    <row r="41571">
      <c r="A41571" s="1" t="s">
        <v>143526</v>
      </c>
      <c r="B41571" s="1" t="s">
        <v>143527</v>
      </c>
      <c r="D41571" s="1" t="s">
        <v>17719</v>
      </c>
      <c r="E41571" s="1">
        <v>3.25E7</v>
      </c>
      <c r="F41571" s="1" t="s">
        <v>18</v>
      </c>
      <c r="G41571" s="1" t="s">
        <v>25</v>
      </c>
      <c r="H41571" s="1" t="s">
        <v>1011</v>
      </c>
      <c r="I41571" s="1" t="s">
        <v>1012</v>
      </c>
      <c r="J41571" s="1" t="s">
        <v>1472</v>
      </c>
      <c r="K41571" s="1">
        <v>1.0</v>
      </c>
      <c r="M41571" s="3">
        <v>39293.0</v>
      </c>
      <c r="N41571" s="3">
        <v>39293.0</v>
      </c>
    </row>
    <row r="41572">
      <c r="A41572" s="1" t="s">
        <v>143528</v>
      </c>
      <c r="B41572" s="1" t="s">
        <v>143529</v>
      </c>
      <c r="C41572" s="2" t="s">
        <v>143530</v>
      </c>
      <c r="D41572" s="1" t="s">
        <v>51289</v>
      </c>
      <c r="E41572" s="1">
        <v>3933167.0</v>
      </c>
      <c r="F41572" s="1" t="s">
        <v>18</v>
      </c>
      <c r="G41572" s="1" t="s">
        <v>128</v>
      </c>
      <c r="H41572" s="1" t="s">
        <v>3010</v>
      </c>
      <c r="I41572" s="1" t="s">
        <v>130</v>
      </c>
      <c r="J41572" s="1" t="s">
        <v>3011</v>
      </c>
      <c r="K41572" s="1">
        <v>1.0</v>
      </c>
      <c r="L41572" s="3">
        <v>39448.0</v>
      </c>
      <c r="M41572" s="3">
        <v>42181.0</v>
      </c>
      <c r="N41572" s="3">
        <v>42181.0</v>
      </c>
    </row>
    <row r="41573">
      <c r="A41573" s="1" t="s">
        <v>143531</v>
      </c>
      <c r="B41573" s="1" t="s">
        <v>143532</v>
      </c>
      <c r="C41573" s="2" t="s">
        <v>143533</v>
      </c>
      <c r="D41573" s="1" t="s">
        <v>143534</v>
      </c>
      <c r="E41573" s="1">
        <v>149307.0</v>
      </c>
      <c r="F41573" s="1" t="s">
        <v>18</v>
      </c>
      <c r="K41573" s="1">
        <v>1.0</v>
      </c>
      <c r="L41573" s="3">
        <v>36526.0</v>
      </c>
      <c r="M41573" s="3">
        <v>36892.0</v>
      </c>
      <c r="N41573" s="3">
        <v>36892.0</v>
      </c>
    </row>
    <row r="41574">
      <c r="A41574" s="1" t="s">
        <v>143535</v>
      </c>
      <c r="B41574" s="1" t="s">
        <v>143536</v>
      </c>
      <c r="C41574" s="2" t="s">
        <v>143537</v>
      </c>
      <c r="D41574" s="1" t="s">
        <v>70</v>
      </c>
      <c r="E41574" s="1">
        <v>4.1346439E7</v>
      </c>
      <c r="F41574" s="1" t="s">
        <v>113</v>
      </c>
      <c r="G41574" s="1" t="s">
        <v>25</v>
      </c>
      <c r="H41574" s="1" t="s">
        <v>64</v>
      </c>
      <c r="I41574" s="1" t="s">
        <v>1221</v>
      </c>
      <c r="J41574" s="1" t="s">
        <v>7234</v>
      </c>
      <c r="K41574" s="1">
        <v>6.0</v>
      </c>
      <c r="L41574" s="3">
        <v>37987.0</v>
      </c>
      <c r="M41574" s="3">
        <v>38384.0</v>
      </c>
      <c r="N41574" s="3">
        <v>40820.0</v>
      </c>
    </row>
    <row r="41575">
      <c r="A41575" s="1" t="s">
        <v>143538</v>
      </c>
      <c r="B41575" s="2" t="s">
        <v>143539</v>
      </c>
      <c r="C41575" s="2" t="s">
        <v>143540</v>
      </c>
      <c r="E41575" s="1" t="s">
        <v>43</v>
      </c>
      <c r="F41575" s="1" t="s">
        <v>18</v>
      </c>
      <c r="K41575" s="1">
        <v>1.0</v>
      </c>
      <c r="M41575" s="3">
        <v>39814.0</v>
      </c>
      <c r="N41575" s="3">
        <v>39814.0</v>
      </c>
    </row>
    <row r="41576">
      <c r="A41576" s="1" t="s">
        <v>143541</v>
      </c>
      <c r="B41576" s="1" t="s">
        <v>143542</v>
      </c>
      <c r="C41576" s="2" t="s">
        <v>143543</v>
      </c>
      <c r="D41576" s="1" t="s">
        <v>143544</v>
      </c>
      <c r="E41576" s="1">
        <v>80000.0</v>
      </c>
      <c r="F41576" s="1" t="s">
        <v>18</v>
      </c>
      <c r="G41576" s="1" t="s">
        <v>3403</v>
      </c>
      <c r="H41576" s="1">
        <v>7.0</v>
      </c>
      <c r="I41576" s="1" t="s">
        <v>3404</v>
      </c>
      <c r="J41576" s="1" t="s">
        <v>3404</v>
      </c>
      <c r="K41576" s="1">
        <v>1.0</v>
      </c>
      <c r="L41576" s="3">
        <v>39763.0</v>
      </c>
      <c r="M41576" s="3">
        <v>39761.0</v>
      </c>
      <c r="N41576" s="3">
        <v>39761.0</v>
      </c>
    </row>
    <row r="41577">
      <c r="A41577" s="1" t="s">
        <v>143545</v>
      </c>
      <c r="B41577" s="1" t="s">
        <v>143546</v>
      </c>
      <c r="C41577" s="2" t="s">
        <v>143547</v>
      </c>
      <c r="D41577" s="1" t="s">
        <v>10442</v>
      </c>
      <c r="E41577" s="1">
        <v>100000.0</v>
      </c>
      <c r="F41577" s="1" t="s">
        <v>18</v>
      </c>
      <c r="K41577" s="1">
        <v>1.0</v>
      </c>
      <c r="L41577" s="3">
        <v>41882.0</v>
      </c>
      <c r="M41577" s="3">
        <v>42019.0</v>
      </c>
      <c r="N41577" s="3">
        <v>42019.0</v>
      </c>
    </row>
    <row r="41578">
      <c r="A41578" s="1" t="s">
        <v>143548</v>
      </c>
      <c r="B41578" s="1" t="s">
        <v>143549</v>
      </c>
      <c r="C41578" s="2" t="s">
        <v>143550</v>
      </c>
      <c r="D41578" s="1" t="s">
        <v>741</v>
      </c>
      <c r="E41578" s="1">
        <v>1629549.0</v>
      </c>
      <c r="F41578" s="1" t="s">
        <v>18</v>
      </c>
      <c r="G41578" s="1" t="s">
        <v>37</v>
      </c>
      <c r="H41578" s="1">
        <v>30.0</v>
      </c>
      <c r="I41578" s="1" t="s">
        <v>2714</v>
      </c>
      <c r="J41578" s="1" t="s">
        <v>2714</v>
      </c>
      <c r="K41578" s="1">
        <v>2.0</v>
      </c>
      <c r="M41578" s="3">
        <v>41699.0</v>
      </c>
      <c r="N41578" s="3">
        <v>41948.0</v>
      </c>
    </row>
    <row r="41579">
      <c r="A41579" s="1" t="s">
        <v>143551</v>
      </c>
      <c r="B41579" s="1" t="s">
        <v>143552</v>
      </c>
      <c r="C41579" s="2" t="s">
        <v>143553</v>
      </c>
      <c r="D41579" s="1" t="s">
        <v>248</v>
      </c>
      <c r="E41579" s="1">
        <v>1695250.0</v>
      </c>
      <c r="F41579" s="1" t="s">
        <v>207</v>
      </c>
      <c r="G41579" s="1" t="s">
        <v>25</v>
      </c>
      <c r="H41579" s="1" t="s">
        <v>286</v>
      </c>
      <c r="I41579" s="1" t="s">
        <v>874</v>
      </c>
      <c r="J41579" s="1" t="s">
        <v>9301</v>
      </c>
      <c r="K41579" s="1">
        <v>1.0</v>
      </c>
      <c r="L41579" s="3">
        <v>37257.0</v>
      </c>
      <c r="M41579" s="3">
        <v>41675.0</v>
      </c>
      <c r="N41579" s="3">
        <v>41675.0</v>
      </c>
    </row>
    <row r="41580">
      <c r="A41580" s="1" t="s">
        <v>143554</v>
      </c>
      <c r="B41580" s="1" t="s">
        <v>143555</v>
      </c>
      <c r="C41580" s="2" t="s">
        <v>143556</v>
      </c>
      <c r="D41580" s="1" t="s">
        <v>7592</v>
      </c>
      <c r="E41580" s="1" t="s">
        <v>43</v>
      </c>
      <c r="F41580" s="1" t="s">
        <v>18</v>
      </c>
      <c r="K41580" s="1">
        <v>1.0</v>
      </c>
      <c r="L41580" s="3">
        <v>36892.0</v>
      </c>
      <c r="M41580" s="3">
        <v>38484.0</v>
      </c>
      <c r="N41580" s="3">
        <v>38484.0</v>
      </c>
    </row>
    <row r="41581">
      <c r="A41581" s="1" t="s">
        <v>143557</v>
      </c>
      <c r="B41581" s="1" t="s">
        <v>143558</v>
      </c>
      <c r="C41581" s="2" t="s">
        <v>143559</v>
      </c>
      <c r="D41581" s="1" t="s">
        <v>3733</v>
      </c>
      <c r="E41581" s="1">
        <v>3.57605103789042E7</v>
      </c>
      <c r="F41581" s="1" t="s">
        <v>18</v>
      </c>
      <c r="G41581" s="1" t="s">
        <v>552</v>
      </c>
      <c r="H41581" s="1">
        <v>56.0</v>
      </c>
      <c r="I41581" s="1" t="s">
        <v>2552</v>
      </c>
      <c r="J41581" s="1" t="s">
        <v>2552</v>
      </c>
      <c r="K41581" s="1">
        <v>2.0</v>
      </c>
      <c r="L41581" s="3">
        <v>36892.0</v>
      </c>
      <c r="M41581" s="3">
        <v>39519.0</v>
      </c>
      <c r="N41581" s="3">
        <v>42306.0</v>
      </c>
    </row>
    <row r="41582">
      <c r="A41582" s="1" t="s">
        <v>143560</v>
      </c>
      <c r="B41582" s="1" t="s">
        <v>143561</v>
      </c>
      <c r="D41582" s="1" t="s">
        <v>264</v>
      </c>
      <c r="E41582" s="1" t="s">
        <v>43</v>
      </c>
      <c r="F41582" s="1" t="s">
        <v>18</v>
      </c>
      <c r="G41582" s="1" t="s">
        <v>25</v>
      </c>
      <c r="H41582" s="1" t="s">
        <v>64</v>
      </c>
      <c r="I41582" s="1" t="s">
        <v>65</v>
      </c>
      <c r="J41582" s="1" t="s">
        <v>606</v>
      </c>
      <c r="K41582" s="1">
        <v>2.0</v>
      </c>
      <c r="L41582" s="3">
        <v>36678.0</v>
      </c>
      <c r="M41582" s="3">
        <v>36799.0</v>
      </c>
      <c r="N41582" s="3">
        <v>37748.0</v>
      </c>
    </row>
    <row r="41583">
      <c r="A41583" s="1" t="s">
        <v>143562</v>
      </c>
      <c r="B41583" s="1" t="s">
        <v>143563</v>
      </c>
      <c r="D41583" s="1" t="s">
        <v>37690</v>
      </c>
      <c r="E41583" s="1" t="s">
        <v>43</v>
      </c>
      <c r="F41583" s="1" t="s">
        <v>18</v>
      </c>
      <c r="G41583" s="1" t="s">
        <v>25</v>
      </c>
      <c r="H41583" s="1" t="s">
        <v>3477</v>
      </c>
      <c r="I41583" s="1" t="s">
        <v>3478</v>
      </c>
      <c r="J41583" s="1" t="s">
        <v>3478</v>
      </c>
      <c r="K41583" s="1">
        <v>1.0</v>
      </c>
      <c r="L41583" s="3">
        <v>40162.0</v>
      </c>
      <c r="M41583" s="3">
        <v>40392.0</v>
      </c>
      <c r="N41583" s="3">
        <v>40392.0</v>
      </c>
    </row>
    <row r="41584">
      <c r="A41584" s="1" t="s">
        <v>143564</v>
      </c>
      <c r="B41584" s="1" t="s">
        <v>143565</v>
      </c>
      <c r="C41584" s="2" t="s">
        <v>143566</v>
      </c>
      <c r="E41584" s="1" t="s">
        <v>43</v>
      </c>
      <c r="F41584" s="1" t="s">
        <v>18</v>
      </c>
      <c r="K41584" s="1">
        <v>1.0</v>
      </c>
      <c r="L41584" s="3">
        <v>34040.0</v>
      </c>
      <c r="M41584" s="3">
        <v>42107.0</v>
      </c>
      <c r="N41584" s="3">
        <v>42107.0</v>
      </c>
    </row>
    <row r="41585">
      <c r="A41585" s="1" t="s">
        <v>143567</v>
      </c>
      <c r="B41585" s="1" t="s">
        <v>143568</v>
      </c>
      <c r="C41585" s="2" t="s">
        <v>143569</v>
      </c>
      <c r="D41585" s="1" t="s">
        <v>42</v>
      </c>
      <c r="E41585" s="1">
        <v>3300000.0</v>
      </c>
      <c r="F41585" s="1" t="s">
        <v>18</v>
      </c>
      <c r="G41585" s="1" t="s">
        <v>25</v>
      </c>
      <c r="H41585" s="1" t="s">
        <v>64</v>
      </c>
      <c r="I41585" s="1" t="s">
        <v>65</v>
      </c>
      <c r="J41585" s="1" t="s">
        <v>71</v>
      </c>
      <c r="K41585" s="1">
        <v>1.0</v>
      </c>
      <c r="L41585" s="3">
        <v>42005.0</v>
      </c>
      <c r="M41585" s="3">
        <v>42340.0</v>
      </c>
      <c r="N41585" s="3">
        <v>42340.0</v>
      </c>
    </row>
    <row r="41586">
      <c r="A41586" s="1" t="s">
        <v>143570</v>
      </c>
      <c r="B41586" s="1" t="s">
        <v>143571</v>
      </c>
      <c r="C41586" s="2" t="s">
        <v>143572</v>
      </c>
      <c r="D41586" s="1" t="s">
        <v>143573</v>
      </c>
      <c r="E41586" s="1">
        <v>651386.0</v>
      </c>
      <c r="F41586" s="1" t="s">
        <v>18</v>
      </c>
      <c r="G41586" s="1" t="s">
        <v>7019</v>
      </c>
      <c r="H41586" s="1">
        <v>17.0</v>
      </c>
      <c r="I41586" s="1" t="s">
        <v>143574</v>
      </c>
      <c r="J41586" s="1" t="s">
        <v>143575</v>
      </c>
      <c r="K41586" s="1">
        <v>1.0</v>
      </c>
      <c r="L41586" s="3">
        <v>40210.0</v>
      </c>
      <c r="M41586" s="3">
        <v>41456.0</v>
      </c>
      <c r="N41586" s="3">
        <v>41456.0</v>
      </c>
    </row>
    <row r="41587">
      <c r="A41587" s="1" t="s">
        <v>143576</v>
      </c>
      <c r="B41587" s="1" t="s">
        <v>143577</v>
      </c>
      <c r="C41587" s="2" t="s">
        <v>143578</v>
      </c>
      <c r="D41587" s="1" t="s">
        <v>19223</v>
      </c>
      <c r="E41587" s="1">
        <v>3.275E8</v>
      </c>
      <c r="F41587" s="1" t="s">
        <v>18</v>
      </c>
      <c r="G41587" s="1" t="s">
        <v>25</v>
      </c>
      <c r="H41587" s="1" t="s">
        <v>106</v>
      </c>
      <c r="I41587" s="1" t="s">
        <v>107</v>
      </c>
      <c r="J41587" s="1" t="s">
        <v>108</v>
      </c>
      <c r="K41587" s="1">
        <v>5.0</v>
      </c>
      <c r="L41587" s="3">
        <v>41456.0</v>
      </c>
      <c r="M41587" s="3">
        <v>41474.0</v>
      </c>
      <c r="N41587" s="3">
        <v>42262.0</v>
      </c>
    </row>
    <row r="41588">
      <c r="A41588" s="1" t="s">
        <v>143579</v>
      </c>
      <c r="B41588" s="1" t="s">
        <v>143580</v>
      </c>
      <c r="C41588" s="2" t="s">
        <v>143581</v>
      </c>
      <c r="D41588" s="1" t="s">
        <v>143582</v>
      </c>
      <c r="E41588" s="1">
        <v>30000.0</v>
      </c>
      <c r="F41588" s="1" t="s">
        <v>18</v>
      </c>
      <c r="G41588" s="1" t="s">
        <v>25</v>
      </c>
      <c r="H41588" s="1" t="s">
        <v>158</v>
      </c>
      <c r="I41588" s="1" t="s">
        <v>244</v>
      </c>
      <c r="J41588" s="1" t="s">
        <v>327</v>
      </c>
      <c r="K41588" s="1">
        <v>1.0</v>
      </c>
      <c r="L41588" s="3">
        <v>41548.0</v>
      </c>
      <c r="M41588" s="3">
        <v>41640.0</v>
      </c>
      <c r="N41588" s="3">
        <v>41640.0</v>
      </c>
    </row>
    <row r="41589">
      <c r="A41589" s="1" t="s">
        <v>143583</v>
      </c>
      <c r="B41589" s="1" t="s">
        <v>143584</v>
      </c>
      <c r="C41589" s="2" t="s">
        <v>143585</v>
      </c>
      <c r="D41589" s="1" t="s">
        <v>766</v>
      </c>
      <c r="E41589" s="1">
        <v>2129199.0</v>
      </c>
      <c r="F41589" s="1" t="s">
        <v>18</v>
      </c>
      <c r="G41589" s="1" t="s">
        <v>25</v>
      </c>
      <c r="H41589" s="1" t="s">
        <v>142</v>
      </c>
      <c r="I41589" s="1" t="s">
        <v>143</v>
      </c>
      <c r="J41589" s="1" t="s">
        <v>143</v>
      </c>
      <c r="K41589" s="1">
        <v>2.0</v>
      </c>
      <c r="L41589" s="3">
        <v>39814.0</v>
      </c>
      <c r="M41589" s="3">
        <v>41662.0</v>
      </c>
      <c r="N41589" s="3">
        <v>42251.0</v>
      </c>
    </row>
    <row r="41590">
      <c r="A41590" s="1" t="s">
        <v>143586</v>
      </c>
      <c r="B41590" s="1" t="s">
        <v>143587</v>
      </c>
      <c r="C41590" s="2" t="s">
        <v>143588</v>
      </c>
      <c r="D41590" s="1" t="s">
        <v>143589</v>
      </c>
      <c r="E41590" s="1">
        <v>50000.0</v>
      </c>
      <c r="F41590" s="1" t="s">
        <v>18</v>
      </c>
      <c r="G41590" s="1" t="s">
        <v>25</v>
      </c>
      <c r="H41590" s="1" t="s">
        <v>286</v>
      </c>
      <c r="I41590" s="1" t="s">
        <v>578</v>
      </c>
      <c r="J41590" s="1" t="s">
        <v>578</v>
      </c>
      <c r="K41590" s="1">
        <v>1.0</v>
      </c>
      <c r="M41590" s="3">
        <v>40472.0</v>
      </c>
      <c r="N41590" s="3">
        <v>40472.0</v>
      </c>
    </row>
    <row r="41591">
      <c r="A41591" s="1" t="s">
        <v>143590</v>
      </c>
      <c r="B41591" s="1" t="s">
        <v>143591</v>
      </c>
      <c r="C41591" s="2" t="s">
        <v>143592</v>
      </c>
      <c r="D41591" s="1" t="s">
        <v>643</v>
      </c>
      <c r="E41591" s="1">
        <v>1352569.0</v>
      </c>
      <c r="F41591" s="1" t="s">
        <v>18</v>
      </c>
      <c r="G41591" s="1" t="s">
        <v>37</v>
      </c>
      <c r="H41591" s="1">
        <v>22.0</v>
      </c>
      <c r="I41591" s="1" t="s">
        <v>38</v>
      </c>
      <c r="J41591" s="1" t="s">
        <v>38</v>
      </c>
      <c r="K41591" s="1">
        <v>1.0</v>
      </c>
      <c r="M41591" s="3">
        <v>39417.0</v>
      </c>
      <c r="N41591" s="3">
        <v>39417.0</v>
      </c>
    </row>
    <row r="41592">
      <c r="A41592" s="1" t="s">
        <v>143593</v>
      </c>
      <c r="B41592" s="1" t="s">
        <v>143594</v>
      </c>
      <c r="D41592" s="1" t="s">
        <v>357</v>
      </c>
      <c r="E41592" s="1" t="s">
        <v>43</v>
      </c>
      <c r="F41592" s="1" t="s">
        <v>18</v>
      </c>
      <c r="G41592" s="1" t="s">
        <v>25</v>
      </c>
      <c r="H41592" s="1" t="s">
        <v>89</v>
      </c>
      <c r="I41592" s="1" t="s">
        <v>90</v>
      </c>
      <c r="J41592" s="1" t="s">
        <v>120269</v>
      </c>
      <c r="K41592" s="1">
        <v>1.0</v>
      </c>
      <c r="L41592" s="3">
        <v>41284.0</v>
      </c>
      <c r="M41592" s="3">
        <v>41316.0</v>
      </c>
      <c r="N41592" s="3">
        <v>41316.0</v>
      </c>
    </row>
    <row r="41593">
      <c r="A41593" s="1" t="s">
        <v>143595</v>
      </c>
      <c r="B41593" s="1" t="s">
        <v>143596</v>
      </c>
      <c r="C41593" s="2" t="s">
        <v>143597</v>
      </c>
      <c r="D41593" s="1" t="s">
        <v>63</v>
      </c>
      <c r="E41593" s="1">
        <v>3500000.0</v>
      </c>
      <c r="F41593" s="1" t="s">
        <v>18</v>
      </c>
      <c r="G41593" s="1" t="s">
        <v>458</v>
      </c>
      <c r="H41593" s="1">
        <v>48.0</v>
      </c>
      <c r="I41593" s="1" t="s">
        <v>459</v>
      </c>
      <c r="J41593" s="1" t="s">
        <v>459</v>
      </c>
      <c r="K41593" s="1">
        <v>2.0</v>
      </c>
      <c r="M41593" s="3">
        <v>38923.0</v>
      </c>
      <c r="N41593" s="3">
        <v>39891.0</v>
      </c>
    </row>
    <row r="41594">
      <c r="A41594" s="1" t="s">
        <v>143598</v>
      </c>
      <c r="B41594" s="1" t="s">
        <v>143599</v>
      </c>
      <c r="C41594" s="2" t="s">
        <v>143600</v>
      </c>
      <c r="D41594" s="1" t="s">
        <v>53421</v>
      </c>
      <c r="E41594" s="1" t="s">
        <v>43</v>
      </c>
      <c r="F41594" s="1" t="s">
        <v>18</v>
      </c>
      <c r="G41594" s="1" t="s">
        <v>25</v>
      </c>
      <c r="H41594" s="1" t="s">
        <v>64</v>
      </c>
      <c r="I41594" s="1" t="s">
        <v>95</v>
      </c>
      <c r="J41594" s="1" t="s">
        <v>3082</v>
      </c>
      <c r="K41594" s="1">
        <v>1.0</v>
      </c>
      <c r="L41594" s="3">
        <v>39814.0</v>
      </c>
      <c r="M41594" s="3">
        <v>41220.0</v>
      </c>
      <c r="N41594" s="3">
        <v>41220.0</v>
      </c>
    </row>
    <row r="41595">
      <c r="A41595" s="1" t="s">
        <v>143601</v>
      </c>
      <c r="B41595" s="1" t="s">
        <v>143602</v>
      </c>
      <c r="C41595" s="2" t="s">
        <v>143603</v>
      </c>
      <c r="D41595" s="1" t="s">
        <v>143604</v>
      </c>
      <c r="E41595" s="1">
        <v>5000000.0</v>
      </c>
      <c r="F41595" s="1" t="s">
        <v>689</v>
      </c>
      <c r="G41595" s="1" t="s">
        <v>25</v>
      </c>
      <c r="H41595" s="1" t="s">
        <v>64</v>
      </c>
      <c r="I41595" s="1" t="s">
        <v>95</v>
      </c>
      <c r="J41595" s="1" t="s">
        <v>4183</v>
      </c>
      <c r="K41595" s="1">
        <v>1.0</v>
      </c>
      <c r="L41595" s="3">
        <v>31778.0</v>
      </c>
      <c r="M41595" s="3">
        <v>42011.0</v>
      </c>
      <c r="N41595" s="3">
        <v>42011.0</v>
      </c>
    </row>
    <row r="41596">
      <c r="A41596" s="1" t="s">
        <v>143605</v>
      </c>
      <c r="B41596" s="1" t="s">
        <v>143606</v>
      </c>
      <c r="C41596" s="2" t="s">
        <v>143607</v>
      </c>
      <c r="D41596" s="1" t="s">
        <v>94</v>
      </c>
      <c r="E41596" s="1">
        <v>275445.0</v>
      </c>
      <c r="F41596" s="1" t="s">
        <v>18</v>
      </c>
      <c r="G41596" s="1" t="s">
        <v>25</v>
      </c>
      <c r="H41596" s="1" t="s">
        <v>1330</v>
      </c>
      <c r="I41596" s="1" t="s">
        <v>1331</v>
      </c>
      <c r="J41596" s="1" t="s">
        <v>28966</v>
      </c>
      <c r="K41596" s="1">
        <v>1.0</v>
      </c>
      <c r="L41596" s="3">
        <v>41275.0</v>
      </c>
      <c r="M41596" s="3">
        <v>42118.0</v>
      </c>
      <c r="N41596" s="3">
        <v>42118.0</v>
      </c>
    </row>
    <row r="41597">
      <c r="A41597" s="1" t="s">
        <v>143608</v>
      </c>
      <c r="B41597" s="1" t="s">
        <v>143609</v>
      </c>
      <c r="C41597" s="2" t="s">
        <v>143610</v>
      </c>
      <c r="D41597" s="1" t="s">
        <v>56</v>
      </c>
      <c r="E41597" s="1">
        <v>6.5E7</v>
      </c>
      <c r="F41597" s="1" t="s">
        <v>689</v>
      </c>
      <c r="G41597" s="1" t="s">
        <v>25</v>
      </c>
      <c r="H41597" s="1" t="s">
        <v>121</v>
      </c>
      <c r="I41597" s="1" t="s">
        <v>122</v>
      </c>
      <c r="J41597" s="1" t="s">
        <v>2585</v>
      </c>
      <c r="K41597" s="1">
        <v>2.0</v>
      </c>
      <c r="L41597" s="3">
        <v>33961.0</v>
      </c>
      <c r="M41597" s="3">
        <v>38512.0</v>
      </c>
      <c r="N41597" s="3">
        <v>41738.0</v>
      </c>
    </row>
    <row r="41598">
      <c r="A41598" s="1" t="s">
        <v>143611</v>
      </c>
      <c r="B41598" s="1" t="s">
        <v>143612</v>
      </c>
      <c r="C41598" s="2" t="s">
        <v>143613</v>
      </c>
      <c r="D41598" s="1" t="s">
        <v>2326</v>
      </c>
      <c r="E41598" s="1" t="s">
        <v>43</v>
      </c>
      <c r="F41598" s="1" t="s">
        <v>18</v>
      </c>
      <c r="G41598" s="1" t="s">
        <v>25</v>
      </c>
      <c r="H41598" s="1" t="s">
        <v>121</v>
      </c>
      <c r="I41598" s="1" t="s">
        <v>946</v>
      </c>
      <c r="J41598" s="1" t="s">
        <v>143614</v>
      </c>
      <c r="K41598" s="1">
        <v>1.0</v>
      </c>
      <c r="M41598" s="3">
        <v>41394.0</v>
      </c>
      <c r="N41598" s="3">
        <v>41394.0</v>
      </c>
    </row>
    <row r="41599">
      <c r="A41599" s="1" t="s">
        <v>143615</v>
      </c>
      <c r="B41599" s="1" t="s">
        <v>143616</v>
      </c>
      <c r="C41599" s="2" t="s">
        <v>143617</v>
      </c>
      <c r="D41599" s="1" t="s">
        <v>264</v>
      </c>
      <c r="E41599" s="1">
        <v>1.395E8</v>
      </c>
      <c r="F41599" s="1" t="s">
        <v>18</v>
      </c>
      <c r="G41599" s="1" t="s">
        <v>25</v>
      </c>
      <c r="H41599" s="1" t="s">
        <v>64</v>
      </c>
      <c r="I41599" s="1" t="s">
        <v>65</v>
      </c>
      <c r="J41599" s="1" t="s">
        <v>2145</v>
      </c>
      <c r="K41599" s="1">
        <v>2.0</v>
      </c>
      <c r="L41599" s="3">
        <v>29221.0</v>
      </c>
      <c r="M41599" s="3">
        <v>40107.0</v>
      </c>
      <c r="N41599" s="3">
        <v>40548.0</v>
      </c>
    </row>
    <row r="41600">
      <c r="A41600" s="1" t="s">
        <v>143618</v>
      </c>
      <c r="B41600" s="1" t="s">
        <v>143619</v>
      </c>
      <c r="C41600" s="2" t="s">
        <v>143620</v>
      </c>
      <c r="D41600" s="1" t="s">
        <v>70</v>
      </c>
      <c r="E41600" s="1">
        <v>1100000.0</v>
      </c>
      <c r="F41600" s="1" t="s">
        <v>18</v>
      </c>
      <c r="K41600" s="1">
        <v>2.0</v>
      </c>
      <c r="L41600" s="3">
        <v>40848.0</v>
      </c>
      <c r="M41600" s="3">
        <v>40940.0</v>
      </c>
      <c r="N41600" s="3">
        <v>41358.0</v>
      </c>
    </row>
    <row r="41601">
      <c r="A41601" s="1" t="s">
        <v>143621</v>
      </c>
      <c r="B41601" s="1" t="s">
        <v>143622</v>
      </c>
      <c r="C41601" s="2" t="s">
        <v>143623</v>
      </c>
      <c r="D41601" s="1" t="s">
        <v>42</v>
      </c>
      <c r="E41601" s="1">
        <v>7000000.0</v>
      </c>
      <c r="F41601" s="1" t="s">
        <v>18</v>
      </c>
      <c r="G41601" s="1" t="s">
        <v>25</v>
      </c>
      <c r="H41601" s="1" t="s">
        <v>64</v>
      </c>
      <c r="I41601" s="1" t="s">
        <v>65</v>
      </c>
      <c r="J41601" s="1" t="s">
        <v>1251</v>
      </c>
      <c r="K41601" s="1">
        <v>2.0</v>
      </c>
      <c r="L41601" s="3">
        <v>40544.0</v>
      </c>
      <c r="M41601" s="3">
        <v>41117.0</v>
      </c>
      <c r="N41601" s="3">
        <v>41930.0</v>
      </c>
    </row>
    <row r="41602">
      <c r="A41602" s="1" t="s">
        <v>143624</v>
      </c>
      <c r="B41602" s="1" t="s">
        <v>143625</v>
      </c>
      <c r="C41602" s="2" t="s">
        <v>143626</v>
      </c>
      <c r="D41602" s="1" t="s">
        <v>42</v>
      </c>
      <c r="E41602" s="1">
        <v>5540000.0</v>
      </c>
      <c r="F41602" s="1" t="s">
        <v>207</v>
      </c>
      <c r="G41602" s="1" t="s">
        <v>165</v>
      </c>
      <c r="H41602" s="1" t="s">
        <v>1480</v>
      </c>
      <c r="K41602" s="1">
        <v>2.0</v>
      </c>
      <c r="M41602" s="3">
        <v>38960.0</v>
      </c>
      <c r="N41602" s="3">
        <v>39714.0</v>
      </c>
    </row>
    <row r="41603">
      <c r="A41603" s="1" t="s">
        <v>143627</v>
      </c>
      <c r="B41603" s="1" t="s">
        <v>143628</v>
      </c>
      <c r="D41603" s="1" t="s">
        <v>19557</v>
      </c>
      <c r="E41603" s="1">
        <v>1.3555E7</v>
      </c>
      <c r="F41603" s="1" t="s">
        <v>18</v>
      </c>
      <c r="G41603" s="1" t="s">
        <v>25</v>
      </c>
      <c r="H41603" s="1" t="s">
        <v>64</v>
      </c>
      <c r="I41603" s="1" t="s">
        <v>95</v>
      </c>
      <c r="J41603" s="1" t="s">
        <v>2611</v>
      </c>
      <c r="K41603" s="1">
        <v>2.0</v>
      </c>
      <c r="M41603" s="3">
        <v>39800.0</v>
      </c>
      <c r="N41603" s="3">
        <v>40169.0</v>
      </c>
    </row>
    <row r="41604">
      <c r="A41604" s="1" t="s">
        <v>143629</v>
      </c>
      <c r="B41604" s="1" t="s">
        <v>143630</v>
      </c>
      <c r="C41604" s="2" t="s">
        <v>143631</v>
      </c>
      <c r="D41604" s="1" t="s">
        <v>143632</v>
      </c>
      <c r="E41604" s="1">
        <v>1.45E7</v>
      </c>
      <c r="F41604" s="1" t="s">
        <v>18</v>
      </c>
      <c r="G41604" s="1" t="s">
        <v>25</v>
      </c>
      <c r="H41604" s="1" t="s">
        <v>64</v>
      </c>
      <c r="I41604" s="1" t="s">
        <v>65</v>
      </c>
      <c r="J41604" s="1" t="s">
        <v>271</v>
      </c>
      <c r="K41604" s="1">
        <v>2.0</v>
      </c>
      <c r="L41604" s="3">
        <v>41277.0</v>
      </c>
      <c r="M41604" s="3">
        <v>41548.0</v>
      </c>
      <c r="N41604" s="3">
        <v>41928.0</v>
      </c>
    </row>
    <row r="41605">
      <c r="A41605" s="1" t="s">
        <v>143633</v>
      </c>
      <c r="B41605" s="2" t="s">
        <v>143634</v>
      </c>
      <c r="C41605" s="2" t="s">
        <v>143635</v>
      </c>
      <c r="D41605" s="1" t="s">
        <v>29820</v>
      </c>
      <c r="E41605" s="1">
        <v>100000.0</v>
      </c>
      <c r="F41605" s="1" t="s">
        <v>18</v>
      </c>
      <c r="G41605" s="1" t="s">
        <v>458</v>
      </c>
      <c r="H41605" s="1">
        <v>48.0</v>
      </c>
      <c r="I41605" s="1" t="s">
        <v>459</v>
      </c>
      <c r="J41605" s="1" t="s">
        <v>459</v>
      </c>
      <c r="K41605" s="1">
        <v>1.0</v>
      </c>
      <c r="L41605" s="3">
        <v>40538.0</v>
      </c>
      <c r="M41605" s="3">
        <v>40538.0</v>
      </c>
      <c r="N41605" s="3">
        <v>40538.0</v>
      </c>
    </row>
    <row r="41606">
      <c r="A41606" s="1" t="s">
        <v>143636</v>
      </c>
      <c r="B41606" s="1" t="s">
        <v>143637</v>
      </c>
      <c r="C41606" s="2" t="s">
        <v>143638</v>
      </c>
      <c r="D41606" s="1" t="s">
        <v>143639</v>
      </c>
      <c r="E41606" s="1">
        <v>100000.0</v>
      </c>
      <c r="F41606" s="1" t="s">
        <v>18</v>
      </c>
      <c r="K41606" s="1">
        <v>1.0</v>
      </c>
      <c r="M41606" s="3">
        <v>40472.0</v>
      </c>
      <c r="N41606" s="3">
        <v>40472.0</v>
      </c>
    </row>
    <row r="41607">
      <c r="A41607" s="1" t="s">
        <v>143640</v>
      </c>
      <c r="B41607" s="1" t="s">
        <v>143641</v>
      </c>
      <c r="C41607" s="2" t="s">
        <v>143642</v>
      </c>
      <c r="D41607" s="1" t="s">
        <v>143643</v>
      </c>
      <c r="E41607" s="1" t="s">
        <v>43</v>
      </c>
      <c r="F41607" s="1" t="s">
        <v>18</v>
      </c>
      <c r="K41607" s="1">
        <v>1.0</v>
      </c>
      <c r="M41607" s="3">
        <v>41368.0</v>
      </c>
      <c r="N41607" s="3">
        <v>41368.0</v>
      </c>
    </row>
    <row r="41608">
      <c r="A41608" s="1" t="s">
        <v>143644</v>
      </c>
      <c r="B41608" s="1" t="s">
        <v>143645</v>
      </c>
      <c r="C41608" s="2" t="s">
        <v>143646</v>
      </c>
      <c r="D41608" s="1" t="s">
        <v>94</v>
      </c>
      <c r="E41608" s="1">
        <v>300000.0</v>
      </c>
      <c r="F41608" s="1" t="s">
        <v>18</v>
      </c>
      <c r="G41608" s="1" t="s">
        <v>25</v>
      </c>
      <c r="H41608" s="1" t="s">
        <v>808</v>
      </c>
      <c r="I41608" s="1" t="s">
        <v>809</v>
      </c>
      <c r="J41608" s="1" t="s">
        <v>140294</v>
      </c>
      <c r="K41608" s="1">
        <v>1.0</v>
      </c>
      <c r="L41608" s="3">
        <v>38718.0</v>
      </c>
      <c r="M41608" s="3">
        <v>40284.0</v>
      </c>
      <c r="N41608" s="3">
        <v>40284.0</v>
      </c>
    </row>
    <row r="41609">
      <c r="A41609" s="1" t="s">
        <v>143647</v>
      </c>
      <c r="B41609" s="1" t="s">
        <v>143648</v>
      </c>
      <c r="C41609" s="2" t="s">
        <v>143649</v>
      </c>
      <c r="D41609" s="1" t="s">
        <v>143650</v>
      </c>
      <c r="E41609" s="1">
        <v>1305000.0</v>
      </c>
      <c r="F41609" s="1" t="s">
        <v>18</v>
      </c>
      <c r="G41609" s="1" t="s">
        <v>25</v>
      </c>
      <c r="H41609" s="1" t="s">
        <v>44</v>
      </c>
      <c r="I41609" s="1" t="s">
        <v>45</v>
      </c>
      <c r="J41609" s="1" t="s">
        <v>46</v>
      </c>
      <c r="K41609" s="1">
        <v>6.0</v>
      </c>
      <c r="L41609" s="3">
        <v>40544.0</v>
      </c>
      <c r="M41609" s="3">
        <v>41090.0</v>
      </c>
      <c r="N41609" s="3">
        <v>42233.0</v>
      </c>
    </row>
    <row r="41610">
      <c r="A41610" s="1" t="s">
        <v>143651</v>
      </c>
      <c r="B41610" s="2" t="s">
        <v>143652</v>
      </c>
      <c r="C41610" s="2" t="s">
        <v>143653</v>
      </c>
      <c r="D41610" s="1" t="s">
        <v>248</v>
      </c>
      <c r="E41610" s="1">
        <v>2000000.0</v>
      </c>
      <c r="F41610" s="1" t="s">
        <v>18</v>
      </c>
      <c r="G41610" s="1" t="s">
        <v>128</v>
      </c>
      <c r="H41610" s="1" t="s">
        <v>129</v>
      </c>
      <c r="I41610" s="1" t="s">
        <v>130</v>
      </c>
      <c r="J41610" s="1" t="s">
        <v>130</v>
      </c>
      <c r="K41610" s="1">
        <v>1.0</v>
      </c>
      <c r="M41610" s="3">
        <v>39189.0</v>
      </c>
      <c r="N41610" s="3">
        <v>39189.0</v>
      </c>
    </row>
    <row r="41611">
      <c r="A41611" s="1" t="s">
        <v>143654</v>
      </c>
      <c r="B41611" s="1" t="s">
        <v>143655</v>
      </c>
      <c r="C41611" s="2" t="s">
        <v>143656</v>
      </c>
      <c r="D41611" s="1" t="s">
        <v>143657</v>
      </c>
      <c r="E41611" s="1">
        <v>1.1216427E7</v>
      </c>
      <c r="F41611" s="1" t="s">
        <v>18</v>
      </c>
      <c r="G41611" s="1" t="s">
        <v>128</v>
      </c>
      <c r="H41611" s="1" t="s">
        <v>129</v>
      </c>
      <c r="I41611" s="1" t="s">
        <v>130</v>
      </c>
      <c r="J41611" s="1" t="s">
        <v>130</v>
      </c>
      <c r="K41611" s="1">
        <v>2.0</v>
      </c>
      <c r="L41611" s="3">
        <v>40909.0</v>
      </c>
      <c r="M41611" s="3">
        <v>41426.0</v>
      </c>
      <c r="N41611" s="3">
        <v>41819.0</v>
      </c>
    </row>
    <row r="41612">
      <c r="A41612" s="1" t="s">
        <v>143658</v>
      </c>
      <c r="B41612" s="1" t="s">
        <v>143659</v>
      </c>
      <c r="C41612" s="2" t="s">
        <v>143660</v>
      </c>
      <c r="D41612" s="1" t="s">
        <v>143661</v>
      </c>
      <c r="E41612" s="1">
        <v>4430802.0</v>
      </c>
      <c r="F41612" s="1" t="s">
        <v>18</v>
      </c>
      <c r="G41612" s="1" t="s">
        <v>25</v>
      </c>
      <c r="H41612" s="1" t="s">
        <v>64</v>
      </c>
      <c r="I41612" s="1" t="s">
        <v>507</v>
      </c>
      <c r="J41612" s="1" t="s">
        <v>5088</v>
      </c>
      <c r="K41612" s="1">
        <v>2.0</v>
      </c>
      <c r="M41612" s="3">
        <v>41530.0</v>
      </c>
      <c r="N41612" s="3">
        <v>41957.0</v>
      </c>
    </row>
    <row r="41613">
      <c r="A41613" s="1" t="s">
        <v>143662</v>
      </c>
      <c r="B41613" s="1" t="s">
        <v>143663</v>
      </c>
      <c r="C41613" s="2" t="s">
        <v>143664</v>
      </c>
      <c r="D41613" s="1" t="s">
        <v>143665</v>
      </c>
      <c r="E41613" s="1">
        <v>2967224.0</v>
      </c>
      <c r="F41613" s="1" t="s">
        <v>18</v>
      </c>
      <c r="G41613" s="1" t="s">
        <v>57</v>
      </c>
      <c r="H41613" s="1" t="s">
        <v>4487</v>
      </c>
      <c r="I41613" s="1" t="s">
        <v>6236</v>
      </c>
      <c r="J41613" s="1" t="s">
        <v>6236</v>
      </c>
      <c r="K41613" s="1">
        <v>2.0</v>
      </c>
      <c r="L41613" s="3">
        <v>40909.0</v>
      </c>
      <c r="M41613" s="3">
        <v>42030.0</v>
      </c>
      <c r="N41613" s="3">
        <v>42164.0</v>
      </c>
    </row>
    <row r="41614">
      <c r="A41614" s="1" t="s">
        <v>143666</v>
      </c>
      <c r="B41614" s="1" t="s">
        <v>143667</v>
      </c>
      <c r="C41614" s="2" t="s">
        <v>143668</v>
      </c>
      <c r="D41614" s="1" t="s">
        <v>1247</v>
      </c>
      <c r="E41614" s="1">
        <v>3.03E7</v>
      </c>
      <c r="F41614" s="1" t="s">
        <v>18</v>
      </c>
      <c r="G41614" s="1" t="s">
        <v>25</v>
      </c>
      <c r="H41614" s="1" t="s">
        <v>1234</v>
      </c>
      <c r="I41614" s="1" t="s">
        <v>1235</v>
      </c>
      <c r="J41614" s="1" t="s">
        <v>2668</v>
      </c>
      <c r="K41614" s="1">
        <v>2.0</v>
      </c>
      <c r="L41614" s="3">
        <v>38353.0</v>
      </c>
      <c r="M41614" s="3">
        <v>41563.0</v>
      </c>
      <c r="N41614" s="3">
        <v>42086.0</v>
      </c>
    </row>
    <row r="41615">
      <c r="A41615" s="1" t="s">
        <v>143669</v>
      </c>
      <c r="B41615" s="1" t="s">
        <v>143670</v>
      </c>
      <c r="C41615" s="2" t="s">
        <v>143671</v>
      </c>
      <c r="D41615" s="1" t="s">
        <v>3733</v>
      </c>
      <c r="E41615" s="1">
        <v>2.5892744E7</v>
      </c>
      <c r="F41615" s="1" t="s">
        <v>18</v>
      </c>
      <c r="G41615" s="1" t="s">
        <v>25</v>
      </c>
      <c r="H41615" s="1" t="s">
        <v>64</v>
      </c>
      <c r="I41615" s="1" t="s">
        <v>65</v>
      </c>
      <c r="J41615" s="1" t="s">
        <v>71</v>
      </c>
      <c r="K41615" s="1">
        <v>4.0</v>
      </c>
      <c r="L41615" s="3">
        <v>35796.0</v>
      </c>
      <c r="M41615" s="3">
        <v>39112.0</v>
      </c>
      <c r="N41615" s="3">
        <v>39951.0</v>
      </c>
    </row>
    <row r="41616">
      <c r="A41616" s="1" t="s">
        <v>143672</v>
      </c>
      <c r="B41616" s="1" t="s">
        <v>143673</v>
      </c>
      <c r="C41616" s="2" t="s">
        <v>143674</v>
      </c>
      <c r="E41616" s="1" t="s">
        <v>43</v>
      </c>
      <c r="F41616" s="1" t="s">
        <v>18</v>
      </c>
      <c r="G41616" s="1" t="s">
        <v>25</v>
      </c>
      <c r="H41616" s="1" t="s">
        <v>430</v>
      </c>
      <c r="I41616" s="1" t="s">
        <v>1750</v>
      </c>
      <c r="J41616" s="1" t="s">
        <v>1751</v>
      </c>
      <c r="K41616" s="1">
        <v>1.0</v>
      </c>
      <c r="L41616" s="3">
        <v>40024.0</v>
      </c>
      <c r="M41616" s="3">
        <v>41668.0</v>
      </c>
      <c r="N41616" s="3">
        <v>41668.0</v>
      </c>
    </row>
    <row r="41617">
      <c r="A41617" s="1" t="s">
        <v>143675</v>
      </c>
      <c r="B41617" s="1" t="s">
        <v>143676</v>
      </c>
      <c r="C41617" s="2" t="s">
        <v>143677</v>
      </c>
      <c r="D41617" s="1" t="s">
        <v>42</v>
      </c>
      <c r="E41617" s="1">
        <v>2000000.0</v>
      </c>
      <c r="F41617" s="1" t="s">
        <v>18</v>
      </c>
      <c r="G41617" s="1" t="s">
        <v>25</v>
      </c>
      <c r="H41617" s="1" t="s">
        <v>545</v>
      </c>
      <c r="I41617" s="1" t="s">
        <v>546</v>
      </c>
      <c r="J41617" s="1" t="s">
        <v>6919</v>
      </c>
      <c r="K41617" s="1">
        <v>1.0</v>
      </c>
      <c r="L41617" s="3">
        <v>34115.0</v>
      </c>
      <c r="M41617" s="3">
        <v>41261.0</v>
      </c>
      <c r="N41617" s="3">
        <v>41261.0</v>
      </c>
    </row>
    <row r="41618">
      <c r="A41618" s="1" t="s">
        <v>143678</v>
      </c>
      <c r="B41618" s="1" t="s">
        <v>143679</v>
      </c>
      <c r="C41618" s="2" t="s">
        <v>143680</v>
      </c>
      <c r="D41618" s="1" t="s">
        <v>56</v>
      </c>
      <c r="E41618" s="1">
        <v>1.26234712385773E7</v>
      </c>
      <c r="F41618" s="1" t="s">
        <v>18</v>
      </c>
      <c r="G41618" s="1" t="s">
        <v>366</v>
      </c>
      <c r="H41618" s="1">
        <v>21.0</v>
      </c>
      <c r="I41618" s="1" t="s">
        <v>367</v>
      </c>
      <c r="J41618" s="1" t="s">
        <v>1609</v>
      </c>
      <c r="K41618" s="1">
        <v>2.0</v>
      </c>
      <c r="L41618" s="3">
        <v>40695.0</v>
      </c>
      <c r="M41618" s="3">
        <v>41470.0</v>
      </c>
      <c r="N41618" s="3">
        <v>42312.0</v>
      </c>
    </row>
    <row r="41619">
      <c r="A41619" s="1" t="s">
        <v>143681</v>
      </c>
      <c r="B41619" s="1" t="s">
        <v>143682</v>
      </c>
      <c r="C41619" s="2" t="s">
        <v>143683</v>
      </c>
      <c r="D41619" s="1" t="s">
        <v>1247</v>
      </c>
      <c r="E41619" s="1">
        <v>1.6249935E7</v>
      </c>
      <c r="F41619" s="1" t="s">
        <v>18</v>
      </c>
      <c r="G41619" s="1" t="s">
        <v>25</v>
      </c>
      <c r="H41619" s="1" t="s">
        <v>64</v>
      </c>
      <c r="I41619" s="1" t="s">
        <v>6512</v>
      </c>
      <c r="J41619" s="1" t="s">
        <v>6513</v>
      </c>
      <c r="K41619" s="1">
        <v>1.0</v>
      </c>
      <c r="L41619" s="3">
        <v>39083.0</v>
      </c>
      <c r="M41619" s="3">
        <v>41306.0</v>
      </c>
      <c r="N41619" s="3">
        <v>41306.0</v>
      </c>
    </row>
    <row r="41620">
      <c r="A41620" s="1" t="s">
        <v>143684</v>
      </c>
      <c r="B41620" s="1" t="s">
        <v>143685</v>
      </c>
      <c r="C41620" s="2" t="s">
        <v>143686</v>
      </c>
      <c r="D41620" s="1" t="s">
        <v>70</v>
      </c>
      <c r="E41620" s="1">
        <v>1.3675E7</v>
      </c>
      <c r="F41620" s="1" t="s">
        <v>18</v>
      </c>
      <c r="G41620" s="1" t="s">
        <v>25</v>
      </c>
      <c r="H41620" s="1" t="s">
        <v>142</v>
      </c>
      <c r="I41620" s="1" t="s">
        <v>143</v>
      </c>
      <c r="J41620" s="1" t="s">
        <v>2499</v>
      </c>
      <c r="K41620" s="1">
        <v>4.0</v>
      </c>
      <c r="L41620" s="3">
        <v>39448.0</v>
      </c>
      <c r="M41620" s="3">
        <v>39722.0</v>
      </c>
      <c r="N41620" s="3">
        <v>42031.0</v>
      </c>
    </row>
    <row r="41621">
      <c r="A41621" s="1" t="s">
        <v>143687</v>
      </c>
      <c r="B41621" s="1" t="s">
        <v>143688</v>
      </c>
      <c r="C41621" s="2" t="s">
        <v>143689</v>
      </c>
      <c r="D41621" s="1" t="s">
        <v>56</v>
      </c>
      <c r="E41621" s="1" t="s">
        <v>43</v>
      </c>
      <c r="F41621" s="1" t="s">
        <v>18</v>
      </c>
      <c r="G41621" s="1" t="s">
        <v>25</v>
      </c>
      <c r="H41621" s="1" t="s">
        <v>1011</v>
      </c>
      <c r="I41621" s="1" t="s">
        <v>1012</v>
      </c>
      <c r="J41621" s="1" t="s">
        <v>1012</v>
      </c>
      <c r="K41621" s="1">
        <v>1.0</v>
      </c>
      <c r="M41621" s="3">
        <v>40911.0</v>
      </c>
      <c r="N41621" s="3">
        <v>40911.0</v>
      </c>
    </row>
    <row r="41622">
      <c r="A41622" s="1" t="s">
        <v>143690</v>
      </c>
      <c r="B41622" s="1" t="s">
        <v>143691</v>
      </c>
      <c r="C41622" s="2" t="s">
        <v>143692</v>
      </c>
      <c r="D41622" s="1" t="s">
        <v>766</v>
      </c>
      <c r="E41622" s="1">
        <v>4.5681891E7</v>
      </c>
      <c r="F41622" s="1" t="s">
        <v>18</v>
      </c>
      <c r="G41622" s="1" t="s">
        <v>57</v>
      </c>
      <c r="H41622" s="1" t="s">
        <v>58</v>
      </c>
      <c r="I41622" s="1" t="s">
        <v>59</v>
      </c>
      <c r="J41622" s="1" t="s">
        <v>59</v>
      </c>
      <c r="K41622" s="1">
        <v>6.0</v>
      </c>
      <c r="L41622" s="3">
        <v>38353.0</v>
      </c>
      <c r="M41622" s="3">
        <v>39716.0</v>
      </c>
      <c r="N41622" s="3">
        <v>41641.0</v>
      </c>
    </row>
    <row r="41623">
      <c r="A41623" s="1" t="s">
        <v>143693</v>
      </c>
      <c r="B41623" s="1" t="s">
        <v>143694</v>
      </c>
      <c r="C41623" s="2" t="s">
        <v>143695</v>
      </c>
      <c r="D41623" s="1" t="s">
        <v>766</v>
      </c>
      <c r="E41623" s="1">
        <v>5749999.0</v>
      </c>
      <c r="F41623" s="1" t="s">
        <v>18</v>
      </c>
      <c r="G41623" s="1" t="s">
        <v>57</v>
      </c>
      <c r="H41623" s="1" t="s">
        <v>58</v>
      </c>
      <c r="I41623" s="1" t="s">
        <v>59</v>
      </c>
      <c r="J41623" s="1" t="s">
        <v>59</v>
      </c>
      <c r="K41623" s="1">
        <v>1.0</v>
      </c>
      <c r="L41623" s="3">
        <v>38353.0</v>
      </c>
      <c r="M41623" s="3">
        <v>42166.0</v>
      </c>
      <c r="N41623" s="3">
        <v>42166.0</v>
      </c>
    </row>
    <row r="41624">
      <c r="A41624" s="1" t="s">
        <v>143696</v>
      </c>
      <c r="B41624" s="1" t="s">
        <v>143697</v>
      </c>
      <c r="C41624" s="2" t="s">
        <v>143698</v>
      </c>
      <c r="D41624" s="1" t="s">
        <v>143699</v>
      </c>
      <c r="E41624" s="1" t="s">
        <v>43</v>
      </c>
      <c r="F41624" s="1" t="s">
        <v>18</v>
      </c>
      <c r="G41624" s="1" t="s">
        <v>25</v>
      </c>
      <c r="H41624" s="1" t="s">
        <v>527</v>
      </c>
      <c r="I41624" s="1" t="s">
        <v>528</v>
      </c>
      <c r="J41624" s="1" t="s">
        <v>529</v>
      </c>
      <c r="K41624" s="1">
        <v>1.0</v>
      </c>
      <c r="L41624" s="3">
        <v>41518.0</v>
      </c>
      <c r="M41624" s="3">
        <v>41964.0</v>
      </c>
      <c r="N41624" s="3">
        <v>41964.0</v>
      </c>
    </row>
    <row r="41625">
      <c r="A41625" s="1" t="s">
        <v>143700</v>
      </c>
      <c r="B41625" s="1" t="s">
        <v>143701</v>
      </c>
      <c r="C41625" s="2" t="s">
        <v>143702</v>
      </c>
      <c r="D41625" s="1" t="s">
        <v>741</v>
      </c>
      <c r="E41625" s="1">
        <v>6.0088155E7</v>
      </c>
      <c r="F41625" s="1" t="s">
        <v>18</v>
      </c>
      <c r="G41625" s="1" t="s">
        <v>25</v>
      </c>
      <c r="H41625" s="1" t="s">
        <v>64</v>
      </c>
      <c r="I41625" s="1" t="s">
        <v>1221</v>
      </c>
      <c r="J41625" s="1" t="s">
        <v>3048</v>
      </c>
      <c r="K41625" s="1">
        <v>5.0</v>
      </c>
      <c r="L41625" s="3">
        <v>38353.0</v>
      </c>
      <c r="M41625" s="3">
        <v>41642.0</v>
      </c>
      <c r="N41625" s="3">
        <v>42104.0</v>
      </c>
    </row>
    <row r="41626">
      <c r="A41626" s="1" t="s">
        <v>143703</v>
      </c>
      <c r="B41626" s="1" t="s">
        <v>143704</v>
      </c>
      <c r="C41626" s="2" t="s">
        <v>143705</v>
      </c>
      <c r="D41626" s="1" t="s">
        <v>138476</v>
      </c>
      <c r="E41626" s="1">
        <v>9200000.0</v>
      </c>
      <c r="F41626" s="1" t="s">
        <v>207</v>
      </c>
      <c r="G41626" s="1" t="s">
        <v>25</v>
      </c>
      <c r="H41626" s="1" t="s">
        <v>286</v>
      </c>
      <c r="I41626" s="1" t="s">
        <v>3709</v>
      </c>
      <c r="J41626" s="1" t="s">
        <v>3709</v>
      </c>
      <c r="K41626" s="1">
        <v>1.0</v>
      </c>
      <c r="L41626" s="3">
        <v>33970.0</v>
      </c>
      <c r="M41626" s="3">
        <v>37897.0</v>
      </c>
      <c r="N41626" s="3">
        <v>37897.0</v>
      </c>
    </row>
    <row r="41627">
      <c r="A41627" s="1" t="s">
        <v>143706</v>
      </c>
      <c r="B41627" s="1" t="s">
        <v>143707</v>
      </c>
      <c r="C41627" s="2" t="s">
        <v>143708</v>
      </c>
      <c r="D41627" s="1" t="s">
        <v>94</v>
      </c>
      <c r="E41627" s="1">
        <v>600000.0</v>
      </c>
      <c r="F41627" s="1" t="s">
        <v>18</v>
      </c>
      <c r="G41627" s="1" t="s">
        <v>25</v>
      </c>
      <c r="H41627" s="1" t="s">
        <v>64</v>
      </c>
      <c r="I41627" s="1" t="s">
        <v>65</v>
      </c>
      <c r="J41627" s="1" t="s">
        <v>271</v>
      </c>
      <c r="K41627" s="1">
        <v>1.0</v>
      </c>
      <c r="L41627" s="3">
        <v>38353.0</v>
      </c>
      <c r="M41627" s="3">
        <v>39980.0</v>
      </c>
      <c r="N41627" s="3">
        <v>39980.0</v>
      </c>
    </row>
    <row r="41628">
      <c r="A41628" s="1" t="s">
        <v>143709</v>
      </c>
      <c r="B41628" s="1" t="s">
        <v>143710</v>
      </c>
      <c r="E41628" s="1">
        <v>20000.0</v>
      </c>
      <c r="F41628" s="1" t="s">
        <v>18</v>
      </c>
      <c r="G41628" s="1" t="s">
        <v>25</v>
      </c>
      <c r="H41628" s="1" t="s">
        <v>380</v>
      </c>
      <c r="I41628" s="1" t="s">
        <v>4559</v>
      </c>
      <c r="J41628" s="1" t="s">
        <v>4559</v>
      </c>
      <c r="K41628" s="1">
        <v>1.0</v>
      </c>
      <c r="M41628" s="3">
        <v>41153.0</v>
      </c>
      <c r="N41628" s="3">
        <v>41153.0</v>
      </c>
    </row>
    <row r="41629">
      <c r="A41629" s="1" t="s">
        <v>143711</v>
      </c>
      <c r="B41629" s="1" t="s">
        <v>143712</v>
      </c>
      <c r="C41629" s="2" t="s">
        <v>143713</v>
      </c>
      <c r="D41629" s="1" t="s">
        <v>56</v>
      </c>
      <c r="E41629" s="1" t="s">
        <v>43</v>
      </c>
      <c r="F41629" s="1" t="s">
        <v>18</v>
      </c>
      <c r="G41629" s="1" t="s">
        <v>57</v>
      </c>
      <c r="H41629" s="1" t="s">
        <v>3339</v>
      </c>
      <c r="I41629" s="1" t="s">
        <v>3340</v>
      </c>
      <c r="J41629" s="1" t="s">
        <v>3341</v>
      </c>
      <c r="K41629" s="1">
        <v>1.0</v>
      </c>
      <c r="M41629" s="3">
        <v>41963.0</v>
      </c>
      <c r="N41629" s="3">
        <v>41963.0</v>
      </c>
    </row>
    <row r="41630">
      <c r="A41630" s="1" t="s">
        <v>143714</v>
      </c>
      <c r="B41630" s="1" t="s">
        <v>143715</v>
      </c>
      <c r="C41630" s="2" t="s">
        <v>143716</v>
      </c>
      <c r="D41630" s="1" t="s">
        <v>1247</v>
      </c>
      <c r="E41630" s="1" t="s">
        <v>43</v>
      </c>
      <c r="F41630" s="1" t="s">
        <v>18</v>
      </c>
      <c r="K41630" s="1">
        <v>1.0</v>
      </c>
      <c r="M41630" s="3">
        <v>40909.0</v>
      </c>
      <c r="N41630" s="3">
        <v>40909.0</v>
      </c>
    </row>
    <row r="41631">
      <c r="A41631" s="1" t="s">
        <v>143717</v>
      </c>
      <c r="B41631" s="1" t="s">
        <v>143718</v>
      </c>
      <c r="D41631" s="1" t="s">
        <v>56</v>
      </c>
      <c r="E41631" s="1">
        <v>2030090.0</v>
      </c>
      <c r="F41631" s="1" t="s">
        <v>18</v>
      </c>
      <c r="G41631" s="1" t="s">
        <v>25</v>
      </c>
      <c r="H41631" s="1" t="s">
        <v>1080</v>
      </c>
      <c r="I41631" s="1" t="s">
        <v>3052</v>
      </c>
      <c r="J41631" s="1" t="s">
        <v>3052</v>
      </c>
      <c r="K41631" s="1">
        <v>2.0</v>
      </c>
      <c r="L41631" s="3">
        <v>37622.0</v>
      </c>
      <c r="M41631" s="3">
        <v>40429.0</v>
      </c>
      <c r="N41631" s="3">
        <v>40680.0</v>
      </c>
    </row>
    <row r="41632">
      <c r="A41632" s="1" t="s">
        <v>143719</v>
      </c>
      <c r="B41632" s="1" t="s">
        <v>143720</v>
      </c>
      <c r="C41632" s="2" t="s">
        <v>143721</v>
      </c>
      <c r="D41632" s="1" t="s">
        <v>424</v>
      </c>
      <c r="E41632" s="1">
        <v>5.06E7</v>
      </c>
      <c r="F41632" s="1" t="s">
        <v>18</v>
      </c>
      <c r="G41632" s="1" t="s">
        <v>458</v>
      </c>
      <c r="H41632" s="1">
        <v>48.0</v>
      </c>
      <c r="I41632" s="1" t="s">
        <v>459</v>
      </c>
      <c r="J41632" s="1" t="s">
        <v>459</v>
      </c>
      <c r="K41632" s="1">
        <v>3.0</v>
      </c>
      <c r="L41632" s="3">
        <v>40452.0</v>
      </c>
      <c r="M41632" s="3">
        <v>40664.0</v>
      </c>
      <c r="N41632" s="3">
        <v>41808.0</v>
      </c>
    </row>
    <row r="41633">
      <c r="A41633" s="1" t="s">
        <v>143722</v>
      </c>
      <c r="B41633" s="1" t="s">
        <v>143723</v>
      </c>
      <c r="C41633" s="2" t="s">
        <v>143724</v>
      </c>
      <c r="D41633" s="1" t="s">
        <v>143725</v>
      </c>
      <c r="E41633" s="1">
        <v>20000.0</v>
      </c>
      <c r="F41633" s="1" t="s">
        <v>18</v>
      </c>
      <c r="K41633" s="1">
        <v>1.0</v>
      </c>
      <c r="L41633" s="3">
        <v>40911.0</v>
      </c>
      <c r="M41633" s="3">
        <v>40989.0</v>
      </c>
      <c r="N41633" s="3">
        <v>40989.0</v>
      </c>
    </row>
    <row r="41634">
      <c r="A41634" s="1" t="s">
        <v>143726</v>
      </c>
      <c r="B41634" s="1" t="s">
        <v>143727</v>
      </c>
      <c r="D41634" s="1" t="s">
        <v>117</v>
      </c>
      <c r="E41634" s="1" t="s">
        <v>43</v>
      </c>
      <c r="F41634" s="1" t="s">
        <v>18</v>
      </c>
      <c r="G41634" s="1" t="s">
        <v>25</v>
      </c>
      <c r="H41634" s="1" t="s">
        <v>44</v>
      </c>
      <c r="I41634" s="1" t="s">
        <v>282</v>
      </c>
      <c r="J41634" s="1" t="s">
        <v>2754</v>
      </c>
      <c r="K41634" s="1">
        <v>1.0</v>
      </c>
      <c r="L41634" s="3">
        <v>41100.0</v>
      </c>
      <c r="M41634" s="3">
        <v>41103.0</v>
      </c>
      <c r="N41634" s="3">
        <v>41103.0</v>
      </c>
    </row>
    <row r="41635">
      <c r="A41635" s="1" t="s">
        <v>143728</v>
      </c>
      <c r="B41635" s="1" t="s">
        <v>143729</v>
      </c>
      <c r="C41635" s="2" t="s">
        <v>143730</v>
      </c>
      <c r="D41635" s="1" t="s">
        <v>3939</v>
      </c>
      <c r="E41635" s="1" t="s">
        <v>43</v>
      </c>
      <c r="F41635" s="1" t="s">
        <v>18</v>
      </c>
      <c r="G41635" s="1" t="s">
        <v>25</v>
      </c>
      <c r="H41635" s="1" t="s">
        <v>644</v>
      </c>
      <c r="I41635" s="1" t="s">
        <v>645</v>
      </c>
      <c r="J41635" s="1" t="s">
        <v>645</v>
      </c>
      <c r="K41635" s="1">
        <v>1.0</v>
      </c>
      <c r="L41635" s="3">
        <v>38458.0</v>
      </c>
      <c r="M41635" s="3">
        <v>40869.0</v>
      </c>
      <c r="N41635" s="3">
        <v>40869.0</v>
      </c>
    </row>
    <row r="41636">
      <c r="A41636" s="1" t="s">
        <v>143731</v>
      </c>
      <c r="B41636" s="1" t="s">
        <v>143732</v>
      </c>
      <c r="C41636" s="2" t="s">
        <v>143733</v>
      </c>
      <c r="D41636" s="1" t="s">
        <v>181</v>
      </c>
      <c r="E41636" s="1">
        <v>250000.0</v>
      </c>
      <c r="F41636" s="1" t="s">
        <v>18</v>
      </c>
      <c r="G41636" s="1" t="s">
        <v>2271</v>
      </c>
      <c r="H41636" s="1">
        <v>34.0</v>
      </c>
      <c r="K41636" s="1">
        <v>1.0</v>
      </c>
      <c r="L41636" s="3">
        <v>41640.0</v>
      </c>
      <c r="M41636" s="3">
        <v>42282.0</v>
      </c>
      <c r="N41636" s="3">
        <v>42282.0</v>
      </c>
    </row>
    <row r="41637">
      <c r="A41637" s="1" t="s">
        <v>143734</v>
      </c>
      <c r="B41637" s="1" t="s">
        <v>143735</v>
      </c>
      <c r="C41637" s="2" t="s">
        <v>143736</v>
      </c>
      <c r="D41637" s="1" t="s">
        <v>143737</v>
      </c>
      <c r="E41637" s="1">
        <v>40000.0</v>
      </c>
      <c r="F41637" s="1" t="s">
        <v>18</v>
      </c>
      <c r="G41637" s="1" t="s">
        <v>2811</v>
      </c>
      <c r="H41637" s="1">
        <v>3.0</v>
      </c>
      <c r="I41637" s="1" t="s">
        <v>17367</v>
      </c>
      <c r="J41637" s="1" t="s">
        <v>17367</v>
      </c>
      <c r="K41637" s="1">
        <v>1.0</v>
      </c>
      <c r="L41637" s="3">
        <v>41954.0</v>
      </c>
      <c r="M41637" s="3">
        <v>41954.0</v>
      </c>
      <c r="N41637" s="3">
        <v>41954.0</v>
      </c>
    </row>
    <row r="41638">
      <c r="A41638" s="1" t="s">
        <v>143738</v>
      </c>
      <c r="B41638" s="1" t="s">
        <v>143739</v>
      </c>
      <c r="C41638" s="2" t="s">
        <v>143740</v>
      </c>
      <c r="D41638" s="1" t="s">
        <v>3932</v>
      </c>
      <c r="E41638" s="1" t="s">
        <v>43</v>
      </c>
      <c r="F41638" s="1" t="s">
        <v>18</v>
      </c>
      <c r="G41638" s="1" t="s">
        <v>25</v>
      </c>
      <c r="H41638" s="1" t="s">
        <v>89</v>
      </c>
      <c r="I41638" s="1" t="s">
        <v>1132</v>
      </c>
      <c r="J41638" s="1" t="s">
        <v>1133</v>
      </c>
      <c r="K41638" s="1">
        <v>1.0</v>
      </c>
      <c r="L41638" s="3">
        <v>42278.0</v>
      </c>
      <c r="M41638" s="3">
        <v>40909.0</v>
      </c>
      <c r="N41638" s="3">
        <v>40909.0</v>
      </c>
    </row>
    <row r="41639">
      <c r="A41639" s="1" t="s">
        <v>143741</v>
      </c>
      <c r="B41639" s="1" t="s">
        <v>143742</v>
      </c>
      <c r="C41639" s="2" t="s">
        <v>143743</v>
      </c>
      <c r="D41639" s="1" t="s">
        <v>103583</v>
      </c>
      <c r="E41639" s="1" t="s">
        <v>43</v>
      </c>
      <c r="F41639" s="1" t="s">
        <v>18</v>
      </c>
      <c r="G41639" s="1" t="s">
        <v>25</v>
      </c>
      <c r="H41639" s="1" t="s">
        <v>64</v>
      </c>
      <c r="I41639" s="1" t="s">
        <v>65</v>
      </c>
      <c r="J41639" s="1" t="s">
        <v>71</v>
      </c>
      <c r="K41639" s="1">
        <v>1.0</v>
      </c>
      <c r="M41639" s="3">
        <v>41729.0</v>
      </c>
      <c r="N41639" s="3">
        <v>41729.0</v>
      </c>
    </row>
    <row r="41640">
      <c r="A41640" s="1" t="s">
        <v>143744</v>
      </c>
      <c r="B41640" s="2" t="s">
        <v>143745</v>
      </c>
      <c r="C41640" s="2" t="s">
        <v>143746</v>
      </c>
      <c r="D41640" s="1" t="s">
        <v>53597</v>
      </c>
      <c r="E41640" s="1">
        <v>2500000.0</v>
      </c>
      <c r="F41640" s="1" t="s">
        <v>18</v>
      </c>
      <c r="G41640" s="1" t="s">
        <v>2271</v>
      </c>
      <c r="H41640" s="1">
        <v>34.0</v>
      </c>
      <c r="I41640" s="1" t="s">
        <v>2272</v>
      </c>
      <c r="J41640" s="1" t="s">
        <v>2272</v>
      </c>
      <c r="K41640" s="1">
        <v>3.0</v>
      </c>
      <c r="L41640" s="3">
        <v>41418.0</v>
      </c>
      <c r="M41640" s="3">
        <v>41430.0</v>
      </c>
      <c r="N41640" s="3">
        <v>42206.0</v>
      </c>
    </row>
    <row r="41641">
      <c r="A41641" s="1" t="s">
        <v>143747</v>
      </c>
      <c r="B41641" s="1" t="s">
        <v>143748</v>
      </c>
      <c r="C41641" s="2" t="s">
        <v>143749</v>
      </c>
      <c r="D41641" s="1" t="s">
        <v>143750</v>
      </c>
      <c r="E41641" s="1">
        <v>7154915.0</v>
      </c>
      <c r="F41641" s="1" t="s">
        <v>18</v>
      </c>
      <c r="G41641" s="1" t="s">
        <v>25</v>
      </c>
      <c r="H41641" s="1" t="s">
        <v>64</v>
      </c>
      <c r="I41641" s="1" t="s">
        <v>65</v>
      </c>
      <c r="J41641" s="1" t="s">
        <v>71</v>
      </c>
      <c r="K41641" s="1">
        <v>4.0</v>
      </c>
      <c r="L41641" s="3">
        <v>41275.0</v>
      </c>
      <c r="M41641" s="3">
        <v>41567.0</v>
      </c>
      <c r="N41641" s="3">
        <v>42136.0</v>
      </c>
    </row>
    <row r="41642">
      <c r="A41642" s="1" t="s">
        <v>143751</v>
      </c>
      <c r="B41642" s="1" t="s">
        <v>143752</v>
      </c>
      <c r="C41642" s="2" t="s">
        <v>143753</v>
      </c>
      <c r="D41642" s="1" t="s">
        <v>56</v>
      </c>
      <c r="E41642" s="1">
        <v>1.0619994E7</v>
      </c>
      <c r="F41642" s="1" t="s">
        <v>18</v>
      </c>
      <c r="G41642" s="1" t="s">
        <v>25</v>
      </c>
      <c r="H41642" s="1" t="s">
        <v>1011</v>
      </c>
      <c r="I41642" s="1" t="s">
        <v>1012</v>
      </c>
      <c r="J41642" s="1" t="s">
        <v>4057</v>
      </c>
      <c r="K41642" s="1">
        <v>1.0</v>
      </c>
      <c r="L41642" s="3">
        <v>37257.0</v>
      </c>
      <c r="M41642" s="3">
        <v>40029.0</v>
      </c>
      <c r="N41642" s="3">
        <v>40029.0</v>
      </c>
    </row>
    <row r="41643">
      <c r="A41643" s="1" t="s">
        <v>143754</v>
      </c>
      <c r="B41643" s="1" t="s">
        <v>143755</v>
      </c>
      <c r="C41643" s="2" t="s">
        <v>143756</v>
      </c>
      <c r="D41643" s="1" t="s">
        <v>143757</v>
      </c>
      <c r="E41643" s="1">
        <v>3800000.0</v>
      </c>
      <c r="F41643" s="1" t="s">
        <v>113</v>
      </c>
      <c r="G41643" s="1" t="s">
        <v>25</v>
      </c>
      <c r="H41643" s="1" t="s">
        <v>286</v>
      </c>
      <c r="I41643" s="1" t="s">
        <v>1030</v>
      </c>
      <c r="J41643" s="1" t="s">
        <v>1030</v>
      </c>
      <c r="K41643" s="1">
        <v>4.0</v>
      </c>
      <c r="L41643" s="3">
        <v>39448.0</v>
      </c>
      <c r="M41643" s="3">
        <v>39448.0</v>
      </c>
      <c r="N41643" s="3">
        <v>40441.0</v>
      </c>
    </row>
    <row r="41644">
      <c r="A41644" s="1" t="s">
        <v>143758</v>
      </c>
      <c r="B41644" s="1" t="s">
        <v>143759</v>
      </c>
      <c r="C41644" s="2" t="s">
        <v>143760</v>
      </c>
      <c r="D41644" s="1" t="s">
        <v>42</v>
      </c>
      <c r="E41644" s="1">
        <v>700000.0</v>
      </c>
      <c r="F41644" s="1" t="s">
        <v>18</v>
      </c>
      <c r="G41644" s="1" t="s">
        <v>25</v>
      </c>
      <c r="H41644" s="1" t="s">
        <v>1011</v>
      </c>
      <c r="I41644" s="1" t="s">
        <v>1035</v>
      </c>
      <c r="J41644" s="1" t="s">
        <v>1035</v>
      </c>
      <c r="K41644" s="1">
        <v>2.0</v>
      </c>
      <c r="M41644" s="3">
        <v>42090.0</v>
      </c>
      <c r="N41644" s="3">
        <v>42339.0</v>
      </c>
    </row>
    <row r="41645">
      <c r="A41645" s="1" t="s">
        <v>143761</v>
      </c>
      <c r="B41645" s="1" t="s">
        <v>143762</v>
      </c>
      <c r="C41645" s="2" t="s">
        <v>143763</v>
      </c>
      <c r="D41645" s="1" t="s">
        <v>766</v>
      </c>
      <c r="E41645" s="1">
        <v>6413140.0</v>
      </c>
      <c r="F41645" s="1" t="s">
        <v>18</v>
      </c>
      <c r="G41645" s="1" t="s">
        <v>1126</v>
      </c>
      <c r="H41645" s="1">
        <v>24.0</v>
      </c>
      <c r="I41645" s="1" t="s">
        <v>1582</v>
      </c>
      <c r="J41645" s="1" t="s">
        <v>11528</v>
      </c>
      <c r="K41645" s="1">
        <v>2.0</v>
      </c>
      <c r="M41645" s="3">
        <v>41327.0</v>
      </c>
      <c r="N41645" s="3">
        <v>41655.0</v>
      </c>
    </row>
    <row r="41646">
      <c r="A41646" s="1" t="s">
        <v>143764</v>
      </c>
      <c r="B41646" s="1" t="s">
        <v>143765</v>
      </c>
      <c r="C41646" s="2" t="s">
        <v>143766</v>
      </c>
      <c r="E41646" s="1" t="s">
        <v>43</v>
      </c>
      <c r="F41646" s="1" t="s">
        <v>18</v>
      </c>
      <c r="G41646" s="1" t="s">
        <v>57</v>
      </c>
      <c r="H41646" s="1" t="s">
        <v>202</v>
      </c>
      <c r="I41646" s="1" t="s">
        <v>203</v>
      </c>
      <c r="J41646" s="1" t="s">
        <v>203</v>
      </c>
      <c r="K41646" s="1">
        <v>1.0</v>
      </c>
      <c r="L41646" s="3">
        <v>40544.0</v>
      </c>
      <c r="M41646" s="3">
        <v>41758.0</v>
      </c>
      <c r="N41646" s="3">
        <v>41758.0</v>
      </c>
    </row>
    <row r="41647">
      <c r="A41647" s="1" t="s">
        <v>143767</v>
      </c>
      <c r="B41647" s="1" t="s">
        <v>143768</v>
      </c>
      <c r="D41647" s="1" t="s">
        <v>143769</v>
      </c>
      <c r="E41647" s="1">
        <v>50000.0</v>
      </c>
      <c r="F41647" s="1" t="s">
        <v>18</v>
      </c>
      <c r="G41647" s="1" t="s">
        <v>25</v>
      </c>
      <c r="H41647" s="1" t="s">
        <v>64</v>
      </c>
      <c r="I41647" s="1" t="s">
        <v>507</v>
      </c>
      <c r="J41647" s="1" t="s">
        <v>6788</v>
      </c>
      <c r="K41647" s="1">
        <v>1.0</v>
      </c>
      <c r="L41647" s="3">
        <v>42129.0</v>
      </c>
      <c r="M41647" s="3">
        <v>42025.0</v>
      </c>
      <c r="N41647" s="3">
        <v>42025.0</v>
      </c>
    </row>
    <row r="41648">
      <c r="A41648" s="1" t="s">
        <v>143770</v>
      </c>
      <c r="B41648" s="1" t="s">
        <v>143771</v>
      </c>
      <c r="C41648" s="2" t="s">
        <v>143772</v>
      </c>
      <c r="D41648" s="1" t="s">
        <v>143773</v>
      </c>
      <c r="E41648" s="1" t="s">
        <v>43</v>
      </c>
      <c r="F41648" s="1" t="s">
        <v>18</v>
      </c>
      <c r="G41648" s="1" t="s">
        <v>25</v>
      </c>
      <c r="H41648" s="1" t="s">
        <v>44</v>
      </c>
      <c r="I41648" s="1" t="s">
        <v>282</v>
      </c>
      <c r="J41648" s="1" t="s">
        <v>6625</v>
      </c>
      <c r="K41648" s="1">
        <v>1.0</v>
      </c>
      <c r="L41648" s="3">
        <v>42125.0</v>
      </c>
      <c r="M41648" s="3">
        <v>42116.0</v>
      </c>
      <c r="N41648" s="3">
        <v>42116.0</v>
      </c>
    </row>
    <row r="41649">
      <c r="A41649" s="1" t="s">
        <v>143774</v>
      </c>
      <c r="B41649" s="1" t="s">
        <v>143775</v>
      </c>
      <c r="C41649" s="2" t="s">
        <v>143776</v>
      </c>
      <c r="D41649" s="1" t="s">
        <v>143777</v>
      </c>
      <c r="E41649" s="1">
        <v>450000.0</v>
      </c>
      <c r="F41649" s="1" t="s">
        <v>18</v>
      </c>
      <c r="G41649" s="1" t="s">
        <v>552</v>
      </c>
      <c r="H41649" s="1">
        <v>29.0</v>
      </c>
      <c r="I41649" s="1" t="s">
        <v>749</v>
      </c>
      <c r="J41649" s="1" t="s">
        <v>749</v>
      </c>
      <c r="K41649" s="1">
        <v>2.0</v>
      </c>
      <c r="L41649" s="3">
        <v>40909.0</v>
      </c>
      <c r="M41649" s="3">
        <v>41584.0</v>
      </c>
      <c r="N41649" s="3">
        <v>41586.0</v>
      </c>
    </row>
    <row r="41650">
      <c r="A41650" s="1" t="s">
        <v>143778</v>
      </c>
      <c r="B41650" s="1" t="s">
        <v>143779</v>
      </c>
      <c r="C41650" s="2" t="s">
        <v>143780</v>
      </c>
      <c r="D41650" s="1" t="s">
        <v>139454</v>
      </c>
      <c r="E41650" s="1">
        <v>3200000.0</v>
      </c>
      <c r="F41650" s="1" t="s">
        <v>18</v>
      </c>
      <c r="G41650" s="1" t="s">
        <v>25</v>
      </c>
      <c r="H41650" s="1" t="s">
        <v>135</v>
      </c>
      <c r="I41650" s="1" t="s">
        <v>136</v>
      </c>
      <c r="J41650" s="1" t="s">
        <v>1114</v>
      </c>
      <c r="K41650" s="1">
        <v>1.0</v>
      </c>
      <c r="L41650" s="3">
        <v>40179.0</v>
      </c>
      <c r="M41650" s="3">
        <v>41800.0</v>
      </c>
      <c r="N41650" s="3">
        <v>41800.0</v>
      </c>
    </row>
    <row r="41651">
      <c r="A41651" s="1" t="s">
        <v>143781</v>
      </c>
      <c r="B41651" s="1" t="s">
        <v>143782</v>
      </c>
      <c r="C41651" s="2" t="s">
        <v>143783</v>
      </c>
      <c r="D41651" s="1" t="s">
        <v>56</v>
      </c>
      <c r="E41651" s="1">
        <v>4100000.0</v>
      </c>
      <c r="F41651" s="1" t="s">
        <v>18</v>
      </c>
      <c r="G41651" s="1" t="s">
        <v>25</v>
      </c>
      <c r="H41651" s="1" t="s">
        <v>3477</v>
      </c>
      <c r="I41651" s="1" t="s">
        <v>8021</v>
      </c>
      <c r="J41651" s="1" t="s">
        <v>8021</v>
      </c>
      <c r="K41651" s="1">
        <v>1.0</v>
      </c>
      <c r="M41651" s="3">
        <v>41732.0</v>
      </c>
      <c r="N41651" s="3">
        <v>41732.0</v>
      </c>
    </row>
    <row r="41652">
      <c r="A41652" s="1" t="s">
        <v>143784</v>
      </c>
      <c r="B41652" s="1" t="s">
        <v>143785</v>
      </c>
      <c r="C41652" s="2" t="s">
        <v>143786</v>
      </c>
      <c r="E41652" s="1" t="s">
        <v>43</v>
      </c>
      <c r="F41652" s="1" t="s">
        <v>18</v>
      </c>
      <c r="K41652" s="1">
        <v>1.0</v>
      </c>
      <c r="L41652" s="3">
        <v>37622.0</v>
      </c>
      <c r="M41652" s="3">
        <v>37622.0</v>
      </c>
      <c r="N41652" s="3">
        <v>37622.0</v>
      </c>
    </row>
    <row r="41653">
      <c r="A41653" s="1" t="s">
        <v>143787</v>
      </c>
      <c r="B41653" s="1" t="s">
        <v>143788</v>
      </c>
      <c r="C41653" s="2" t="s">
        <v>143789</v>
      </c>
      <c r="D41653" s="1" t="s">
        <v>741</v>
      </c>
      <c r="E41653" s="1">
        <v>150000.0</v>
      </c>
      <c r="F41653" s="1" t="s">
        <v>18</v>
      </c>
      <c r="G41653" s="1" t="s">
        <v>25</v>
      </c>
      <c r="H41653" s="1" t="s">
        <v>142</v>
      </c>
      <c r="I41653" s="1" t="s">
        <v>143</v>
      </c>
      <c r="J41653" s="1" t="s">
        <v>143</v>
      </c>
      <c r="K41653" s="1">
        <v>1.0</v>
      </c>
      <c r="L41653" s="3">
        <v>40179.0</v>
      </c>
      <c r="M41653" s="3">
        <v>41061.0</v>
      </c>
      <c r="N41653" s="3">
        <v>41061.0</v>
      </c>
    </row>
    <row r="41654">
      <c r="A41654" s="1" t="s">
        <v>143790</v>
      </c>
      <c r="B41654" s="1" t="s">
        <v>143791</v>
      </c>
      <c r="C41654" s="2" t="s">
        <v>143792</v>
      </c>
      <c r="D41654" s="1" t="s">
        <v>3797</v>
      </c>
      <c r="E41654" s="1">
        <v>754990.0</v>
      </c>
      <c r="F41654" s="1" t="s">
        <v>18</v>
      </c>
      <c r="G41654" s="1" t="s">
        <v>25</v>
      </c>
      <c r="H41654" s="1" t="s">
        <v>142</v>
      </c>
      <c r="I41654" s="1" t="s">
        <v>143</v>
      </c>
      <c r="J41654" s="1" t="s">
        <v>143</v>
      </c>
      <c r="K41654" s="1">
        <v>1.0</v>
      </c>
      <c r="M41654" s="3">
        <v>42233.0</v>
      </c>
      <c r="N41654" s="3">
        <v>42233.0</v>
      </c>
    </row>
    <row r="41655">
      <c r="A41655" s="1" t="s">
        <v>143793</v>
      </c>
      <c r="B41655" s="1" t="s">
        <v>143794</v>
      </c>
      <c r="C41655" s="2" t="s">
        <v>143795</v>
      </c>
      <c r="D41655" s="1" t="s">
        <v>101627</v>
      </c>
      <c r="E41655" s="1">
        <v>165931.0</v>
      </c>
      <c r="F41655" s="1" t="s">
        <v>18</v>
      </c>
      <c r="G41655" s="1" t="s">
        <v>479</v>
      </c>
      <c r="I41655" s="1" t="s">
        <v>480</v>
      </c>
      <c r="J41655" s="1" t="s">
        <v>480</v>
      </c>
      <c r="K41655" s="1">
        <v>2.0</v>
      </c>
      <c r="L41655" s="3">
        <v>42005.0</v>
      </c>
      <c r="M41655" s="3">
        <v>41684.0</v>
      </c>
      <c r="N41655" s="3">
        <v>42105.0</v>
      </c>
    </row>
    <row r="41656">
      <c r="A41656" s="1" t="s">
        <v>143796</v>
      </c>
      <c r="B41656" s="1" t="s">
        <v>143797</v>
      </c>
      <c r="C41656" s="2" t="s">
        <v>143798</v>
      </c>
      <c r="D41656" s="1" t="s">
        <v>56</v>
      </c>
      <c r="E41656" s="1">
        <v>1.434E8</v>
      </c>
      <c r="F41656" s="1" t="s">
        <v>689</v>
      </c>
      <c r="G41656" s="1" t="s">
        <v>25</v>
      </c>
      <c r="H41656" s="1" t="s">
        <v>64</v>
      </c>
      <c r="I41656" s="1" t="s">
        <v>1221</v>
      </c>
      <c r="J41656" s="1" t="s">
        <v>1221</v>
      </c>
      <c r="K41656" s="1">
        <v>4.0</v>
      </c>
      <c r="L41656" s="3">
        <v>39448.0</v>
      </c>
      <c r="M41656" s="3">
        <v>40340.0</v>
      </c>
      <c r="N41656" s="3">
        <v>41759.0</v>
      </c>
    </row>
    <row r="41657">
      <c r="A41657" s="1" t="s">
        <v>143799</v>
      </c>
      <c r="B41657" s="1" t="s">
        <v>143800</v>
      </c>
      <c r="C41657" s="2" t="s">
        <v>143801</v>
      </c>
      <c r="D41657" s="1" t="s">
        <v>143802</v>
      </c>
      <c r="E41657" s="1" t="s">
        <v>43</v>
      </c>
      <c r="F41657" s="1" t="s">
        <v>18</v>
      </c>
      <c r="G41657" s="1" t="s">
        <v>25</v>
      </c>
      <c r="H41657" s="1" t="s">
        <v>158</v>
      </c>
      <c r="I41657" s="1" t="s">
        <v>244</v>
      </c>
      <c r="J41657" s="1" t="s">
        <v>327</v>
      </c>
      <c r="K41657" s="1">
        <v>4.0</v>
      </c>
      <c r="L41657" s="3">
        <v>41640.0</v>
      </c>
      <c r="M41657" s="3">
        <v>41730.0</v>
      </c>
      <c r="N41657" s="3">
        <v>42193.0</v>
      </c>
    </row>
    <row r="41658">
      <c r="A41658" s="1" t="s">
        <v>143803</v>
      </c>
      <c r="B41658" s="1" t="s">
        <v>143804</v>
      </c>
      <c r="C41658" s="2" t="s">
        <v>143805</v>
      </c>
      <c r="D41658" s="1" t="s">
        <v>42</v>
      </c>
      <c r="E41658" s="1" t="s">
        <v>43</v>
      </c>
      <c r="F41658" s="1" t="s">
        <v>18</v>
      </c>
      <c r="G41658" s="1" t="s">
        <v>25</v>
      </c>
      <c r="H41658" s="1" t="s">
        <v>64</v>
      </c>
      <c r="I41658" s="1" t="s">
        <v>95</v>
      </c>
      <c r="J41658" s="1" t="s">
        <v>18360</v>
      </c>
      <c r="K41658" s="1">
        <v>1.0</v>
      </c>
      <c r="L41658" s="3">
        <v>40179.0</v>
      </c>
      <c r="M41658" s="3">
        <v>41682.0</v>
      </c>
      <c r="N41658" s="3">
        <v>41682.0</v>
      </c>
    </row>
    <row r="41659">
      <c r="A41659" s="1" t="s">
        <v>143806</v>
      </c>
      <c r="B41659" s="1" t="s">
        <v>143807</v>
      </c>
      <c r="C41659" s="2" t="s">
        <v>143808</v>
      </c>
      <c r="D41659" s="1" t="s">
        <v>357</v>
      </c>
      <c r="E41659" s="1" t="s">
        <v>43</v>
      </c>
      <c r="F41659" s="1" t="s">
        <v>18</v>
      </c>
      <c r="G41659" s="1" t="s">
        <v>25</v>
      </c>
      <c r="H41659" s="1" t="s">
        <v>121</v>
      </c>
      <c r="I41659" s="1" t="s">
        <v>528</v>
      </c>
      <c r="J41659" s="1" t="s">
        <v>5175</v>
      </c>
      <c r="K41659" s="1">
        <v>1.0</v>
      </c>
      <c r="M41659" s="3">
        <v>39598.0</v>
      </c>
      <c r="N41659" s="3">
        <v>39598.0</v>
      </c>
    </row>
    <row r="41660">
      <c r="A41660" s="1" t="s">
        <v>143809</v>
      </c>
      <c r="B41660" s="1" t="s">
        <v>143810</v>
      </c>
      <c r="C41660" s="2" t="s">
        <v>143811</v>
      </c>
      <c r="D41660" s="1" t="s">
        <v>15783</v>
      </c>
      <c r="E41660" s="1">
        <v>1050000.0</v>
      </c>
      <c r="F41660" s="1" t="s">
        <v>18</v>
      </c>
      <c r="G41660" s="1" t="s">
        <v>25</v>
      </c>
      <c r="H41660" s="1" t="s">
        <v>142</v>
      </c>
      <c r="I41660" s="1" t="s">
        <v>143</v>
      </c>
      <c r="J41660" s="1" t="s">
        <v>143</v>
      </c>
      <c r="K41660" s="1">
        <v>2.0</v>
      </c>
      <c r="L41660" s="3">
        <v>41334.0</v>
      </c>
      <c r="M41660" s="3">
        <v>41791.0</v>
      </c>
      <c r="N41660" s="3">
        <v>42144.0</v>
      </c>
    </row>
    <row r="41661">
      <c r="A41661" s="1" t="s">
        <v>143812</v>
      </c>
      <c r="B41661" s="1" t="s">
        <v>143813</v>
      </c>
      <c r="C41661" s="2" t="s">
        <v>143814</v>
      </c>
      <c r="D41661" s="1" t="s">
        <v>317</v>
      </c>
      <c r="E41661" s="1" t="s">
        <v>43</v>
      </c>
      <c r="F41661" s="1" t="s">
        <v>18</v>
      </c>
      <c r="G41661" s="1" t="s">
        <v>2318</v>
      </c>
      <c r="H41661" s="1">
        <v>26.0</v>
      </c>
      <c r="I41661" s="1" t="s">
        <v>3176</v>
      </c>
      <c r="J41661" s="1" t="s">
        <v>143815</v>
      </c>
      <c r="K41661" s="1">
        <v>1.0</v>
      </c>
      <c r="L41661" s="3">
        <v>40909.0</v>
      </c>
      <c r="M41661" s="3">
        <v>42108.0</v>
      </c>
      <c r="N41661" s="3">
        <v>42108.0</v>
      </c>
    </row>
    <row r="41662">
      <c r="A41662" s="1" t="s">
        <v>143816</v>
      </c>
      <c r="B41662" s="1" t="s">
        <v>143817</v>
      </c>
      <c r="D41662" s="1" t="s">
        <v>143818</v>
      </c>
      <c r="E41662" s="1" t="s">
        <v>43</v>
      </c>
      <c r="F41662" s="1" t="s">
        <v>18</v>
      </c>
      <c r="K41662" s="1">
        <v>1.0</v>
      </c>
      <c r="M41662" s="3">
        <v>41751.0</v>
      </c>
      <c r="N41662" s="3">
        <v>41751.0</v>
      </c>
    </row>
    <row r="41663">
      <c r="A41663" s="1" t="s">
        <v>143819</v>
      </c>
      <c r="B41663" s="1" t="s">
        <v>143820</v>
      </c>
      <c r="C41663" s="2" t="s">
        <v>143821</v>
      </c>
      <c r="D41663" s="1" t="s">
        <v>7141</v>
      </c>
      <c r="E41663" s="1">
        <v>850000.0</v>
      </c>
      <c r="F41663" s="1" t="s">
        <v>113</v>
      </c>
      <c r="G41663" s="1" t="s">
        <v>25</v>
      </c>
      <c r="H41663" s="1" t="s">
        <v>1234</v>
      </c>
      <c r="I41663" s="1" t="s">
        <v>6196</v>
      </c>
      <c r="J41663" s="1" t="s">
        <v>143822</v>
      </c>
      <c r="K41663" s="1">
        <v>4.0</v>
      </c>
      <c r="L41663" s="3">
        <v>40677.0</v>
      </c>
      <c r="M41663" s="3">
        <v>41317.0</v>
      </c>
      <c r="N41663" s="3">
        <v>41488.0</v>
      </c>
    </row>
    <row r="41664">
      <c r="A41664" s="1" t="s">
        <v>143823</v>
      </c>
      <c r="B41664" s="1" t="s">
        <v>143824</v>
      </c>
      <c r="C41664" s="2" t="s">
        <v>143825</v>
      </c>
      <c r="D41664" s="1" t="s">
        <v>1247</v>
      </c>
      <c r="E41664" s="1">
        <v>40000.0</v>
      </c>
      <c r="F41664" s="1" t="s">
        <v>18</v>
      </c>
      <c r="G41664" s="1" t="s">
        <v>25</v>
      </c>
      <c r="H41664" s="1" t="s">
        <v>158</v>
      </c>
      <c r="I41664" s="1" t="s">
        <v>244</v>
      </c>
      <c r="J41664" s="1" t="s">
        <v>327</v>
      </c>
      <c r="K41664" s="1">
        <v>1.0</v>
      </c>
      <c r="M41664" s="3">
        <v>41131.0</v>
      </c>
      <c r="N41664" s="3">
        <v>41131.0</v>
      </c>
    </row>
    <row r="41665">
      <c r="A41665" s="1" t="s">
        <v>143826</v>
      </c>
      <c r="B41665" s="1" t="s">
        <v>143827</v>
      </c>
      <c r="E41665" s="1" t="s">
        <v>43</v>
      </c>
      <c r="F41665" s="1" t="s">
        <v>18</v>
      </c>
      <c r="G41665" s="1" t="s">
        <v>25</v>
      </c>
      <c r="H41665" s="1" t="s">
        <v>64</v>
      </c>
      <c r="I41665" s="1" t="s">
        <v>95</v>
      </c>
      <c r="J41665" s="1" t="s">
        <v>95</v>
      </c>
      <c r="K41665" s="1">
        <v>1.0</v>
      </c>
      <c r="M41665" s="3">
        <v>41025.0</v>
      </c>
      <c r="N41665" s="3">
        <v>41025.0</v>
      </c>
    </row>
    <row r="41666">
      <c r="A41666" s="1" t="s">
        <v>143828</v>
      </c>
      <c r="B41666" s="1" t="s">
        <v>143829</v>
      </c>
      <c r="C41666" s="2" t="s">
        <v>143830</v>
      </c>
      <c r="D41666" s="1" t="s">
        <v>143831</v>
      </c>
      <c r="E41666" s="1">
        <v>2256477.0</v>
      </c>
      <c r="F41666" s="1" t="s">
        <v>113</v>
      </c>
      <c r="G41666" s="1" t="s">
        <v>25</v>
      </c>
      <c r="H41666" s="1" t="s">
        <v>1011</v>
      </c>
      <c r="I41666" s="1" t="s">
        <v>1035</v>
      </c>
      <c r="J41666" s="1" t="s">
        <v>141954</v>
      </c>
      <c r="K41666" s="1">
        <v>1.0</v>
      </c>
      <c r="M41666" s="3">
        <v>41963.0</v>
      </c>
      <c r="N41666" s="3">
        <v>41963.0</v>
      </c>
    </row>
    <row r="41667">
      <c r="A41667" s="1" t="s">
        <v>143832</v>
      </c>
      <c r="B41667" s="1" t="s">
        <v>143833</v>
      </c>
      <c r="C41667" s="2" t="s">
        <v>143834</v>
      </c>
      <c r="D41667" s="1" t="s">
        <v>55555</v>
      </c>
      <c r="E41667" s="1">
        <v>122000.0</v>
      </c>
      <c r="F41667" s="1" t="s">
        <v>18</v>
      </c>
      <c r="G41667" s="1" t="s">
        <v>128</v>
      </c>
      <c r="H41667" s="1" t="s">
        <v>3243</v>
      </c>
      <c r="I41667" s="1" t="s">
        <v>3244</v>
      </c>
      <c r="J41667" s="1" t="s">
        <v>3244</v>
      </c>
      <c r="K41667" s="1">
        <v>1.0</v>
      </c>
      <c r="L41667" s="3">
        <v>41000.0</v>
      </c>
      <c r="M41667" s="3">
        <v>41030.0</v>
      </c>
      <c r="N41667" s="3">
        <v>41030.0</v>
      </c>
    </row>
    <row r="41668">
      <c r="A41668" s="1" t="s">
        <v>143835</v>
      </c>
      <c r="B41668" s="1" t="s">
        <v>143836</v>
      </c>
      <c r="D41668" s="1" t="s">
        <v>143837</v>
      </c>
      <c r="E41668" s="1">
        <v>88497.0</v>
      </c>
      <c r="F41668" s="1" t="s">
        <v>18</v>
      </c>
      <c r="G41668" s="1" t="s">
        <v>341</v>
      </c>
      <c r="H41668" s="1">
        <v>11.0</v>
      </c>
      <c r="I41668" s="1" t="s">
        <v>497</v>
      </c>
      <c r="J41668" s="1" t="s">
        <v>497</v>
      </c>
      <c r="K41668" s="1">
        <v>1.0</v>
      </c>
      <c r="L41668" s="3">
        <v>41284.0</v>
      </c>
      <c r="M41668" s="3">
        <v>41426.0</v>
      </c>
      <c r="N41668" s="3">
        <v>41426.0</v>
      </c>
    </row>
    <row r="41669">
      <c r="A41669" s="1" t="s">
        <v>143838</v>
      </c>
      <c r="B41669" s="1" t="s">
        <v>143839</v>
      </c>
      <c r="D41669" s="1" t="s">
        <v>11595</v>
      </c>
      <c r="E41669" s="1" t="s">
        <v>43</v>
      </c>
      <c r="F41669" s="1" t="s">
        <v>18</v>
      </c>
      <c r="G41669" s="1" t="s">
        <v>57</v>
      </c>
      <c r="H41669" s="1" t="s">
        <v>15155</v>
      </c>
      <c r="I41669" s="1" t="s">
        <v>29310</v>
      </c>
      <c r="J41669" s="1" t="s">
        <v>143840</v>
      </c>
      <c r="K41669" s="1">
        <v>1.0</v>
      </c>
      <c r="L41669" s="3">
        <v>41565.0</v>
      </c>
      <c r="M41669" s="3">
        <v>41934.0</v>
      </c>
      <c r="N41669" s="3">
        <v>41934.0</v>
      </c>
    </row>
    <row r="41670">
      <c r="A41670" s="1" t="s">
        <v>143841</v>
      </c>
      <c r="B41670" s="1" t="s">
        <v>143842</v>
      </c>
      <c r="C41670" s="2" t="s">
        <v>143843</v>
      </c>
      <c r="D41670" s="1" t="s">
        <v>1289</v>
      </c>
      <c r="E41670" s="1">
        <v>3859800.0</v>
      </c>
      <c r="F41670" s="1" t="s">
        <v>113</v>
      </c>
      <c r="G41670" s="1" t="s">
        <v>165</v>
      </c>
      <c r="H41670" s="1" t="s">
        <v>1480</v>
      </c>
      <c r="K41670" s="1">
        <v>1.0</v>
      </c>
      <c r="L41670" s="3">
        <v>39083.0</v>
      </c>
      <c r="M41670" s="3">
        <v>41687.0</v>
      </c>
      <c r="N41670" s="3">
        <v>41687.0</v>
      </c>
    </row>
    <row r="41671">
      <c r="A41671" s="1" t="s">
        <v>143844</v>
      </c>
      <c r="B41671" s="1" t="s">
        <v>143845</v>
      </c>
      <c r="C41671" s="2" t="s">
        <v>143846</v>
      </c>
      <c r="D41671" s="1" t="s">
        <v>143847</v>
      </c>
      <c r="E41671" s="1">
        <v>675292.908298975</v>
      </c>
      <c r="F41671" s="1" t="s">
        <v>18</v>
      </c>
      <c r="G41671" s="1" t="s">
        <v>165</v>
      </c>
      <c r="H41671" s="1" t="s">
        <v>1266</v>
      </c>
      <c r="I41671" s="1" t="s">
        <v>167</v>
      </c>
      <c r="J41671" s="1" t="s">
        <v>5524</v>
      </c>
      <c r="K41671" s="1">
        <v>1.0</v>
      </c>
      <c r="L41671" s="3">
        <v>41758.0</v>
      </c>
      <c r="M41671" s="3">
        <v>42170.0</v>
      </c>
      <c r="N41671" s="3">
        <v>42170.0</v>
      </c>
    </row>
    <row r="41672">
      <c r="A41672" s="1" t="s">
        <v>143848</v>
      </c>
      <c r="B41672" s="1" t="s">
        <v>143849</v>
      </c>
      <c r="C41672" s="2" t="s">
        <v>143850</v>
      </c>
      <c r="D41672" s="1" t="s">
        <v>42</v>
      </c>
      <c r="E41672" s="1">
        <v>2.35E7</v>
      </c>
      <c r="F41672" s="1" t="s">
        <v>113</v>
      </c>
      <c r="G41672" s="1" t="s">
        <v>25</v>
      </c>
      <c r="H41672" s="1" t="s">
        <v>158</v>
      </c>
      <c r="I41672" s="1" t="s">
        <v>244</v>
      </c>
      <c r="J41672" s="1" t="s">
        <v>1714</v>
      </c>
      <c r="K41672" s="1">
        <v>3.0</v>
      </c>
      <c r="L41672" s="3">
        <v>37530.0</v>
      </c>
      <c r="M41672" s="3">
        <v>38341.0</v>
      </c>
      <c r="N41672" s="3">
        <v>39707.0</v>
      </c>
    </row>
    <row r="41673">
      <c r="A41673" s="1" t="s">
        <v>143851</v>
      </c>
      <c r="B41673" s="1" t="s">
        <v>143852</v>
      </c>
      <c r="C41673" s="2" t="s">
        <v>143853</v>
      </c>
      <c r="D41673" s="1" t="s">
        <v>143854</v>
      </c>
      <c r="E41673" s="1">
        <v>33000.0</v>
      </c>
      <c r="F41673" s="1" t="s">
        <v>18</v>
      </c>
      <c r="G41673" s="1" t="s">
        <v>552</v>
      </c>
      <c r="H41673" s="1">
        <v>56.0</v>
      </c>
      <c r="I41673" s="1" t="s">
        <v>2552</v>
      </c>
      <c r="J41673" s="1" t="s">
        <v>2552</v>
      </c>
      <c r="K41673" s="1">
        <v>1.0</v>
      </c>
      <c r="L41673" s="3">
        <v>41275.0</v>
      </c>
      <c r="M41673" s="3">
        <v>41284.0</v>
      </c>
      <c r="N41673" s="3">
        <v>41284.0</v>
      </c>
    </row>
    <row r="41674">
      <c r="A41674" s="1" t="s">
        <v>143855</v>
      </c>
      <c r="B41674" s="1" t="s">
        <v>143856</v>
      </c>
      <c r="D41674" s="1" t="s">
        <v>181</v>
      </c>
      <c r="E41674" s="1">
        <v>325000.0</v>
      </c>
      <c r="F41674" s="1" t="s">
        <v>18</v>
      </c>
      <c r="G41674" s="1" t="s">
        <v>25</v>
      </c>
      <c r="H41674" s="1" t="s">
        <v>286</v>
      </c>
      <c r="I41674" s="1" t="s">
        <v>287</v>
      </c>
      <c r="J41674" s="1" t="s">
        <v>57633</v>
      </c>
      <c r="K41674" s="1">
        <v>1.0</v>
      </c>
      <c r="L41674" s="3">
        <v>41671.0</v>
      </c>
      <c r="M41674" s="3">
        <v>41723.0</v>
      </c>
      <c r="N41674" s="3">
        <v>41723.0</v>
      </c>
    </row>
    <row r="41675">
      <c r="A41675" s="1" t="s">
        <v>143857</v>
      </c>
      <c r="B41675" s="1" t="s">
        <v>143858</v>
      </c>
      <c r="C41675" s="2" t="s">
        <v>143859</v>
      </c>
      <c r="D41675" s="1" t="s">
        <v>42</v>
      </c>
      <c r="E41675" s="1" t="s">
        <v>43</v>
      </c>
      <c r="F41675" s="1" t="s">
        <v>18</v>
      </c>
      <c r="G41675" s="1" t="s">
        <v>25</v>
      </c>
      <c r="H41675" s="1" t="s">
        <v>286</v>
      </c>
      <c r="I41675" s="1" t="s">
        <v>578</v>
      </c>
      <c r="J41675" s="1" t="s">
        <v>2564</v>
      </c>
      <c r="K41675" s="1">
        <v>1.0</v>
      </c>
      <c r="L41675" s="3">
        <v>41405.0</v>
      </c>
      <c r="M41675" s="3">
        <v>41582.0</v>
      </c>
      <c r="N41675" s="3">
        <v>41582.0</v>
      </c>
    </row>
    <row r="41676">
      <c r="A41676" s="1" t="s">
        <v>143860</v>
      </c>
      <c r="B41676" s="1" t="s">
        <v>143861</v>
      </c>
      <c r="C41676" s="2" t="s">
        <v>143862</v>
      </c>
      <c r="D41676" s="1" t="s">
        <v>1503</v>
      </c>
      <c r="E41676" s="1">
        <v>100000.0</v>
      </c>
      <c r="F41676" s="1" t="s">
        <v>18</v>
      </c>
      <c r="G41676" s="1" t="s">
        <v>25</v>
      </c>
      <c r="H41676" s="1" t="s">
        <v>64</v>
      </c>
      <c r="I41676" s="1" t="s">
        <v>507</v>
      </c>
      <c r="J41676" s="1" t="s">
        <v>14786</v>
      </c>
      <c r="K41676" s="1">
        <v>1.0</v>
      </c>
      <c r="L41676" s="3">
        <v>41640.0</v>
      </c>
      <c r="M41676" s="3">
        <v>41793.0</v>
      </c>
      <c r="N41676" s="3">
        <v>41793.0</v>
      </c>
    </row>
    <row r="41677">
      <c r="A41677" s="1" t="s">
        <v>143863</v>
      </c>
      <c r="B41677" s="1" t="s">
        <v>143864</v>
      </c>
      <c r="C41677" s="2" t="s">
        <v>143865</v>
      </c>
      <c r="D41677" s="1" t="s">
        <v>143866</v>
      </c>
      <c r="E41677" s="1">
        <v>41250.0</v>
      </c>
      <c r="F41677" s="1" t="s">
        <v>18</v>
      </c>
      <c r="G41677" s="1" t="s">
        <v>51</v>
      </c>
      <c r="I41677" s="1" t="s">
        <v>52</v>
      </c>
      <c r="J41677" s="1" t="s">
        <v>52</v>
      </c>
      <c r="K41677" s="1">
        <v>1.0</v>
      </c>
      <c r="L41677" s="3">
        <v>41862.0</v>
      </c>
      <c r="M41677" s="3">
        <v>42217.0</v>
      </c>
      <c r="N41677" s="3">
        <v>42217.0</v>
      </c>
    </row>
    <row r="41678">
      <c r="A41678" s="1" t="s">
        <v>143867</v>
      </c>
      <c r="B41678" s="2" t="s">
        <v>143868</v>
      </c>
      <c r="C41678" s="2" t="s">
        <v>143869</v>
      </c>
      <c r="D41678" s="1" t="s">
        <v>143870</v>
      </c>
      <c r="E41678" s="1" t="s">
        <v>43</v>
      </c>
      <c r="F41678" s="1" t="s">
        <v>18</v>
      </c>
      <c r="G41678" s="1" t="s">
        <v>19</v>
      </c>
      <c r="H41678" s="1">
        <v>7.0</v>
      </c>
      <c r="I41678" s="1" t="s">
        <v>14083</v>
      </c>
      <c r="J41678" s="1" t="s">
        <v>14083</v>
      </c>
      <c r="K41678" s="1">
        <v>1.0</v>
      </c>
      <c r="L41678" s="3">
        <v>42045.0</v>
      </c>
      <c r="M41678" s="3">
        <v>42109.0</v>
      </c>
      <c r="N41678" s="3">
        <v>42109.0</v>
      </c>
    </row>
    <row r="41679">
      <c r="A41679" s="1" t="s">
        <v>143871</v>
      </c>
      <c r="B41679" s="1" t="s">
        <v>143872</v>
      </c>
      <c r="C41679" s="2" t="s">
        <v>143873</v>
      </c>
      <c r="D41679" s="1" t="s">
        <v>143874</v>
      </c>
      <c r="E41679" s="1">
        <v>1400000.0</v>
      </c>
      <c r="F41679" s="1" t="s">
        <v>18</v>
      </c>
      <c r="G41679" s="1" t="s">
        <v>699</v>
      </c>
      <c r="H41679" s="1">
        <v>5.0</v>
      </c>
      <c r="I41679" s="1" t="s">
        <v>700</v>
      </c>
      <c r="J41679" s="1" t="s">
        <v>700</v>
      </c>
      <c r="K41679" s="1">
        <v>1.0</v>
      </c>
      <c r="L41679" s="3">
        <v>41284.0</v>
      </c>
      <c r="M41679" s="3">
        <v>42156.0</v>
      </c>
      <c r="N41679" s="3">
        <v>42156.0</v>
      </c>
    </row>
    <row r="41680">
      <c r="A41680" s="1" t="s">
        <v>143875</v>
      </c>
      <c r="B41680" s="1" t="s">
        <v>143876</v>
      </c>
      <c r="C41680" s="2" t="s">
        <v>143877</v>
      </c>
      <c r="D41680" s="1" t="s">
        <v>70</v>
      </c>
      <c r="E41680" s="1">
        <v>2000000.0</v>
      </c>
      <c r="F41680" s="1" t="s">
        <v>18</v>
      </c>
      <c r="G41680" s="1" t="s">
        <v>222</v>
      </c>
      <c r="H41680" s="1">
        <v>7.0</v>
      </c>
      <c r="I41680" s="1" t="s">
        <v>293</v>
      </c>
      <c r="J41680" s="1" t="s">
        <v>293</v>
      </c>
      <c r="K41680" s="1">
        <v>3.0</v>
      </c>
      <c r="L41680" s="3">
        <v>40179.0</v>
      </c>
      <c r="M41680" s="3">
        <v>40665.0</v>
      </c>
      <c r="N41680" s="3">
        <v>41518.0</v>
      </c>
    </row>
    <row r="41681">
      <c r="A41681" s="1" t="s">
        <v>143878</v>
      </c>
      <c r="B41681" s="1" t="s">
        <v>143879</v>
      </c>
      <c r="C41681" s="2" t="s">
        <v>143880</v>
      </c>
      <c r="D41681" s="1" t="s">
        <v>143881</v>
      </c>
      <c r="E41681" s="1">
        <v>2.5E7</v>
      </c>
      <c r="F41681" s="1" t="s">
        <v>18</v>
      </c>
      <c r="G41681" s="1" t="s">
        <v>699</v>
      </c>
      <c r="H41681" s="1">
        <v>6.0</v>
      </c>
      <c r="I41681" s="1" t="s">
        <v>700</v>
      </c>
      <c r="J41681" s="1" t="s">
        <v>13642</v>
      </c>
      <c r="K41681" s="1">
        <v>1.0</v>
      </c>
      <c r="L41681" s="3">
        <v>41306.0</v>
      </c>
      <c r="M41681" s="3">
        <v>41757.0</v>
      </c>
      <c r="N41681" s="3">
        <v>41757.0</v>
      </c>
    </row>
    <row r="41682">
      <c r="A41682" s="1" t="s">
        <v>143882</v>
      </c>
      <c r="B41682" s="1" t="s">
        <v>143883</v>
      </c>
      <c r="C41682" s="2" t="s">
        <v>143884</v>
      </c>
      <c r="D41682" s="1" t="s">
        <v>317</v>
      </c>
      <c r="E41682" s="1">
        <v>1600000.0</v>
      </c>
      <c r="F41682" s="1" t="s">
        <v>18</v>
      </c>
      <c r="G41682" s="1" t="s">
        <v>25</v>
      </c>
      <c r="H41682" s="1" t="s">
        <v>158</v>
      </c>
      <c r="I41682" s="1" t="s">
        <v>244</v>
      </c>
      <c r="J41682" s="1" t="s">
        <v>244</v>
      </c>
      <c r="K41682" s="1">
        <v>1.0</v>
      </c>
      <c r="L41682" s="3">
        <v>40909.0</v>
      </c>
      <c r="M41682" s="3">
        <v>42298.0</v>
      </c>
      <c r="N41682" s="3">
        <v>42298.0</v>
      </c>
    </row>
    <row r="41683">
      <c r="A41683" s="1" t="s">
        <v>143885</v>
      </c>
      <c r="B41683" s="1" t="s">
        <v>143886</v>
      </c>
      <c r="C41683" s="2" t="s">
        <v>143887</v>
      </c>
      <c r="D41683" s="1" t="s">
        <v>143888</v>
      </c>
      <c r="E41683" s="1">
        <v>525000.0</v>
      </c>
      <c r="F41683" s="1" t="s">
        <v>18</v>
      </c>
      <c r="G41683" s="1" t="s">
        <v>479</v>
      </c>
      <c r="I41683" s="1" t="s">
        <v>480</v>
      </c>
      <c r="J41683" s="1" t="s">
        <v>480</v>
      </c>
      <c r="K41683" s="1">
        <v>5.0</v>
      </c>
      <c r="L41683" s="3">
        <v>41275.0</v>
      </c>
      <c r="M41683" s="3">
        <v>40940.0</v>
      </c>
      <c r="N41683" s="3">
        <v>41666.0</v>
      </c>
    </row>
    <row r="41684">
      <c r="A41684" s="1" t="s">
        <v>143889</v>
      </c>
      <c r="B41684" s="1" t="s">
        <v>143890</v>
      </c>
      <c r="C41684" s="2" t="s">
        <v>143891</v>
      </c>
      <c r="D41684" s="1" t="s">
        <v>36</v>
      </c>
      <c r="E41684" s="1">
        <v>1185000.0</v>
      </c>
      <c r="F41684" s="1" t="s">
        <v>18</v>
      </c>
      <c r="G41684" s="1" t="s">
        <v>25</v>
      </c>
      <c r="H41684" s="1" t="s">
        <v>64</v>
      </c>
      <c r="I41684" s="1" t="s">
        <v>95</v>
      </c>
      <c r="J41684" s="1" t="s">
        <v>2000</v>
      </c>
      <c r="K41684" s="1">
        <v>5.0</v>
      </c>
      <c r="L41684" s="3">
        <v>39448.0</v>
      </c>
      <c r="M41684" s="3">
        <v>41493.0</v>
      </c>
      <c r="N41684" s="3">
        <v>42235.0</v>
      </c>
    </row>
    <row r="41685">
      <c r="A41685" s="1" t="s">
        <v>143892</v>
      </c>
      <c r="B41685" s="1" t="s">
        <v>143893</v>
      </c>
      <c r="C41685" s="2" t="s">
        <v>143894</v>
      </c>
      <c r="D41685" s="1" t="s">
        <v>75557</v>
      </c>
      <c r="E41685" s="1">
        <v>8.53E7</v>
      </c>
      <c r="F41685" s="1" t="s">
        <v>207</v>
      </c>
      <c r="G41685" s="1" t="s">
        <v>25</v>
      </c>
      <c r="H41685" s="1" t="s">
        <v>644</v>
      </c>
      <c r="I41685" s="1" t="s">
        <v>645</v>
      </c>
      <c r="J41685" s="1" t="s">
        <v>32267</v>
      </c>
      <c r="K41685" s="1">
        <v>4.0</v>
      </c>
      <c r="L41685" s="3">
        <v>36497.0</v>
      </c>
      <c r="M41685" s="3">
        <v>36372.0</v>
      </c>
      <c r="N41685" s="3">
        <v>36552.0</v>
      </c>
    </row>
    <row r="41686">
      <c r="A41686" s="1" t="s">
        <v>143895</v>
      </c>
      <c r="B41686" s="1" t="s">
        <v>143896</v>
      </c>
      <c r="C41686" s="2" t="s">
        <v>143897</v>
      </c>
      <c r="D41686" s="1" t="s">
        <v>19516</v>
      </c>
      <c r="E41686" s="1" t="s">
        <v>43</v>
      </c>
      <c r="F41686" s="1" t="s">
        <v>18</v>
      </c>
      <c r="K41686" s="1">
        <v>1.0</v>
      </c>
      <c r="M41686" s="3">
        <v>41985.0</v>
      </c>
      <c r="N41686" s="3">
        <v>41985.0</v>
      </c>
    </row>
    <row r="41687">
      <c r="A41687" s="1" t="s">
        <v>143898</v>
      </c>
      <c r="B41687" s="1" t="s">
        <v>143899</v>
      </c>
      <c r="C41687" s="2" t="s">
        <v>143900</v>
      </c>
      <c r="D41687" s="1" t="s">
        <v>56</v>
      </c>
      <c r="E41687" s="1">
        <v>1836667.0</v>
      </c>
      <c r="F41687" s="1" t="s">
        <v>18</v>
      </c>
      <c r="G41687" s="1" t="s">
        <v>25</v>
      </c>
      <c r="H41687" s="1" t="s">
        <v>64</v>
      </c>
      <c r="I41687" s="1" t="s">
        <v>1221</v>
      </c>
      <c r="J41687" s="1" t="s">
        <v>1221</v>
      </c>
      <c r="K41687" s="1">
        <v>2.0</v>
      </c>
      <c r="M41687" s="3">
        <v>39281.0</v>
      </c>
      <c r="N41687" s="3">
        <v>39896.0</v>
      </c>
    </row>
    <row r="41688">
      <c r="A41688" s="1" t="s">
        <v>143901</v>
      </c>
      <c r="B41688" s="1" t="s">
        <v>143902</v>
      </c>
      <c r="C41688" s="2" t="s">
        <v>143903</v>
      </c>
      <c r="D41688" s="1" t="s">
        <v>1541</v>
      </c>
      <c r="E41688" s="1">
        <v>12500.0</v>
      </c>
      <c r="F41688" s="1" t="s">
        <v>18</v>
      </c>
      <c r="G41688" s="1" t="s">
        <v>25</v>
      </c>
      <c r="H41688" s="1" t="s">
        <v>208</v>
      </c>
      <c r="I41688" s="1" t="s">
        <v>843</v>
      </c>
      <c r="J41688" s="1" t="s">
        <v>929</v>
      </c>
      <c r="K41688" s="1">
        <v>1.0</v>
      </c>
      <c r="L41688" s="3">
        <v>42003.0</v>
      </c>
      <c r="M41688" s="3">
        <v>41999.0</v>
      </c>
      <c r="N41688" s="3">
        <v>41999.0</v>
      </c>
    </row>
    <row r="41689">
      <c r="A41689" s="1" t="s">
        <v>143904</v>
      </c>
      <c r="B41689" s="1" t="s">
        <v>143905</v>
      </c>
      <c r="C41689" s="2" t="s">
        <v>143906</v>
      </c>
      <c r="D41689" s="1" t="s">
        <v>50</v>
      </c>
      <c r="E41689" s="1">
        <v>4265969.0</v>
      </c>
      <c r="F41689" s="1" t="s">
        <v>18</v>
      </c>
      <c r="G41689" s="1" t="s">
        <v>37</v>
      </c>
      <c r="H41689" s="1">
        <v>22.0</v>
      </c>
      <c r="I41689" s="1" t="s">
        <v>38</v>
      </c>
      <c r="J41689" s="1" t="s">
        <v>38</v>
      </c>
      <c r="K41689" s="1">
        <v>3.0</v>
      </c>
      <c r="L41689" s="3">
        <v>38200.0</v>
      </c>
      <c r="M41689" s="3">
        <v>37987.0</v>
      </c>
      <c r="N41689" s="3">
        <v>40513.0</v>
      </c>
    </row>
    <row r="41690">
      <c r="A41690" s="1" t="s">
        <v>143907</v>
      </c>
      <c r="B41690" s="1" t="s">
        <v>143908</v>
      </c>
      <c r="C41690" s="2" t="s">
        <v>143909</v>
      </c>
      <c r="D41690" s="1" t="s">
        <v>544</v>
      </c>
      <c r="E41690" s="1" t="s">
        <v>43</v>
      </c>
      <c r="F41690" s="1" t="s">
        <v>18</v>
      </c>
      <c r="G41690" s="1" t="s">
        <v>25</v>
      </c>
      <c r="H41690" s="1" t="s">
        <v>1011</v>
      </c>
      <c r="I41690" s="1" t="s">
        <v>1012</v>
      </c>
      <c r="J41690" s="1" t="s">
        <v>1012</v>
      </c>
      <c r="K41690" s="1">
        <v>1.0</v>
      </c>
      <c r="M41690" s="3">
        <v>40026.0</v>
      </c>
      <c r="N41690" s="3">
        <v>40026.0</v>
      </c>
    </row>
    <row r="41691">
      <c r="A41691" s="1" t="s">
        <v>143910</v>
      </c>
      <c r="B41691" s="1" t="s">
        <v>143911</v>
      </c>
      <c r="C41691" s="2" t="s">
        <v>143912</v>
      </c>
      <c r="D41691" s="1" t="s">
        <v>143913</v>
      </c>
      <c r="E41691" s="1">
        <v>2.9926738E7</v>
      </c>
      <c r="F41691" s="1" t="s">
        <v>18</v>
      </c>
      <c r="G41691" s="1" t="s">
        <v>25</v>
      </c>
      <c r="H41691" s="1" t="s">
        <v>158</v>
      </c>
      <c r="I41691" s="1" t="s">
        <v>244</v>
      </c>
      <c r="J41691" s="1" t="s">
        <v>17135</v>
      </c>
      <c r="K41691" s="1">
        <v>6.0</v>
      </c>
      <c r="L41691" s="3">
        <v>38991.0</v>
      </c>
      <c r="M41691" s="3">
        <v>39541.0</v>
      </c>
      <c r="N41691" s="3">
        <v>41249.0</v>
      </c>
    </row>
    <row r="41692">
      <c r="A41692" s="1" t="s">
        <v>143914</v>
      </c>
      <c r="B41692" s="1" t="s">
        <v>143915</v>
      </c>
      <c r="C41692" s="2" t="s">
        <v>143916</v>
      </c>
      <c r="D41692" s="1" t="s">
        <v>143917</v>
      </c>
      <c r="E41692" s="1">
        <v>7235000.0</v>
      </c>
      <c r="F41692" s="1" t="s">
        <v>18</v>
      </c>
      <c r="G41692" s="1" t="s">
        <v>25</v>
      </c>
      <c r="H41692" s="1" t="s">
        <v>64</v>
      </c>
      <c r="I41692" s="1" t="s">
        <v>95</v>
      </c>
      <c r="J41692" s="1" t="s">
        <v>2000</v>
      </c>
      <c r="K41692" s="1">
        <v>7.0</v>
      </c>
      <c r="M41692" s="3">
        <v>39452.0</v>
      </c>
      <c r="N41692" s="3">
        <v>41731.0</v>
      </c>
    </row>
    <row r="41693">
      <c r="A41693" s="1" t="s">
        <v>143918</v>
      </c>
      <c r="B41693" s="1" t="s">
        <v>143919</v>
      </c>
      <c r="C41693" s="2" t="s">
        <v>143920</v>
      </c>
      <c r="D41693" s="1" t="s">
        <v>50070</v>
      </c>
      <c r="E41693" s="1">
        <v>6300000.0</v>
      </c>
      <c r="F41693" s="1" t="s">
        <v>18</v>
      </c>
      <c r="G41693" s="1" t="s">
        <v>25</v>
      </c>
      <c r="H41693" s="1" t="s">
        <v>64</v>
      </c>
      <c r="I41693" s="1" t="s">
        <v>65</v>
      </c>
      <c r="J41693" s="1" t="s">
        <v>66</v>
      </c>
      <c r="K41693" s="1">
        <v>1.0</v>
      </c>
      <c r="M41693" s="3">
        <v>38718.0</v>
      </c>
      <c r="N41693" s="3">
        <v>38718.0</v>
      </c>
    </row>
    <row r="41694">
      <c r="A41694" s="1" t="s">
        <v>143921</v>
      </c>
      <c r="B41694" s="1" t="s">
        <v>143922</v>
      </c>
      <c r="C41694" s="2" t="s">
        <v>143923</v>
      </c>
      <c r="D41694" s="1" t="s">
        <v>24407</v>
      </c>
      <c r="E41694" s="1">
        <v>15000.0</v>
      </c>
      <c r="F41694" s="1" t="s">
        <v>18</v>
      </c>
      <c r="G41694" s="1" t="s">
        <v>25</v>
      </c>
      <c r="H41694" s="1" t="s">
        <v>380</v>
      </c>
      <c r="I41694" s="1" t="s">
        <v>381</v>
      </c>
      <c r="J41694" s="1" t="s">
        <v>381</v>
      </c>
      <c r="K41694" s="1">
        <v>1.0</v>
      </c>
      <c r="L41694" s="3">
        <v>39934.0</v>
      </c>
      <c r="M41694" s="3">
        <v>41030.0</v>
      </c>
      <c r="N41694" s="3">
        <v>41030.0</v>
      </c>
    </row>
    <row r="41695">
      <c r="A41695" s="1" t="s">
        <v>143924</v>
      </c>
      <c r="B41695" s="2" t="s">
        <v>143925</v>
      </c>
      <c r="C41695" s="2" t="s">
        <v>143926</v>
      </c>
      <c r="D41695" s="1" t="s">
        <v>143927</v>
      </c>
      <c r="E41695" s="1" t="s">
        <v>43</v>
      </c>
      <c r="F41695" s="1" t="s">
        <v>18</v>
      </c>
      <c r="K41695" s="1">
        <v>1.0</v>
      </c>
      <c r="L41695" s="3">
        <v>40544.0</v>
      </c>
      <c r="M41695" s="3">
        <v>40738.0</v>
      </c>
      <c r="N41695" s="3">
        <v>40738.0</v>
      </c>
    </row>
    <row r="41696">
      <c r="A41696" s="1" t="s">
        <v>143928</v>
      </c>
      <c r="B41696" s="1" t="s">
        <v>143929</v>
      </c>
      <c r="E41696" s="1" t="s">
        <v>43</v>
      </c>
      <c r="F41696" s="1" t="s">
        <v>18</v>
      </c>
      <c r="K41696" s="1">
        <v>1.0</v>
      </c>
      <c r="M41696" s="3">
        <v>41883.0</v>
      </c>
      <c r="N41696" s="3">
        <v>41883.0</v>
      </c>
    </row>
    <row r="41697">
      <c r="A41697" s="1" t="s">
        <v>143930</v>
      </c>
      <c r="B41697" s="1" t="s">
        <v>143931</v>
      </c>
      <c r="C41697" s="2" t="s">
        <v>143932</v>
      </c>
      <c r="D41697" s="1" t="s">
        <v>50</v>
      </c>
      <c r="E41697" s="1">
        <v>1660000.0</v>
      </c>
      <c r="F41697" s="1" t="s">
        <v>18</v>
      </c>
      <c r="G41697" s="1" t="s">
        <v>25</v>
      </c>
      <c r="H41697" s="1" t="s">
        <v>158</v>
      </c>
      <c r="I41697" s="1" t="s">
        <v>244</v>
      </c>
      <c r="J41697" s="1" t="s">
        <v>3637</v>
      </c>
      <c r="K41697" s="1">
        <v>1.0</v>
      </c>
      <c r="L41697" s="3">
        <v>41275.0</v>
      </c>
      <c r="M41697" s="3">
        <v>42090.0</v>
      </c>
      <c r="N41697" s="3">
        <v>42090.0</v>
      </c>
    </row>
    <row r="41698">
      <c r="A41698" s="1" t="s">
        <v>143933</v>
      </c>
      <c r="B41698" s="2" t="s">
        <v>143934</v>
      </c>
      <c r="C41698" s="2" t="s">
        <v>143935</v>
      </c>
      <c r="D41698" s="1" t="s">
        <v>42</v>
      </c>
      <c r="E41698" s="1">
        <v>2070000.0</v>
      </c>
      <c r="F41698" s="1" t="s">
        <v>18</v>
      </c>
      <c r="G41698" s="1" t="s">
        <v>25</v>
      </c>
      <c r="H41698" s="1" t="s">
        <v>64</v>
      </c>
      <c r="I41698" s="1" t="s">
        <v>65</v>
      </c>
      <c r="J41698" s="1" t="s">
        <v>71</v>
      </c>
      <c r="K41698" s="1">
        <v>4.0</v>
      </c>
      <c r="L41698" s="3">
        <v>41387.0</v>
      </c>
      <c r="M41698" s="3">
        <v>41609.0</v>
      </c>
      <c r="N41698" s="3">
        <v>42226.0</v>
      </c>
    </row>
    <row r="41699">
      <c r="A41699" s="1" t="s">
        <v>143936</v>
      </c>
      <c r="B41699" s="1" t="s">
        <v>143937</v>
      </c>
      <c r="C41699" s="2" t="s">
        <v>143938</v>
      </c>
      <c r="D41699" s="1" t="s">
        <v>143939</v>
      </c>
      <c r="E41699" s="1">
        <v>1.78E7</v>
      </c>
      <c r="F41699" s="1" t="s">
        <v>18</v>
      </c>
      <c r="G41699" s="1" t="s">
        <v>25</v>
      </c>
      <c r="H41699" s="1" t="s">
        <v>286</v>
      </c>
      <c r="I41699" s="1" t="s">
        <v>1030</v>
      </c>
      <c r="J41699" s="1" t="s">
        <v>1030</v>
      </c>
      <c r="K41699" s="1">
        <v>2.0</v>
      </c>
      <c r="L41699" s="3">
        <v>41153.0</v>
      </c>
      <c r="M41699" s="3">
        <v>41153.0</v>
      </c>
      <c r="N41699" s="3">
        <v>41984.0</v>
      </c>
    </row>
    <row r="41700">
      <c r="A41700" s="1" t="s">
        <v>143940</v>
      </c>
      <c r="B41700" s="1" t="s">
        <v>143941</v>
      </c>
      <c r="C41700" s="2" t="s">
        <v>143942</v>
      </c>
      <c r="D41700" s="1" t="s">
        <v>143943</v>
      </c>
      <c r="E41700" s="1">
        <v>3449999.0</v>
      </c>
      <c r="F41700" s="1" t="s">
        <v>18</v>
      </c>
      <c r="G41700" s="1" t="s">
        <v>25</v>
      </c>
      <c r="H41700" s="1" t="s">
        <v>1330</v>
      </c>
      <c r="I41700" s="1" t="s">
        <v>1331</v>
      </c>
      <c r="J41700" s="1" t="s">
        <v>28966</v>
      </c>
      <c r="K41700" s="1">
        <v>4.0</v>
      </c>
      <c r="L41700" s="3">
        <v>40179.0</v>
      </c>
      <c r="M41700" s="3">
        <v>41767.0</v>
      </c>
      <c r="N41700" s="3">
        <v>42170.0</v>
      </c>
    </row>
    <row r="41701">
      <c r="A41701" s="1" t="s">
        <v>143944</v>
      </c>
      <c r="B41701" s="1" t="s">
        <v>143945</v>
      </c>
      <c r="C41701" s="2" t="s">
        <v>143946</v>
      </c>
      <c r="D41701" s="1" t="s">
        <v>143947</v>
      </c>
      <c r="E41701" s="1">
        <v>1.49E8</v>
      </c>
      <c r="F41701" s="1" t="s">
        <v>18</v>
      </c>
      <c r="G41701" s="1" t="s">
        <v>699</v>
      </c>
      <c r="H41701" s="1">
        <v>2.0</v>
      </c>
      <c r="I41701" s="1" t="s">
        <v>14075</v>
      </c>
      <c r="J41701" s="1" t="s">
        <v>14075</v>
      </c>
      <c r="K41701" s="1">
        <v>7.0</v>
      </c>
      <c r="L41701" s="3">
        <v>38718.0</v>
      </c>
      <c r="M41701" s="3">
        <v>39083.0</v>
      </c>
      <c r="N41701" s="3">
        <v>42212.0</v>
      </c>
    </row>
    <row r="41702">
      <c r="A41702" s="1" t="s">
        <v>143948</v>
      </c>
      <c r="B41702" s="1" t="s">
        <v>143949</v>
      </c>
      <c r="C41702" s="2" t="s">
        <v>143950</v>
      </c>
      <c r="D41702" s="1" t="s">
        <v>94</v>
      </c>
      <c r="E41702" s="1">
        <v>150000.0</v>
      </c>
      <c r="F41702" s="1" t="s">
        <v>18</v>
      </c>
      <c r="G41702" s="1" t="s">
        <v>25</v>
      </c>
      <c r="H41702" s="1" t="s">
        <v>158</v>
      </c>
      <c r="I41702" s="1" t="s">
        <v>244</v>
      </c>
      <c r="J41702" s="1" t="s">
        <v>14022</v>
      </c>
      <c r="K41702" s="1">
        <v>1.0</v>
      </c>
      <c r="L41702" s="3">
        <v>40909.0</v>
      </c>
      <c r="M41702" s="3">
        <v>41157.0</v>
      </c>
      <c r="N41702" s="3">
        <v>41157.0</v>
      </c>
    </row>
    <row r="41703">
      <c r="A41703" s="1" t="s">
        <v>143951</v>
      </c>
      <c r="B41703" s="1" t="s">
        <v>143952</v>
      </c>
      <c r="E41703" s="1" t="s">
        <v>43</v>
      </c>
      <c r="F41703" s="1" t="s">
        <v>18</v>
      </c>
      <c r="G41703" s="1" t="s">
        <v>128</v>
      </c>
      <c r="H41703" s="1" t="s">
        <v>3894</v>
      </c>
      <c r="I41703" s="1" t="s">
        <v>143953</v>
      </c>
      <c r="J41703" s="1" t="s">
        <v>143953</v>
      </c>
      <c r="K41703" s="1">
        <v>1.0</v>
      </c>
      <c r="L41703" s="3">
        <v>41780.0</v>
      </c>
      <c r="M41703" s="3">
        <v>41852.0</v>
      </c>
      <c r="N41703" s="3">
        <v>41852.0</v>
      </c>
    </row>
    <row r="41704">
      <c r="A41704" s="1" t="s">
        <v>143954</v>
      </c>
      <c r="B41704" s="1" t="s">
        <v>143955</v>
      </c>
      <c r="C41704" s="2" t="s">
        <v>143956</v>
      </c>
      <c r="D41704" s="1" t="s">
        <v>94</v>
      </c>
      <c r="E41704" s="1">
        <v>188375.0</v>
      </c>
      <c r="F41704" s="1" t="s">
        <v>18</v>
      </c>
      <c r="G41704" s="1" t="s">
        <v>25</v>
      </c>
      <c r="H41704" s="1" t="s">
        <v>485</v>
      </c>
      <c r="I41704" s="1" t="s">
        <v>486</v>
      </c>
      <c r="J41704" s="1" t="s">
        <v>79676</v>
      </c>
      <c r="K41704" s="1">
        <v>1.0</v>
      </c>
      <c r="M41704" s="3">
        <v>40616.0</v>
      </c>
      <c r="N41704" s="3">
        <v>40616.0</v>
      </c>
    </row>
    <row r="41705">
      <c r="A41705" s="1" t="s">
        <v>143957</v>
      </c>
      <c r="B41705" s="1" t="s">
        <v>143958</v>
      </c>
      <c r="D41705" s="1" t="s">
        <v>275</v>
      </c>
      <c r="E41705" s="1" t="s">
        <v>43</v>
      </c>
      <c r="F41705" s="1" t="s">
        <v>18</v>
      </c>
      <c r="G41705" s="1" t="s">
        <v>25</v>
      </c>
      <c r="H41705" s="1" t="s">
        <v>89</v>
      </c>
      <c r="I41705" s="1" t="s">
        <v>684</v>
      </c>
      <c r="J41705" s="1" t="s">
        <v>143959</v>
      </c>
      <c r="K41705" s="1">
        <v>1.0</v>
      </c>
      <c r="L41705" s="3">
        <v>41000.0</v>
      </c>
      <c r="M41705" s="3">
        <v>41743.0</v>
      </c>
      <c r="N41705" s="3">
        <v>41743.0</v>
      </c>
    </row>
    <row r="41706">
      <c r="A41706" s="1" t="s">
        <v>143960</v>
      </c>
      <c r="B41706" s="1" t="s">
        <v>143961</v>
      </c>
      <c r="C41706" s="2" t="s">
        <v>143962</v>
      </c>
      <c r="D41706" s="1" t="s">
        <v>143963</v>
      </c>
      <c r="E41706" s="1">
        <v>1750000.0</v>
      </c>
      <c r="F41706" s="1" t="s">
        <v>18</v>
      </c>
      <c r="G41706" s="1" t="s">
        <v>25</v>
      </c>
      <c r="H41706" s="1" t="s">
        <v>190</v>
      </c>
      <c r="I41706" s="1" t="s">
        <v>191</v>
      </c>
      <c r="J41706" s="1" t="s">
        <v>191</v>
      </c>
      <c r="K41706" s="1">
        <v>2.0</v>
      </c>
      <c r="L41706" s="3">
        <v>40858.0</v>
      </c>
      <c r="M41706" s="3">
        <v>41760.0</v>
      </c>
      <c r="N41706" s="3">
        <v>41792.0</v>
      </c>
    </row>
    <row r="41707">
      <c r="A41707" s="1" t="s">
        <v>143964</v>
      </c>
      <c r="B41707" s="1" t="s">
        <v>143965</v>
      </c>
      <c r="C41707" s="2" t="s">
        <v>143966</v>
      </c>
      <c r="D41707" s="1" t="s">
        <v>7183</v>
      </c>
      <c r="E41707" s="1" t="s">
        <v>43</v>
      </c>
      <c r="F41707" s="1" t="s">
        <v>18</v>
      </c>
      <c r="K41707" s="1">
        <v>1.0</v>
      </c>
      <c r="M41707" s="3">
        <v>39448.0</v>
      </c>
      <c r="N41707" s="3">
        <v>39448.0</v>
      </c>
    </row>
    <row r="41708">
      <c r="A41708" s="1" t="s">
        <v>143967</v>
      </c>
      <c r="B41708" s="1" t="s">
        <v>143968</v>
      </c>
      <c r="C41708" s="2" t="s">
        <v>143969</v>
      </c>
      <c r="D41708" s="1" t="s">
        <v>143970</v>
      </c>
      <c r="E41708" s="1">
        <v>8100000.0</v>
      </c>
      <c r="F41708" s="1" t="s">
        <v>18</v>
      </c>
      <c r="G41708" s="1" t="s">
        <v>25</v>
      </c>
      <c r="H41708" s="1" t="s">
        <v>106</v>
      </c>
      <c r="I41708" s="1" t="s">
        <v>107</v>
      </c>
      <c r="J41708" s="1" t="s">
        <v>108</v>
      </c>
      <c r="K41708" s="1">
        <v>2.0</v>
      </c>
      <c r="L41708" s="3">
        <v>41183.0</v>
      </c>
      <c r="M41708" s="3">
        <v>42114.0</v>
      </c>
      <c r="N41708" s="3">
        <v>42291.0</v>
      </c>
    </row>
    <row r="41709">
      <c r="A41709" s="1" t="s">
        <v>143971</v>
      </c>
      <c r="B41709" s="1" t="s">
        <v>143972</v>
      </c>
      <c r="C41709" s="2" t="s">
        <v>143973</v>
      </c>
      <c r="D41709" s="1" t="s">
        <v>766</v>
      </c>
      <c r="E41709" s="1" t="s">
        <v>43</v>
      </c>
      <c r="F41709" s="1" t="s">
        <v>18</v>
      </c>
      <c r="G41709" s="1" t="s">
        <v>25</v>
      </c>
      <c r="H41709" s="1" t="s">
        <v>1396</v>
      </c>
      <c r="I41709" s="1" t="s">
        <v>7854</v>
      </c>
      <c r="J41709" s="1" t="s">
        <v>7855</v>
      </c>
      <c r="K41709" s="1">
        <v>1.0</v>
      </c>
      <c r="L41709" s="3">
        <v>38412.0</v>
      </c>
      <c r="M41709" s="3">
        <v>40016.0</v>
      </c>
      <c r="N41709" s="3">
        <v>40016.0</v>
      </c>
    </row>
    <row r="41710">
      <c r="A41710" s="1" t="s">
        <v>143974</v>
      </c>
      <c r="B41710" s="1" t="s">
        <v>143975</v>
      </c>
      <c r="C41710" s="2" t="s">
        <v>143976</v>
      </c>
      <c r="D41710" s="1" t="s">
        <v>42</v>
      </c>
      <c r="E41710" s="1">
        <v>2.9E7</v>
      </c>
      <c r="F41710" s="1" t="s">
        <v>113</v>
      </c>
      <c r="G41710" s="1" t="s">
        <v>25</v>
      </c>
      <c r="H41710" s="1" t="s">
        <v>64</v>
      </c>
      <c r="I41710" s="1" t="s">
        <v>65</v>
      </c>
      <c r="J41710" s="1" t="s">
        <v>114</v>
      </c>
      <c r="K41710" s="1">
        <v>3.0</v>
      </c>
      <c r="L41710" s="3">
        <v>35431.0</v>
      </c>
      <c r="M41710" s="3">
        <v>37459.0</v>
      </c>
      <c r="N41710" s="3">
        <v>38432.0</v>
      </c>
    </row>
    <row r="41711">
      <c r="A41711" s="1" t="s">
        <v>143977</v>
      </c>
      <c r="B41711" s="1" t="s">
        <v>143978</v>
      </c>
      <c r="C41711" s="2" t="s">
        <v>143979</v>
      </c>
      <c r="D41711" s="1" t="s">
        <v>143980</v>
      </c>
      <c r="E41711" s="1" t="s">
        <v>43</v>
      </c>
      <c r="F41711" s="1" t="s">
        <v>18</v>
      </c>
      <c r="G41711" s="1" t="s">
        <v>25</v>
      </c>
      <c r="H41711" s="1" t="s">
        <v>106</v>
      </c>
      <c r="I41711" s="1" t="s">
        <v>107</v>
      </c>
      <c r="J41711" s="1" t="s">
        <v>108</v>
      </c>
      <c r="K41711" s="1">
        <v>1.0</v>
      </c>
      <c r="L41711" s="3">
        <v>41671.0</v>
      </c>
      <c r="M41711" s="3">
        <v>41671.0</v>
      </c>
      <c r="N41711" s="3">
        <v>41671.0</v>
      </c>
    </row>
    <row r="41712">
      <c r="A41712" s="1" t="s">
        <v>143981</v>
      </c>
      <c r="B41712" s="1" t="s">
        <v>143982</v>
      </c>
      <c r="C41712" s="2" t="s">
        <v>143983</v>
      </c>
      <c r="D41712" s="1" t="s">
        <v>143984</v>
      </c>
      <c r="E41712" s="1" t="s">
        <v>43</v>
      </c>
      <c r="F41712" s="1" t="s">
        <v>18</v>
      </c>
      <c r="G41712" s="1" t="s">
        <v>25</v>
      </c>
      <c r="H41712" s="1" t="s">
        <v>106</v>
      </c>
      <c r="I41712" s="1" t="s">
        <v>107</v>
      </c>
      <c r="J41712" s="1" t="s">
        <v>108</v>
      </c>
      <c r="K41712" s="1">
        <v>1.0</v>
      </c>
      <c r="L41712" s="3">
        <v>30317.0</v>
      </c>
      <c r="M41712" s="3">
        <v>41786.0</v>
      </c>
      <c r="N41712" s="3">
        <v>41786.0</v>
      </c>
    </row>
    <row r="41713">
      <c r="A41713" s="1" t="s">
        <v>143985</v>
      </c>
      <c r="B41713" s="1" t="s">
        <v>143986</v>
      </c>
      <c r="C41713" s="2" t="s">
        <v>143987</v>
      </c>
      <c r="D41713" s="1" t="s">
        <v>21835</v>
      </c>
      <c r="E41713" s="1">
        <v>3.781074E7</v>
      </c>
      <c r="F41713" s="1" t="s">
        <v>18</v>
      </c>
      <c r="G41713" s="1" t="s">
        <v>1062</v>
      </c>
      <c r="H41713" s="1">
        <v>16.0</v>
      </c>
      <c r="I41713" s="1" t="s">
        <v>1704</v>
      </c>
      <c r="J41713" s="1" t="s">
        <v>1704</v>
      </c>
      <c r="K41713" s="1">
        <v>4.0</v>
      </c>
      <c r="L41713" s="3">
        <v>41018.0</v>
      </c>
      <c r="M41713" s="3">
        <v>41073.0</v>
      </c>
      <c r="N41713" s="3">
        <v>42065.0</v>
      </c>
    </row>
    <row r="41714">
      <c r="A41714" s="1" t="s">
        <v>143988</v>
      </c>
      <c r="B41714" s="1" t="s">
        <v>143989</v>
      </c>
      <c r="C41714" s="2" t="s">
        <v>143990</v>
      </c>
      <c r="D41714" s="1" t="s">
        <v>143991</v>
      </c>
      <c r="E41714" s="1">
        <v>144150.0</v>
      </c>
      <c r="F41714" s="1" t="s">
        <v>18</v>
      </c>
      <c r="G41714" s="1" t="s">
        <v>3319</v>
      </c>
      <c r="H41714" s="1">
        <v>14.0</v>
      </c>
      <c r="I41714" s="1" t="s">
        <v>4456</v>
      </c>
      <c r="J41714" s="1" t="s">
        <v>14928</v>
      </c>
      <c r="K41714" s="1">
        <v>1.0</v>
      </c>
      <c r="L41714" s="3">
        <v>40756.0</v>
      </c>
      <c r="M41714" s="3">
        <v>40756.0</v>
      </c>
      <c r="N41714" s="3">
        <v>40756.0</v>
      </c>
    </row>
    <row r="41715">
      <c r="A41715" s="1" t="s">
        <v>143992</v>
      </c>
      <c r="B41715" s="1" t="s">
        <v>143993</v>
      </c>
      <c r="C41715" s="2" t="s">
        <v>143994</v>
      </c>
      <c r="D41715" s="1" t="s">
        <v>143995</v>
      </c>
      <c r="E41715" s="1" t="s">
        <v>43</v>
      </c>
      <c r="F41715" s="1" t="s">
        <v>18</v>
      </c>
      <c r="K41715" s="1">
        <v>2.0</v>
      </c>
      <c r="L41715" s="3">
        <v>41275.0</v>
      </c>
      <c r="M41715" s="3">
        <v>41910.0</v>
      </c>
      <c r="N41715" s="3">
        <v>42078.0</v>
      </c>
    </row>
    <row r="41716">
      <c r="A41716" s="1" t="s">
        <v>143996</v>
      </c>
      <c r="B41716" s="1" t="s">
        <v>143997</v>
      </c>
      <c r="C41716" s="2" t="s">
        <v>143998</v>
      </c>
      <c r="D41716" s="1" t="s">
        <v>143999</v>
      </c>
      <c r="E41716" s="1">
        <v>4000000.0</v>
      </c>
      <c r="F41716" s="1" t="s">
        <v>18</v>
      </c>
      <c r="G41716" s="1" t="s">
        <v>25</v>
      </c>
      <c r="H41716" s="1" t="s">
        <v>158</v>
      </c>
      <c r="I41716" s="1" t="s">
        <v>244</v>
      </c>
      <c r="J41716" s="1" t="s">
        <v>244</v>
      </c>
      <c r="K41716" s="1">
        <v>2.0</v>
      </c>
      <c r="L41716" s="3">
        <v>41913.0</v>
      </c>
      <c r="M41716" s="3">
        <v>41982.0</v>
      </c>
      <c r="N41716" s="3">
        <v>42297.0</v>
      </c>
    </row>
    <row r="41717">
      <c r="A41717" s="1" t="s">
        <v>144000</v>
      </c>
      <c r="B41717" s="1" t="s">
        <v>144001</v>
      </c>
      <c r="C41717" s="2" t="s">
        <v>144002</v>
      </c>
      <c r="D41717" s="1" t="s">
        <v>8936</v>
      </c>
      <c r="E41717" s="1">
        <v>1000000.0</v>
      </c>
      <c r="F41717" s="1" t="s">
        <v>18</v>
      </c>
      <c r="G41717" s="1" t="s">
        <v>19</v>
      </c>
      <c r="H41717" s="1">
        <v>16.0</v>
      </c>
      <c r="I41717" s="1" t="s">
        <v>20</v>
      </c>
      <c r="J41717" s="1" t="s">
        <v>20</v>
      </c>
      <c r="K41717" s="1">
        <v>1.0</v>
      </c>
      <c r="L41717" s="3">
        <v>40865.0</v>
      </c>
      <c r="M41717" s="3">
        <v>42048.0</v>
      </c>
      <c r="N41717" s="3">
        <v>42048.0</v>
      </c>
    </row>
    <row r="41718">
      <c r="A41718" s="1" t="s">
        <v>144003</v>
      </c>
      <c r="B41718" s="1" t="s">
        <v>144004</v>
      </c>
      <c r="C41718" s="2" t="s">
        <v>144005</v>
      </c>
      <c r="D41718" s="1" t="s">
        <v>786</v>
      </c>
      <c r="E41718" s="1">
        <v>1200003.0</v>
      </c>
      <c r="F41718" s="1" t="s">
        <v>18</v>
      </c>
      <c r="G41718" s="1" t="s">
        <v>25</v>
      </c>
      <c r="H41718" s="1" t="s">
        <v>64</v>
      </c>
      <c r="I41718" s="1" t="s">
        <v>65</v>
      </c>
      <c r="J41718" s="1" t="s">
        <v>240</v>
      </c>
      <c r="K41718" s="1">
        <v>1.0</v>
      </c>
      <c r="M41718" s="3">
        <v>42192.0</v>
      </c>
      <c r="N41718" s="3">
        <v>42192.0</v>
      </c>
    </row>
    <row r="41719">
      <c r="A41719" s="1" t="s">
        <v>144006</v>
      </c>
      <c r="B41719" s="1" t="s">
        <v>144007</v>
      </c>
      <c r="C41719" s="2" t="s">
        <v>144008</v>
      </c>
      <c r="D41719" s="1" t="s">
        <v>144009</v>
      </c>
      <c r="E41719" s="1">
        <v>892000.0</v>
      </c>
      <c r="F41719" s="1" t="s">
        <v>207</v>
      </c>
      <c r="G41719" s="1" t="s">
        <v>25</v>
      </c>
      <c r="H41719" s="1" t="s">
        <v>158</v>
      </c>
      <c r="I41719" s="1" t="s">
        <v>244</v>
      </c>
      <c r="J41719" s="1" t="s">
        <v>327</v>
      </c>
      <c r="K41719" s="1">
        <v>6.0</v>
      </c>
      <c r="L41719" s="3">
        <v>40778.0</v>
      </c>
      <c r="M41719" s="3">
        <v>40575.0</v>
      </c>
      <c r="N41719" s="3">
        <v>41526.0</v>
      </c>
    </row>
    <row r="41720">
      <c r="A41720" s="1" t="s">
        <v>144010</v>
      </c>
      <c r="B41720" s="1" t="s">
        <v>144011</v>
      </c>
      <c r="C41720" s="2" t="s">
        <v>144012</v>
      </c>
      <c r="D41720" s="1" t="s">
        <v>144013</v>
      </c>
      <c r="E41720" s="1">
        <v>20118.0</v>
      </c>
      <c r="F41720" s="1" t="s">
        <v>207</v>
      </c>
      <c r="G41720" s="1" t="s">
        <v>638</v>
      </c>
      <c r="H41720" s="1">
        <v>7.0</v>
      </c>
      <c r="I41720" s="1" t="s">
        <v>929</v>
      </c>
      <c r="J41720" s="1" t="s">
        <v>929</v>
      </c>
      <c r="K41720" s="1">
        <v>1.0</v>
      </c>
      <c r="L41720" s="3">
        <v>40952.0</v>
      </c>
      <c r="M41720" s="3">
        <v>40965.0</v>
      </c>
      <c r="N41720" s="3">
        <v>40965.0</v>
      </c>
    </row>
    <row r="41721">
      <c r="A41721" s="1" t="s">
        <v>144014</v>
      </c>
      <c r="B41721" s="1" t="s">
        <v>144015</v>
      </c>
      <c r="C41721" s="2" t="s">
        <v>144016</v>
      </c>
      <c r="D41721" s="1" t="s">
        <v>144017</v>
      </c>
      <c r="E41721" s="1" t="s">
        <v>43</v>
      </c>
      <c r="F41721" s="1" t="s">
        <v>18</v>
      </c>
      <c r="G41721" s="1" t="s">
        <v>25</v>
      </c>
      <c r="H41721" s="1" t="s">
        <v>64</v>
      </c>
      <c r="I41721" s="1" t="s">
        <v>95</v>
      </c>
      <c r="J41721" s="1" t="s">
        <v>95</v>
      </c>
      <c r="K41721" s="1">
        <v>1.0</v>
      </c>
      <c r="L41721" s="3">
        <v>40847.0</v>
      </c>
      <c r="M41721" s="3">
        <v>41089.0</v>
      </c>
      <c r="N41721" s="3">
        <v>41089.0</v>
      </c>
    </row>
    <row r="41722">
      <c r="A41722" s="1" t="s">
        <v>144018</v>
      </c>
      <c r="B41722" s="1" t="s">
        <v>144019</v>
      </c>
      <c r="C41722" s="2" t="s">
        <v>144020</v>
      </c>
      <c r="D41722" s="1" t="s">
        <v>144021</v>
      </c>
      <c r="E41722" s="1">
        <v>2.25E7</v>
      </c>
      <c r="F41722" s="1" t="s">
        <v>18</v>
      </c>
      <c r="G41722" s="1" t="s">
        <v>25</v>
      </c>
      <c r="H41722" s="1" t="s">
        <v>1272</v>
      </c>
      <c r="I41722" s="1" t="s">
        <v>1273</v>
      </c>
      <c r="J41722" s="1" t="s">
        <v>6283</v>
      </c>
      <c r="K41722" s="1">
        <v>1.0</v>
      </c>
      <c r="M41722" s="3">
        <v>38090.0</v>
      </c>
      <c r="N41722" s="3">
        <v>38090.0</v>
      </c>
    </row>
    <row r="41723">
      <c r="A41723" s="1" t="s">
        <v>144022</v>
      </c>
      <c r="B41723" s="1" t="s">
        <v>144023</v>
      </c>
      <c r="C41723" s="2" t="s">
        <v>144024</v>
      </c>
      <c r="D41723" s="1" t="s">
        <v>144025</v>
      </c>
      <c r="E41723" s="1">
        <v>100000.0</v>
      </c>
      <c r="F41723" s="1" t="s">
        <v>18</v>
      </c>
      <c r="G41723" s="1" t="s">
        <v>25</v>
      </c>
      <c r="H41723" s="1" t="s">
        <v>89</v>
      </c>
      <c r="I41723" s="1" t="s">
        <v>589</v>
      </c>
      <c r="J41723" s="1" t="s">
        <v>24836</v>
      </c>
      <c r="K41723" s="1">
        <v>1.0</v>
      </c>
      <c r="L41723" s="3">
        <v>42153.0</v>
      </c>
      <c r="M41723" s="3">
        <v>42257.0</v>
      </c>
      <c r="N41723" s="3">
        <v>42257.0</v>
      </c>
    </row>
    <row r="41724">
      <c r="A41724" s="1" t="s">
        <v>144026</v>
      </c>
      <c r="B41724" s="1" t="s">
        <v>144027</v>
      </c>
      <c r="C41724" s="2" t="s">
        <v>144028</v>
      </c>
      <c r="D41724" s="1" t="s">
        <v>144029</v>
      </c>
      <c r="E41724" s="1">
        <v>9000000.0</v>
      </c>
      <c r="F41724" s="1" t="s">
        <v>18</v>
      </c>
      <c r="G41724" s="1" t="s">
        <v>128</v>
      </c>
      <c r="H41724" s="1" t="s">
        <v>61829</v>
      </c>
      <c r="I41724" s="1" t="s">
        <v>61830</v>
      </c>
      <c r="J41724" s="1" t="s">
        <v>61830</v>
      </c>
      <c r="K41724" s="1">
        <v>3.0</v>
      </c>
      <c r="L41724" s="3">
        <v>40179.0</v>
      </c>
      <c r="M41724" s="3">
        <v>40535.0</v>
      </c>
      <c r="N41724" s="3">
        <v>41787.0</v>
      </c>
    </row>
    <row r="41725">
      <c r="A41725" s="1" t="s">
        <v>144030</v>
      </c>
      <c r="B41725" s="1" t="s">
        <v>144031</v>
      </c>
      <c r="C41725" s="2" t="s">
        <v>144032</v>
      </c>
      <c r="D41725" s="1" t="s">
        <v>144033</v>
      </c>
      <c r="E41725" s="1">
        <v>200000.0</v>
      </c>
      <c r="F41725" s="1" t="s">
        <v>18</v>
      </c>
      <c r="G41725" s="1" t="s">
        <v>57</v>
      </c>
      <c r="H41725" s="1" t="s">
        <v>3339</v>
      </c>
      <c r="I41725" s="1" t="s">
        <v>3340</v>
      </c>
      <c r="J41725" s="1" t="s">
        <v>3341</v>
      </c>
      <c r="K41725" s="1">
        <v>1.0</v>
      </c>
      <c r="L41725" s="3">
        <v>41365.0</v>
      </c>
      <c r="M41725" s="3">
        <v>41579.0</v>
      </c>
      <c r="N41725" s="3">
        <v>41579.0</v>
      </c>
    </row>
    <row r="41726">
      <c r="A41726" s="1" t="s">
        <v>144034</v>
      </c>
      <c r="B41726" s="1" t="s">
        <v>144035</v>
      </c>
      <c r="C41726" s="2" t="s">
        <v>144036</v>
      </c>
      <c r="D41726" s="1" t="s">
        <v>36744</v>
      </c>
      <c r="E41726" s="1">
        <v>6200000.0</v>
      </c>
      <c r="F41726" s="1" t="s">
        <v>18</v>
      </c>
      <c r="G41726" s="1" t="s">
        <v>25</v>
      </c>
      <c r="H41726" s="1" t="s">
        <v>64</v>
      </c>
      <c r="I41726" s="1" t="s">
        <v>65</v>
      </c>
      <c r="J41726" s="1" t="s">
        <v>1251</v>
      </c>
      <c r="K41726" s="1">
        <v>1.0</v>
      </c>
      <c r="L41726" s="3">
        <v>41702.0</v>
      </c>
      <c r="M41726" s="3">
        <v>42208.0</v>
      </c>
      <c r="N41726" s="3">
        <v>42208.0</v>
      </c>
    </row>
    <row r="41727">
      <c r="A41727" s="1" t="s">
        <v>144037</v>
      </c>
      <c r="B41727" s="1" t="s">
        <v>144038</v>
      </c>
      <c r="D41727" s="1" t="s">
        <v>79020</v>
      </c>
      <c r="E41727" s="1">
        <v>3500000.0</v>
      </c>
      <c r="F41727" s="1" t="s">
        <v>18</v>
      </c>
      <c r="G41727" s="1" t="s">
        <v>492</v>
      </c>
      <c r="H41727" s="1">
        <v>12.0</v>
      </c>
      <c r="I41727" s="1" t="s">
        <v>28378</v>
      </c>
      <c r="J41727" s="1" t="s">
        <v>28378</v>
      </c>
      <c r="K41727" s="1">
        <v>2.0</v>
      </c>
      <c r="L41727" s="3">
        <v>40699.0</v>
      </c>
      <c r="M41727" s="3">
        <v>41512.0</v>
      </c>
      <c r="N41727" s="3">
        <v>41802.0</v>
      </c>
    </row>
    <row r="41728">
      <c r="A41728" s="1" t="s">
        <v>144039</v>
      </c>
      <c r="B41728" s="1" t="s">
        <v>144040</v>
      </c>
      <c r="C41728" s="2" t="s">
        <v>144041</v>
      </c>
      <c r="D41728" s="1" t="s">
        <v>144042</v>
      </c>
      <c r="E41728" s="1">
        <v>1.15E7</v>
      </c>
      <c r="F41728" s="1" t="s">
        <v>18</v>
      </c>
      <c r="G41728" s="1" t="s">
        <v>25</v>
      </c>
      <c r="H41728" s="1" t="s">
        <v>142</v>
      </c>
      <c r="I41728" s="1" t="s">
        <v>143</v>
      </c>
      <c r="J41728" s="1" t="s">
        <v>143</v>
      </c>
      <c r="K41728" s="1">
        <v>2.0</v>
      </c>
      <c r="L41728" s="3">
        <v>41275.0</v>
      </c>
      <c r="M41728" s="3">
        <v>42128.0</v>
      </c>
      <c r="N41728" s="3">
        <v>42304.0</v>
      </c>
    </row>
    <row r="41729">
      <c r="A41729" s="1" t="s">
        <v>144043</v>
      </c>
      <c r="B41729" s="1" t="s">
        <v>144044</v>
      </c>
      <c r="C41729" s="2" t="s">
        <v>144045</v>
      </c>
      <c r="D41729" s="1" t="s">
        <v>59524</v>
      </c>
      <c r="E41729" s="1">
        <v>6533984.0</v>
      </c>
      <c r="F41729" s="1" t="s">
        <v>18</v>
      </c>
      <c r="G41729" s="1" t="s">
        <v>25</v>
      </c>
      <c r="H41729" s="1" t="s">
        <v>106</v>
      </c>
      <c r="I41729" s="1" t="s">
        <v>107</v>
      </c>
      <c r="J41729" s="1" t="s">
        <v>108</v>
      </c>
      <c r="K41729" s="1">
        <v>3.0</v>
      </c>
      <c r="L41729" s="3">
        <v>39904.0</v>
      </c>
      <c r="M41729" s="3">
        <v>41010.0</v>
      </c>
      <c r="N41729" s="3">
        <v>42017.0</v>
      </c>
    </row>
    <row r="41730">
      <c r="A41730" s="1" t="s">
        <v>144046</v>
      </c>
      <c r="B41730" s="1" t="s">
        <v>144047</v>
      </c>
      <c r="C41730" s="2" t="s">
        <v>144048</v>
      </c>
      <c r="D41730" s="1" t="s">
        <v>144049</v>
      </c>
      <c r="E41730" s="1">
        <v>7500000.0</v>
      </c>
      <c r="F41730" s="1" t="s">
        <v>113</v>
      </c>
      <c r="G41730" s="1" t="s">
        <v>25</v>
      </c>
      <c r="H41730" s="1" t="s">
        <v>64</v>
      </c>
      <c r="I41730" s="1" t="s">
        <v>65</v>
      </c>
      <c r="J41730" s="1" t="s">
        <v>66</v>
      </c>
      <c r="K41730" s="1">
        <v>2.0</v>
      </c>
      <c r="L41730" s="3">
        <v>39600.0</v>
      </c>
      <c r="M41730" s="3">
        <v>39753.0</v>
      </c>
      <c r="N41730" s="3">
        <v>40135.0</v>
      </c>
    </row>
    <row r="41731">
      <c r="A41731" s="1" t="s">
        <v>144050</v>
      </c>
      <c r="B41731" s="1" t="s">
        <v>144051</v>
      </c>
      <c r="C41731" s="2" t="s">
        <v>144052</v>
      </c>
      <c r="D41731" s="1" t="s">
        <v>144053</v>
      </c>
      <c r="E41731" s="1">
        <v>22000.0</v>
      </c>
      <c r="F41731" s="1" t="s">
        <v>18</v>
      </c>
      <c r="G41731" s="1" t="s">
        <v>25</v>
      </c>
      <c r="H41731" s="1" t="s">
        <v>430</v>
      </c>
      <c r="I41731" s="1" t="s">
        <v>528</v>
      </c>
      <c r="J41731" s="1" t="s">
        <v>8303</v>
      </c>
      <c r="K41731" s="1">
        <v>1.0</v>
      </c>
      <c r="L41731" s="3">
        <v>41061.0</v>
      </c>
      <c r="M41731" s="3">
        <v>40767.0</v>
      </c>
      <c r="N41731" s="3">
        <v>40767.0</v>
      </c>
    </row>
    <row r="41732">
      <c r="A41732" s="1" t="s">
        <v>144054</v>
      </c>
      <c r="B41732" s="1" t="s">
        <v>144055</v>
      </c>
      <c r="C41732" s="2" t="s">
        <v>144056</v>
      </c>
      <c r="D41732" s="1" t="s">
        <v>86024</v>
      </c>
      <c r="E41732" s="1">
        <v>320000.0</v>
      </c>
      <c r="F41732" s="1" t="s">
        <v>18</v>
      </c>
      <c r="G41732" s="1" t="s">
        <v>25</v>
      </c>
      <c r="H41732" s="1" t="s">
        <v>106</v>
      </c>
      <c r="I41732" s="1" t="s">
        <v>107</v>
      </c>
      <c r="J41732" s="1" t="s">
        <v>108</v>
      </c>
      <c r="K41732" s="1">
        <v>2.0</v>
      </c>
      <c r="L41732" s="3">
        <v>41649.0</v>
      </c>
      <c r="M41732" s="3">
        <v>41717.0</v>
      </c>
      <c r="N41732" s="3">
        <v>42233.0</v>
      </c>
    </row>
    <row r="41733">
      <c r="A41733" s="1" t="s">
        <v>144057</v>
      </c>
      <c r="B41733" s="1" t="s">
        <v>144058</v>
      </c>
      <c r="C41733" s="2" t="s">
        <v>144059</v>
      </c>
      <c r="D41733" s="1" t="s">
        <v>2479</v>
      </c>
      <c r="E41733" s="1">
        <v>209000.0</v>
      </c>
      <c r="F41733" s="1" t="s">
        <v>18</v>
      </c>
      <c r="G41733" s="1" t="s">
        <v>25</v>
      </c>
      <c r="H41733" s="1" t="s">
        <v>1234</v>
      </c>
      <c r="I41733" s="1" t="s">
        <v>1235</v>
      </c>
      <c r="J41733" s="1" t="s">
        <v>1235</v>
      </c>
      <c r="K41733" s="1">
        <v>1.0</v>
      </c>
      <c r="L41733" s="3">
        <v>37987.0</v>
      </c>
      <c r="M41733" s="3">
        <v>41885.0</v>
      </c>
      <c r="N41733" s="3">
        <v>41885.0</v>
      </c>
    </row>
    <row r="41734">
      <c r="A41734" s="1" t="s">
        <v>144060</v>
      </c>
      <c r="B41734" s="1" t="s">
        <v>144061</v>
      </c>
      <c r="C41734" s="2" t="s">
        <v>144062</v>
      </c>
      <c r="D41734" s="1" t="s">
        <v>3797</v>
      </c>
      <c r="E41734" s="1">
        <v>1.51E8</v>
      </c>
      <c r="F41734" s="1" t="s">
        <v>18</v>
      </c>
      <c r="G41734" s="1" t="s">
        <v>25</v>
      </c>
      <c r="H41734" s="1" t="s">
        <v>64</v>
      </c>
      <c r="I41734" s="1" t="s">
        <v>65</v>
      </c>
      <c r="J41734" s="1" t="s">
        <v>606</v>
      </c>
      <c r="K41734" s="1">
        <v>3.0</v>
      </c>
      <c r="M41734" s="3">
        <v>42144.0</v>
      </c>
      <c r="N41734" s="3">
        <v>42164.0</v>
      </c>
    </row>
    <row r="41735">
      <c r="A41735" s="1" t="s">
        <v>144063</v>
      </c>
      <c r="B41735" s="2" t="s">
        <v>144064</v>
      </c>
      <c r="C41735" s="2" t="s">
        <v>144065</v>
      </c>
      <c r="D41735" s="1" t="s">
        <v>144066</v>
      </c>
      <c r="E41735" s="1">
        <v>1.44E7</v>
      </c>
      <c r="F41735" s="1" t="s">
        <v>113</v>
      </c>
      <c r="G41735" s="1" t="s">
        <v>25</v>
      </c>
      <c r="H41735" s="1" t="s">
        <v>106</v>
      </c>
      <c r="I41735" s="1" t="s">
        <v>107</v>
      </c>
      <c r="J41735" s="1" t="s">
        <v>108</v>
      </c>
      <c r="K41735" s="1">
        <v>5.0</v>
      </c>
      <c r="L41735" s="3">
        <v>38930.0</v>
      </c>
      <c r="M41735" s="3">
        <v>39114.0</v>
      </c>
      <c r="N41735" s="3">
        <v>40155.0</v>
      </c>
    </row>
    <row r="41736">
      <c r="A41736" s="1" t="s">
        <v>144067</v>
      </c>
      <c r="B41736" s="1" t="s">
        <v>144068</v>
      </c>
      <c r="D41736" s="1" t="s">
        <v>144069</v>
      </c>
      <c r="E41736" s="1" t="s">
        <v>43</v>
      </c>
      <c r="F41736" s="1" t="s">
        <v>18</v>
      </c>
      <c r="G41736" s="1" t="s">
        <v>25</v>
      </c>
      <c r="H41736" s="1" t="s">
        <v>121</v>
      </c>
      <c r="I41736" s="1" t="s">
        <v>122</v>
      </c>
      <c r="J41736" s="1" t="s">
        <v>122</v>
      </c>
      <c r="K41736" s="1">
        <v>1.0</v>
      </c>
      <c r="L41736" s="3">
        <v>41253.0</v>
      </c>
      <c r="M41736" s="3">
        <v>40904.0</v>
      </c>
      <c r="N41736" s="3">
        <v>40904.0</v>
      </c>
    </row>
    <row r="41737">
      <c r="A41737" s="1" t="s">
        <v>144070</v>
      </c>
      <c r="B41737" s="1" t="s">
        <v>144071</v>
      </c>
      <c r="C41737" s="2" t="s">
        <v>144072</v>
      </c>
      <c r="D41737" s="1" t="s">
        <v>36</v>
      </c>
      <c r="E41737" s="1">
        <v>2000000.0</v>
      </c>
      <c r="F41737" s="1" t="s">
        <v>113</v>
      </c>
      <c r="G41737" s="1" t="s">
        <v>25</v>
      </c>
      <c r="H41737" s="1" t="s">
        <v>158</v>
      </c>
      <c r="I41737" s="1" t="s">
        <v>244</v>
      </c>
      <c r="J41737" s="1" t="s">
        <v>17217</v>
      </c>
      <c r="K41737" s="1">
        <v>1.0</v>
      </c>
      <c r="L41737" s="3">
        <v>36526.0</v>
      </c>
      <c r="M41737" s="3">
        <v>37306.0</v>
      </c>
      <c r="N41737" s="3">
        <v>37306.0</v>
      </c>
    </row>
    <row r="41738">
      <c r="A41738" s="1" t="s">
        <v>144073</v>
      </c>
      <c r="B41738" s="1" t="s">
        <v>144074</v>
      </c>
      <c r="C41738" s="2" t="s">
        <v>144075</v>
      </c>
      <c r="D41738" s="1" t="s">
        <v>144076</v>
      </c>
      <c r="E41738" s="1">
        <v>500000.0</v>
      </c>
      <c r="F41738" s="1" t="s">
        <v>18</v>
      </c>
      <c r="G41738" s="1" t="s">
        <v>25</v>
      </c>
      <c r="H41738" s="1" t="s">
        <v>1352</v>
      </c>
      <c r="I41738" s="1" t="s">
        <v>3469</v>
      </c>
      <c r="J41738" s="1" t="s">
        <v>3469</v>
      </c>
      <c r="K41738" s="1">
        <v>1.0</v>
      </c>
      <c r="L41738" s="3">
        <v>41548.0</v>
      </c>
      <c r="M41738" s="3">
        <v>42019.0</v>
      </c>
      <c r="N41738" s="3">
        <v>42019.0</v>
      </c>
    </row>
    <row r="41739">
      <c r="A41739" s="1" t="s">
        <v>144077</v>
      </c>
      <c r="B41739" s="1" t="s">
        <v>144078</v>
      </c>
      <c r="C41739" s="2" t="s">
        <v>144079</v>
      </c>
      <c r="D41739" s="1" t="s">
        <v>70</v>
      </c>
      <c r="E41739" s="1">
        <v>1.7E7</v>
      </c>
      <c r="F41739" s="1" t="s">
        <v>113</v>
      </c>
      <c r="K41739" s="1">
        <v>1.0</v>
      </c>
      <c r="L41739" s="3">
        <v>36892.0</v>
      </c>
      <c r="M41739" s="3">
        <v>38481.0</v>
      </c>
      <c r="N41739" s="3">
        <v>38481.0</v>
      </c>
    </row>
    <row r="41740">
      <c r="A41740" s="1" t="s">
        <v>144080</v>
      </c>
      <c r="B41740" s="1" t="s">
        <v>144081</v>
      </c>
      <c r="C41740" s="2" t="s">
        <v>144082</v>
      </c>
      <c r="D41740" s="1" t="s">
        <v>741</v>
      </c>
      <c r="E41740" s="1">
        <v>1.07115E7</v>
      </c>
      <c r="F41740" s="1" t="s">
        <v>18</v>
      </c>
      <c r="G41740" s="1" t="s">
        <v>25</v>
      </c>
      <c r="H41740" s="1" t="s">
        <v>158</v>
      </c>
      <c r="I41740" s="1" t="s">
        <v>244</v>
      </c>
      <c r="J41740" s="1" t="s">
        <v>15377</v>
      </c>
      <c r="K41740" s="1">
        <v>7.0</v>
      </c>
      <c r="L41740" s="3">
        <v>39448.0</v>
      </c>
      <c r="M41740" s="3">
        <v>39960.0</v>
      </c>
      <c r="N41740" s="3">
        <v>42109.0</v>
      </c>
    </row>
    <row r="41741">
      <c r="A41741" s="1" t="s">
        <v>144083</v>
      </c>
      <c r="B41741" s="1" t="s">
        <v>144084</v>
      </c>
      <c r="D41741" s="1" t="s">
        <v>25960</v>
      </c>
      <c r="E41741" s="1">
        <v>2.0E7</v>
      </c>
      <c r="F41741" s="1" t="s">
        <v>18</v>
      </c>
      <c r="G41741" s="1" t="s">
        <v>25</v>
      </c>
      <c r="H41741" s="1" t="s">
        <v>106</v>
      </c>
      <c r="I41741" s="1" t="s">
        <v>107</v>
      </c>
      <c r="J41741" s="1" t="s">
        <v>108</v>
      </c>
      <c r="K41741" s="1">
        <v>1.0</v>
      </c>
      <c r="M41741" s="3">
        <v>37938.0</v>
      </c>
      <c r="N41741" s="3">
        <v>37938.0</v>
      </c>
    </row>
    <row r="41742">
      <c r="A41742" s="1" t="s">
        <v>144085</v>
      </c>
      <c r="B41742" s="1" t="s">
        <v>144086</v>
      </c>
      <c r="C41742" s="2" t="s">
        <v>144087</v>
      </c>
      <c r="D41742" s="1" t="s">
        <v>50</v>
      </c>
      <c r="E41742" s="1">
        <v>2.33E7</v>
      </c>
      <c r="F41742" s="1" t="s">
        <v>113</v>
      </c>
      <c r="G41742" s="1" t="s">
        <v>25</v>
      </c>
      <c r="H41742" s="1" t="s">
        <v>64</v>
      </c>
      <c r="I41742" s="1" t="s">
        <v>65</v>
      </c>
      <c r="J41742" s="1" t="s">
        <v>71</v>
      </c>
      <c r="K41742" s="1">
        <v>3.0</v>
      </c>
      <c r="L41742" s="3">
        <v>39083.0</v>
      </c>
      <c r="M41742" s="3">
        <v>39183.0</v>
      </c>
      <c r="N41742" s="3">
        <v>40008.0</v>
      </c>
    </row>
    <row r="41743">
      <c r="A41743" s="1" t="s">
        <v>144088</v>
      </c>
      <c r="B41743" s="1" t="s">
        <v>144089</v>
      </c>
      <c r="C41743" s="2" t="s">
        <v>144090</v>
      </c>
      <c r="D41743" s="1" t="s">
        <v>144091</v>
      </c>
      <c r="E41743" s="1">
        <v>6131310.88389163</v>
      </c>
      <c r="F41743" s="1" t="s">
        <v>18</v>
      </c>
      <c r="G41743" s="1" t="s">
        <v>25</v>
      </c>
      <c r="H41743" s="1" t="s">
        <v>644</v>
      </c>
      <c r="I41743" s="1" t="s">
        <v>645</v>
      </c>
      <c r="J41743" s="1" t="s">
        <v>645</v>
      </c>
      <c r="K41743" s="1">
        <v>2.0</v>
      </c>
      <c r="L41743" s="3">
        <v>36951.0</v>
      </c>
      <c r="M41743" s="3">
        <v>38419.0</v>
      </c>
      <c r="N41743" s="3">
        <v>39254.0</v>
      </c>
    </row>
    <row r="41744">
      <c r="A41744" s="1" t="s">
        <v>144092</v>
      </c>
      <c r="B41744" s="1" t="s">
        <v>144093</v>
      </c>
      <c r="C41744" s="2" t="s">
        <v>144094</v>
      </c>
      <c r="D41744" s="1" t="s">
        <v>53573</v>
      </c>
      <c r="E41744" s="1">
        <v>20000.0</v>
      </c>
      <c r="F41744" s="1" t="s">
        <v>207</v>
      </c>
      <c r="G41744" s="1" t="s">
        <v>222</v>
      </c>
      <c r="H41744" s="1">
        <v>4.0</v>
      </c>
      <c r="I41744" s="1" t="s">
        <v>2939</v>
      </c>
      <c r="J41744" s="1" t="s">
        <v>144095</v>
      </c>
      <c r="K41744" s="1">
        <v>1.0</v>
      </c>
      <c r="L41744" s="3">
        <v>41275.0</v>
      </c>
      <c r="M41744" s="3">
        <v>41395.0</v>
      </c>
      <c r="N41744" s="3">
        <v>41395.0</v>
      </c>
    </row>
    <row r="41745">
      <c r="A41745" s="1" t="s">
        <v>144096</v>
      </c>
      <c r="B41745" s="1" t="s">
        <v>144097</v>
      </c>
      <c r="C41745" s="2" t="s">
        <v>144098</v>
      </c>
      <c r="D41745" s="1" t="s">
        <v>42</v>
      </c>
      <c r="E41745" s="1">
        <v>3500000.0</v>
      </c>
      <c r="F41745" s="1" t="s">
        <v>18</v>
      </c>
      <c r="G41745" s="1" t="s">
        <v>25</v>
      </c>
      <c r="H41745" s="1" t="s">
        <v>64</v>
      </c>
      <c r="I41745" s="1" t="s">
        <v>65</v>
      </c>
      <c r="J41745" s="1" t="s">
        <v>606</v>
      </c>
      <c r="K41745" s="1">
        <v>1.0</v>
      </c>
      <c r="L41745" s="3">
        <v>40909.0</v>
      </c>
      <c r="M41745" s="3">
        <v>42154.0</v>
      </c>
      <c r="N41745" s="3">
        <v>42154.0</v>
      </c>
    </row>
    <row r="41746">
      <c r="A41746" s="1" t="s">
        <v>144099</v>
      </c>
      <c r="B41746" s="1" t="s">
        <v>144100</v>
      </c>
      <c r="C41746" s="2" t="s">
        <v>144101</v>
      </c>
      <c r="D41746" s="1" t="s">
        <v>2199</v>
      </c>
      <c r="E41746" s="1">
        <v>150000.0</v>
      </c>
      <c r="F41746" s="1" t="s">
        <v>18</v>
      </c>
      <c r="G41746" s="1" t="s">
        <v>19</v>
      </c>
      <c r="H41746" s="1">
        <v>16.0</v>
      </c>
      <c r="I41746" s="1" t="s">
        <v>20</v>
      </c>
      <c r="J41746" s="1" t="s">
        <v>20</v>
      </c>
      <c r="K41746" s="1">
        <v>1.0</v>
      </c>
      <c r="M41746" s="3">
        <v>42328.0</v>
      </c>
      <c r="N41746" s="3">
        <v>42328.0</v>
      </c>
    </row>
    <row r="41747">
      <c r="A41747" s="1" t="s">
        <v>144102</v>
      </c>
      <c r="B41747" s="1" t="s">
        <v>144103</v>
      </c>
      <c r="C41747" s="2" t="s">
        <v>144104</v>
      </c>
      <c r="D41747" s="1" t="s">
        <v>50</v>
      </c>
      <c r="E41747" s="1">
        <v>3.36E7</v>
      </c>
      <c r="F41747" s="1" t="s">
        <v>113</v>
      </c>
      <c r="G41747" s="1" t="s">
        <v>25</v>
      </c>
      <c r="H41747" s="1" t="s">
        <v>64</v>
      </c>
      <c r="I41747" s="1" t="s">
        <v>95</v>
      </c>
      <c r="J41747" s="1" t="s">
        <v>95</v>
      </c>
      <c r="K41747" s="1">
        <v>3.0</v>
      </c>
      <c r="L41747" s="3">
        <v>40991.0</v>
      </c>
      <c r="M41747" s="3">
        <v>41130.0</v>
      </c>
      <c r="N41747" s="3">
        <v>42033.0</v>
      </c>
    </row>
    <row r="41748">
      <c r="A41748" s="1" t="s">
        <v>144105</v>
      </c>
      <c r="B41748" s="1" t="s">
        <v>144106</v>
      </c>
      <c r="C41748" s="2" t="s">
        <v>144107</v>
      </c>
      <c r="D41748" s="1" t="s">
        <v>144108</v>
      </c>
      <c r="E41748" s="1" t="s">
        <v>43</v>
      </c>
      <c r="F41748" s="1" t="s">
        <v>18</v>
      </c>
      <c r="G41748" s="1" t="s">
        <v>25</v>
      </c>
      <c r="H41748" s="1" t="s">
        <v>64</v>
      </c>
      <c r="I41748" s="1" t="s">
        <v>95</v>
      </c>
      <c r="J41748" s="1" t="s">
        <v>95</v>
      </c>
      <c r="K41748" s="1">
        <v>1.0</v>
      </c>
      <c r="M41748" s="3">
        <v>42178.0</v>
      </c>
      <c r="N41748" s="3">
        <v>42178.0</v>
      </c>
    </row>
    <row r="41749">
      <c r="A41749" s="1" t="s">
        <v>144109</v>
      </c>
      <c r="B41749" s="1" t="s">
        <v>144110</v>
      </c>
      <c r="C41749" s="2" t="s">
        <v>144111</v>
      </c>
      <c r="D41749" s="1" t="s">
        <v>25714</v>
      </c>
      <c r="E41749" s="1">
        <v>2121849.0</v>
      </c>
      <c r="F41749" s="1" t="s">
        <v>18</v>
      </c>
      <c r="G41749" s="1" t="s">
        <v>25</v>
      </c>
      <c r="H41749" s="1" t="s">
        <v>64</v>
      </c>
      <c r="I41749" s="1" t="s">
        <v>966</v>
      </c>
      <c r="J41749" s="1" t="s">
        <v>967</v>
      </c>
      <c r="K41749" s="1">
        <v>3.0</v>
      </c>
      <c r="L41749" s="3">
        <v>40330.0</v>
      </c>
      <c r="M41749" s="3">
        <v>40973.0</v>
      </c>
      <c r="N41749" s="3">
        <v>41567.0</v>
      </c>
    </row>
    <row r="41750">
      <c r="A41750" s="1" t="s">
        <v>144112</v>
      </c>
      <c r="B41750" s="1" t="s">
        <v>144113</v>
      </c>
      <c r="C41750" s="2" t="s">
        <v>144114</v>
      </c>
      <c r="D41750" s="1" t="s">
        <v>91938</v>
      </c>
      <c r="E41750" s="1" t="s">
        <v>43</v>
      </c>
      <c r="F41750" s="1" t="s">
        <v>18</v>
      </c>
      <c r="G41750" s="1" t="s">
        <v>25</v>
      </c>
      <c r="H41750" s="1" t="s">
        <v>44</v>
      </c>
      <c r="I41750" s="1" t="s">
        <v>282</v>
      </c>
      <c r="J41750" s="1" t="s">
        <v>98680</v>
      </c>
      <c r="K41750" s="1">
        <v>1.0</v>
      </c>
      <c r="L41750" s="3">
        <v>41275.0</v>
      </c>
      <c r="M41750" s="3">
        <v>42166.0</v>
      </c>
      <c r="N41750" s="3">
        <v>42166.0</v>
      </c>
    </row>
    <row r="41751">
      <c r="A41751" s="1" t="s">
        <v>144115</v>
      </c>
      <c r="B41751" s="1" t="s">
        <v>144116</v>
      </c>
      <c r="E41751" s="1">
        <v>1877418.0013762</v>
      </c>
      <c r="F41751" s="1" t="s">
        <v>207</v>
      </c>
      <c r="K41751" s="1">
        <v>1.0</v>
      </c>
      <c r="M41751" s="3">
        <v>41796.0</v>
      </c>
      <c r="N41751" s="3">
        <v>41796.0</v>
      </c>
    </row>
    <row r="41752">
      <c r="A41752" s="1" t="s">
        <v>144117</v>
      </c>
      <c r="B41752" s="1" t="s">
        <v>144118</v>
      </c>
      <c r="D41752" s="1" t="s">
        <v>56</v>
      </c>
      <c r="E41752" s="1">
        <v>8454877.0</v>
      </c>
      <c r="F41752" s="1" t="s">
        <v>18</v>
      </c>
      <c r="G41752" s="1" t="s">
        <v>25</v>
      </c>
      <c r="H41752" s="1" t="s">
        <v>64</v>
      </c>
      <c r="I41752" s="1" t="s">
        <v>65</v>
      </c>
      <c r="J41752" s="1" t="s">
        <v>66</v>
      </c>
      <c r="K41752" s="1">
        <v>3.0</v>
      </c>
      <c r="M41752" s="3">
        <v>39095.0</v>
      </c>
      <c r="N41752" s="3">
        <v>40360.0</v>
      </c>
    </row>
    <row r="41753">
      <c r="A41753" s="1" t="s">
        <v>144119</v>
      </c>
      <c r="B41753" s="1" t="s">
        <v>144120</v>
      </c>
      <c r="C41753" s="2" t="s">
        <v>144121</v>
      </c>
      <c r="D41753" s="1" t="s">
        <v>56</v>
      </c>
      <c r="E41753" s="1">
        <v>8.199992E7</v>
      </c>
      <c r="F41753" s="1" t="s">
        <v>689</v>
      </c>
      <c r="G41753" s="1" t="s">
        <v>25</v>
      </c>
      <c r="H41753" s="1" t="s">
        <v>158</v>
      </c>
      <c r="I41753" s="1" t="s">
        <v>244</v>
      </c>
      <c r="J41753" s="1" t="s">
        <v>244</v>
      </c>
      <c r="K41753" s="1">
        <v>4.0</v>
      </c>
      <c r="L41753" s="3">
        <v>40544.0</v>
      </c>
      <c r="M41753" s="3">
        <v>40827.0</v>
      </c>
      <c r="N41753" s="3">
        <v>41361.0</v>
      </c>
    </row>
    <row r="41754">
      <c r="A41754" s="1" t="s">
        <v>144122</v>
      </c>
      <c r="B41754" s="1" t="s">
        <v>144123</v>
      </c>
      <c r="E41754" s="1" t="s">
        <v>43</v>
      </c>
      <c r="F41754" s="1" t="s">
        <v>207</v>
      </c>
      <c r="K41754" s="1">
        <v>1.0</v>
      </c>
      <c r="M41754" s="3">
        <v>42156.0</v>
      </c>
      <c r="N41754" s="3">
        <v>42156.0</v>
      </c>
    </row>
    <row r="41755">
      <c r="A41755" s="1" t="s">
        <v>144124</v>
      </c>
      <c r="B41755" s="1" t="s">
        <v>144125</v>
      </c>
      <c r="C41755" s="2" t="s">
        <v>144126</v>
      </c>
      <c r="D41755" s="1" t="s">
        <v>144127</v>
      </c>
      <c r="E41755" s="1">
        <v>120000.0</v>
      </c>
      <c r="F41755" s="1" t="s">
        <v>18</v>
      </c>
      <c r="G41755" s="1" t="s">
        <v>25</v>
      </c>
      <c r="H41755" s="1" t="s">
        <v>158</v>
      </c>
      <c r="I41755" s="1" t="s">
        <v>244</v>
      </c>
      <c r="J41755" s="1" t="s">
        <v>6959</v>
      </c>
      <c r="K41755" s="1">
        <v>1.0</v>
      </c>
      <c r="L41755" s="3">
        <v>41772.0</v>
      </c>
      <c r="M41755" s="3">
        <v>42064.0</v>
      </c>
      <c r="N41755" s="3">
        <v>42064.0</v>
      </c>
    </row>
    <row r="41756">
      <c r="A41756" s="1" t="s">
        <v>144128</v>
      </c>
      <c r="B41756" s="1" t="s">
        <v>144129</v>
      </c>
      <c r="C41756" s="2" t="s">
        <v>144130</v>
      </c>
      <c r="D41756" s="1" t="s">
        <v>109296</v>
      </c>
      <c r="E41756" s="1">
        <v>1400000.0</v>
      </c>
      <c r="F41756" s="1" t="s">
        <v>18</v>
      </c>
      <c r="K41756" s="1">
        <v>1.0</v>
      </c>
      <c r="L41756" s="3">
        <v>40513.0</v>
      </c>
      <c r="M41756" s="3">
        <v>40947.0</v>
      </c>
      <c r="N41756" s="3">
        <v>40947.0</v>
      </c>
    </row>
    <row r="41757">
      <c r="A41757" s="1" t="s">
        <v>144131</v>
      </c>
      <c r="B41757" s="1" t="s">
        <v>144132</v>
      </c>
      <c r="C41757" s="2" t="s">
        <v>144133</v>
      </c>
      <c r="D41757" s="1" t="s">
        <v>544</v>
      </c>
      <c r="E41757" s="1">
        <v>200000.0</v>
      </c>
      <c r="F41757" s="1" t="s">
        <v>18</v>
      </c>
      <c r="K41757" s="1">
        <v>3.0</v>
      </c>
      <c r="L41757" s="3">
        <v>40179.0</v>
      </c>
      <c r="M41757" s="3">
        <v>41117.0</v>
      </c>
      <c r="N41757" s="3">
        <v>41289.0</v>
      </c>
    </row>
    <row r="41758">
      <c r="A41758" s="1" t="s">
        <v>144134</v>
      </c>
      <c r="B41758" s="1" t="s">
        <v>144135</v>
      </c>
      <c r="C41758" s="2" t="s">
        <v>144136</v>
      </c>
      <c r="D41758" s="1" t="s">
        <v>21237</v>
      </c>
      <c r="E41758" s="1" t="s">
        <v>43</v>
      </c>
      <c r="F41758" s="1" t="s">
        <v>18</v>
      </c>
      <c r="K41758" s="1">
        <v>1.0</v>
      </c>
      <c r="M41758" s="3">
        <v>41791.0</v>
      </c>
      <c r="N41758" s="3">
        <v>41791.0</v>
      </c>
    </row>
    <row r="41759">
      <c r="A41759" s="1" t="s">
        <v>144137</v>
      </c>
      <c r="B41759" s="1" t="s">
        <v>144138</v>
      </c>
      <c r="C41759" s="2" t="s">
        <v>144139</v>
      </c>
      <c r="D41759" s="1" t="s">
        <v>11853</v>
      </c>
      <c r="E41759" s="1" t="s">
        <v>43</v>
      </c>
      <c r="F41759" s="1" t="s">
        <v>113</v>
      </c>
      <c r="G41759" s="1" t="s">
        <v>165</v>
      </c>
      <c r="H41759" s="1" t="s">
        <v>17157</v>
      </c>
      <c r="I41759" s="1" t="s">
        <v>20363</v>
      </c>
      <c r="J41759" s="1" t="s">
        <v>20363</v>
      </c>
      <c r="K41759" s="1">
        <v>1.0</v>
      </c>
      <c r="L41759" s="3">
        <v>38031.0</v>
      </c>
      <c r="M41759" s="3">
        <v>38930.0</v>
      </c>
      <c r="N41759" s="3">
        <v>38930.0</v>
      </c>
    </row>
    <row r="41760">
      <c r="A41760" s="1" t="s">
        <v>144140</v>
      </c>
      <c r="B41760" s="1" t="s">
        <v>144141</v>
      </c>
      <c r="C41760" s="2" t="s">
        <v>144142</v>
      </c>
      <c r="D41760" s="1" t="s">
        <v>8643</v>
      </c>
      <c r="E41760" s="1" t="s">
        <v>43</v>
      </c>
      <c r="F41760" s="1" t="s">
        <v>18</v>
      </c>
      <c r="G41760" s="1" t="s">
        <v>19</v>
      </c>
      <c r="H41760" s="1">
        <v>7.0</v>
      </c>
      <c r="I41760" s="1" t="s">
        <v>672</v>
      </c>
      <c r="J41760" s="1" t="s">
        <v>672</v>
      </c>
      <c r="K41760" s="1">
        <v>1.0</v>
      </c>
      <c r="L41760" s="3">
        <v>40909.0</v>
      </c>
      <c r="M41760" s="3">
        <v>41814.0</v>
      </c>
      <c r="N41760" s="3">
        <v>41814.0</v>
      </c>
    </row>
    <row r="41761">
      <c r="A41761" s="1" t="s">
        <v>144143</v>
      </c>
      <c r="B41761" s="1" t="s">
        <v>144144</v>
      </c>
      <c r="C41761" s="2" t="s">
        <v>144145</v>
      </c>
      <c r="D41761" s="1" t="s">
        <v>144146</v>
      </c>
      <c r="E41761" s="1">
        <v>6278109.0</v>
      </c>
      <c r="F41761" s="1" t="s">
        <v>18</v>
      </c>
      <c r="G41761" s="1" t="s">
        <v>25</v>
      </c>
      <c r="H41761" s="1" t="s">
        <v>380</v>
      </c>
      <c r="I41761" s="1" t="s">
        <v>381</v>
      </c>
      <c r="J41761" s="1" t="s">
        <v>381</v>
      </c>
      <c r="K41761" s="1">
        <v>7.0</v>
      </c>
      <c r="L41761" s="3">
        <v>40909.0</v>
      </c>
      <c r="M41761" s="3">
        <v>41044.0</v>
      </c>
      <c r="N41761" s="3">
        <v>42202.0</v>
      </c>
    </row>
    <row r="41762">
      <c r="A41762" s="1" t="s">
        <v>144147</v>
      </c>
      <c r="B41762" s="1" t="s">
        <v>144148</v>
      </c>
      <c r="C41762" s="2" t="s">
        <v>144149</v>
      </c>
      <c r="D41762" s="1" t="s">
        <v>144150</v>
      </c>
      <c r="E41762" s="1">
        <v>3672071.0</v>
      </c>
      <c r="F41762" s="1" t="s">
        <v>18</v>
      </c>
      <c r="G41762" s="1" t="s">
        <v>57</v>
      </c>
      <c r="H41762" s="1" t="s">
        <v>202</v>
      </c>
      <c r="I41762" s="1" t="s">
        <v>203</v>
      </c>
      <c r="J41762" s="1" t="s">
        <v>203</v>
      </c>
      <c r="K41762" s="1">
        <v>3.0</v>
      </c>
      <c r="L41762" s="3">
        <v>35034.0</v>
      </c>
      <c r="M41762" s="3">
        <v>36526.0</v>
      </c>
      <c r="N41762" s="3">
        <v>40848.0</v>
      </c>
    </row>
    <row r="41763">
      <c r="A41763" s="1" t="s">
        <v>144151</v>
      </c>
      <c r="B41763" s="2" t="s">
        <v>144152</v>
      </c>
      <c r="C41763" s="2" t="s">
        <v>144153</v>
      </c>
      <c r="D41763" s="1" t="s">
        <v>144154</v>
      </c>
      <c r="E41763" s="1" t="s">
        <v>43</v>
      </c>
      <c r="F41763" s="1" t="s">
        <v>18</v>
      </c>
      <c r="G41763" s="1" t="s">
        <v>25</v>
      </c>
      <c r="H41763" s="1" t="s">
        <v>64</v>
      </c>
      <c r="I41763" s="1" t="s">
        <v>65</v>
      </c>
      <c r="J41763" s="1" t="s">
        <v>71</v>
      </c>
      <c r="K41763" s="1">
        <v>1.0</v>
      </c>
      <c r="L41763" s="3">
        <v>41030.0</v>
      </c>
      <c r="M41763" s="3">
        <v>41173.0</v>
      </c>
      <c r="N41763" s="3">
        <v>41173.0</v>
      </c>
    </row>
    <row r="41764">
      <c r="A41764" s="1" t="s">
        <v>144155</v>
      </c>
      <c r="B41764" s="1" t="s">
        <v>144156</v>
      </c>
      <c r="C41764" s="2" t="s">
        <v>144157</v>
      </c>
      <c r="D41764" s="1" t="s">
        <v>50</v>
      </c>
      <c r="E41764" s="1">
        <v>138533.0</v>
      </c>
      <c r="F41764" s="1" t="s">
        <v>18</v>
      </c>
      <c r="G41764" s="1" t="s">
        <v>57</v>
      </c>
      <c r="H41764" s="1" t="s">
        <v>58</v>
      </c>
      <c r="I41764" s="1" t="s">
        <v>59</v>
      </c>
      <c r="J41764" s="1" t="s">
        <v>59</v>
      </c>
      <c r="K41764" s="1">
        <v>1.0</v>
      </c>
      <c r="L41764" s="3">
        <v>39448.0</v>
      </c>
      <c r="M41764" s="3">
        <v>39965.0</v>
      </c>
      <c r="N41764" s="3">
        <v>39965.0</v>
      </c>
    </row>
    <row r="41765">
      <c r="A41765" s="1" t="s">
        <v>144158</v>
      </c>
      <c r="B41765" s="1" t="s">
        <v>144159</v>
      </c>
      <c r="C41765" s="2" t="s">
        <v>144160</v>
      </c>
      <c r="D41765" s="1" t="s">
        <v>54169</v>
      </c>
      <c r="E41765" s="1">
        <v>5.1143126E7</v>
      </c>
      <c r="F41765" s="1" t="s">
        <v>689</v>
      </c>
      <c r="G41765" s="1" t="s">
        <v>25</v>
      </c>
      <c r="H41765" s="1" t="s">
        <v>64</v>
      </c>
      <c r="I41765" s="1" t="s">
        <v>65</v>
      </c>
      <c r="J41765" s="1" t="s">
        <v>606</v>
      </c>
      <c r="K41765" s="1">
        <v>2.0</v>
      </c>
      <c r="M41765" s="3">
        <v>40240.0</v>
      </c>
      <c r="N41765" s="3">
        <v>40631.0</v>
      </c>
    </row>
    <row r="41766">
      <c r="A41766" s="1" t="s">
        <v>144161</v>
      </c>
      <c r="B41766" s="1" t="s">
        <v>144162</v>
      </c>
      <c r="D41766" s="1" t="s">
        <v>144163</v>
      </c>
      <c r="E41766" s="1">
        <v>800000.0</v>
      </c>
      <c r="F41766" s="1" t="s">
        <v>18</v>
      </c>
      <c r="G41766" s="1" t="s">
        <v>25</v>
      </c>
      <c r="H41766" s="1" t="s">
        <v>1330</v>
      </c>
      <c r="I41766" s="1" t="s">
        <v>1331</v>
      </c>
      <c r="J41766" s="1" t="s">
        <v>3423</v>
      </c>
      <c r="K41766" s="1">
        <v>1.0</v>
      </c>
      <c r="L41766" s="3">
        <v>41275.0</v>
      </c>
      <c r="M41766" s="3">
        <v>41518.0</v>
      </c>
      <c r="N41766" s="3">
        <v>41518.0</v>
      </c>
    </row>
    <row r="41767">
      <c r="A41767" s="1" t="s">
        <v>144164</v>
      </c>
      <c r="B41767" s="2" t="s">
        <v>144165</v>
      </c>
      <c r="C41767" s="2" t="s">
        <v>144166</v>
      </c>
      <c r="D41767" s="1" t="s">
        <v>75</v>
      </c>
      <c r="E41767" s="1">
        <v>8467397.21579609</v>
      </c>
      <c r="F41767" s="1" t="s">
        <v>18</v>
      </c>
      <c r="G41767" s="1" t="s">
        <v>57</v>
      </c>
      <c r="H41767" s="1" t="s">
        <v>202</v>
      </c>
      <c r="I41767" s="1" t="s">
        <v>12004</v>
      </c>
      <c r="J41767" s="1" t="s">
        <v>12004</v>
      </c>
      <c r="K41767" s="1">
        <v>2.0</v>
      </c>
      <c r="L41767" s="3">
        <v>40196.0</v>
      </c>
      <c r="M41767" s="3">
        <v>39448.0</v>
      </c>
      <c r="N41767" s="3">
        <v>39798.0</v>
      </c>
    </row>
    <row r="41768">
      <c r="A41768" s="1" t="s">
        <v>144167</v>
      </c>
      <c r="B41768" s="1" t="s">
        <v>144168</v>
      </c>
      <c r="C41768" s="2" t="s">
        <v>144169</v>
      </c>
      <c r="D41768" s="1" t="s">
        <v>144170</v>
      </c>
      <c r="E41768" s="1">
        <v>243521.0</v>
      </c>
      <c r="F41768" s="1" t="s">
        <v>18</v>
      </c>
      <c r="G41768" s="1" t="s">
        <v>1138</v>
      </c>
      <c r="H41768" s="1">
        <v>2.0</v>
      </c>
      <c r="I41768" s="1" t="s">
        <v>1745</v>
      </c>
      <c r="J41768" s="1" t="s">
        <v>1746</v>
      </c>
      <c r="K41768" s="1">
        <v>2.0</v>
      </c>
      <c r="L41768" s="3">
        <v>40269.0</v>
      </c>
      <c r="M41768" s="3">
        <v>40179.0</v>
      </c>
      <c r="N41768" s="3">
        <v>41640.0</v>
      </c>
    </row>
    <row r="41769">
      <c r="A41769" s="1" t="s">
        <v>144171</v>
      </c>
      <c r="B41769" s="1" t="s">
        <v>144172</v>
      </c>
      <c r="C41769" s="2" t="s">
        <v>144173</v>
      </c>
      <c r="D41769" s="1" t="s">
        <v>104152</v>
      </c>
      <c r="E41769" s="1">
        <v>1.28535E7</v>
      </c>
      <c r="F41769" s="1" t="s">
        <v>18</v>
      </c>
      <c r="G41769" s="1" t="s">
        <v>25</v>
      </c>
      <c r="H41769" s="1" t="s">
        <v>64</v>
      </c>
      <c r="I41769" s="1" t="s">
        <v>95</v>
      </c>
      <c r="J41769" s="1" t="s">
        <v>2000</v>
      </c>
      <c r="K41769" s="1">
        <v>8.0</v>
      </c>
      <c r="L41769" s="3">
        <v>40179.0</v>
      </c>
      <c r="M41769" s="3">
        <v>40920.0</v>
      </c>
      <c r="N41769" s="3">
        <v>41961.0</v>
      </c>
    </row>
    <row r="41770">
      <c r="A41770" s="1" t="s">
        <v>144174</v>
      </c>
      <c r="B41770" s="2" t="s">
        <v>144175</v>
      </c>
      <c r="C41770" s="2" t="s">
        <v>144176</v>
      </c>
      <c r="D41770" s="1" t="s">
        <v>5413</v>
      </c>
      <c r="E41770" s="1">
        <v>2.1E8</v>
      </c>
      <c r="F41770" s="1" t="s">
        <v>18</v>
      </c>
      <c r="G41770" s="1" t="s">
        <v>25</v>
      </c>
      <c r="H41770" s="1" t="s">
        <v>64</v>
      </c>
      <c r="I41770" s="1" t="s">
        <v>95</v>
      </c>
      <c r="J41770" s="1" t="s">
        <v>95</v>
      </c>
      <c r="K41770" s="1">
        <v>2.0</v>
      </c>
      <c r="L41770" s="3">
        <v>36526.0</v>
      </c>
      <c r="M41770" s="3">
        <v>39083.0</v>
      </c>
      <c r="N41770" s="3">
        <v>39448.0</v>
      </c>
    </row>
    <row r="41771">
      <c r="A41771" s="1" t="s">
        <v>144177</v>
      </c>
      <c r="B41771" s="1" t="s">
        <v>144178</v>
      </c>
      <c r="C41771" s="2" t="s">
        <v>144179</v>
      </c>
      <c r="D41771" s="1" t="s">
        <v>741</v>
      </c>
      <c r="E41771" s="1">
        <v>2.08E7</v>
      </c>
      <c r="F41771" s="1" t="s">
        <v>113</v>
      </c>
      <c r="G41771" s="1" t="s">
        <v>699</v>
      </c>
      <c r="H41771" s="1">
        <v>2.0</v>
      </c>
      <c r="I41771" s="1" t="s">
        <v>700</v>
      </c>
      <c r="J41771" s="1" t="s">
        <v>9728</v>
      </c>
      <c r="K41771" s="1">
        <v>4.0</v>
      </c>
      <c r="L41771" s="3">
        <v>37987.0</v>
      </c>
      <c r="M41771" s="3">
        <v>38301.0</v>
      </c>
      <c r="N41771" s="3">
        <v>40469.0</v>
      </c>
    </row>
    <row r="41772">
      <c r="A41772" s="1" t="s">
        <v>144180</v>
      </c>
      <c r="B41772" s="1" t="s">
        <v>144181</v>
      </c>
      <c r="C41772" s="2" t="s">
        <v>144182</v>
      </c>
      <c r="D41772" s="1" t="s">
        <v>42</v>
      </c>
      <c r="E41772" s="1">
        <v>3.7150285E7</v>
      </c>
      <c r="F41772" s="1" t="s">
        <v>18</v>
      </c>
      <c r="G41772" s="1" t="s">
        <v>25</v>
      </c>
      <c r="H41772" s="1" t="s">
        <v>644</v>
      </c>
      <c r="I41772" s="1" t="s">
        <v>645</v>
      </c>
      <c r="J41772" s="1" t="s">
        <v>645</v>
      </c>
      <c r="K41772" s="1">
        <v>6.0</v>
      </c>
      <c r="L41772" s="3">
        <v>37622.0</v>
      </c>
      <c r="M41772" s="3">
        <v>37931.0</v>
      </c>
      <c r="N41772" s="3">
        <v>42171.0</v>
      </c>
    </row>
    <row r="41773">
      <c r="A41773" s="1" t="s">
        <v>144183</v>
      </c>
      <c r="B41773" s="2" t="s">
        <v>144184</v>
      </c>
      <c r="C41773" s="2" t="s">
        <v>144185</v>
      </c>
      <c r="D41773" s="1" t="s">
        <v>144186</v>
      </c>
      <c r="E41773" s="1">
        <v>5500000.0</v>
      </c>
      <c r="F41773" s="1" t="s">
        <v>689</v>
      </c>
      <c r="G41773" s="1" t="s">
        <v>25</v>
      </c>
      <c r="H41773" s="1" t="s">
        <v>1330</v>
      </c>
      <c r="I41773" s="1" t="s">
        <v>1331</v>
      </c>
      <c r="J41773" s="1" t="s">
        <v>1331</v>
      </c>
      <c r="K41773" s="1">
        <v>1.0</v>
      </c>
      <c r="L41773" s="3">
        <v>36434.0</v>
      </c>
      <c r="M41773" s="3">
        <v>42227.0</v>
      </c>
      <c r="N41773" s="3">
        <v>42227.0</v>
      </c>
    </row>
    <row r="41774">
      <c r="A41774" s="1" t="s">
        <v>144187</v>
      </c>
      <c r="B41774" s="1" t="s">
        <v>144188</v>
      </c>
      <c r="C41774" s="2" t="s">
        <v>144189</v>
      </c>
      <c r="D41774" s="1" t="s">
        <v>75</v>
      </c>
      <c r="E41774" s="1">
        <v>2111760.0</v>
      </c>
      <c r="F41774" s="1" t="s">
        <v>207</v>
      </c>
      <c r="G41774" s="1" t="s">
        <v>25</v>
      </c>
      <c r="H41774" s="1" t="s">
        <v>1330</v>
      </c>
      <c r="I41774" s="1" t="s">
        <v>1331</v>
      </c>
      <c r="J41774" s="1" t="s">
        <v>1331</v>
      </c>
      <c r="K41774" s="1">
        <v>2.0</v>
      </c>
      <c r="L41774" s="3">
        <v>34700.0</v>
      </c>
      <c r="M41774" s="3">
        <v>39862.0</v>
      </c>
      <c r="N41774" s="3">
        <v>40800.0</v>
      </c>
    </row>
    <row r="41775">
      <c r="A41775" s="1" t="s">
        <v>144190</v>
      </c>
      <c r="B41775" s="1" t="s">
        <v>144191</v>
      </c>
      <c r="C41775" s="2" t="s">
        <v>144192</v>
      </c>
      <c r="D41775" s="1" t="s">
        <v>144193</v>
      </c>
      <c r="E41775" s="1">
        <v>269999.0</v>
      </c>
      <c r="F41775" s="1" t="s">
        <v>18</v>
      </c>
      <c r="G41775" s="1" t="s">
        <v>25</v>
      </c>
      <c r="H41775" s="1" t="s">
        <v>106</v>
      </c>
      <c r="I41775" s="1" t="s">
        <v>107</v>
      </c>
      <c r="J41775" s="1" t="s">
        <v>5335</v>
      </c>
      <c r="K41775" s="1">
        <v>4.0</v>
      </c>
      <c r="L41775" s="3">
        <v>39401.0</v>
      </c>
      <c r="M41775" s="3">
        <v>39580.0</v>
      </c>
      <c r="N41775" s="3">
        <v>40576.0</v>
      </c>
    </row>
    <row r="41776">
      <c r="A41776" s="1" t="s">
        <v>144194</v>
      </c>
      <c r="B41776" s="1" t="s">
        <v>144195</v>
      </c>
      <c r="C41776" s="2" t="s">
        <v>144196</v>
      </c>
      <c r="D41776" s="1" t="s">
        <v>42</v>
      </c>
      <c r="E41776" s="1">
        <v>6000000.0</v>
      </c>
      <c r="F41776" s="1" t="s">
        <v>18</v>
      </c>
      <c r="G41776" s="1" t="s">
        <v>25</v>
      </c>
      <c r="H41776" s="1" t="s">
        <v>121</v>
      </c>
      <c r="I41776" s="1" t="s">
        <v>528</v>
      </c>
      <c r="J41776" s="1" t="s">
        <v>4694</v>
      </c>
      <c r="K41776" s="1">
        <v>1.0</v>
      </c>
      <c r="L41776" s="3">
        <v>36526.0</v>
      </c>
      <c r="M41776" s="3">
        <v>39800.0</v>
      </c>
      <c r="N41776" s="3">
        <v>39800.0</v>
      </c>
    </row>
    <row r="41777">
      <c r="A41777" s="1" t="s">
        <v>144197</v>
      </c>
      <c r="B41777" s="2" t="s">
        <v>144198</v>
      </c>
      <c r="C41777" s="2" t="s">
        <v>144199</v>
      </c>
      <c r="D41777" s="1" t="s">
        <v>83883</v>
      </c>
      <c r="E41777" s="1" t="s">
        <v>43</v>
      </c>
      <c r="F41777" s="1" t="s">
        <v>18</v>
      </c>
      <c r="G41777" s="1" t="s">
        <v>25</v>
      </c>
      <c r="H41777" s="1" t="s">
        <v>106</v>
      </c>
      <c r="I41777" s="1" t="s">
        <v>107</v>
      </c>
      <c r="J41777" s="1" t="s">
        <v>108</v>
      </c>
      <c r="K41777" s="1">
        <v>1.0</v>
      </c>
      <c r="L41777" s="3">
        <v>41275.0</v>
      </c>
      <c r="M41777" s="3">
        <v>41640.0</v>
      </c>
      <c r="N41777" s="3">
        <v>41640.0</v>
      </c>
    </row>
    <row r="41778">
      <c r="A41778" s="1" t="s">
        <v>144200</v>
      </c>
      <c r="B41778" s="1" t="s">
        <v>144201</v>
      </c>
      <c r="C41778" s="2" t="s">
        <v>144202</v>
      </c>
      <c r="D41778" s="1" t="s">
        <v>1401</v>
      </c>
      <c r="E41778" s="1">
        <v>1.13914304E8</v>
      </c>
      <c r="F41778" s="1" t="s">
        <v>18</v>
      </c>
      <c r="G41778" s="1" t="s">
        <v>25</v>
      </c>
      <c r="H41778" s="1" t="s">
        <v>82</v>
      </c>
      <c r="I41778" s="1" t="s">
        <v>1764</v>
      </c>
      <c r="J41778" s="1" t="s">
        <v>1765</v>
      </c>
      <c r="K41778" s="1">
        <v>7.0</v>
      </c>
      <c r="L41778" s="3">
        <v>36526.0</v>
      </c>
      <c r="M41778" s="3">
        <v>37532.0</v>
      </c>
      <c r="N41778" s="3">
        <v>41429.0</v>
      </c>
    </row>
    <row r="41779">
      <c r="A41779" s="1" t="s">
        <v>144203</v>
      </c>
      <c r="B41779" s="1" t="s">
        <v>144204</v>
      </c>
      <c r="C41779" s="2" t="s">
        <v>144205</v>
      </c>
      <c r="D41779" s="1" t="s">
        <v>2479</v>
      </c>
      <c r="E41779" s="1" t="s">
        <v>43</v>
      </c>
      <c r="F41779" s="1" t="s">
        <v>113</v>
      </c>
      <c r="G41779" s="1" t="s">
        <v>128</v>
      </c>
      <c r="H41779" s="1" t="s">
        <v>129</v>
      </c>
      <c r="I41779" s="1" t="s">
        <v>130</v>
      </c>
      <c r="J41779" s="1" t="s">
        <v>130</v>
      </c>
      <c r="K41779" s="1">
        <v>2.0</v>
      </c>
      <c r="L41779" s="3">
        <v>35796.0</v>
      </c>
      <c r="M41779" s="3">
        <v>36143.0</v>
      </c>
      <c r="N41779" s="3">
        <v>36263.0</v>
      </c>
    </row>
    <row r="41780">
      <c r="A41780" s="1" t="s">
        <v>144206</v>
      </c>
      <c r="B41780" s="1" t="s">
        <v>144207</v>
      </c>
      <c r="C41780" s="2" t="s">
        <v>144208</v>
      </c>
      <c r="D41780" s="1" t="s">
        <v>144209</v>
      </c>
      <c r="E41780" s="1" t="s">
        <v>43</v>
      </c>
      <c r="F41780" s="1" t="s">
        <v>18</v>
      </c>
      <c r="G41780" s="1" t="s">
        <v>25</v>
      </c>
      <c r="H41780" s="1" t="s">
        <v>286</v>
      </c>
      <c r="I41780" s="1" t="s">
        <v>874</v>
      </c>
      <c r="J41780" s="1" t="s">
        <v>45167</v>
      </c>
      <c r="K41780" s="1">
        <v>1.0</v>
      </c>
      <c r="L41780" s="3">
        <v>41787.0</v>
      </c>
      <c r="M41780" s="3">
        <v>42005.0</v>
      </c>
      <c r="N41780" s="3">
        <v>42005.0</v>
      </c>
    </row>
    <row r="41781">
      <c r="A41781" s="1" t="s">
        <v>144210</v>
      </c>
      <c r="B41781" s="1" t="s">
        <v>144211</v>
      </c>
      <c r="C41781" s="2" t="s">
        <v>144212</v>
      </c>
      <c r="D41781" s="1" t="s">
        <v>144213</v>
      </c>
      <c r="E41781" s="1">
        <v>270000.0</v>
      </c>
      <c r="F41781" s="1" t="s">
        <v>18</v>
      </c>
      <c r="G41781" s="1" t="s">
        <v>25</v>
      </c>
      <c r="H41781" s="1" t="s">
        <v>1396</v>
      </c>
      <c r="I41781" s="1" t="s">
        <v>1397</v>
      </c>
      <c r="J41781" s="1" t="s">
        <v>23492</v>
      </c>
      <c r="K41781" s="1">
        <v>3.0</v>
      </c>
      <c r="L41781" s="3">
        <v>41286.0</v>
      </c>
      <c r="M41781" s="3">
        <v>41518.0</v>
      </c>
      <c r="N41781" s="3">
        <v>41591.0</v>
      </c>
    </row>
    <row r="41782">
      <c r="A41782" s="1" t="s">
        <v>144214</v>
      </c>
      <c r="B41782" s="1" t="s">
        <v>144211</v>
      </c>
      <c r="C41782" s="2" t="s">
        <v>144215</v>
      </c>
      <c r="D41782" s="1" t="s">
        <v>144216</v>
      </c>
      <c r="E41782" s="1" t="s">
        <v>43</v>
      </c>
      <c r="F41782" s="1" t="s">
        <v>207</v>
      </c>
      <c r="K41782" s="1">
        <v>1.0</v>
      </c>
      <c r="M41782" s="3">
        <v>42064.0</v>
      </c>
      <c r="N41782" s="3">
        <v>42064.0</v>
      </c>
    </row>
    <row r="41783">
      <c r="A41783" s="1" t="s">
        <v>144217</v>
      </c>
      <c r="B41783" s="1" t="s">
        <v>144218</v>
      </c>
      <c r="C41783" s="2" t="s">
        <v>144219</v>
      </c>
      <c r="D41783" s="1" t="s">
        <v>655</v>
      </c>
      <c r="E41783" s="1" t="s">
        <v>43</v>
      </c>
      <c r="F41783" s="1" t="s">
        <v>113</v>
      </c>
      <c r="G41783" s="1" t="s">
        <v>25</v>
      </c>
      <c r="H41783" s="1" t="s">
        <v>430</v>
      </c>
      <c r="I41783" s="1" t="s">
        <v>528</v>
      </c>
      <c r="J41783" s="1" t="s">
        <v>2487</v>
      </c>
      <c r="K41783" s="1">
        <v>1.0</v>
      </c>
      <c r="M41783" s="3">
        <v>32238.0</v>
      </c>
      <c r="N41783" s="3">
        <v>32238.0</v>
      </c>
    </row>
    <row r="41784">
      <c r="A41784" s="1" t="s">
        <v>144220</v>
      </c>
      <c r="B41784" s="1" t="s">
        <v>144221</v>
      </c>
      <c r="C41784" s="2" t="s">
        <v>144222</v>
      </c>
      <c r="D41784" s="1" t="s">
        <v>144223</v>
      </c>
      <c r="E41784" s="1">
        <v>5500000.0</v>
      </c>
      <c r="F41784" s="1" t="s">
        <v>18</v>
      </c>
      <c r="G41784" s="1" t="s">
        <v>699</v>
      </c>
      <c r="H41784" s="1">
        <v>5.0</v>
      </c>
      <c r="I41784" s="1" t="s">
        <v>700</v>
      </c>
      <c r="J41784" s="1" t="s">
        <v>700</v>
      </c>
      <c r="K41784" s="1">
        <v>2.0</v>
      </c>
      <c r="L41784" s="3">
        <v>40087.0</v>
      </c>
      <c r="M41784" s="3">
        <v>40087.0</v>
      </c>
      <c r="N41784" s="3">
        <v>41533.0</v>
      </c>
    </row>
    <row r="41785">
      <c r="A41785" s="1" t="s">
        <v>144224</v>
      </c>
      <c r="B41785" s="1" t="s">
        <v>144225</v>
      </c>
      <c r="C41785" s="2" t="s">
        <v>144226</v>
      </c>
      <c r="D41785" s="1" t="s">
        <v>144227</v>
      </c>
      <c r="E41785" s="1">
        <v>7975241.0</v>
      </c>
      <c r="F41785" s="1" t="s">
        <v>18</v>
      </c>
      <c r="G41785" s="1" t="s">
        <v>25</v>
      </c>
      <c r="H41785" s="1" t="s">
        <v>64</v>
      </c>
      <c r="I41785" s="1" t="s">
        <v>95</v>
      </c>
      <c r="J41785" s="1" t="s">
        <v>95</v>
      </c>
      <c r="K41785" s="1">
        <v>2.0</v>
      </c>
      <c r="L41785" s="3">
        <v>38718.0</v>
      </c>
      <c r="M41785" s="3">
        <v>39862.0</v>
      </c>
      <c r="N41785" s="3">
        <v>40298.0</v>
      </c>
    </row>
    <row r="41786">
      <c r="A41786" s="1" t="s">
        <v>144228</v>
      </c>
      <c r="B41786" s="1" t="s">
        <v>144229</v>
      </c>
      <c r="C41786" s="2" t="s">
        <v>144230</v>
      </c>
      <c r="D41786" s="1" t="s">
        <v>2762</v>
      </c>
      <c r="E41786" s="1" t="s">
        <v>43</v>
      </c>
      <c r="F41786" s="1" t="s">
        <v>18</v>
      </c>
      <c r="G41786" s="1" t="s">
        <v>128</v>
      </c>
      <c r="K41786" s="1">
        <v>1.0</v>
      </c>
      <c r="L41786" s="3">
        <v>40179.0</v>
      </c>
      <c r="M41786" s="3">
        <v>40680.0</v>
      </c>
      <c r="N41786" s="3">
        <v>40680.0</v>
      </c>
    </row>
    <row r="41787">
      <c r="A41787" s="1" t="s">
        <v>144231</v>
      </c>
      <c r="B41787" s="1" t="s">
        <v>144232</v>
      </c>
      <c r="C41787" s="2" t="s">
        <v>144233</v>
      </c>
      <c r="D41787" s="1" t="s">
        <v>144234</v>
      </c>
      <c r="E41787" s="1">
        <v>1223801.0</v>
      </c>
      <c r="F41787" s="1" t="s">
        <v>18</v>
      </c>
      <c r="G41787" s="1" t="s">
        <v>552</v>
      </c>
      <c r="H41787" s="1">
        <v>29.0</v>
      </c>
      <c r="I41787" s="1" t="s">
        <v>749</v>
      </c>
      <c r="J41787" s="1" t="s">
        <v>749</v>
      </c>
      <c r="K41787" s="1">
        <v>1.0</v>
      </c>
      <c r="L41787" s="3">
        <v>41275.0</v>
      </c>
      <c r="M41787" s="3">
        <v>41835.0</v>
      </c>
      <c r="N41787" s="3">
        <v>41835.0</v>
      </c>
    </row>
    <row r="41788">
      <c r="A41788" s="1" t="s">
        <v>144235</v>
      </c>
      <c r="B41788" s="1" t="s">
        <v>144236</v>
      </c>
      <c r="C41788" s="2" t="s">
        <v>144237</v>
      </c>
      <c r="D41788" s="1" t="s">
        <v>1247</v>
      </c>
      <c r="E41788" s="1">
        <v>8.006E7</v>
      </c>
      <c r="F41788" s="1" t="s">
        <v>18</v>
      </c>
      <c r="G41788" s="1" t="s">
        <v>25</v>
      </c>
      <c r="H41788" s="1" t="s">
        <v>106</v>
      </c>
      <c r="I41788" s="1" t="s">
        <v>107</v>
      </c>
      <c r="J41788" s="1" t="s">
        <v>108</v>
      </c>
      <c r="K41788" s="1">
        <v>2.0</v>
      </c>
      <c r="L41788" s="3">
        <v>41640.0</v>
      </c>
      <c r="M41788" s="3">
        <v>42079.0</v>
      </c>
      <c r="N41788" s="3">
        <v>42227.0</v>
      </c>
    </row>
    <row r="41789">
      <c r="A41789" s="1" t="s">
        <v>144238</v>
      </c>
      <c r="B41789" s="1" t="s">
        <v>144239</v>
      </c>
      <c r="C41789" s="2" t="s">
        <v>144240</v>
      </c>
      <c r="D41789" s="1" t="s">
        <v>144241</v>
      </c>
      <c r="E41789" s="1">
        <v>2180048.0</v>
      </c>
      <c r="F41789" s="1" t="s">
        <v>207</v>
      </c>
      <c r="G41789" s="1" t="s">
        <v>128</v>
      </c>
      <c r="H41789" s="1" t="s">
        <v>129</v>
      </c>
      <c r="I41789" s="1" t="s">
        <v>130</v>
      </c>
      <c r="J41789" s="1" t="s">
        <v>130</v>
      </c>
      <c r="K41789" s="1">
        <v>5.0</v>
      </c>
      <c r="L41789" s="3">
        <v>40856.0</v>
      </c>
      <c r="M41789" s="3">
        <v>41358.0</v>
      </c>
      <c r="N41789" s="3">
        <v>41639.0</v>
      </c>
    </row>
    <row r="41790">
      <c r="A41790" s="1" t="s">
        <v>144242</v>
      </c>
      <c r="B41790" s="1" t="s">
        <v>144243</v>
      </c>
      <c r="C41790" s="2" t="s">
        <v>144244</v>
      </c>
      <c r="D41790" s="1" t="s">
        <v>56</v>
      </c>
      <c r="E41790" s="1">
        <v>8616975.44161999</v>
      </c>
      <c r="F41790" s="1" t="s">
        <v>18</v>
      </c>
      <c r="G41790" s="1" t="s">
        <v>623</v>
      </c>
      <c r="H41790" s="1">
        <v>11.0</v>
      </c>
      <c r="I41790" s="1" t="s">
        <v>883</v>
      </c>
      <c r="J41790" s="1" t="s">
        <v>883</v>
      </c>
      <c r="K41790" s="1">
        <v>1.0</v>
      </c>
      <c r="L41790" s="3">
        <v>40179.0</v>
      </c>
      <c r="M41790" s="3">
        <v>42324.0</v>
      </c>
      <c r="N41790" s="3">
        <v>42324.0</v>
      </c>
    </row>
    <row r="41791">
      <c r="A41791" s="1" t="s">
        <v>144245</v>
      </c>
      <c r="B41791" s="1" t="s">
        <v>144246</v>
      </c>
      <c r="D41791" s="1" t="s">
        <v>2966</v>
      </c>
      <c r="E41791" s="1" t="s">
        <v>43</v>
      </c>
      <c r="F41791" s="1" t="s">
        <v>18</v>
      </c>
      <c r="K41791" s="1">
        <v>1.0</v>
      </c>
      <c r="M41791" s="3">
        <v>40408.0</v>
      </c>
      <c r="N41791" s="3">
        <v>40408.0</v>
      </c>
    </row>
    <row r="41792">
      <c r="A41792" s="1" t="s">
        <v>144247</v>
      </c>
      <c r="B41792" s="1" t="s">
        <v>144248</v>
      </c>
      <c r="D41792" s="1" t="s">
        <v>144249</v>
      </c>
      <c r="E41792" s="1">
        <v>1221008.0</v>
      </c>
      <c r="F41792" s="1" t="s">
        <v>18</v>
      </c>
      <c r="G41792" s="1" t="s">
        <v>25</v>
      </c>
      <c r="H41792" s="1" t="s">
        <v>64</v>
      </c>
      <c r="I41792" s="1" t="s">
        <v>65</v>
      </c>
      <c r="J41792" s="1" t="s">
        <v>66</v>
      </c>
      <c r="K41792" s="1">
        <v>1.0</v>
      </c>
      <c r="M41792" s="3">
        <v>41704.0</v>
      </c>
      <c r="N41792" s="3">
        <v>41704.0</v>
      </c>
    </row>
    <row r="41793">
      <c r="A41793" s="1" t="s">
        <v>144250</v>
      </c>
      <c r="B41793" s="1" t="s">
        <v>144251</v>
      </c>
      <c r="D41793" s="1" t="s">
        <v>6962</v>
      </c>
      <c r="E41793" s="1" t="s">
        <v>43</v>
      </c>
      <c r="F41793" s="1" t="s">
        <v>18</v>
      </c>
      <c r="G41793" s="1" t="s">
        <v>25</v>
      </c>
      <c r="H41793" s="1" t="s">
        <v>64</v>
      </c>
      <c r="I41793" s="1" t="s">
        <v>95</v>
      </c>
      <c r="J41793" s="1" t="s">
        <v>30671</v>
      </c>
      <c r="K41793" s="1">
        <v>1.0</v>
      </c>
      <c r="L41793" s="3">
        <v>41489.0</v>
      </c>
      <c r="M41793" s="3">
        <v>41926.0</v>
      </c>
      <c r="N41793" s="3">
        <v>41926.0</v>
      </c>
    </row>
    <row r="41794">
      <c r="A41794" s="1" t="s">
        <v>144252</v>
      </c>
      <c r="B41794" s="1" t="s">
        <v>144253</v>
      </c>
      <c r="C41794" s="2" t="s">
        <v>144254</v>
      </c>
      <c r="D41794" s="1" t="s">
        <v>1384</v>
      </c>
      <c r="E41794" s="1">
        <v>303750.0</v>
      </c>
      <c r="F41794" s="1" t="s">
        <v>18</v>
      </c>
      <c r="G41794" s="1" t="s">
        <v>25</v>
      </c>
      <c r="H41794" s="1" t="s">
        <v>1080</v>
      </c>
      <c r="I41794" s="1" t="s">
        <v>1081</v>
      </c>
      <c r="J41794" s="1" t="s">
        <v>63681</v>
      </c>
      <c r="K41794" s="1">
        <v>1.0</v>
      </c>
      <c r="L41794" s="3">
        <v>36161.0</v>
      </c>
      <c r="M41794" s="3">
        <v>40217.0</v>
      </c>
      <c r="N41794" s="3">
        <v>40217.0</v>
      </c>
    </row>
    <row r="41795">
      <c r="A41795" s="1" t="s">
        <v>144255</v>
      </c>
      <c r="B41795" s="1" t="s">
        <v>144256</v>
      </c>
      <c r="C41795" s="2" t="s">
        <v>144257</v>
      </c>
      <c r="D41795" s="1" t="s">
        <v>144258</v>
      </c>
      <c r="E41795" s="1">
        <v>5719992.0</v>
      </c>
      <c r="F41795" s="1" t="s">
        <v>18</v>
      </c>
      <c r="G41795" s="1" t="s">
        <v>25</v>
      </c>
      <c r="H41795" s="1" t="s">
        <v>158</v>
      </c>
      <c r="I41795" s="1" t="s">
        <v>244</v>
      </c>
      <c r="J41795" s="1" t="s">
        <v>244</v>
      </c>
      <c r="K41795" s="1">
        <v>5.0</v>
      </c>
      <c r="L41795" s="3">
        <v>41061.0</v>
      </c>
      <c r="M41795" s="3">
        <v>40603.0</v>
      </c>
      <c r="N41795" s="3">
        <v>42146.0</v>
      </c>
    </row>
    <row r="41796">
      <c r="A41796" s="1" t="s">
        <v>144259</v>
      </c>
      <c r="B41796" s="1" t="s">
        <v>144260</v>
      </c>
      <c r="C41796" s="2" t="s">
        <v>144261</v>
      </c>
      <c r="D41796" s="1" t="s">
        <v>144262</v>
      </c>
      <c r="E41796" s="1">
        <v>2040246.8709482</v>
      </c>
      <c r="F41796" s="1" t="s">
        <v>18</v>
      </c>
      <c r="G41796" s="1" t="s">
        <v>128</v>
      </c>
      <c r="H41796" s="1" t="s">
        <v>9916</v>
      </c>
      <c r="I41796" s="1" t="s">
        <v>9917</v>
      </c>
      <c r="J41796" s="1" t="s">
        <v>9917</v>
      </c>
      <c r="K41796" s="1">
        <v>2.0</v>
      </c>
      <c r="L41796" s="3">
        <v>38626.0</v>
      </c>
      <c r="M41796" s="3">
        <v>41791.0</v>
      </c>
      <c r="N41796" s="3">
        <v>42186.0</v>
      </c>
    </row>
    <row r="41797">
      <c r="A41797" s="1" t="s">
        <v>144263</v>
      </c>
      <c r="B41797" s="1" t="s">
        <v>144264</v>
      </c>
      <c r="C41797" s="2" t="s">
        <v>144265</v>
      </c>
      <c r="D41797" s="1" t="s">
        <v>424</v>
      </c>
      <c r="E41797" s="1">
        <v>90000.0</v>
      </c>
      <c r="F41797" s="1" t="s">
        <v>18</v>
      </c>
      <c r="G41797" s="1" t="s">
        <v>366</v>
      </c>
      <c r="H41797" s="1">
        <v>27.0</v>
      </c>
      <c r="I41797" s="1" t="s">
        <v>5348</v>
      </c>
      <c r="J41797" s="1" t="s">
        <v>8299</v>
      </c>
      <c r="K41797" s="1">
        <v>2.0</v>
      </c>
      <c r="L41797" s="3">
        <v>41275.0</v>
      </c>
      <c r="M41797" s="3">
        <v>41705.0</v>
      </c>
      <c r="N41797" s="3">
        <v>42186.0</v>
      </c>
    </row>
    <row r="41798">
      <c r="A41798" s="1" t="s">
        <v>144266</v>
      </c>
      <c r="B41798" s="1" t="s">
        <v>144267</v>
      </c>
      <c r="C41798" s="2" t="s">
        <v>144268</v>
      </c>
      <c r="D41798" s="1" t="s">
        <v>357</v>
      </c>
      <c r="E41798" s="1">
        <v>1.0E7</v>
      </c>
      <c r="F41798" s="1" t="s">
        <v>18</v>
      </c>
      <c r="G41798" s="1" t="s">
        <v>25</v>
      </c>
      <c r="H41798" s="1" t="s">
        <v>1306</v>
      </c>
      <c r="I41798" s="1" t="s">
        <v>16953</v>
      </c>
      <c r="J41798" s="1" t="s">
        <v>90128</v>
      </c>
      <c r="K41798" s="1">
        <v>1.0</v>
      </c>
      <c r="L41798" s="3">
        <v>2193.0</v>
      </c>
      <c r="M41798" s="3">
        <v>41137.0</v>
      </c>
      <c r="N41798" s="3">
        <v>41137.0</v>
      </c>
    </row>
    <row r="41799">
      <c r="A41799" s="1" t="s">
        <v>144269</v>
      </c>
      <c r="B41799" s="1" t="s">
        <v>144270</v>
      </c>
      <c r="C41799" s="2" t="s">
        <v>144271</v>
      </c>
      <c r="D41799" s="1" t="s">
        <v>144272</v>
      </c>
      <c r="E41799" s="1" t="s">
        <v>43</v>
      </c>
      <c r="F41799" s="1" t="s">
        <v>18</v>
      </c>
      <c r="G41799" s="1" t="s">
        <v>25</v>
      </c>
      <c r="H41799" s="1" t="s">
        <v>106</v>
      </c>
      <c r="I41799" s="1" t="s">
        <v>107</v>
      </c>
      <c r="J41799" s="1" t="s">
        <v>108</v>
      </c>
      <c r="K41799" s="1">
        <v>1.0</v>
      </c>
      <c r="L41799" s="3">
        <v>41944.0</v>
      </c>
      <c r="M41799" s="3">
        <v>41944.0</v>
      </c>
      <c r="N41799" s="3">
        <v>41944.0</v>
      </c>
    </row>
    <row r="41800">
      <c r="A41800" s="1" t="s">
        <v>144273</v>
      </c>
      <c r="B41800" s="1" t="s">
        <v>144274</v>
      </c>
      <c r="C41800" s="2" t="s">
        <v>144275</v>
      </c>
      <c r="D41800" s="1" t="s">
        <v>2326</v>
      </c>
      <c r="E41800" s="1">
        <v>2758.0</v>
      </c>
      <c r="F41800" s="1" t="s">
        <v>18</v>
      </c>
      <c r="G41800" s="1" t="s">
        <v>165</v>
      </c>
      <c r="H41800" s="1" t="s">
        <v>166</v>
      </c>
      <c r="I41800" s="1" t="s">
        <v>167</v>
      </c>
      <c r="J41800" s="1" t="s">
        <v>167</v>
      </c>
      <c r="K41800" s="1">
        <v>1.0</v>
      </c>
      <c r="L41800" s="3">
        <v>41097.0</v>
      </c>
      <c r="M41800" s="3">
        <v>41572.0</v>
      </c>
      <c r="N41800" s="3">
        <v>41572.0</v>
      </c>
    </row>
    <row r="41801">
      <c r="A41801" s="1" t="s">
        <v>144276</v>
      </c>
      <c r="B41801" s="1" t="s">
        <v>144277</v>
      </c>
      <c r="C41801" s="2" t="s">
        <v>144278</v>
      </c>
      <c r="D41801" s="1" t="s">
        <v>72134</v>
      </c>
      <c r="E41801" s="1" t="s">
        <v>43</v>
      </c>
      <c r="F41801" s="1" t="s">
        <v>18</v>
      </c>
      <c r="G41801" s="1" t="s">
        <v>25</v>
      </c>
      <c r="H41801" s="1" t="s">
        <v>44</v>
      </c>
      <c r="I41801" s="1" t="s">
        <v>282</v>
      </c>
      <c r="J41801" s="1" t="s">
        <v>282</v>
      </c>
      <c r="K41801" s="1">
        <v>1.0</v>
      </c>
      <c r="L41801" s="3">
        <v>40909.0</v>
      </c>
      <c r="M41801" s="3">
        <v>41501.0</v>
      </c>
      <c r="N41801" s="3">
        <v>41501.0</v>
      </c>
    </row>
    <row r="41802">
      <c r="A41802" s="1" t="s">
        <v>144279</v>
      </c>
      <c r="B41802" s="1" t="s">
        <v>144280</v>
      </c>
      <c r="C41802" s="2" t="s">
        <v>144281</v>
      </c>
      <c r="D41802" s="1" t="s">
        <v>56</v>
      </c>
      <c r="E41802" s="1">
        <v>3000000.0</v>
      </c>
      <c r="F41802" s="1" t="s">
        <v>18</v>
      </c>
      <c r="G41802" s="1" t="s">
        <v>25</v>
      </c>
      <c r="H41802" s="1" t="s">
        <v>64</v>
      </c>
      <c r="I41802" s="1" t="s">
        <v>4639</v>
      </c>
      <c r="J41802" s="1" t="s">
        <v>4639</v>
      </c>
      <c r="K41802" s="1">
        <v>1.0</v>
      </c>
      <c r="L41802" s="3">
        <v>40179.0</v>
      </c>
      <c r="M41802" s="3">
        <v>40931.0</v>
      </c>
      <c r="N41802" s="3">
        <v>40931.0</v>
      </c>
    </row>
    <row r="41803">
      <c r="A41803" s="1" t="s">
        <v>144282</v>
      </c>
      <c r="B41803" s="1" t="s">
        <v>144283</v>
      </c>
      <c r="C41803" s="2" t="s">
        <v>144284</v>
      </c>
      <c r="D41803" s="1" t="s">
        <v>17</v>
      </c>
      <c r="E41803" s="1">
        <v>89890.0</v>
      </c>
      <c r="F41803" s="1" t="s">
        <v>18</v>
      </c>
      <c r="G41803" s="1" t="s">
        <v>165</v>
      </c>
      <c r="H41803" s="1" t="s">
        <v>166</v>
      </c>
      <c r="I41803" s="1" t="s">
        <v>167</v>
      </c>
      <c r="J41803" s="1" t="s">
        <v>167</v>
      </c>
      <c r="K41803" s="1">
        <v>1.0</v>
      </c>
      <c r="L41803" s="3">
        <v>42117.0</v>
      </c>
      <c r="M41803" s="3">
        <v>42248.0</v>
      </c>
      <c r="N41803" s="3">
        <v>42248.0</v>
      </c>
    </row>
    <row r="41804">
      <c r="A41804" s="1" t="s">
        <v>144285</v>
      </c>
      <c r="B41804" s="1" t="s">
        <v>144286</v>
      </c>
      <c r="C41804" s="2" t="s">
        <v>144287</v>
      </c>
      <c r="D41804" s="1" t="s">
        <v>144288</v>
      </c>
      <c r="E41804" s="1">
        <v>1.93E7</v>
      </c>
      <c r="F41804" s="1" t="s">
        <v>18</v>
      </c>
      <c r="G41804" s="1" t="s">
        <v>25</v>
      </c>
      <c r="H41804" s="1" t="s">
        <v>64</v>
      </c>
      <c r="I41804" s="1" t="s">
        <v>65</v>
      </c>
      <c r="J41804" s="1" t="s">
        <v>1160</v>
      </c>
      <c r="K41804" s="1">
        <v>2.0</v>
      </c>
      <c r="L41804" s="3">
        <v>40664.0</v>
      </c>
      <c r="M41804" s="3">
        <v>40695.0</v>
      </c>
      <c r="N41804" s="3">
        <v>41205.0</v>
      </c>
    </row>
    <row r="41805">
      <c r="A41805" s="1" t="s">
        <v>144289</v>
      </c>
      <c r="B41805" s="1" t="s">
        <v>144290</v>
      </c>
      <c r="C41805" s="2" t="s">
        <v>144291</v>
      </c>
      <c r="D41805" s="1" t="s">
        <v>144292</v>
      </c>
      <c r="E41805" s="1">
        <v>8850000.0</v>
      </c>
      <c r="F41805" s="1" t="s">
        <v>18</v>
      </c>
      <c r="G41805" s="1" t="s">
        <v>25</v>
      </c>
      <c r="H41805" s="1" t="s">
        <v>1330</v>
      </c>
      <c r="I41805" s="1" t="s">
        <v>1331</v>
      </c>
      <c r="J41805" s="1" t="s">
        <v>3423</v>
      </c>
      <c r="K41805" s="1">
        <v>2.0</v>
      </c>
      <c r="L41805" s="3">
        <v>41297.0</v>
      </c>
      <c r="M41805" s="3">
        <v>41751.0</v>
      </c>
      <c r="N41805" s="3">
        <v>42234.0</v>
      </c>
    </row>
    <row r="41806">
      <c r="A41806" s="1" t="s">
        <v>144293</v>
      </c>
      <c r="B41806" s="1" t="s">
        <v>144294</v>
      </c>
      <c r="C41806" s="2" t="s">
        <v>144295</v>
      </c>
      <c r="D41806" s="1" t="s">
        <v>144296</v>
      </c>
      <c r="E41806" s="1">
        <v>4748400.0</v>
      </c>
      <c r="F41806" s="1" t="s">
        <v>18</v>
      </c>
      <c r="G41806" s="1" t="s">
        <v>165</v>
      </c>
      <c r="H41806" s="1" t="s">
        <v>166</v>
      </c>
      <c r="I41806" s="1" t="s">
        <v>167</v>
      </c>
      <c r="J41806" s="1" t="s">
        <v>167</v>
      </c>
      <c r="K41806" s="1">
        <v>1.0</v>
      </c>
      <c r="L41806" s="3">
        <v>38608.0</v>
      </c>
      <c r="M41806" s="3">
        <v>39553.0</v>
      </c>
      <c r="N41806" s="3">
        <v>39553.0</v>
      </c>
    </row>
    <row r="41807">
      <c r="A41807" s="1" t="s">
        <v>144297</v>
      </c>
      <c r="B41807" s="1" t="s">
        <v>144298</v>
      </c>
      <c r="C41807" s="2" t="s">
        <v>144299</v>
      </c>
      <c r="D41807" s="1" t="s">
        <v>144300</v>
      </c>
      <c r="E41807" s="1">
        <v>250000.0</v>
      </c>
      <c r="F41807" s="1" t="s">
        <v>18</v>
      </c>
      <c r="K41807" s="1">
        <v>1.0</v>
      </c>
      <c r="L41807" s="3">
        <v>41072.0</v>
      </c>
      <c r="M41807" s="3">
        <v>41254.0</v>
      </c>
      <c r="N41807" s="3">
        <v>41254.0</v>
      </c>
    </row>
    <row r="41808">
      <c r="A41808" s="1" t="s">
        <v>144301</v>
      </c>
      <c r="B41808" s="1" t="s">
        <v>144302</v>
      </c>
      <c r="C41808" s="2" t="s">
        <v>144303</v>
      </c>
      <c r="D41808" s="1" t="s">
        <v>40675</v>
      </c>
      <c r="E41808" s="1">
        <v>283032.0</v>
      </c>
      <c r="F41808" s="1" t="s">
        <v>18</v>
      </c>
      <c r="K41808" s="1">
        <v>1.0</v>
      </c>
      <c r="M41808" s="3">
        <v>41653.0</v>
      </c>
      <c r="N41808" s="3">
        <v>41653.0</v>
      </c>
    </row>
    <row r="41809">
      <c r="A41809" s="1" t="s">
        <v>144304</v>
      </c>
      <c r="B41809" s="1" t="s">
        <v>144305</v>
      </c>
      <c r="C41809" s="2" t="s">
        <v>144306</v>
      </c>
      <c r="D41809" s="1" t="s">
        <v>70</v>
      </c>
      <c r="E41809" s="1">
        <v>300000.0</v>
      </c>
      <c r="F41809" s="1" t="s">
        <v>18</v>
      </c>
      <c r="G41809" s="1" t="s">
        <v>25</v>
      </c>
      <c r="H41809" s="1" t="s">
        <v>64</v>
      </c>
      <c r="I41809" s="1" t="s">
        <v>919</v>
      </c>
      <c r="J41809" s="1" t="s">
        <v>919</v>
      </c>
      <c r="K41809" s="1">
        <v>2.0</v>
      </c>
      <c r="L41809" s="3">
        <v>40093.0</v>
      </c>
      <c r="M41809" s="3">
        <v>40090.0</v>
      </c>
      <c r="N41809" s="3">
        <v>40210.0</v>
      </c>
    </row>
    <row r="41810">
      <c r="A41810" s="1" t="s">
        <v>144307</v>
      </c>
      <c r="B41810" s="1" t="s">
        <v>144308</v>
      </c>
      <c r="C41810" s="2" t="s">
        <v>144309</v>
      </c>
      <c r="D41810" s="1" t="s">
        <v>127</v>
      </c>
      <c r="E41810" s="1">
        <v>40000.0</v>
      </c>
      <c r="F41810" s="1" t="s">
        <v>207</v>
      </c>
      <c r="G41810" s="1" t="s">
        <v>76</v>
      </c>
      <c r="H41810" s="1">
        <v>12.0</v>
      </c>
      <c r="I41810" s="1" t="s">
        <v>77</v>
      </c>
      <c r="J41810" s="1" t="s">
        <v>77</v>
      </c>
      <c r="K41810" s="1">
        <v>1.0</v>
      </c>
      <c r="M41810" s="3">
        <v>41620.0</v>
      </c>
      <c r="N41810" s="3">
        <v>41620.0</v>
      </c>
    </row>
    <row r="41811">
      <c r="A41811" s="1" t="s">
        <v>144310</v>
      </c>
      <c r="B41811" s="1" t="s">
        <v>144311</v>
      </c>
      <c r="C41811" s="2" t="s">
        <v>144312</v>
      </c>
      <c r="D41811" s="1" t="s">
        <v>144313</v>
      </c>
      <c r="E41811" s="1">
        <v>53000.0</v>
      </c>
      <c r="F41811" s="1" t="s">
        <v>18</v>
      </c>
      <c r="G41811" s="1" t="s">
        <v>128</v>
      </c>
      <c r="H41811" s="1" t="s">
        <v>129</v>
      </c>
      <c r="I41811" s="1" t="s">
        <v>130</v>
      </c>
      <c r="J41811" s="1" t="s">
        <v>130</v>
      </c>
      <c r="K41811" s="1">
        <v>1.0</v>
      </c>
      <c r="L41811" s="3">
        <v>41774.0</v>
      </c>
      <c r="M41811" s="3">
        <v>42163.0</v>
      </c>
      <c r="N41811" s="3">
        <v>42163.0</v>
      </c>
    </row>
    <row r="41812">
      <c r="A41812" s="1" t="s">
        <v>144314</v>
      </c>
      <c r="B41812" s="1" t="s">
        <v>144315</v>
      </c>
      <c r="C41812" s="2" t="s">
        <v>144316</v>
      </c>
      <c r="D41812" s="1" t="s">
        <v>2966</v>
      </c>
      <c r="E41812" s="1" t="s">
        <v>43</v>
      </c>
      <c r="F41812" s="1" t="s">
        <v>18</v>
      </c>
      <c r="G41812" s="1" t="s">
        <v>25</v>
      </c>
      <c r="H41812" s="1" t="s">
        <v>1272</v>
      </c>
      <c r="I41812" s="1" t="s">
        <v>1273</v>
      </c>
      <c r="J41812" s="1" t="s">
        <v>8671</v>
      </c>
      <c r="K41812" s="1">
        <v>1.0</v>
      </c>
      <c r="L41812" s="3">
        <v>38401.0</v>
      </c>
      <c r="M41812" s="3">
        <v>42193.0</v>
      </c>
      <c r="N41812" s="3">
        <v>42193.0</v>
      </c>
    </row>
    <row r="41813">
      <c r="A41813" s="1" t="s">
        <v>144317</v>
      </c>
      <c r="B41813" s="1" t="s">
        <v>144318</v>
      </c>
      <c r="C41813" s="2" t="s">
        <v>144319</v>
      </c>
      <c r="D41813" s="1" t="s">
        <v>144320</v>
      </c>
      <c r="E41813" s="1">
        <v>1000000.0</v>
      </c>
      <c r="F41813" s="1" t="s">
        <v>18</v>
      </c>
      <c r="G41813" s="1" t="s">
        <v>3985</v>
      </c>
      <c r="H41813" s="1">
        <v>3.0</v>
      </c>
      <c r="I41813" s="1" t="s">
        <v>2369</v>
      </c>
      <c r="J41813" s="1" t="s">
        <v>3986</v>
      </c>
      <c r="K41813" s="1">
        <v>2.0</v>
      </c>
      <c r="L41813" s="3">
        <v>40422.0</v>
      </c>
      <c r="M41813" s="3">
        <v>41628.0</v>
      </c>
      <c r="N41813" s="3">
        <v>41654.0</v>
      </c>
    </row>
    <row r="41814">
      <c r="A41814" s="1" t="s">
        <v>144321</v>
      </c>
      <c r="B41814" s="1" t="s">
        <v>144322</v>
      </c>
      <c r="C41814" s="2" t="s">
        <v>144323</v>
      </c>
      <c r="D41814" s="1" t="s">
        <v>144324</v>
      </c>
      <c r="E41814" s="1" t="s">
        <v>43</v>
      </c>
      <c r="F41814" s="1" t="s">
        <v>18</v>
      </c>
      <c r="G41814" s="1" t="s">
        <v>1062</v>
      </c>
      <c r="H41814" s="1">
        <v>2.0</v>
      </c>
      <c r="I41814" s="1" t="s">
        <v>6406</v>
      </c>
      <c r="J41814" s="1" t="s">
        <v>6406</v>
      </c>
      <c r="K41814" s="1">
        <v>2.0</v>
      </c>
      <c r="L41814" s="3">
        <v>39326.0</v>
      </c>
      <c r="M41814" s="3">
        <v>39356.0</v>
      </c>
      <c r="N41814" s="3">
        <v>39448.0</v>
      </c>
    </row>
    <row r="41815">
      <c r="A41815" s="1" t="s">
        <v>144325</v>
      </c>
      <c r="B41815" s="1" t="s">
        <v>144326</v>
      </c>
      <c r="C41815" s="2" t="s">
        <v>144327</v>
      </c>
      <c r="D41815" s="1" t="s">
        <v>94</v>
      </c>
      <c r="E41815" s="1">
        <v>5149000.0</v>
      </c>
      <c r="F41815" s="1" t="s">
        <v>18</v>
      </c>
      <c r="G41815" s="1" t="s">
        <v>25</v>
      </c>
      <c r="H41815" s="1" t="s">
        <v>64</v>
      </c>
      <c r="I41815" s="1" t="s">
        <v>65</v>
      </c>
      <c r="J41815" s="1" t="s">
        <v>71</v>
      </c>
      <c r="K41815" s="1">
        <v>1.0</v>
      </c>
      <c r="M41815" s="3">
        <v>41000.0</v>
      </c>
      <c r="N41815" s="3">
        <v>41000.0</v>
      </c>
    </row>
    <row r="41816">
      <c r="A41816" s="1" t="s">
        <v>144328</v>
      </c>
      <c r="B41816" s="1" t="s">
        <v>144329</v>
      </c>
      <c r="C41816" s="2" t="s">
        <v>144330</v>
      </c>
      <c r="D41816" s="1" t="s">
        <v>264</v>
      </c>
      <c r="E41816" s="1">
        <v>9620000.0</v>
      </c>
      <c r="F41816" s="1" t="s">
        <v>18</v>
      </c>
      <c r="G41816" s="1" t="s">
        <v>25</v>
      </c>
      <c r="H41816" s="1" t="s">
        <v>158</v>
      </c>
      <c r="I41816" s="1" t="s">
        <v>244</v>
      </c>
      <c r="J41816" s="1" t="s">
        <v>245</v>
      </c>
      <c r="K41816" s="1">
        <v>3.0</v>
      </c>
      <c r="L41816" s="3">
        <v>40544.0</v>
      </c>
      <c r="M41816" s="3">
        <v>40900.0</v>
      </c>
      <c r="N41816" s="3">
        <v>41708.0</v>
      </c>
    </row>
    <row r="41817">
      <c r="A41817" s="1" t="s">
        <v>144331</v>
      </c>
      <c r="B41817" s="1" t="s">
        <v>144332</v>
      </c>
      <c r="C41817" s="2" t="s">
        <v>144333</v>
      </c>
      <c r="D41817" s="1" t="s">
        <v>97906</v>
      </c>
      <c r="E41817" s="1">
        <v>321347.0</v>
      </c>
      <c r="F41817" s="1" t="s">
        <v>18</v>
      </c>
      <c r="G41817" s="1" t="s">
        <v>128</v>
      </c>
      <c r="H41817" s="1" t="s">
        <v>5427</v>
      </c>
      <c r="I41817" s="1" t="s">
        <v>5428</v>
      </c>
      <c r="J41817" s="1" t="s">
        <v>5428</v>
      </c>
      <c r="K41817" s="1">
        <v>3.0</v>
      </c>
      <c r="M41817" s="3">
        <v>40787.0</v>
      </c>
      <c r="N41817" s="3">
        <v>41902.0</v>
      </c>
    </row>
    <row r="41818">
      <c r="A41818" s="1" t="s">
        <v>144334</v>
      </c>
      <c r="B41818" s="1" t="s">
        <v>144335</v>
      </c>
      <c r="C41818" s="2" t="s">
        <v>144336</v>
      </c>
      <c r="D41818" s="1" t="s">
        <v>766</v>
      </c>
      <c r="E41818" s="1">
        <v>2.88E7</v>
      </c>
      <c r="F41818" s="1" t="s">
        <v>113</v>
      </c>
      <c r="G41818" s="1" t="s">
        <v>25</v>
      </c>
      <c r="H41818" s="1" t="s">
        <v>106</v>
      </c>
      <c r="I41818" s="1" t="s">
        <v>107</v>
      </c>
      <c r="J41818" s="1" t="s">
        <v>5335</v>
      </c>
      <c r="K41818" s="1">
        <v>3.0</v>
      </c>
      <c r="L41818" s="3">
        <v>39264.0</v>
      </c>
      <c r="M41818" s="3">
        <v>39731.0</v>
      </c>
      <c r="N41818" s="3">
        <v>41163.0</v>
      </c>
    </row>
    <row r="41819">
      <c r="A41819" s="1" t="s">
        <v>144337</v>
      </c>
      <c r="B41819" s="1" t="s">
        <v>144338</v>
      </c>
      <c r="C41819" s="2" t="s">
        <v>144339</v>
      </c>
      <c r="D41819" s="1" t="s">
        <v>5030</v>
      </c>
      <c r="E41819" s="1">
        <v>3.93E7</v>
      </c>
      <c r="F41819" s="1" t="s">
        <v>18</v>
      </c>
      <c r="G41819" s="1" t="s">
        <v>25</v>
      </c>
      <c r="H41819" s="1" t="s">
        <v>158</v>
      </c>
      <c r="I41819" s="1" t="s">
        <v>244</v>
      </c>
      <c r="J41819" s="1" t="s">
        <v>244</v>
      </c>
      <c r="K41819" s="1">
        <v>6.0</v>
      </c>
      <c r="L41819" s="3">
        <v>38930.0</v>
      </c>
      <c r="M41819" s="3">
        <v>39385.0</v>
      </c>
      <c r="N41819" s="3">
        <v>41810.0</v>
      </c>
    </row>
    <row r="41820">
      <c r="A41820" s="1" t="s">
        <v>144340</v>
      </c>
      <c r="B41820" s="1" t="s">
        <v>144341</v>
      </c>
      <c r="C41820" s="2" t="s">
        <v>144342</v>
      </c>
      <c r="D41820" s="1" t="s">
        <v>70</v>
      </c>
      <c r="E41820" s="1">
        <v>1500000.0</v>
      </c>
      <c r="F41820" s="1" t="s">
        <v>18</v>
      </c>
      <c r="G41820" s="1" t="s">
        <v>25</v>
      </c>
      <c r="H41820" s="1" t="s">
        <v>64</v>
      </c>
      <c r="I41820" s="1" t="s">
        <v>65</v>
      </c>
      <c r="J41820" s="1" t="s">
        <v>271</v>
      </c>
      <c r="K41820" s="1">
        <v>2.0</v>
      </c>
      <c r="L41820" s="3">
        <v>40544.0</v>
      </c>
      <c r="M41820" s="3">
        <v>40817.0</v>
      </c>
      <c r="N41820" s="3">
        <v>41407.0</v>
      </c>
    </row>
    <row r="41821">
      <c r="A41821" s="1" t="s">
        <v>144343</v>
      </c>
      <c r="B41821" s="1" t="s">
        <v>144344</v>
      </c>
      <c r="C41821" s="2" t="s">
        <v>144345</v>
      </c>
      <c r="D41821" s="1" t="s">
        <v>42</v>
      </c>
      <c r="E41821" s="1" t="s">
        <v>43</v>
      </c>
      <c r="F41821" s="1" t="s">
        <v>18</v>
      </c>
      <c r="G41821" s="1" t="s">
        <v>25</v>
      </c>
      <c r="H41821" s="1" t="s">
        <v>89</v>
      </c>
      <c r="I41821" s="1" t="s">
        <v>11268</v>
      </c>
      <c r="J41821" s="1" t="s">
        <v>2693</v>
      </c>
      <c r="K41821" s="1">
        <v>1.0</v>
      </c>
      <c r="L41821" s="3">
        <v>42125.0</v>
      </c>
      <c r="M41821" s="3">
        <v>42176.0</v>
      </c>
      <c r="N41821" s="3">
        <v>42176.0</v>
      </c>
    </row>
    <row r="41822">
      <c r="A41822" s="1" t="s">
        <v>144346</v>
      </c>
      <c r="B41822" s="2" t="s">
        <v>144347</v>
      </c>
      <c r="C41822" s="2" t="s">
        <v>144348</v>
      </c>
      <c r="D41822" s="1" t="s">
        <v>144349</v>
      </c>
      <c r="E41822" s="1">
        <v>40000.0</v>
      </c>
      <c r="F41822" s="1" t="s">
        <v>18</v>
      </c>
      <c r="G41822" s="1" t="s">
        <v>128</v>
      </c>
      <c r="K41822" s="1">
        <v>1.0</v>
      </c>
      <c r="L41822" s="3">
        <v>39106.0</v>
      </c>
      <c r="M41822" s="3">
        <v>40877.0</v>
      </c>
      <c r="N41822" s="3">
        <v>40877.0</v>
      </c>
    </row>
    <row r="41823">
      <c r="A41823" s="1" t="s">
        <v>144350</v>
      </c>
      <c r="B41823" s="1" t="s">
        <v>144351</v>
      </c>
      <c r="C41823" s="2" t="s">
        <v>144352</v>
      </c>
      <c r="D41823" s="1" t="s">
        <v>786</v>
      </c>
      <c r="E41823" s="1">
        <v>1227153.50347641</v>
      </c>
      <c r="F41823" s="1" t="s">
        <v>18</v>
      </c>
      <c r="G41823" s="1" t="s">
        <v>128</v>
      </c>
      <c r="H41823" s="1" t="s">
        <v>77713</v>
      </c>
      <c r="I41823" s="1" t="s">
        <v>3220</v>
      </c>
      <c r="J41823" s="1" t="s">
        <v>144353</v>
      </c>
      <c r="K41823" s="1">
        <v>1.0</v>
      </c>
      <c r="L41823" s="3">
        <v>39448.0</v>
      </c>
      <c r="M41823" s="3">
        <v>41995.0</v>
      </c>
      <c r="N41823" s="3">
        <v>41995.0</v>
      </c>
    </row>
    <row r="41824">
      <c r="A41824" s="1" t="s">
        <v>144354</v>
      </c>
      <c r="B41824" s="1" t="s">
        <v>144355</v>
      </c>
      <c r="C41824" s="2" t="s">
        <v>144356</v>
      </c>
      <c r="D41824" s="1" t="s">
        <v>144357</v>
      </c>
      <c r="E41824" s="1">
        <v>6847000.0</v>
      </c>
      <c r="F41824" s="1" t="s">
        <v>18</v>
      </c>
      <c r="G41824" s="1" t="s">
        <v>25</v>
      </c>
      <c r="H41824" s="1" t="s">
        <v>286</v>
      </c>
      <c r="I41824" s="1" t="s">
        <v>1030</v>
      </c>
      <c r="J41824" s="1" t="s">
        <v>1030</v>
      </c>
      <c r="K41824" s="1">
        <v>5.0</v>
      </c>
      <c r="L41824" s="3">
        <v>40179.0</v>
      </c>
      <c r="M41824" s="3">
        <v>40357.0</v>
      </c>
      <c r="N41824" s="3">
        <v>42341.0</v>
      </c>
    </row>
    <row r="41825">
      <c r="A41825" s="1" t="s">
        <v>144358</v>
      </c>
      <c r="B41825" s="1" t="s">
        <v>144359</v>
      </c>
      <c r="C41825" s="2" t="s">
        <v>144360</v>
      </c>
      <c r="D41825" s="1" t="s">
        <v>144361</v>
      </c>
      <c r="E41825" s="1">
        <v>40000.0</v>
      </c>
      <c r="F41825" s="1" t="s">
        <v>18</v>
      </c>
      <c r="G41825" s="1" t="s">
        <v>25</v>
      </c>
      <c r="H41825" s="1" t="s">
        <v>106</v>
      </c>
      <c r="I41825" s="1" t="s">
        <v>107</v>
      </c>
      <c r="J41825" s="1" t="s">
        <v>108</v>
      </c>
      <c r="K41825" s="1">
        <v>1.0</v>
      </c>
      <c r="M41825" s="3">
        <v>41645.0</v>
      </c>
      <c r="N41825" s="3">
        <v>41645.0</v>
      </c>
    </row>
    <row r="41826">
      <c r="A41826" s="1" t="s">
        <v>144362</v>
      </c>
      <c r="B41826" s="1" t="s">
        <v>144363</v>
      </c>
      <c r="C41826" s="2" t="s">
        <v>144364</v>
      </c>
      <c r="D41826" s="1" t="s">
        <v>144365</v>
      </c>
      <c r="E41826" s="1" t="s">
        <v>43</v>
      </c>
      <c r="F41826" s="1" t="s">
        <v>18</v>
      </c>
      <c r="K41826" s="1">
        <v>1.0</v>
      </c>
      <c r="L41826" s="3">
        <v>41640.0</v>
      </c>
      <c r="M41826" s="3">
        <v>41654.0</v>
      </c>
      <c r="N41826" s="3">
        <v>41654.0</v>
      </c>
    </row>
    <row r="41827">
      <c r="A41827" s="1" t="s">
        <v>144366</v>
      </c>
      <c r="B41827" s="1" t="s">
        <v>144367</v>
      </c>
      <c r="C41827" s="2" t="s">
        <v>144368</v>
      </c>
      <c r="D41827" s="1" t="s">
        <v>2442</v>
      </c>
      <c r="E41827" s="1">
        <v>1250000.0</v>
      </c>
      <c r="F41827" s="1" t="s">
        <v>18</v>
      </c>
      <c r="G41827" s="1" t="s">
        <v>25</v>
      </c>
      <c r="H41827" s="1" t="s">
        <v>64</v>
      </c>
      <c r="I41827" s="1" t="s">
        <v>65</v>
      </c>
      <c r="J41827" s="1" t="s">
        <v>71</v>
      </c>
      <c r="K41827" s="1">
        <v>1.0</v>
      </c>
      <c r="L41827" s="3">
        <v>40598.0</v>
      </c>
      <c r="M41827" s="3">
        <v>40625.0</v>
      </c>
      <c r="N41827" s="3">
        <v>40625.0</v>
      </c>
    </row>
    <row r="41828">
      <c r="A41828" s="1" t="s">
        <v>144369</v>
      </c>
      <c r="B41828" s="1" t="s">
        <v>144370</v>
      </c>
      <c r="C41828" s="2" t="s">
        <v>144371</v>
      </c>
      <c r="D41828" s="1" t="s">
        <v>144372</v>
      </c>
      <c r="E41828" s="1">
        <v>7330000.0</v>
      </c>
      <c r="F41828" s="1" t="s">
        <v>18</v>
      </c>
      <c r="G41828" s="1" t="s">
        <v>25</v>
      </c>
      <c r="H41828" s="1" t="s">
        <v>1352</v>
      </c>
      <c r="I41828" s="1" t="s">
        <v>1353</v>
      </c>
      <c r="J41828" s="1" t="s">
        <v>1353</v>
      </c>
      <c r="K41828" s="1">
        <v>3.0</v>
      </c>
      <c r="L41828" s="3">
        <v>40179.0</v>
      </c>
      <c r="M41828" s="3">
        <v>40623.0</v>
      </c>
      <c r="N41828" s="3">
        <v>41745.0</v>
      </c>
    </row>
    <row r="41829">
      <c r="A41829" s="1" t="s">
        <v>144373</v>
      </c>
      <c r="B41829" s="1" t="s">
        <v>144374</v>
      </c>
      <c r="C41829" s="2" t="s">
        <v>144375</v>
      </c>
      <c r="D41829" s="1" t="s">
        <v>144376</v>
      </c>
      <c r="E41829" s="1">
        <v>6000000.0</v>
      </c>
      <c r="F41829" s="1" t="s">
        <v>18</v>
      </c>
      <c r="G41829" s="1" t="s">
        <v>37</v>
      </c>
      <c r="H41829" s="1">
        <v>23.0</v>
      </c>
      <c r="I41829" s="1" t="s">
        <v>182</v>
      </c>
      <c r="J41829" s="1" t="s">
        <v>182</v>
      </c>
      <c r="K41829" s="1">
        <v>2.0</v>
      </c>
      <c r="L41829" s="3">
        <v>40888.0</v>
      </c>
      <c r="M41829" s="3">
        <v>41122.0</v>
      </c>
      <c r="N41829" s="3">
        <v>41791.0</v>
      </c>
    </row>
    <row r="41830">
      <c r="A41830" s="1" t="s">
        <v>144377</v>
      </c>
      <c r="B41830" s="1" t="s">
        <v>144378</v>
      </c>
      <c r="C41830" s="2" t="s">
        <v>47761</v>
      </c>
      <c r="D41830" s="1" t="s">
        <v>14264</v>
      </c>
      <c r="E41830" s="1" t="s">
        <v>43</v>
      </c>
      <c r="F41830" s="1" t="s">
        <v>18</v>
      </c>
      <c r="K41830" s="1">
        <v>1.0</v>
      </c>
      <c r="L41830" s="3">
        <v>40544.0</v>
      </c>
      <c r="M41830" s="3">
        <v>40817.0</v>
      </c>
      <c r="N41830" s="3">
        <v>40817.0</v>
      </c>
    </row>
    <row r="41831">
      <c r="A41831" s="1" t="s">
        <v>144379</v>
      </c>
      <c r="B41831" s="1" t="s">
        <v>144380</v>
      </c>
      <c r="E41831" s="1" t="s">
        <v>43</v>
      </c>
      <c r="F41831" s="1" t="s">
        <v>18</v>
      </c>
      <c r="K41831" s="1">
        <v>1.0</v>
      </c>
      <c r="M41831" s="3">
        <v>40302.0</v>
      </c>
      <c r="N41831" s="3">
        <v>40302.0</v>
      </c>
    </row>
    <row r="41832">
      <c r="A41832" s="1" t="s">
        <v>144381</v>
      </c>
      <c r="B41832" s="1" t="s">
        <v>144382</v>
      </c>
      <c r="C41832" s="2" t="s">
        <v>144383</v>
      </c>
      <c r="D41832" s="1" t="s">
        <v>144384</v>
      </c>
      <c r="E41832" s="1" t="s">
        <v>43</v>
      </c>
      <c r="F41832" s="1" t="s">
        <v>18</v>
      </c>
      <c r="G41832" s="1" t="s">
        <v>12409</v>
      </c>
      <c r="H41832" s="1">
        <v>4.0</v>
      </c>
      <c r="I41832" s="1" t="s">
        <v>39928</v>
      </c>
      <c r="J41832" s="1" t="s">
        <v>39928</v>
      </c>
      <c r="K41832" s="1">
        <v>1.0</v>
      </c>
      <c r="L41832" s="3">
        <v>40544.0</v>
      </c>
      <c r="M41832" s="3">
        <v>40695.0</v>
      </c>
      <c r="N41832" s="3">
        <v>40695.0</v>
      </c>
    </row>
    <row r="41833">
      <c r="A41833" s="1" t="s">
        <v>144385</v>
      </c>
      <c r="B41833" s="1" t="s">
        <v>144386</v>
      </c>
      <c r="C41833" s="2" t="s">
        <v>144387</v>
      </c>
      <c r="D41833" s="1" t="s">
        <v>5389</v>
      </c>
      <c r="E41833" s="1" t="s">
        <v>43</v>
      </c>
      <c r="F41833" s="1" t="s">
        <v>18</v>
      </c>
      <c r="G41833" s="1" t="s">
        <v>12409</v>
      </c>
      <c r="H41833" s="1">
        <v>4.0</v>
      </c>
      <c r="I41833" s="1" t="s">
        <v>39928</v>
      </c>
      <c r="J41833" s="1" t="s">
        <v>39928</v>
      </c>
      <c r="K41833" s="1">
        <v>1.0</v>
      </c>
      <c r="L41833" s="3">
        <v>40544.0</v>
      </c>
      <c r="M41833" s="3">
        <v>41334.0</v>
      </c>
      <c r="N41833" s="3">
        <v>41334.0</v>
      </c>
    </row>
    <row r="41834">
      <c r="A41834" s="1" t="s">
        <v>144388</v>
      </c>
      <c r="B41834" s="1" t="s">
        <v>144389</v>
      </c>
      <c r="C41834" s="2" t="s">
        <v>144390</v>
      </c>
      <c r="D41834" s="1" t="s">
        <v>56</v>
      </c>
      <c r="E41834" s="1">
        <v>2.67E7</v>
      </c>
      <c r="F41834" s="1" t="s">
        <v>18</v>
      </c>
      <c r="G41834" s="1" t="s">
        <v>128</v>
      </c>
      <c r="H41834" s="1" t="s">
        <v>3010</v>
      </c>
      <c r="I41834" s="1" t="s">
        <v>130</v>
      </c>
      <c r="J41834" s="1" t="s">
        <v>4090</v>
      </c>
      <c r="K41834" s="1">
        <v>1.0</v>
      </c>
      <c r="L41834" s="3">
        <v>35431.0</v>
      </c>
      <c r="M41834" s="3">
        <v>40141.0</v>
      </c>
      <c r="N41834" s="3">
        <v>40141.0</v>
      </c>
    </row>
    <row r="41835">
      <c r="A41835" s="1" t="s">
        <v>144391</v>
      </c>
      <c r="B41835" s="1" t="s">
        <v>144392</v>
      </c>
      <c r="C41835" s="2" t="s">
        <v>144393</v>
      </c>
      <c r="E41835" s="1" t="s">
        <v>43</v>
      </c>
      <c r="F41835" s="1" t="s">
        <v>18</v>
      </c>
      <c r="G41835" s="1" t="s">
        <v>1062</v>
      </c>
      <c r="H41835" s="1">
        <v>1.0</v>
      </c>
      <c r="I41835" s="1" t="s">
        <v>1698</v>
      </c>
      <c r="J41835" s="1" t="s">
        <v>144394</v>
      </c>
      <c r="K41835" s="1">
        <v>1.0</v>
      </c>
      <c r="M41835" s="3">
        <v>42095.0</v>
      </c>
      <c r="N41835" s="3">
        <v>42095.0</v>
      </c>
    </row>
    <row r="41836">
      <c r="A41836" s="1" t="s">
        <v>144395</v>
      </c>
      <c r="B41836" s="1" t="s">
        <v>144396</v>
      </c>
      <c r="C41836" s="2" t="s">
        <v>144397</v>
      </c>
      <c r="D41836" s="1" t="s">
        <v>7592</v>
      </c>
      <c r="E41836" s="1">
        <v>1894455.0</v>
      </c>
      <c r="F41836" s="1" t="s">
        <v>18</v>
      </c>
      <c r="G41836" s="1" t="s">
        <v>165</v>
      </c>
      <c r="H41836" s="1" t="s">
        <v>166</v>
      </c>
      <c r="I41836" s="1" t="s">
        <v>167</v>
      </c>
      <c r="J41836" s="1" t="s">
        <v>144398</v>
      </c>
      <c r="K41836" s="1">
        <v>1.0</v>
      </c>
      <c r="L41836" s="3">
        <v>37257.0</v>
      </c>
      <c r="M41836" s="3">
        <v>38168.0</v>
      </c>
      <c r="N41836" s="3">
        <v>38168.0</v>
      </c>
    </row>
    <row r="41837">
      <c r="A41837" s="1" t="s">
        <v>144399</v>
      </c>
      <c r="B41837" s="1" t="s">
        <v>144400</v>
      </c>
      <c r="C41837" s="2" t="s">
        <v>144401</v>
      </c>
      <c r="D41837" s="1" t="s">
        <v>2079</v>
      </c>
      <c r="E41837" s="1">
        <v>1.14E7</v>
      </c>
      <c r="F41837" s="1" t="s">
        <v>18</v>
      </c>
      <c r="G41837" s="1" t="s">
        <v>25</v>
      </c>
      <c r="H41837" s="1" t="s">
        <v>286</v>
      </c>
      <c r="I41837" s="1" t="s">
        <v>578</v>
      </c>
      <c r="J41837" s="1" t="s">
        <v>578</v>
      </c>
      <c r="K41837" s="1">
        <v>2.0</v>
      </c>
      <c r="L41837" s="3">
        <v>37567.0</v>
      </c>
      <c r="M41837" s="3">
        <v>39966.0</v>
      </c>
      <c r="N41837" s="3">
        <v>40290.0</v>
      </c>
    </row>
    <row r="41838">
      <c r="A41838" s="1" t="s">
        <v>144402</v>
      </c>
      <c r="B41838" s="1" t="s">
        <v>144403</v>
      </c>
      <c r="C41838" s="2" t="s">
        <v>144404</v>
      </c>
      <c r="D41838" s="1" t="s">
        <v>42</v>
      </c>
      <c r="E41838" s="1">
        <v>8030000.0</v>
      </c>
      <c r="F41838" s="1" t="s">
        <v>18</v>
      </c>
      <c r="G41838" s="1" t="s">
        <v>165</v>
      </c>
      <c r="H41838" s="1" t="s">
        <v>1454</v>
      </c>
      <c r="I41838" s="1" t="s">
        <v>10139</v>
      </c>
      <c r="J41838" s="1" t="s">
        <v>10139</v>
      </c>
      <c r="K41838" s="1">
        <v>2.0</v>
      </c>
      <c r="L41838" s="3">
        <v>36892.0</v>
      </c>
      <c r="M41838" s="3">
        <v>39617.0</v>
      </c>
      <c r="N41838" s="3">
        <v>40344.0</v>
      </c>
    </row>
    <row r="41839">
      <c r="A41839" s="1" t="s">
        <v>144405</v>
      </c>
      <c r="B41839" s="1" t="s">
        <v>144406</v>
      </c>
      <c r="C41839" s="2" t="s">
        <v>144407</v>
      </c>
      <c r="D41839" s="1" t="s">
        <v>144408</v>
      </c>
      <c r="E41839" s="1">
        <v>2000000.0</v>
      </c>
      <c r="F41839" s="1" t="s">
        <v>18</v>
      </c>
      <c r="G41839" s="1" t="s">
        <v>25</v>
      </c>
      <c r="H41839" s="1" t="s">
        <v>64</v>
      </c>
      <c r="I41839" s="1" t="s">
        <v>65</v>
      </c>
      <c r="J41839" s="1" t="s">
        <v>71</v>
      </c>
      <c r="K41839" s="1">
        <v>1.0</v>
      </c>
      <c r="L41839" s="3">
        <v>41579.0</v>
      </c>
      <c r="M41839" s="3">
        <v>41275.0</v>
      </c>
      <c r="N41839" s="3">
        <v>41275.0</v>
      </c>
    </row>
    <row r="41840">
      <c r="A41840" s="1" t="s">
        <v>144409</v>
      </c>
      <c r="B41840" s="1" t="s">
        <v>144410</v>
      </c>
      <c r="C41840" s="2" t="s">
        <v>144411</v>
      </c>
      <c r="D41840" s="1" t="s">
        <v>42</v>
      </c>
      <c r="E41840" s="1">
        <v>3359105.0</v>
      </c>
      <c r="F41840" s="1" t="s">
        <v>207</v>
      </c>
      <c r="G41840" s="1" t="s">
        <v>128</v>
      </c>
      <c r="K41840" s="1">
        <v>1.0</v>
      </c>
      <c r="L41840" s="3">
        <v>40909.0</v>
      </c>
      <c r="M41840" s="3">
        <v>41774.0</v>
      </c>
      <c r="N41840" s="3">
        <v>41774.0</v>
      </c>
    </row>
    <row r="41841">
      <c r="A41841" s="1" t="s">
        <v>144412</v>
      </c>
      <c r="B41841" s="1" t="s">
        <v>144413</v>
      </c>
      <c r="C41841" s="2" t="s">
        <v>144414</v>
      </c>
      <c r="D41841" s="1" t="s">
        <v>144415</v>
      </c>
      <c r="E41841" s="1">
        <v>7.5E7</v>
      </c>
      <c r="F41841" s="1" t="s">
        <v>207</v>
      </c>
      <c r="G41841" s="1" t="s">
        <v>25</v>
      </c>
      <c r="H41841" s="1" t="s">
        <v>1080</v>
      </c>
      <c r="I41841" s="1" t="s">
        <v>1081</v>
      </c>
      <c r="J41841" s="1" t="s">
        <v>1082</v>
      </c>
      <c r="K41841" s="1">
        <v>1.0</v>
      </c>
      <c r="L41841" s="3">
        <v>34700.0</v>
      </c>
      <c r="M41841" s="3">
        <v>37932.0</v>
      </c>
      <c r="N41841" s="3">
        <v>37932.0</v>
      </c>
    </row>
    <row r="41842">
      <c r="A41842" s="1" t="s">
        <v>144416</v>
      </c>
      <c r="B41842" s="1" t="s">
        <v>144417</v>
      </c>
      <c r="C41842" s="2" t="s">
        <v>144418</v>
      </c>
      <c r="D41842" s="1" t="s">
        <v>144419</v>
      </c>
      <c r="E41842" s="1">
        <v>198260.0</v>
      </c>
      <c r="F41842" s="1" t="s">
        <v>18</v>
      </c>
      <c r="G41842" s="1" t="s">
        <v>16671</v>
      </c>
      <c r="H41842" s="1">
        <v>3.0</v>
      </c>
      <c r="I41842" s="1" t="s">
        <v>16672</v>
      </c>
      <c r="J41842" s="1" t="s">
        <v>16673</v>
      </c>
      <c r="K41842" s="1">
        <v>1.0</v>
      </c>
      <c r="L41842" s="3">
        <v>41334.0</v>
      </c>
      <c r="M41842" s="3">
        <v>41518.0</v>
      </c>
      <c r="N41842" s="3">
        <v>41518.0</v>
      </c>
    </row>
    <row r="41843">
      <c r="A41843" s="1" t="s">
        <v>144420</v>
      </c>
      <c r="B41843" s="1" t="s">
        <v>144421</v>
      </c>
      <c r="C41843" s="2" t="s">
        <v>144422</v>
      </c>
      <c r="D41843" s="1" t="s">
        <v>633</v>
      </c>
      <c r="E41843" s="1">
        <v>2.1641253E7</v>
      </c>
      <c r="F41843" s="1" t="s">
        <v>18</v>
      </c>
      <c r="G41843" s="1" t="s">
        <v>128</v>
      </c>
      <c r="H41843" s="1" t="s">
        <v>5020</v>
      </c>
      <c r="I41843" s="1" t="s">
        <v>5021</v>
      </c>
      <c r="J41843" s="1" t="s">
        <v>5021</v>
      </c>
      <c r="K41843" s="1">
        <v>9.0</v>
      </c>
      <c r="L41843" s="3">
        <v>37987.0</v>
      </c>
      <c r="M41843" s="3">
        <v>38433.0</v>
      </c>
      <c r="N41843" s="3">
        <v>42215.0</v>
      </c>
    </row>
    <row r="41844">
      <c r="A41844" s="1" t="s">
        <v>144423</v>
      </c>
      <c r="B41844" s="1" t="s">
        <v>144424</v>
      </c>
      <c r="C41844" s="2" t="s">
        <v>144425</v>
      </c>
      <c r="D41844" s="1" t="s">
        <v>56</v>
      </c>
      <c r="E41844" s="1">
        <v>4810827.0</v>
      </c>
      <c r="F41844" s="1" t="s">
        <v>18</v>
      </c>
      <c r="G41844" s="1" t="s">
        <v>128</v>
      </c>
      <c r="H41844" s="1" t="s">
        <v>3010</v>
      </c>
      <c r="I41844" s="1" t="s">
        <v>130</v>
      </c>
      <c r="J41844" s="1" t="s">
        <v>3011</v>
      </c>
      <c r="K41844" s="1">
        <v>2.0</v>
      </c>
      <c r="L41844" s="3">
        <v>41275.0</v>
      </c>
      <c r="M41844" s="3">
        <v>41548.0</v>
      </c>
      <c r="N41844" s="3">
        <v>42220.0</v>
      </c>
    </row>
    <row r="41845">
      <c r="A41845" s="1" t="s">
        <v>144426</v>
      </c>
      <c r="B41845" s="1" t="s">
        <v>144427</v>
      </c>
      <c r="C41845" s="2" t="s">
        <v>144428</v>
      </c>
      <c r="D41845" s="1" t="s">
        <v>56</v>
      </c>
      <c r="E41845" s="1">
        <v>227287.0</v>
      </c>
      <c r="F41845" s="1" t="s">
        <v>18</v>
      </c>
      <c r="G41845" s="1" t="s">
        <v>128</v>
      </c>
      <c r="H41845" s="1" t="s">
        <v>3219</v>
      </c>
      <c r="I41845" s="1" t="s">
        <v>3220</v>
      </c>
      <c r="J41845" s="1" t="s">
        <v>3221</v>
      </c>
      <c r="K41845" s="1">
        <v>1.0</v>
      </c>
      <c r="L41845" s="3">
        <v>40661.0</v>
      </c>
      <c r="M41845" s="3">
        <v>41485.0</v>
      </c>
      <c r="N41845" s="3">
        <v>41485.0</v>
      </c>
    </row>
    <row r="41846">
      <c r="A41846" s="1" t="s">
        <v>144429</v>
      </c>
      <c r="B41846" s="1" t="s">
        <v>144430</v>
      </c>
      <c r="C41846" s="2" t="s">
        <v>144431</v>
      </c>
      <c r="D41846" s="1" t="s">
        <v>17466</v>
      </c>
      <c r="E41846" s="1">
        <v>1.0655001E8</v>
      </c>
      <c r="F41846" s="1" t="s">
        <v>689</v>
      </c>
      <c r="G41846" s="1" t="s">
        <v>128</v>
      </c>
      <c r="H41846" s="1" t="s">
        <v>3010</v>
      </c>
      <c r="I41846" s="1" t="s">
        <v>130</v>
      </c>
      <c r="J41846" s="1" t="s">
        <v>4090</v>
      </c>
      <c r="K41846" s="1">
        <v>4.0</v>
      </c>
      <c r="L41846" s="3">
        <v>37257.0</v>
      </c>
      <c r="M41846" s="3">
        <v>38574.0</v>
      </c>
      <c r="N41846" s="3">
        <v>41078.0</v>
      </c>
    </row>
    <row r="41847">
      <c r="A41847" s="1" t="s">
        <v>144432</v>
      </c>
      <c r="B41847" s="1" t="s">
        <v>144433</v>
      </c>
      <c r="C41847" s="2" t="s">
        <v>144434</v>
      </c>
      <c r="D41847" s="1" t="s">
        <v>105095</v>
      </c>
      <c r="E41847" s="1">
        <v>3.79865383E8</v>
      </c>
      <c r="F41847" s="1" t="s">
        <v>18</v>
      </c>
      <c r="G41847" s="1" t="s">
        <v>128</v>
      </c>
      <c r="H41847" s="1" t="s">
        <v>3010</v>
      </c>
      <c r="I41847" s="1" t="s">
        <v>130</v>
      </c>
      <c r="J41847" s="1" t="s">
        <v>3011</v>
      </c>
      <c r="K41847" s="1">
        <v>9.0</v>
      </c>
      <c r="L41847" s="3">
        <v>38353.0</v>
      </c>
      <c r="M41847" s="3">
        <v>38495.0</v>
      </c>
      <c r="N41847" s="3">
        <v>42205.0</v>
      </c>
    </row>
    <row r="41848">
      <c r="A41848" s="1" t="s">
        <v>144435</v>
      </c>
      <c r="B41848" s="1" t="s">
        <v>144436</v>
      </c>
      <c r="C41848" s="2" t="s">
        <v>144437</v>
      </c>
      <c r="D41848" s="1" t="s">
        <v>1401</v>
      </c>
      <c r="E41848" s="1">
        <v>4800000.0</v>
      </c>
      <c r="F41848" s="1" t="s">
        <v>18</v>
      </c>
      <c r="G41848" s="1" t="s">
        <v>25</v>
      </c>
      <c r="H41848" s="1" t="s">
        <v>2791</v>
      </c>
      <c r="I41848" s="1" t="s">
        <v>8026</v>
      </c>
      <c r="J41848" s="1" t="s">
        <v>110403</v>
      </c>
      <c r="K41848" s="1">
        <v>1.0</v>
      </c>
      <c r="M41848" s="3">
        <v>41001.0</v>
      </c>
      <c r="N41848" s="3">
        <v>41001.0</v>
      </c>
    </row>
    <row r="41849">
      <c r="A41849" s="1" t="s">
        <v>144438</v>
      </c>
      <c r="B41849" s="1" t="s">
        <v>144439</v>
      </c>
      <c r="C41849" s="2" t="s">
        <v>144440</v>
      </c>
      <c r="D41849" s="1" t="s">
        <v>766</v>
      </c>
      <c r="E41849" s="1">
        <v>1200000.0</v>
      </c>
      <c r="F41849" s="1" t="s">
        <v>18</v>
      </c>
      <c r="G41849" s="1" t="s">
        <v>25</v>
      </c>
      <c r="H41849" s="1" t="s">
        <v>1272</v>
      </c>
      <c r="I41849" s="1" t="s">
        <v>1273</v>
      </c>
      <c r="J41849" s="1" t="s">
        <v>144441</v>
      </c>
      <c r="K41849" s="1">
        <v>1.0</v>
      </c>
      <c r="L41849" s="3">
        <v>36526.0</v>
      </c>
      <c r="M41849" s="3">
        <v>40759.0</v>
      </c>
      <c r="N41849" s="3">
        <v>40759.0</v>
      </c>
    </row>
    <row r="41850">
      <c r="A41850" s="1" t="s">
        <v>144442</v>
      </c>
      <c r="B41850" s="1" t="s">
        <v>144443</v>
      </c>
      <c r="C41850" s="2" t="s">
        <v>144444</v>
      </c>
      <c r="D41850" s="1" t="s">
        <v>56</v>
      </c>
      <c r="E41850" s="1">
        <v>7823378.0</v>
      </c>
      <c r="F41850" s="1" t="s">
        <v>18</v>
      </c>
      <c r="G41850" s="1" t="s">
        <v>128</v>
      </c>
      <c r="H41850" s="1" t="s">
        <v>129</v>
      </c>
      <c r="I41850" s="1" t="s">
        <v>130</v>
      </c>
      <c r="J41850" s="1" t="s">
        <v>130</v>
      </c>
      <c r="K41850" s="1">
        <v>2.0</v>
      </c>
      <c r="L41850" s="3">
        <v>39448.0</v>
      </c>
      <c r="M41850" s="3">
        <v>40849.0</v>
      </c>
      <c r="N41850" s="3">
        <v>41578.0</v>
      </c>
    </row>
    <row r="41851">
      <c r="A41851" s="1" t="s">
        <v>144445</v>
      </c>
      <c r="B41851" s="1" t="s">
        <v>144446</v>
      </c>
      <c r="C41851" s="2" t="s">
        <v>144447</v>
      </c>
      <c r="D41851" s="1" t="s">
        <v>766</v>
      </c>
      <c r="E41851" s="1">
        <v>2.30103010403957E7</v>
      </c>
      <c r="F41851" s="1" t="s">
        <v>18</v>
      </c>
      <c r="G41851" s="1" t="s">
        <v>128</v>
      </c>
      <c r="H41851" s="1" t="s">
        <v>3010</v>
      </c>
      <c r="I41851" s="1" t="s">
        <v>3220</v>
      </c>
      <c r="J41851" s="1" t="s">
        <v>144448</v>
      </c>
      <c r="K41851" s="1">
        <v>4.0</v>
      </c>
      <c r="L41851" s="3">
        <v>40179.0</v>
      </c>
      <c r="M41851" s="3">
        <v>40745.0</v>
      </c>
      <c r="N41851" s="3">
        <v>42285.0</v>
      </c>
    </row>
    <row r="41852">
      <c r="A41852" s="1" t="s">
        <v>144449</v>
      </c>
      <c r="B41852" s="1" t="s">
        <v>144450</v>
      </c>
      <c r="D41852" s="1" t="s">
        <v>144451</v>
      </c>
      <c r="E41852" s="1">
        <v>1.74443498E8</v>
      </c>
      <c r="F41852" s="1" t="s">
        <v>207</v>
      </c>
      <c r="G41852" s="1" t="s">
        <v>128</v>
      </c>
      <c r="H41852" s="1" t="s">
        <v>129</v>
      </c>
      <c r="I41852" s="1" t="s">
        <v>130</v>
      </c>
      <c r="J41852" s="1" t="s">
        <v>130</v>
      </c>
      <c r="K41852" s="1">
        <v>1.0</v>
      </c>
      <c r="M41852" s="3">
        <v>42177.0</v>
      </c>
      <c r="N41852" s="3">
        <v>42177.0</v>
      </c>
    </row>
    <row r="41853">
      <c r="A41853" s="1" t="s">
        <v>144452</v>
      </c>
      <c r="B41853" s="1" t="s">
        <v>144453</v>
      </c>
      <c r="C41853" s="2" t="s">
        <v>144454</v>
      </c>
      <c r="D41853" s="1" t="s">
        <v>1384</v>
      </c>
      <c r="E41853" s="1">
        <v>1.0E7</v>
      </c>
      <c r="F41853" s="1" t="s">
        <v>113</v>
      </c>
      <c r="G41853" s="1" t="s">
        <v>25</v>
      </c>
      <c r="H41853" s="1" t="s">
        <v>64</v>
      </c>
      <c r="I41853" s="1" t="s">
        <v>65</v>
      </c>
      <c r="J41853" s="1" t="s">
        <v>2706</v>
      </c>
      <c r="K41853" s="1">
        <v>1.0</v>
      </c>
      <c r="L41853" s="3">
        <v>33604.0</v>
      </c>
      <c r="M41853" s="3">
        <v>38940.0</v>
      </c>
      <c r="N41853" s="3">
        <v>38940.0</v>
      </c>
    </row>
    <row r="41854">
      <c r="A41854" s="1" t="s">
        <v>144455</v>
      </c>
      <c r="B41854" s="1" t="s">
        <v>144456</v>
      </c>
      <c r="C41854" s="2" t="s">
        <v>144457</v>
      </c>
      <c r="D41854" s="1" t="s">
        <v>766</v>
      </c>
      <c r="E41854" s="1">
        <v>3688584.0</v>
      </c>
      <c r="F41854" s="1" t="s">
        <v>18</v>
      </c>
      <c r="G41854" s="1" t="s">
        <v>25</v>
      </c>
      <c r="H41854" s="1" t="s">
        <v>1011</v>
      </c>
      <c r="I41854" s="1" t="s">
        <v>1012</v>
      </c>
      <c r="J41854" s="1" t="s">
        <v>1012</v>
      </c>
      <c r="K41854" s="1">
        <v>2.0</v>
      </c>
      <c r="L41854" s="3">
        <v>39052.0</v>
      </c>
      <c r="M41854" s="3">
        <v>41078.0</v>
      </c>
      <c r="N41854" s="3">
        <v>41701.0</v>
      </c>
    </row>
    <row r="41855">
      <c r="A41855" s="1" t="s">
        <v>144458</v>
      </c>
      <c r="B41855" s="1" t="s">
        <v>144459</v>
      </c>
      <c r="C41855" s="2" t="s">
        <v>144460</v>
      </c>
      <c r="D41855" s="1" t="s">
        <v>144461</v>
      </c>
      <c r="E41855" s="1">
        <v>120000.0</v>
      </c>
      <c r="F41855" s="1" t="s">
        <v>18</v>
      </c>
      <c r="K41855" s="1">
        <v>1.0</v>
      </c>
      <c r="L41855" s="3">
        <v>41640.0</v>
      </c>
      <c r="M41855" s="3">
        <v>42064.0</v>
      </c>
      <c r="N41855" s="3">
        <v>42064.0</v>
      </c>
    </row>
    <row r="41856">
      <c r="A41856" s="1" t="s">
        <v>144462</v>
      </c>
      <c r="B41856" s="1" t="s">
        <v>144463</v>
      </c>
      <c r="C41856" s="2" t="s">
        <v>144464</v>
      </c>
      <c r="D41856" s="1" t="s">
        <v>56</v>
      </c>
      <c r="E41856" s="1">
        <v>7500000.0</v>
      </c>
      <c r="F41856" s="1" t="s">
        <v>689</v>
      </c>
      <c r="G41856" s="1" t="s">
        <v>25</v>
      </c>
      <c r="H41856" s="1" t="s">
        <v>64</v>
      </c>
      <c r="I41856" s="1" t="s">
        <v>65</v>
      </c>
      <c r="J41856" s="1" t="s">
        <v>4026</v>
      </c>
      <c r="K41856" s="1">
        <v>1.0</v>
      </c>
      <c r="L41856" s="3">
        <v>32143.0</v>
      </c>
      <c r="M41856" s="3">
        <v>40263.0</v>
      </c>
      <c r="N41856" s="3">
        <v>40263.0</v>
      </c>
    </row>
    <row r="41857">
      <c r="A41857" s="1" t="s">
        <v>144465</v>
      </c>
      <c r="B41857" s="1" t="s">
        <v>144466</v>
      </c>
      <c r="C41857" s="2" t="s">
        <v>144467</v>
      </c>
      <c r="D41857" s="1" t="s">
        <v>144468</v>
      </c>
      <c r="E41857" s="1">
        <v>223245.0</v>
      </c>
      <c r="F41857" s="1" t="s">
        <v>207</v>
      </c>
      <c r="K41857" s="1">
        <v>1.0</v>
      </c>
      <c r="L41857" s="3">
        <v>41584.0</v>
      </c>
      <c r="M41857" s="3">
        <v>42251.0</v>
      </c>
      <c r="N41857" s="3">
        <v>42251.0</v>
      </c>
    </row>
    <row r="41858">
      <c r="A41858" s="1" t="s">
        <v>144469</v>
      </c>
      <c r="B41858" s="1" t="s">
        <v>144470</v>
      </c>
      <c r="C41858" s="2" t="s">
        <v>144471</v>
      </c>
      <c r="D41858" s="1" t="s">
        <v>144472</v>
      </c>
      <c r="E41858" s="1">
        <v>1220000.0</v>
      </c>
      <c r="F41858" s="1" t="s">
        <v>18</v>
      </c>
      <c r="G41858" s="1" t="s">
        <v>128</v>
      </c>
      <c r="H41858" s="1" t="s">
        <v>129</v>
      </c>
      <c r="I41858" s="1" t="s">
        <v>130</v>
      </c>
      <c r="J41858" s="1" t="s">
        <v>130</v>
      </c>
      <c r="K41858" s="1">
        <v>2.0</v>
      </c>
      <c r="L41858" s="3">
        <v>41030.0</v>
      </c>
      <c r="M41858" s="3">
        <v>41624.0</v>
      </c>
      <c r="N41858" s="3">
        <v>41725.0</v>
      </c>
    </row>
    <row r="41859">
      <c r="A41859" s="1" t="s">
        <v>144473</v>
      </c>
      <c r="B41859" s="1" t="s">
        <v>144474</v>
      </c>
      <c r="C41859" s="2" t="s">
        <v>144475</v>
      </c>
      <c r="D41859" s="1" t="s">
        <v>3797</v>
      </c>
      <c r="E41859" s="1">
        <v>3974999.0</v>
      </c>
      <c r="F41859" s="1" t="s">
        <v>18</v>
      </c>
      <c r="G41859" s="1" t="s">
        <v>25</v>
      </c>
      <c r="H41859" s="1" t="s">
        <v>64</v>
      </c>
      <c r="I41859" s="1" t="s">
        <v>95</v>
      </c>
      <c r="J41859" s="1" t="s">
        <v>2000</v>
      </c>
      <c r="K41859" s="1">
        <v>3.0</v>
      </c>
      <c r="M41859" s="3">
        <v>41856.0</v>
      </c>
      <c r="N41859" s="3">
        <v>42212.0</v>
      </c>
    </row>
    <row r="41860">
      <c r="A41860" s="1" t="s">
        <v>144476</v>
      </c>
      <c r="B41860" s="1" t="s">
        <v>144477</v>
      </c>
      <c r="C41860" s="2" t="s">
        <v>144478</v>
      </c>
      <c r="D41860" s="1" t="s">
        <v>56</v>
      </c>
      <c r="E41860" s="1">
        <v>3.6611963E7</v>
      </c>
      <c r="F41860" s="1" t="s">
        <v>113</v>
      </c>
      <c r="G41860" s="1" t="s">
        <v>128</v>
      </c>
      <c r="H41860" s="1" t="s">
        <v>3010</v>
      </c>
      <c r="I41860" s="1" t="s">
        <v>130</v>
      </c>
      <c r="J41860" s="1" t="s">
        <v>4090</v>
      </c>
      <c r="K41860" s="1">
        <v>6.0</v>
      </c>
      <c r="L41860" s="3">
        <v>37257.0</v>
      </c>
      <c r="M41860" s="3">
        <v>38511.0</v>
      </c>
      <c r="N41860" s="3">
        <v>41814.0</v>
      </c>
    </row>
    <row r="41861">
      <c r="A41861" s="1" t="s">
        <v>144479</v>
      </c>
      <c r="B41861" s="1" t="s">
        <v>144480</v>
      </c>
      <c r="C41861" s="2" t="s">
        <v>144481</v>
      </c>
      <c r="D41861" s="1" t="s">
        <v>3797</v>
      </c>
      <c r="E41861" s="1">
        <v>3000000.0</v>
      </c>
      <c r="F41861" s="1" t="s">
        <v>18</v>
      </c>
      <c r="G41861" s="1" t="s">
        <v>699</v>
      </c>
      <c r="H41861" s="1">
        <v>2.0</v>
      </c>
      <c r="I41861" s="1" t="s">
        <v>700</v>
      </c>
      <c r="J41861" s="1" t="s">
        <v>22197</v>
      </c>
      <c r="K41861" s="1">
        <v>1.0</v>
      </c>
      <c r="L41861" s="3">
        <v>40179.0</v>
      </c>
      <c r="M41861" s="3">
        <v>41883.0</v>
      </c>
      <c r="N41861" s="3">
        <v>41883.0</v>
      </c>
    </row>
    <row r="41862">
      <c r="A41862" s="1" t="s">
        <v>144482</v>
      </c>
      <c r="B41862" s="1" t="s">
        <v>144483</v>
      </c>
      <c r="C41862" s="2" t="s">
        <v>144484</v>
      </c>
      <c r="D41862" s="1" t="s">
        <v>181</v>
      </c>
      <c r="E41862" s="1" t="s">
        <v>43</v>
      </c>
      <c r="F41862" s="1" t="s">
        <v>18</v>
      </c>
      <c r="G41862" s="1" t="s">
        <v>25</v>
      </c>
      <c r="H41862" s="1" t="s">
        <v>121</v>
      </c>
      <c r="I41862" s="1" t="s">
        <v>122</v>
      </c>
      <c r="J41862" s="1" t="s">
        <v>144485</v>
      </c>
      <c r="K41862" s="1">
        <v>1.0</v>
      </c>
      <c r="L41862" s="3">
        <v>41809.0</v>
      </c>
      <c r="M41862" s="3">
        <v>41748.0</v>
      </c>
      <c r="N41862" s="3">
        <v>41748.0</v>
      </c>
    </row>
    <row r="41863">
      <c r="A41863" s="1" t="s">
        <v>144486</v>
      </c>
      <c r="B41863" s="1" t="s">
        <v>144487</v>
      </c>
      <c r="C41863" s="2" t="s">
        <v>144488</v>
      </c>
      <c r="D41863" s="1" t="s">
        <v>42</v>
      </c>
      <c r="E41863" s="1">
        <v>5000000.0</v>
      </c>
      <c r="F41863" s="1" t="s">
        <v>18</v>
      </c>
      <c r="G41863" s="1" t="s">
        <v>25</v>
      </c>
      <c r="H41863" s="1" t="s">
        <v>808</v>
      </c>
      <c r="I41863" s="1" t="s">
        <v>809</v>
      </c>
      <c r="J41863" s="1" t="s">
        <v>3599</v>
      </c>
      <c r="K41863" s="1">
        <v>1.0</v>
      </c>
      <c r="L41863" s="3">
        <v>37987.0</v>
      </c>
      <c r="M41863" s="3">
        <v>38505.0</v>
      </c>
      <c r="N41863" s="3">
        <v>38505.0</v>
      </c>
    </row>
    <row r="41864">
      <c r="A41864" s="1" t="s">
        <v>144489</v>
      </c>
      <c r="B41864" s="1" t="s">
        <v>144490</v>
      </c>
      <c r="C41864" s="2" t="s">
        <v>144491</v>
      </c>
      <c r="D41864" s="1" t="s">
        <v>105095</v>
      </c>
      <c r="E41864" s="1">
        <v>2.2455181E7</v>
      </c>
      <c r="F41864" s="1" t="s">
        <v>113</v>
      </c>
      <c r="G41864" s="1" t="s">
        <v>128</v>
      </c>
      <c r="H41864" s="1" t="s">
        <v>326</v>
      </c>
      <c r="I41864" s="1" t="s">
        <v>3220</v>
      </c>
      <c r="J41864" s="1" t="s">
        <v>144492</v>
      </c>
      <c r="K41864" s="1">
        <v>2.0</v>
      </c>
      <c r="M41864" s="3">
        <v>38538.0</v>
      </c>
      <c r="N41864" s="3">
        <v>39435.0</v>
      </c>
    </row>
    <row r="41865">
      <c r="A41865" s="1" t="s">
        <v>144493</v>
      </c>
      <c r="B41865" s="1" t="s">
        <v>144494</v>
      </c>
      <c r="C41865" s="2" t="s">
        <v>144495</v>
      </c>
      <c r="D41865" s="1" t="s">
        <v>741</v>
      </c>
      <c r="E41865" s="1">
        <v>4520000.0</v>
      </c>
      <c r="F41865" s="1" t="s">
        <v>18</v>
      </c>
      <c r="G41865" s="1" t="s">
        <v>128</v>
      </c>
      <c r="H41865" s="1" t="s">
        <v>3010</v>
      </c>
      <c r="I41865" s="1" t="s">
        <v>130</v>
      </c>
      <c r="J41865" s="1" t="s">
        <v>37079</v>
      </c>
      <c r="K41865" s="1">
        <v>1.0</v>
      </c>
      <c r="L41865" s="3">
        <v>37622.0</v>
      </c>
      <c r="M41865" s="3">
        <v>40248.0</v>
      </c>
      <c r="N41865" s="3">
        <v>40248.0</v>
      </c>
    </row>
    <row r="41866">
      <c r="A41866" s="1" t="s">
        <v>144496</v>
      </c>
      <c r="B41866" s="1" t="s">
        <v>144497</v>
      </c>
      <c r="C41866" s="2" t="s">
        <v>144498</v>
      </c>
      <c r="D41866" s="1" t="s">
        <v>1247</v>
      </c>
      <c r="E41866" s="1">
        <v>1037802.0</v>
      </c>
      <c r="F41866" s="1" t="s">
        <v>18</v>
      </c>
      <c r="G41866" s="1" t="s">
        <v>128</v>
      </c>
      <c r="H41866" s="1" t="s">
        <v>3010</v>
      </c>
      <c r="I41866" s="1" t="s">
        <v>130</v>
      </c>
      <c r="J41866" s="1" t="s">
        <v>3011</v>
      </c>
      <c r="K41866" s="1">
        <v>3.0</v>
      </c>
      <c r="M41866" s="3">
        <v>40794.0</v>
      </c>
      <c r="N41866" s="3">
        <v>41883.0</v>
      </c>
    </row>
    <row r="41867">
      <c r="A41867" s="1" t="s">
        <v>144499</v>
      </c>
      <c r="B41867" s="1" t="s">
        <v>144500</v>
      </c>
      <c r="C41867" s="2" t="s">
        <v>144501</v>
      </c>
      <c r="D41867" s="1" t="s">
        <v>56</v>
      </c>
      <c r="E41867" s="1">
        <v>5.3324213E7</v>
      </c>
      <c r="F41867" s="1" t="s">
        <v>18</v>
      </c>
      <c r="G41867" s="1" t="s">
        <v>366</v>
      </c>
      <c r="H41867" s="1">
        <v>26.0</v>
      </c>
      <c r="I41867" s="1" t="s">
        <v>367</v>
      </c>
      <c r="J41867" s="1" t="s">
        <v>367</v>
      </c>
      <c r="K41867" s="1">
        <v>3.0</v>
      </c>
      <c r="M41867" s="3">
        <v>38544.0</v>
      </c>
      <c r="N41867" s="3">
        <v>41745.0</v>
      </c>
    </row>
    <row r="41868">
      <c r="A41868" s="1" t="s">
        <v>144502</v>
      </c>
      <c r="B41868" s="1" t="s">
        <v>144503</v>
      </c>
      <c r="C41868" s="2" t="s">
        <v>144504</v>
      </c>
      <c r="D41868" s="1" t="s">
        <v>1247</v>
      </c>
      <c r="E41868" s="1">
        <v>1132930.0</v>
      </c>
      <c r="F41868" s="1" t="s">
        <v>18</v>
      </c>
      <c r="G41868" s="1" t="s">
        <v>128</v>
      </c>
      <c r="H41868" s="1" t="s">
        <v>3397</v>
      </c>
      <c r="I41868" s="1" t="s">
        <v>3398</v>
      </c>
      <c r="J41868" s="1" t="s">
        <v>3398</v>
      </c>
      <c r="K41868" s="1">
        <v>1.0</v>
      </c>
      <c r="M41868" s="3">
        <v>39037.0</v>
      </c>
      <c r="N41868" s="3">
        <v>39037.0</v>
      </c>
    </row>
    <row r="41869">
      <c r="A41869" s="1" t="s">
        <v>144505</v>
      </c>
      <c r="B41869" s="1" t="s">
        <v>144506</v>
      </c>
      <c r="C41869" s="2" t="s">
        <v>144507</v>
      </c>
      <c r="E41869" s="1" t="s">
        <v>43</v>
      </c>
      <c r="F41869" s="1" t="s">
        <v>18</v>
      </c>
      <c r="G41869" s="1" t="s">
        <v>25</v>
      </c>
      <c r="H41869" s="1" t="s">
        <v>1080</v>
      </c>
      <c r="I41869" s="1" t="s">
        <v>1081</v>
      </c>
      <c r="J41869" s="1" t="s">
        <v>88812</v>
      </c>
      <c r="K41869" s="1">
        <v>1.0</v>
      </c>
      <c r="M41869" s="3">
        <v>40931.0</v>
      </c>
      <c r="N41869" s="3">
        <v>40931.0</v>
      </c>
    </row>
    <row r="41870">
      <c r="A41870" s="1" t="s">
        <v>144508</v>
      </c>
      <c r="B41870" s="1" t="s">
        <v>144509</v>
      </c>
      <c r="C41870" s="2" t="s">
        <v>144510</v>
      </c>
      <c r="D41870" s="1" t="s">
        <v>12717</v>
      </c>
      <c r="E41870" s="1">
        <v>2.3566995E7</v>
      </c>
      <c r="F41870" s="1" t="s">
        <v>113</v>
      </c>
      <c r="G41870" s="1" t="s">
        <v>128</v>
      </c>
      <c r="H41870" s="1" t="s">
        <v>3010</v>
      </c>
      <c r="I41870" s="1" t="s">
        <v>130</v>
      </c>
      <c r="J41870" s="1" t="s">
        <v>3011</v>
      </c>
      <c r="K41870" s="1">
        <v>1.0</v>
      </c>
      <c r="L41870" s="3">
        <v>36161.0</v>
      </c>
      <c r="M41870" s="3">
        <v>37725.0</v>
      </c>
      <c r="N41870" s="3">
        <v>37725.0</v>
      </c>
    </row>
    <row r="41871">
      <c r="A41871" s="1" t="s">
        <v>144511</v>
      </c>
      <c r="B41871" s="1" t="s">
        <v>144512</v>
      </c>
      <c r="C41871" s="2" t="s">
        <v>144513</v>
      </c>
      <c r="D41871" s="1" t="s">
        <v>144514</v>
      </c>
      <c r="E41871" s="1">
        <v>385984.0</v>
      </c>
      <c r="F41871" s="1" t="s">
        <v>18</v>
      </c>
      <c r="G41871" s="1" t="s">
        <v>49284</v>
      </c>
      <c r="K41871" s="1">
        <v>1.0</v>
      </c>
      <c r="L41871" s="3">
        <v>41183.0</v>
      </c>
      <c r="M41871" s="3">
        <v>41183.0</v>
      </c>
      <c r="N41871" s="3">
        <v>41183.0</v>
      </c>
    </row>
    <row r="41872">
      <c r="A41872" s="1" t="s">
        <v>144515</v>
      </c>
      <c r="B41872" s="1" t="s">
        <v>144516</v>
      </c>
      <c r="C41872" s="2" t="s">
        <v>144517</v>
      </c>
      <c r="D41872" s="1" t="s">
        <v>94</v>
      </c>
      <c r="E41872" s="1">
        <v>699999.0</v>
      </c>
      <c r="F41872" s="1" t="s">
        <v>18</v>
      </c>
      <c r="G41872" s="1" t="s">
        <v>25</v>
      </c>
      <c r="H41872" s="1" t="s">
        <v>1234</v>
      </c>
      <c r="I41872" s="1" t="s">
        <v>1235</v>
      </c>
      <c r="J41872" s="1" t="s">
        <v>1235</v>
      </c>
      <c r="K41872" s="1">
        <v>1.0</v>
      </c>
      <c r="L41872" s="3">
        <v>37622.0</v>
      </c>
      <c r="M41872" s="3">
        <v>40260.0</v>
      </c>
      <c r="N41872" s="3">
        <v>40260.0</v>
      </c>
    </row>
    <row r="41873">
      <c r="A41873" s="1" t="s">
        <v>144518</v>
      </c>
      <c r="B41873" s="1" t="s">
        <v>144519</v>
      </c>
      <c r="C41873" s="2" t="s">
        <v>144520</v>
      </c>
      <c r="D41873" s="1" t="s">
        <v>56</v>
      </c>
      <c r="E41873" s="1">
        <v>1.065E7</v>
      </c>
      <c r="F41873" s="1" t="s">
        <v>689</v>
      </c>
      <c r="G41873" s="1" t="s">
        <v>25</v>
      </c>
      <c r="H41873" s="1" t="s">
        <v>82</v>
      </c>
      <c r="I41873" s="1" t="s">
        <v>1764</v>
      </c>
      <c r="J41873" s="1" t="s">
        <v>1765</v>
      </c>
      <c r="K41873" s="1">
        <v>2.0</v>
      </c>
      <c r="M41873" s="3">
        <v>39973.0</v>
      </c>
      <c r="N41873" s="3">
        <v>41477.0</v>
      </c>
    </row>
    <row r="41874">
      <c r="A41874" s="1" t="s">
        <v>144521</v>
      </c>
      <c r="B41874" s="1" t="s">
        <v>144522</v>
      </c>
      <c r="E41874" s="1" t="s">
        <v>43</v>
      </c>
      <c r="F41874" s="1" t="s">
        <v>207</v>
      </c>
      <c r="G41874" s="1" t="s">
        <v>128</v>
      </c>
      <c r="H41874" s="1" t="s">
        <v>78419</v>
      </c>
      <c r="I41874" s="1" t="s">
        <v>122679</v>
      </c>
      <c r="J41874" s="1" t="s">
        <v>122679</v>
      </c>
      <c r="K41874" s="1">
        <v>1.0</v>
      </c>
      <c r="M41874" s="3">
        <v>35916.0</v>
      </c>
      <c r="N41874" s="3">
        <v>35916.0</v>
      </c>
    </row>
    <row r="41875">
      <c r="A41875" s="1" t="s">
        <v>144523</v>
      </c>
      <c r="B41875" s="1" t="s">
        <v>144524</v>
      </c>
      <c r="C41875" s="2" t="s">
        <v>144525</v>
      </c>
      <c r="D41875" s="1" t="s">
        <v>13104</v>
      </c>
      <c r="E41875" s="1">
        <v>1514366.0</v>
      </c>
      <c r="F41875" s="1" t="s">
        <v>207</v>
      </c>
      <c r="G41875" s="1" t="s">
        <v>623</v>
      </c>
      <c r="H41875" s="1">
        <v>8.0</v>
      </c>
      <c r="I41875" s="1" t="s">
        <v>883</v>
      </c>
      <c r="J41875" s="1" t="s">
        <v>7927</v>
      </c>
      <c r="K41875" s="1">
        <v>3.0</v>
      </c>
      <c r="L41875" s="3">
        <v>39356.0</v>
      </c>
      <c r="M41875" s="3">
        <v>39356.0</v>
      </c>
      <c r="N41875" s="3">
        <v>39798.0</v>
      </c>
    </row>
    <row r="41876">
      <c r="A41876" s="1" t="s">
        <v>144526</v>
      </c>
      <c r="B41876" s="1" t="s">
        <v>144527</v>
      </c>
      <c r="D41876" s="1" t="s">
        <v>144528</v>
      </c>
      <c r="E41876" s="1">
        <v>1596003.0</v>
      </c>
      <c r="F41876" s="1" t="s">
        <v>18</v>
      </c>
      <c r="G41876" s="1" t="s">
        <v>128</v>
      </c>
      <c r="H41876" s="1" t="s">
        <v>3010</v>
      </c>
      <c r="I41876" s="1" t="s">
        <v>130</v>
      </c>
      <c r="J41876" s="1" t="s">
        <v>3011</v>
      </c>
      <c r="K41876" s="1">
        <v>2.0</v>
      </c>
      <c r="M41876" s="3">
        <v>40735.0</v>
      </c>
      <c r="N41876" s="3">
        <v>41565.0</v>
      </c>
    </row>
    <row r="41877">
      <c r="A41877" s="1" t="s">
        <v>144529</v>
      </c>
      <c r="B41877" s="1" t="s">
        <v>144530</v>
      </c>
      <c r="C41877" s="2" t="s">
        <v>144531</v>
      </c>
      <c r="D41877" s="1" t="s">
        <v>56</v>
      </c>
      <c r="E41877" s="1">
        <v>2.65E7</v>
      </c>
      <c r="F41877" s="1" t="s">
        <v>18</v>
      </c>
      <c r="G41877" s="1" t="s">
        <v>128</v>
      </c>
      <c r="H41877" s="1" t="s">
        <v>5574</v>
      </c>
      <c r="I41877" s="1" t="s">
        <v>5575</v>
      </c>
      <c r="J41877" s="1" t="s">
        <v>5575</v>
      </c>
      <c r="K41877" s="1">
        <v>1.0</v>
      </c>
      <c r="L41877" s="3">
        <v>39083.0</v>
      </c>
      <c r="M41877" s="3">
        <v>40864.0</v>
      </c>
      <c r="N41877" s="3">
        <v>40864.0</v>
      </c>
    </row>
    <row r="41878">
      <c r="A41878" s="1" t="s">
        <v>144532</v>
      </c>
      <c r="B41878" s="1" t="s">
        <v>144533</v>
      </c>
      <c r="C41878" s="2" t="s">
        <v>144534</v>
      </c>
      <c r="D41878" s="1" t="s">
        <v>2199</v>
      </c>
      <c r="E41878" s="1">
        <v>90000.0</v>
      </c>
      <c r="F41878" s="1" t="s">
        <v>18</v>
      </c>
      <c r="G41878" s="1" t="s">
        <v>25</v>
      </c>
      <c r="H41878" s="1" t="s">
        <v>64</v>
      </c>
      <c r="I41878" s="1" t="s">
        <v>1221</v>
      </c>
      <c r="J41878" s="1" t="s">
        <v>7234</v>
      </c>
      <c r="K41878" s="1">
        <v>1.0</v>
      </c>
      <c r="L41878" s="3">
        <v>41640.0</v>
      </c>
      <c r="M41878" s="3">
        <v>42019.0</v>
      </c>
      <c r="N41878" s="3">
        <v>42019.0</v>
      </c>
    </row>
    <row r="41879">
      <c r="A41879" s="1" t="s">
        <v>144535</v>
      </c>
      <c r="B41879" s="1" t="s">
        <v>144536</v>
      </c>
      <c r="D41879" s="1" t="s">
        <v>56</v>
      </c>
      <c r="E41879" s="1">
        <v>2630000.0</v>
      </c>
      <c r="F41879" s="1" t="s">
        <v>18</v>
      </c>
      <c r="K41879" s="1">
        <v>1.0</v>
      </c>
      <c r="L41879" s="3">
        <v>39448.0</v>
      </c>
      <c r="M41879" s="3">
        <v>39827.0</v>
      </c>
      <c r="N41879" s="3">
        <v>39827.0</v>
      </c>
    </row>
    <row r="41880">
      <c r="A41880" s="1" t="s">
        <v>144537</v>
      </c>
      <c r="B41880" s="1" t="s">
        <v>144538</v>
      </c>
      <c r="C41880" s="2" t="s">
        <v>144539</v>
      </c>
      <c r="D41880" s="1" t="s">
        <v>56</v>
      </c>
      <c r="E41880" s="1">
        <v>5922024.0</v>
      </c>
      <c r="F41880" s="1" t="s">
        <v>18</v>
      </c>
      <c r="G41880" s="1" t="s">
        <v>25</v>
      </c>
      <c r="H41880" s="1" t="s">
        <v>106</v>
      </c>
      <c r="I41880" s="1" t="s">
        <v>777</v>
      </c>
      <c r="J41880" s="1" t="s">
        <v>778</v>
      </c>
      <c r="K41880" s="1">
        <v>4.0</v>
      </c>
      <c r="L41880" s="3">
        <v>37622.0</v>
      </c>
      <c r="M41880" s="3">
        <v>40073.0</v>
      </c>
      <c r="N41880" s="3">
        <v>41533.0</v>
      </c>
    </row>
    <row r="41881">
      <c r="A41881" s="1" t="s">
        <v>144540</v>
      </c>
      <c r="B41881" s="1" t="s">
        <v>144541</v>
      </c>
      <c r="C41881" s="2" t="s">
        <v>144542</v>
      </c>
      <c r="D41881" s="1" t="s">
        <v>36</v>
      </c>
      <c r="E41881" s="1">
        <v>1190000.0</v>
      </c>
      <c r="F41881" s="1" t="s">
        <v>207</v>
      </c>
      <c r="K41881" s="1">
        <v>1.0</v>
      </c>
      <c r="M41881" s="3">
        <v>39485.0</v>
      </c>
      <c r="N41881" s="3">
        <v>39485.0</v>
      </c>
    </row>
    <row r="41882">
      <c r="A41882" s="1" t="s">
        <v>144543</v>
      </c>
      <c r="B41882" s="1" t="s">
        <v>144544</v>
      </c>
      <c r="C41882" s="2" t="s">
        <v>144545</v>
      </c>
      <c r="D41882" s="1" t="s">
        <v>144546</v>
      </c>
      <c r="E41882" s="1">
        <v>20000.0</v>
      </c>
      <c r="F41882" s="1" t="s">
        <v>18</v>
      </c>
      <c r="G41882" s="1" t="s">
        <v>25</v>
      </c>
      <c r="H41882" s="1" t="s">
        <v>208</v>
      </c>
      <c r="I41882" s="1" t="s">
        <v>843</v>
      </c>
      <c r="J41882" s="1" t="s">
        <v>844</v>
      </c>
      <c r="K41882" s="1">
        <v>1.0</v>
      </c>
      <c r="L41882" s="3">
        <v>41275.0</v>
      </c>
      <c r="M41882" s="3">
        <v>41521.0</v>
      </c>
      <c r="N41882" s="3">
        <v>41521.0</v>
      </c>
    </row>
    <row r="41883">
      <c r="A41883" s="1" t="s">
        <v>144547</v>
      </c>
      <c r="B41883" s="1" t="s">
        <v>144548</v>
      </c>
      <c r="C41883" s="2" t="s">
        <v>144549</v>
      </c>
      <c r="D41883" s="1" t="s">
        <v>81594</v>
      </c>
      <c r="E41883" s="1">
        <v>1.2565E8</v>
      </c>
      <c r="F41883" s="1" t="s">
        <v>18</v>
      </c>
      <c r="G41883" s="1" t="s">
        <v>19</v>
      </c>
      <c r="H41883" s="1">
        <v>10.0</v>
      </c>
      <c r="I41883" s="1" t="s">
        <v>672</v>
      </c>
      <c r="J41883" s="1" t="s">
        <v>673</v>
      </c>
      <c r="K41883" s="1">
        <v>4.0</v>
      </c>
      <c r="L41883" s="3">
        <v>41275.0</v>
      </c>
      <c r="M41883" s="3">
        <v>41275.0</v>
      </c>
      <c r="N41883" s="3">
        <v>42219.0</v>
      </c>
    </row>
    <row r="41884">
      <c r="A41884" s="1" t="s">
        <v>144550</v>
      </c>
      <c r="B41884" s="1" t="s">
        <v>144551</v>
      </c>
      <c r="C41884" s="2" t="s">
        <v>144552</v>
      </c>
      <c r="D41884" s="1" t="s">
        <v>21730</v>
      </c>
      <c r="E41884" s="1">
        <v>1.56E7</v>
      </c>
      <c r="F41884" s="1" t="s">
        <v>18</v>
      </c>
      <c r="G41884" s="1" t="s">
        <v>25</v>
      </c>
      <c r="H41884" s="1" t="s">
        <v>158</v>
      </c>
      <c r="I41884" s="1" t="s">
        <v>244</v>
      </c>
      <c r="J41884" s="1" t="s">
        <v>4117</v>
      </c>
      <c r="K41884" s="1">
        <v>3.0</v>
      </c>
      <c r="L41884" s="3">
        <v>40544.0</v>
      </c>
      <c r="M41884" s="3">
        <v>41275.0</v>
      </c>
      <c r="N41884" s="3">
        <v>41919.0</v>
      </c>
    </row>
    <row r="41885">
      <c r="A41885" s="1" t="s">
        <v>144553</v>
      </c>
      <c r="B41885" s="1" t="s">
        <v>144554</v>
      </c>
      <c r="C41885" s="2" t="s">
        <v>144555</v>
      </c>
      <c r="D41885" s="1" t="s">
        <v>1769</v>
      </c>
      <c r="E41885" s="1">
        <v>1110000.0</v>
      </c>
      <c r="F41885" s="1" t="s">
        <v>18</v>
      </c>
      <c r="G41885" s="1" t="s">
        <v>25</v>
      </c>
      <c r="H41885" s="1" t="s">
        <v>286</v>
      </c>
      <c r="I41885" s="1" t="s">
        <v>874</v>
      </c>
      <c r="J41885" s="1" t="s">
        <v>5304</v>
      </c>
      <c r="K41885" s="1">
        <v>2.0</v>
      </c>
      <c r="L41885" s="3">
        <v>40179.0</v>
      </c>
      <c r="M41885" s="3">
        <v>41334.0</v>
      </c>
      <c r="N41885" s="3">
        <v>41883.0</v>
      </c>
    </row>
    <row r="41886">
      <c r="A41886" s="1" t="s">
        <v>144556</v>
      </c>
      <c r="B41886" s="2" t="s">
        <v>144557</v>
      </c>
      <c r="C41886" s="2" t="s">
        <v>144558</v>
      </c>
      <c r="D41886" s="1" t="s">
        <v>424</v>
      </c>
      <c r="E41886" s="1">
        <v>2.04E7</v>
      </c>
      <c r="F41886" s="1" t="s">
        <v>113</v>
      </c>
      <c r="G41886" s="1" t="s">
        <v>25</v>
      </c>
      <c r="H41886" s="1" t="s">
        <v>106</v>
      </c>
      <c r="I41886" s="1" t="s">
        <v>107</v>
      </c>
      <c r="J41886" s="1" t="s">
        <v>108</v>
      </c>
      <c r="K41886" s="1">
        <v>3.0</v>
      </c>
      <c r="L41886" s="3">
        <v>39508.0</v>
      </c>
      <c r="M41886" s="3">
        <v>39508.0</v>
      </c>
      <c r="N41886" s="3">
        <v>40658.0</v>
      </c>
    </row>
    <row r="41887">
      <c r="A41887" s="1" t="s">
        <v>144559</v>
      </c>
      <c r="B41887" s="1" t="s">
        <v>144560</v>
      </c>
      <c r="C41887" s="2" t="s">
        <v>144561</v>
      </c>
      <c r="D41887" s="1" t="s">
        <v>144562</v>
      </c>
      <c r="E41887" s="1">
        <v>1.7E7</v>
      </c>
      <c r="F41887" s="1" t="s">
        <v>207</v>
      </c>
      <c r="G41887" s="1" t="s">
        <v>25</v>
      </c>
      <c r="H41887" s="1" t="s">
        <v>106</v>
      </c>
      <c r="I41887" s="1" t="s">
        <v>107</v>
      </c>
      <c r="J41887" s="1" t="s">
        <v>108</v>
      </c>
      <c r="K41887" s="1">
        <v>2.0</v>
      </c>
      <c r="L41887" s="3">
        <v>40909.0</v>
      </c>
      <c r="M41887" s="3">
        <v>41193.0</v>
      </c>
      <c r="N41887" s="3">
        <v>41653.0</v>
      </c>
    </row>
    <row r="41888">
      <c r="A41888" s="1" t="s">
        <v>144563</v>
      </c>
      <c r="B41888" s="1" t="s">
        <v>144564</v>
      </c>
      <c r="C41888" s="2" t="s">
        <v>144565</v>
      </c>
      <c r="D41888" s="1" t="s">
        <v>144566</v>
      </c>
      <c r="E41888" s="1">
        <v>2.73E7</v>
      </c>
      <c r="F41888" s="1" t="s">
        <v>18</v>
      </c>
      <c r="K41888" s="1">
        <v>1.0</v>
      </c>
      <c r="L41888" s="3">
        <v>40026.0</v>
      </c>
      <c r="M41888" s="3">
        <v>38251.0</v>
      </c>
      <c r="N41888" s="3">
        <v>38251.0</v>
      </c>
    </row>
    <row r="41889">
      <c r="A41889" s="1" t="s">
        <v>144567</v>
      </c>
      <c r="B41889" s="1" t="s">
        <v>144568</v>
      </c>
      <c r="C41889" s="2" t="s">
        <v>144569</v>
      </c>
      <c r="D41889" s="1" t="s">
        <v>42</v>
      </c>
      <c r="E41889" s="1">
        <v>3.4E7</v>
      </c>
      <c r="F41889" s="1" t="s">
        <v>113</v>
      </c>
      <c r="G41889" s="1" t="s">
        <v>57</v>
      </c>
      <c r="H41889" s="1" t="s">
        <v>3339</v>
      </c>
      <c r="I41889" s="1" t="s">
        <v>3340</v>
      </c>
      <c r="J41889" s="1" t="s">
        <v>3341</v>
      </c>
      <c r="K41889" s="1">
        <v>2.0</v>
      </c>
      <c r="L41889" s="3">
        <v>33239.0</v>
      </c>
      <c r="M41889" s="3">
        <v>38200.0</v>
      </c>
      <c r="N41889" s="3">
        <v>39048.0</v>
      </c>
    </row>
    <row r="41890">
      <c r="A41890" s="1" t="s">
        <v>144570</v>
      </c>
      <c r="B41890" s="1" t="s">
        <v>144571</v>
      </c>
      <c r="C41890" s="2" t="s">
        <v>144572</v>
      </c>
      <c r="D41890" s="1" t="s">
        <v>42</v>
      </c>
      <c r="E41890" s="1" t="s">
        <v>43</v>
      </c>
      <c r="F41890" s="1" t="s">
        <v>18</v>
      </c>
      <c r="G41890" s="1" t="s">
        <v>25</v>
      </c>
      <c r="H41890" s="1" t="s">
        <v>106</v>
      </c>
      <c r="I41890" s="1" t="s">
        <v>107</v>
      </c>
      <c r="J41890" s="1" t="s">
        <v>31118</v>
      </c>
      <c r="K41890" s="1">
        <v>1.0</v>
      </c>
      <c r="M41890" s="3">
        <v>42159.0</v>
      </c>
      <c r="N41890" s="3">
        <v>42159.0</v>
      </c>
    </row>
    <row r="41891">
      <c r="A41891" s="1" t="s">
        <v>144573</v>
      </c>
      <c r="B41891" s="1" t="s">
        <v>144574</v>
      </c>
      <c r="C41891" s="2" t="s">
        <v>144575</v>
      </c>
      <c r="D41891" s="1" t="s">
        <v>357</v>
      </c>
      <c r="E41891" s="1">
        <v>981000.0</v>
      </c>
      <c r="F41891" s="1" t="s">
        <v>18</v>
      </c>
      <c r="G41891" s="1" t="s">
        <v>25</v>
      </c>
      <c r="H41891" s="1" t="s">
        <v>3477</v>
      </c>
      <c r="I41891" s="1" t="s">
        <v>8021</v>
      </c>
      <c r="J41891" s="1" t="s">
        <v>8021</v>
      </c>
      <c r="K41891" s="1">
        <v>1.0</v>
      </c>
      <c r="L41891" s="3">
        <v>40179.0</v>
      </c>
      <c r="M41891" s="3">
        <v>40795.0</v>
      </c>
      <c r="N41891" s="3">
        <v>40795.0</v>
      </c>
    </row>
    <row r="41892">
      <c r="A41892" s="1" t="s">
        <v>144576</v>
      </c>
      <c r="B41892" s="1" t="s">
        <v>144577</v>
      </c>
      <c r="C41892" s="2" t="s">
        <v>144578</v>
      </c>
      <c r="D41892" s="1" t="s">
        <v>144579</v>
      </c>
      <c r="E41892" s="1">
        <v>1053837.02059198</v>
      </c>
      <c r="F41892" s="1" t="s">
        <v>18</v>
      </c>
      <c r="G41892" s="1" t="s">
        <v>222</v>
      </c>
      <c r="H41892" s="1">
        <v>4.0</v>
      </c>
      <c r="I41892" s="1" t="s">
        <v>852</v>
      </c>
      <c r="J41892" s="1" t="s">
        <v>852</v>
      </c>
      <c r="K41892" s="1">
        <v>1.0</v>
      </c>
      <c r="M41892" s="3">
        <v>40649.0</v>
      </c>
      <c r="N41892" s="3">
        <v>40649.0</v>
      </c>
    </row>
    <row r="41893">
      <c r="A41893" s="1" t="s">
        <v>144580</v>
      </c>
      <c r="B41893" s="1" t="s">
        <v>144581</v>
      </c>
      <c r="C41893" s="2" t="s">
        <v>144582</v>
      </c>
      <c r="D41893" s="1" t="s">
        <v>275</v>
      </c>
      <c r="E41893" s="1" t="s">
        <v>43</v>
      </c>
      <c r="F41893" s="1" t="s">
        <v>18</v>
      </c>
      <c r="G41893" s="1" t="s">
        <v>25</v>
      </c>
      <c r="H41893" s="1" t="s">
        <v>3993</v>
      </c>
      <c r="I41893" s="1" t="s">
        <v>16106</v>
      </c>
      <c r="J41893" s="1" t="s">
        <v>16106</v>
      </c>
      <c r="K41893" s="1">
        <v>1.0</v>
      </c>
      <c r="L41893" s="3">
        <v>41974.0</v>
      </c>
      <c r="M41893" s="3">
        <v>41942.0</v>
      </c>
      <c r="N41893" s="3">
        <v>41942.0</v>
      </c>
    </row>
    <row r="41894">
      <c r="A41894" s="1" t="s">
        <v>144583</v>
      </c>
      <c r="B41894" s="1" t="s">
        <v>144584</v>
      </c>
      <c r="C41894" s="2" t="s">
        <v>144585</v>
      </c>
      <c r="D41894" s="1" t="s">
        <v>741</v>
      </c>
      <c r="E41894" s="1">
        <v>4.12899E7</v>
      </c>
      <c r="F41894" s="1" t="s">
        <v>207</v>
      </c>
      <c r="G41894" s="1" t="s">
        <v>25</v>
      </c>
      <c r="H41894" s="1" t="s">
        <v>64</v>
      </c>
      <c r="I41894" s="1" t="s">
        <v>65</v>
      </c>
      <c r="J41894" s="1" t="s">
        <v>271</v>
      </c>
      <c r="K41894" s="1">
        <v>6.0</v>
      </c>
      <c r="L41894" s="3">
        <v>37987.0</v>
      </c>
      <c r="M41894" s="3">
        <v>38806.0</v>
      </c>
      <c r="N41894" s="3">
        <v>41000.0</v>
      </c>
    </row>
    <row r="41895">
      <c r="A41895" s="1" t="s">
        <v>144586</v>
      </c>
      <c r="B41895" s="1" t="s">
        <v>144587</v>
      </c>
      <c r="C41895" s="2" t="s">
        <v>144588</v>
      </c>
      <c r="D41895" s="1" t="s">
        <v>94</v>
      </c>
      <c r="E41895" s="1">
        <v>200000.0</v>
      </c>
      <c r="F41895" s="1" t="s">
        <v>18</v>
      </c>
      <c r="G41895" s="1" t="s">
        <v>25</v>
      </c>
      <c r="H41895" s="1" t="s">
        <v>527</v>
      </c>
      <c r="I41895" s="1" t="s">
        <v>528</v>
      </c>
      <c r="J41895" s="1" t="s">
        <v>529</v>
      </c>
      <c r="K41895" s="1">
        <v>1.0</v>
      </c>
      <c r="L41895" s="3">
        <v>38718.0</v>
      </c>
      <c r="M41895" s="3">
        <v>40148.0</v>
      </c>
      <c r="N41895" s="3">
        <v>40148.0</v>
      </c>
    </row>
    <row r="41896">
      <c r="A41896" s="1" t="s">
        <v>144589</v>
      </c>
      <c r="B41896" s="1" t="s">
        <v>144590</v>
      </c>
      <c r="D41896" s="1" t="s">
        <v>144591</v>
      </c>
      <c r="E41896" s="1" t="s">
        <v>43</v>
      </c>
      <c r="F41896" s="1" t="s">
        <v>18</v>
      </c>
      <c r="G41896" s="1" t="s">
        <v>39140</v>
      </c>
      <c r="H41896" s="1">
        <v>3.0</v>
      </c>
      <c r="I41896" s="1" t="s">
        <v>39141</v>
      </c>
      <c r="J41896" s="1" t="s">
        <v>39142</v>
      </c>
      <c r="K41896" s="1">
        <v>2.0</v>
      </c>
      <c r="M41896" s="3">
        <v>39448.0</v>
      </c>
      <c r="N41896" s="3">
        <v>40391.0</v>
      </c>
    </row>
    <row r="41897">
      <c r="A41897" s="1" t="s">
        <v>144592</v>
      </c>
      <c r="B41897" s="1" t="s">
        <v>144593</v>
      </c>
      <c r="C41897" s="2" t="s">
        <v>144594</v>
      </c>
      <c r="D41897" s="1" t="s">
        <v>42</v>
      </c>
      <c r="E41897" s="1">
        <v>2250.0</v>
      </c>
      <c r="F41897" s="1" t="s">
        <v>18</v>
      </c>
      <c r="G41897" s="1" t="s">
        <v>25</v>
      </c>
      <c r="H41897" s="1" t="s">
        <v>1080</v>
      </c>
      <c r="I41897" s="1" t="s">
        <v>28266</v>
      </c>
      <c r="J41897" s="1" t="s">
        <v>28266</v>
      </c>
      <c r="K41897" s="1">
        <v>1.0</v>
      </c>
      <c r="L41897" s="3">
        <v>40544.0</v>
      </c>
      <c r="M41897" s="3">
        <v>41101.0</v>
      </c>
      <c r="N41897" s="3">
        <v>41101.0</v>
      </c>
    </row>
    <row r="41898">
      <c r="A41898" s="1" t="s">
        <v>144595</v>
      </c>
      <c r="B41898" s="2" t="s">
        <v>144596</v>
      </c>
      <c r="C41898" s="2" t="s">
        <v>144597</v>
      </c>
      <c r="D41898" s="1" t="s">
        <v>10765</v>
      </c>
      <c r="E41898" s="1">
        <v>2.71E8</v>
      </c>
      <c r="F41898" s="1" t="s">
        <v>18</v>
      </c>
      <c r="G41898" s="1" t="s">
        <v>458</v>
      </c>
      <c r="H41898" s="1">
        <v>48.0</v>
      </c>
      <c r="I41898" s="1" t="s">
        <v>459</v>
      </c>
      <c r="J41898" s="1" t="s">
        <v>459</v>
      </c>
      <c r="K41898" s="1">
        <v>4.0</v>
      </c>
      <c r="L41898" s="3">
        <v>35796.0</v>
      </c>
      <c r="M41898" s="3">
        <v>36526.0</v>
      </c>
      <c r="N41898" s="3">
        <v>41758.0</v>
      </c>
    </row>
    <row r="41899">
      <c r="A41899" s="1" t="s">
        <v>144598</v>
      </c>
      <c r="B41899" s="1" t="s">
        <v>144599</v>
      </c>
      <c r="C41899" s="2" t="s">
        <v>144600</v>
      </c>
      <c r="D41899" s="1" t="s">
        <v>144601</v>
      </c>
      <c r="E41899" s="1">
        <v>7800000.0</v>
      </c>
      <c r="F41899" s="1" t="s">
        <v>18</v>
      </c>
      <c r="G41899" s="1" t="s">
        <v>19</v>
      </c>
      <c r="H41899" s="1">
        <v>19.0</v>
      </c>
      <c r="I41899" s="1" t="s">
        <v>474</v>
      </c>
      <c r="J41899" s="1" t="s">
        <v>474</v>
      </c>
      <c r="K41899" s="1">
        <v>3.0</v>
      </c>
      <c r="L41899" s="3">
        <v>38718.0</v>
      </c>
      <c r="M41899" s="3">
        <v>39539.0</v>
      </c>
      <c r="N41899" s="3">
        <v>41153.0</v>
      </c>
    </row>
    <row r="41900">
      <c r="A41900" s="1" t="s">
        <v>144602</v>
      </c>
      <c r="B41900" s="1" t="s">
        <v>144603</v>
      </c>
      <c r="C41900" s="2" t="s">
        <v>144604</v>
      </c>
      <c r="E41900" s="1" t="s">
        <v>43</v>
      </c>
      <c r="F41900" s="1" t="s">
        <v>207</v>
      </c>
      <c r="K41900" s="1">
        <v>1.0</v>
      </c>
      <c r="M41900" s="3">
        <v>42326.0</v>
      </c>
      <c r="N41900" s="3">
        <v>42326.0</v>
      </c>
    </row>
    <row r="41901">
      <c r="A41901" s="1" t="s">
        <v>144605</v>
      </c>
      <c r="B41901" s="1" t="s">
        <v>144606</v>
      </c>
      <c r="C41901" s="2" t="s">
        <v>144607</v>
      </c>
      <c r="D41901" s="1" t="s">
        <v>248</v>
      </c>
      <c r="E41901" s="1">
        <v>1.45E7</v>
      </c>
      <c r="F41901" s="1" t="s">
        <v>18</v>
      </c>
      <c r="G41901" s="1" t="s">
        <v>222</v>
      </c>
      <c r="H41901" s="1">
        <v>2.0</v>
      </c>
      <c r="I41901" s="1" t="s">
        <v>223</v>
      </c>
      <c r="J41901" s="1" t="s">
        <v>144608</v>
      </c>
      <c r="K41901" s="1">
        <v>1.0</v>
      </c>
      <c r="L41901" s="3">
        <v>38718.0</v>
      </c>
      <c r="M41901" s="3">
        <v>40396.0</v>
      </c>
      <c r="N41901" s="3">
        <v>40396.0</v>
      </c>
    </row>
    <row r="41902">
      <c r="A41902" s="1" t="s">
        <v>144609</v>
      </c>
      <c r="B41902" s="1" t="s">
        <v>144610</v>
      </c>
      <c r="C41902" s="2" t="s">
        <v>144611</v>
      </c>
      <c r="D41902" s="1" t="s">
        <v>144612</v>
      </c>
      <c r="E41902" s="1">
        <v>250000.0</v>
      </c>
      <c r="F41902" s="1" t="s">
        <v>18</v>
      </c>
      <c r="G41902" s="1" t="s">
        <v>25</v>
      </c>
      <c r="H41902" s="1" t="s">
        <v>808</v>
      </c>
      <c r="I41902" s="1" t="s">
        <v>809</v>
      </c>
      <c r="J41902" s="1" t="s">
        <v>4868</v>
      </c>
      <c r="K41902" s="1">
        <v>1.0</v>
      </c>
      <c r="L41902" s="3">
        <v>40664.0</v>
      </c>
      <c r="M41902" s="3">
        <v>41689.0</v>
      </c>
      <c r="N41902" s="3">
        <v>41689.0</v>
      </c>
    </row>
    <row r="41903">
      <c r="A41903" s="1" t="s">
        <v>144613</v>
      </c>
      <c r="B41903" s="1" t="s">
        <v>144614</v>
      </c>
      <c r="C41903" s="2" t="s">
        <v>144615</v>
      </c>
      <c r="D41903" s="1" t="s">
        <v>144616</v>
      </c>
      <c r="E41903" s="1">
        <v>5.3E7</v>
      </c>
      <c r="F41903" s="1" t="s">
        <v>18</v>
      </c>
      <c r="G41903" s="1" t="s">
        <v>51</v>
      </c>
      <c r="I41903" s="1" t="s">
        <v>52</v>
      </c>
      <c r="J41903" s="1" t="s">
        <v>52</v>
      </c>
      <c r="K41903" s="1">
        <v>5.0</v>
      </c>
      <c r="L41903" s="3">
        <v>38352.0</v>
      </c>
      <c r="M41903" s="3">
        <v>38353.0</v>
      </c>
      <c r="N41903" s="3">
        <v>40463.0</v>
      </c>
    </row>
    <row r="41904">
      <c r="A41904" s="1" t="s">
        <v>144617</v>
      </c>
      <c r="B41904" s="1" t="s">
        <v>144618</v>
      </c>
      <c r="C41904" s="2" t="s">
        <v>144619</v>
      </c>
      <c r="D41904" s="1" t="s">
        <v>144620</v>
      </c>
      <c r="E41904" s="1">
        <v>1.1512602E7</v>
      </c>
      <c r="F41904" s="1" t="s">
        <v>18</v>
      </c>
      <c r="G41904" s="1" t="s">
        <v>25</v>
      </c>
      <c r="H41904" s="1" t="s">
        <v>106</v>
      </c>
      <c r="I41904" s="1" t="s">
        <v>1621</v>
      </c>
      <c r="J41904" s="1" t="s">
        <v>47453</v>
      </c>
      <c r="K41904" s="1">
        <v>3.0</v>
      </c>
      <c r="L41904" s="3">
        <v>35796.0</v>
      </c>
      <c r="M41904" s="3">
        <v>39762.0</v>
      </c>
      <c r="N41904" s="3">
        <v>40322.0</v>
      </c>
    </row>
    <row r="41905">
      <c r="A41905" s="1" t="s">
        <v>144621</v>
      </c>
      <c r="B41905" s="1" t="s">
        <v>144622</v>
      </c>
      <c r="C41905" s="2" t="s">
        <v>144623</v>
      </c>
      <c r="D41905" s="1" t="s">
        <v>144624</v>
      </c>
      <c r="E41905" s="1">
        <v>2.5399988E7</v>
      </c>
      <c r="F41905" s="1" t="s">
        <v>18</v>
      </c>
      <c r="G41905" s="1" t="s">
        <v>25</v>
      </c>
      <c r="H41905" s="1" t="s">
        <v>64</v>
      </c>
      <c r="I41905" s="1" t="s">
        <v>65</v>
      </c>
      <c r="J41905" s="1" t="s">
        <v>66</v>
      </c>
      <c r="K41905" s="1">
        <v>2.0</v>
      </c>
      <c r="L41905" s="3">
        <v>40909.0</v>
      </c>
      <c r="M41905" s="3">
        <v>41637.0</v>
      </c>
      <c r="N41905" s="3">
        <v>41918.0</v>
      </c>
    </row>
    <row r="41906">
      <c r="A41906" s="1" t="s">
        <v>144625</v>
      </c>
      <c r="B41906" s="1" t="s">
        <v>144626</v>
      </c>
      <c r="C41906" s="2" t="s">
        <v>144627</v>
      </c>
      <c r="D41906" s="1" t="s">
        <v>766</v>
      </c>
      <c r="E41906" s="1" t="s">
        <v>43</v>
      </c>
      <c r="F41906" s="1" t="s">
        <v>18</v>
      </c>
      <c r="G41906" s="1" t="s">
        <v>57</v>
      </c>
      <c r="H41906" s="1" t="s">
        <v>202</v>
      </c>
      <c r="I41906" s="1" t="s">
        <v>203</v>
      </c>
      <c r="J41906" s="1" t="s">
        <v>3887</v>
      </c>
      <c r="K41906" s="1">
        <v>1.0</v>
      </c>
      <c r="L41906" s="3">
        <v>33239.0</v>
      </c>
      <c r="M41906" s="3">
        <v>41230.0</v>
      </c>
      <c r="N41906" s="3">
        <v>41230.0</v>
      </c>
    </row>
    <row r="41907">
      <c r="A41907" s="1" t="s">
        <v>144628</v>
      </c>
      <c r="B41907" s="1" t="s">
        <v>144629</v>
      </c>
      <c r="C41907" s="2" t="s">
        <v>144630</v>
      </c>
      <c r="D41907" s="1" t="s">
        <v>40359</v>
      </c>
      <c r="E41907" s="1">
        <v>25000.0</v>
      </c>
      <c r="F41907" s="1" t="s">
        <v>18</v>
      </c>
      <c r="K41907" s="1">
        <v>1.0</v>
      </c>
      <c r="M41907" s="3">
        <v>41728.0</v>
      </c>
      <c r="N41907" s="3">
        <v>41728.0</v>
      </c>
    </row>
    <row r="41908">
      <c r="A41908" s="1" t="s">
        <v>144631</v>
      </c>
      <c r="B41908" s="1" t="s">
        <v>144632</v>
      </c>
      <c r="C41908" s="2" t="s">
        <v>144633</v>
      </c>
      <c r="D41908" s="1" t="s">
        <v>75</v>
      </c>
      <c r="E41908" s="1">
        <v>342500.0</v>
      </c>
      <c r="F41908" s="1" t="s">
        <v>18</v>
      </c>
      <c r="G41908" s="1" t="s">
        <v>650</v>
      </c>
      <c r="H41908" s="1">
        <v>15.0</v>
      </c>
      <c r="I41908" s="1" t="s">
        <v>8349</v>
      </c>
      <c r="J41908" s="1" t="s">
        <v>144634</v>
      </c>
      <c r="K41908" s="1">
        <v>1.0</v>
      </c>
      <c r="L41908" s="3">
        <v>40544.0</v>
      </c>
      <c r="M41908" s="3">
        <v>41778.0</v>
      </c>
      <c r="N41908" s="3">
        <v>41778.0</v>
      </c>
    </row>
    <row r="41909">
      <c r="A41909" s="1" t="s">
        <v>144635</v>
      </c>
      <c r="B41909" s="1" t="s">
        <v>144636</v>
      </c>
      <c r="D41909" s="1" t="s">
        <v>144637</v>
      </c>
      <c r="E41909" s="1" t="s">
        <v>43</v>
      </c>
      <c r="F41909" s="1" t="s">
        <v>113</v>
      </c>
      <c r="G41909" s="1" t="s">
        <v>25</v>
      </c>
      <c r="H41909" s="1" t="s">
        <v>64</v>
      </c>
      <c r="I41909" s="1" t="s">
        <v>65</v>
      </c>
      <c r="J41909" s="1" t="s">
        <v>1103</v>
      </c>
      <c r="K41909" s="1">
        <v>1.0</v>
      </c>
      <c r="L41909" s="3">
        <v>36161.0</v>
      </c>
      <c r="M41909" s="3">
        <v>37342.0</v>
      </c>
      <c r="N41909" s="3">
        <v>37342.0</v>
      </c>
    </row>
    <row r="41910">
      <c r="A41910" s="1" t="s">
        <v>144638</v>
      </c>
      <c r="B41910" s="1" t="s">
        <v>144639</v>
      </c>
      <c r="C41910" s="2" t="s">
        <v>144640</v>
      </c>
      <c r="D41910" s="1" t="s">
        <v>63</v>
      </c>
      <c r="E41910" s="1" t="s">
        <v>43</v>
      </c>
      <c r="F41910" s="1" t="s">
        <v>18</v>
      </c>
      <c r="G41910" s="1" t="s">
        <v>623</v>
      </c>
      <c r="H41910" s="1">
        <v>7.0</v>
      </c>
      <c r="I41910" s="1" t="s">
        <v>624</v>
      </c>
      <c r="J41910" s="1" t="s">
        <v>144641</v>
      </c>
      <c r="K41910" s="1">
        <v>1.0</v>
      </c>
      <c r="M41910" s="3">
        <v>40829.0</v>
      </c>
      <c r="N41910" s="3">
        <v>40829.0</v>
      </c>
    </row>
    <row r="41911">
      <c r="A41911" s="1" t="s">
        <v>144642</v>
      </c>
      <c r="B41911" s="1" t="s">
        <v>144643</v>
      </c>
      <c r="C41911" s="2" t="s">
        <v>144644</v>
      </c>
      <c r="D41911" s="1" t="s">
        <v>144645</v>
      </c>
      <c r="E41911" s="1">
        <v>475661.0</v>
      </c>
      <c r="F41911" s="1" t="s">
        <v>18</v>
      </c>
      <c r="G41911" s="1" t="s">
        <v>128</v>
      </c>
      <c r="H41911" s="1" t="s">
        <v>5025</v>
      </c>
      <c r="I41911" s="1" t="s">
        <v>5026</v>
      </c>
      <c r="J41911" s="1" t="s">
        <v>5026</v>
      </c>
      <c r="K41911" s="1">
        <v>1.0</v>
      </c>
      <c r="M41911" s="3">
        <v>41008.0</v>
      </c>
      <c r="N41911" s="3">
        <v>41008.0</v>
      </c>
    </row>
    <row r="41912">
      <c r="A41912" s="1" t="s">
        <v>144646</v>
      </c>
      <c r="B41912" s="1" t="s">
        <v>144647</v>
      </c>
      <c r="C41912" s="2" t="s">
        <v>144648</v>
      </c>
      <c r="D41912" s="1" t="s">
        <v>144649</v>
      </c>
      <c r="E41912" s="1" t="s">
        <v>43</v>
      </c>
      <c r="F41912" s="1" t="s">
        <v>18</v>
      </c>
      <c r="G41912" s="1" t="s">
        <v>1062</v>
      </c>
      <c r="H41912" s="1">
        <v>16.0</v>
      </c>
      <c r="I41912" s="1" t="s">
        <v>1704</v>
      </c>
      <c r="J41912" s="1" t="s">
        <v>1704</v>
      </c>
      <c r="K41912" s="1">
        <v>1.0</v>
      </c>
      <c r="L41912" s="3">
        <v>40909.0</v>
      </c>
      <c r="M41912" s="3">
        <v>41885.0</v>
      </c>
      <c r="N41912" s="3">
        <v>41885.0</v>
      </c>
    </row>
    <row r="41913">
      <c r="A41913" s="1" t="s">
        <v>144650</v>
      </c>
      <c r="B41913" s="1" t="s">
        <v>144651</v>
      </c>
      <c r="C41913" s="2" t="s">
        <v>144652</v>
      </c>
      <c r="D41913" s="1" t="s">
        <v>42</v>
      </c>
      <c r="E41913" s="1">
        <v>2.5E8</v>
      </c>
      <c r="F41913" s="1" t="s">
        <v>18</v>
      </c>
      <c r="G41913" s="1" t="s">
        <v>25</v>
      </c>
      <c r="H41913" s="1" t="s">
        <v>808</v>
      </c>
      <c r="I41913" s="1" t="s">
        <v>809</v>
      </c>
      <c r="J41913" s="1" t="s">
        <v>809</v>
      </c>
      <c r="K41913" s="1">
        <v>2.0</v>
      </c>
      <c r="L41913" s="3">
        <v>28856.0</v>
      </c>
      <c r="M41913" s="3">
        <v>39616.0</v>
      </c>
      <c r="N41913" s="3">
        <v>41554.0</v>
      </c>
    </row>
    <row r="41914">
      <c r="A41914" s="1" t="s">
        <v>144653</v>
      </c>
      <c r="B41914" s="1" t="s">
        <v>144654</v>
      </c>
      <c r="C41914" s="2" t="s">
        <v>144655</v>
      </c>
      <c r="D41914" s="1" t="s">
        <v>144656</v>
      </c>
      <c r="E41914" s="1">
        <v>2000011.0</v>
      </c>
      <c r="F41914" s="1" t="s">
        <v>18</v>
      </c>
      <c r="G41914" s="1" t="s">
        <v>25</v>
      </c>
      <c r="H41914" s="1" t="s">
        <v>1272</v>
      </c>
      <c r="I41914" s="1" t="s">
        <v>7188</v>
      </c>
      <c r="J41914" s="1" t="s">
        <v>48851</v>
      </c>
      <c r="K41914" s="1">
        <v>4.0</v>
      </c>
      <c r="L41914" s="3">
        <v>39814.0</v>
      </c>
      <c r="M41914" s="3">
        <v>40870.0</v>
      </c>
      <c r="N41914" s="3">
        <v>41735.0</v>
      </c>
    </row>
    <row r="41915">
      <c r="A41915" s="1" t="s">
        <v>144657</v>
      </c>
      <c r="B41915" s="1" t="s">
        <v>144658</v>
      </c>
      <c r="C41915" s="2" t="s">
        <v>144659</v>
      </c>
      <c r="D41915" s="1" t="s">
        <v>766</v>
      </c>
      <c r="E41915" s="1">
        <v>1.3623E7</v>
      </c>
      <c r="F41915" s="1" t="s">
        <v>113</v>
      </c>
      <c r="G41915" s="1" t="s">
        <v>1062</v>
      </c>
      <c r="H41915" s="1">
        <v>2.0</v>
      </c>
      <c r="I41915" s="1" t="s">
        <v>1736</v>
      </c>
      <c r="J41915" s="1" t="s">
        <v>1736</v>
      </c>
      <c r="K41915" s="1">
        <v>1.0</v>
      </c>
      <c r="M41915" s="3">
        <v>39946.0</v>
      </c>
      <c r="N41915" s="3">
        <v>39946.0</v>
      </c>
    </row>
    <row r="41916">
      <c r="A41916" s="1" t="s">
        <v>144660</v>
      </c>
      <c r="B41916" s="1" t="s">
        <v>144661</v>
      </c>
      <c r="C41916" s="2" t="s">
        <v>144662</v>
      </c>
      <c r="D41916" s="1" t="s">
        <v>144663</v>
      </c>
      <c r="E41916" s="1">
        <v>1400000.0</v>
      </c>
      <c r="F41916" s="1" t="s">
        <v>18</v>
      </c>
      <c r="G41916" s="1" t="s">
        <v>25</v>
      </c>
      <c r="H41916" s="1" t="s">
        <v>808</v>
      </c>
      <c r="I41916" s="1" t="s">
        <v>809</v>
      </c>
      <c r="J41916" s="1" t="s">
        <v>809</v>
      </c>
      <c r="K41916" s="1">
        <v>2.0</v>
      </c>
      <c r="L41916" s="3">
        <v>40940.0</v>
      </c>
      <c r="M41916" s="3">
        <v>41146.0</v>
      </c>
      <c r="N41916" s="3">
        <v>41509.0</v>
      </c>
    </row>
    <row r="41917">
      <c r="A41917" s="1" t="s">
        <v>144664</v>
      </c>
      <c r="B41917" s="1" t="s">
        <v>144665</v>
      </c>
      <c r="C41917" s="2" t="s">
        <v>144666</v>
      </c>
      <c r="D41917" s="1" t="s">
        <v>2079</v>
      </c>
      <c r="E41917" s="1">
        <v>8397762.8359805</v>
      </c>
      <c r="F41917" s="1" t="s">
        <v>18</v>
      </c>
      <c r="G41917" s="1" t="s">
        <v>128</v>
      </c>
      <c r="H41917" s="1" t="s">
        <v>3010</v>
      </c>
      <c r="I41917" s="1" t="s">
        <v>130</v>
      </c>
      <c r="J41917" s="1" t="s">
        <v>4090</v>
      </c>
      <c r="K41917" s="1">
        <v>2.0</v>
      </c>
      <c r="L41917" s="3">
        <v>37987.0</v>
      </c>
      <c r="M41917" s="3">
        <v>39539.0</v>
      </c>
      <c r="N41917" s="3">
        <v>41774.0</v>
      </c>
    </row>
    <row r="41918">
      <c r="A41918" s="1" t="s">
        <v>144667</v>
      </c>
      <c r="B41918" s="1" t="s">
        <v>144668</v>
      </c>
      <c r="C41918" s="2" t="s">
        <v>144669</v>
      </c>
      <c r="E41918" s="1">
        <v>6216875.0</v>
      </c>
      <c r="F41918" s="1" t="s">
        <v>18</v>
      </c>
      <c r="G41918" s="1" t="s">
        <v>128</v>
      </c>
      <c r="H41918" s="1" t="s">
        <v>129</v>
      </c>
      <c r="I41918" s="1" t="s">
        <v>130</v>
      </c>
      <c r="J41918" s="1" t="s">
        <v>130</v>
      </c>
      <c r="K41918" s="1">
        <v>1.0</v>
      </c>
      <c r="M41918" s="3">
        <v>42209.0</v>
      </c>
      <c r="N41918" s="3">
        <v>42209.0</v>
      </c>
    </row>
    <row r="41919">
      <c r="A41919" s="1" t="s">
        <v>144670</v>
      </c>
      <c r="B41919" s="1" t="s">
        <v>144671</v>
      </c>
      <c r="C41919" s="2" t="s">
        <v>144672</v>
      </c>
      <c r="D41919" s="1" t="s">
        <v>741</v>
      </c>
      <c r="E41919" s="1">
        <v>2.82891E7</v>
      </c>
      <c r="F41919" s="1" t="s">
        <v>18</v>
      </c>
      <c r="G41919" s="1" t="s">
        <v>347</v>
      </c>
      <c r="K41919" s="1">
        <v>1.0</v>
      </c>
      <c r="L41919" s="3">
        <v>39479.0</v>
      </c>
      <c r="M41919" s="3">
        <v>39479.0</v>
      </c>
      <c r="N41919" s="3">
        <v>39479.0</v>
      </c>
    </row>
    <row r="41920">
      <c r="A41920" s="1" t="s">
        <v>144673</v>
      </c>
      <c r="B41920" s="1" t="s">
        <v>144674</v>
      </c>
      <c r="C41920" s="2" t="s">
        <v>144675</v>
      </c>
      <c r="D41920" s="1" t="s">
        <v>786</v>
      </c>
      <c r="E41920" s="1" t="s">
        <v>43</v>
      </c>
      <c r="F41920" s="1" t="s">
        <v>207</v>
      </c>
      <c r="K41920" s="1">
        <v>1.0</v>
      </c>
      <c r="M41920" s="3">
        <v>42234.0</v>
      </c>
      <c r="N41920" s="3">
        <v>42234.0</v>
      </c>
    </row>
    <row r="41921">
      <c r="A41921" s="1" t="s">
        <v>144676</v>
      </c>
      <c r="B41921" s="1" t="s">
        <v>144677</v>
      </c>
      <c r="C41921" s="2" t="s">
        <v>144678</v>
      </c>
      <c r="E41921" s="1" t="s">
        <v>43</v>
      </c>
      <c r="F41921" s="1" t="s">
        <v>207</v>
      </c>
      <c r="G41921" s="1" t="s">
        <v>25</v>
      </c>
      <c r="H41921" s="1" t="s">
        <v>44</v>
      </c>
      <c r="I41921" s="1" t="s">
        <v>282</v>
      </c>
      <c r="J41921" s="1" t="s">
        <v>282</v>
      </c>
      <c r="K41921" s="1">
        <v>1.0</v>
      </c>
      <c r="L41921" s="3">
        <v>39326.0</v>
      </c>
      <c r="M41921" s="3">
        <v>39448.0</v>
      </c>
      <c r="N41921" s="3">
        <v>39448.0</v>
      </c>
    </row>
    <row r="41922">
      <c r="A41922" s="1" t="s">
        <v>144679</v>
      </c>
      <c r="B41922" s="1" t="s">
        <v>144680</v>
      </c>
      <c r="C41922" s="2" t="s">
        <v>144681</v>
      </c>
      <c r="D41922" s="1" t="s">
        <v>741</v>
      </c>
      <c r="E41922" s="1" t="s">
        <v>43</v>
      </c>
      <c r="F41922" s="1" t="s">
        <v>18</v>
      </c>
      <c r="G41922" s="1" t="s">
        <v>1062</v>
      </c>
      <c r="H41922" s="1">
        <v>4.0</v>
      </c>
      <c r="I41922" s="1" t="s">
        <v>1525</v>
      </c>
      <c r="J41922" s="1" t="s">
        <v>1525</v>
      </c>
      <c r="K41922" s="1">
        <v>1.0</v>
      </c>
      <c r="M41922" s="3">
        <v>41576.0</v>
      </c>
      <c r="N41922" s="3">
        <v>41576.0</v>
      </c>
    </row>
    <row r="41923">
      <c r="A41923" s="1" t="s">
        <v>144682</v>
      </c>
      <c r="B41923" s="1" t="s">
        <v>144683</v>
      </c>
      <c r="C41923" s="2" t="s">
        <v>144684</v>
      </c>
      <c r="D41923" s="1" t="s">
        <v>50</v>
      </c>
      <c r="E41923" s="1" t="s">
        <v>43</v>
      </c>
      <c r="F41923" s="1" t="s">
        <v>18</v>
      </c>
      <c r="G41923" s="1" t="s">
        <v>25</v>
      </c>
      <c r="H41923" s="1" t="s">
        <v>64</v>
      </c>
      <c r="I41923" s="1" t="s">
        <v>95</v>
      </c>
      <c r="J41923" s="1" t="s">
        <v>8359</v>
      </c>
      <c r="K41923" s="1">
        <v>1.0</v>
      </c>
      <c r="L41923" s="3">
        <v>40544.0</v>
      </c>
      <c r="M41923" s="3">
        <v>41311.0</v>
      </c>
      <c r="N41923" s="3">
        <v>41311.0</v>
      </c>
    </row>
    <row r="41924">
      <c r="A41924" s="1" t="s">
        <v>144685</v>
      </c>
      <c r="B41924" s="1" t="s">
        <v>144686</v>
      </c>
      <c r="C41924" s="2" t="s">
        <v>144687</v>
      </c>
      <c r="D41924" s="1" t="s">
        <v>32324</v>
      </c>
      <c r="E41924" s="1">
        <v>9054000.0</v>
      </c>
      <c r="F41924" s="1" t="s">
        <v>18</v>
      </c>
      <c r="G41924" s="1" t="s">
        <v>25</v>
      </c>
      <c r="H41924" s="1" t="s">
        <v>286</v>
      </c>
      <c r="I41924" s="1" t="s">
        <v>578</v>
      </c>
      <c r="J41924" s="1" t="s">
        <v>578</v>
      </c>
      <c r="K41924" s="1">
        <v>1.0</v>
      </c>
      <c r="L41924" s="3">
        <v>40909.0</v>
      </c>
      <c r="M41924" s="3">
        <v>42199.0</v>
      </c>
      <c r="N41924" s="3">
        <v>42199.0</v>
      </c>
    </row>
    <row r="41925">
      <c r="A41925" s="1" t="s">
        <v>144688</v>
      </c>
      <c r="B41925" s="1" t="s">
        <v>144689</v>
      </c>
      <c r="C41925" s="2" t="s">
        <v>144690</v>
      </c>
      <c r="D41925" s="1" t="s">
        <v>144691</v>
      </c>
      <c r="E41925" s="1">
        <v>525000.0</v>
      </c>
      <c r="F41925" s="1" t="s">
        <v>18</v>
      </c>
      <c r="G41925" s="1" t="s">
        <v>25</v>
      </c>
      <c r="H41925" s="1" t="s">
        <v>121</v>
      </c>
      <c r="I41925" s="1" t="s">
        <v>122</v>
      </c>
      <c r="J41925" s="1" t="s">
        <v>24859</v>
      </c>
      <c r="K41925" s="1">
        <v>1.0</v>
      </c>
      <c r="L41925" s="3">
        <v>33239.0</v>
      </c>
      <c r="M41925" s="3">
        <v>41385.0</v>
      </c>
      <c r="N41925" s="3">
        <v>41385.0</v>
      </c>
    </row>
    <row r="41926">
      <c r="A41926" s="1" t="s">
        <v>144692</v>
      </c>
      <c r="B41926" s="1" t="s">
        <v>144693</v>
      </c>
      <c r="C41926" s="2" t="s">
        <v>144694</v>
      </c>
      <c r="D41926" s="1" t="s">
        <v>42</v>
      </c>
      <c r="E41926" s="1">
        <v>98000.0</v>
      </c>
      <c r="F41926" s="1" t="s">
        <v>18</v>
      </c>
      <c r="G41926" s="1" t="s">
        <v>25</v>
      </c>
      <c r="H41926" s="1" t="s">
        <v>142</v>
      </c>
      <c r="I41926" s="1" t="s">
        <v>143</v>
      </c>
      <c r="J41926" s="1" t="s">
        <v>143</v>
      </c>
      <c r="K41926" s="1">
        <v>1.0</v>
      </c>
      <c r="L41926" s="3">
        <v>39814.0</v>
      </c>
      <c r="M41926" s="3">
        <v>40095.0</v>
      </c>
      <c r="N41926" s="3">
        <v>40095.0</v>
      </c>
    </row>
    <row r="41927">
      <c r="A41927" s="1" t="s">
        <v>144695</v>
      </c>
      <c r="B41927" s="1" t="s">
        <v>144696</v>
      </c>
      <c r="D41927" s="1" t="s">
        <v>1384</v>
      </c>
      <c r="E41927" s="1">
        <v>8.6E7</v>
      </c>
      <c r="F41927" s="1" t="s">
        <v>113</v>
      </c>
      <c r="G41927" s="1" t="s">
        <v>25</v>
      </c>
      <c r="H41927" s="1" t="s">
        <v>64</v>
      </c>
      <c r="I41927" s="1" t="s">
        <v>65</v>
      </c>
      <c r="J41927" s="1" t="s">
        <v>1402</v>
      </c>
      <c r="K41927" s="1">
        <v>3.0</v>
      </c>
      <c r="M41927" s="3">
        <v>38808.0</v>
      </c>
      <c r="N41927" s="3">
        <v>39934.0</v>
      </c>
    </row>
    <row r="41928">
      <c r="A41928" s="1" t="s">
        <v>144697</v>
      </c>
      <c r="B41928" s="1" t="s">
        <v>144698</v>
      </c>
      <c r="D41928" s="1" t="s">
        <v>144699</v>
      </c>
      <c r="E41928" s="1">
        <v>30000.0</v>
      </c>
      <c r="F41928" s="1" t="s">
        <v>18</v>
      </c>
      <c r="K41928" s="1">
        <v>1.0</v>
      </c>
      <c r="M41928" s="3">
        <v>42036.0</v>
      </c>
      <c r="N41928" s="3">
        <v>42036.0</v>
      </c>
    </row>
    <row r="41929">
      <c r="A41929" s="1" t="s">
        <v>144700</v>
      </c>
      <c r="B41929" s="1" t="s">
        <v>144701</v>
      </c>
      <c r="C41929" s="2" t="s">
        <v>144702</v>
      </c>
      <c r="D41929" s="1" t="s">
        <v>1671</v>
      </c>
      <c r="E41929" s="1">
        <v>30000.0</v>
      </c>
      <c r="F41929" s="1" t="s">
        <v>18</v>
      </c>
      <c r="G41929" s="1" t="s">
        <v>19</v>
      </c>
      <c r="H41929" s="1">
        <v>28.0</v>
      </c>
      <c r="I41929" s="1" t="s">
        <v>12510</v>
      </c>
      <c r="J41929" s="1" t="s">
        <v>12510</v>
      </c>
      <c r="K41929" s="1">
        <v>1.0</v>
      </c>
      <c r="L41929" s="3">
        <v>42005.0</v>
      </c>
      <c r="M41929" s="3">
        <v>42036.0</v>
      </c>
      <c r="N41929" s="3">
        <v>42036.0</v>
      </c>
    </row>
    <row r="41930">
      <c r="A41930" s="1" t="s">
        <v>144703</v>
      </c>
      <c r="B41930" s="1" t="s">
        <v>144704</v>
      </c>
      <c r="C41930" s="2" t="s">
        <v>144705</v>
      </c>
      <c r="D41930" s="1" t="s">
        <v>144706</v>
      </c>
      <c r="E41930" s="1">
        <v>1099500.0</v>
      </c>
      <c r="F41930" s="1" t="s">
        <v>18</v>
      </c>
      <c r="G41930" s="1" t="s">
        <v>25</v>
      </c>
      <c r="H41930" s="1" t="s">
        <v>106</v>
      </c>
      <c r="I41930" s="1" t="s">
        <v>107</v>
      </c>
      <c r="J41930" s="1" t="s">
        <v>108</v>
      </c>
      <c r="K41930" s="1">
        <v>3.0</v>
      </c>
      <c r="L41930" s="3">
        <v>40771.0</v>
      </c>
      <c r="M41930" s="3">
        <v>41386.0</v>
      </c>
      <c r="N41930" s="3">
        <v>42068.0</v>
      </c>
    </row>
    <row r="41931">
      <c r="A41931" s="1" t="s">
        <v>144707</v>
      </c>
      <c r="B41931" s="1" t="s">
        <v>144708</v>
      </c>
      <c r="C41931" s="2" t="s">
        <v>144709</v>
      </c>
      <c r="D41931" s="1" t="s">
        <v>117</v>
      </c>
      <c r="E41931" s="1" t="s">
        <v>43</v>
      </c>
      <c r="F41931" s="1" t="s">
        <v>18</v>
      </c>
      <c r="G41931" s="1" t="s">
        <v>25</v>
      </c>
      <c r="H41931" s="1" t="s">
        <v>972</v>
      </c>
      <c r="I41931" s="1" t="s">
        <v>973</v>
      </c>
      <c r="J41931" s="1" t="s">
        <v>973</v>
      </c>
      <c r="K41931" s="1">
        <v>1.0</v>
      </c>
      <c r="L41931" s="3">
        <v>40940.0</v>
      </c>
      <c r="M41931" s="3">
        <v>42194.0</v>
      </c>
      <c r="N41931" s="3">
        <v>42194.0</v>
      </c>
    </row>
    <row r="41932">
      <c r="A41932" s="1" t="s">
        <v>144710</v>
      </c>
      <c r="B41932" s="1" t="s">
        <v>144711</v>
      </c>
      <c r="C41932" s="2" t="s">
        <v>144712</v>
      </c>
      <c r="D41932" s="1" t="s">
        <v>11668</v>
      </c>
      <c r="E41932" s="1" t="s">
        <v>43</v>
      </c>
      <c r="F41932" s="1" t="s">
        <v>18</v>
      </c>
      <c r="G41932" s="1" t="s">
        <v>25</v>
      </c>
      <c r="H41932" s="1" t="s">
        <v>89</v>
      </c>
      <c r="I41932" s="1" t="s">
        <v>3569</v>
      </c>
      <c r="J41932" s="1" t="s">
        <v>3569</v>
      </c>
      <c r="K41932" s="1">
        <v>1.0</v>
      </c>
      <c r="L41932" s="3">
        <v>33239.0</v>
      </c>
      <c r="M41932" s="3">
        <v>40522.0</v>
      </c>
      <c r="N41932" s="3">
        <v>40522.0</v>
      </c>
    </row>
    <row r="41933">
      <c r="A41933" s="1" t="s">
        <v>144713</v>
      </c>
      <c r="B41933" s="1" t="s">
        <v>144714</v>
      </c>
      <c r="C41933" s="2" t="s">
        <v>144715</v>
      </c>
      <c r="D41933" s="1" t="s">
        <v>42</v>
      </c>
      <c r="E41933" s="1">
        <v>4020000.0</v>
      </c>
      <c r="F41933" s="1" t="s">
        <v>18</v>
      </c>
      <c r="K41933" s="1">
        <v>1.0</v>
      </c>
      <c r="L41933" s="3">
        <v>34700.0</v>
      </c>
      <c r="M41933" s="3">
        <v>39174.0</v>
      </c>
      <c r="N41933" s="3">
        <v>39174.0</v>
      </c>
    </row>
    <row r="41934">
      <c r="A41934" s="1" t="s">
        <v>144716</v>
      </c>
      <c r="B41934" s="1" t="s">
        <v>144717</v>
      </c>
      <c r="D41934" s="1" t="s">
        <v>21730</v>
      </c>
      <c r="E41934" s="1" t="s">
        <v>43</v>
      </c>
      <c r="F41934" s="1" t="s">
        <v>18</v>
      </c>
      <c r="G41934" s="1" t="s">
        <v>25</v>
      </c>
      <c r="H41934" s="1" t="s">
        <v>265</v>
      </c>
      <c r="I41934" s="1" t="s">
        <v>5742</v>
      </c>
      <c r="J41934" s="1" t="s">
        <v>144718</v>
      </c>
      <c r="K41934" s="1">
        <v>1.0</v>
      </c>
      <c r="L41934" s="3">
        <v>41828.0</v>
      </c>
      <c r="M41934" s="3">
        <v>41908.0</v>
      </c>
      <c r="N41934" s="3">
        <v>41908.0</v>
      </c>
    </row>
    <row r="41935">
      <c r="A41935" s="1" t="s">
        <v>144719</v>
      </c>
      <c r="B41935" s="1" t="s">
        <v>144720</v>
      </c>
      <c r="C41935" s="2" t="s">
        <v>144721</v>
      </c>
      <c r="D41935" s="1" t="s">
        <v>144722</v>
      </c>
      <c r="E41935" s="1">
        <v>1300000.0</v>
      </c>
      <c r="F41935" s="1" t="s">
        <v>18</v>
      </c>
      <c r="G41935" s="1" t="s">
        <v>25</v>
      </c>
      <c r="H41935" s="1" t="s">
        <v>3993</v>
      </c>
      <c r="I41935" s="1" t="s">
        <v>3994</v>
      </c>
      <c r="J41935" s="1" t="s">
        <v>12782</v>
      </c>
      <c r="K41935" s="1">
        <v>1.0</v>
      </c>
      <c r="L41935" s="3">
        <v>30682.0</v>
      </c>
      <c r="M41935" s="3">
        <v>42294.0</v>
      </c>
      <c r="N41935" s="3">
        <v>42294.0</v>
      </c>
    </row>
    <row r="41936">
      <c r="A41936" s="1" t="s">
        <v>144723</v>
      </c>
      <c r="B41936" s="1" t="s">
        <v>144724</v>
      </c>
      <c r="C41936" s="2" t="s">
        <v>144725</v>
      </c>
      <c r="D41936" s="1" t="s">
        <v>59206</v>
      </c>
      <c r="E41936" s="1" t="s">
        <v>43</v>
      </c>
      <c r="F41936" s="1" t="s">
        <v>18</v>
      </c>
      <c r="K41936" s="1">
        <v>1.0</v>
      </c>
      <c r="L41936" s="3">
        <v>42114.0</v>
      </c>
      <c r="M41936" s="3">
        <v>42145.0</v>
      </c>
      <c r="N41936" s="3">
        <v>42145.0</v>
      </c>
    </row>
    <row r="41937">
      <c r="A41937" s="1" t="s">
        <v>144726</v>
      </c>
      <c r="B41937" s="1" t="s">
        <v>144727</v>
      </c>
      <c r="C41937" s="2" t="s">
        <v>144728</v>
      </c>
      <c r="D41937" s="1" t="s">
        <v>3708</v>
      </c>
      <c r="E41937" s="1">
        <v>40000.0</v>
      </c>
      <c r="F41937" s="1" t="s">
        <v>18</v>
      </c>
      <c r="G41937" s="1" t="s">
        <v>128</v>
      </c>
      <c r="H41937" s="1" t="s">
        <v>129</v>
      </c>
      <c r="I41937" s="1" t="s">
        <v>130</v>
      </c>
      <c r="J41937" s="1" t="s">
        <v>130</v>
      </c>
      <c r="K41937" s="1">
        <v>1.0</v>
      </c>
      <c r="L41937" s="3">
        <v>40909.0</v>
      </c>
      <c r="M41937" s="3">
        <v>41228.0</v>
      </c>
      <c r="N41937" s="3">
        <v>41228.0</v>
      </c>
    </row>
    <row r="41938">
      <c r="A41938" s="1" t="s">
        <v>144729</v>
      </c>
      <c r="B41938" s="1" t="s">
        <v>144730</v>
      </c>
      <c r="C41938" s="2" t="s">
        <v>144731</v>
      </c>
      <c r="D41938" s="1" t="s">
        <v>411</v>
      </c>
      <c r="E41938" s="1">
        <v>5095026.0</v>
      </c>
      <c r="F41938" s="1" t="s">
        <v>18</v>
      </c>
      <c r="G41938" s="1" t="s">
        <v>25</v>
      </c>
      <c r="H41938" s="1" t="s">
        <v>208</v>
      </c>
      <c r="I41938" s="1" t="s">
        <v>843</v>
      </c>
      <c r="J41938" s="1" t="s">
        <v>844</v>
      </c>
      <c r="K41938" s="1">
        <v>3.0</v>
      </c>
      <c r="L41938" s="3">
        <v>37622.0</v>
      </c>
      <c r="M41938" s="3">
        <v>40042.0</v>
      </c>
      <c r="N41938" s="3">
        <v>42251.0</v>
      </c>
    </row>
    <row r="41939">
      <c r="A41939" s="1" t="s">
        <v>144732</v>
      </c>
      <c r="B41939" s="1" t="s">
        <v>144733</v>
      </c>
      <c r="D41939" s="1" t="s">
        <v>51177</v>
      </c>
      <c r="E41939" s="1">
        <v>2.0E7</v>
      </c>
      <c r="F41939" s="1" t="s">
        <v>207</v>
      </c>
      <c r="K41939" s="1">
        <v>1.0</v>
      </c>
      <c r="M41939" s="3">
        <v>37006.0</v>
      </c>
      <c r="N41939" s="3">
        <v>37006.0</v>
      </c>
    </row>
    <row r="41940">
      <c r="A41940" s="1" t="s">
        <v>144734</v>
      </c>
      <c r="B41940" s="1" t="s">
        <v>144735</v>
      </c>
      <c r="E41940" s="1" t="s">
        <v>43</v>
      </c>
      <c r="F41940" s="1" t="s">
        <v>113</v>
      </c>
      <c r="G41940" s="1" t="s">
        <v>25</v>
      </c>
      <c r="H41940" s="1" t="s">
        <v>158</v>
      </c>
      <c r="I41940" s="1" t="s">
        <v>244</v>
      </c>
      <c r="J41940" s="1" t="s">
        <v>2277</v>
      </c>
      <c r="K41940" s="1">
        <v>1.0</v>
      </c>
      <c r="L41940" s="3">
        <v>27395.0</v>
      </c>
      <c r="M41940" s="3">
        <v>35214.0</v>
      </c>
      <c r="N41940" s="3">
        <v>35214.0</v>
      </c>
    </row>
    <row r="41941">
      <c r="A41941" s="1" t="s">
        <v>144736</v>
      </c>
      <c r="B41941" s="1" t="s">
        <v>144737</v>
      </c>
      <c r="D41941" s="1" t="s">
        <v>144738</v>
      </c>
      <c r="E41941" s="1">
        <v>620000.0</v>
      </c>
      <c r="F41941" s="1" t="s">
        <v>18</v>
      </c>
      <c r="G41941" s="1" t="s">
        <v>25</v>
      </c>
      <c r="H41941" s="1" t="s">
        <v>64</v>
      </c>
      <c r="I41941" s="1" t="s">
        <v>65</v>
      </c>
      <c r="J41941" s="1" t="s">
        <v>71</v>
      </c>
      <c r="K41941" s="1">
        <v>1.0</v>
      </c>
      <c r="L41941" s="3">
        <v>40544.0</v>
      </c>
      <c r="M41941" s="3">
        <v>40892.0</v>
      </c>
      <c r="N41941" s="3">
        <v>40892.0</v>
      </c>
    </row>
    <row r="41942">
      <c r="A41942" s="1" t="s">
        <v>144739</v>
      </c>
      <c r="B41942" s="1" t="s">
        <v>144740</v>
      </c>
      <c r="C41942" s="2" t="s">
        <v>144741</v>
      </c>
      <c r="D41942" s="1" t="s">
        <v>56</v>
      </c>
      <c r="E41942" s="1">
        <v>12288.0</v>
      </c>
      <c r="F41942" s="1" t="s">
        <v>18</v>
      </c>
      <c r="G41942" s="1" t="s">
        <v>57</v>
      </c>
      <c r="H41942" s="1" t="s">
        <v>58</v>
      </c>
      <c r="I41942" s="1" t="s">
        <v>59</v>
      </c>
      <c r="J41942" s="1" t="s">
        <v>59</v>
      </c>
      <c r="K41942" s="1">
        <v>1.0</v>
      </c>
      <c r="L41942" s="3">
        <v>37987.0</v>
      </c>
      <c r="M41942" s="3">
        <v>40633.0</v>
      </c>
      <c r="N41942" s="3">
        <v>40633.0</v>
      </c>
    </row>
    <row r="41943">
      <c r="A41943" s="1" t="s">
        <v>144742</v>
      </c>
      <c r="B41943" s="1" t="s">
        <v>144743</v>
      </c>
      <c r="C41943" s="2" t="s">
        <v>144744</v>
      </c>
      <c r="D41943" s="1" t="s">
        <v>56</v>
      </c>
      <c r="E41943" s="1">
        <v>4500000.0</v>
      </c>
      <c r="F41943" s="1" t="s">
        <v>18</v>
      </c>
      <c r="G41943" s="1" t="s">
        <v>25</v>
      </c>
      <c r="H41943" s="1" t="s">
        <v>64</v>
      </c>
      <c r="I41943" s="1" t="s">
        <v>95</v>
      </c>
      <c r="J41943" s="1" t="s">
        <v>9467</v>
      </c>
      <c r="K41943" s="1">
        <v>2.0</v>
      </c>
      <c r="M41943" s="3">
        <v>42014.0</v>
      </c>
      <c r="N41943" s="3">
        <v>42016.0</v>
      </c>
    </row>
    <row r="41944">
      <c r="A41944" s="1" t="s">
        <v>144745</v>
      </c>
      <c r="B41944" s="1" t="s">
        <v>144746</v>
      </c>
      <c r="C41944" s="2" t="s">
        <v>144747</v>
      </c>
      <c r="D41944" s="1" t="s">
        <v>144748</v>
      </c>
      <c r="E41944" s="1">
        <v>2120000.0</v>
      </c>
      <c r="F41944" s="1" t="s">
        <v>18</v>
      </c>
      <c r="G41944" s="1" t="s">
        <v>25</v>
      </c>
      <c r="H41944" s="1" t="s">
        <v>64</v>
      </c>
      <c r="I41944" s="1" t="s">
        <v>65</v>
      </c>
      <c r="J41944" s="1" t="s">
        <v>71</v>
      </c>
      <c r="K41944" s="1">
        <v>2.0</v>
      </c>
      <c r="L41944" s="3">
        <v>41640.0</v>
      </c>
      <c r="M41944" s="3">
        <v>41974.0</v>
      </c>
      <c r="N41944" s="3">
        <v>42165.0</v>
      </c>
    </row>
    <row r="41945">
      <c r="A41945" s="1" t="s">
        <v>144749</v>
      </c>
      <c r="B41945" s="1" t="s">
        <v>144750</v>
      </c>
      <c r="C41945" s="2" t="s">
        <v>144751</v>
      </c>
      <c r="D41945" s="1" t="s">
        <v>6308</v>
      </c>
      <c r="E41945" s="1">
        <v>7000000.0</v>
      </c>
      <c r="F41945" s="1" t="s">
        <v>18</v>
      </c>
      <c r="G41945" s="1" t="s">
        <v>25</v>
      </c>
      <c r="H41945" s="1" t="s">
        <v>208</v>
      </c>
      <c r="I41945" s="1" t="s">
        <v>15013</v>
      </c>
      <c r="J41945" s="1" t="s">
        <v>144752</v>
      </c>
      <c r="K41945" s="1">
        <v>1.0</v>
      </c>
      <c r="L41945" s="3">
        <v>35796.0</v>
      </c>
      <c r="M41945" s="3">
        <v>42191.0</v>
      </c>
      <c r="N41945" s="3">
        <v>42191.0</v>
      </c>
    </row>
    <row r="41946">
      <c r="A41946" s="1" t="s">
        <v>144753</v>
      </c>
      <c r="B41946" s="1" t="s">
        <v>144754</v>
      </c>
      <c r="D41946" s="1" t="s">
        <v>379</v>
      </c>
      <c r="E41946" s="1" t="s">
        <v>43</v>
      </c>
      <c r="F41946" s="1" t="s">
        <v>18</v>
      </c>
      <c r="G41946" s="1" t="s">
        <v>25</v>
      </c>
      <c r="H41946" s="1" t="s">
        <v>64</v>
      </c>
      <c r="I41946" s="1" t="s">
        <v>65</v>
      </c>
      <c r="J41946" s="1" t="s">
        <v>71</v>
      </c>
      <c r="K41946" s="1">
        <v>1.0</v>
      </c>
      <c r="L41946" s="3">
        <v>42096.0</v>
      </c>
      <c r="M41946" s="3">
        <v>42096.0</v>
      </c>
      <c r="N41946" s="3">
        <v>42096.0</v>
      </c>
    </row>
    <row r="41947">
      <c r="A41947" s="1" t="s">
        <v>144755</v>
      </c>
      <c r="B41947" s="1" t="s">
        <v>144756</v>
      </c>
      <c r="C41947" s="2" t="s">
        <v>144757</v>
      </c>
      <c r="D41947" s="1" t="s">
        <v>36</v>
      </c>
      <c r="E41947" s="1">
        <v>1194857.0</v>
      </c>
      <c r="F41947" s="1" t="s">
        <v>18</v>
      </c>
      <c r="G41947" s="1" t="s">
        <v>25</v>
      </c>
      <c r="H41947" s="1" t="s">
        <v>142</v>
      </c>
      <c r="I41947" s="1" t="s">
        <v>143</v>
      </c>
      <c r="J41947" s="1" t="s">
        <v>2499</v>
      </c>
      <c r="K41947" s="1">
        <v>1.0</v>
      </c>
      <c r="L41947" s="3">
        <v>36892.0</v>
      </c>
      <c r="M41947" s="3">
        <v>39938.0</v>
      </c>
      <c r="N41947" s="3">
        <v>39938.0</v>
      </c>
    </row>
    <row r="41948">
      <c r="A41948" s="1" t="s">
        <v>144758</v>
      </c>
      <c r="B41948" s="1" t="s">
        <v>144759</v>
      </c>
      <c r="C41948" s="2" t="s">
        <v>144760</v>
      </c>
      <c r="D41948" s="1" t="s">
        <v>56</v>
      </c>
      <c r="E41948" s="1">
        <v>2.5522E8</v>
      </c>
      <c r="F41948" s="1" t="s">
        <v>689</v>
      </c>
      <c r="G41948" s="1" t="s">
        <v>25</v>
      </c>
      <c r="H41948" s="1" t="s">
        <v>64</v>
      </c>
      <c r="I41948" s="1" t="s">
        <v>65</v>
      </c>
      <c r="J41948" s="1" t="s">
        <v>984</v>
      </c>
      <c r="K41948" s="1">
        <v>5.0</v>
      </c>
      <c r="L41948" s="3">
        <v>37987.0</v>
      </c>
      <c r="M41948" s="3">
        <v>38595.0</v>
      </c>
      <c r="N41948" s="3">
        <v>41316.0</v>
      </c>
    </row>
    <row r="41949">
      <c r="A41949" s="1" t="s">
        <v>144761</v>
      </c>
      <c r="B41949" s="1" t="s">
        <v>144762</v>
      </c>
      <c r="C41949" s="2" t="s">
        <v>144763</v>
      </c>
      <c r="D41949" s="1" t="s">
        <v>13123</v>
      </c>
      <c r="E41949" s="1">
        <v>2.5826175E8</v>
      </c>
      <c r="F41949" s="1" t="s">
        <v>18</v>
      </c>
      <c r="G41949" s="1" t="s">
        <v>25</v>
      </c>
      <c r="H41949" s="1" t="s">
        <v>99</v>
      </c>
      <c r="K41949" s="1">
        <v>3.0</v>
      </c>
      <c r="M41949" s="3">
        <v>41808.0</v>
      </c>
      <c r="N41949" s="3">
        <v>42044.0</v>
      </c>
    </row>
    <row r="41950">
      <c r="A41950" s="1" t="s">
        <v>144764</v>
      </c>
      <c r="B41950" s="1" t="s">
        <v>144765</v>
      </c>
      <c r="C41950" s="2" t="s">
        <v>144766</v>
      </c>
      <c r="D41950" s="1" t="s">
        <v>144767</v>
      </c>
      <c r="E41950" s="1">
        <v>1.2E7</v>
      </c>
      <c r="F41950" s="1" t="s">
        <v>18</v>
      </c>
      <c r="G41950" s="1" t="s">
        <v>25</v>
      </c>
      <c r="H41950" s="1" t="s">
        <v>142</v>
      </c>
      <c r="I41950" s="1" t="s">
        <v>143</v>
      </c>
      <c r="J41950" s="1" t="s">
        <v>438</v>
      </c>
      <c r="K41950" s="1">
        <v>1.0</v>
      </c>
      <c r="M41950" s="3">
        <v>38182.0</v>
      </c>
      <c r="N41950" s="3">
        <v>38182.0</v>
      </c>
    </row>
    <row r="41951">
      <c r="A41951" s="1" t="s">
        <v>144768</v>
      </c>
      <c r="B41951" s="1" t="s">
        <v>144769</v>
      </c>
      <c r="C41951" s="2" t="s">
        <v>144770</v>
      </c>
      <c r="D41951" s="1" t="s">
        <v>144771</v>
      </c>
      <c r="E41951" s="1">
        <v>3000000.0</v>
      </c>
      <c r="F41951" s="1" t="s">
        <v>689</v>
      </c>
      <c r="G41951" s="1" t="s">
        <v>25</v>
      </c>
      <c r="H41951" s="1" t="s">
        <v>64</v>
      </c>
      <c r="I41951" s="1" t="s">
        <v>919</v>
      </c>
      <c r="J41951" s="1" t="s">
        <v>919</v>
      </c>
      <c r="K41951" s="1">
        <v>1.0</v>
      </c>
      <c r="M41951" s="3">
        <v>41855.0</v>
      </c>
      <c r="N41951" s="3">
        <v>41855.0</v>
      </c>
    </row>
    <row r="41952">
      <c r="A41952" s="1" t="s">
        <v>144772</v>
      </c>
      <c r="B41952" s="1" t="s">
        <v>144773</v>
      </c>
      <c r="C41952" s="2" t="s">
        <v>144774</v>
      </c>
      <c r="D41952" s="1" t="s">
        <v>741</v>
      </c>
      <c r="E41952" s="1">
        <v>2136941.0</v>
      </c>
      <c r="F41952" s="1" t="s">
        <v>18</v>
      </c>
      <c r="G41952" s="1" t="s">
        <v>25</v>
      </c>
      <c r="H41952" s="1" t="s">
        <v>135</v>
      </c>
      <c r="I41952" s="1" t="s">
        <v>136</v>
      </c>
      <c r="J41952" s="1" t="s">
        <v>1114</v>
      </c>
      <c r="K41952" s="1">
        <v>2.0</v>
      </c>
      <c r="L41952" s="3">
        <v>40544.0</v>
      </c>
      <c r="M41952" s="3">
        <v>41033.0</v>
      </c>
      <c r="N41952" s="3">
        <v>41967.0</v>
      </c>
    </row>
    <row r="41953">
      <c r="A41953" s="1" t="s">
        <v>144775</v>
      </c>
      <c r="B41953" s="1" t="s">
        <v>144776</v>
      </c>
      <c r="C41953" s="2" t="s">
        <v>144777</v>
      </c>
      <c r="E41953" s="1" t="s">
        <v>43</v>
      </c>
      <c r="F41953" s="1" t="s">
        <v>207</v>
      </c>
      <c r="G41953" s="1" t="s">
        <v>25</v>
      </c>
      <c r="H41953" s="1" t="s">
        <v>64</v>
      </c>
      <c r="I41953" s="1" t="s">
        <v>1221</v>
      </c>
      <c r="J41953" s="1" t="s">
        <v>9325</v>
      </c>
      <c r="K41953" s="1">
        <v>1.0</v>
      </c>
      <c r="M41953" s="3">
        <v>39399.0</v>
      </c>
      <c r="N41953" s="3">
        <v>39399.0</v>
      </c>
    </row>
    <row r="41954">
      <c r="A41954" s="1" t="s">
        <v>144778</v>
      </c>
      <c r="B41954" s="1" t="s">
        <v>144779</v>
      </c>
      <c r="C41954" s="2" t="s">
        <v>144780</v>
      </c>
      <c r="D41954" s="1" t="s">
        <v>75</v>
      </c>
      <c r="E41954" s="1">
        <v>2800097.0</v>
      </c>
      <c r="F41954" s="1" t="s">
        <v>18</v>
      </c>
      <c r="G41954" s="1" t="s">
        <v>25</v>
      </c>
      <c r="H41954" s="1" t="s">
        <v>64</v>
      </c>
      <c r="I41954" s="1" t="s">
        <v>95</v>
      </c>
      <c r="J41954" s="1" t="s">
        <v>6293</v>
      </c>
      <c r="K41954" s="1">
        <v>7.0</v>
      </c>
      <c r="L41954" s="3">
        <v>39448.0</v>
      </c>
      <c r="M41954" s="3">
        <v>40273.0</v>
      </c>
      <c r="N41954" s="3">
        <v>42272.0</v>
      </c>
    </row>
    <row r="41955">
      <c r="A41955" s="1" t="s">
        <v>144781</v>
      </c>
      <c r="B41955" s="1" t="s">
        <v>144782</v>
      </c>
      <c r="C41955" s="2" t="s">
        <v>144783</v>
      </c>
      <c r="D41955" s="1" t="s">
        <v>933</v>
      </c>
      <c r="E41955" s="1">
        <v>1.1996519E7</v>
      </c>
      <c r="F41955" s="1" t="s">
        <v>18</v>
      </c>
      <c r="G41955" s="1" t="s">
        <v>25</v>
      </c>
      <c r="H41955" s="1" t="s">
        <v>135</v>
      </c>
      <c r="I41955" s="1" t="s">
        <v>136</v>
      </c>
      <c r="J41955" s="1" t="s">
        <v>1114</v>
      </c>
      <c r="K41955" s="1">
        <v>3.0</v>
      </c>
      <c r="M41955" s="3">
        <v>38646.0</v>
      </c>
      <c r="N41955" s="3">
        <v>40563.0</v>
      </c>
    </row>
    <row r="41956">
      <c r="A41956" s="1" t="s">
        <v>144784</v>
      </c>
      <c r="B41956" s="1" t="s">
        <v>144785</v>
      </c>
      <c r="C41956" s="2" t="s">
        <v>144786</v>
      </c>
      <c r="D41956" s="1" t="s">
        <v>21730</v>
      </c>
      <c r="E41956" s="1">
        <v>809179.0</v>
      </c>
      <c r="F41956" s="1" t="s">
        <v>18</v>
      </c>
      <c r="G41956" s="1" t="s">
        <v>128</v>
      </c>
      <c r="K41956" s="1">
        <v>1.0</v>
      </c>
      <c r="L41956" s="3">
        <v>37622.0</v>
      </c>
      <c r="M41956" s="3">
        <v>41914.0</v>
      </c>
      <c r="N41956" s="3">
        <v>41914.0</v>
      </c>
    </row>
    <row r="41957">
      <c r="A41957" s="1" t="s">
        <v>144787</v>
      </c>
      <c r="B41957" s="1" t="s">
        <v>144788</v>
      </c>
      <c r="C41957" s="2" t="s">
        <v>144789</v>
      </c>
      <c r="D41957" s="1" t="s">
        <v>94</v>
      </c>
      <c r="E41957" s="1">
        <v>53750.0</v>
      </c>
      <c r="F41957" s="1" t="s">
        <v>18</v>
      </c>
      <c r="G41957" s="1" t="s">
        <v>25</v>
      </c>
      <c r="H41957" s="1" t="s">
        <v>64</v>
      </c>
      <c r="I41957" s="1" t="s">
        <v>65</v>
      </c>
      <c r="J41957" s="1" t="s">
        <v>71</v>
      </c>
      <c r="K41957" s="1">
        <v>1.0</v>
      </c>
      <c r="L41957" s="3">
        <v>42032.0</v>
      </c>
      <c r="M41957" s="3">
        <v>42186.0</v>
      </c>
      <c r="N41957" s="3">
        <v>42186.0</v>
      </c>
    </row>
    <row r="41958">
      <c r="A41958" s="1" t="s">
        <v>144790</v>
      </c>
      <c r="B41958" s="1" t="s">
        <v>144791</v>
      </c>
      <c r="C41958" s="2" t="s">
        <v>144792</v>
      </c>
      <c r="D41958" s="1" t="s">
        <v>144793</v>
      </c>
      <c r="E41958" s="1">
        <v>1100000.0</v>
      </c>
      <c r="F41958" s="1" t="s">
        <v>18</v>
      </c>
      <c r="K41958" s="1">
        <v>1.0</v>
      </c>
      <c r="L41958" s="3">
        <v>41640.0</v>
      </c>
      <c r="M41958" s="3">
        <v>42069.0</v>
      </c>
      <c r="N41958" s="3">
        <v>42069.0</v>
      </c>
    </row>
    <row r="41959">
      <c r="A41959" s="1" t="s">
        <v>144794</v>
      </c>
      <c r="B41959" s="1" t="s">
        <v>144795</v>
      </c>
      <c r="C41959" s="2" t="s">
        <v>144796</v>
      </c>
      <c r="D41959" s="1" t="s">
        <v>741</v>
      </c>
      <c r="E41959" s="1">
        <v>350000.0</v>
      </c>
      <c r="F41959" s="1" t="s">
        <v>207</v>
      </c>
      <c r="G41959" s="1" t="s">
        <v>25</v>
      </c>
      <c r="H41959" s="1" t="s">
        <v>142</v>
      </c>
      <c r="I41959" s="1" t="s">
        <v>19671</v>
      </c>
      <c r="J41959" s="1" t="s">
        <v>19671</v>
      </c>
      <c r="K41959" s="1">
        <v>1.0</v>
      </c>
      <c r="L41959" s="3">
        <v>39173.0</v>
      </c>
      <c r="M41959" s="3">
        <v>39783.0</v>
      </c>
      <c r="N41959" s="3">
        <v>39783.0</v>
      </c>
    </row>
    <row r="41960">
      <c r="A41960" s="1" t="s">
        <v>144797</v>
      </c>
      <c r="B41960" s="1" t="s">
        <v>144798</v>
      </c>
      <c r="C41960" s="2" t="s">
        <v>144799</v>
      </c>
      <c r="D41960" s="1" t="s">
        <v>144800</v>
      </c>
      <c r="E41960" s="1" t="s">
        <v>43</v>
      </c>
      <c r="F41960" s="1" t="s">
        <v>18</v>
      </c>
      <c r="G41960" s="1" t="s">
        <v>25</v>
      </c>
      <c r="H41960" s="1" t="s">
        <v>64</v>
      </c>
      <c r="I41960" s="1" t="s">
        <v>966</v>
      </c>
      <c r="J41960" s="1" t="s">
        <v>967</v>
      </c>
      <c r="K41960" s="1">
        <v>1.0</v>
      </c>
      <c r="L41960" s="3">
        <v>29221.0</v>
      </c>
      <c r="M41960" s="3">
        <v>38302.0</v>
      </c>
      <c r="N41960" s="3">
        <v>38302.0</v>
      </c>
    </row>
    <row r="41961">
      <c r="A41961" s="1" t="s">
        <v>144801</v>
      </c>
      <c r="B41961" s="1" t="s">
        <v>144802</v>
      </c>
      <c r="C41961" s="2" t="s">
        <v>144803</v>
      </c>
      <c r="D41961" s="1" t="s">
        <v>144804</v>
      </c>
      <c r="E41961" s="1" t="s">
        <v>43</v>
      </c>
      <c r="F41961" s="1" t="s">
        <v>18</v>
      </c>
      <c r="G41961" s="1" t="s">
        <v>4937</v>
      </c>
      <c r="H41961" s="1">
        <v>21.0</v>
      </c>
      <c r="I41961" s="1" t="s">
        <v>4938</v>
      </c>
      <c r="J41961" s="1" t="s">
        <v>144805</v>
      </c>
      <c r="K41961" s="1">
        <v>1.0</v>
      </c>
      <c r="L41961" s="3">
        <v>42111.0</v>
      </c>
      <c r="M41961" s="3">
        <v>42275.0</v>
      </c>
      <c r="N41961" s="3">
        <v>42275.0</v>
      </c>
    </row>
    <row r="41962">
      <c r="A41962" s="1" t="s">
        <v>144806</v>
      </c>
      <c r="B41962" s="1" t="s">
        <v>34280</v>
      </c>
      <c r="C41962" s="2" t="s">
        <v>144807</v>
      </c>
      <c r="D41962" s="1" t="s">
        <v>3396</v>
      </c>
      <c r="E41962" s="1">
        <v>1909535.0</v>
      </c>
      <c r="F41962" s="1" t="s">
        <v>18</v>
      </c>
      <c r="G41962" s="1" t="s">
        <v>25</v>
      </c>
      <c r="H41962" s="1" t="s">
        <v>82</v>
      </c>
      <c r="I41962" s="1" t="s">
        <v>1764</v>
      </c>
      <c r="J41962" s="1" t="s">
        <v>1764</v>
      </c>
      <c r="K41962" s="1">
        <v>2.0</v>
      </c>
      <c r="L41962" s="3">
        <v>41640.0</v>
      </c>
      <c r="M41962" s="3">
        <v>41898.0</v>
      </c>
      <c r="N41962" s="3">
        <v>42256.0</v>
      </c>
    </row>
    <row r="41963">
      <c r="A41963" s="1" t="s">
        <v>144808</v>
      </c>
      <c r="B41963" s="1" t="s">
        <v>144809</v>
      </c>
      <c r="C41963" s="2" t="s">
        <v>144810</v>
      </c>
      <c r="D41963" s="1" t="s">
        <v>285</v>
      </c>
      <c r="E41963" s="1">
        <v>2050000.0</v>
      </c>
      <c r="F41963" s="1" t="s">
        <v>18</v>
      </c>
      <c r="G41963" s="1" t="s">
        <v>25</v>
      </c>
      <c r="H41963" s="1" t="s">
        <v>158</v>
      </c>
      <c r="I41963" s="1" t="s">
        <v>244</v>
      </c>
      <c r="J41963" s="1" t="s">
        <v>41567</v>
      </c>
      <c r="K41963" s="1">
        <v>2.0</v>
      </c>
      <c r="L41963" s="3">
        <v>41244.0</v>
      </c>
      <c r="M41963" s="3">
        <v>41668.0</v>
      </c>
      <c r="N41963" s="3">
        <v>42033.0</v>
      </c>
    </row>
    <row r="41964">
      <c r="A41964" s="1" t="s">
        <v>144811</v>
      </c>
      <c r="B41964" s="1" t="s">
        <v>144812</v>
      </c>
      <c r="C41964" s="2" t="s">
        <v>144813</v>
      </c>
      <c r="D41964" s="1" t="s">
        <v>144814</v>
      </c>
      <c r="E41964" s="1" t="s">
        <v>43</v>
      </c>
      <c r="F41964" s="1" t="s">
        <v>18</v>
      </c>
      <c r="G41964" s="1" t="s">
        <v>25</v>
      </c>
      <c r="H41964" s="1" t="s">
        <v>44</v>
      </c>
      <c r="I41964" s="1" t="s">
        <v>282</v>
      </c>
      <c r="J41964" s="1" t="s">
        <v>282</v>
      </c>
      <c r="K41964" s="1">
        <v>1.0</v>
      </c>
      <c r="L41964" s="3">
        <v>41640.0</v>
      </c>
      <c r="M41964" s="3">
        <v>42005.0</v>
      </c>
      <c r="N41964" s="3">
        <v>42005.0</v>
      </c>
    </row>
    <row r="41965">
      <c r="A41965" s="1" t="s">
        <v>144815</v>
      </c>
      <c r="B41965" s="1" t="s">
        <v>144816</v>
      </c>
      <c r="C41965" s="2" t="s">
        <v>144817</v>
      </c>
      <c r="D41965" s="1" t="s">
        <v>144818</v>
      </c>
      <c r="E41965" s="1">
        <v>2500000.0</v>
      </c>
      <c r="F41965" s="1" t="s">
        <v>18</v>
      </c>
      <c r="G41965" s="1" t="s">
        <v>25</v>
      </c>
      <c r="H41965" s="1" t="s">
        <v>44</v>
      </c>
      <c r="I41965" s="1" t="s">
        <v>282</v>
      </c>
      <c r="J41965" s="1" t="s">
        <v>282</v>
      </c>
      <c r="K41965" s="1">
        <v>3.0</v>
      </c>
      <c r="L41965" s="3">
        <v>40848.0</v>
      </c>
      <c r="M41965" s="3">
        <v>41548.0</v>
      </c>
      <c r="N41965" s="3">
        <v>42164.0</v>
      </c>
    </row>
    <row r="41966">
      <c r="A41966" s="1" t="s">
        <v>144819</v>
      </c>
      <c r="B41966" s="1" t="s">
        <v>144820</v>
      </c>
      <c r="C41966" s="2" t="s">
        <v>144821</v>
      </c>
      <c r="D41966" s="1" t="s">
        <v>993</v>
      </c>
      <c r="E41966" s="1">
        <v>349841.0</v>
      </c>
      <c r="F41966" s="1" t="s">
        <v>18</v>
      </c>
      <c r="G41966" s="1" t="s">
        <v>366</v>
      </c>
      <c r="H41966" s="1">
        <v>27.0</v>
      </c>
      <c r="I41966" s="1" t="s">
        <v>5348</v>
      </c>
      <c r="J41966" s="1" t="s">
        <v>8299</v>
      </c>
      <c r="K41966" s="1">
        <v>1.0</v>
      </c>
      <c r="L41966" s="3">
        <v>41364.0</v>
      </c>
      <c r="M41966" s="3">
        <v>42020.0</v>
      </c>
      <c r="N41966" s="3">
        <v>42020.0</v>
      </c>
    </row>
    <row r="41967">
      <c r="A41967" s="1" t="s">
        <v>144822</v>
      </c>
      <c r="B41967" s="1" t="s">
        <v>144823</v>
      </c>
      <c r="C41967" s="2" t="s">
        <v>144824</v>
      </c>
      <c r="E41967" s="1" t="s">
        <v>43</v>
      </c>
      <c r="F41967" s="1" t="s">
        <v>18</v>
      </c>
      <c r="K41967" s="1">
        <v>1.0</v>
      </c>
      <c r="M41967" s="3">
        <v>38204.0</v>
      </c>
      <c r="N41967" s="3">
        <v>38204.0</v>
      </c>
    </row>
    <row r="41968">
      <c r="A41968" s="1" t="s">
        <v>144825</v>
      </c>
      <c r="B41968" s="1" t="s">
        <v>144826</v>
      </c>
      <c r="C41968" s="2" t="s">
        <v>144827</v>
      </c>
      <c r="D41968" s="1" t="s">
        <v>144828</v>
      </c>
      <c r="E41968" s="1">
        <v>1300000.0</v>
      </c>
      <c r="F41968" s="1" t="s">
        <v>18</v>
      </c>
      <c r="G41968" s="1" t="s">
        <v>25</v>
      </c>
      <c r="H41968" s="1" t="s">
        <v>106</v>
      </c>
      <c r="I41968" s="1" t="s">
        <v>107</v>
      </c>
      <c r="J41968" s="1" t="s">
        <v>108</v>
      </c>
      <c r="K41968" s="1">
        <v>1.0</v>
      </c>
      <c r="L41968" s="3">
        <v>41806.0</v>
      </c>
      <c r="M41968" s="3">
        <v>41944.0</v>
      </c>
      <c r="N41968" s="3">
        <v>41944.0</v>
      </c>
    </row>
    <row r="41969">
      <c r="A41969" s="1" t="s">
        <v>144829</v>
      </c>
      <c r="B41969" s="1" t="s">
        <v>144830</v>
      </c>
      <c r="C41969" s="2" t="s">
        <v>144831</v>
      </c>
      <c r="D41969" s="1" t="s">
        <v>42</v>
      </c>
      <c r="E41969" s="1">
        <v>1.6797295E7</v>
      </c>
      <c r="F41969" s="1" t="s">
        <v>18</v>
      </c>
      <c r="G41969" s="1" t="s">
        <v>25</v>
      </c>
      <c r="H41969" s="1" t="s">
        <v>286</v>
      </c>
      <c r="I41969" s="1" t="s">
        <v>1030</v>
      </c>
      <c r="J41969" s="1" t="s">
        <v>1030</v>
      </c>
      <c r="K41969" s="1">
        <v>5.0</v>
      </c>
      <c r="L41969" s="3">
        <v>37622.0</v>
      </c>
      <c r="M41969" s="3">
        <v>40745.0</v>
      </c>
      <c r="N41969" s="3">
        <v>41352.0</v>
      </c>
    </row>
    <row r="41970">
      <c r="A41970" s="1" t="s">
        <v>144832</v>
      </c>
      <c r="B41970" s="1" t="s">
        <v>144833</v>
      </c>
      <c r="C41970" s="2" t="s">
        <v>144834</v>
      </c>
      <c r="D41970" s="1" t="s">
        <v>741</v>
      </c>
      <c r="E41970" s="1">
        <v>2000800.0</v>
      </c>
      <c r="F41970" s="1" t="s">
        <v>18</v>
      </c>
      <c r="G41970" s="1" t="s">
        <v>25</v>
      </c>
      <c r="H41970" s="1" t="s">
        <v>14404</v>
      </c>
      <c r="I41970" s="1" t="s">
        <v>48035</v>
      </c>
      <c r="J41970" s="1" t="s">
        <v>144835</v>
      </c>
      <c r="K41970" s="1">
        <v>1.0</v>
      </c>
      <c r="L41970" s="3">
        <v>37622.0</v>
      </c>
      <c r="M41970" s="3">
        <v>40188.0</v>
      </c>
      <c r="N41970" s="3">
        <v>40188.0</v>
      </c>
    </row>
    <row r="41971">
      <c r="A41971" s="1" t="s">
        <v>144836</v>
      </c>
      <c r="B41971" s="1" t="s">
        <v>144837</v>
      </c>
      <c r="C41971" s="2" t="s">
        <v>144838</v>
      </c>
      <c r="D41971" s="1" t="s">
        <v>144839</v>
      </c>
      <c r="E41971" s="1">
        <v>2000000.0</v>
      </c>
      <c r="F41971" s="1" t="s">
        <v>113</v>
      </c>
      <c r="G41971" s="1" t="s">
        <v>25</v>
      </c>
      <c r="H41971" s="1" t="s">
        <v>64</v>
      </c>
      <c r="I41971" s="1" t="s">
        <v>65</v>
      </c>
      <c r="J41971" s="1" t="s">
        <v>114</v>
      </c>
      <c r="K41971" s="1">
        <v>1.0</v>
      </c>
      <c r="M41971" s="3">
        <v>38869.0</v>
      </c>
      <c r="N41971" s="3">
        <v>38869.0</v>
      </c>
    </row>
    <row r="41972">
      <c r="A41972" s="1" t="s">
        <v>144840</v>
      </c>
      <c r="B41972" s="1" t="s">
        <v>144841</v>
      </c>
      <c r="C41972" s="2" t="s">
        <v>144842</v>
      </c>
      <c r="E41972" s="1" t="s">
        <v>43</v>
      </c>
      <c r="F41972" s="1" t="s">
        <v>18</v>
      </c>
      <c r="K41972" s="1">
        <v>1.0</v>
      </c>
      <c r="M41972" s="3">
        <v>42166.0</v>
      </c>
      <c r="N41972" s="3">
        <v>42166.0</v>
      </c>
    </row>
    <row r="41973">
      <c r="A41973" s="1" t="s">
        <v>144843</v>
      </c>
      <c r="B41973" s="1" t="s">
        <v>144844</v>
      </c>
      <c r="C41973" s="2" t="s">
        <v>144845</v>
      </c>
      <c r="D41973" s="1" t="s">
        <v>144846</v>
      </c>
      <c r="E41973" s="1">
        <v>1.5E7</v>
      </c>
      <c r="F41973" s="1" t="s">
        <v>113</v>
      </c>
      <c r="G41973" s="1" t="s">
        <v>128</v>
      </c>
      <c r="H41973" s="1" t="s">
        <v>129</v>
      </c>
      <c r="I41973" s="1" t="s">
        <v>130</v>
      </c>
      <c r="J41973" s="1" t="s">
        <v>130</v>
      </c>
      <c r="K41973" s="1">
        <v>2.0</v>
      </c>
      <c r="L41973" s="3">
        <v>36892.0</v>
      </c>
      <c r="M41973" s="3">
        <v>38292.0</v>
      </c>
      <c r="N41973" s="3">
        <v>39631.0</v>
      </c>
    </row>
    <row r="41974">
      <c r="A41974" s="1" t="s">
        <v>144847</v>
      </c>
      <c r="B41974" s="1" t="s">
        <v>144848</v>
      </c>
      <c r="C41974" s="2" t="s">
        <v>144849</v>
      </c>
      <c r="D41974" s="1" t="s">
        <v>40675</v>
      </c>
      <c r="E41974" s="1">
        <v>5.95141429704608E7</v>
      </c>
      <c r="F41974" s="1" t="s">
        <v>113</v>
      </c>
      <c r="G41974" s="1" t="s">
        <v>366</v>
      </c>
      <c r="H41974" s="1">
        <v>26.0</v>
      </c>
      <c r="I41974" s="1" t="s">
        <v>367</v>
      </c>
      <c r="J41974" s="1" t="s">
        <v>367</v>
      </c>
      <c r="K41974" s="1">
        <v>2.0</v>
      </c>
      <c r="L41974" s="3">
        <v>37104.0</v>
      </c>
      <c r="M41974" s="3">
        <v>38146.0</v>
      </c>
      <c r="N41974" s="3">
        <v>39631.0</v>
      </c>
    </row>
    <row r="41975">
      <c r="A41975" s="1" t="s">
        <v>144850</v>
      </c>
      <c r="B41975" s="1" t="s">
        <v>144851</v>
      </c>
      <c r="C41975" s="2" t="s">
        <v>144852</v>
      </c>
      <c r="D41975" s="1" t="s">
        <v>144853</v>
      </c>
      <c r="E41975" s="1">
        <v>1.0E7</v>
      </c>
      <c r="F41975" s="1" t="s">
        <v>207</v>
      </c>
      <c r="G41975" s="1" t="s">
        <v>25</v>
      </c>
      <c r="H41975" s="1" t="s">
        <v>64</v>
      </c>
      <c r="I41975" s="1" t="s">
        <v>65</v>
      </c>
      <c r="J41975" s="1" t="s">
        <v>1251</v>
      </c>
      <c r="K41975" s="1">
        <v>1.0</v>
      </c>
      <c r="L41975" s="3">
        <v>37257.0</v>
      </c>
      <c r="M41975" s="3">
        <v>38572.0</v>
      </c>
      <c r="N41975" s="3">
        <v>38572.0</v>
      </c>
    </row>
    <row r="41976">
      <c r="A41976" s="1" t="s">
        <v>144854</v>
      </c>
      <c r="B41976" s="1" t="s">
        <v>144855</v>
      </c>
      <c r="C41976" s="2" t="s">
        <v>144856</v>
      </c>
      <c r="D41976" s="1" t="s">
        <v>2770</v>
      </c>
      <c r="E41976" s="1">
        <v>1.8E7</v>
      </c>
      <c r="F41976" s="1" t="s">
        <v>18</v>
      </c>
      <c r="G41976" s="1" t="s">
        <v>699</v>
      </c>
      <c r="H41976" s="1">
        <v>5.0</v>
      </c>
      <c r="I41976" s="1" t="s">
        <v>700</v>
      </c>
      <c r="J41976" s="1" t="s">
        <v>700</v>
      </c>
      <c r="K41976" s="1">
        <v>1.0</v>
      </c>
      <c r="L41976" s="3">
        <v>36526.0</v>
      </c>
      <c r="M41976" s="3">
        <v>36844.0</v>
      </c>
      <c r="N41976" s="3">
        <v>36844.0</v>
      </c>
    </row>
    <row r="41977">
      <c r="A41977" s="1" t="s">
        <v>144857</v>
      </c>
      <c r="B41977" s="1" t="s">
        <v>144858</v>
      </c>
      <c r="C41977" s="2" t="s">
        <v>144859</v>
      </c>
      <c r="D41977" s="1" t="s">
        <v>264</v>
      </c>
      <c r="E41977" s="1">
        <v>2.117E7</v>
      </c>
      <c r="F41977" s="1" t="s">
        <v>113</v>
      </c>
      <c r="G41977" s="1" t="s">
        <v>25</v>
      </c>
      <c r="H41977" s="1" t="s">
        <v>64</v>
      </c>
      <c r="I41977" s="1" t="s">
        <v>65</v>
      </c>
      <c r="J41977" s="1" t="s">
        <v>606</v>
      </c>
      <c r="K41977" s="1">
        <v>4.0</v>
      </c>
      <c r="L41977" s="3">
        <v>37257.0</v>
      </c>
      <c r="M41977" s="3">
        <v>38981.0</v>
      </c>
      <c r="N41977" s="3">
        <v>40514.0</v>
      </c>
    </row>
    <row r="41978">
      <c r="A41978" s="1" t="s">
        <v>144860</v>
      </c>
      <c r="B41978" s="1" t="s">
        <v>144861</v>
      </c>
      <c r="C41978" s="2" t="s">
        <v>144862</v>
      </c>
      <c r="E41978" s="1" t="s">
        <v>43</v>
      </c>
      <c r="F41978" s="1" t="s">
        <v>18</v>
      </c>
      <c r="K41978" s="1">
        <v>1.0</v>
      </c>
      <c r="M41978" s="3">
        <v>37504.0</v>
      </c>
      <c r="N41978" s="3">
        <v>37504.0</v>
      </c>
    </row>
    <row r="41979">
      <c r="A41979" s="1" t="s">
        <v>144863</v>
      </c>
      <c r="B41979" s="1" t="s">
        <v>144864</v>
      </c>
      <c r="C41979" s="2" t="s">
        <v>144865</v>
      </c>
      <c r="D41979" s="1" t="s">
        <v>144866</v>
      </c>
      <c r="E41979" s="1">
        <v>3000000.0</v>
      </c>
      <c r="F41979" s="1" t="s">
        <v>18</v>
      </c>
      <c r="G41979" s="1" t="s">
        <v>25</v>
      </c>
      <c r="H41979" s="1" t="s">
        <v>64</v>
      </c>
      <c r="I41979" s="1" t="s">
        <v>1221</v>
      </c>
      <c r="J41979" s="1" t="s">
        <v>8967</v>
      </c>
      <c r="K41979" s="1">
        <v>1.0</v>
      </c>
      <c r="L41979" s="3">
        <v>40909.0</v>
      </c>
      <c r="M41979" s="3">
        <v>41426.0</v>
      </c>
      <c r="N41979" s="3">
        <v>41426.0</v>
      </c>
    </row>
    <row r="41980">
      <c r="A41980" s="1" t="s">
        <v>144867</v>
      </c>
      <c r="B41980" s="1" t="s">
        <v>144868</v>
      </c>
      <c r="C41980" s="2" t="s">
        <v>144869</v>
      </c>
      <c r="D41980" s="1" t="s">
        <v>144870</v>
      </c>
      <c r="E41980" s="1">
        <v>5500000.0</v>
      </c>
      <c r="F41980" s="1" t="s">
        <v>113</v>
      </c>
      <c r="G41980" s="1" t="s">
        <v>25</v>
      </c>
      <c r="H41980" s="1" t="s">
        <v>64</v>
      </c>
      <c r="I41980" s="1" t="s">
        <v>65</v>
      </c>
      <c r="J41980" s="1" t="s">
        <v>71</v>
      </c>
      <c r="K41980" s="1">
        <v>1.0</v>
      </c>
      <c r="L41980" s="3">
        <v>38718.0</v>
      </c>
      <c r="M41980" s="3">
        <v>39337.0</v>
      </c>
      <c r="N41980" s="3">
        <v>39337.0</v>
      </c>
    </row>
    <row r="41981">
      <c r="A41981" s="1" t="s">
        <v>144871</v>
      </c>
      <c r="B41981" s="1" t="s">
        <v>144872</v>
      </c>
      <c r="C41981" s="2" t="s">
        <v>144873</v>
      </c>
      <c r="D41981" s="1" t="s">
        <v>42</v>
      </c>
      <c r="E41981" s="1">
        <v>1.055E8</v>
      </c>
      <c r="F41981" s="1" t="s">
        <v>113</v>
      </c>
      <c r="G41981" s="1" t="s">
        <v>25</v>
      </c>
      <c r="H41981" s="1" t="s">
        <v>64</v>
      </c>
      <c r="I41981" s="1" t="s">
        <v>1221</v>
      </c>
      <c r="J41981" s="1" t="s">
        <v>1221</v>
      </c>
      <c r="K41981" s="1">
        <v>2.0</v>
      </c>
      <c r="L41981" s="3">
        <v>36017.0</v>
      </c>
      <c r="M41981" s="3">
        <v>40000.0</v>
      </c>
      <c r="N41981" s="3">
        <v>41624.0</v>
      </c>
    </row>
    <row r="41982">
      <c r="A41982" s="1" t="s">
        <v>144874</v>
      </c>
      <c r="B41982" s="1" t="s">
        <v>144875</v>
      </c>
      <c r="C41982" s="2" t="s">
        <v>144876</v>
      </c>
      <c r="D41982" s="1" t="s">
        <v>1541</v>
      </c>
      <c r="E41982" s="1">
        <v>135000.0</v>
      </c>
      <c r="F41982" s="1" t="s">
        <v>18</v>
      </c>
      <c r="G41982" s="1" t="s">
        <v>57</v>
      </c>
      <c r="H41982" s="1" t="s">
        <v>202</v>
      </c>
      <c r="I41982" s="1" t="s">
        <v>33076</v>
      </c>
      <c r="J41982" s="1" t="s">
        <v>144877</v>
      </c>
      <c r="K41982" s="1">
        <v>1.0</v>
      </c>
      <c r="L41982" s="3">
        <v>40534.0</v>
      </c>
      <c r="M41982" s="3">
        <v>41826.0</v>
      </c>
      <c r="N41982" s="3">
        <v>41826.0</v>
      </c>
    </row>
    <row r="41983">
      <c r="A41983" s="1" t="s">
        <v>144878</v>
      </c>
      <c r="B41983" s="1" t="s">
        <v>144879</v>
      </c>
      <c r="C41983" s="2" t="s">
        <v>144880</v>
      </c>
      <c r="D41983" s="1" t="s">
        <v>144881</v>
      </c>
      <c r="E41983" s="1" t="s">
        <v>43</v>
      </c>
      <c r="F41983" s="1" t="s">
        <v>18</v>
      </c>
      <c r="G41983" s="1" t="s">
        <v>25</v>
      </c>
      <c r="H41983" s="1" t="s">
        <v>64</v>
      </c>
      <c r="I41983" s="1" t="s">
        <v>65</v>
      </c>
      <c r="J41983" s="1" t="s">
        <v>1160</v>
      </c>
      <c r="K41983" s="1">
        <v>2.0</v>
      </c>
      <c r="L41983" s="3">
        <v>41275.0</v>
      </c>
      <c r="M41983" s="3">
        <v>41823.0</v>
      </c>
      <c r="N41983" s="3">
        <v>42101.0</v>
      </c>
    </row>
    <row r="41984">
      <c r="A41984" s="1" t="s">
        <v>144882</v>
      </c>
      <c r="B41984" s="2" t="s">
        <v>144883</v>
      </c>
      <c r="C41984" s="2" t="s">
        <v>144884</v>
      </c>
      <c r="D41984" s="1" t="s">
        <v>75</v>
      </c>
      <c r="E41984" s="1">
        <v>685000.0</v>
      </c>
      <c r="F41984" s="1" t="s">
        <v>18</v>
      </c>
      <c r="G41984" s="1" t="s">
        <v>25</v>
      </c>
      <c r="H41984" s="1" t="s">
        <v>1011</v>
      </c>
      <c r="I41984" s="1" t="s">
        <v>1012</v>
      </c>
      <c r="J41984" s="1" t="s">
        <v>1012</v>
      </c>
      <c r="K41984" s="1">
        <v>1.0</v>
      </c>
      <c r="L41984" s="3">
        <v>40057.0</v>
      </c>
      <c r="M41984" s="3">
        <v>40185.0</v>
      </c>
      <c r="N41984" s="3">
        <v>40185.0</v>
      </c>
    </row>
    <row r="41985">
      <c r="A41985" s="1" t="s">
        <v>144885</v>
      </c>
      <c r="B41985" s="1" t="s">
        <v>144886</v>
      </c>
      <c r="C41985" s="2" t="s">
        <v>144887</v>
      </c>
      <c r="D41985" s="1" t="s">
        <v>144888</v>
      </c>
      <c r="E41985" s="1">
        <v>2.35227E7</v>
      </c>
      <c r="F41985" s="1" t="s">
        <v>18</v>
      </c>
      <c r="G41985" s="1" t="s">
        <v>552</v>
      </c>
      <c r="H41985" s="1">
        <v>29.0</v>
      </c>
      <c r="I41985" s="1" t="s">
        <v>749</v>
      </c>
      <c r="J41985" s="1" t="s">
        <v>749</v>
      </c>
      <c r="K41985" s="1">
        <v>3.0</v>
      </c>
      <c r="L41985" s="3">
        <v>40544.0</v>
      </c>
      <c r="M41985" s="3">
        <v>41368.0</v>
      </c>
      <c r="N41985" s="3">
        <v>42261.0</v>
      </c>
    </row>
    <row r="41986">
      <c r="A41986" s="1" t="s">
        <v>144889</v>
      </c>
      <c r="B41986" s="1" t="s">
        <v>144890</v>
      </c>
      <c r="C41986" s="2" t="s">
        <v>144891</v>
      </c>
      <c r="D41986" s="1" t="s">
        <v>144892</v>
      </c>
      <c r="E41986" s="1">
        <v>2440000.0</v>
      </c>
      <c r="F41986" s="1" t="s">
        <v>18</v>
      </c>
      <c r="G41986" s="1" t="s">
        <v>25</v>
      </c>
      <c r="H41986" s="1" t="s">
        <v>64</v>
      </c>
      <c r="I41986" s="1" t="s">
        <v>65</v>
      </c>
      <c r="J41986" s="1" t="s">
        <v>71</v>
      </c>
      <c r="K41986" s="1">
        <v>4.0</v>
      </c>
      <c r="L41986" s="3">
        <v>40497.0</v>
      </c>
      <c r="M41986" s="3">
        <v>40749.0</v>
      </c>
      <c r="N41986" s="3">
        <v>41625.0</v>
      </c>
    </row>
    <row r="41987">
      <c r="A41987" s="1" t="s">
        <v>144893</v>
      </c>
      <c r="B41987" s="1" t="s">
        <v>144894</v>
      </c>
      <c r="C41987" s="2" t="s">
        <v>144895</v>
      </c>
      <c r="D41987" s="1" t="s">
        <v>357</v>
      </c>
      <c r="E41987" s="1">
        <v>2200000.0</v>
      </c>
      <c r="F41987" s="1" t="s">
        <v>18</v>
      </c>
      <c r="G41987" s="1" t="s">
        <v>25</v>
      </c>
      <c r="H41987" s="1" t="s">
        <v>64</v>
      </c>
      <c r="I41987" s="1" t="s">
        <v>65</v>
      </c>
      <c r="J41987" s="1" t="s">
        <v>5485</v>
      </c>
      <c r="K41987" s="1">
        <v>2.0</v>
      </c>
      <c r="L41987" s="3">
        <v>39814.0</v>
      </c>
      <c r="M41987" s="3">
        <v>39994.0</v>
      </c>
      <c r="N41987" s="3">
        <v>41730.0</v>
      </c>
    </row>
    <row r="41988">
      <c r="A41988" s="1" t="s">
        <v>144896</v>
      </c>
      <c r="B41988" s="1" t="s">
        <v>144897</v>
      </c>
      <c r="C41988" s="2" t="s">
        <v>144898</v>
      </c>
      <c r="D41988" s="1" t="s">
        <v>144899</v>
      </c>
      <c r="E41988" s="1" t="s">
        <v>43</v>
      </c>
      <c r="F41988" s="1" t="s">
        <v>207</v>
      </c>
      <c r="G41988" s="1" t="s">
        <v>1062</v>
      </c>
      <c r="H41988" s="1">
        <v>5.0</v>
      </c>
      <c r="I41988" s="1" t="s">
        <v>1063</v>
      </c>
      <c r="J41988" s="1" t="s">
        <v>1063</v>
      </c>
      <c r="K41988" s="1">
        <v>1.0</v>
      </c>
      <c r="L41988" s="3">
        <v>40969.0</v>
      </c>
      <c r="M41988" s="3">
        <v>40725.0</v>
      </c>
      <c r="N41988" s="3">
        <v>40725.0</v>
      </c>
    </row>
    <row r="41989">
      <c r="A41989" s="1" t="s">
        <v>144900</v>
      </c>
      <c r="B41989" s="1" t="s">
        <v>144901</v>
      </c>
      <c r="C41989" s="2" t="s">
        <v>144902</v>
      </c>
      <c r="D41989" s="1" t="s">
        <v>27588</v>
      </c>
      <c r="E41989" s="1">
        <v>3355282.0</v>
      </c>
      <c r="F41989" s="1" t="s">
        <v>18</v>
      </c>
      <c r="G41989" s="1" t="s">
        <v>128</v>
      </c>
      <c r="H41989" s="1" t="s">
        <v>3666</v>
      </c>
      <c r="I41989" s="1" t="s">
        <v>3220</v>
      </c>
      <c r="J41989" s="1" t="s">
        <v>144903</v>
      </c>
      <c r="K41989" s="1">
        <v>2.0</v>
      </c>
      <c r="L41989" s="3">
        <v>41153.0</v>
      </c>
      <c r="M41989" s="3">
        <v>41360.0</v>
      </c>
      <c r="N41989" s="3">
        <v>41862.0</v>
      </c>
    </row>
    <row r="41990">
      <c r="A41990" s="1" t="s">
        <v>144904</v>
      </c>
      <c r="B41990" s="1" t="s">
        <v>144905</v>
      </c>
      <c r="C41990" s="2" t="s">
        <v>144906</v>
      </c>
      <c r="D41990" s="1" t="s">
        <v>144907</v>
      </c>
      <c r="E41990" s="1" t="s">
        <v>43</v>
      </c>
      <c r="F41990" s="1" t="s">
        <v>689</v>
      </c>
      <c r="G41990" s="1" t="s">
        <v>37</v>
      </c>
      <c r="H41990" s="1">
        <v>22.0</v>
      </c>
      <c r="I41990" s="1" t="s">
        <v>38</v>
      </c>
      <c r="J41990" s="1" t="s">
        <v>38</v>
      </c>
      <c r="K41990" s="1">
        <v>3.0</v>
      </c>
      <c r="L41990" s="3">
        <v>34700.0</v>
      </c>
      <c r="M41990" s="3">
        <v>38215.0</v>
      </c>
      <c r="N41990" s="3">
        <v>39314.0</v>
      </c>
    </row>
    <row r="41991">
      <c r="A41991" s="1" t="s">
        <v>144908</v>
      </c>
      <c r="B41991" s="1" t="s">
        <v>144909</v>
      </c>
      <c r="C41991" s="2" t="s">
        <v>144910</v>
      </c>
      <c r="D41991" s="1" t="s">
        <v>41609</v>
      </c>
      <c r="E41991" s="1">
        <v>2220000.0</v>
      </c>
      <c r="F41991" s="1" t="s">
        <v>18</v>
      </c>
      <c r="G41991" s="1" t="s">
        <v>25</v>
      </c>
      <c r="H41991" s="1" t="s">
        <v>790</v>
      </c>
      <c r="I41991" s="1" t="s">
        <v>791</v>
      </c>
      <c r="J41991" s="1" t="s">
        <v>791</v>
      </c>
      <c r="K41991" s="1">
        <v>3.0</v>
      </c>
      <c r="L41991" s="3">
        <v>41275.0</v>
      </c>
      <c r="M41991" s="3">
        <v>42206.0</v>
      </c>
      <c r="N41991" s="3">
        <v>42332.0</v>
      </c>
    </row>
    <row r="41992">
      <c r="A41992" s="1" t="s">
        <v>144911</v>
      </c>
      <c r="B41992" s="1" t="s">
        <v>144912</v>
      </c>
      <c r="C41992" s="2" t="s">
        <v>144913</v>
      </c>
      <c r="D41992" s="1" t="s">
        <v>144914</v>
      </c>
      <c r="E41992" s="1">
        <v>3100000.0</v>
      </c>
      <c r="F41992" s="1" t="s">
        <v>18</v>
      </c>
      <c r="K41992" s="1">
        <v>1.0</v>
      </c>
      <c r="L41992" s="3">
        <v>40909.0</v>
      </c>
      <c r="M41992" s="3">
        <v>41623.0</v>
      </c>
      <c r="N41992" s="3">
        <v>41623.0</v>
      </c>
    </row>
    <row r="41993">
      <c r="A41993" s="1" t="s">
        <v>144915</v>
      </c>
      <c r="B41993" s="1" t="s">
        <v>144916</v>
      </c>
      <c r="C41993" s="2" t="s">
        <v>144917</v>
      </c>
      <c r="D41993" s="1" t="s">
        <v>70</v>
      </c>
      <c r="E41993" s="1">
        <v>1.0E7</v>
      </c>
      <c r="F41993" s="1" t="s">
        <v>113</v>
      </c>
      <c r="G41993" s="1" t="s">
        <v>25</v>
      </c>
      <c r="H41993" s="1" t="s">
        <v>1011</v>
      </c>
      <c r="I41993" s="1" t="s">
        <v>8822</v>
      </c>
      <c r="J41993" s="1" t="s">
        <v>20382</v>
      </c>
      <c r="K41993" s="1">
        <v>1.0</v>
      </c>
      <c r="L41993" s="3">
        <v>32509.0</v>
      </c>
      <c r="M41993" s="3">
        <v>38399.0</v>
      </c>
      <c r="N41993" s="3">
        <v>38399.0</v>
      </c>
    </row>
    <row r="41994">
      <c r="A41994" s="1" t="s">
        <v>144918</v>
      </c>
      <c r="B41994" s="1" t="s">
        <v>144919</v>
      </c>
      <c r="C41994" s="2" t="s">
        <v>144920</v>
      </c>
      <c r="D41994" s="1" t="s">
        <v>144921</v>
      </c>
      <c r="E41994" s="1">
        <v>235536.0</v>
      </c>
      <c r="F41994" s="1" t="s">
        <v>207</v>
      </c>
      <c r="G41994" s="1" t="s">
        <v>128</v>
      </c>
      <c r="H41994" s="1" t="s">
        <v>129</v>
      </c>
      <c r="I41994" s="1" t="s">
        <v>130</v>
      </c>
      <c r="J41994" s="1" t="s">
        <v>130</v>
      </c>
      <c r="K41994" s="1">
        <v>1.0</v>
      </c>
      <c r="L41994" s="3">
        <v>41030.0</v>
      </c>
      <c r="M41994" s="3">
        <v>41080.0</v>
      </c>
      <c r="N41994" s="3">
        <v>41080.0</v>
      </c>
    </row>
    <row r="41995">
      <c r="A41995" s="1" t="s">
        <v>144922</v>
      </c>
      <c r="B41995" s="1" t="s">
        <v>144923</v>
      </c>
      <c r="C41995" s="2" t="s">
        <v>144924</v>
      </c>
      <c r="D41995" s="1" t="s">
        <v>75</v>
      </c>
      <c r="E41995" s="1">
        <v>5.1E7</v>
      </c>
      <c r="F41995" s="1" t="s">
        <v>18</v>
      </c>
      <c r="G41995" s="1" t="s">
        <v>25</v>
      </c>
      <c r="H41995" s="1" t="s">
        <v>106</v>
      </c>
      <c r="I41995" s="1" t="s">
        <v>107</v>
      </c>
      <c r="J41995" s="1" t="s">
        <v>108</v>
      </c>
      <c r="K41995" s="1">
        <v>4.0</v>
      </c>
      <c r="L41995" s="3">
        <v>40544.0</v>
      </c>
      <c r="M41995" s="3">
        <v>40947.0</v>
      </c>
      <c r="N41995" s="3">
        <v>42305.0</v>
      </c>
    </row>
    <row r="41996">
      <c r="A41996" s="1" t="s">
        <v>144925</v>
      </c>
      <c r="B41996" s="1" t="s">
        <v>144926</v>
      </c>
      <c r="C41996" s="2" t="s">
        <v>144927</v>
      </c>
      <c r="D41996" s="1" t="s">
        <v>2533</v>
      </c>
      <c r="E41996" s="1">
        <v>10000.0</v>
      </c>
      <c r="F41996" s="1" t="s">
        <v>18</v>
      </c>
      <c r="G41996" s="1" t="s">
        <v>19</v>
      </c>
      <c r="H41996" s="1">
        <v>19.0</v>
      </c>
      <c r="I41996" s="1" t="s">
        <v>474</v>
      </c>
      <c r="J41996" s="1" t="s">
        <v>474</v>
      </c>
      <c r="K41996" s="1">
        <v>1.0</v>
      </c>
      <c r="L41996" s="3">
        <v>40909.0</v>
      </c>
      <c r="M41996" s="3">
        <v>41654.0</v>
      </c>
      <c r="N41996" s="3">
        <v>41654.0</v>
      </c>
    </row>
    <row r="41997">
      <c r="A41997" s="1" t="s">
        <v>144928</v>
      </c>
      <c r="B41997" s="1" t="s">
        <v>144929</v>
      </c>
      <c r="C41997" s="2" t="s">
        <v>144930</v>
      </c>
      <c r="D41997" s="1" t="s">
        <v>144931</v>
      </c>
      <c r="E41997" s="1">
        <v>360000.0</v>
      </c>
      <c r="F41997" s="1" t="s">
        <v>18</v>
      </c>
      <c r="G41997" s="1" t="s">
        <v>25</v>
      </c>
      <c r="H41997" s="1" t="s">
        <v>106</v>
      </c>
      <c r="I41997" s="1" t="s">
        <v>107</v>
      </c>
      <c r="J41997" s="1" t="s">
        <v>108</v>
      </c>
      <c r="K41997" s="1">
        <v>2.0</v>
      </c>
      <c r="M41997" s="3">
        <v>41288.0</v>
      </c>
      <c r="N41997" s="3">
        <v>41625.0</v>
      </c>
    </row>
    <row r="41998">
      <c r="A41998" s="1" t="s">
        <v>144932</v>
      </c>
      <c r="B41998" s="1" t="s">
        <v>144933</v>
      </c>
      <c r="C41998" s="2" t="s">
        <v>144934</v>
      </c>
      <c r="D41998" s="1" t="s">
        <v>36</v>
      </c>
      <c r="E41998" s="1">
        <v>2320000.0</v>
      </c>
      <c r="F41998" s="1" t="s">
        <v>18</v>
      </c>
      <c r="G41998" s="1" t="s">
        <v>25</v>
      </c>
      <c r="H41998" s="1" t="s">
        <v>64</v>
      </c>
      <c r="I41998" s="1" t="s">
        <v>65</v>
      </c>
      <c r="J41998" s="1" t="s">
        <v>71</v>
      </c>
      <c r="K41998" s="1">
        <v>6.0</v>
      </c>
      <c r="L41998" s="3">
        <v>41244.0</v>
      </c>
      <c r="M41998" s="3">
        <v>41009.0</v>
      </c>
      <c r="N41998" s="3">
        <v>42265.0</v>
      </c>
    </row>
    <row r="41999">
      <c r="A41999" s="1" t="s">
        <v>144935</v>
      </c>
      <c r="B41999" s="1" t="s">
        <v>144936</v>
      </c>
      <c r="C41999" s="2" t="s">
        <v>144937</v>
      </c>
      <c r="D41999" s="1" t="s">
        <v>144938</v>
      </c>
      <c r="E41999" s="1">
        <v>1050000.0</v>
      </c>
      <c r="F41999" s="1" t="s">
        <v>18</v>
      </c>
      <c r="K41999" s="1">
        <v>2.0</v>
      </c>
      <c r="L41999" s="3">
        <v>40463.0</v>
      </c>
      <c r="M41999" s="3">
        <v>41456.0</v>
      </c>
      <c r="N41999" s="3">
        <v>42163.0</v>
      </c>
    </row>
    <row r="42000">
      <c r="A42000" s="1" t="s">
        <v>144939</v>
      </c>
      <c r="B42000" s="1" t="s">
        <v>144940</v>
      </c>
      <c r="C42000" s="2" t="s">
        <v>144941</v>
      </c>
      <c r="D42000" s="1" t="s">
        <v>15564</v>
      </c>
      <c r="E42000" s="1">
        <v>3.7647727E7</v>
      </c>
      <c r="F42000" s="1" t="s">
        <v>18</v>
      </c>
      <c r="G42000" s="1" t="s">
        <v>25</v>
      </c>
      <c r="H42000" s="1" t="s">
        <v>158</v>
      </c>
      <c r="I42000" s="1" t="s">
        <v>244</v>
      </c>
      <c r="J42000" s="1" t="s">
        <v>327</v>
      </c>
      <c r="K42000" s="1">
        <v>2.0</v>
      </c>
      <c r="M42000" s="3">
        <v>41736.0</v>
      </c>
      <c r="N42000" s="3">
        <v>41991.0</v>
      </c>
    </row>
    <row r="42001">
      <c r="A42001" s="1" t="s">
        <v>144942</v>
      </c>
      <c r="B42001" s="1" t="s">
        <v>144943</v>
      </c>
      <c r="C42001" s="2" t="s">
        <v>144944</v>
      </c>
      <c r="D42001" s="1" t="s">
        <v>144945</v>
      </c>
      <c r="E42001" s="1">
        <v>76937.0</v>
      </c>
      <c r="F42001" s="1" t="s">
        <v>18</v>
      </c>
      <c r="G42001" s="1" t="s">
        <v>25</v>
      </c>
      <c r="H42001" s="1" t="s">
        <v>158</v>
      </c>
      <c r="I42001" s="1" t="s">
        <v>244</v>
      </c>
      <c r="J42001" s="1" t="s">
        <v>244</v>
      </c>
      <c r="K42001" s="1">
        <v>1.0</v>
      </c>
      <c r="L42001" s="3">
        <v>40909.0</v>
      </c>
      <c r="M42001" s="3">
        <v>40909.0</v>
      </c>
      <c r="N42001" s="3">
        <v>40909.0</v>
      </c>
    </row>
    <row r="42002">
      <c r="A42002" s="1" t="s">
        <v>144946</v>
      </c>
      <c r="B42002" s="1" t="s">
        <v>144947</v>
      </c>
      <c r="C42002" s="2" t="s">
        <v>144948</v>
      </c>
      <c r="D42002" s="1" t="s">
        <v>113886</v>
      </c>
      <c r="E42002" s="1" t="s">
        <v>43</v>
      </c>
      <c r="F42002" s="1" t="s">
        <v>18</v>
      </c>
      <c r="K42002" s="1">
        <v>1.0</v>
      </c>
      <c r="L42002" s="3">
        <v>40360.0</v>
      </c>
      <c r="M42002" s="3">
        <v>41395.0</v>
      </c>
      <c r="N42002" s="3">
        <v>41395.0</v>
      </c>
    </row>
    <row r="42003">
      <c r="A42003" s="1" t="s">
        <v>144949</v>
      </c>
      <c r="B42003" s="1" t="s">
        <v>144950</v>
      </c>
      <c r="C42003" s="2" t="s">
        <v>144951</v>
      </c>
      <c r="D42003" s="1" t="s">
        <v>144952</v>
      </c>
      <c r="E42003" s="1">
        <v>550000.0</v>
      </c>
      <c r="F42003" s="1" t="s">
        <v>18</v>
      </c>
      <c r="G42003" s="1" t="s">
        <v>25</v>
      </c>
      <c r="H42003" s="1" t="s">
        <v>106</v>
      </c>
      <c r="I42003" s="1" t="s">
        <v>107</v>
      </c>
      <c r="J42003" s="1" t="s">
        <v>108</v>
      </c>
      <c r="K42003" s="1">
        <v>1.0</v>
      </c>
      <c r="L42003" s="3">
        <v>41000.0</v>
      </c>
      <c r="M42003" s="3">
        <v>41686.0</v>
      </c>
      <c r="N42003" s="3">
        <v>41686.0</v>
      </c>
    </row>
    <row r="42004">
      <c r="A42004" s="1" t="s">
        <v>144953</v>
      </c>
      <c r="B42004" s="1" t="s">
        <v>144954</v>
      </c>
      <c r="C42004" s="2" t="s">
        <v>144955</v>
      </c>
      <c r="D42004" s="1" t="s">
        <v>144956</v>
      </c>
      <c r="E42004" s="1">
        <v>1.3455E7</v>
      </c>
      <c r="F42004" s="1" t="s">
        <v>18</v>
      </c>
      <c r="G42004" s="1" t="s">
        <v>25</v>
      </c>
      <c r="H42004" s="1" t="s">
        <v>64</v>
      </c>
      <c r="I42004" s="1" t="s">
        <v>95</v>
      </c>
      <c r="J42004" s="1" t="s">
        <v>376</v>
      </c>
      <c r="K42004" s="1">
        <v>4.0</v>
      </c>
      <c r="L42004" s="3">
        <v>40909.0</v>
      </c>
      <c r="M42004" s="3">
        <v>40969.0</v>
      </c>
      <c r="N42004" s="3">
        <v>42062.0</v>
      </c>
    </row>
    <row r="42005">
      <c r="A42005" s="1" t="s">
        <v>144957</v>
      </c>
      <c r="B42005" s="1" t="s">
        <v>144958</v>
      </c>
      <c r="C42005" s="2" t="s">
        <v>144959</v>
      </c>
      <c r="D42005" s="1" t="s">
        <v>144960</v>
      </c>
      <c r="E42005" s="1">
        <v>1.3E7</v>
      </c>
      <c r="F42005" s="1" t="s">
        <v>18</v>
      </c>
      <c r="G42005" s="1" t="s">
        <v>1819</v>
      </c>
      <c r="H42005" s="1">
        <v>5.0</v>
      </c>
      <c r="I42005" s="1" t="s">
        <v>1820</v>
      </c>
      <c r="J42005" s="1" t="s">
        <v>1820</v>
      </c>
      <c r="K42005" s="1">
        <v>3.0</v>
      </c>
      <c r="L42005" s="3">
        <v>39908.0</v>
      </c>
      <c r="M42005" s="3">
        <v>40909.0</v>
      </c>
      <c r="N42005" s="3">
        <v>42283.0</v>
      </c>
    </row>
    <row r="42006">
      <c r="A42006" s="1" t="s">
        <v>144961</v>
      </c>
      <c r="B42006" s="2" t="s">
        <v>144962</v>
      </c>
      <c r="C42006" s="2" t="s">
        <v>144963</v>
      </c>
      <c r="D42006" s="1" t="s">
        <v>42</v>
      </c>
      <c r="E42006" s="1">
        <v>2.9999972E7</v>
      </c>
      <c r="F42006" s="1" t="s">
        <v>18</v>
      </c>
      <c r="G42006" s="1" t="s">
        <v>1138</v>
      </c>
      <c r="H42006" s="1">
        <v>2.0</v>
      </c>
      <c r="I42006" s="1" t="s">
        <v>1745</v>
      </c>
      <c r="J42006" s="1" t="s">
        <v>1746</v>
      </c>
      <c r="K42006" s="1">
        <v>2.0</v>
      </c>
      <c r="L42006" s="3">
        <v>41320.0</v>
      </c>
      <c r="M42006" s="3">
        <v>41470.0</v>
      </c>
      <c r="N42006" s="3">
        <v>42157.0</v>
      </c>
    </row>
    <row r="42007">
      <c r="A42007" s="1" t="s">
        <v>144964</v>
      </c>
      <c r="B42007" s="1" t="s">
        <v>144965</v>
      </c>
      <c r="C42007" s="2" t="s">
        <v>144966</v>
      </c>
      <c r="D42007" s="1" t="s">
        <v>104722</v>
      </c>
      <c r="E42007" s="1" t="s">
        <v>43</v>
      </c>
      <c r="F42007" s="1" t="s">
        <v>207</v>
      </c>
      <c r="G42007" s="1" t="s">
        <v>4937</v>
      </c>
      <c r="H42007" s="1">
        <v>9.0</v>
      </c>
      <c r="I42007" s="1" t="s">
        <v>7375</v>
      </c>
      <c r="J42007" s="1" t="s">
        <v>7375</v>
      </c>
      <c r="K42007" s="1">
        <v>1.0</v>
      </c>
      <c r="L42007" s="3">
        <v>40709.0</v>
      </c>
      <c r="M42007" s="3">
        <v>40709.0</v>
      </c>
      <c r="N42007" s="3">
        <v>40709.0</v>
      </c>
    </row>
    <row r="42008">
      <c r="A42008" s="1" t="s">
        <v>144967</v>
      </c>
      <c r="B42008" s="1" t="s">
        <v>144968</v>
      </c>
      <c r="C42008" s="2" t="s">
        <v>144969</v>
      </c>
      <c r="D42008" s="1" t="s">
        <v>144970</v>
      </c>
      <c r="E42008" s="1">
        <v>40000.0</v>
      </c>
      <c r="F42008" s="1" t="s">
        <v>18</v>
      </c>
      <c r="G42008" s="1" t="s">
        <v>3403</v>
      </c>
      <c r="H42008" s="1">
        <v>13.0</v>
      </c>
      <c r="I42008" s="1" t="s">
        <v>67312</v>
      </c>
      <c r="J42008" s="1" t="s">
        <v>67313</v>
      </c>
      <c r="K42008" s="1">
        <v>1.0</v>
      </c>
      <c r="M42008" s="3">
        <v>40744.0</v>
      </c>
      <c r="N42008" s="3">
        <v>40744.0</v>
      </c>
    </row>
    <row r="42009">
      <c r="A42009" s="1" t="s">
        <v>144971</v>
      </c>
      <c r="B42009" s="1" t="s">
        <v>144972</v>
      </c>
      <c r="C42009" s="2" t="s">
        <v>144973</v>
      </c>
      <c r="D42009" s="1" t="s">
        <v>42</v>
      </c>
      <c r="E42009" s="1">
        <v>8100000.0</v>
      </c>
      <c r="F42009" s="1" t="s">
        <v>207</v>
      </c>
      <c r="G42009" s="1" t="s">
        <v>25</v>
      </c>
      <c r="H42009" s="1" t="s">
        <v>44</v>
      </c>
      <c r="I42009" s="1" t="s">
        <v>282</v>
      </c>
      <c r="J42009" s="1" t="s">
        <v>26574</v>
      </c>
      <c r="K42009" s="1">
        <v>4.0</v>
      </c>
      <c r="M42009" s="3">
        <v>40255.0</v>
      </c>
      <c r="N42009" s="3">
        <v>40725.0</v>
      </c>
    </row>
    <row r="42010">
      <c r="A42010" s="1" t="s">
        <v>144974</v>
      </c>
      <c r="B42010" s="1" t="s">
        <v>144975</v>
      </c>
      <c r="C42010" s="2" t="s">
        <v>144976</v>
      </c>
      <c r="D42010" s="1" t="s">
        <v>75</v>
      </c>
      <c r="E42010" s="1">
        <v>750000.0</v>
      </c>
      <c r="F42010" s="1" t="s">
        <v>18</v>
      </c>
      <c r="G42010" s="1" t="s">
        <v>25</v>
      </c>
      <c r="H42010" s="1" t="s">
        <v>64</v>
      </c>
      <c r="I42010" s="1" t="s">
        <v>65</v>
      </c>
      <c r="J42010" s="1" t="s">
        <v>66</v>
      </c>
      <c r="K42010" s="1">
        <v>1.0</v>
      </c>
      <c r="M42010" s="3">
        <v>40021.0</v>
      </c>
      <c r="N42010" s="3">
        <v>40021.0</v>
      </c>
    </row>
    <row r="42011">
      <c r="A42011" s="1" t="s">
        <v>144977</v>
      </c>
      <c r="B42011" s="1" t="s">
        <v>144978</v>
      </c>
      <c r="C42011" s="2" t="s">
        <v>144979</v>
      </c>
      <c r="D42011" s="1" t="s">
        <v>7824</v>
      </c>
      <c r="E42011" s="1">
        <v>1325000.0</v>
      </c>
      <c r="F42011" s="1" t="s">
        <v>18</v>
      </c>
      <c r="G42011" s="1" t="s">
        <v>25</v>
      </c>
      <c r="H42011" s="1" t="s">
        <v>44</v>
      </c>
      <c r="I42011" s="1" t="s">
        <v>282</v>
      </c>
      <c r="J42011" s="1" t="s">
        <v>282</v>
      </c>
      <c r="K42011" s="1">
        <v>1.0</v>
      </c>
      <c r="L42011" s="3">
        <v>41275.0</v>
      </c>
      <c r="M42011" s="3">
        <v>42045.0</v>
      </c>
      <c r="N42011" s="3">
        <v>42045.0</v>
      </c>
    </row>
    <row r="42012">
      <c r="A42012" s="1" t="s">
        <v>144980</v>
      </c>
      <c r="B42012" s="1" t="s">
        <v>144981</v>
      </c>
      <c r="C42012" s="2" t="s">
        <v>144982</v>
      </c>
      <c r="D42012" s="1" t="s">
        <v>91629</v>
      </c>
      <c r="E42012" s="1">
        <v>50000.0</v>
      </c>
      <c r="F42012" s="1" t="s">
        <v>18</v>
      </c>
      <c r="G42012" s="1" t="s">
        <v>25</v>
      </c>
      <c r="H42012" s="1" t="s">
        <v>64</v>
      </c>
      <c r="I42012" s="1" t="s">
        <v>95</v>
      </c>
      <c r="J42012" s="1" t="s">
        <v>2611</v>
      </c>
      <c r="K42012" s="1">
        <v>1.0</v>
      </c>
      <c r="L42012" s="3">
        <v>41518.0</v>
      </c>
      <c r="M42012" s="3">
        <v>41487.0</v>
      </c>
      <c r="N42012" s="3">
        <v>41487.0</v>
      </c>
    </row>
    <row r="42013">
      <c r="A42013" s="1" t="s">
        <v>144983</v>
      </c>
      <c r="B42013" s="1" t="s">
        <v>144984</v>
      </c>
      <c r="C42013" s="2" t="s">
        <v>144985</v>
      </c>
      <c r="D42013" s="1" t="s">
        <v>144986</v>
      </c>
      <c r="E42013" s="1">
        <v>529000.0</v>
      </c>
      <c r="F42013" s="1" t="s">
        <v>18</v>
      </c>
      <c r="G42013" s="1" t="s">
        <v>4153</v>
      </c>
      <c r="H42013" s="1">
        <v>40.0</v>
      </c>
      <c r="I42013" s="1" t="s">
        <v>4154</v>
      </c>
      <c r="J42013" s="1" t="s">
        <v>4154</v>
      </c>
      <c r="K42013" s="1">
        <v>2.0</v>
      </c>
      <c r="L42013" s="3">
        <v>40910.0</v>
      </c>
      <c r="M42013" s="3">
        <v>41707.0</v>
      </c>
      <c r="N42013" s="3">
        <v>41981.0</v>
      </c>
    </row>
    <row r="42014">
      <c r="A42014" s="1" t="s">
        <v>144987</v>
      </c>
      <c r="B42014" s="1" t="s">
        <v>144988</v>
      </c>
      <c r="C42014" s="2" t="s">
        <v>144989</v>
      </c>
      <c r="D42014" s="1" t="s">
        <v>134</v>
      </c>
      <c r="E42014" s="1">
        <v>2.3529379E7</v>
      </c>
      <c r="F42014" s="1" t="s">
        <v>18</v>
      </c>
      <c r="G42014" s="1" t="s">
        <v>25</v>
      </c>
      <c r="H42014" s="1" t="s">
        <v>64</v>
      </c>
      <c r="I42014" s="1" t="s">
        <v>65</v>
      </c>
      <c r="J42014" s="1" t="s">
        <v>271</v>
      </c>
      <c r="K42014" s="1">
        <v>2.0</v>
      </c>
      <c r="L42014" s="3">
        <v>39448.0</v>
      </c>
      <c r="M42014" s="3">
        <v>40420.0</v>
      </c>
      <c r="N42014" s="3">
        <v>41403.0</v>
      </c>
    </row>
    <row r="42015">
      <c r="A42015" s="1" t="s">
        <v>144990</v>
      </c>
      <c r="B42015" s="1" t="s">
        <v>144991</v>
      </c>
      <c r="C42015" s="2" t="s">
        <v>144992</v>
      </c>
      <c r="D42015" s="1" t="s">
        <v>144993</v>
      </c>
      <c r="E42015" s="1">
        <v>2200000.0</v>
      </c>
      <c r="F42015" s="1" t="s">
        <v>18</v>
      </c>
      <c r="G42015" s="1" t="s">
        <v>57</v>
      </c>
      <c r="H42015" s="1" t="s">
        <v>202</v>
      </c>
      <c r="I42015" s="1" t="s">
        <v>12004</v>
      </c>
      <c r="J42015" s="1" t="s">
        <v>12004</v>
      </c>
      <c r="K42015" s="1">
        <v>2.0</v>
      </c>
      <c r="L42015" s="3">
        <v>41883.0</v>
      </c>
      <c r="M42015" s="3">
        <v>41912.0</v>
      </c>
      <c r="N42015" s="3">
        <v>42080.0</v>
      </c>
    </row>
    <row r="42016">
      <c r="A42016" s="1" t="s">
        <v>144994</v>
      </c>
      <c r="B42016" s="1" t="s">
        <v>144995</v>
      </c>
      <c r="C42016" s="2" t="s">
        <v>144996</v>
      </c>
      <c r="D42016" s="1" t="s">
        <v>144997</v>
      </c>
      <c r="E42016" s="1">
        <v>1238693.89389762</v>
      </c>
      <c r="F42016" s="1" t="s">
        <v>18</v>
      </c>
      <c r="G42016" s="1" t="s">
        <v>638</v>
      </c>
      <c r="H42016" s="1">
        <v>7.0</v>
      </c>
      <c r="I42016" s="1" t="s">
        <v>929</v>
      </c>
      <c r="J42016" s="1" t="s">
        <v>929</v>
      </c>
      <c r="K42016" s="1">
        <v>2.0</v>
      </c>
      <c r="L42016" s="3">
        <v>41122.0</v>
      </c>
      <c r="M42016" s="3">
        <v>41724.0</v>
      </c>
      <c r="N42016" s="3">
        <v>42125.0</v>
      </c>
    </row>
    <row r="42017">
      <c r="A42017" s="1" t="s">
        <v>144998</v>
      </c>
      <c r="B42017" s="1" t="s">
        <v>144999</v>
      </c>
      <c r="C42017" s="2" t="s">
        <v>145000</v>
      </c>
      <c r="D42017" s="1" t="s">
        <v>60148</v>
      </c>
      <c r="E42017" s="1">
        <v>4100000.0</v>
      </c>
      <c r="F42017" s="1" t="s">
        <v>113</v>
      </c>
      <c r="G42017" s="1" t="s">
        <v>25</v>
      </c>
      <c r="H42017" s="1" t="s">
        <v>64</v>
      </c>
      <c r="I42017" s="1" t="s">
        <v>65</v>
      </c>
      <c r="J42017" s="1" t="s">
        <v>71</v>
      </c>
      <c r="K42017" s="1">
        <v>2.0</v>
      </c>
      <c r="L42017" s="3">
        <v>38718.0</v>
      </c>
      <c r="M42017" s="3">
        <v>38838.0</v>
      </c>
      <c r="N42017" s="3">
        <v>39551.0</v>
      </c>
    </row>
    <row r="42018">
      <c r="A42018" s="1" t="s">
        <v>145001</v>
      </c>
      <c r="B42018" s="1" t="s">
        <v>145002</v>
      </c>
      <c r="C42018" s="2" t="s">
        <v>145003</v>
      </c>
      <c r="D42018" s="1" t="s">
        <v>145004</v>
      </c>
      <c r="E42018" s="1">
        <v>500000.0</v>
      </c>
      <c r="F42018" s="1" t="s">
        <v>18</v>
      </c>
      <c r="G42018" s="1" t="s">
        <v>57</v>
      </c>
      <c r="H42018" s="1" t="s">
        <v>58</v>
      </c>
      <c r="I42018" s="1" t="s">
        <v>59</v>
      </c>
      <c r="J42018" s="1" t="s">
        <v>59</v>
      </c>
      <c r="K42018" s="1">
        <v>1.0</v>
      </c>
      <c r="L42018" s="3">
        <v>40128.0</v>
      </c>
      <c r="M42018" s="3">
        <v>39843.0</v>
      </c>
      <c r="N42018" s="3">
        <v>39843.0</v>
      </c>
    </row>
    <row r="42019">
      <c r="A42019" s="1" t="s">
        <v>145005</v>
      </c>
      <c r="B42019" s="1" t="s">
        <v>145006</v>
      </c>
      <c r="D42019" s="1" t="s">
        <v>3396</v>
      </c>
      <c r="E42019" s="1">
        <v>300000.0</v>
      </c>
      <c r="F42019" s="1" t="s">
        <v>18</v>
      </c>
      <c r="G42019" s="1" t="s">
        <v>25</v>
      </c>
      <c r="H42019" s="1" t="s">
        <v>1234</v>
      </c>
      <c r="I42019" s="1" t="s">
        <v>1235</v>
      </c>
      <c r="J42019" s="1" t="s">
        <v>1235</v>
      </c>
      <c r="K42019" s="1">
        <v>1.0</v>
      </c>
      <c r="L42019" s="3">
        <v>35431.0</v>
      </c>
      <c r="M42019" s="3">
        <v>37188.0</v>
      </c>
      <c r="N42019" s="3">
        <v>37188.0</v>
      </c>
    </row>
    <row r="42020">
      <c r="A42020" s="1" t="s">
        <v>145007</v>
      </c>
      <c r="B42020" s="1" t="s">
        <v>145008</v>
      </c>
      <c r="C42020" s="2" t="s">
        <v>145009</v>
      </c>
      <c r="D42020" s="1" t="s">
        <v>145010</v>
      </c>
      <c r="E42020" s="1" t="s">
        <v>43</v>
      </c>
      <c r="F42020" s="1" t="s">
        <v>113</v>
      </c>
      <c r="G42020" s="1" t="s">
        <v>25</v>
      </c>
      <c r="H42020" s="1" t="s">
        <v>64</v>
      </c>
      <c r="I42020" s="1" t="s">
        <v>65</v>
      </c>
      <c r="J42020" s="1" t="s">
        <v>71</v>
      </c>
      <c r="K42020" s="1">
        <v>1.0</v>
      </c>
      <c r="L42020" s="3">
        <v>40483.0</v>
      </c>
      <c r="M42020" s="3">
        <v>40757.0</v>
      </c>
      <c r="N42020" s="3">
        <v>40757.0</v>
      </c>
    </row>
    <row r="42021">
      <c r="A42021" s="1" t="s">
        <v>145011</v>
      </c>
      <c r="B42021" s="1" t="s">
        <v>145012</v>
      </c>
      <c r="C42021" s="2" t="s">
        <v>145013</v>
      </c>
      <c r="D42021" s="1" t="s">
        <v>145014</v>
      </c>
      <c r="E42021" s="1">
        <v>4.7E7</v>
      </c>
      <c r="F42021" s="1" t="s">
        <v>113</v>
      </c>
      <c r="G42021" s="1" t="s">
        <v>25</v>
      </c>
      <c r="H42021" s="1" t="s">
        <v>64</v>
      </c>
      <c r="I42021" s="1" t="s">
        <v>65</v>
      </c>
      <c r="J42021" s="1" t="s">
        <v>984</v>
      </c>
      <c r="K42021" s="1">
        <v>4.0</v>
      </c>
      <c r="L42021" s="3">
        <v>39203.0</v>
      </c>
      <c r="M42021" s="3">
        <v>39448.0</v>
      </c>
      <c r="N42021" s="3">
        <v>41521.0</v>
      </c>
    </row>
    <row r="42022">
      <c r="A42022" s="1" t="s">
        <v>145015</v>
      </c>
      <c r="B42022" s="1" t="s">
        <v>145016</v>
      </c>
      <c r="C42022" s="2" t="s">
        <v>145017</v>
      </c>
      <c r="D42022" s="1" t="s">
        <v>50720</v>
      </c>
      <c r="E42022" s="1">
        <v>2.44E7</v>
      </c>
      <c r="F42022" s="1" t="s">
        <v>18</v>
      </c>
      <c r="G42022" s="1" t="s">
        <v>25</v>
      </c>
      <c r="H42022" s="1" t="s">
        <v>106</v>
      </c>
      <c r="I42022" s="1" t="s">
        <v>107</v>
      </c>
      <c r="J42022" s="1" t="s">
        <v>108</v>
      </c>
      <c r="K42022" s="1">
        <v>3.0</v>
      </c>
      <c r="L42022" s="3">
        <v>41760.0</v>
      </c>
      <c r="M42022" s="3">
        <v>41760.0</v>
      </c>
      <c r="N42022" s="3">
        <v>42198.0</v>
      </c>
    </row>
    <row r="42023">
      <c r="A42023" s="1" t="s">
        <v>145018</v>
      </c>
      <c r="B42023" s="1" t="s">
        <v>145019</v>
      </c>
      <c r="C42023" s="2" t="s">
        <v>145020</v>
      </c>
      <c r="D42023" s="1" t="s">
        <v>145021</v>
      </c>
      <c r="E42023" s="1">
        <v>3.98E7</v>
      </c>
      <c r="F42023" s="1" t="s">
        <v>18</v>
      </c>
      <c r="G42023" s="1" t="s">
        <v>25</v>
      </c>
      <c r="H42023" s="1" t="s">
        <v>64</v>
      </c>
      <c r="I42023" s="1" t="s">
        <v>65</v>
      </c>
      <c r="J42023" s="1" t="s">
        <v>71</v>
      </c>
      <c r="K42023" s="1">
        <v>3.0</v>
      </c>
      <c r="L42023" s="3">
        <v>39845.0</v>
      </c>
      <c r="M42023" s="3">
        <v>40450.0</v>
      </c>
      <c r="N42023" s="3">
        <v>41851.0</v>
      </c>
    </row>
    <row r="42024">
      <c r="A42024" s="1" t="s">
        <v>145022</v>
      </c>
      <c r="B42024" s="1" t="s">
        <v>145023</v>
      </c>
      <c r="C42024" s="2" t="s">
        <v>145024</v>
      </c>
      <c r="D42024" s="1" t="s">
        <v>145025</v>
      </c>
      <c r="E42024" s="1">
        <v>2100000.0</v>
      </c>
      <c r="F42024" s="1" t="s">
        <v>18</v>
      </c>
      <c r="G42024" s="1" t="s">
        <v>25</v>
      </c>
      <c r="H42024" s="1" t="s">
        <v>106</v>
      </c>
      <c r="I42024" s="1" t="s">
        <v>107</v>
      </c>
      <c r="J42024" s="1" t="s">
        <v>108</v>
      </c>
      <c r="K42024" s="1">
        <v>3.0</v>
      </c>
      <c r="L42024" s="3">
        <v>39470.0</v>
      </c>
      <c r="M42024" s="3">
        <v>40978.0</v>
      </c>
      <c r="N42024" s="3">
        <v>41960.0</v>
      </c>
    </row>
    <row r="42025">
      <c r="A42025" s="1" t="s">
        <v>145026</v>
      </c>
      <c r="B42025" s="1" t="s">
        <v>145027</v>
      </c>
      <c r="C42025" s="2" t="s">
        <v>145028</v>
      </c>
      <c r="D42025" s="1" t="s">
        <v>145029</v>
      </c>
      <c r="E42025" s="1" t="s">
        <v>43</v>
      </c>
      <c r="F42025" s="1" t="s">
        <v>18</v>
      </c>
      <c r="G42025" s="1" t="s">
        <v>222</v>
      </c>
      <c r="H42025" s="1">
        <v>7.0</v>
      </c>
      <c r="I42025" s="1" t="s">
        <v>293</v>
      </c>
      <c r="J42025" s="1" t="s">
        <v>293</v>
      </c>
      <c r="K42025" s="1">
        <v>1.0</v>
      </c>
      <c r="L42025" s="3">
        <v>35704.0</v>
      </c>
      <c r="M42025" s="3">
        <v>41233.0</v>
      </c>
      <c r="N42025" s="3">
        <v>41233.0</v>
      </c>
    </row>
    <row r="42026">
      <c r="A42026" s="1" t="s">
        <v>145030</v>
      </c>
      <c r="B42026" s="1" t="s">
        <v>145031</v>
      </c>
      <c r="C42026" s="2" t="s">
        <v>145032</v>
      </c>
      <c r="D42026" s="1" t="s">
        <v>145033</v>
      </c>
      <c r="E42026" s="1">
        <v>370000.0</v>
      </c>
      <c r="F42026" s="1" t="s">
        <v>18</v>
      </c>
      <c r="G42026" s="1" t="s">
        <v>25</v>
      </c>
      <c r="H42026" s="1" t="s">
        <v>106</v>
      </c>
      <c r="I42026" s="1" t="s">
        <v>107</v>
      </c>
      <c r="J42026" s="1" t="s">
        <v>108</v>
      </c>
      <c r="K42026" s="1">
        <v>2.0</v>
      </c>
      <c r="L42026" s="3">
        <v>41275.0</v>
      </c>
      <c r="M42026" s="3">
        <v>41444.0</v>
      </c>
      <c r="N42026" s="3">
        <v>41640.0</v>
      </c>
    </row>
    <row r="42027">
      <c r="A42027" s="1" t="s">
        <v>145034</v>
      </c>
      <c r="B42027" s="1" t="s">
        <v>145035</v>
      </c>
      <c r="C42027" s="2" t="s">
        <v>145036</v>
      </c>
      <c r="D42027" s="1" t="s">
        <v>86213</v>
      </c>
      <c r="E42027" s="1">
        <v>172801.0</v>
      </c>
      <c r="F42027" s="1" t="s">
        <v>18</v>
      </c>
      <c r="G42027" s="1" t="s">
        <v>1062</v>
      </c>
      <c r="H42027" s="1">
        <v>16.0</v>
      </c>
      <c r="I42027" s="1" t="s">
        <v>1704</v>
      </c>
      <c r="J42027" s="1" t="s">
        <v>145037</v>
      </c>
      <c r="K42027" s="1">
        <v>2.0</v>
      </c>
      <c r="L42027" s="3">
        <v>41316.0</v>
      </c>
      <c r="M42027" s="3">
        <v>41723.0</v>
      </c>
      <c r="N42027" s="3">
        <v>41760.0</v>
      </c>
    </row>
    <row r="42028">
      <c r="A42028" s="1" t="s">
        <v>145038</v>
      </c>
      <c r="B42028" s="1" t="s">
        <v>145039</v>
      </c>
      <c r="C42028" s="2" t="s">
        <v>145040</v>
      </c>
      <c r="D42028" s="1" t="s">
        <v>145041</v>
      </c>
      <c r="E42028" s="1" t="s">
        <v>43</v>
      </c>
      <c r="F42028" s="1" t="s">
        <v>18</v>
      </c>
      <c r="G42028" s="1" t="s">
        <v>128</v>
      </c>
      <c r="H42028" s="1" t="s">
        <v>129</v>
      </c>
      <c r="I42028" s="1" t="s">
        <v>130</v>
      </c>
      <c r="J42028" s="1" t="s">
        <v>130</v>
      </c>
      <c r="K42028" s="1">
        <v>1.0</v>
      </c>
      <c r="M42028" s="3">
        <v>42217.0</v>
      </c>
      <c r="N42028" s="3">
        <v>42217.0</v>
      </c>
    </row>
    <row r="42029">
      <c r="A42029" s="1" t="s">
        <v>145042</v>
      </c>
      <c r="B42029" s="1" t="s">
        <v>145043</v>
      </c>
      <c r="C42029" s="2" t="s">
        <v>145044</v>
      </c>
      <c r="D42029" s="1" t="s">
        <v>40396</v>
      </c>
      <c r="E42029" s="1">
        <v>1000000.0</v>
      </c>
      <c r="F42029" s="1" t="s">
        <v>18</v>
      </c>
      <c r="G42029" s="1" t="s">
        <v>4937</v>
      </c>
      <c r="H42029" s="1">
        <v>9.0</v>
      </c>
      <c r="I42029" s="1" t="s">
        <v>7375</v>
      </c>
      <c r="J42029" s="1" t="s">
        <v>7375</v>
      </c>
      <c r="K42029" s="1">
        <v>1.0</v>
      </c>
      <c r="L42029" s="3">
        <v>40179.0</v>
      </c>
      <c r="M42029" s="3">
        <v>41279.0</v>
      </c>
      <c r="N42029" s="3">
        <v>41279.0</v>
      </c>
    </row>
    <row r="42030">
      <c r="A42030" s="1" t="s">
        <v>145045</v>
      </c>
      <c r="B42030" s="1" t="s">
        <v>145046</v>
      </c>
      <c r="C42030" s="2" t="s">
        <v>145047</v>
      </c>
      <c r="D42030" s="1" t="s">
        <v>145048</v>
      </c>
      <c r="E42030" s="1">
        <v>800000.0</v>
      </c>
      <c r="F42030" s="1" t="s">
        <v>207</v>
      </c>
      <c r="G42030" s="1" t="s">
        <v>1138</v>
      </c>
      <c r="H42030" s="1">
        <v>2.0</v>
      </c>
      <c r="I42030" s="1" t="s">
        <v>1745</v>
      </c>
      <c r="J42030" s="1" t="s">
        <v>1746</v>
      </c>
      <c r="K42030" s="1">
        <v>1.0</v>
      </c>
      <c r="L42030" s="3">
        <v>40546.0</v>
      </c>
      <c r="M42030" s="3">
        <v>40546.0</v>
      </c>
      <c r="N42030" s="3">
        <v>40546.0</v>
      </c>
    </row>
    <row r="42031">
      <c r="A42031" s="1" t="s">
        <v>145049</v>
      </c>
      <c r="B42031" s="1" t="s">
        <v>145050</v>
      </c>
      <c r="C42031" s="2" t="s">
        <v>145051</v>
      </c>
      <c r="D42031" s="1" t="s">
        <v>75</v>
      </c>
      <c r="E42031" s="1" t="s">
        <v>43</v>
      </c>
      <c r="F42031" s="1" t="s">
        <v>18</v>
      </c>
      <c r="G42031" s="1" t="s">
        <v>513</v>
      </c>
      <c r="H42031" s="1">
        <v>34.0</v>
      </c>
      <c r="I42031" s="1" t="s">
        <v>514</v>
      </c>
      <c r="J42031" s="1" t="s">
        <v>515</v>
      </c>
      <c r="K42031" s="1">
        <v>1.0</v>
      </c>
      <c r="M42031" s="3">
        <v>40242.0</v>
      </c>
      <c r="N42031" s="3">
        <v>40242.0</v>
      </c>
    </row>
    <row r="42032">
      <c r="A42032" s="1" t="s">
        <v>145052</v>
      </c>
      <c r="B42032" s="1" t="s">
        <v>145053</v>
      </c>
      <c r="C42032" s="2" t="s">
        <v>145054</v>
      </c>
      <c r="D42032" s="1" t="s">
        <v>57977</v>
      </c>
      <c r="E42032" s="1" t="s">
        <v>43</v>
      </c>
      <c r="F42032" s="1" t="s">
        <v>18</v>
      </c>
      <c r="G42032" s="1" t="s">
        <v>1138</v>
      </c>
      <c r="H42032" s="1">
        <v>15.0</v>
      </c>
      <c r="I42032" s="1" t="s">
        <v>2775</v>
      </c>
      <c r="J42032" s="1" t="s">
        <v>145055</v>
      </c>
      <c r="K42032" s="1">
        <v>1.0</v>
      </c>
      <c r="L42032" s="3">
        <v>38718.0</v>
      </c>
      <c r="M42032" s="3">
        <v>41186.0</v>
      </c>
      <c r="N42032" s="3">
        <v>41186.0</v>
      </c>
    </row>
    <row r="42033">
      <c r="A42033" s="1" t="s">
        <v>145056</v>
      </c>
      <c r="B42033" s="1" t="s">
        <v>145057</v>
      </c>
      <c r="C42033" s="2" t="s">
        <v>145058</v>
      </c>
      <c r="D42033" s="1" t="s">
        <v>357</v>
      </c>
      <c r="E42033" s="1">
        <v>4000000.0</v>
      </c>
      <c r="F42033" s="1" t="s">
        <v>18</v>
      </c>
      <c r="G42033" s="1" t="s">
        <v>25</v>
      </c>
      <c r="H42033" s="1" t="s">
        <v>121</v>
      </c>
      <c r="I42033" s="1" t="s">
        <v>122</v>
      </c>
      <c r="J42033" s="1" t="s">
        <v>122</v>
      </c>
      <c r="K42033" s="1">
        <v>1.0</v>
      </c>
      <c r="L42033" s="3">
        <v>33604.0</v>
      </c>
      <c r="M42033" s="3">
        <v>40653.0</v>
      </c>
      <c r="N42033" s="3">
        <v>40653.0</v>
      </c>
    </row>
    <row r="42034">
      <c r="A42034" s="1" t="s">
        <v>145059</v>
      </c>
      <c r="B42034" s="1" t="s">
        <v>145060</v>
      </c>
      <c r="C42034" s="2" t="s">
        <v>145061</v>
      </c>
      <c r="D42034" s="1" t="s">
        <v>145062</v>
      </c>
      <c r="E42034" s="1">
        <v>1400000.0</v>
      </c>
      <c r="F42034" s="1" t="s">
        <v>18</v>
      </c>
      <c r="K42034" s="1">
        <v>1.0</v>
      </c>
      <c r="M42034" s="3">
        <v>42307.0</v>
      </c>
      <c r="N42034" s="3">
        <v>42307.0</v>
      </c>
    </row>
    <row r="42035">
      <c r="A42035" s="1" t="s">
        <v>145063</v>
      </c>
      <c r="B42035" s="1" t="s">
        <v>145064</v>
      </c>
      <c r="C42035" s="2" t="s">
        <v>145065</v>
      </c>
      <c r="D42035" s="1" t="s">
        <v>42</v>
      </c>
      <c r="E42035" s="1" t="s">
        <v>43</v>
      </c>
      <c r="F42035" s="1" t="s">
        <v>18</v>
      </c>
      <c r="G42035" s="1" t="s">
        <v>25</v>
      </c>
      <c r="H42035" s="1" t="s">
        <v>1352</v>
      </c>
      <c r="I42035" s="1" t="s">
        <v>1353</v>
      </c>
      <c r="J42035" s="1" t="s">
        <v>1353</v>
      </c>
      <c r="K42035" s="1">
        <v>1.0</v>
      </c>
      <c r="L42035" s="3">
        <v>40250.0</v>
      </c>
      <c r="M42035" s="3">
        <v>40797.0</v>
      </c>
      <c r="N42035" s="3">
        <v>40797.0</v>
      </c>
    </row>
    <row r="42036">
      <c r="A42036" s="1" t="s">
        <v>145066</v>
      </c>
      <c r="B42036" s="1" t="s">
        <v>145067</v>
      </c>
      <c r="C42036" s="2" t="s">
        <v>145068</v>
      </c>
      <c r="D42036" s="1" t="s">
        <v>786</v>
      </c>
      <c r="E42036" s="1">
        <v>2000000.0</v>
      </c>
      <c r="F42036" s="1" t="s">
        <v>18</v>
      </c>
      <c r="G42036" s="1" t="s">
        <v>25</v>
      </c>
      <c r="H42036" s="1" t="s">
        <v>106</v>
      </c>
      <c r="I42036" s="1" t="s">
        <v>107</v>
      </c>
      <c r="J42036" s="1" t="s">
        <v>108</v>
      </c>
      <c r="K42036" s="1">
        <v>1.0</v>
      </c>
      <c r="L42036" s="3">
        <v>41852.0</v>
      </c>
      <c r="M42036" s="3">
        <v>42227.0</v>
      </c>
      <c r="N42036" s="3">
        <v>42227.0</v>
      </c>
    </row>
    <row r="42037">
      <c r="A42037" s="1" t="s">
        <v>145069</v>
      </c>
      <c r="B42037" s="1" t="s">
        <v>145070</v>
      </c>
      <c r="C42037" s="2" t="s">
        <v>145071</v>
      </c>
      <c r="D42037" s="1" t="s">
        <v>75</v>
      </c>
      <c r="E42037" s="1">
        <v>1200000.0</v>
      </c>
      <c r="F42037" s="1" t="s">
        <v>18</v>
      </c>
      <c r="G42037" s="1" t="s">
        <v>25</v>
      </c>
      <c r="H42037" s="1" t="s">
        <v>64</v>
      </c>
      <c r="I42037" s="1" t="s">
        <v>65</v>
      </c>
      <c r="J42037" s="1" t="s">
        <v>71</v>
      </c>
      <c r="K42037" s="1">
        <v>1.0</v>
      </c>
      <c r="L42037" s="3">
        <v>40695.0</v>
      </c>
      <c r="M42037" s="3">
        <v>40969.0</v>
      </c>
      <c r="N42037" s="3">
        <v>40969.0</v>
      </c>
    </row>
    <row r="42038">
      <c r="A42038" s="1" t="s">
        <v>145072</v>
      </c>
      <c r="B42038" s="1" t="s">
        <v>145073</v>
      </c>
      <c r="C42038" s="2" t="s">
        <v>145074</v>
      </c>
      <c r="D42038" s="1" t="s">
        <v>145075</v>
      </c>
      <c r="E42038" s="1">
        <v>1500001.0</v>
      </c>
      <c r="F42038" s="1" t="s">
        <v>18</v>
      </c>
      <c r="G42038" s="1" t="s">
        <v>25</v>
      </c>
      <c r="H42038" s="1" t="s">
        <v>106</v>
      </c>
      <c r="I42038" s="1" t="s">
        <v>107</v>
      </c>
      <c r="J42038" s="1" t="s">
        <v>108</v>
      </c>
      <c r="K42038" s="1">
        <v>1.0</v>
      </c>
      <c r="L42038" s="3">
        <v>36526.0</v>
      </c>
      <c r="M42038" s="3">
        <v>40127.0</v>
      </c>
      <c r="N42038" s="3">
        <v>40127.0</v>
      </c>
    </row>
    <row r="42039">
      <c r="A42039" s="1" t="s">
        <v>145076</v>
      </c>
      <c r="B42039" s="1" t="s">
        <v>145077</v>
      </c>
      <c r="C42039" s="2" t="s">
        <v>145078</v>
      </c>
      <c r="D42039" s="1" t="s">
        <v>145079</v>
      </c>
      <c r="E42039" s="1">
        <v>670000.0</v>
      </c>
      <c r="F42039" s="1" t="s">
        <v>18</v>
      </c>
      <c r="K42039" s="1">
        <v>1.0</v>
      </c>
      <c r="L42039" s="3">
        <v>41275.0</v>
      </c>
      <c r="M42039" s="3">
        <v>41931.0</v>
      </c>
      <c r="N42039" s="3">
        <v>41931.0</v>
      </c>
    </row>
    <row r="42040">
      <c r="A42040" s="1" t="s">
        <v>145080</v>
      </c>
      <c r="B42040" s="1" t="s">
        <v>145081</v>
      </c>
      <c r="C42040" s="2" t="s">
        <v>145082</v>
      </c>
      <c r="D42040" s="1" t="s">
        <v>9129</v>
      </c>
      <c r="E42040" s="1" t="s">
        <v>43</v>
      </c>
      <c r="F42040" s="1" t="s">
        <v>18</v>
      </c>
      <c r="G42040" s="1" t="s">
        <v>25</v>
      </c>
      <c r="H42040" s="1" t="s">
        <v>1352</v>
      </c>
      <c r="I42040" s="1" t="s">
        <v>1353</v>
      </c>
      <c r="J42040" s="1" t="s">
        <v>1354</v>
      </c>
      <c r="K42040" s="1">
        <v>1.0</v>
      </c>
      <c r="M42040" s="3">
        <v>41829.0</v>
      </c>
      <c r="N42040" s="3">
        <v>41829.0</v>
      </c>
    </row>
    <row r="42041">
      <c r="A42041" s="1" t="s">
        <v>145083</v>
      </c>
      <c r="B42041" s="1" t="s">
        <v>145084</v>
      </c>
      <c r="C42041" s="2" t="s">
        <v>145085</v>
      </c>
      <c r="D42041" s="1" t="s">
        <v>56</v>
      </c>
      <c r="E42041" s="1">
        <v>1700000.0</v>
      </c>
      <c r="F42041" s="1" t="s">
        <v>689</v>
      </c>
      <c r="G42041" s="1" t="s">
        <v>25</v>
      </c>
      <c r="H42041" s="1" t="s">
        <v>286</v>
      </c>
      <c r="I42041" s="1" t="s">
        <v>1030</v>
      </c>
      <c r="J42041" s="1" t="s">
        <v>1030</v>
      </c>
      <c r="K42041" s="1">
        <v>1.0</v>
      </c>
      <c r="L42041" s="3">
        <v>35796.0</v>
      </c>
      <c r="M42041" s="3">
        <v>42268.0</v>
      </c>
      <c r="N42041" s="3">
        <v>42268.0</v>
      </c>
    </row>
    <row r="42042">
      <c r="A42042" s="1" t="s">
        <v>145086</v>
      </c>
      <c r="B42042" s="1" t="s">
        <v>145087</v>
      </c>
      <c r="C42042" s="2" t="s">
        <v>145088</v>
      </c>
      <c r="E42042" s="1">
        <v>2.06779661016949E7</v>
      </c>
      <c r="F42042" s="1" t="s">
        <v>207</v>
      </c>
      <c r="K42042" s="1">
        <v>1.0</v>
      </c>
      <c r="M42042" s="3">
        <v>39148.0</v>
      </c>
      <c r="N42042" s="3">
        <v>39148.0</v>
      </c>
    </row>
    <row r="42043">
      <c r="A42043" s="1" t="s">
        <v>145089</v>
      </c>
      <c r="B42043" s="1" t="s">
        <v>145090</v>
      </c>
      <c r="C42043" s="2" t="s">
        <v>145091</v>
      </c>
      <c r="D42043" s="1" t="s">
        <v>26296</v>
      </c>
      <c r="E42043" s="1">
        <v>25000.0</v>
      </c>
      <c r="F42043" s="1" t="s">
        <v>18</v>
      </c>
      <c r="G42043" s="1" t="s">
        <v>25</v>
      </c>
      <c r="H42043" s="1" t="s">
        <v>430</v>
      </c>
      <c r="I42043" s="1" t="s">
        <v>7658</v>
      </c>
      <c r="J42043" s="1" t="s">
        <v>7658</v>
      </c>
      <c r="K42043" s="1">
        <v>1.0</v>
      </c>
      <c r="M42043" s="3">
        <v>42319.0</v>
      </c>
      <c r="N42043" s="3">
        <v>42319.0</v>
      </c>
    </row>
    <row r="42044">
      <c r="A42044" s="1" t="s">
        <v>145092</v>
      </c>
      <c r="B42044" s="1" t="s">
        <v>145093</v>
      </c>
      <c r="C42044" s="2" t="s">
        <v>145094</v>
      </c>
      <c r="D42044" s="1" t="s">
        <v>10897</v>
      </c>
      <c r="E42044" s="1" t="s">
        <v>43</v>
      </c>
      <c r="F42044" s="1" t="s">
        <v>18</v>
      </c>
      <c r="G42044" s="1" t="s">
        <v>19</v>
      </c>
      <c r="H42044" s="1">
        <v>16.0</v>
      </c>
      <c r="I42044" s="1" t="s">
        <v>137027</v>
      </c>
      <c r="J42044" s="1" t="s">
        <v>137027</v>
      </c>
      <c r="K42044" s="1">
        <v>1.0</v>
      </c>
      <c r="L42044" s="3">
        <v>41640.0</v>
      </c>
      <c r="M42044" s="3">
        <v>42264.0</v>
      </c>
      <c r="N42044" s="3">
        <v>42264.0</v>
      </c>
    </row>
    <row r="42045">
      <c r="A42045" s="1" t="s">
        <v>145095</v>
      </c>
      <c r="B42045" s="1" t="s">
        <v>145096</v>
      </c>
      <c r="C42045" s="2" t="s">
        <v>145097</v>
      </c>
      <c r="D42045" s="1" t="s">
        <v>145098</v>
      </c>
      <c r="E42045" s="1">
        <v>1.3E7</v>
      </c>
      <c r="F42045" s="1" t="s">
        <v>18</v>
      </c>
      <c r="G42045" s="1" t="s">
        <v>25</v>
      </c>
      <c r="H42045" s="1" t="s">
        <v>158</v>
      </c>
      <c r="I42045" s="1" t="s">
        <v>244</v>
      </c>
      <c r="J42045" s="1" t="s">
        <v>24044</v>
      </c>
      <c r="K42045" s="1">
        <v>1.0</v>
      </c>
      <c r="L42045" s="3">
        <v>40909.0</v>
      </c>
      <c r="M42045" s="3">
        <v>42055.0</v>
      </c>
      <c r="N42045" s="3">
        <v>42055.0</v>
      </c>
    </row>
    <row r="42046">
      <c r="A42046" s="1" t="s">
        <v>145099</v>
      </c>
      <c r="B42046" s="1" t="s">
        <v>145100</v>
      </c>
      <c r="E42046" s="1" t="s">
        <v>43</v>
      </c>
      <c r="F42046" s="1" t="s">
        <v>18</v>
      </c>
      <c r="G42046" s="1" t="s">
        <v>25</v>
      </c>
      <c r="H42046" s="1" t="s">
        <v>582</v>
      </c>
      <c r="I42046" s="1" t="s">
        <v>23900</v>
      </c>
      <c r="J42046" s="1" t="s">
        <v>100396</v>
      </c>
      <c r="K42046" s="1">
        <v>1.0</v>
      </c>
      <c r="L42046" s="3">
        <v>40544.0</v>
      </c>
      <c r="M42046" s="3">
        <v>40572.0</v>
      </c>
      <c r="N42046" s="3">
        <v>40572.0</v>
      </c>
    </row>
    <row r="42047">
      <c r="A42047" s="1" t="s">
        <v>145101</v>
      </c>
      <c r="B42047" s="1" t="s">
        <v>145102</v>
      </c>
      <c r="C42047" s="2" t="s">
        <v>145103</v>
      </c>
      <c r="D42047" s="1" t="s">
        <v>47158</v>
      </c>
      <c r="E42047" s="1">
        <v>9225000.0</v>
      </c>
      <c r="F42047" s="1" t="s">
        <v>18</v>
      </c>
      <c r="G42047" s="1" t="s">
        <v>25</v>
      </c>
      <c r="H42047" s="1" t="s">
        <v>106</v>
      </c>
      <c r="I42047" s="1" t="s">
        <v>107</v>
      </c>
      <c r="J42047" s="1" t="s">
        <v>108</v>
      </c>
      <c r="K42047" s="1">
        <v>4.0</v>
      </c>
      <c r="L42047" s="3">
        <v>41365.0</v>
      </c>
      <c r="M42047" s="3">
        <v>41541.0</v>
      </c>
      <c r="N42047" s="3">
        <v>42275.0</v>
      </c>
    </row>
    <row r="42048">
      <c r="A42048" s="1" t="s">
        <v>145104</v>
      </c>
      <c r="B42048" s="1" t="s">
        <v>145105</v>
      </c>
      <c r="C42048" s="2" t="s">
        <v>145106</v>
      </c>
      <c r="D42048" s="1" t="s">
        <v>56</v>
      </c>
      <c r="E42048" s="1">
        <v>1.5193056E7</v>
      </c>
      <c r="F42048" s="1" t="s">
        <v>18</v>
      </c>
      <c r="G42048" s="1" t="s">
        <v>1062</v>
      </c>
      <c r="H42048" s="1">
        <v>7.0</v>
      </c>
      <c r="I42048" s="1" t="s">
        <v>100465</v>
      </c>
      <c r="J42048" s="1" t="s">
        <v>100465</v>
      </c>
      <c r="K42048" s="1">
        <v>3.0</v>
      </c>
      <c r="L42048" s="3">
        <v>36526.0</v>
      </c>
      <c r="M42048" s="3">
        <v>41641.0</v>
      </c>
      <c r="N42048" s="3">
        <v>41850.0</v>
      </c>
    </row>
    <row r="42049">
      <c r="A42049" s="1" t="s">
        <v>145107</v>
      </c>
      <c r="B42049" s="1" t="s">
        <v>145108</v>
      </c>
      <c r="C42049" s="2" t="s">
        <v>145109</v>
      </c>
      <c r="D42049" s="1" t="s">
        <v>5293</v>
      </c>
      <c r="E42049" s="1">
        <v>700000.0</v>
      </c>
      <c r="F42049" s="1" t="s">
        <v>18</v>
      </c>
      <c r="G42049" s="1" t="s">
        <v>25</v>
      </c>
      <c r="H42049" s="1" t="s">
        <v>82</v>
      </c>
      <c r="I42049" s="1" t="s">
        <v>1764</v>
      </c>
      <c r="J42049" s="1" t="s">
        <v>1764</v>
      </c>
      <c r="K42049" s="1">
        <v>2.0</v>
      </c>
      <c r="L42049" s="3">
        <v>41153.0</v>
      </c>
      <c r="M42049" s="3">
        <v>41387.0</v>
      </c>
      <c r="N42049" s="3">
        <v>41799.0</v>
      </c>
    </row>
    <row r="42050">
      <c r="A42050" s="1" t="s">
        <v>145110</v>
      </c>
      <c r="B42050" s="1" t="s">
        <v>145111</v>
      </c>
      <c r="E42050" s="1" t="s">
        <v>43</v>
      </c>
      <c r="F42050" s="1" t="s">
        <v>18</v>
      </c>
      <c r="K42050" s="1">
        <v>1.0</v>
      </c>
      <c r="M42050" s="3">
        <v>41499.0</v>
      </c>
      <c r="N42050" s="3">
        <v>41499.0</v>
      </c>
    </row>
    <row r="42051">
      <c r="A42051" s="1" t="s">
        <v>145112</v>
      </c>
      <c r="B42051" s="1" t="s">
        <v>145113</v>
      </c>
      <c r="C42051" s="2" t="s">
        <v>145114</v>
      </c>
      <c r="D42051" s="1" t="s">
        <v>2326</v>
      </c>
      <c r="E42051" s="1">
        <v>663553.0</v>
      </c>
      <c r="F42051" s="1" t="s">
        <v>18</v>
      </c>
      <c r="G42051" s="1" t="s">
        <v>25</v>
      </c>
      <c r="H42051" s="1" t="s">
        <v>808</v>
      </c>
      <c r="I42051" s="1" t="s">
        <v>809</v>
      </c>
      <c r="J42051" s="1" t="s">
        <v>809</v>
      </c>
      <c r="K42051" s="1">
        <v>1.0</v>
      </c>
      <c r="L42051" s="3">
        <v>40544.0</v>
      </c>
      <c r="M42051" s="3">
        <v>41423.0</v>
      </c>
      <c r="N42051" s="3">
        <v>41423.0</v>
      </c>
    </row>
    <row r="42052">
      <c r="A42052" s="1" t="s">
        <v>145115</v>
      </c>
      <c r="B42052" s="1" t="s">
        <v>145116</v>
      </c>
      <c r="C42052" s="2" t="s">
        <v>145117</v>
      </c>
      <c r="D42052" s="1" t="s">
        <v>75</v>
      </c>
      <c r="E42052" s="1">
        <v>970000.0</v>
      </c>
      <c r="F42052" s="1" t="s">
        <v>18</v>
      </c>
      <c r="G42052" s="1" t="s">
        <v>406</v>
      </c>
      <c r="H42052" s="1">
        <v>40.0</v>
      </c>
      <c r="I42052" s="1" t="s">
        <v>980</v>
      </c>
      <c r="J42052" s="1" t="s">
        <v>980</v>
      </c>
      <c r="K42052" s="1">
        <v>1.0</v>
      </c>
      <c r="M42052" s="3">
        <v>41625.0</v>
      </c>
      <c r="N42052" s="3">
        <v>41625.0</v>
      </c>
    </row>
    <row r="42053">
      <c r="A42053" s="1" t="s">
        <v>145118</v>
      </c>
      <c r="B42053" s="1" t="s">
        <v>109620</v>
      </c>
      <c r="C42053" s="2" t="s">
        <v>145119</v>
      </c>
      <c r="D42053" s="1" t="s">
        <v>42</v>
      </c>
      <c r="E42053" s="1">
        <v>1.0E7</v>
      </c>
      <c r="F42053" s="1" t="s">
        <v>113</v>
      </c>
      <c r="G42053" s="1" t="s">
        <v>25</v>
      </c>
      <c r="H42053" s="1" t="s">
        <v>1234</v>
      </c>
      <c r="I42053" s="1" t="s">
        <v>1235</v>
      </c>
      <c r="J42053" s="1" t="s">
        <v>1235</v>
      </c>
      <c r="K42053" s="1">
        <v>1.0</v>
      </c>
      <c r="M42053" s="3">
        <v>38133.0</v>
      </c>
      <c r="N42053" s="3">
        <v>38133.0</v>
      </c>
    </row>
    <row r="42054">
      <c r="A42054" s="1" t="s">
        <v>145120</v>
      </c>
      <c r="B42054" s="2" t="s">
        <v>145121</v>
      </c>
      <c r="C42054" s="2" t="s">
        <v>145122</v>
      </c>
      <c r="D42054" s="1" t="s">
        <v>75</v>
      </c>
      <c r="E42054" s="1">
        <v>3.0E7</v>
      </c>
      <c r="F42054" s="1" t="s">
        <v>18</v>
      </c>
      <c r="G42054" s="1" t="s">
        <v>37</v>
      </c>
      <c r="H42054" s="1">
        <v>23.0</v>
      </c>
      <c r="I42054" s="1" t="s">
        <v>182</v>
      </c>
      <c r="J42054" s="1" t="s">
        <v>182</v>
      </c>
      <c r="K42054" s="1">
        <v>1.0</v>
      </c>
      <c r="L42054" s="3">
        <v>41518.0</v>
      </c>
      <c r="M42054" s="3">
        <v>40969.0</v>
      </c>
      <c r="N42054" s="3">
        <v>40969.0</v>
      </c>
    </row>
    <row r="42055">
      <c r="A42055" s="1" t="s">
        <v>145123</v>
      </c>
      <c r="B42055" s="1" t="s">
        <v>14337</v>
      </c>
      <c r="D42055" s="1" t="s">
        <v>145124</v>
      </c>
      <c r="E42055" s="1">
        <v>37500.0</v>
      </c>
      <c r="F42055" s="1" t="s">
        <v>18</v>
      </c>
      <c r="G42055" s="1" t="s">
        <v>25</v>
      </c>
      <c r="H42055" s="1" t="s">
        <v>286</v>
      </c>
      <c r="I42055" s="1" t="s">
        <v>1030</v>
      </c>
      <c r="J42055" s="1" t="s">
        <v>1030</v>
      </c>
      <c r="K42055" s="1">
        <v>1.0</v>
      </c>
      <c r="M42055" s="3">
        <v>40470.0</v>
      </c>
      <c r="N42055" s="3">
        <v>40470.0</v>
      </c>
    </row>
    <row r="42056">
      <c r="A42056" s="1" t="s">
        <v>145125</v>
      </c>
      <c r="B42056" s="1" t="s">
        <v>145126</v>
      </c>
      <c r="C42056" s="2" t="s">
        <v>145127</v>
      </c>
      <c r="D42056" s="1" t="s">
        <v>145128</v>
      </c>
      <c r="E42056" s="1">
        <v>120000.0</v>
      </c>
      <c r="F42056" s="1" t="s">
        <v>18</v>
      </c>
      <c r="G42056" s="1" t="s">
        <v>25</v>
      </c>
      <c r="H42056" s="1" t="s">
        <v>64</v>
      </c>
      <c r="I42056" s="1" t="s">
        <v>65</v>
      </c>
      <c r="J42056" s="1" t="s">
        <v>66</v>
      </c>
      <c r="K42056" s="1">
        <v>1.0</v>
      </c>
      <c r="L42056" s="3">
        <v>41913.0</v>
      </c>
      <c r="M42056" s="3">
        <v>41974.0</v>
      </c>
      <c r="N42056" s="3">
        <v>41974.0</v>
      </c>
    </row>
    <row r="42057">
      <c r="A42057" s="1" t="s">
        <v>145129</v>
      </c>
      <c r="B42057" s="1" t="s">
        <v>145130</v>
      </c>
      <c r="C42057" s="2" t="s">
        <v>145131</v>
      </c>
      <c r="D42057" s="1" t="s">
        <v>993</v>
      </c>
      <c r="E42057" s="1">
        <v>1.2E8</v>
      </c>
      <c r="F42057" s="1" t="s">
        <v>18</v>
      </c>
      <c r="G42057" s="1" t="s">
        <v>14337</v>
      </c>
      <c r="H42057" s="1">
        <v>3.0</v>
      </c>
      <c r="I42057" s="1" t="s">
        <v>145132</v>
      </c>
      <c r="J42057" s="1" t="s">
        <v>145133</v>
      </c>
      <c r="K42057" s="1">
        <v>1.0</v>
      </c>
      <c r="M42057" s="3">
        <v>42334.0</v>
      </c>
      <c r="N42057" s="3">
        <v>42334.0</v>
      </c>
    </row>
    <row r="42058">
      <c r="A42058" s="1" t="s">
        <v>145134</v>
      </c>
      <c r="B42058" s="1" t="s">
        <v>145135</v>
      </c>
      <c r="C42058" s="2" t="s">
        <v>145136</v>
      </c>
      <c r="D42058" s="1" t="s">
        <v>119980</v>
      </c>
      <c r="E42058" s="1">
        <v>4160000.0</v>
      </c>
      <c r="F42058" s="1" t="s">
        <v>18</v>
      </c>
      <c r="G42058" s="1" t="s">
        <v>25</v>
      </c>
      <c r="H42058" s="1" t="s">
        <v>2676</v>
      </c>
      <c r="I42058" s="1" t="s">
        <v>2677</v>
      </c>
      <c r="J42058" s="1" t="s">
        <v>2677</v>
      </c>
      <c r="K42058" s="1">
        <v>1.0</v>
      </c>
      <c r="L42058" s="3">
        <v>37987.0</v>
      </c>
      <c r="M42058" s="3">
        <v>39274.0</v>
      </c>
      <c r="N42058" s="3">
        <v>39274.0</v>
      </c>
    </row>
    <row r="42059">
      <c r="A42059" s="1" t="s">
        <v>145137</v>
      </c>
      <c r="B42059" s="1" t="s">
        <v>145138</v>
      </c>
      <c r="C42059" s="2" t="s">
        <v>145139</v>
      </c>
      <c r="D42059" s="1" t="s">
        <v>36</v>
      </c>
      <c r="E42059" s="1">
        <v>1.25E7</v>
      </c>
      <c r="F42059" s="1" t="s">
        <v>18</v>
      </c>
      <c r="G42059" s="1" t="s">
        <v>479</v>
      </c>
      <c r="I42059" s="1" t="s">
        <v>480</v>
      </c>
      <c r="J42059" s="1" t="s">
        <v>480</v>
      </c>
      <c r="K42059" s="1">
        <v>3.0</v>
      </c>
      <c r="L42059" s="3">
        <v>41275.0</v>
      </c>
      <c r="M42059" s="3">
        <v>41716.0</v>
      </c>
      <c r="N42059" s="3">
        <v>42199.0</v>
      </c>
    </row>
    <row r="42060">
      <c r="A42060" s="1" t="s">
        <v>145140</v>
      </c>
      <c r="B42060" s="2" t="s">
        <v>145141</v>
      </c>
      <c r="C42060" s="2" t="s">
        <v>145142</v>
      </c>
      <c r="D42060" s="1" t="s">
        <v>21237</v>
      </c>
      <c r="E42060" s="1">
        <v>3500000.0</v>
      </c>
      <c r="F42060" s="1" t="s">
        <v>18</v>
      </c>
      <c r="G42060" s="1" t="s">
        <v>14337</v>
      </c>
      <c r="H42060" s="1">
        <v>4.0</v>
      </c>
      <c r="I42060" s="1" t="s">
        <v>145132</v>
      </c>
      <c r="J42060" s="1" t="s">
        <v>145143</v>
      </c>
      <c r="K42060" s="1">
        <v>1.0</v>
      </c>
      <c r="L42060" s="3">
        <v>37820.0</v>
      </c>
      <c r="M42060" s="3">
        <v>41943.0</v>
      </c>
      <c r="N42060" s="3">
        <v>41943.0</v>
      </c>
    </row>
    <row r="42061">
      <c r="A42061" s="1" t="s">
        <v>145144</v>
      </c>
      <c r="B42061" s="1" t="s">
        <v>145145</v>
      </c>
      <c r="C42061" s="2" t="s">
        <v>145146</v>
      </c>
      <c r="D42061" s="1" t="s">
        <v>145147</v>
      </c>
      <c r="E42061" s="1">
        <v>1.0E7</v>
      </c>
      <c r="F42061" s="1" t="s">
        <v>18</v>
      </c>
      <c r="G42061" s="1" t="s">
        <v>19</v>
      </c>
      <c r="H42061" s="1">
        <v>19.0</v>
      </c>
      <c r="I42061" s="1" t="s">
        <v>474</v>
      </c>
      <c r="J42061" s="1" t="s">
        <v>474</v>
      </c>
      <c r="K42061" s="1">
        <v>1.0</v>
      </c>
      <c r="L42061" s="3">
        <v>36526.0</v>
      </c>
      <c r="M42061" s="3">
        <v>41808.0</v>
      </c>
      <c r="N42061" s="3">
        <v>41808.0</v>
      </c>
    </row>
    <row r="42062">
      <c r="A42062" s="1" t="s">
        <v>145148</v>
      </c>
      <c r="B42062" s="1" t="s">
        <v>145149</v>
      </c>
      <c r="C42062" s="2" t="s">
        <v>145150</v>
      </c>
      <c r="D42062" s="1" t="s">
        <v>145151</v>
      </c>
      <c r="E42062" s="1">
        <v>25000.0</v>
      </c>
      <c r="F42062" s="1" t="s">
        <v>18</v>
      </c>
      <c r="K42062" s="1">
        <v>1.0</v>
      </c>
      <c r="L42062" s="3">
        <v>41966.0</v>
      </c>
      <c r="M42062" s="3">
        <v>42125.0</v>
      </c>
      <c r="N42062" s="3">
        <v>42125.0</v>
      </c>
    </row>
    <row r="42063">
      <c r="A42063" s="1" t="s">
        <v>145152</v>
      </c>
      <c r="B42063" s="1" t="s">
        <v>145153</v>
      </c>
      <c r="C42063" s="2" t="s">
        <v>145154</v>
      </c>
      <c r="D42063" s="1" t="s">
        <v>1503</v>
      </c>
      <c r="E42063" s="1">
        <v>1.85E7</v>
      </c>
      <c r="F42063" s="1" t="s">
        <v>18</v>
      </c>
      <c r="G42063" s="1" t="s">
        <v>25</v>
      </c>
      <c r="H42063" s="1" t="s">
        <v>64</v>
      </c>
      <c r="I42063" s="1" t="s">
        <v>65</v>
      </c>
      <c r="J42063" s="1" t="s">
        <v>71</v>
      </c>
      <c r="K42063" s="1">
        <v>3.0</v>
      </c>
      <c r="L42063" s="3">
        <v>38322.0</v>
      </c>
      <c r="M42063" s="3">
        <v>38398.0</v>
      </c>
      <c r="N42063" s="3">
        <v>39595.0</v>
      </c>
    </row>
    <row r="42064">
      <c r="A42064" s="1" t="s">
        <v>145155</v>
      </c>
      <c r="B42064" s="1" t="s">
        <v>145156</v>
      </c>
      <c r="C42064" s="2" t="s">
        <v>145157</v>
      </c>
      <c r="D42064" s="1" t="s">
        <v>63</v>
      </c>
      <c r="E42064" s="1">
        <v>1.671557162E9</v>
      </c>
      <c r="F42064" s="1" t="s">
        <v>18</v>
      </c>
      <c r="G42064" s="1" t="s">
        <v>25</v>
      </c>
      <c r="H42064" s="1" t="s">
        <v>64</v>
      </c>
      <c r="I42064" s="1" t="s">
        <v>65</v>
      </c>
      <c r="J42064" s="1" t="s">
        <v>271</v>
      </c>
      <c r="K42064" s="1">
        <v>16.0</v>
      </c>
      <c r="L42064" s="3">
        <v>37987.0</v>
      </c>
      <c r="M42064" s="3">
        <v>38596.0</v>
      </c>
      <c r="N42064" s="3">
        <v>42298.0</v>
      </c>
    </row>
    <row r="42065">
      <c r="A42065" s="1" t="s">
        <v>145158</v>
      </c>
      <c r="B42065" s="1" t="s">
        <v>145159</v>
      </c>
      <c r="C42065" s="2" t="s">
        <v>145160</v>
      </c>
      <c r="D42065" s="1" t="s">
        <v>145161</v>
      </c>
      <c r="E42065" s="1">
        <v>120000.0</v>
      </c>
      <c r="F42065" s="1" t="s">
        <v>18</v>
      </c>
      <c r="G42065" s="1" t="s">
        <v>25</v>
      </c>
      <c r="H42065" s="1" t="s">
        <v>64</v>
      </c>
      <c r="I42065" s="1" t="s">
        <v>65</v>
      </c>
      <c r="J42065" s="1" t="s">
        <v>71</v>
      </c>
      <c r="K42065" s="1">
        <v>2.0</v>
      </c>
      <c r="L42065" s="3">
        <v>40909.0</v>
      </c>
      <c r="M42065" s="3">
        <v>41640.0</v>
      </c>
      <c r="N42065" s="3">
        <v>41974.0</v>
      </c>
    </row>
    <row r="42066">
      <c r="A42066" s="1" t="s">
        <v>145162</v>
      </c>
      <c r="B42066" s="1" t="s">
        <v>145163</v>
      </c>
      <c r="C42066" s="2" t="s">
        <v>145164</v>
      </c>
      <c r="D42066" s="1" t="s">
        <v>3372</v>
      </c>
      <c r="E42066" s="1">
        <v>8.77E7</v>
      </c>
      <c r="F42066" s="1" t="s">
        <v>689</v>
      </c>
      <c r="G42066" s="1" t="s">
        <v>25</v>
      </c>
      <c r="H42066" s="1" t="s">
        <v>99</v>
      </c>
      <c r="I42066" s="1" t="s">
        <v>100</v>
      </c>
      <c r="J42066" s="1" t="s">
        <v>11424</v>
      </c>
      <c r="K42066" s="1">
        <v>4.0</v>
      </c>
      <c r="M42066" s="3">
        <v>38016.0</v>
      </c>
      <c r="N42066" s="3">
        <v>41997.0</v>
      </c>
    </row>
    <row r="42067">
      <c r="A42067" s="1" t="s">
        <v>145165</v>
      </c>
      <c r="B42067" s="1" t="s">
        <v>145166</v>
      </c>
      <c r="C42067" s="2" t="s">
        <v>145167</v>
      </c>
      <c r="D42067" s="1" t="s">
        <v>145168</v>
      </c>
      <c r="E42067" s="1">
        <v>25000.0</v>
      </c>
      <c r="F42067" s="1" t="s">
        <v>18</v>
      </c>
      <c r="K42067" s="1">
        <v>2.0</v>
      </c>
      <c r="M42067" s="3">
        <v>41479.0</v>
      </c>
      <c r="N42067" s="3">
        <v>41962.0</v>
      </c>
    </row>
    <row r="42068">
      <c r="A42068" s="1" t="s">
        <v>145169</v>
      </c>
      <c r="B42068" s="1" t="s">
        <v>145170</v>
      </c>
      <c r="C42068" s="2" t="s">
        <v>145171</v>
      </c>
      <c r="D42068" s="1" t="s">
        <v>145172</v>
      </c>
      <c r="E42068" s="1">
        <v>1575000.0</v>
      </c>
      <c r="F42068" s="1" t="s">
        <v>18</v>
      </c>
      <c r="G42068" s="1" t="s">
        <v>25</v>
      </c>
      <c r="H42068" s="1" t="s">
        <v>44</v>
      </c>
      <c r="I42068" s="1" t="s">
        <v>282</v>
      </c>
      <c r="J42068" s="1" t="s">
        <v>282</v>
      </c>
      <c r="K42068" s="1">
        <v>3.0</v>
      </c>
      <c r="L42068" s="3">
        <v>41506.0</v>
      </c>
      <c r="M42068" s="3">
        <v>41547.0</v>
      </c>
      <c r="N42068" s="3">
        <v>41666.0</v>
      </c>
    </row>
    <row r="42069">
      <c r="A42069" s="1" t="s">
        <v>145173</v>
      </c>
      <c r="B42069" s="1" t="s">
        <v>145174</v>
      </c>
      <c r="C42069" s="2" t="s">
        <v>145175</v>
      </c>
      <c r="D42069" s="1" t="s">
        <v>22266</v>
      </c>
      <c r="E42069" s="1">
        <v>7300000.0</v>
      </c>
      <c r="F42069" s="1" t="s">
        <v>18</v>
      </c>
      <c r="G42069" s="1" t="s">
        <v>25</v>
      </c>
      <c r="H42069" s="1" t="s">
        <v>106</v>
      </c>
      <c r="I42069" s="1" t="s">
        <v>107</v>
      </c>
      <c r="J42069" s="1" t="s">
        <v>108</v>
      </c>
      <c r="K42069" s="1">
        <v>1.0</v>
      </c>
      <c r="L42069" s="3">
        <v>41059.0</v>
      </c>
      <c r="M42069" s="3">
        <v>42142.0</v>
      </c>
      <c r="N42069" s="3">
        <v>42142.0</v>
      </c>
    </row>
    <row r="42070">
      <c r="A42070" s="1" t="s">
        <v>145176</v>
      </c>
      <c r="B42070" s="1" t="s">
        <v>145177</v>
      </c>
      <c r="C42070" s="2" t="s">
        <v>145178</v>
      </c>
      <c r="D42070" s="1" t="s">
        <v>56</v>
      </c>
      <c r="E42070" s="1">
        <v>198608.0</v>
      </c>
      <c r="F42070" s="1" t="s">
        <v>18</v>
      </c>
      <c r="G42070" s="1" t="s">
        <v>128</v>
      </c>
      <c r="H42070" s="1" t="s">
        <v>5025</v>
      </c>
      <c r="I42070" s="1" t="s">
        <v>5026</v>
      </c>
      <c r="J42070" s="1" t="s">
        <v>5026</v>
      </c>
      <c r="K42070" s="1">
        <v>1.0</v>
      </c>
      <c r="M42070" s="3">
        <v>39206.0</v>
      </c>
      <c r="N42070" s="3">
        <v>39206.0</v>
      </c>
    </row>
    <row r="42071">
      <c r="A42071" s="1" t="s">
        <v>145179</v>
      </c>
      <c r="B42071" s="1" t="s">
        <v>145180</v>
      </c>
      <c r="D42071" s="1" t="s">
        <v>56</v>
      </c>
      <c r="E42071" s="1">
        <v>1302789.0</v>
      </c>
      <c r="F42071" s="1" t="s">
        <v>18</v>
      </c>
      <c r="G42071" s="1" t="s">
        <v>25</v>
      </c>
      <c r="H42071" s="1" t="s">
        <v>64</v>
      </c>
      <c r="I42071" s="1" t="s">
        <v>65</v>
      </c>
      <c r="J42071" s="1" t="s">
        <v>271</v>
      </c>
      <c r="K42071" s="1">
        <v>1.0</v>
      </c>
      <c r="L42071" s="3">
        <v>33970.0</v>
      </c>
      <c r="M42071" s="3">
        <v>40361.0</v>
      </c>
      <c r="N42071" s="3">
        <v>40361.0</v>
      </c>
    </row>
    <row r="42072">
      <c r="A42072" s="1" t="s">
        <v>145181</v>
      </c>
      <c r="B42072" s="1" t="s">
        <v>145182</v>
      </c>
      <c r="C42072" s="2" t="s">
        <v>145183</v>
      </c>
      <c r="D42072" s="1" t="s">
        <v>264</v>
      </c>
      <c r="E42072" s="1">
        <v>8175324.0</v>
      </c>
      <c r="F42072" s="1" t="s">
        <v>113</v>
      </c>
      <c r="G42072" s="1" t="s">
        <v>25</v>
      </c>
      <c r="H42072" s="1" t="s">
        <v>485</v>
      </c>
      <c r="I42072" s="1" t="s">
        <v>486</v>
      </c>
      <c r="J42072" s="1" t="s">
        <v>486</v>
      </c>
      <c r="K42072" s="1">
        <v>4.0</v>
      </c>
      <c r="L42072" s="3">
        <v>35065.0</v>
      </c>
      <c r="M42072" s="3">
        <v>38453.0</v>
      </c>
      <c r="N42072" s="3">
        <v>40652.0</v>
      </c>
    </row>
    <row r="42073">
      <c r="A42073" s="1" t="s">
        <v>145184</v>
      </c>
      <c r="B42073" s="1" t="s">
        <v>145185</v>
      </c>
      <c r="D42073" s="1" t="s">
        <v>56</v>
      </c>
      <c r="E42073" s="1">
        <v>2500000.0</v>
      </c>
      <c r="F42073" s="1" t="s">
        <v>18</v>
      </c>
      <c r="G42073" s="1" t="s">
        <v>25</v>
      </c>
      <c r="H42073" s="1" t="s">
        <v>64</v>
      </c>
      <c r="I42073" s="1" t="s">
        <v>1221</v>
      </c>
      <c r="J42073" s="1" t="s">
        <v>1221</v>
      </c>
      <c r="K42073" s="1">
        <v>1.0</v>
      </c>
      <c r="L42073" s="3">
        <v>39448.0</v>
      </c>
      <c r="M42073" s="3">
        <v>40042.0</v>
      </c>
      <c r="N42073" s="3">
        <v>40042.0</v>
      </c>
    </row>
    <row r="42074">
      <c r="A42074" s="1" t="s">
        <v>145186</v>
      </c>
      <c r="B42074" s="1" t="s">
        <v>145187</v>
      </c>
      <c r="D42074" s="1" t="s">
        <v>56</v>
      </c>
      <c r="E42074" s="1">
        <v>1800000.0</v>
      </c>
      <c r="F42074" s="1" t="s">
        <v>18</v>
      </c>
      <c r="G42074" s="1" t="s">
        <v>25</v>
      </c>
      <c r="H42074" s="1" t="s">
        <v>44</v>
      </c>
      <c r="I42074" s="1" t="s">
        <v>282</v>
      </c>
      <c r="J42074" s="1" t="s">
        <v>282</v>
      </c>
      <c r="K42074" s="1">
        <v>1.0</v>
      </c>
      <c r="L42074" s="3">
        <v>41275.0</v>
      </c>
      <c r="M42074" s="3">
        <v>41465.0</v>
      </c>
      <c r="N42074" s="3">
        <v>41465.0</v>
      </c>
    </row>
    <row r="42075">
      <c r="A42075" s="1" t="s">
        <v>145188</v>
      </c>
      <c r="B42075" s="1" t="s">
        <v>145189</v>
      </c>
      <c r="C42075" s="2" t="s">
        <v>145190</v>
      </c>
      <c r="D42075" s="1" t="s">
        <v>357</v>
      </c>
      <c r="E42075" s="1">
        <v>1600000.0</v>
      </c>
      <c r="F42075" s="1" t="s">
        <v>18</v>
      </c>
      <c r="K42075" s="1">
        <v>1.0</v>
      </c>
      <c r="L42075" s="3">
        <v>40544.0</v>
      </c>
      <c r="M42075" s="3">
        <v>41688.0</v>
      </c>
      <c r="N42075" s="3">
        <v>41688.0</v>
      </c>
    </row>
    <row r="42076">
      <c r="A42076" s="1" t="s">
        <v>145191</v>
      </c>
      <c r="B42076" s="1" t="s">
        <v>145192</v>
      </c>
      <c r="C42076" s="2" t="s">
        <v>145193</v>
      </c>
      <c r="D42076" s="1" t="s">
        <v>70</v>
      </c>
      <c r="E42076" s="1">
        <v>1.0E8</v>
      </c>
      <c r="F42076" s="1" t="s">
        <v>113</v>
      </c>
      <c r="G42076" s="1" t="s">
        <v>25</v>
      </c>
      <c r="H42076" s="1" t="s">
        <v>64</v>
      </c>
      <c r="I42076" s="1" t="s">
        <v>65</v>
      </c>
      <c r="J42076" s="1" t="s">
        <v>1103</v>
      </c>
      <c r="K42076" s="1">
        <v>1.0</v>
      </c>
      <c r="L42076" s="3">
        <v>33604.0</v>
      </c>
      <c r="M42076" s="3">
        <v>39805.0</v>
      </c>
      <c r="N42076" s="3">
        <v>39805.0</v>
      </c>
    </row>
    <row r="42077">
      <c r="A42077" s="1" t="s">
        <v>145194</v>
      </c>
      <c r="B42077" s="1" t="s">
        <v>145195</v>
      </c>
      <c r="D42077" s="1" t="s">
        <v>75</v>
      </c>
      <c r="E42077" s="1">
        <v>1.5E7</v>
      </c>
      <c r="F42077" s="1" t="s">
        <v>18</v>
      </c>
      <c r="G42077" s="1" t="s">
        <v>37</v>
      </c>
      <c r="H42077" s="1">
        <v>30.0</v>
      </c>
      <c r="I42077" s="1" t="s">
        <v>51144</v>
      </c>
      <c r="J42077" s="1" t="s">
        <v>51144</v>
      </c>
      <c r="K42077" s="1">
        <v>2.0</v>
      </c>
      <c r="M42077" s="3">
        <v>38777.0</v>
      </c>
      <c r="N42077" s="3">
        <v>39142.0</v>
      </c>
    </row>
    <row r="42078">
      <c r="A42078" s="1" t="s">
        <v>145196</v>
      </c>
      <c r="B42078" s="1" t="s">
        <v>145197</v>
      </c>
      <c r="C42078" s="2" t="s">
        <v>145198</v>
      </c>
      <c r="D42078" s="1" t="s">
        <v>1384</v>
      </c>
      <c r="E42078" s="1" t="s">
        <v>43</v>
      </c>
      <c r="F42078" s="1" t="s">
        <v>18</v>
      </c>
      <c r="G42078" s="1" t="s">
        <v>25</v>
      </c>
      <c r="H42078" s="1" t="s">
        <v>64</v>
      </c>
      <c r="I42078" s="1" t="s">
        <v>65</v>
      </c>
      <c r="J42078" s="1" t="s">
        <v>2971</v>
      </c>
      <c r="K42078" s="1">
        <v>1.0</v>
      </c>
      <c r="L42078" s="3">
        <v>41000.0</v>
      </c>
      <c r="M42078" s="3">
        <v>42282.0</v>
      </c>
      <c r="N42078" s="3">
        <v>42282.0</v>
      </c>
    </row>
    <row r="42079">
      <c r="A42079" s="1" t="s">
        <v>145199</v>
      </c>
      <c r="B42079" s="1" t="s">
        <v>145200</v>
      </c>
      <c r="C42079" s="2" t="s">
        <v>145201</v>
      </c>
      <c r="D42079" s="1" t="s">
        <v>264</v>
      </c>
      <c r="E42079" s="1">
        <v>1950000.0</v>
      </c>
      <c r="F42079" s="1" t="s">
        <v>18</v>
      </c>
      <c r="K42079" s="1">
        <v>1.0</v>
      </c>
      <c r="L42079" s="3">
        <v>40179.0</v>
      </c>
      <c r="M42079" s="3">
        <v>41535.0</v>
      </c>
      <c r="N42079" s="3">
        <v>41535.0</v>
      </c>
    </row>
    <row r="42080">
      <c r="A42080" s="1" t="s">
        <v>145202</v>
      </c>
      <c r="B42080" s="1" t="s">
        <v>145203</v>
      </c>
      <c r="C42080" s="2" t="s">
        <v>145204</v>
      </c>
      <c r="D42080" s="1" t="s">
        <v>1247</v>
      </c>
      <c r="E42080" s="1">
        <v>2.9128E7</v>
      </c>
      <c r="F42080" s="1" t="s">
        <v>18</v>
      </c>
      <c r="G42080" s="1" t="s">
        <v>25</v>
      </c>
      <c r="H42080" s="1" t="s">
        <v>64</v>
      </c>
      <c r="I42080" s="1" t="s">
        <v>65</v>
      </c>
      <c r="J42080" s="1" t="s">
        <v>1419</v>
      </c>
      <c r="K42080" s="1">
        <v>5.0</v>
      </c>
      <c r="L42080" s="3">
        <v>39448.0</v>
      </c>
      <c r="M42080" s="3">
        <v>39948.0</v>
      </c>
      <c r="N42080" s="3">
        <v>41915.0</v>
      </c>
    </row>
    <row r="42081">
      <c r="A42081" s="1" t="s">
        <v>145205</v>
      </c>
      <c r="B42081" s="1" t="s">
        <v>145206</v>
      </c>
      <c r="C42081" s="2" t="s">
        <v>145207</v>
      </c>
      <c r="D42081" s="1" t="s">
        <v>36</v>
      </c>
      <c r="E42081" s="1">
        <v>6061005.0</v>
      </c>
      <c r="F42081" s="1" t="s">
        <v>18</v>
      </c>
      <c r="G42081" s="1" t="s">
        <v>1062</v>
      </c>
      <c r="H42081" s="1">
        <v>7.0</v>
      </c>
      <c r="I42081" s="1" t="s">
        <v>10875</v>
      </c>
      <c r="J42081" s="1" t="s">
        <v>10875</v>
      </c>
      <c r="K42081" s="1">
        <v>1.0</v>
      </c>
      <c r="L42081" s="3">
        <v>30682.0</v>
      </c>
      <c r="M42081" s="3">
        <v>41631.0</v>
      </c>
      <c r="N42081" s="3">
        <v>41631.0</v>
      </c>
    </row>
    <row r="42082">
      <c r="A42082" s="1" t="s">
        <v>145208</v>
      </c>
      <c r="B42082" s="1" t="s">
        <v>145209</v>
      </c>
      <c r="D42082" s="1" t="s">
        <v>2966</v>
      </c>
      <c r="E42082" s="1" t="s">
        <v>43</v>
      </c>
      <c r="F42082" s="1" t="s">
        <v>18</v>
      </c>
      <c r="G42082" s="1" t="s">
        <v>25</v>
      </c>
      <c r="H42082" s="1" t="s">
        <v>582</v>
      </c>
      <c r="I42082" s="1" t="s">
        <v>6373</v>
      </c>
      <c r="J42082" s="1" t="s">
        <v>6373</v>
      </c>
      <c r="K42082" s="1">
        <v>1.0</v>
      </c>
      <c r="L42082" s="3">
        <v>40040.0</v>
      </c>
      <c r="M42082" s="3">
        <v>40806.0</v>
      </c>
      <c r="N42082" s="3">
        <v>40806.0</v>
      </c>
    </row>
    <row r="42083">
      <c r="A42083" s="1" t="s">
        <v>145210</v>
      </c>
      <c r="B42083" s="1" t="s">
        <v>145211</v>
      </c>
      <c r="C42083" s="2" t="s">
        <v>145212</v>
      </c>
      <c r="D42083" s="1" t="s">
        <v>94</v>
      </c>
      <c r="E42083" s="1">
        <v>8240280.0</v>
      </c>
      <c r="F42083" s="1" t="s">
        <v>18</v>
      </c>
      <c r="G42083" s="1" t="s">
        <v>25</v>
      </c>
      <c r="H42083" s="1" t="s">
        <v>64</v>
      </c>
      <c r="I42083" s="1" t="s">
        <v>65</v>
      </c>
      <c r="J42083" s="1" t="s">
        <v>9798</v>
      </c>
      <c r="K42083" s="1">
        <v>4.0</v>
      </c>
      <c r="L42083" s="3">
        <v>41275.0</v>
      </c>
      <c r="M42083" s="3">
        <v>41549.0</v>
      </c>
      <c r="N42083" s="3">
        <v>42249.0</v>
      </c>
    </row>
    <row r="42084">
      <c r="A42084" s="1" t="s">
        <v>145213</v>
      </c>
      <c r="B42084" s="1" t="s">
        <v>145214</v>
      </c>
      <c r="C42084" s="2" t="s">
        <v>145215</v>
      </c>
      <c r="D42084" s="1" t="s">
        <v>145216</v>
      </c>
      <c r="E42084" s="1">
        <v>3.29E8</v>
      </c>
      <c r="F42084" s="1" t="s">
        <v>689</v>
      </c>
      <c r="G42084" s="1" t="s">
        <v>25</v>
      </c>
      <c r="H42084" s="1" t="s">
        <v>64</v>
      </c>
      <c r="I42084" s="1" t="s">
        <v>65</v>
      </c>
      <c r="J42084" s="1" t="s">
        <v>1402</v>
      </c>
      <c r="K42084" s="1">
        <v>5.0</v>
      </c>
      <c r="L42084" s="3">
        <v>38353.0</v>
      </c>
      <c r="M42084" s="3">
        <v>38718.0</v>
      </c>
      <c r="N42084" s="3">
        <v>41099.0</v>
      </c>
    </row>
    <row r="42085">
      <c r="A42085" s="1" t="s">
        <v>145217</v>
      </c>
      <c r="B42085" s="1" t="s">
        <v>145218</v>
      </c>
      <c r="C42085" s="2" t="s">
        <v>145219</v>
      </c>
      <c r="D42085" s="1" t="s">
        <v>145220</v>
      </c>
      <c r="E42085" s="1">
        <v>230000.0</v>
      </c>
      <c r="F42085" s="1" t="s">
        <v>18</v>
      </c>
      <c r="G42085" s="1" t="s">
        <v>25</v>
      </c>
      <c r="H42085" s="1" t="s">
        <v>64</v>
      </c>
      <c r="I42085" s="1" t="s">
        <v>65</v>
      </c>
      <c r="J42085" s="1" t="s">
        <v>271</v>
      </c>
      <c r="K42085" s="1">
        <v>2.0</v>
      </c>
      <c r="L42085" s="3">
        <v>41275.0</v>
      </c>
      <c r="M42085" s="3">
        <v>41394.0</v>
      </c>
      <c r="N42085" s="3">
        <v>41394.0</v>
      </c>
    </row>
    <row r="42086">
      <c r="A42086" s="1" t="s">
        <v>145221</v>
      </c>
      <c r="B42086" s="1" t="s">
        <v>145222</v>
      </c>
      <c r="D42086" s="1" t="s">
        <v>70</v>
      </c>
      <c r="E42086" s="1">
        <v>1500000.0</v>
      </c>
      <c r="F42086" s="1" t="s">
        <v>18</v>
      </c>
      <c r="G42086" s="1" t="s">
        <v>222</v>
      </c>
      <c r="H42086" s="1">
        <v>2.0</v>
      </c>
      <c r="I42086" s="1" t="s">
        <v>223</v>
      </c>
      <c r="J42086" s="1" t="s">
        <v>223</v>
      </c>
      <c r="K42086" s="1">
        <v>1.0</v>
      </c>
      <c r="M42086" s="3">
        <v>41075.0</v>
      </c>
      <c r="N42086" s="3">
        <v>41075.0</v>
      </c>
    </row>
    <row r="42087">
      <c r="A42087" s="1" t="s">
        <v>145223</v>
      </c>
      <c r="B42087" s="1" t="s">
        <v>145224</v>
      </c>
      <c r="C42087" s="2" t="s">
        <v>145225</v>
      </c>
      <c r="D42087" s="1" t="s">
        <v>56</v>
      </c>
      <c r="E42087" s="1">
        <v>1700000.0</v>
      </c>
      <c r="F42087" s="1" t="s">
        <v>18</v>
      </c>
      <c r="G42087" s="1" t="s">
        <v>25</v>
      </c>
      <c r="H42087" s="1" t="s">
        <v>158</v>
      </c>
      <c r="I42087" s="1" t="s">
        <v>244</v>
      </c>
      <c r="J42087" s="1" t="s">
        <v>30423</v>
      </c>
      <c r="K42087" s="1">
        <v>2.0</v>
      </c>
      <c r="L42087" s="3">
        <v>38353.0</v>
      </c>
      <c r="M42087" s="3">
        <v>40058.0</v>
      </c>
      <c r="N42087" s="3">
        <v>40431.0</v>
      </c>
    </row>
    <row r="42088">
      <c r="A42088" s="1" t="s">
        <v>145226</v>
      </c>
      <c r="B42088" s="1" t="s">
        <v>145227</v>
      </c>
      <c r="C42088" s="2" t="s">
        <v>145228</v>
      </c>
      <c r="D42088" s="1" t="s">
        <v>145229</v>
      </c>
      <c r="E42088" s="1">
        <v>1.0278514E7</v>
      </c>
      <c r="F42088" s="1" t="s">
        <v>18</v>
      </c>
      <c r="G42088" s="1" t="s">
        <v>128</v>
      </c>
      <c r="H42088" s="1" t="s">
        <v>129</v>
      </c>
      <c r="I42088" s="1" t="s">
        <v>130</v>
      </c>
      <c r="J42088" s="1" t="s">
        <v>130</v>
      </c>
      <c r="K42088" s="1">
        <v>3.0</v>
      </c>
      <c r="L42088" s="3">
        <v>38718.0</v>
      </c>
      <c r="M42088" s="3">
        <v>38930.0</v>
      </c>
      <c r="N42088" s="3">
        <v>40391.0</v>
      </c>
    </row>
    <row r="42089">
      <c r="A42089" s="1" t="s">
        <v>145230</v>
      </c>
      <c r="B42089" s="2" t="s">
        <v>145231</v>
      </c>
      <c r="C42089" s="2" t="s">
        <v>145232</v>
      </c>
      <c r="D42089" s="1" t="s">
        <v>5189</v>
      </c>
      <c r="E42089" s="1" t="s">
        <v>43</v>
      </c>
      <c r="F42089" s="1" t="s">
        <v>18</v>
      </c>
      <c r="G42089" s="1" t="s">
        <v>57</v>
      </c>
      <c r="H42089" s="1" t="s">
        <v>27884</v>
      </c>
      <c r="I42089" s="1" t="s">
        <v>27885</v>
      </c>
      <c r="J42089" s="1" t="s">
        <v>145233</v>
      </c>
      <c r="K42089" s="1">
        <v>1.0</v>
      </c>
      <c r="L42089" s="3">
        <v>41679.0</v>
      </c>
      <c r="M42089" s="3">
        <v>41745.0</v>
      </c>
      <c r="N42089" s="3">
        <v>41745.0</v>
      </c>
    </row>
    <row r="42090">
      <c r="A42090" s="1" t="s">
        <v>145234</v>
      </c>
      <c r="B42090" s="1" t="s">
        <v>145235</v>
      </c>
      <c r="C42090" s="2" t="s">
        <v>145236</v>
      </c>
      <c r="D42090" s="1" t="s">
        <v>145237</v>
      </c>
      <c r="E42090" s="1">
        <v>6000000.0</v>
      </c>
      <c r="F42090" s="1" t="s">
        <v>18</v>
      </c>
      <c r="G42090" s="1" t="s">
        <v>25</v>
      </c>
      <c r="H42090" s="1" t="s">
        <v>106</v>
      </c>
      <c r="I42090" s="1" t="s">
        <v>107</v>
      </c>
      <c r="J42090" s="1" t="s">
        <v>108</v>
      </c>
      <c r="K42090" s="1">
        <v>1.0</v>
      </c>
      <c r="L42090" s="3">
        <v>35964.0</v>
      </c>
      <c r="M42090" s="3">
        <v>38078.0</v>
      </c>
      <c r="N42090" s="3">
        <v>38078.0</v>
      </c>
    </row>
    <row r="42091">
      <c r="A42091" s="1" t="s">
        <v>145238</v>
      </c>
      <c r="B42091" s="1" t="s">
        <v>145239</v>
      </c>
      <c r="C42091" s="2" t="s">
        <v>145240</v>
      </c>
      <c r="D42091" s="1" t="s">
        <v>98908</v>
      </c>
      <c r="E42091" s="1">
        <v>2.4E7</v>
      </c>
      <c r="F42091" s="1" t="s">
        <v>18</v>
      </c>
      <c r="G42091" s="1" t="s">
        <v>25</v>
      </c>
      <c r="H42091" s="1" t="s">
        <v>106</v>
      </c>
      <c r="I42091" s="1" t="s">
        <v>107</v>
      </c>
      <c r="J42091" s="1" t="s">
        <v>108</v>
      </c>
      <c r="K42091" s="1">
        <v>1.0</v>
      </c>
      <c r="L42091" s="3">
        <v>37987.0</v>
      </c>
      <c r="M42091" s="3">
        <v>40035.0</v>
      </c>
      <c r="N42091" s="3">
        <v>40035.0</v>
      </c>
    </row>
    <row r="42092">
      <c r="A42092" s="1" t="s">
        <v>145241</v>
      </c>
      <c r="B42092" s="1" t="s">
        <v>145242</v>
      </c>
      <c r="C42092" s="2" t="s">
        <v>145243</v>
      </c>
      <c r="D42092" s="1" t="s">
        <v>56</v>
      </c>
      <c r="E42092" s="1">
        <v>11.0</v>
      </c>
      <c r="F42092" s="1" t="s">
        <v>18</v>
      </c>
      <c r="G42092" s="1" t="s">
        <v>347</v>
      </c>
      <c r="H42092" s="1">
        <v>6.0</v>
      </c>
      <c r="I42092" s="1" t="s">
        <v>15346</v>
      </c>
      <c r="J42092" s="4" t="s">
        <v>75277</v>
      </c>
      <c r="K42092" s="1">
        <v>1.0</v>
      </c>
      <c r="L42092" s="3">
        <v>36526.0</v>
      </c>
      <c r="M42092" s="3">
        <v>37809.0</v>
      </c>
      <c r="N42092" s="3">
        <v>37809.0</v>
      </c>
    </row>
    <row r="42093">
      <c r="A42093" s="1" t="s">
        <v>145244</v>
      </c>
      <c r="B42093" s="1" t="s">
        <v>145245</v>
      </c>
      <c r="C42093" s="2" t="s">
        <v>145246</v>
      </c>
      <c r="D42093" s="1" t="s">
        <v>12717</v>
      </c>
      <c r="E42093" s="1">
        <v>2200000.0</v>
      </c>
      <c r="F42093" s="1" t="s">
        <v>18</v>
      </c>
      <c r="G42093" s="1" t="s">
        <v>25</v>
      </c>
      <c r="H42093" s="1" t="s">
        <v>3477</v>
      </c>
      <c r="I42093" s="1" t="s">
        <v>8021</v>
      </c>
      <c r="J42093" s="1" t="s">
        <v>8021</v>
      </c>
      <c r="K42093" s="1">
        <v>1.0</v>
      </c>
      <c r="L42093" s="3">
        <v>40544.0</v>
      </c>
      <c r="M42093" s="3">
        <v>42123.0</v>
      </c>
      <c r="N42093" s="3">
        <v>42123.0</v>
      </c>
    </row>
    <row r="42094">
      <c r="A42094" s="1" t="s">
        <v>145247</v>
      </c>
      <c r="B42094" s="1" t="s">
        <v>145248</v>
      </c>
      <c r="C42094" s="2" t="s">
        <v>145249</v>
      </c>
      <c r="D42094" s="1" t="s">
        <v>248</v>
      </c>
      <c r="E42094" s="1">
        <v>105000.0</v>
      </c>
      <c r="F42094" s="1" t="s">
        <v>18</v>
      </c>
      <c r="G42094" s="1" t="s">
        <v>25</v>
      </c>
      <c r="H42094" s="1" t="s">
        <v>64</v>
      </c>
      <c r="I42094" s="1" t="s">
        <v>95</v>
      </c>
      <c r="J42094" s="1" t="s">
        <v>95</v>
      </c>
      <c r="K42094" s="1">
        <v>1.0</v>
      </c>
      <c r="L42094" s="3">
        <v>39448.0</v>
      </c>
      <c r="M42094" s="3">
        <v>40294.0</v>
      </c>
      <c r="N42094" s="3">
        <v>40294.0</v>
      </c>
    </row>
    <row r="42095">
      <c r="A42095" s="1" t="s">
        <v>145250</v>
      </c>
      <c r="B42095" s="1" t="s">
        <v>145251</v>
      </c>
      <c r="C42095" s="2" t="s">
        <v>145252</v>
      </c>
      <c r="D42095" s="1" t="s">
        <v>145253</v>
      </c>
      <c r="E42095" s="1">
        <v>38396.0</v>
      </c>
      <c r="F42095" s="1" t="s">
        <v>18</v>
      </c>
      <c r="G42095" s="1" t="s">
        <v>128</v>
      </c>
      <c r="H42095" s="1" t="s">
        <v>129</v>
      </c>
      <c r="I42095" s="1" t="s">
        <v>130</v>
      </c>
      <c r="J42095" s="1" t="s">
        <v>130</v>
      </c>
      <c r="K42095" s="1">
        <v>1.0</v>
      </c>
      <c r="M42095" s="3">
        <v>41730.0</v>
      </c>
      <c r="N42095" s="3">
        <v>41730.0</v>
      </c>
    </row>
    <row r="42096">
      <c r="A42096" s="1" t="s">
        <v>145254</v>
      </c>
      <c r="B42096" s="1" t="s">
        <v>145255</v>
      </c>
      <c r="C42096" s="2" t="s">
        <v>145256</v>
      </c>
      <c r="D42096" s="1" t="s">
        <v>145257</v>
      </c>
      <c r="E42096" s="1">
        <v>1350000.0</v>
      </c>
      <c r="F42096" s="1" t="s">
        <v>18</v>
      </c>
      <c r="G42096" s="1" t="s">
        <v>25</v>
      </c>
      <c r="H42096" s="1" t="s">
        <v>808</v>
      </c>
      <c r="I42096" s="1" t="s">
        <v>809</v>
      </c>
      <c r="J42096" s="1" t="s">
        <v>809</v>
      </c>
      <c r="K42096" s="1">
        <v>1.0</v>
      </c>
      <c r="L42096" s="3">
        <v>42005.0</v>
      </c>
      <c r="M42096" s="3">
        <v>42241.0</v>
      </c>
      <c r="N42096" s="3">
        <v>42241.0</v>
      </c>
    </row>
    <row r="42097">
      <c r="A42097" s="1" t="s">
        <v>145258</v>
      </c>
      <c r="B42097" s="1" t="s">
        <v>145259</v>
      </c>
      <c r="C42097" s="2" t="s">
        <v>145260</v>
      </c>
      <c r="D42097" s="1" t="s">
        <v>56</v>
      </c>
      <c r="E42097" s="1">
        <v>3.7E7</v>
      </c>
      <c r="F42097" s="1" t="s">
        <v>18</v>
      </c>
      <c r="G42097" s="1" t="s">
        <v>25</v>
      </c>
      <c r="H42097" s="1" t="s">
        <v>106</v>
      </c>
      <c r="I42097" s="1" t="s">
        <v>107</v>
      </c>
      <c r="J42097" s="1" t="s">
        <v>108</v>
      </c>
      <c r="K42097" s="1">
        <v>1.0</v>
      </c>
      <c r="L42097" s="3">
        <v>40544.0</v>
      </c>
      <c r="M42097" s="3">
        <v>40823.0</v>
      </c>
      <c r="N42097" s="3">
        <v>40823.0</v>
      </c>
    </row>
    <row r="42098">
      <c r="A42098" s="1" t="s">
        <v>145261</v>
      </c>
      <c r="B42098" s="1" t="s">
        <v>145262</v>
      </c>
      <c r="C42098" s="2" t="s">
        <v>145263</v>
      </c>
      <c r="D42098" s="1" t="s">
        <v>56</v>
      </c>
      <c r="E42098" s="1">
        <v>3.83E7</v>
      </c>
      <c r="F42098" s="1" t="s">
        <v>689</v>
      </c>
      <c r="G42098" s="1" t="s">
        <v>25</v>
      </c>
      <c r="H42098" s="1" t="s">
        <v>158</v>
      </c>
      <c r="I42098" s="1" t="s">
        <v>244</v>
      </c>
      <c r="J42098" s="1" t="s">
        <v>1613</v>
      </c>
      <c r="K42098" s="1">
        <v>2.0</v>
      </c>
      <c r="M42098" s="3">
        <v>38125.0</v>
      </c>
      <c r="N42098" s="3">
        <v>38331.0</v>
      </c>
    </row>
    <row r="42099">
      <c r="A42099" s="1" t="s">
        <v>145264</v>
      </c>
      <c r="B42099" s="1" t="s">
        <v>145265</v>
      </c>
      <c r="C42099" s="2" t="s">
        <v>145266</v>
      </c>
      <c r="D42099" s="1" t="s">
        <v>16974</v>
      </c>
      <c r="E42099" s="1">
        <v>50223.0</v>
      </c>
      <c r="F42099" s="1" t="s">
        <v>18</v>
      </c>
      <c r="G42099" s="1" t="s">
        <v>552</v>
      </c>
      <c r="H42099" s="1">
        <v>29.0</v>
      </c>
      <c r="I42099" s="1" t="s">
        <v>749</v>
      </c>
      <c r="J42099" s="1" t="s">
        <v>749</v>
      </c>
      <c r="K42099" s="1">
        <v>1.0</v>
      </c>
      <c r="M42099" s="3">
        <v>41153.0</v>
      </c>
      <c r="N42099" s="3">
        <v>41153.0</v>
      </c>
    </row>
    <row r="42100">
      <c r="A42100" s="1" t="s">
        <v>145267</v>
      </c>
      <c r="B42100" s="1" t="s">
        <v>145268</v>
      </c>
      <c r="C42100" s="2" t="s">
        <v>145269</v>
      </c>
      <c r="D42100" s="1" t="s">
        <v>145270</v>
      </c>
      <c r="E42100" s="1">
        <v>1000000.0</v>
      </c>
      <c r="F42100" s="1" t="s">
        <v>18</v>
      </c>
      <c r="G42100" s="1" t="s">
        <v>25</v>
      </c>
      <c r="H42100" s="1" t="s">
        <v>286</v>
      </c>
      <c r="I42100" s="1" t="s">
        <v>874</v>
      </c>
      <c r="J42100" s="1" t="s">
        <v>874</v>
      </c>
      <c r="K42100" s="1">
        <v>1.0</v>
      </c>
      <c r="L42100" s="3">
        <v>41537.0</v>
      </c>
      <c r="M42100" s="3">
        <v>42321.0</v>
      </c>
      <c r="N42100" s="3">
        <v>42321.0</v>
      </c>
    </row>
    <row r="42101">
      <c r="A42101" s="1" t="s">
        <v>145271</v>
      </c>
      <c r="B42101" s="1" t="s">
        <v>145272</v>
      </c>
      <c r="C42101" s="2" t="s">
        <v>145273</v>
      </c>
      <c r="D42101" s="1" t="s">
        <v>44073</v>
      </c>
      <c r="E42101" s="1">
        <v>9.0630481E7</v>
      </c>
      <c r="F42101" s="1" t="s">
        <v>18</v>
      </c>
      <c r="G42101" s="1" t="s">
        <v>25</v>
      </c>
      <c r="H42101" s="1" t="s">
        <v>64</v>
      </c>
      <c r="I42101" s="1" t="s">
        <v>65</v>
      </c>
      <c r="J42101" s="1" t="s">
        <v>1103</v>
      </c>
      <c r="K42101" s="1">
        <v>4.0</v>
      </c>
      <c r="L42101" s="3">
        <v>36526.0</v>
      </c>
      <c r="M42101" s="3">
        <v>37165.0</v>
      </c>
      <c r="N42101" s="3">
        <v>41424.0</v>
      </c>
    </row>
    <row r="42102">
      <c r="A42102" s="1" t="s">
        <v>145274</v>
      </c>
      <c r="B42102" s="1" t="s">
        <v>145275</v>
      </c>
      <c r="C42102" s="2" t="s">
        <v>145276</v>
      </c>
      <c r="D42102" s="1" t="s">
        <v>145277</v>
      </c>
      <c r="E42102" s="1">
        <v>2250000.0</v>
      </c>
      <c r="F42102" s="1" t="s">
        <v>18</v>
      </c>
      <c r="G42102" s="1" t="s">
        <v>128</v>
      </c>
      <c r="H42102" s="1" t="s">
        <v>129</v>
      </c>
      <c r="I42102" s="1" t="s">
        <v>130</v>
      </c>
      <c r="J42102" s="1" t="s">
        <v>130</v>
      </c>
      <c r="K42102" s="1">
        <v>2.0</v>
      </c>
      <c r="L42102" s="3">
        <v>41640.0</v>
      </c>
      <c r="M42102" s="3">
        <v>41974.0</v>
      </c>
      <c r="N42102" s="3">
        <v>42320.0</v>
      </c>
    </row>
    <row r="42103">
      <c r="A42103" s="1" t="s">
        <v>145278</v>
      </c>
      <c r="B42103" s="1" t="s">
        <v>145279</v>
      </c>
      <c r="D42103" s="1" t="s">
        <v>285</v>
      </c>
      <c r="E42103" s="1" t="s">
        <v>43</v>
      </c>
      <c r="F42103" s="1" t="s">
        <v>18</v>
      </c>
      <c r="G42103" s="1" t="s">
        <v>25</v>
      </c>
      <c r="H42103" s="1" t="s">
        <v>644</v>
      </c>
      <c r="I42103" s="1" t="s">
        <v>645</v>
      </c>
      <c r="J42103" s="1" t="s">
        <v>145280</v>
      </c>
      <c r="K42103" s="1">
        <v>1.0</v>
      </c>
      <c r="L42103" s="3">
        <v>39814.0</v>
      </c>
      <c r="M42103" s="3">
        <v>40894.0</v>
      </c>
      <c r="N42103" s="3">
        <v>40894.0</v>
      </c>
    </row>
    <row r="42104">
      <c r="A42104" s="1" t="s">
        <v>145281</v>
      </c>
      <c r="B42104" s="1" t="s">
        <v>145282</v>
      </c>
      <c r="C42104" s="2" t="s">
        <v>145283</v>
      </c>
      <c r="D42104" s="1" t="s">
        <v>42</v>
      </c>
      <c r="E42104" s="1">
        <v>6.9E7</v>
      </c>
      <c r="F42104" s="1" t="s">
        <v>113</v>
      </c>
      <c r="G42104" s="1" t="s">
        <v>25</v>
      </c>
      <c r="H42104" s="1" t="s">
        <v>64</v>
      </c>
      <c r="I42104" s="1" t="s">
        <v>65</v>
      </c>
      <c r="J42104" s="1" t="s">
        <v>984</v>
      </c>
      <c r="K42104" s="1">
        <v>6.0</v>
      </c>
      <c r="L42104" s="3">
        <v>38718.0</v>
      </c>
      <c r="M42104" s="3">
        <v>38825.0</v>
      </c>
      <c r="N42104" s="3">
        <v>42012.0</v>
      </c>
    </row>
    <row r="42105">
      <c r="A42105" s="1" t="s">
        <v>145284</v>
      </c>
      <c r="B42105" s="1" t="s">
        <v>145285</v>
      </c>
      <c r="C42105" s="2" t="s">
        <v>145286</v>
      </c>
      <c r="D42105" s="1" t="s">
        <v>145287</v>
      </c>
      <c r="E42105" s="1">
        <v>5000000.0</v>
      </c>
      <c r="F42105" s="1" t="s">
        <v>113</v>
      </c>
      <c r="G42105" s="1" t="s">
        <v>25</v>
      </c>
      <c r="H42105" s="1" t="s">
        <v>64</v>
      </c>
      <c r="I42105" s="1" t="s">
        <v>65</v>
      </c>
      <c r="J42105" s="1" t="s">
        <v>1402</v>
      </c>
      <c r="K42105" s="1">
        <v>1.0</v>
      </c>
      <c r="M42105" s="3">
        <v>40160.0</v>
      </c>
      <c r="N42105" s="3">
        <v>40160.0</v>
      </c>
    </row>
    <row r="42106">
      <c r="A42106" s="1" t="s">
        <v>145288</v>
      </c>
      <c r="B42106" s="1" t="s">
        <v>145289</v>
      </c>
      <c r="C42106" s="2" t="s">
        <v>145290</v>
      </c>
      <c r="D42106" s="1" t="s">
        <v>12084</v>
      </c>
      <c r="E42106" s="1" t="s">
        <v>43</v>
      </c>
      <c r="F42106" s="1" t="s">
        <v>18</v>
      </c>
      <c r="G42106" s="1" t="s">
        <v>25</v>
      </c>
      <c r="H42106" s="1" t="s">
        <v>1080</v>
      </c>
      <c r="I42106" s="1" t="s">
        <v>1081</v>
      </c>
      <c r="J42106" s="1" t="s">
        <v>49324</v>
      </c>
      <c r="K42106" s="1">
        <v>1.0</v>
      </c>
      <c r="L42106" s="3">
        <v>41072.0</v>
      </c>
      <c r="M42106" s="3">
        <v>42020.0</v>
      </c>
      <c r="N42106" s="3">
        <v>42020.0</v>
      </c>
    </row>
    <row r="42107">
      <c r="A42107" s="1" t="s">
        <v>145291</v>
      </c>
      <c r="B42107" s="1" t="s">
        <v>145292</v>
      </c>
      <c r="C42107" s="2" t="s">
        <v>145293</v>
      </c>
      <c r="D42107" s="1" t="s">
        <v>145294</v>
      </c>
      <c r="E42107" s="1">
        <v>1370702.0</v>
      </c>
      <c r="F42107" s="1" t="s">
        <v>18</v>
      </c>
      <c r="G42107" s="1" t="s">
        <v>406</v>
      </c>
      <c r="H42107" s="1">
        <v>40.0</v>
      </c>
      <c r="I42107" s="1" t="s">
        <v>980</v>
      </c>
      <c r="J42107" s="1" t="s">
        <v>980</v>
      </c>
      <c r="K42107" s="1">
        <v>1.0</v>
      </c>
      <c r="L42107" s="3">
        <v>41327.0</v>
      </c>
      <c r="M42107" s="3">
        <v>41827.0</v>
      </c>
      <c r="N42107" s="3">
        <v>41827.0</v>
      </c>
    </row>
    <row r="42108">
      <c r="A42108" s="1" t="s">
        <v>145295</v>
      </c>
      <c r="B42108" s="1" t="s">
        <v>145296</v>
      </c>
      <c r="C42108" s="2" t="s">
        <v>145297</v>
      </c>
      <c r="D42108" s="1" t="s">
        <v>145298</v>
      </c>
      <c r="E42108" s="1">
        <v>1.382E7</v>
      </c>
      <c r="F42108" s="1" t="s">
        <v>18</v>
      </c>
      <c r="G42108" s="1" t="s">
        <v>552</v>
      </c>
      <c r="H42108" s="1">
        <v>59.0</v>
      </c>
      <c r="I42108" s="1" t="s">
        <v>12553</v>
      </c>
      <c r="J42108" s="1" t="s">
        <v>12553</v>
      </c>
      <c r="K42108" s="1">
        <v>1.0</v>
      </c>
      <c r="L42108" s="3">
        <v>32874.0</v>
      </c>
      <c r="M42108" s="3">
        <v>39287.0</v>
      </c>
      <c r="N42108" s="3">
        <v>39287.0</v>
      </c>
    </row>
    <row r="42109">
      <c r="A42109" s="1" t="s">
        <v>145299</v>
      </c>
      <c r="B42109" s="1" t="s">
        <v>145300</v>
      </c>
      <c r="C42109" s="2" t="s">
        <v>145301</v>
      </c>
      <c r="D42109" s="1" t="s">
        <v>128862</v>
      </c>
      <c r="E42109" s="1">
        <v>211435.0</v>
      </c>
      <c r="F42109" s="1" t="s">
        <v>18</v>
      </c>
      <c r="G42109" s="1" t="s">
        <v>479</v>
      </c>
      <c r="I42109" s="1" t="s">
        <v>480</v>
      </c>
      <c r="J42109" s="1" t="s">
        <v>480</v>
      </c>
      <c r="K42109" s="1">
        <v>2.0</v>
      </c>
      <c r="L42109" s="3">
        <v>41183.0</v>
      </c>
      <c r="M42109" s="3">
        <v>41830.0</v>
      </c>
      <c r="N42109" s="3">
        <v>42095.0</v>
      </c>
    </row>
    <row r="42110">
      <c r="A42110" s="1" t="s">
        <v>145302</v>
      </c>
      <c r="B42110" s="1" t="s">
        <v>145303</v>
      </c>
      <c r="C42110" s="2" t="s">
        <v>145304</v>
      </c>
      <c r="D42110" s="1" t="s">
        <v>145305</v>
      </c>
      <c r="E42110" s="1" t="s">
        <v>43</v>
      </c>
      <c r="F42110" s="1" t="s">
        <v>18</v>
      </c>
      <c r="G42110" s="1" t="s">
        <v>51</v>
      </c>
      <c r="I42110" s="1" t="s">
        <v>52</v>
      </c>
      <c r="J42110" s="1" t="s">
        <v>11222</v>
      </c>
      <c r="K42110" s="1">
        <v>10.0</v>
      </c>
      <c r="M42110" s="3">
        <v>41197.0</v>
      </c>
      <c r="N42110" s="3">
        <v>42082.0</v>
      </c>
    </row>
    <row r="42111">
      <c r="A42111" s="1" t="s">
        <v>145306</v>
      </c>
      <c r="B42111" s="1" t="s">
        <v>145307</v>
      </c>
      <c r="C42111" s="2" t="s">
        <v>145308</v>
      </c>
      <c r="E42111" s="1">
        <v>2508401.86343333</v>
      </c>
      <c r="F42111" s="1" t="s">
        <v>18</v>
      </c>
      <c r="K42111" s="1">
        <v>2.0</v>
      </c>
      <c r="M42111" s="3">
        <v>41759.0</v>
      </c>
      <c r="N42111" s="3">
        <v>42281.0</v>
      </c>
    </row>
    <row r="42112">
      <c r="A42112" s="1" t="s">
        <v>145309</v>
      </c>
      <c r="B42112" s="1" t="s">
        <v>145310</v>
      </c>
      <c r="C42112" s="2" t="s">
        <v>145311</v>
      </c>
      <c r="D42112" s="1" t="s">
        <v>145312</v>
      </c>
      <c r="E42112" s="1">
        <v>6055000.0</v>
      </c>
      <c r="F42112" s="1" t="s">
        <v>18</v>
      </c>
      <c r="G42112" s="1" t="s">
        <v>25</v>
      </c>
      <c r="H42112" s="1" t="s">
        <v>64</v>
      </c>
      <c r="I42112" s="1" t="s">
        <v>65</v>
      </c>
      <c r="J42112" s="1" t="s">
        <v>4026</v>
      </c>
      <c r="K42112" s="1">
        <v>3.0</v>
      </c>
      <c r="L42112" s="3">
        <v>41426.0</v>
      </c>
      <c r="M42112" s="3">
        <v>41334.0</v>
      </c>
      <c r="N42112" s="3">
        <v>42193.0</v>
      </c>
    </row>
    <row r="42113">
      <c r="A42113" s="1" t="s">
        <v>145313</v>
      </c>
      <c r="B42113" s="1" t="s">
        <v>145314</v>
      </c>
      <c r="C42113" s="2" t="s">
        <v>145315</v>
      </c>
      <c r="D42113" s="1" t="s">
        <v>36</v>
      </c>
      <c r="E42113" s="1" t="s">
        <v>43</v>
      </c>
      <c r="F42113" s="1" t="s">
        <v>18</v>
      </c>
      <c r="G42113" s="1" t="s">
        <v>25</v>
      </c>
      <c r="H42113" s="1" t="s">
        <v>64</v>
      </c>
      <c r="I42113" s="1" t="s">
        <v>65</v>
      </c>
      <c r="J42113" s="1" t="s">
        <v>271</v>
      </c>
      <c r="K42113" s="1">
        <v>1.0</v>
      </c>
      <c r="L42113" s="3">
        <v>40554.0</v>
      </c>
      <c r="M42113" s="3">
        <v>41631.0</v>
      </c>
      <c r="N42113" s="3">
        <v>41631.0</v>
      </c>
    </row>
    <row r="42114">
      <c r="A42114" s="1" t="s">
        <v>145316</v>
      </c>
      <c r="B42114" s="1" t="s">
        <v>145317</v>
      </c>
      <c r="C42114" s="2" t="s">
        <v>145318</v>
      </c>
      <c r="D42114" s="1" t="s">
        <v>145319</v>
      </c>
      <c r="E42114" s="1">
        <v>1.9119999E7</v>
      </c>
      <c r="F42114" s="1" t="s">
        <v>113</v>
      </c>
      <c r="G42114" s="1" t="s">
        <v>25</v>
      </c>
      <c r="H42114" s="1" t="s">
        <v>106</v>
      </c>
      <c r="I42114" s="1" t="s">
        <v>107</v>
      </c>
      <c r="J42114" s="1" t="s">
        <v>108</v>
      </c>
      <c r="K42114" s="1">
        <v>3.0</v>
      </c>
      <c r="L42114" s="3">
        <v>38169.0</v>
      </c>
      <c r="M42114" s="3">
        <v>38853.0</v>
      </c>
      <c r="N42114" s="3">
        <v>39519.0</v>
      </c>
    </row>
    <row r="42115">
      <c r="A42115" s="1" t="s">
        <v>145320</v>
      </c>
      <c r="B42115" s="1" t="s">
        <v>145321</v>
      </c>
      <c r="C42115" s="2" t="s">
        <v>145322</v>
      </c>
      <c r="D42115" s="1" t="s">
        <v>145323</v>
      </c>
      <c r="E42115" s="1">
        <v>4200000.0</v>
      </c>
      <c r="F42115" s="1" t="s">
        <v>18</v>
      </c>
      <c r="G42115" s="1" t="s">
        <v>25</v>
      </c>
      <c r="H42115" s="1" t="s">
        <v>64</v>
      </c>
      <c r="I42115" s="1" t="s">
        <v>65</v>
      </c>
      <c r="J42115" s="1" t="s">
        <v>71</v>
      </c>
      <c r="K42115" s="1">
        <v>2.0</v>
      </c>
      <c r="L42115" s="3">
        <v>40924.0</v>
      </c>
      <c r="M42115" s="3">
        <v>41423.0</v>
      </c>
      <c r="N42115" s="3">
        <v>41687.0</v>
      </c>
    </row>
    <row r="42116">
      <c r="A42116" s="1" t="s">
        <v>145324</v>
      </c>
      <c r="B42116" s="1" t="s">
        <v>145325</v>
      </c>
      <c r="C42116" s="2" t="s">
        <v>145326</v>
      </c>
      <c r="D42116" s="1" t="s">
        <v>145327</v>
      </c>
      <c r="E42116" s="1" t="s">
        <v>43</v>
      </c>
      <c r="F42116" s="1" t="s">
        <v>18</v>
      </c>
      <c r="G42116" s="1" t="s">
        <v>25</v>
      </c>
      <c r="H42116" s="1" t="s">
        <v>64</v>
      </c>
      <c r="I42116" s="1" t="s">
        <v>11101</v>
      </c>
      <c r="J42116" s="1" t="s">
        <v>99100</v>
      </c>
      <c r="K42116" s="1">
        <v>1.0</v>
      </c>
      <c r="L42116" s="3">
        <v>38151.0</v>
      </c>
      <c r="M42116" s="3">
        <v>41802.0</v>
      </c>
      <c r="N42116" s="3">
        <v>41802.0</v>
      </c>
    </row>
    <row r="42117">
      <c r="A42117" s="1" t="s">
        <v>145328</v>
      </c>
      <c r="B42117" s="1" t="s">
        <v>145329</v>
      </c>
      <c r="E42117" s="1" t="s">
        <v>43</v>
      </c>
      <c r="F42117" s="1" t="s">
        <v>18</v>
      </c>
      <c r="K42117" s="1">
        <v>1.0</v>
      </c>
      <c r="M42117" s="3">
        <v>41773.0</v>
      </c>
      <c r="N42117" s="3">
        <v>41773.0</v>
      </c>
    </row>
    <row r="42118">
      <c r="A42118" s="1" t="s">
        <v>145330</v>
      </c>
      <c r="B42118" s="1" t="s">
        <v>145331</v>
      </c>
      <c r="C42118" s="2" t="s">
        <v>145332</v>
      </c>
      <c r="D42118" s="1" t="s">
        <v>145333</v>
      </c>
      <c r="E42118" s="1" t="s">
        <v>43</v>
      </c>
      <c r="F42118" s="1" t="s">
        <v>18</v>
      </c>
      <c r="G42118" s="1" t="s">
        <v>57</v>
      </c>
      <c r="H42118" s="1" t="s">
        <v>58</v>
      </c>
      <c r="I42118" s="1" t="s">
        <v>59</v>
      </c>
      <c r="J42118" s="1" t="s">
        <v>59</v>
      </c>
      <c r="K42118" s="1">
        <v>1.0</v>
      </c>
      <c r="L42118" s="3">
        <v>41440.0</v>
      </c>
      <c r="M42118" s="3">
        <v>41660.0</v>
      </c>
      <c r="N42118" s="3">
        <v>41660.0</v>
      </c>
    </row>
    <row r="42119">
      <c r="A42119" s="1" t="s">
        <v>145334</v>
      </c>
      <c r="B42119" s="1" t="s">
        <v>145335</v>
      </c>
      <c r="C42119" s="2" t="s">
        <v>145336</v>
      </c>
      <c r="D42119" s="1" t="s">
        <v>145337</v>
      </c>
      <c r="E42119" s="1">
        <v>2174140.0</v>
      </c>
      <c r="F42119" s="1" t="s">
        <v>18</v>
      </c>
      <c r="G42119" s="1" t="s">
        <v>25</v>
      </c>
      <c r="H42119" s="1" t="s">
        <v>64</v>
      </c>
      <c r="I42119" s="1" t="s">
        <v>65</v>
      </c>
      <c r="J42119" s="1" t="s">
        <v>271</v>
      </c>
      <c r="K42119" s="1">
        <v>7.0</v>
      </c>
      <c r="L42119" s="3">
        <v>39448.0</v>
      </c>
      <c r="M42119" s="3">
        <v>40037.0</v>
      </c>
      <c r="N42119" s="3">
        <v>42164.0</v>
      </c>
    </row>
    <row r="42120">
      <c r="A42120" s="1" t="s">
        <v>145338</v>
      </c>
      <c r="B42120" s="1" t="s">
        <v>145339</v>
      </c>
      <c r="C42120" s="2" t="s">
        <v>145340</v>
      </c>
      <c r="D42120" s="1" t="s">
        <v>145341</v>
      </c>
      <c r="E42120" s="1">
        <v>5.63E7</v>
      </c>
      <c r="F42120" s="1" t="s">
        <v>689</v>
      </c>
      <c r="G42120" s="1" t="s">
        <v>25</v>
      </c>
      <c r="H42120" s="1" t="s">
        <v>64</v>
      </c>
      <c r="I42120" s="1" t="s">
        <v>65</v>
      </c>
      <c r="J42120" s="1" t="s">
        <v>240</v>
      </c>
      <c r="K42120" s="1">
        <v>6.0</v>
      </c>
      <c r="L42120" s="3">
        <v>36526.0</v>
      </c>
      <c r="M42120" s="3">
        <v>36587.0</v>
      </c>
      <c r="N42120" s="3">
        <v>40709.0</v>
      </c>
    </row>
    <row r="42121">
      <c r="A42121" s="1" t="s">
        <v>145342</v>
      </c>
      <c r="B42121" s="1" t="s">
        <v>145343</v>
      </c>
      <c r="C42121" s="2" t="s">
        <v>145344</v>
      </c>
      <c r="D42121" s="1" t="s">
        <v>145345</v>
      </c>
      <c r="E42121" s="1" t="s">
        <v>43</v>
      </c>
      <c r="F42121" s="1" t="s">
        <v>18</v>
      </c>
      <c r="G42121" s="1" t="s">
        <v>8171</v>
      </c>
      <c r="H42121" s="1">
        <v>14.0</v>
      </c>
      <c r="I42121" s="1" t="s">
        <v>16970</v>
      </c>
      <c r="J42121" s="1" t="s">
        <v>16970</v>
      </c>
      <c r="K42121" s="1">
        <v>1.0</v>
      </c>
      <c r="L42121" s="3">
        <v>42194.0</v>
      </c>
      <c r="M42121" s="3">
        <v>42200.0</v>
      </c>
      <c r="N42121" s="3">
        <v>42200.0</v>
      </c>
    </row>
    <row r="42122">
      <c r="A42122" s="1" t="s">
        <v>145346</v>
      </c>
      <c r="B42122" s="2" t="s">
        <v>145347</v>
      </c>
      <c r="C42122" s="2" t="s">
        <v>145348</v>
      </c>
      <c r="D42122" s="1" t="s">
        <v>50</v>
      </c>
      <c r="E42122" s="1">
        <v>1.6E7</v>
      </c>
      <c r="F42122" s="1" t="s">
        <v>18</v>
      </c>
      <c r="G42122" s="1" t="s">
        <v>341</v>
      </c>
      <c r="H42122" s="1">
        <v>11.0</v>
      </c>
      <c r="I42122" s="1" t="s">
        <v>497</v>
      </c>
      <c r="J42122" s="1" t="s">
        <v>497</v>
      </c>
      <c r="K42122" s="1">
        <v>2.0</v>
      </c>
      <c r="L42122" s="3">
        <v>38261.0</v>
      </c>
      <c r="M42122" s="3">
        <v>38749.0</v>
      </c>
      <c r="N42122" s="3">
        <v>39175.0</v>
      </c>
    </row>
    <row r="42123">
      <c r="A42123" s="1" t="s">
        <v>145349</v>
      </c>
      <c r="B42123" s="1" t="s">
        <v>145350</v>
      </c>
      <c r="C42123" s="2" t="s">
        <v>145351</v>
      </c>
      <c r="D42123" s="1" t="s">
        <v>2326</v>
      </c>
      <c r="E42123" s="1" t="s">
        <v>43</v>
      </c>
      <c r="F42123" s="1" t="s">
        <v>18</v>
      </c>
      <c r="G42123" s="1" t="s">
        <v>57</v>
      </c>
      <c r="H42123" s="1" t="s">
        <v>202</v>
      </c>
      <c r="I42123" s="1" t="s">
        <v>33076</v>
      </c>
      <c r="J42123" s="1" t="s">
        <v>145352</v>
      </c>
      <c r="K42123" s="1">
        <v>1.0</v>
      </c>
      <c r="L42123" s="3">
        <v>41414.0</v>
      </c>
      <c r="M42123" s="3">
        <v>41946.0</v>
      </c>
      <c r="N42123" s="3">
        <v>41946.0</v>
      </c>
    </row>
    <row r="42124">
      <c r="A42124" s="1" t="s">
        <v>145353</v>
      </c>
      <c r="B42124" s="1" t="s">
        <v>145354</v>
      </c>
      <c r="C42124" s="2" t="s">
        <v>145355</v>
      </c>
      <c r="D42124" s="1" t="s">
        <v>105715</v>
      </c>
      <c r="E42124" s="1" t="s">
        <v>43</v>
      </c>
      <c r="F42124" s="1" t="s">
        <v>18</v>
      </c>
      <c r="G42124" s="1" t="s">
        <v>458</v>
      </c>
      <c r="H42124" s="1">
        <v>48.0</v>
      </c>
      <c r="I42124" s="1" t="s">
        <v>459</v>
      </c>
      <c r="J42124" s="1" t="s">
        <v>459</v>
      </c>
      <c r="K42124" s="1">
        <v>1.0</v>
      </c>
      <c r="L42124" s="3">
        <v>41030.0</v>
      </c>
      <c r="M42124" s="3">
        <v>41030.0</v>
      </c>
      <c r="N42124" s="3">
        <v>41030.0</v>
      </c>
    </row>
    <row r="42125">
      <c r="A42125" s="1" t="s">
        <v>145356</v>
      </c>
      <c r="B42125" s="1" t="s">
        <v>145357</v>
      </c>
      <c r="C42125" s="2" t="s">
        <v>145358</v>
      </c>
      <c r="D42125" s="1" t="s">
        <v>145359</v>
      </c>
      <c r="E42125" s="1">
        <v>144702.0</v>
      </c>
      <c r="F42125" s="1" t="s">
        <v>18</v>
      </c>
      <c r="G42125" s="1" t="s">
        <v>128</v>
      </c>
      <c r="H42125" s="1" t="s">
        <v>3243</v>
      </c>
      <c r="I42125" s="1" t="s">
        <v>3244</v>
      </c>
      <c r="J42125" s="1" t="s">
        <v>3244</v>
      </c>
      <c r="K42125" s="1">
        <v>1.0</v>
      </c>
      <c r="M42125" s="3">
        <v>41935.0</v>
      </c>
      <c r="N42125" s="3">
        <v>41935.0</v>
      </c>
    </row>
    <row r="42126">
      <c r="A42126" s="1" t="s">
        <v>145360</v>
      </c>
      <c r="B42126" s="1" t="s">
        <v>145361</v>
      </c>
      <c r="C42126" s="2" t="s">
        <v>145362</v>
      </c>
      <c r="D42126" s="1" t="s">
        <v>145363</v>
      </c>
      <c r="E42126" s="1">
        <v>1327789.0</v>
      </c>
      <c r="F42126" s="1" t="s">
        <v>18</v>
      </c>
      <c r="G42126" s="1" t="s">
        <v>25</v>
      </c>
      <c r="H42126" s="1" t="s">
        <v>158</v>
      </c>
      <c r="I42126" s="1" t="s">
        <v>244</v>
      </c>
      <c r="J42126" s="1" t="s">
        <v>2616</v>
      </c>
      <c r="K42126" s="1">
        <v>1.0</v>
      </c>
      <c r="L42126" s="3">
        <v>39083.0</v>
      </c>
      <c r="M42126" s="3">
        <v>40478.0</v>
      </c>
      <c r="N42126" s="3">
        <v>40478.0</v>
      </c>
    </row>
    <row r="42127">
      <c r="A42127" s="1" t="s">
        <v>145364</v>
      </c>
      <c r="B42127" s="1" t="s">
        <v>145365</v>
      </c>
      <c r="C42127" s="2" t="s">
        <v>145366</v>
      </c>
      <c r="D42127" s="1" t="s">
        <v>70</v>
      </c>
      <c r="E42127" s="1">
        <v>1210000.0</v>
      </c>
      <c r="F42127" s="1" t="s">
        <v>207</v>
      </c>
      <c r="G42127" s="1" t="s">
        <v>25</v>
      </c>
      <c r="H42127" s="1" t="s">
        <v>106</v>
      </c>
      <c r="I42127" s="1" t="s">
        <v>107</v>
      </c>
      <c r="J42127" s="1" t="s">
        <v>108</v>
      </c>
      <c r="K42127" s="1">
        <v>2.0</v>
      </c>
      <c r="M42127" s="3">
        <v>40647.0</v>
      </c>
      <c r="N42127" s="3">
        <v>40905.0</v>
      </c>
    </row>
    <row r="42128">
      <c r="A42128" s="1" t="s">
        <v>145367</v>
      </c>
      <c r="B42128" s="1" t="s">
        <v>145368</v>
      </c>
      <c r="C42128" s="2" t="s">
        <v>145369</v>
      </c>
      <c r="D42128" s="1" t="s">
        <v>75</v>
      </c>
      <c r="E42128" s="1">
        <v>1.0E8</v>
      </c>
      <c r="F42128" s="1" t="s">
        <v>689</v>
      </c>
      <c r="G42128" s="1" t="s">
        <v>25</v>
      </c>
      <c r="H42128" s="1" t="s">
        <v>3993</v>
      </c>
      <c r="I42128" s="1" t="s">
        <v>3994</v>
      </c>
      <c r="J42128" s="1" t="s">
        <v>3995</v>
      </c>
      <c r="K42128" s="1">
        <v>1.0</v>
      </c>
      <c r="L42128" s="3">
        <v>29587.0</v>
      </c>
      <c r="M42128" s="3">
        <v>41806.0</v>
      </c>
      <c r="N42128" s="3">
        <v>41806.0</v>
      </c>
    </row>
    <row r="42129">
      <c r="A42129" s="1" t="s">
        <v>145370</v>
      </c>
      <c r="B42129" s="1" t="s">
        <v>145371</v>
      </c>
      <c r="D42129" s="1" t="s">
        <v>2326</v>
      </c>
      <c r="E42129" s="1" t="s">
        <v>43</v>
      </c>
      <c r="F42129" s="1" t="s">
        <v>18</v>
      </c>
      <c r="G42129" s="1" t="s">
        <v>25</v>
      </c>
      <c r="H42129" s="1" t="s">
        <v>286</v>
      </c>
      <c r="I42129" s="1" t="s">
        <v>578</v>
      </c>
      <c r="J42129" s="1" t="s">
        <v>578</v>
      </c>
      <c r="K42129" s="1">
        <v>1.0</v>
      </c>
      <c r="L42129" s="3">
        <v>42165.0</v>
      </c>
      <c r="M42129" s="3">
        <v>42195.0</v>
      </c>
      <c r="N42129" s="3">
        <v>42195.0</v>
      </c>
    </row>
    <row r="42130">
      <c r="A42130" s="1" t="s">
        <v>145372</v>
      </c>
      <c r="B42130" s="1" t="s">
        <v>145373</v>
      </c>
      <c r="C42130" s="2" t="s">
        <v>145374</v>
      </c>
      <c r="E42130" s="1" t="s">
        <v>43</v>
      </c>
      <c r="F42130" s="1" t="s">
        <v>18</v>
      </c>
      <c r="G42130" s="1" t="s">
        <v>222</v>
      </c>
      <c r="H42130" s="1">
        <v>2.0</v>
      </c>
      <c r="I42130" s="1" t="s">
        <v>223</v>
      </c>
      <c r="J42130" s="1" t="s">
        <v>223</v>
      </c>
      <c r="K42130" s="1">
        <v>1.0</v>
      </c>
      <c r="L42130" s="3">
        <v>35431.0</v>
      </c>
      <c r="M42130" s="3">
        <v>42229.0</v>
      </c>
      <c r="N42130" s="3">
        <v>42229.0</v>
      </c>
    </row>
    <row r="42131">
      <c r="A42131" s="1" t="s">
        <v>145375</v>
      </c>
      <c r="B42131" s="1" t="s">
        <v>145376</v>
      </c>
      <c r="C42131" s="2" t="s">
        <v>145377</v>
      </c>
      <c r="D42131" s="1" t="s">
        <v>50</v>
      </c>
      <c r="E42131" s="1" t="s">
        <v>43</v>
      </c>
      <c r="F42131" s="1" t="s">
        <v>18</v>
      </c>
      <c r="G42131" s="1" t="s">
        <v>25</v>
      </c>
      <c r="H42131" s="1" t="s">
        <v>64</v>
      </c>
      <c r="I42131" s="1" t="s">
        <v>65</v>
      </c>
      <c r="J42131" s="1" t="s">
        <v>606</v>
      </c>
      <c r="K42131" s="1">
        <v>1.0</v>
      </c>
      <c r="L42131" s="3">
        <v>40544.0</v>
      </c>
      <c r="M42131" s="3">
        <v>40862.0</v>
      </c>
      <c r="N42131" s="3">
        <v>40862.0</v>
      </c>
    </row>
    <row r="42132">
      <c r="A42132" s="1" t="s">
        <v>145378</v>
      </c>
      <c r="B42132" s="1" t="s">
        <v>145379</v>
      </c>
      <c r="C42132" s="2" t="s">
        <v>145380</v>
      </c>
      <c r="D42132" s="1" t="s">
        <v>14493</v>
      </c>
      <c r="E42132" s="1">
        <v>8770048.0</v>
      </c>
      <c r="F42132" s="1" t="s">
        <v>18</v>
      </c>
      <c r="G42132" s="1" t="s">
        <v>25</v>
      </c>
      <c r="H42132" s="1" t="s">
        <v>44</v>
      </c>
      <c r="I42132" s="1" t="s">
        <v>282</v>
      </c>
      <c r="J42132" s="1" t="s">
        <v>282</v>
      </c>
      <c r="K42132" s="1">
        <v>3.0</v>
      </c>
      <c r="L42132" s="3">
        <v>41153.0</v>
      </c>
      <c r="M42132" s="3">
        <v>41395.0</v>
      </c>
      <c r="N42132" s="3">
        <v>42066.0</v>
      </c>
    </row>
    <row r="42133">
      <c r="A42133" s="1" t="s">
        <v>145381</v>
      </c>
      <c r="B42133" s="1" t="s">
        <v>145382</v>
      </c>
      <c r="C42133" s="2" t="s">
        <v>145383</v>
      </c>
      <c r="D42133" s="1" t="s">
        <v>15630</v>
      </c>
      <c r="E42133" s="1">
        <v>200000.0</v>
      </c>
      <c r="F42133" s="1" t="s">
        <v>18</v>
      </c>
      <c r="G42133" s="1" t="s">
        <v>25</v>
      </c>
      <c r="H42133" s="1" t="s">
        <v>64</v>
      </c>
      <c r="I42133" s="1" t="s">
        <v>65</v>
      </c>
      <c r="J42133" s="1" t="s">
        <v>71</v>
      </c>
      <c r="K42133" s="1">
        <v>1.0</v>
      </c>
      <c r="L42133" s="3">
        <v>41712.0</v>
      </c>
      <c r="M42133" s="3">
        <v>42019.0</v>
      </c>
      <c r="N42133" s="3">
        <v>42019.0</v>
      </c>
    </row>
    <row r="42134">
      <c r="A42134" s="1" t="s">
        <v>145384</v>
      </c>
      <c r="B42134" s="1" t="s">
        <v>145382</v>
      </c>
      <c r="E42134" s="1" t="s">
        <v>43</v>
      </c>
      <c r="F42134" s="1" t="s">
        <v>18</v>
      </c>
      <c r="K42134" s="1">
        <v>1.0</v>
      </c>
      <c r="M42134" s="3">
        <v>42019.0</v>
      </c>
      <c r="N42134" s="3">
        <v>42019.0</v>
      </c>
    </row>
    <row r="42135">
      <c r="A42135" s="1" t="s">
        <v>145385</v>
      </c>
      <c r="B42135" s="1" t="s">
        <v>145386</v>
      </c>
      <c r="C42135" s="2" t="s">
        <v>145387</v>
      </c>
      <c r="D42135" s="1" t="s">
        <v>1450</v>
      </c>
      <c r="E42135" s="1">
        <v>500000.0</v>
      </c>
      <c r="F42135" s="1" t="s">
        <v>18</v>
      </c>
      <c r="G42135" s="1" t="s">
        <v>25</v>
      </c>
      <c r="H42135" s="1" t="s">
        <v>64</v>
      </c>
      <c r="I42135" s="1" t="s">
        <v>65</v>
      </c>
      <c r="J42135" s="1" t="s">
        <v>71</v>
      </c>
      <c r="K42135" s="1">
        <v>1.0</v>
      </c>
      <c r="L42135" s="3">
        <v>41275.0</v>
      </c>
      <c r="M42135" s="3">
        <v>42148.0</v>
      </c>
      <c r="N42135" s="3">
        <v>42148.0</v>
      </c>
    </row>
    <row r="42136">
      <c r="A42136" s="1" t="s">
        <v>145388</v>
      </c>
      <c r="B42136" s="1" t="s">
        <v>145389</v>
      </c>
      <c r="C42136" s="2" t="s">
        <v>145390</v>
      </c>
      <c r="D42136" s="1" t="s">
        <v>25960</v>
      </c>
      <c r="E42136" s="1">
        <v>7000000.0</v>
      </c>
      <c r="F42136" s="1" t="s">
        <v>18</v>
      </c>
      <c r="G42136" s="1" t="s">
        <v>25</v>
      </c>
      <c r="H42136" s="1" t="s">
        <v>1234</v>
      </c>
      <c r="I42136" s="1" t="s">
        <v>1235</v>
      </c>
      <c r="J42136" s="1" t="s">
        <v>6206</v>
      </c>
      <c r="K42136" s="1">
        <v>1.0</v>
      </c>
      <c r="L42136" s="3">
        <v>37987.0</v>
      </c>
      <c r="M42136" s="3">
        <v>39277.0</v>
      </c>
      <c r="N42136" s="3">
        <v>39277.0</v>
      </c>
    </row>
    <row r="42137">
      <c r="A42137" s="1" t="s">
        <v>145391</v>
      </c>
      <c r="B42137" s="1" t="s">
        <v>145392</v>
      </c>
      <c r="C42137" s="2" t="s">
        <v>145393</v>
      </c>
      <c r="D42137" s="1" t="s">
        <v>1247</v>
      </c>
      <c r="E42137" s="1">
        <v>4933640.0</v>
      </c>
      <c r="F42137" s="1" t="s">
        <v>18</v>
      </c>
      <c r="G42137" s="1" t="s">
        <v>25</v>
      </c>
      <c r="H42137" s="1" t="s">
        <v>158</v>
      </c>
      <c r="I42137" s="1" t="s">
        <v>244</v>
      </c>
      <c r="J42137" s="1" t="s">
        <v>6421</v>
      </c>
      <c r="K42137" s="1">
        <v>2.0</v>
      </c>
      <c r="M42137" s="3">
        <v>41089.0</v>
      </c>
      <c r="N42137" s="3">
        <v>41107.0</v>
      </c>
    </row>
    <row r="42138">
      <c r="A42138" s="1" t="s">
        <v>145394</v>
      </c>
      <c r="B42138" s="1" t="s">
        <v>145395</v>
      </c>
      <c r="C42138" s="2" t="s">
        <v>145396</v>
      </c>
      <c r="D42138" s="1" t="s">
        <v>28656</v>
      </c>
      <c r="E42138" s="1">
        <v>6500000.0</v>
      </c>
      <c r="F42138" s="1" t="s">
        <v>18</v>
      </c>
      <c r="G42138" s="1" t="s">
        <v>699</v>
      </c>
      <c r="H42138" s="1">
        <v>2.0</v>
      </c>
      <c r="I42138" s="1" t="s">
        <v>700</v>
      </c>
      <c r="J42138" s="1" t="s">
        <v>109856</v>
      </c>
      <c r="K42138" s="1">
        <v>1.0</v>
      </c>
      <c r="L42138" s="3">
        <v>38384.0</v>
      </c>
      <c r="M42138" s="3">
        <v>41700.0</v>
      </c>
      <c r="N42138" s="3">
        <v>41700.0</v>
      </c>
    </row>
    <row r="42139">
      <c r="A42139" s="1" t="s">
        <v>145397</v>
      </c>
      <c r="B42139" s="1" t="s">
        <v>145398</v>
      </c>
      <c r="C42139" s="2" t="s">
        <v>145399</v>
      </c>
      <c r="D42139" s="1" t="s">
        <v>264</v>
      </c>
      <c r="E42139" s="1">
        <v>1.0E7</v>
      </c>
      <c r="F42139" s="1" t="s">
        <v>113</v>
      </c>
      <c r="G42139" s="1" t="s">
        <v>25</v>
      </c>
      <c r="H42139" s="1" t="s">
        <v>158</v>
      </c>
      <c r="I42139" s="1" t="s">
        <v>244</v>
      </c>
      <c r="J42139" s="1" t="s">
        <v>14022</v>
      </c>
      <c r="K42139" s="1">
        <v>1.0</v>
      </c>
      <c r="L42139" s="3">
        <v>36161.0</v>
      </c>
      <c r="M42139" s="3">
        <v>38642.0</v>
      </c>
      <c r="N42139" s="3">
        <v>38642.0</v>
      </c>
    </row>
    <row r="42140">
      <c r="A42140" s="1" t="s">
        <v>145400</v>
      </c>
      <c r="B42140" s="1" t="s">
        <v>145401</v>
      </c>
      <c r="C42140" s="2" t="s">
        <v>145402</v>
      </c>
      <c r="E42140" s="1" t="s">
        <v>43</v>
      </c>
      <c r="F42140" s="1" t="s">
        <v>207</v>
      </c>
      <c r="K42140" s="1">
        <v>1.0</v>
      </c>
      <c r="L42140" s="3">
        <v>41640.0</v>
      </c>
      <c r="M42140" s="3">
        <v>42064.0</v>
      </c>
      <c r="N42140" s="3">
        <v>42064.0</v>
      </c>
    </row>
    <row r="42141">
      <c r="A42141" s="1" t="s">
        <v>145403</v>
      </c>
      <c r="B42141" s="1" t="s">
        <v>145404</v>
      </c>
      <c r="C42141" s="2" t="s">
        <v>145405</v>
      </c>
      <c r="D42141" s="1" t="s">
        <v>5138</v>
      </c>
      <c r="E42141" s="1">
        <v>50000.0</v>
      </c>
      <c r="F42141" s="1" t="s">
        <v>18</v>
      </c>
      <c r="G42141" s="1" t="s">
        <v>2271</v>
      </c>
      <c r="H42141" s="1">
        <v>17.0</v>
      </c>
      <c r="I42141" s="1" t="s">
        <v>22663</v>
      </c>
      <c r="J42141" s="1" t="s">
        <v>22664</v>
      </c>
      <c r="K42141" s="1">
        <v>1.0</v>
      </c>
      <c r="L42141" s="3">
        <v>39326.0</v>
      </c>
      <c r="M42141" s="3">
        <v>39873.0</v>
      </c>
      <c r="N42141" s="3">
        <v>39873.0</v>
      </c>
    </row>
    <row r="42142">
      <c r="A42142" s="1" t="s">
        <v>145406</v>
      </c>
      <c r="B42142" s="1" t="s">
        <v>145407</v>
      </c>
      <c r="C42142" s="2" t="s">
        <v>145408</v>
      </c>
      <c r="D42142" s="1" t="s">
        <v>145409</v>
      </c>
      <c r="E42142" s="1">
        <v>5600000.0</v>
      </c>
      <c r="F42142" s="1" t="s">
        <v>18</v>
      </c>
      <c r="G42142" s="1" t="s">
        <v>25</v>
      </c>
      <c r="H42142" s="1" t="s">
        <v>158</v>
      </c>
      <c r="I42142" s="1" t="s">
        <v>244</v>
      </c>
      <c r="J42142" s="1" t="s">
        <v>327</v>
      </c>
      <c r="K42142" s="1">
        <v>3.0</v>
      </c>
      <c r="L42142" s="3">
        <v>38718.0</v>
      </c>
      <c r="M42142" s="3">
        <v>38718.0</v>
      </c>
      <c r="N42142" s="3">
        <v>41047.0</v>
      </c>
    </row>
    <row r="42143">
      <c r="A42143" s="1" t="s">
        <v>145410</v>
      </c>
      <c r="B42143" s="1" t="s">
        <v>145411</v>
      </c>
      <c r="C42143" s="2" t="s">
        <v>145412</v>
      </c>
      <c r="D42143" s="1" t="s">
        <v>145413</v>
      </c>
      <c r="E42143" s="1">
        <v>6472500.0</v>
      </c>
      <c r="F42143" s="1" t="s">
        <v>18</v>
      </c>
      <c r="G42143" s="1" t="s">
        <v>25</v>
      </c>
      <c r="H42143" s="1" t="s">
        <v>64</v>
      </c>
      <c r="I42143" s="1" t="s">
        <v>95</v>
      </c>
      <c r="J42143" s="1" t="s">
        <v>376</v>
      </c>
      <c r="K42143" s="1">
        <v>5.0</v>
      </c>
      <c r="L42143" s="3">
        <v>41275.0</v>
      </c>
      <c r="M42143" s="3">
        <v>40605.0</v>
      </c>
      <c r="N42143" s="3">
        <v>42320.0</v>
      </c>
    </row>
    <row r="42144">
      <c r="A42144" s="1" t="s">
        <v>145414</v>
      </c>
      <c r="B42144" s="1" t="s">
        <v>145415</v>
      </c>
      <c r="C42144" s="2" t="s">
        <v>145416</v>
      </c>
      <c r="D42144" s="1" t="s">
        <v>145417</v>
      </c>
      <c r="E42144" s="1">
        <v>300000.0</v>
      </c>
      <c r="F42144" s="1" t="s">
        <v>18</v>
      </c>
      <c r="G42144" s="1" t="s">
        <v>57</v>
      </c>
      <c r="H42144" s="1" t="s">
        <v>202</v>
      </c>
      <c r="I42144" s="1" t="s">
        <v>203</v>
      </c>
      <c r="J42144" s="1" t="s">
        <v>203</v>
      </c>
      <c r="K42144" s="1">
        <v>1.0</v>
      </c>
      <c r="L42144" s="3">
        <v>40360.0</v>
      </c>
      <c r="M42144" s="3">
        <v>40513.0</v>
      </c>
      <c r="N42144" s="3">
        <v>40513.0</v>
      </c>
    </row>
    <row r="42145">
      <c r="A42145" s="1" t="s">
        <v>145418</v>
      </c>
      <c r="B42145" s="1" t="s">
        <v>145419</v>
      </c>
      <c r="C42145" s="2" t="s">
        <v>145420</v>
      </c>
      <c r="D42145" s="1" t="s">
        <v>50586</v>
      </c>
      <c r="E42145" s="1">
        <v>1384396.0</v>
      </c>
      <c r="F42145" s="1" t="s">
        <v>18</v>
      </c>
      <c r="G42145" s="1" t="s">
        <v>25</v>
      </c>
      <c r="H42145" s="1" t="s">
        <v>99</v>
      </c>
      <c r="I42145" s="1" t="s">
        <v>100</v>
      </c>
      <c r="J42145" s="1" t="s">
        <v>33900</v>
      </c>
      <c r="K42145" s="1">
        <v>3.0</v>
      </c>
      <c r="L42145" s="3">
        <v>40909.0</v>
      </c>
      <c r="M42145" s="3">
        <v>41076.0</v>
      </c>
      <c r="N42145" s="3">
        <v>41400.0</v>
      </c>
    </row>
    <row r="42146">
      <c r="A42146" s="1" t="s">
        <v>145421</v>
      </c>
      <c r="B42146" s="1" t="s">
        <v>145422</v>
      </c>
      <c r="C42146" s="2" t="s">
        <v>145423</v>
      </c>
      <c r="D42146" s="1" t="s">
        <v>35614</v>
      </c>
      <c r="E42146" s="1">
        <v>7000000.0</v>
      </c>
      <c r="F42146" s="1" t="s">
        <v>18</v>
      </c>
      <c r="K42146" s="1">
        <v>1.0</v>
      </c>
      <c r="M42146" s="3">
        <v>37774.0</v>
      </c>
      <c r="N42146" s="3">
        <v>37774.0</v>
      </c>
    </row>
    <row r="42147">
      <c r="A42147" s="1" t="s">
        <v>145424</v>
      </c>
      <c r="B42147" s="1" t="s">
        <v>145425</v>
      </c>
      <c r="C42147" s="2" t="s">
        <v>145426</v>
      </c>
      <c r="D42147" s="1" t="s">
        <v>42</v>
      </c>
      <c r="E42147" s="1">
        <v>3.8E7</v>
      </c>
      <c r="F42147" s="1" t="s">
        <v>18</v>
      </c>
      <c r="G42147" s="1" t="s">
        <v>25</v>
      </c>
      <c r="H42147" s="1" t="s">
        <v>64</v>
      </c>
      <c r="I42147" s="1" t="s">
        <v>65</v>
      </c>
      <c r="J42147" s="1" t="s">
        <v>984</v>
      </c>
      <c r="K42147" s="1">
        <v>3.0</v>
      </c>
      <c r="L42147" s="3">
        <v>38718.0</v>
      </c>
      <c r="M42147" s="3">
        <v>39477.0</v>
      </c>
      <c r="N42147" s="3">
        <v>40234.0</v>
      </c>
    </row>
    <row r="42148">
      <c r="A42148" s="1" t="s">
        <v>145427</v>
      </c>
      <c r="B42148" s="1" t="s">
        <v>145428</v>
      </c>
      <c r="C42148" s="2" t="s">
        <v>145429</v>
      </c>
      <c r="D42148" s="1" t="s">
        <v>1903</v>
      </c>
      <c r="E42148" s="1">
        <v>1633289.0</v>
      </c>
      <c r="F42148" s="1" t="s">
        <v>18</v>
      </c>
      <c r="K42148" s="1">
        <v>4.0</v>
      </c>
      <c r="M42148" s="3">
        <v>41571.0</v>
      </c>
      <c r="N42148" s="3">
        <v>41942.0</v>
      </c>
    </row>
    <row r="42149">
      <c r="A42149" s="1" t="s">
        <v>145430</v>
      </c>
      <c r="B42149" s="1" t="s">
        <v>145431</v>
      </c>
      <c r="C42149" s="2" t="s">
        <v>145432</v>
      </c>
      <c r="D42149" s="1" t="s">
        <v>145433</v>
      </c>
      <c r="E42149" s="1">
        <v>6697315.0</v>
      </c>
      <c r="F42149" s="1" t="s">
        <v>18</v>
      </c>
      <c r="G42149" s="1" t="s">
        <v>25</v>
      </c>
      <c r="H42149" s="1" t="s">
        <v>106</v>
      </c>
      <c r="I42149" s="1" t="s">
        <v>107</v>
      </c>
      <c r="J42149" s="1" t="s">
        <v>108</v>
      </c>
      <c r="K42149" s="1">
        <v>5.0</v>
      </c>
      <c r="L42149" s="3">
        <v>41365.0</v>
      </c>
      <c r="M42149" s="3">
        <v>41392.0</v>
      </c>
      <c r="N42149" s="3">
        <v>42187.0</v>
      </c>
    </row>
    <row r="42150">
      <c r="A42150" s="1" t="s">
        <v>145434</v>
      </c>
      <c r="B42150" s="2" t="s">
        <v>145435</v>
      </c>
      <c r="C42150" s="2" t="s">
        <v>145436</v>
      </c>
      <c r="D42150" s="1" t="s">
        <v>42</v>
      </c>
      <c r="E42150" s="1">
        <v>1300000.0</v>
      </c>
      <c r="F42150" s="1" t="s">
        <v>18</v>
      </c>
      <c r="K42150" s="1">
        <v>1.0</v>
      </c>
      <c r="L42150" s="3">
        <v>42005.0</v>
      </c>
      <c r="M42150" s="3">
        <v>42262.0</v>
      </c>
      <c r="N42150" s="3">
        <v>42262.0</v>
      </c>
    </row>
    <row r="42151">
      <c r="A42151" s="1" t="s">
        <v>145437</v>
      </c>
      <c r="B42151" s="1" t="s">
        <v>145438</v>
      </c>
      <c r="C42151" s="2" t="s">
        <v>145439</v>
      </c>
      <c r="D42151" s="1" t="s">
        <v>42</v>
      </c>
      <c r="E42151" s="1" t="s">
        <v>43</v>
      </c>
      <c r="F42151" s="1" t="s">
        <v>113</v>
      </c>
      <c r="G42151" s="1" t="s">
        <v>25</v>
      </c>
      <c r="H42151" s="1" t="s">
        <v>1330</v>
      </c>
      <c r="I42151" s="1" t="s">
        <v>1331</v>
      </c>
      <c r="J42151" s="1" t="s">
        <v>1331</v>
      </c>
      <c r="K42151" s="1">
        <v>1.0</v>
      </c>
      <c r="M42151" s="3">
        <v>40262.0</v>
      </c>
      <c r="N42151" s="3">
        <v>40262.0</v>
      </c>
    </row>
    <row r="42152">
      <c r="A42152" s="1" t="s">
        <v>145440</v>
      </c>
      <c r="B42152" s="1" t="s">
        <v>145441</v>
      </c>
      <c r="C42152" s="2" t="s">
        <v>145442</v>
      </c>
      <c r="D42152" s="1" t="s">
        <v>56</v>
      </c>
      <c r="E42152" s="1">
        <v>7.5E7</v>
      </c>
      <c r="F42152" s="1" t="s">
        <v>18</v>
      </c>
      <c r="G42152" s="1" t="s">
        <v>25</v>
      </c>
      <c r="H42152" s="1" t="s">
        <v>99</v>
      </c>
      <c r="I42152" s="1" t="s">
        <v>100</v>
      </c>
      <c r="J42152" s="1" t="s">
        <v>25450</v>
      </c>
      <c r="K42152" s="1">
        <v>2.0</v>
      </c>
      <c r="M42152" s="3">
        <v>40547.0</v>
      </c>
      <c r="N42152" s="3">
        <v>41744.0</v>
      </c>
    </row>
    <row r="42153">
      <c r="A42153" s="1" t="s">
        <v>145443</v>
      </c>
      <c r="B42153" s="1" t="s">
        <v>145444</v>
      </c>
      <c r="D42153" s="1" t="s">
        <v>145445</v>
      </c>
      <c r="E42153" s="1" t="s">
        <v>43</v>
      </c>
      <c r="F42153" s="1" t="s">
        <v>18</v>
      </c>
      <c r="K42153" s="1">
        <v>1.0</v>
      </c>
      <c r="M42153" s="3">
        <v>41499.0</v>
      </c>
      <c r="N42153" s="3">
        <v>41499.0</v>
      </c>
    </row>
    <row r="42154">
      <c r="A42154" s="1" t="s">
        <v>145446</v>
      </c>
      <c r="B42154" s="1" t="s">
        <v>145447</v>
      </c>
      <c r="C42154" s="2" t="s">
        <v>145448</v>
      </c>
      <c r="D42154" s="1" t="s">
        <v>145449</v>
      </c>
      <c r="E42154" s="1">
        <v>120000.0</v>
      </c>
      <c r="F42154" s="1" t="s">
        <v>18</v>
      </c>
      <c r="G42154" s="1" t="s">
        <v>25</v>
      </c>
      <c r="H42154" s="1" t="s">
        <v>208</v>
      </c>
      <c r="I42154" s="1" t="s">
        <v>843</v>
      </c>
      <c r="J42154" s="1" t="s">
        <v>844</v>
      </c>
      <c r="K42154" s="1">
        <v>2.0</v>
      </c>
      <c r="L42154" s="3">
        <v>41395.0</v>
      </c>
      <c r="M42154" s="3">
        <v>41521.0</v>
      </c>
      <c r="N42154" s="3">
        <v>41676.0</v>
      </c>
    </row>
    <row r="42155">
      <c r="A42155" s="1" t="s">
        <v>145450</v>
      </c>
      <c r="B42155" s="1" t="s">
        <v>145451</v>
      </c>
      <c r="C42155" s="2" t="s">
        <v>145452</v>
      </c>
      <c r="D42155" s="1" t="s">
        <v>145453</v>
      </c>
      <c r="E42155" s="1">
        <v>8063806.0</v>
      </c>
      <c r="F42155" s="1" t="s">
        <v>18</v>
      </c>
      <c r="G42155" s="1" t="s">
        <v>25</v>
      </c>
      <c r="H42155" s="1" t="s">
        <v>1011</v>
      </c>
      <c r="I42155" s="1" t="s">
        <v>1035</v>
      </c>
      <c r="J42155" s="1" t="s">
        <v>1035</v>
      </c>
      <c r="K42155" s="1">
        <v>3.0</v>
      </c>
      <c r="L42155" s="3">
        <v>39083.0</v>
      </c>
      <c r="M42155" s="3">
        <v>40280.0</v>
      </c>
      <c r="N42155" s="3">
        <v>41445.0</v>
      </c>
    </row>
    <row r="42156">
      <c r="A42156" s="1" t="s">
        <v>145454</v>
      </c>
      <c r="B42156" s="1" t="s">
        <v>145455</v>
      </c>
      <c r="C42156" s="2" t="s">
        <v>145456</v>
      </c>
      <c r="D42156" s="1" t="s">
        <v>145457</v>
      </c>
      <c r="E42156" s="1">
        <v>1.6E7</v>
      </c>
      <c r="F42156" s="1" t="s">
        <v>18</v>
      </c>
      <c r="G42156" s="1" t="s">
        <v>25</v>
      </c>
      <c r="H42156" s="1" t="s">
        <v>158</v>
      </c>
      <c r="I42156" s="1" t="s">
        <v>244</v>
      </c>
      <c r="J42156" s="1" t="s">
        <v>244</v>
      </c>
      <c r="K42156" s="1">
        <v>4.0</v>
      </c>
      <c r="L42156" s="3">
        <v>40909.0</v>
      </c>
      <c r="M42156" s="3">
        <v>41334.0</v>
      </c>
      <c r="N42156" s="3">
        <v>42220.0</v>
      </c>
    </row>
    <row r="42157">
      <c r="A42157" s="1" t="s">
        <v>145458</v>
      </c>
      <c r="B42157" s="1" t="s">
        <v>145459</v>
      </c>
      <c r="C42157" s="2" t="s">
        <v>145460</v>
      </c>
      <c r="D42157" s="1" t="s">
        <v>145461</v>
      </c>
      <c r="E42157" s="1">
        <v>900000.0</v>
      </c>
      <c r="F42157" s="1" t="s">
        <v>18</v>
      </c>
      <c r="G42157" s="1" t="s">
        <v>25</v>
      </c>
      <c r="H42157" s="1" t="s">
        <v>64</v>
      </c>
      <c r="I42157" s="1" t="s">
        <v>65</v>
      </c>
      <c r="J42157" s="1" t="s">
        <v>71</v>
      </c>
      <c r="K42157" s="1">
        <v>1.0</v>
      </c>
      <c r="L42157" s="3">
        <v>40299.0</v>
      </c>
      <c r="M42157" s="3">
        <v>41244.0</v>
      </c>
      <c r="N42157" s="3">
        <v>41244.0</v>
      </c>
    </row>
    <row r="42158">
      <c r="A42158" s="1" t="s">
        <v>145462</v>
      </c>
      <c r="B42158" s="1" t="s">
        <v>145463</v>
      </c>
      <c r="C42158" s="2" t="s">
        <v>145464</v>
      </c>
      <c r="D42158" s="1" t="s">
        <v>766</v>
      </c>
      <c r="E42158" s="1">
        <v>2.65E7</v>
      </c>
      <c r="F42158" s="1" t="s">
        <v>113</v>
      </c>
      <c r="G42158" s="1" t="s">
        <v>699</v>
      </c>
      <c r="H42158" s="1">
        <v>2.0</v>
      </c>
      <c r="I42158" s="1" t="s">
        <v>700</v>
      </c>
      <c r="J42158" s="1" t="s">
        <v>22197</v>
      </c>
      <c r="K42158" s="1">
        <v>5.0</v>
      </c>
      <c r="L42158" s="3">
        <v>39814.0</v>
      </c>
      <c r="M42158" s="3">
        <v>40647.0</v>
      </c>
      <c r="N42158" s="3">
        <v>41975.0</v>
      </c>
    </row>
    <row r="42159">
      <c r="A42159" s="1" t="s">
        <v>145465</v>
      </c>
      <c r="B42159" s="1" t="s">
        <v>145466</v>
      </c>
      <c r="C42159" s="2" t="s">
        <v>145467</v>
      </c>
      <c r="D42159" s="1" t="s">
        <v>42</v>
      </c>
      <c r="E42159" s="1">
        <v>8168723.0</v>
      </c>
      <c r="F42159" s="1" t="s">
        <v>18</v>
      </c>
      <c r="G42159" s="1" t="s">
        <v>1062</v>
      </c>
      <c r="H42159" s="1">
        <v>2.0</v>
      </c>
      <c r="I42159" s="1" t="s">
        <v>1736</v>
      </c>
      <c r="J42159" s="1" t="s">
        <v>1736</v>
      </c>
      <c r="K42159" s="1">
        <v>4.0</v>
      </c>
      <c r="L42159" s="3">
        <v>37622.0</v>
      </c>
      <c r="M42159" s="3">
        <v>38609.0</v>
      </c>
      <c r="N42159" s="3">
        <v>41191.0</v>
      </c>
    </row>
    <row r="42160">
      <c r="A42160" s="1" t="s">
        <v>145468</v>
      </c>
      <c r="B42160" s="1" t="s">
        <v>145469</v>
      </c>
      <c r="C42160" s="2" t="s">
        <v>145470</v>
      </c>
      <c r="D42160" s="1" t="s">
        <v>145471</v>
      </c>
      <c r="E42160" s="1" t="s">
        <v>43</v>
      </c>
      <c r="F42160" s="1" t="s">
        <v>18</v>
      </c>
      <c r="G42160" s="1" t="s">
        <v>25</v>
      </c>
      <c r="H42160" s="1" t="s">
        <v>106</v>
      </c>
      <c r="I42160" s="1" t="s">
        <v>107</v>
      </c>
      <c r="J42160" s="1" t="s">
        <v>108</v>
      </c>
      <c r="K42160" s="1">
        <v>1.0</v>
      </c>
      <c r="L42160" s="3">
        <v>41640.0</v>
      </c>
      <c r="M42160" s="3">
        <v>41913.0</v>
      </c>
      <c r="N42160" s="3">
        <v>41913.0</v>
      </c>
    </row>
    <row r="42161">
      <c r="A42161" s="1" t="s">
        <v>145472</v>
      </c>
      <c r="B42161" s="1" t="s">
        <v>145473</v>
      </c>
      <c r="C42161" s="2" t="s">
        <v>145474</v>
      </c>
      <c r="D42161" s="1" t="s">
        <v>766</v>
      </c>
      <c r="E42161" s="1">
        <v>1500000.0</v>
      </c>
      <c r="F42161" s="1" t="s">
        <v>18</v>
      </c>
      <c r="K42161" s="1">
        <v>1.0</v>
      </c>
      <c r="M42161" s="3">
        <v>39465.0</v>
      </c>
      <c r="N42161" s="3">
        <v>39465.0</v>
      </c>
    </row>
    <row r="42162">
      <c r="A42162" s="1" t="s">
        <v>145475</v>
      </c>
      <c r="B42162" s="1" t="s">
        <v>145476</v>
      </c>
      <c r="C42162" s="2" t="s">
        <v>145477</v>
      </c>
      <c r="D42162" s="1" t="s">
        <v>145478</v>
      </c>
      <c r="E42162" s="1">
        <v>771960.0</v>
      </c>
      <c r="F42162" s="1" t="s">
        <v>18</v>
      </c>
      <c r="G42162" s="1" t="s">
        <v>650</v>
      </c>
      <c r="H42162" s="1">
        <v>12.0</v>
      </c>
      <c r="I42162" s="1" t="s">
        <v>4472</v>
      </c>
      <c r="J42162" s="1" t="s">
        <v>4472</v>
      </c>
      <c r="K42162" s="1">
        <v>1.0</v>
      </c>
      <c r="M42162" s="3">
        <v>41498.0</v>
      </c>
      <c r="N42162" s="3">
        <v>41498.0</v>
      </c>
    </row>
    <row r="42163">
      <c r="A42163" s="1" t="s">
        <v>145479</v>
      </c>
      <c r="B42163" s="1" t="s">
        <v>145480</v>
      </c>
      <c r="C42163" s="2" t="s">
        <v>145481</v>
      </c>
      <c r="D42163" s="1" t="s">
        <v>424</v>
      </c>
      <c r="E42163" s="1">
        <v>5566456.0</v>
      </c>
      <c r="F42163" s="1" t="s">
        <v>18</v>
      </c>
      <c r="G42163" s="1" t="s">
        <v>25</v>
      </c>
      <c r="H42163" s="1" t="s">
        <v>158</v>
      </c>
      <c r="I42163" s="1" t="s">
        <v>244</v>
      </c>
      <c r="J42163" s="1" t="s">
        <v>327</v>
      </c>
      <c r="K42163" s="1">
        <v>4.0</v>
      </c>
      <c r="L42163" s="3">
        <v>38353.0</v>
      </c>
      <c r="M42163" s="3">
        <v>39012.0</v>
      </c>
      <c r="N42163" s="3">
        <v>40414.0</v>
      </c>
    </row>
    <row r="42164">
      <c r="A42164" s="1" t="s">
        <v>145482</v>
      </c>
      <c r="B42164" s="1" t="s">
        <v>145483</v>
      </c>
      <c r="C42164" s="1" t="s">
        <v>145484</v>
      </c>
      <c r="D42164" s="1" t="s">
        <v>63</v>
      </c>
      <c r="E42164" s="1">
        <v>1.0E7</v>
      </c>
      <c r="F42164" s="1" t="s">
        <v>18</v>
      </c>
      <c r="G42164" s="1" t="s">
        <v>25</v>
      </c>
      <c r="H42164" s="1" t="s">
        <v>64</v>
      </c>
      <c r="I42164" s="1" t="s">
        <v>65</v>
      </c>
      <c r="J42164" s="1" t="s">
        <v>71</v>
      </c>
      <c r="K42164" s="1">
        <v>1.0</v>
      </c>
      <c r="M42164" s="3">
        <v>37683.0</v>
      </c>
      <c r="N42164" s="3">
        <v>37683.0</v>
      </c>
    </row>
    <row r="42165">
      <c r="A42165" s="1" t="s">
        <v>145485</v>
      </c>
      <c r="B42165" s="1" t="s">
        <v>145486</v>
      </c>
      <c r="C42165" s="2" t="s">
        <v>145487</v>
      </c>
      <c r="D42165" s="1" t="s">
        <v>145488</v>
      </c>
      <c r="E42165" s="1">
        <v>2.2E8</v>
      </c>
      <c r="F42165" s="1" t="s">
        <v>18</v>
      </c>
      <c r="G42165" s="1" t="s">
        <v>37</v>
      </c>
      <c r="H42165" s="1">
        <v>2.0</v>
      </c>
      <c r="I42165" s="1" t="s">
        <v>313</v>
      </c>
      <c r="J42165" s="1" t="s">
        <v>313</v>
      </c>
      <c r="K42165" s="1">
        <v>2.0</v>
      </c>
      <c r="L42165" s="3">
        <v>37622.0</v>
      </c>
      <c r="M42165" s="3">
        <v>40544.0</v>
      </c>
      <c r="N42165" s="3">
        <v>42129.0</v>
      </c>
    </row>
    <row r="42166">
      <c r="A42166" s="1" t="s">
        <v>145489</v>
      </c>
      <c r="B42166" s="1" t="s">
        <v>145490</v>
      </c>
      <c r="C42166" s="2" t="s">
        <v>145491</v>
      </c>
      <c r="D42166" s="1" t="s">
        <v>145492</v>
      </c>
      <c r="E42166" s="1">
        <v>118000.0</v>
      </c>
      <c r="F42166" s="1" t="s">
        <v>18</v>
      </c>
      <c r="G42166" s="1" t="s">
        <v>25</v>
      </c>
      <c r="H42166" s="1" t="s">
        <v>142</v>
      </c>
      <c r="I42166" s="1" t="s">
        <v>143</v>
      </c>
      <c r="J42166" s="1" t="s">
        <v>2499</v>
      </c>
      <c r="K42166" s="1">
        <v>1.0</v>
      </c>
      <c r="L42166" s="3">
        <v>40909.0</v>
      </c>
      <c r="M42166" s="3">
        <v>41496.0</v>
      </c>
      <c r="N42166" s="3">
        <v>41496.0</v>
      </c>
    </row>
    <row r="42167">
      <c r="A42167" s="1" t="s">
        <v>145493</v>
      </c>
      <c r="B42167" s="1" t="s">
        <v>145494</v>
      </c>
      <c r="C42167" s="2" t="s">
        <v>145495</v>
      </c>
      <c r="D42167" s="1" t="s">
        <v>264</v>
      </c>
      <c r="E42167" s="1">
        <v>9500000.0</v>
      </c>
      <c r="F42167" s="1" t="s">
        <v>207</v>
      </c>
      <c r="G42167" s="1" t="s">
        <v>25</v>
      </c>
      <c r="H42167" s="1" t="s">
        <v>64</v>
      </c>
      <c r="I42167" s="1" t="s">
        <v>65</v>
      </c>
      <c r="J42167" s="1" t="s">
        <v>1402</v>
      </c>
      <c r="K42167" s="1">
        <v>1.0</v>
      </c>
      <c r="L42167" s="3">
        <v>37257.0</v>
      </c>
      <c r="M42167" s="3">
        <v>38473.0</v>
      </c>
      <c r="N42167" s="3">
        <v>38473.0</v>
      </c>
    </row>
    <row r="42168">
      <c r="A42168" s="1" t="s">
        <v>145496</v>
      </c>
      <c r="B42168" s="1" t="s">
        <v>145497</v>
      </c>
      <c r="C42168" s="2" t="s">
        <v>145498</v>
      </c>
      <c r="D42168" s="1" t="s">
        <v>2479</v>
      </c>
      <c r="E42168" s="1">
        <v>1004550.0</v>
      </c>
      <c r="F42168" s="1" t="s">
        <v>18</v>
      </c>
      <c r="G42168" s="1" t="s">
        <v>650</v>
      </c>
      <c r="H42168" s="1">
        <v>16.0</v>
      </c>
      <c r="I42168" s="1" t="s">
        <v>8349</v>
      </c>
      <c r="J42168" s="1" t="s">
        <v>145499</v>
      </c>
      <c r="K42168" s="1">
        <v>1.0</v>
      </c>
      <c r="M42168" s="3">
        <v>40883.0</v>
      </c>
      <c r="N42168" s="3">
        <v>40883.0</v>
      </c>
    </row>
    <row r="42169">
      <c r="A42169" s="1" t="s">
        <v>145500</v>
      </c>
      <c r="B42169" s="1" t="s">
        <v>145501</v>
      </c>
      <c r="C42169" s="2" t="s">
        <v>145502</v>
      </c>
      <c r="D42169" s="1" t="s">
        <v>73409</v>
      </c>
      <c r="E42169" s="1">
        <v>5591715.97633136</v>
      </c>
      <c r="F42169" s="1" t="s">
        <v>207</v>
      </c>
      <c r="G42169" s="1" t="s">
        <v>93380</v>
      </c>
      <c r="H42169" s="1">
        <v>6.0</v>
      </c>
      <c r="I42169" s="1" t="s">
        <v>93381</v>
      </c>
      <c r="J42169" s="1" t="s">
        <v>130912</v>
      </c>
      <c r="K42169" s="1">
        <v>1.0</v>
      </c>
      <c r="M42169" s="3">
        <v>39423.0</v>
      </c>
      <c r="N42169" s="3">
        <v>39423.0</v>
      </c>
    </row>
    <row r="42170">
      <c r="A42170" s="1" t="s">
        <v>145503</v>
      </c>
      <c r="B42170" s="1" t="s">
        <v>145504</v>
      </c>
      <c r="C42170" s="2" t="s">
        <v>145505</v>
      </c>
      <c r="D42170" s="1" t="s">
        <v>10884</v>
      </c>
      <c r="E42170" s="1">
        <v>7.63E7</v>
      </c>
      <c r="F42170" s="1" t="s">
        <v>18</v>
      </c>
      <c r="G42170" s="1" t="s">
        <v>341</v>
      </c>
      <c r="H42170" s="1">
        <v>11.0</v>
      </c>
      <c r="I42170" s="1" t="s">
        <v>497</v>
      </c>
      <c r="J42170" s="1" t="s">
        <v>497</v>
      </c>
      <c r="K42170" s="1">
        <v>1.0</v>
      </c>
      <c r="L42170" s="3">
        <v>33239.0</v>
      </c>
      <c r="M42170" s="3">
        <v>40044.0</v>
      </c>
      <c r="N42170" s="3">
        <v>40044.0</v>
      </c>
    </row>
    <row r="42171">
      <c r="A42171" s="1" t="s">
        <v>145506</v>
      </c>
      <c r="B42171" s="1" t="s">
        <v>145507</v>
      </c>
      <c r="C42171" s="2" t="s">
        <v>145508</v>
      </c>
      <c r="D42171" s="1" t="s">
        <v>145509</v>
      </c>
      <c r="E42171" s="1">
        <v>83206.0</v>
      </c>
      <c r="F42171" s="1" t="s">
        <v>18</v>
      </c>
      <c r="G42171" s="1" t="s">
        <v>25</v>
      </c>
      <c r="H42171" s="1" t="s">
        <v>64</v>
      </c>
      <c r="I42171" s="1" t="s">
        <v>65</v>
      </c>
      <c r="J42171" s="1" t="s">
        <v>1103</v>
      </c>
      <c r="K42171" s="1">
        <v>1.0</v>
      </c>
      <c r="M42171" s="3">
        <v>41961.0</v>
      </c>
      <c r="N42171" s="3">
        <v>41961.0</v>
      </c>
    </row>
    <row r="42172">
      <c r="A42172" s="1" t="s">
        <v>145510</v>
      </c>
      <c r="B42172" s="1" t="s">
        <v>145511</v>
      </c>
      <c r="C42172" s="2" t="s">
        <v>145512</v>
      </c>
      <c r="D42172" s="1" t="s">
        <v>42</v>
      </c>
      <c r="E42172" s="1">
        <v>4000000.0</v>
      </c>
      <c r="F42172" s="1" t="s">
        <v>18</v>
      </c>
      <c r="G42172" s="1" t="s">
        <v>25</v>
      </c>
      <c r="H42172" s="1" t="s">
        <v>158</v>
      </c>
      <c r="I42172" s="1" t="s">
        <v>244</v>
      </c>
      <c r="J42172" s="1" t="s">
        <v>1714</v>
      </c>
      <c r="K42172" s="1">
        <v>1.0</v>
      </c>
      <c r="L42172" s="3">
        <v>37622.0</v>
      </c>
      <c r="M42172" s="3">
        <v>37799.0</v>
      </c>
      <c r="N42172" s="3">
        <v>37799.0</v>
      </c>
    </row>
    <row r="42173">
      <c r="A42173" s="1" t="s">
        <v>145513</v>
      </c>
      <c r="B42173" s="1" t="s">
        <v>145514</v>
      </c>
      <c r="C42173" s="2" t="s">
        <v>145515</v>
      </c>
      <c r="D42173" s="1" t="s">
        <v>145516</v>
      </c>
      <c r="E42173" s="1">
        <v>1.0019869E7</v>
      </c>
      <c r="F42173" s="1" t="s">
        <v>18</v>
      </c>
      <c r="G42173" s="1" t="s">
        <v>25</v>
      </c>
      <c r="H42173" s="1" t="s">
        <v>64</v>
      </c>
      <c r="I42173" s="1" t="s">
        <v>65</v>
      </c>
      <c r="J42173" s="1" t="s">
        <v>1402</v>
      </c>
      <c r="K42173" s="1">
        <v>2.0</v>
      </c>
      <c r="L42173" s="3">
        <v>36892.0</v>
      </c>
      <c r="M42173" s="3">
        <v>39190.0</v>
      </c>
      <c r="N42173" s="3">
        <v>40238.0</v>
      </c>
    </row>
    <row r="42174">
      <c r="A42174" s="1" t="s">
        <v>145517</v>
      </c>
      <c r="B42174" s="1" t="s">
        <v>145518</v>
      </c>
      <c r="C42174" s="2" t="s">
        <v>145519</v>
      </c>
      <c r="D42174" s="1" t="s">
        <v>145520</v>
      </c>
      <c r="E42174" s="1">
        <v>3.28E7</v>
      </c>
      <c r="F42174" s="1" t="s">
        <v>18</v>
      </c>
      <c r="G42174" s="1" t="s">
        <v>25</v>
      </c>
      <c r="H42174" s="1" t="s">
        <v>64</v>
      </c>
      <c r="I42174" s="1" t="s">
        <v>65</v>
      </c>
      <c r="J42174" s="1" t="s">
        <v>71</v>
      </c>
      <c r="K42174" s="1">
        <v>4.0</v>
      </c>
      <c r="L42174" s="3">
        <v>40422.0</v>
      </c>
      <c r="M42174" s="3">
        <v>40422.0</v>
      </c>
      <c r="N42174" s="3">
        <v>41774.0</v>
      </c>
    </row>
    <row r="42175">
      <c r="A42175" s="1" t="s">
        <v>145521</v>
      </c>
      <c r="B42175" s="1" t="s">
        <v>145522</v>
      </c>
      <c r="E42175" s="1" t="s">
        <v>43</v>
      </c>
      <c r="F42175" s="1" t="s">
        <v>207</v>
      </c>
      <c r="G42175" s="1" t="s">
        <v>128</v>
      </c>
      <c r="H42175" s="1" t="s">
        <v>91977</v>
      </c>
      <c r="I42175" s="1" t="s">
        <v>91978</v>
      </c>
      <c r="J42175" s="1" t="s">
        <v>91978</v>
      </c>
      <c r="K42175" s="1">
        <v>1.0</v>
      </c>
      <c r="M42175" s="3">
        <v>42095.0</v>
      </c>
      <c r="N42175" s="3">
        <v>42095.0</v>
      </c>
    </row>
    <row r="42176">
      <c r="A42176" s="1" t="s">
        <v>145523</v>
      </c>
      <c r="B42176" s="1" t="s">
        <v>145524</v>
      </c>
      <c r="C42176" s="2" t="s">
        <v>145525</v>
      </c>
      <c r="D42176" s="1" t="s">
        <v>76187</v>
      </c>
      <c r="E42176" s="1">
        <v>2.175E7</v>
      </c>
      <c r="F42176" s="1" t="s">
        <v>113</v>
      </c>
      <c r="G42176" s="1" t="s">
        <v>25</v>
      </c>
      <c r="H42176" s="1" t="s">
        <v>106</v>
      </c>
      <c r="I42176" s="1" t="s">
        <v>107</v>
      </c>
      <c r="J42176" s="1" t="s">
        <v>108</v>
      </c>
      <c r="K42176" s="1">
        <v>2.0</v>
      </c>
      <c r="L42176" s="3">
        <v>38353.0</v>
      </c>
      <c r="M42176" s="3">
        <v>38923.0</v>
      </c>
      <c r="N42176" s="3">
        <v>39505.0</v>
      </c>
    </row>
    <row r="42177">
      <c r="A42177" s="1" t="s">
        <v>145526</v>
      </c>
      <c r="B42177" s="1" t="s">
        <v>145527</v>
      </c>
      <c r="C42177" s="2" t="s">
        <v>145528</v>
      </c>
      <c r="D42177" s="1" t="s">
        <v>42</v>
      </c>
      <c r="E42177" s="1">
        <v>278250.0</v>
      </c>
      <c r="F42177" s="1" t="s">
        <v>18</v>
      </c>
      <c r="G42177" s="1" t="s">
        <v>25</v>
      </c>
      <c r="H42177" s="1" t="s">
        <v>265</v>
      </c>
      <c r="I42177" s="1" t="s">
        <v>5742</v>
      </c>
      <c r="J42177" s="1" t="s">
        <v>145529</v>
      </c>
      <c r="K42177" s="1">
        <v>1.0</v>
      </c>
      <c r="L42177" s="3">
        <v>39083.0</v>
      </c>
      <c r="M42177" s="3">
        <v>40065.0</v>
      </c>
      <c r="N42177" s="3">
        <v>40065.0</v>
      </c>
    </row>
    <row r="42178">
      <c r="A42178" s="1" t="s">
        <v>145530</v>
      </c>
      <c r="B42178" s="1" t="s">
        <v>145531</v>
      </c>
      <c r="C42178" s="2" t="s">
        <v>145532</v>
      </c>
      <c r="D42178" s="1" t="s">
        <v>104160</v>
      </c>
      <c r="E42178" s="1">
        <v>1.5427723E7</v>
      </c>
      <c r="F42178" s="1" t="s">
        <v>18</v>
      </c>
      <c r="G42178" s="1" t="s">
        <v>25</v>
      </c>
      <c r="H42178" s="1" t="s">
        <v>808</v>
      </c>
      <c r="I42178" s="1" t="s">
        <v>809</v>
      </c>
      <c r="J42178" s="1" t="s">
        <v>810</v>
      </c>
      <c r="K42178" s="1">
        <v>4.0</v>
      </c>
      <c r="L42178" s="3">
        <v>39083.0</v>
      </c>
      <c r="M42178" s="3">
        <v>40630.0</v>
      </c>
      <c r="N42178" s="3">
        <v>42121.0</v>
      </c>
    </row>
    <row r="42179">
      <c r="A42179" s="1" t="s">
        <v>145533</v>
      </c>
      <c r="B42179" s="1" t="s">
        <v>145534</v>
      </c>
      <c r="C42179" s="2" t="s">
        <v>145535</v>
      </c>
      <c r="D42179" s="1" t="s">
        <v>145536</v>
      </c>
      <c r="E42179" s="1">
        <v>250000.0</v>
      </c>
      <c r="F42179" s="1" t="s">
        <v>18</v>
      </c>
      <c r="G42179" s="1" t="s">
        <v>25</v>
      </c>
      <c r="H42179" s="1" t="s">
        <v>64</v>
      </c>
      <c r="I42179" s="1" t="s">
        <v>6512</v>
      </c>
      <c r="J42179" s="1" t="s">
        <v>56936</v>
      </c>
      <c r="K42179" s="1">
        <v>1.0</v>
      </c>
      <c r="L42179" s="3">
        <v>41722.0</v>
      </c>
      <c r="M42179" s="3">
        <v>41943.0</v>
      </c>
      <c r="N42179" s="3">
        <v>41943.0</v>
      </c>
    </row>
    <row r="42180">
      <c r="A42180" s="1" t="s">
        <v>145537</v>
      </c>
      <c r="B42180" s="1" t="s">
        <v>145538</v>
      </c>
      <c r="C42180" s="2" t="s">
        <v>145539</v>
      </c>
      <c r="D42180" s="1" t="s">
        <v>80345</v>
      </c>
      <c r="E42180" s="1">
        <v>2600000.0</v>
      </c>
      <c r="F42180" s="1" t="s">
        <v>18</v>
      </c>
      <c r="G42180" s="1" t="s">
        <v>25</v>
      </c>
      <c r="H42180" s="1" t="s">
        <v>286</v>
      </c>
      <c r="I42180" s="1" t="s">
        <v>578</v>
      </c>
      <c r="J42180" s="1" t="s">
        <v>578</v>
      </c>
      <c r="K42180" s="1">
        <v>1.0</v>
      </c>
      <c r="M42180" s="3">
        <v>42326.0</v>
      </c>
      <c r="N42180" s="3">
        <v>42326.0</v>
      </c>
    </row>
    <row r="42181">
      <c r="A42181" s="1" t="s">
        <v>145540</v>
      </c>
      <c r="B42181" s="1" t="s">
        <v>145541</v>
      </c>
      <c r="C42181" s="2" t="s">
        <v>145542</v>
      </c>
      <c r="D42181" s="1" t="s">
        <v>145543</v>
      </c>
      <c r="E42181" s="1">
        <v>2300000.0</v>
      </c>
      <c r="F42181" s="1" t="s">
        <v>18</v>
      </c>
      <c r="G42181" s="1" t="s">
        <v>25</v>
      </c>
      <c r="H42181" s="1" t="s">
        <v>64</v>
      </c>
      <c r="I42181" s="1" t="s">
        <v>65</v>
      </c>
      <c r="J42181" s="1" t="s">
        <v>71</v>
      </c>
      <c r="K42181" s="1">
        <v>2.0</v>
      </c>
      <c r="L42181" s="3">
        <v>40909.0</v>
      </c>
      <c r="M42181" s="3">
        <v>41855.0</v>
      </c>
      <c r="N42181" s="3">
        <v>42283.0</v>
      </c>
    </row>
    <row r="42182">
      <c r="A42182" s="1" t="s">
        <v>145544</v>
      </c>
      <c r="B42182" s="1" t="s">
        <v>145545</v>
      </c>
      <c r="C42182" s="2" t="s">
        <v>145546</v>
      </c>
      <c r="D42182" s="1" t="s">
        <v>42</v>
      </c>
      <c r="E42182" s="1">
        <v>6733247.0</v>
      </c>
      <c r="F42182" s="1" t="s">
        <v>18</v>
      </c>
      <c r="G42182" s="1" t="s">
        <v>25</v>
      </c>
      <c r="H42182" s="1" t="s">
        <v>158</v>
      </c>
      <c r="I42182" s="1" t="s">
        <v>159</v>
      </c>
      <c r="J42182" s="1" t="s">
        <v>145547</v>
      </c>
      <c r="K42182" s="1">
        <v>3.0</v>
      </c>
      <c r="M42182" s="3">
        <v>40046.0</v>
      </c>
      <c r="N42182" s="3">
        <v>40598.0</v>
      </c>
    </row>
    <row r="42183">
      <c r="A42183" s="1" t="s">
        <v>145548</v>
      </c>
      <c r="B42183" s="1" t="s">
        <v>145549</v>
      </c>
      <c r="C42183" s="2" t="s">
        <v>145550</v>
      </c>
      <c r="D42183" s="1" t="s">
        <v>145551</v>
      </c>
      <c r="E42183" s="1">
        <v>2700000.0</v>
      </c>
      <c r="F42183" s="1" t="s">
        <v>113</v>
      </c>
      <c r="G42183" s="1" t="s">
        <v>25</v>
      </c>
      <c r="H42183" s="1" t="s">
        <v>106</v>
      </c>
      <c r="I42183" s="1" t="s">
        <v>107</v>
      </c>
      <c r="J42183" s="1" t="s">
        <v>108</v>
      </c>
      <c r="K42183" s="1">
        <v>1.0</v>
      </c>
      <c r="L42183" s="3">
        <v>39083.0</v>
      </c>
      <c r="M42183" s="3">
        <v>40256.0</v>
      </c>
      <c r="N42183" s="3">
        <v>40256.0</v>
      </c>
    </row>
    <row r="42184">
      <c r="A42184" s="1" t="s">
        <v>145552</v>
      </c>
      <c r="B42184" s="1" t="s">
        <v>145553</v>
      </c>
      <c r="C42184" s="2" t="s">
        <v>145554</v>
      </c>
      <c r="D42184" s="1" t="s">
        <v>42</v>
      </c>
      <c r="E42184" s="1">
        <v>4000000.0</v>
      </c>
      <c r="F42184" s="1" t="s">
        <v>18</v>
      </c>
      <c r="G42184" s="1" t="s">
        <v>222</v>
      </c>
      <c r="H42184" s="1">
        <v>7.0</v>
      </c>
      <c r="I42184" s="1" t="s">
        <v>134452</v>
      </c>
      <c r="J42184" s="1" t="s">
        <v>134452</v>
      </c>
      <c r="K42184" s="1">
        <v>2.0</v>
      </c>
      <c r="L42184" s="3">
        <v>35065.0</v>
      </c>
      <c r="M42184" s="3">
        <v>41375.0</v>
      </c>
      <c r="N42184" s="3">
        <v>41983.0</v>
      </c>
    </row>
    <row r="42185">
      <c r="A42185" s="1" t="s">
        <v>145555</v>
      </c>
      <c r="B42185" s="1" t="s">
        <v>145556</v>
      </c>
      <c r="C42185" s="2" t="s">
        <v>145557</v>
      </c>
      <c r="E42185" s="1" t="s">
        <v>43</v>
      </c>
      <c r="F42185" s="1" t="s">
        <v>18</v>
      </c>
      <c r="G42185" s="1" t="s">
        <v>25</v>
      </c>
      <c r="H42185" s="1" t="s">
        <v>1330</v>
      </c>
      <c r="I42185" s="1" t="s">
        <v>1331</v>
      </c>
      <c r="J42185" s="1" t="s">
        <v>3423</v>
      </c>
      <c r="K42185" s="1">
        <v>1.0</v>
      </c>
      <c r="L42185" s="3">
        <v>40544.0</v>
      </c>
      <c r="M42185" s="3">
        <v>41275.0</v>
      </c>
      <c r="N42185" s="3">
        <v>41275.0</v>
      </c>
    </row>
    <row r="42186">
      <c r="A42186" s="1" t="s">
        <v>145558</v>
      </c>
      <c r="B42186" s="1" t="s">
        <v>145559</v>
      </c>
      <c r="C42186" s="2" t="s">
        <v>145560</v>
      </c>
      <c r="D42186" s="1" t="s">
        <v>145561</v>
      </c>
      <c r="E42186" s="1">
        <v>150000.0</v>
      </c>
      <c r="F42186" s="1" t="s">
        <v>18</v>
      </c>
      <c r="G42186" s="1" t="s">
        <v>25</v>
      </c>
      <c r="H42186" s="1" t="s">
        <v>808</v>
      </c>
      <c r="I42186" s="1" t="s">
        <v>809</v>
      </c>
      <c r="J42186" s="1" t="s">
        <v>809</v>
      </c>
      <c r="K42186" s="1">
        <v>2.0</v>
      </c>
      <c r="L42186" s="3">
        <v>40179.0</v>
      </c>
      <c r="M42186" s="3">
        <v>40847.0</v>
      </c>
      <c r="N42186" s="3">
        <v>40864.0</v>
      </c>
    </row>
    <row r="42187">
      <c r="A42187" s="1" t="s">
        <v>145562</v>
      </c>
      <c r="B42187" s="1" t="s">
        <v>145563</v>
      </c>
      <c r="C42187" s="2" t="s">
        <v>145564</v>
      </c>
      <c r="D42187" s="1" t="s">
        <v>62424</v>
      </c>
      <c r="E42187" s="1">
        <v>5.8E7</v>
      </c>
      <c r="F42187" s="1" t="s">
        <v>18</v>
      </c>
      <c r="G42187" s="1" t="s">
        <v>25</v>
      </c>
      <c r="H42187" s="1" t="s">
        <v>64</v>
      </c>
      <c r="I42187" s="1" t="s">
        <v>65</v>
      </c>
      <c r="J42187" s="1" t="s">
        <v>723</v>
      </c>
      <c r="K42187" s="1">
        <v>4.0</v>
      </c>
      <c r="L42187" s="3">
        <v>39630.0</v>
      </c>
      <c r="M42187" s="3">
        <v>39719.0</v>
      </c>
      <c r="N42187" s="3">
        <v>41431.0</v>
      </c>
    </row>
    <row r="42188">
      <c r="A42188" s="1" t="s">
        <v>145565</v>
      </c>
      <c r="B42188" s="2" t="s">
        <v>145566</v>
      </c>
      <c r="C42188" s="2" t="s">
        <v>145567</v>
      </c>
      <c r="D42188" s="1" t="s">
        <v>127</v>
      </c>
      <c r="E42188" s="1">
        <v>162954.0</v>
      </c>
      <c r="F42188" s="1" t="s">
        <v>18</v>
      </c>
      <c r="G42188" s="1" t="s">
        <v>37</v>
      </c>
      <c r="H42188" s="1">
        <v>22.0</v>
      </c>
      <c r="I42188" s="1" t="s">
        <v>38</v>
      </c>
      <c r="J42188" s="1" t="s">
        <v>38</v>
      </c>
      <c r="K42188" s="1">
        <v>1.0</v>
      </c>
      <c r="M42188" s="3">
        <v>41699.0</v>
      </c>
      <c r="N42188" s="3">
        <v>41699.0</v>
      </c>
    </row>
    <row r="42189">
      <c r="A42189" s="1" t="s">
        <v>145568</v>
      </c>
      <c r="B42189" s="1" t="s">
        <v>145569</v>
      </c>
      <c r="C42189" s="2" t="s">
        <v>145570</v>
      </c>
      <c r="D42189" s="1" t="s">
        <v>70</v>
      </c>
      <c r="E42189" s="1">
        <v>40000.0</v>
      </c>
      <c r="F42189" s="1" t="s">
        <v>18</v>
      </c>
      <c r="G42189" s="1" t="s">
        <v>76</v>
      </c>
      <c r="H42189" s="1">
        <v>12.0</v>
      </c>
      <c r="I42189" s="1" t="s">
        <v>77</v>
      </c>
      <c r="J42189" s="1" t="s">
        <v>77</v>
      </c>
      <c r="K42189" s="1">
        <v>1.0</v>
      </c>
      <c r="M42189" s="3">
        <v>41319.0</v>
      </c>
      <c r="N42189" s="3">
        <v>41319.0</v>
      </c>
    </row>
    <row r="42190">
      <c r="A42190" s="1" t="s">
        <v>145571</v>
      </c>
      <c r="B42190" s="1" t="s">
        <v>145572</v>
      </c>
      <c r="C42190" s="2" t="s">
        <v>145573</v>
      </c>
      <c r="D42190" s="1" t="s">
        <v>2361</v>
      </c>
      <c r="E42190" s="1">
        <v>1024999.0</v>
      </c>
      <c r="F42190" s="1" t="s">
        <v>207</v>
      </c>
      <c r="G42190" s="1" t="s">
        <v>25</v>
      </c>
      <c r="H42190" s="1" t="s">
        <v>158</v>
      </c>
      <c r="I42190" s="1" t="s">
        <v>244</v>
      </c>
      <c r="J42190" s="1" t="s">
        <v>14273</v>
      </c>
      <c r="K42190" s="1">
        <v>1.0</v>
      </c>
      <c r="M42190" s="3">
        <v>38065.0</v>
      </c>
      <c r="N42190" s="3">
        <v>38065.0</v>
      </c>
    </row>
    <row r="42191">
      <c r="A42191" s="1" t="s">
        <v>145574</v>
      </c>
      <c r="B42191" s="1" t="s">
        <v>145575</v>
      </c>
      <c r="C42191" s="2" t="s">
        <v>145576</v>
      </c>
      <c r="D42191" s="1" t="s">
        <v>40345</v>
      </c>
      <c r="E42191" s="1">
        <v>2000.0</v>
      </c>
      <c r="F42191" s="1" t="s">
        <v>18</v>
      </c>
      <c r="K42191" s="1">
        <v>1.0</v>
      </c>
      <c r="L42191" s="3">
        <v>42150.0</v>
      </c>
      <c r="M42191" s="3">
        <v>42151.0</v>
      </c>
      <c r="N42191" s="3">
        <v>42151.0</v>
      </c>
    </row>
    <row r="42192">
      <c r="A42192" s="1" t="s">
        <v>145577</v>
      </c>
      <c r="B42192" s="2" t="s">
        <v>145578</v>
      </c>
      <c r="C42192" s="2" t="s">
        <v>145579</v>
      </c>
      <c r="D42192" s="1" t="s">
        <v>1072</v>
      </c>
      <c r="E42192" s="1">
        <v>8000000.0</v>
      </c>
      <c r="F42192" s="1" t="s">
        <v>18</v>
      </c>
      <c r="G42192" s="1" t="s">
        <v>406</v>
      </c>
      <c r="H42192" s="1">
        <v>18.0</v>
      </c>
      <c r="I42192" s="1" t="s">
        <v>407</v>
      </c>
      <c r="J42192" s="1" t="s">
        <v>4939</v>
      </c>
      <c r="K42192" s="1">
        <v>2.0</v>
      </c>
      <c r="L42192" s="3">
        <v>41944.0</v>
      </c>
      <c r="M42192" s="3">
        <v>41974.0</v>
      </c>
      <c r="N42192" s="3">
        <v>42187.0</v>
      </c>
    </row>
    <row r="42193">
      <c r="A42193" s="1" t="s">
        <v>145580</v>
      </c>
      <c r="B42193" s="1" t="s">
        <v>145581</v>
      </c>
      <c r="C42193" s="2" t="s">
        <v>145582</v>
      </c>
      <c r="D42193" s="1" t="s">
        <v>145583</v>
      </c>
      <c r="E42193" s="1">
        <v>2.6E7</v>
      </c>
      <c r="F42193" s="1" t="s">
        <v>18</v>
      </c>
      <c r="G42193" s="1" t="s">
        <v>37</v>
      </c>
      <c r="H42193" s="1">
        <v>22.0</v>
      </c>
      <c r="I42193" s="1" t="s">
        <v>38</v>
      </c>
      <c r="J42193" s="1" t="s">
        <v>38</v>
      </c>
      <c r="K42193" s="1">
        <v>3.0</v>
      </c>
      <c r="L42193" s="3">
        <v>39448.0</v>
      </c>
      <c r="M42193" s="3">
        <v>40179.0</v>
      </c>
      <c r="N42193" s="3">
        <v>40660.0</v>
      </c>
    </row>
    <row r="42194">
      <c r="A42194" s="1" t="s">
        <v>145584</v>
      </c>
      <c r="B42194" s="1" t="s">
        <v>145585</v>
      </c>
      <c r="C42194" s="2" t="s">
        <v>145586</v>
      </c>
      <c r="D42194" s="1" t="s">
        <v>145587</v>
      </c>
      <c r="E42194" s="1">
        <v>1.2697233E7</v>
      </c>
      <c r="F42194" s="1" t="s">
        <v>18</v>
      </c>
      <c r="G42194" s="1" t="s">
        <v>1062</v>
      </c>
      <c r="H42194" s="1">
        <v>16.0</v>
      </c>
      <c r="I42194" s="1" t="s">
        <v>1704</v>
      </c>
      <c r="J42194" s="1" t="s">
        <v>1704</v>
      </c>
      <c r="K42194" s="1">
        <v>3.0</v>
      </c>
      <c r="L42194" s="3">
        <v>41306.0</v>
      </c>
      <c r="M42194" s="3">
        <v>41395.0</v>
      </c>
      <c r="N42194" s="3">
        <v>42110.0</v>
      </c>
    </row>
    <row r="42195">
      <c r="A42195" s="1" t="s">
        <v>145588</v>
      </c>
      <c r="B42195" s="1" t="s">
        <v>145589</v>
      </c>
      <c r="C42195" s="2" t="s">
        <v>145590</v>
      </c>
      <c r="D42195" s="1" t="s">
        <v>42</v>
      </c>
      <c r="E42195" s="1">
        <v>1100000.0</v>
      </c>
      <c r="F42195" s="1" t="s">
        <v>18</v>
      </c>
      <c r="G42195" s="1" t="s">
        <v>406</v>
      </c>
      <c r="H42195" s="1">
        <v>40.0</v>
      </c>
      <c r="I42195" s="1" t="s">
        <v>980</v>
      </c>
      <c r="J42195" s="1" t="s">
        <v>980</v>
      </c>
      <c r="K42195" s="1">
        <v>1.0</v>
      </c>
      <c r="L42195" s="3">
        <v>40544.0</v>
      </c>
      <c r="M42195" s="3">
        <v>41926.0</v>
      </c>
      <c r="N42195" s="3">
        <v>41926.0</v>
      </c>
    </row>
    <row r="42196">
      <c r="A42196" s="1" t="s">
        <v>145591</v>
      </c>
      <c r="B42196" s="1" t="s">
        <v>145592</v>
      </c>
      <c r="C42196" s="2" t="s">
        <v>145593</v>
      </c>
      <c r="D42196" s="1" t="s">
        <v>357</v>
      </c>
      <c r="E42196" s="1">
        <v>3972414.0</v>
      </c>
      <c r="F42196" s="1" t="s">
        <v>18</v>
      </c>
      <c r="G42196" s="1" t="s">
        <v>25</v>
      </c>
      <c r="H42196" s="1" t="s">
        <v>106</v>
      </c>
      <c r="I42196" s="1" t="s">
        <v>596</v>
      </c>
      <c r="J42196" s="1" t="s">
        <v>1082</v>
      </c>
      <c r="K42196" s="1">
        <v>2.0</v>
      </c>
      <c r="L42196" s="3">
        <v>39448.0</v>
      </c>
      <c r="M42196" s="3">
        <v>41694.0</v>
      </c>
      <c r="N42196" s="3">
        <v>41795.0</v>
      </c>
    </row>
    <row r="42197">
      <c r="A42197" s="1" t="s">
        <v>145594</v>
      </c>
      <c r="B42197" s="1" t="s">
        <v>145595</v>
      </c>
      <c r="C42197" s="2" t="s">
        <v>145596</v>
      </c>
      <c r="D42197" s="1" t="s">
        <v>145597</v>
      </c>
      <c r="E42197" s="1">
        <v>2000.0</v>
      </c>
      <c r="F42197" s="1" t="s">
        <v>18</v>
      </c>
      <c r="G42197" s="1" t="s">
        <v>2811</v>
      </c>
      <c r="H42197" s="1">
        <v>3.0</v>
      </c>
      <c r="I42197" s="1" t="s">
        <v>17367</v>
      </c>
      <c r="J42197" s="1" t="s">
        <v>17367</v>
      </c>
      <c r="K42197" s="1">
        <v>1.0</v>
      </c>
      <c r="L42197" s="3">
        <v>41759.0</v>
      </c>
      <c r="M42197" s="3">
        <v>41761.0</v>
      </c>
      <c r="N42197" s="3">
        <v>41761.0</v>
      </c>
    </row>
    <row r="42198">
      <c r="A42198" s="1" t="s">
        <v>145598</v>
      </c>
      <c r="B42198" s="2" t="s">
        <v>145599</v>
      </c>
      <c r="C42198" s="2" t="s">
        <v>145600</v>
      </c>
      <c r="D42198" s="1" t="s">
        <v>643</v>
      </c>
      <c r="E42198" s="1">
        <v>162841.0</v>
      </c>
      <c r="F42198" s="1" t="s">
        <v>18</v>
      </c>
      <c r="G42198" s="1" t="s">
        <v>1126</v>
      </c>
      <c r="H42198" s="1">
        <v>23.0</v>
      </c>
      <c r="I42198" s="1" t="s">
        <v>3024</v>
      </c>
      <c r="J42198" s="1" t="s">
        <v>3024</v>
      </c>
      <c r="K42198" s="1">
        <v>1.0</v>
      </c>
      <c r="M42198" s="3">
        <v>41513.0</v>
      </c>
      <c r="N42198" s="3">
        <v>41513.0</v>
      </c>
    </row>
    <row r="42199">
      <c r="A42199" s="1" t="s">
        <v>145601</v>
      </c>
      <c r="B42199" s="1" t="s">
        <v>145602</v>
      </c>
      <c r="C42199" s="2" t="s">
        <v>145603</v>
      </c>
      <c r="D42199" s="1" t="s">
        <v>145604</v>
      </c>
      <c r="E42199" s="1" t="s">
        <v>43</v>
      </c>
      <c r="F42199" s="1" t="s">
        <v>18</v>
      </c>
      <c r="G42199" s="1" t="s">
        <v>1062</v>
      </c>
      <c r="H42199" s="1">
        <v>16.0</v>
      </c>
      <c r="I42199" s="1" t="s">
        <v>1704</v>
      </c>
      <c r="J42199" s="1" t="s">
        <v>1704</v>
      </c>
      <c r="K42199" s="1">
        <v>1.0</v>
      </c>
      <c r="L42199" s="3">
        <v>39448.0</v>
      </c>
      <c r="M42199" s="3">
        <v>40094.0</v>
      </c>
      <c r="N42199" s="3">
        <v>40094.0</v>
      </c>
    </row>
    <row r="42200">
      <c r="A42200" s="1" t="s">
        <v>145605</v>
      </c>
      <c r="B42200" s="1" t="s">
        <v>145606</v>
      </c>
      <c r="C42200" s="2" t="s">
        <v>145607</v>
      </c>
      <c r="D42200" s="1" t="s">
        <v>145608</v>
      </c>
      <c r="E42200" s="1">
        <v>50000.0</v>
      </c>
      <c r="F42200" s="1" t="s">
        <v>207</v>
      </c>
      <c r="G42200" s="1" t="s">
        <v>57</v>
      </c>
      <c r="H42200" s="1" t="s">
        <v>202</v>
      </c>
      <c r="I42200" s="1" t="s">
        <v>203</v>
      </c>
      <c r="J42200" s="1" t="s">
        <v>203</v>
      </c>
      <c r="K42200" s="1">
        <v>1.0</v>
      </c>
      <c r="L42200" s="3">
        <v>41334.0</v>
      </c>
      <c r="M42200" s="3">
        <v>42095.0</v>
      </c>
      <c r="N42200" s="3">
        <v>42095.0</v>
      </c>
    </row>
    <row r="42201">
      <c r="A42201" s="1" t="s">
        <v>145609</v>
      </c>
      <c r="B42201" s="1" t="s">
        <v>145610</v>
      </c>
      <c r="C42201" s="2" t="s">
        <v>145611</v>
      </c>
      <c r="D42201" s="1" t="s">
        <v>424</v>
      </c>
      <c r="E42201" s="1">
        <v>130277.0</v>
      </c>
      <c r="F42201" s="1" t="s">
        <v>18</v>
      </c>
      <c r="G42201" s="1" t="s">
        <v>347</v>
      </c>
      <c r="H42201" s="1">
        <v>7.0</v>
      </c>
      <c r="I42201" s="1" t="s">
        <v>762</v>
      </c>
      <c r="J42201" s="1" t="s">
        <v>762</v>
      </c>
      <c r="K42201" s="1">
        <v>1.0</v>
      </c>
      <c r="L42201" s="3">
        <v>41241.0</v>
      </c>
      <c r="M42201" s="3">
        <v>41456.0</v>
      </c>
      <c r="N42201" s="3">
        <v>41456.0</v>
      </c>
    </row>
    <row r="42202">
      <c r="A42202" s="1" t="s">
        <v>145612</v>
      </c>
      <c r="B42202" s="1" t="s">
        <v>145613</v>
      </c>
      <c r="C42202" s="2" t="s">
        <v>145614</v>
      </c>
      <c r="D42202" s="1" t="s">
        <v>145615</v>
      </c>
      <c r="E42202" s="1">
        <v>260835.0</v>
      </c>
      <c r="F42202" s="1" t="s">
        <v>18</v>
      </c>
      <c r="G42202" s="1" t="s">
        <v>128</v>
      </c>
      <c r="H42202" s="1" t="s">
        <v>129</v>
      </c>
      <c r="I42202" s="1" t="s">
        <v>130</v>
      </c>
      <c r="J42202" s="1" t="s">
        <v>130</v>
      </c>
      <c r="K42202" s="1">
        <v>3.0</v>
      </c>
      <c r="L42202" s="3">
        <v>40969.0</v>
      </c>
      <c r="M42202" s="3">
        <v>41244.0</v>
      </c>
      <c r="N42202" s="3">
        <v>41672.0</v>
      </c>
    </row>
    <row r="42203">
      <c r="A42203" s="1" t="s">
        <v>145616</v>
      </c>
      <c r="B42203" s="1" t="s">
        <v>145617</v>
      </c>
      <c r="C42203" s="2" t="s">
        <v>145618</v>
      </c>
      <c r="D42203" s="1" t="s">
        <v>145619</v>
      </c>
      <c r="E42203" s="1">
        <v>9474999.0</v>
      </c>
      <c r="F42203" s="1" t="s">
        <v>18</v>
      </c>
      <c r="G42203" s="1" t="s">
        <v>25</v>
      </c>
      <c r="H42203" s="1" t="s">
        <v>64</v>
      </c>
      <c r="I42203" s="1" t="s">
        <v>65</v>
      </c>
      <c r="J42203" s="1" t="s">
        <v>71</v>
      </c>
      <c r="K42203" s="1">
        <v>3.0</v>
      </c>
      <c r="L42203" s="3">
        <v>39448.0</v>
      </c>
      <c r="M42203" s="3">
        <v>40179.0</v>
      </c>
      <c r="N42203" s="3">
        <v>42276.0</v>
      </c>
    </row>
    <row r="42204">
      <c r="A42204" s="1" t="s">
        <v>145620</v>
      </c>
      <c r="B42204" s="2" t="s">
        <v>145621</v>
      </c>
      <c r="C42204" s="2" t="s">
        <v>145622</v>
      </c>
      <c r="D42204" s="1" t="s">
        <v>145623</v>
      </c>
      <c r="E42204" s="1">
        <v>40000.0</v>
      </c>
      <c r="F42204" s="1" t="s">
        <v>18</v>
      </c>
      <c r="G42204" s="1" t="s">
        <v>57</v>
      </c>
      <c r="H42204" s="1" t="s">
        <v>4487</v>
      </c>
      <c r="I42204" s="1" t="s">
        <v>7212</v>
      </c>
      <c r="J42204" s="1" t="s">
        <v>7212</v>
      </c>
      <c r="K42204" s="1">
        <v>1.0</v>
      </c>
      <c r="L42204" s="3">
        <v>40405.0</v>
      </c>
      <c r="M42204" s="3">
        <v>40893.0</v>
      </c>
      <c r="N42204" s="3">
        <v>40893.0</v>
      </c>
    </row>
    <row r="42205">
      <c r="A42205" s="1" t="s">
        <v>145624</v>
      </c>
      <c r="B42205" s="1" t="s">
        <v>145625</v>
      </c>
      <c r="C42205" s="2" t="s">
        <v>145626</v>
      </c>
      <c r="D42205" s="1" t="s">
        <v>145627</v>
      </c>
      <c r="E42205" s="1">
        <v>8000000.0</v>
      </c>
      <c r="F42205" s="1" t="s">
        <v>113</v>
      </c>
      <c r="G42205" s="1" t="s">
        <v>25</v>
      </c>
      <c r="H42205" s="1" t="s">
        <v>142</v>
      </c>
      <c r="I42205" s="1" t="s">
        <v>143</v>
      </c>
      <c r="J42205" s="1" t="s">
        <v>143</v>
      </c>
      <c r="K42205" s="1">
        <v>2.0</v>
      </c>
      <c r="L42205" s="3">
        <v>40299.0</v>
      </c>
      <c r="M42205" s="3">
        <v>40988.0</v>
      </c>
      <c r="N42205" s="3">
        <v>41453.0</v>
      </c>
    </row>
    <row r="42206">
      <c r="A42206" s="1" t="s">
        <v>145628</v>
      </c>
      <c r="B42206" s="1" t="s">
        <v>145629</v>
      </c>
      <c r="C42206" s="2" t="s">
        <v>145630</v>
      </c>
      <c r="D42206" s="1" t="s">
        <v>933</v>
      </c>
      <c r="E42206" s="1">
        <v>3.235E7</v>
      </c>
      <c r="F42206" s="1" t="s">
        <v>18</v>
      </c>
      <c r="G42206" s="1" t="s">
        <v>25</v>
      </c>
      <c r="H42206" s="1" t="s">
        <v>106</v>
      </c>
      <c r="I42206" s="1" t="s">
        <v>107</v>
      </c>
      <c r="J42206" s="1" t="s">
        <v>108</v>
      </c>
      <c r="K42206" s="1">
        <v>3.0</v>
      </c>
      <c r="L42206" s="3">
        <v>39692.0</v>
      </c>
      <c r="M42206" s="3">
        <v>40158.0</v>
      </c>
      <c r="N42206" s="3">
        <v>41744.0</v>
      </c>
    </row>
    <row r="42207">
      <c r="A42207" s="1" t="s">
        <v>145631</v>
      </c>
      <c r="B42207" s="1" t="s">
        <v>145632</v>
      </c>
      <c r="D42207" s="1" t="s">
        <v>42</v>
      </c>
      <c r="E42207" s="1">
        <v>978113.0</v>
      </c>
      <c r="F42207" s="1" t="s">
        <v>18</v>
      </c>
      <c r="G42207" s="1" t="s">
        <v>25</v>
      </c>
      <c r="H42207" s="1" t="s">
        <v>121</v>
      </c>
      <c r="I42207" s="1" t="s">
        <v>122</v>
      </c>
      <c r="J42207" s="1" t="s">
        <v>122</v>
      </c>
      <c r="K42207" s="1">
        <v>2.0</v>
      </c>
      <c r="M42207" s="3">
        <v>40002.0</v>
      </c>
      <c r="N42207" s="3">
        <v>41728.0</v>
      </c>
    </row>
    <row r="42208">
      <c r="A42208" s="1" t="s">
        <v>145633</v>
      </c>
      <c r="B42208" s="1" t="s">
        <v>145634</v>
      </c>
      <c r="D42208" s="1" t="s">
        <v>145635</v>
      </c>
      <c r="E42208" s="1" t="s">
        <v>43</v>
      </c>
      <c r="F42208" s="1" t="s">
        <v>18</v>
      </c>
      <c r="K42208" s="1">
        <v>1.0</v>
      </c>
      <c r="L42208" s="3">
        <v>41830.0</v>
      </c>
      <c r="M42208" s="3">
        <v>41852.0</v>
      </c>
      <c r="N42208" s="3">
        <v>41852.0</v>
      </c>
    </row>
    <row r="42209">
      <c r="A42209" s="1" t="s">
        <v>145636</v>
      </c>
      <c r="B42209" s="1" t="s">
        <v>145637</v>
      </c>
      <c r="C42209" s="2" t="s">
        <v>145638</v>
      </c>
      <c r="D42209" s="1" t="s">
        <v>145639</v>
      </c>
      <c r="E42209" s="1" t="s">
        <v>43</v>
      </c>
      <c r="F42209" s="1" t="s">
        <v>18</v>
      </c>
      <c r="G42209" s="1" t="s">
        <v>25</v>
      </c>
      <c r="H42209" s="1" t="s">
        <v>64</v>
      </c>
      <c r="I42209" s="1" t="s">
        <v>95</v>
      </c>
      <c r="J42209" s="1" t="s">
        <v>95</v>
      </c>
      <c r="K42209" s="1">
        <v>1.0</v>
      </c>
      <c r="L42209" s="3">
        <v>40179.0</v>
      </c>
      <c r="M42209" s="3">
        <v>40757.0</v>
      </c>
      <c r="N42209" s="3">
        <v>40757.0</v>
      </c>
    </row>
    <row r="42210">
      <c r="A42210" s="1" t="s">
        <v>145640</v>
      </c>
      <c r="B42210" s="1" t="s">
        <v>145641</v>
      </c>
      <c r="C42210" s="2" t="s">
        <v>145642</v>
      </c>
      <c r="D42210" s="1" t="s">
        <v>2479</v>
      </c>
      <c r="E42210" s="1">
        <v>600000.0</v>
      </c>
      <c r="F42210" s="1" t="s">
        <v>18</v>
      </c>
      <c r="G42210" s="1" t="s">
        <v>25</v>
      </c>
      <c r="H42210" s="1" t="s">
        <v>64</v>
      </c>
      <c r="I42210" s="1" t="s">
        <v>65</v>
      </c>
      <c r="J42210" s="1" t="s">
        <v>984</v>
      </c>
      <c r="K42210" s="1">
        <v>1.0</v>
      </c>
      <c r="L42210" s="3">
        <v>39814.0</v>
      </c>
      <c r="M42210" s="3">
        <v>40259.0</v>
      </c>
      <c r="N42210" s="3">
        <v>40259.0</v>
      </c>
    </row>
    <row r="42211">
      <c r="A42211" s="1" t="s">
        <v>145643</v>
      </c>
      <c r="B42211" s="1" t="s">
        <v>145644</v>
      </c>
      <c r="C42211" s="2" t="s">
        <v>145645</v>
      </c>
      <c r="D42211" s="1" t="s">
        <v>91443</v>
      </c>
      <c r="E42211" s="1">
        <v>2400000.0</v>
      </c>
      <c r="F42211" s="1" t="s">
        <v>113</v>
      </c>
      <c r="G42211" s="1" t="s">
        <v>25</v>
      </c>
      <c r="H42211" s="1" t="s">
        <v>142</v>
      </c>
      <c r="I42211" s="1" t="s">
        <v>143</v>
      </c>
      <c r="J42211" s="1" t="s">
        <v>469</v>
      </c>
      <c r="K42211" s="1">
        <v>2.0</v>
      </c>
      <c r="L42211" s="3">
        <v>40664.0</v>
      </c>
      <c r="M42211" s="3">
        <v>40725.0</v>
      </c>
      <c r="N42211" s="3">
        <v>41521.0</v>
      </c>
    </row>
    <row r="42212">
      <c r="A42212" s="1" t="s">
        <v>145646</v>
      </c>
      <c r="B42212" s="1" t="s">
        <v>145647</v>
      </c>
      <c r="C42212" s="2" t="s">
        <v>145648</v>
      </c>
      <c r="D42212" s="1" t="s">
        <v>145649</v>
      </c>
      <c r="E42212" s="1">
        <v>4650000.0</v>
      </c>
      <c r="F42212" s="1" t="s">
        <v>18</v>
      </c>
      <c r="G42212" s="1" t="s">
        <v>25</v>
      </c>
      <c r="H42212" s="1" t="s">
        <v>106</v>
      </c>
      <c r="I42212" s="1" t="s">
        <v>107</v>
      </c>
      <c r="J42212" s="1" t="s">
        <v>5335</v>
      </c>
      <c r="K42212" s="1">
        <v>4.0</v>
      </c>
      <c r="L42212" s="3">
        <v>41791.0</v>
      </c>
      <c r="M42212" s="3">
        <v>42010.0</v>
      </c>
      <c r="N42212" s="3">
        <v>42114.0</v>
      </c>
    </row>
    <row r="42213">
      <c r="A42213" s="1" t="s">
        <v>145650</v>
      </c>
      <c r="B42213" s="1" t="s">
        <v>145651</v>
      </c>
      <c r="D42213" s="1" t="s">
        <v>36</v>
      </c>
      <c r="E42213" s="1">
        <v>130300.0</v>
      </c>
      <c r="F42213" s="1" t="s">
        <v>18</v>
      </c>
      <c r="G42213" s="1" t="s">
        <v>25</v>
      </c>
      <c r="H42213" s="1" t="s">
        <v>142</v>
      </c>
      <c r="I42213" s="1" t="s">
        <v>143</v>
      </c>
      <c r="J42213" s="1" t="s">
        <v>5754</v>
      </c>
      <c r="K42213" s="1">
        <v>1.0</v>
      </c>
      <c r="L42213" s="3">
        <v>39083.0</v>
      </c>
      <c r="M42213" s="3">
        <v>39975.0</v>
      </c>
      <c r="N42213" s="3">
        <v>39975.0</v>
      </c>
    </row>
    <row r="42214">
      <c r="A42214" s="1" t="s">
        <v>145652</v>
      </c>
      <c r="B42214" s="1" t="s">
        <v>145653</v>
      </c>
      <c r="C42214" s="2" t="s">
        <v>145654</v>
      </c>
      <c r="D42214" s="1" t="s">
        <v>145655</v>
      </c>
      <c r="E42214" s="1">
        <v>25000.0</v>
      </c>
      <c r="F42214" s="1" t="s">
        <v>18</v>
      </c>
      <c r="G42214" s="1" t="s">
        <v>25</v>
      </c>
      <c r="H42214" s="1" t="s">
        <v>44</v>
      </c>
      <c r="I42214" s="1" t="s">
        <v>282</v>
      </c>
      <c r="J42214" s="1" t="s">
        <v>282</v>
      </c>
      <c r="K42214" s="1">
        <v>1.0</v>
      </c>
      <c r="L42214" s="3">
        <v>41228.0</v>
      </c>
      <c r="M42214" s="3">
        <v>41835.0</v>
      </c>
      <c r="N42214" s="3">
        <v>41835.0</v>
      </c>
    </row>
    <row r="42215">
      <c r="A42215" s="1" t="s">
        <v>145656</v>
      </c>
      <c r="B42215" s="1" t="s">
        <v>145657</v>
      </c>
      <c r="C42215" s="2" t="s">
        <v>145658</v>
      </c>
      <c r="D42215" s="1" t="s">
        <v>145659</v>
      </c>
      <c r="E42215" s="1">
        <v>500000.0</v>
      </c>
      <c r="F42215" s="1" t="s">
        <v>207</v>
      </c>
      <c r="K42215" s="1">
        <v>1.0</v>
      </c>
      <c r="M42215" s="3">
        <v>41153.0</v>
      </c>
      <c r="N42215" s="3">
        <v>41153.0</v>
      </c>
    </row>
    <row r="42216">
      <c r="A42216" s="1" t="s">
        <v>145660</v>
      </c>
      <c r="B42216" s="1" t="s">
        <v>145661</v>
      </c>
      <c r="C42216" s="2" t="s">
        <v>145662</v>
      </c>
      <c r="D42216" s="1" t="s">
        <v>145663</v>
      </c>
      <c r="E42216" s="1">
        <v>15000.0</v>
      </c>
      <c r="F42216" s="1" t="s">
        <v>18</v>
      </c>
      <c r="G42216" s="1" t="s">
        <v>25</v>
      </c>
      <c r="H42216" s="1" t="s">
        <v>106</v>
      </c>
      <c r="I42216" s="1" t="s">
        <v>107</v>
      </c>
      <c r="J42216" s="1" t="s">
        <v>108</v>
      </c>
      <c r="K42216" s="1">
        <v>1.0</v>
      </c>
      <c r="L42216" s="3">
        <v>40544.0</v>
      </c>
      <c r="M42216" s="3">
        <v>40637.0</v>
      </c>
      <c r="N42216" s="3">
        <v>40637.0</v>
      </c>
    </row>
    <row r="42217">
      <c r="A42217" s="1" t="s">
        <v>145664</v>
      </c>
      <c r="B42217" s="1" t="s">
        <v>145665</v>
      </c>
      <c r="C42217" s="2" t="s">
        <v>145666</v>
      </c>
      <c r="D42217" s="1" t="s">
        <v>145667</v>
      </c>
      <c r="E42217" s="1">
        <v>3200000.0</v>
      </c>
      <c r="F42217" s="1" t="s">
        <v>113</v>
      </c>
      <c r="G42217" s="1" t="s">
        <v>341</v>
      </c>
      <c r="H42217" s="1">
        <v>11.0</v>
      </c>
      <c r="I42217" s="1" t="s">
        <v>497</v>
      </c>
      <c r="J42217" s="1" t="s">
        <v>497</v>
      </c>
      <c r="K42217" s="1">
        <v>2.0</v>
      </c>
      <c r="L42217" s="3">
        <v>39344.0</v>
      </c>
      <c r="M42217" s="3">
        <v>40026.0</v>
      </c>
      <c r="N42217" s="3">
        <v>40452.0</v>
      </c>
    </row>
    <row r="42218">
      <c r="A42218" s="1" t="s">
        <v>145668</v>
      </c>
      <c r="B42218" s="1" t="s">
        <v>145669</v>
      </c>
      <c r="C42218" s="2" t="s">
        <v>145670</v>
      </c>
      <c r="D42218" s="1" t="s">
        <v>56</v>
      </c>
      <c r="E42218" s="1">
        <v>187500.0</v>
      </c>
      <c r="F42218" s="1" t="s">
        <v>18</v>
      </c>
      <c r="G42218" s="1" t="s">
        <v>25</v>
      </c>
      <c r="H42218" s="1" t="s">
        <v>89</v>
      </c>
      <c r="I42218" s="1" t="s">
        <v>90</v>
      </c>
      <c r="J42218" s="1" t="s">
        <v>24320</v>
      </c>
      <c r="K42218" s="1">
        <v>1.0</v>
      </c>
      <c r="M42218" s="3">
        <v>41640.0</v>
      </c>
      <c r="N42218" s="3">
        <v>41640.0</v>
      </c>
    </row>
    <row r="42219">
      <c r="A42219" s="1" t="s">
        <v>145671</v>
      </c>
      <c r="B42219" s="1" t="s">
        <v>145672</v>
      </c>
      <c r="C42219" s="2" t="s">
        <v>145673</v>
      </c>
      <c r="D42219" s="1" t="s">
        <v>993</v>
      </c>
      <c r="E42219" s="1">
        <v>250000.0</v>
      </c>
      <c r="F42219" s="1" t="s">
        <v>18</v>
      </c>
      <c r="G42219" s="1" t="s">
        <v>25</v>
      </c>
      <c r="H42219" s="1" t="s">
        <v>286</v>
      </c>
      <c r="I42219" s="1" t="s">
        <v>287</v>
      </c>
      <c r="J42219" s="1" t="s">
        <v>145674</v>
      </c>
      <c r="K42219" s="1">
        <v>1.0</v>
      </c>
      <c r="L42219" s="3">
        <v>39869.0</v>
      </c>
      <c r="M42219" s="3">
        <v>41505.0</v>
      </c>
      <c r="N42219" s="3">
        <v>41505.0</v>
      </c>
    </row>
    <row r="42220">
      <c r="A42220" s="1" t="s">
        <v>145675</v>
      </c>
      <c r="B42220" s="1" t="s">
        <v>145676</v>
      </c>
      <c r="C42220" s="2" t="s">
        <v>145677</v>
      </c>
      <c r="D42220" s="1" t="s">
        <v>9129</v>
      </c>
      <c r="E42220" s="1">
        <v>1.35E7</v>
      </c>
      <c r="F42220" s="1" t="s">
        <v>18</v>
      </c>
      <c r="G42220" s="1" t="s">
        <v>25</v>
      </c>
      <c r="H42220" s="1" t="s">
        <v>158</v>
      </c>
      <c r="I42220" s="1" t="s">
        <v>244</v>
      </c>
      <c r="J42220" s="1" t="s">
        <v>327</v>
      </c>
      <c r="K42220" s="1">
        <v>4.0</v>
      </c>
      <c r="L42220" s="3">
        <v>40544.0</v>
      </c>
      <c r="M42220" s="3">
        <v>41064.0</v>
      </c>
      <c r="N42220" s="3">
        <v>42285.0</v>
      </c>
    </row>
    <row r="42221">
      <c r="A42221" s="1" t="s">
        <v>145678</v>
      </c>
      <c r="B42221" s="1" t="s">
        <v>145679</v>
      </c>
      <c r="E42221" s="1">
        <v>1100000.0</v>
      </c>
      <c r="F42221" s="1" t="s">
        <v>207</v>
      </c>
      <c r="G42221" s="1" t="s">
        <v>25</v>
      </c>
      <c r="H42221" s="1" t="s">
        <v>430</v>
      </c>
      <c r="I42221" s="1" t="s">
        <v>6338</v>
      </c>
      <c r="J42221" s="1" t="s">
        <v>6338</v>
      </c>
      <c r="K42221" s="1">
        <v>1.0</v>
      </c>
      <c r="M42221" s="3">
        <v>36497.0</v>
      </c>
      <c r="N42221" s="3">
        <v>36497.0</v>
      </c>
    </row>
    <row r="42222">
      <c r="A42222" s="1" t="s">
        <v>145680</v>
      </c>
      <c r="B42222" s="1" t="s">
        <v>145681</v>
      </c>
      <c r="C42222" s="2" t="s">
        <v>145682</v>
      </c>
      <c r="D42222" s="1" t="s">
        <v>3218</v>
      </c>
      <c r="E42222" s="1">
        <v>2970000.0</v>
      </c>
      <c r="F42222" s="1" t="s">
        <v>18</v>
      </c>
      <c r="G42222" s="1" t="s">
        <v>25</v>
      </c>
      <c r="H42222" s="1" t="s">
        <v>158</v>
      </c>
      <c r="I42222" s="1" t="s">
        <v>2686</v>
      </c>
      <c r="J42222" s="1" t="s">
        <v>8102</v>
      </c>
      <c r="K42222" s="1">
        <v>2.0</v>
      </c>
      <c r="L42222" s="3">
        <v>39814.0</v>
      </c>
      <c r="M42222" s="3">
        <v>41110.0</v>
      </c>
      <c r="N42222" s="3">
        <v>41947.0</v>
      </c>
    </row>
    <row r="42223">
      <c r="A42223" s="1" t="s">
        <v>145683</v>
      </c>
      <c r="B42223" s="2" t="s">
        <v>145684</v>
      </c>
      <c r="C42223" s="2" t="s">
        <v>145685</v>
      </c>
      <c r="D42223" s="1" t="s">
        <v>145686</v>
      </c>
      <c r="E42223" s="1">
        <v>261560.0</v>
      </c>
      <c r="F42223" s="1" t="s">
        <v>18</v>
      </c>
      <c r="G42223" s="1" t="s">
        <v>552</v>
      </c>
      <c r="H42223" s="1">
        <v>56.0</v>
      </c>
      <c r="I42223" s="1" t="s">
        <v>2552</v>
      </c>
      <c r="J42223" s="1" t="s">
        <v>2552</v>
      </c>
      <c r="K42223" s="1">
        <v>1.0</v>
      </c>
      <c r="L42223" s="3">
        <v>38353.0</v>
      </c>
      <c r="M42223" s="3">
        <v>40437.0</v>
      </c>
      <c r="N42223" s="3">
        <v>40437.0</v>
      </c>
    </row>
    <row r="42224">
      <c r="A42224" s="1" t="s">
        <v>145687</v>
      </c>
      <c r="B42224" s="1" t="s">
        <v>145688</v>
      </c>
      <c r="C42224" s="2" t="s">
        <v>145689</v>
      </c>
      <c r="D42224" s="1" t="s">
        <v>766</v>
      </c>
      <c r="E42224" s="1">
        <v>3000000.0</v>
      </c>
      <c r="F42224" s="1" t="s">
        <v>18</v>
      </c>
      <c r="G42224" s="1" t="s">
        <v>25</v>
      </c>
      <c r="H42224" s="1" t="s">
        <v>89</v>
      </c>
      <c r="I42224" s="1" t="s">
        <v>727</v>
      </c>
      <c r="J42224" s="1" t="s">
        <v>8364</v>
      </c>
      <c r="K42224" s="1">
        <v>1.0</v>
      </c>
      <c r="L42224" s="3">
        <v>38718.0</v>
      </c>
      <c r="M42224" s="3">
        <v>40095.0</v>
      </c>
      <c r="N42224" s="3">
        <v>40095.0</v>
      </c>
    </row>
    <row r="42225">
      <c r="A42225" s="1" t="s">
        <v>145690</v>
      </c>
      <c r="B42225" s="1" t="s">
        <v>145691</v>
      </c>
      <c r="C42225" s="2" t="s">
        <v>145692</v>
      </c>
      <c r="D42225" s="1" t="s">
        <v>4053</v>
      </c>
      <c r="E42225" s="1">
        <v>40000.0</v>
      </c>
      <c r="F42225" s="1" t="s">
        <v>18</v>
      </c>
      <c r="G42225" s="1" t="s">
        <v>25</v>
      </c>
      <c r="H42225" s="1" t="s">
        <v>1239</v>
      </c>
      <c r="I42225" s="1" t="s">
        <v>17851</v>
      </c>
      <c r="J42225" s="1" t="s">
        <v>8194</v>
      </c>
      <c r="K42225" s="1">
        <v>1.0</v>
      </c>
      <c r="L42225" s="3">
        <v>42097.0</v>
      </c>
      <c r="M42225" s="3">
        <v>42097.0</v>
      </c>
      <c r="N42225" s="3">
        <v>42097.0</v>
      </c>
    </row>
    <row r="42226">
      <c r="A42226" s="1" t="s">
        <v>145693</v>
      </c>
      <c r="B42226" s="1" t="s">
        <v>145694</v>
      </c>
      <c r="C42226" s="2" t="s">
        <v>145695</v>
      </c>
      <c r="D42226" s="1" t="s">
        <v>655</v>
      </c>
      <c r="E42226" s="1" t="s">
        <v>43</v>
      </c>
      <c r="F42226" s="1" t="s">
        <v>18</v>
      </c>
      <c r="G42226" s="1" t="s">
        <v>25</v>
      </c>
      <c r="H42226" s="1" t="s">
        <v>430</v>
      </c>
      <c r="I42226" s="1" t="s">
        <v>528</v>
      </c>
      <c r="J42226" s="1" t="s">
        <v>3661</v>
      </c>
      <c r="K42226" s="1">
        <v>1.0</v>
      </c>
      <c r="M42226" s="3">
        <v>40352.0</v>
      </c>
      <c r="N42226" s="3">
        <v>40352.0</v>
      </c>
    </row>
    <row r="42227">
      <c r="A42227" s="1" t="s">
        <v>145696</v>
      </c>
      <c r="B42227" s="1" t="s">
        <v>145697</v>
      </c>
      <c r="C42227" s="2" t="s">
        <v>145698</v>
      </c>
      <c r="D42227" s="1" t="s">
        <v>63</v>
      </c>
      <c r="E42227" s="1">
        <v>8.4491709E7</v>
      </c>
      <c r="F42227" s="1" t="s">
        <v>113</v>
      </c>
      <c r="G42227" s="1" t="s">
        <v>25</v>
      </c>
      <c r="H42227" s="1" t="s">
        <v>64</v>
      </c>
      <c r="I42227" s="1" t="s">
        <v>65</v>
      </c>
      <c r="J42227" s="1" t="s">
        <v>723</v>
      </c>
      <c r="K42227" s="1">
        <v>6.0</v>
      </c>
      <c r="L42227" s="3">
        <v>39083.0</v>
      </c>
      <c r="M42227" s="3">
        <v>39426.0</v>
      </c>
      <c r="N42227" s="3">
        <v>41024.0</v>
      </c>
    </row>
    <row r="42228">
      <c r="A42228" s="1" t="s">
        <v>145699</v>
      </c>
      <c r="B42228" s="1" t="s">
        <v>145700</v>
      </c>
      <c r="C42228" s="2" t="s">
        <v>145701</v>
      </c>
      <c r="D42228" s="1" t="s">
        <v>56</v>
      </c>
      <c r="E42228" s="1">
        <v>135000.0</v>
      </c>
      <c r="F42228" s="1" t="s">
        <v>18</v>
      </c>
      <c r="G42228" s="1" t="s">
        <v>25</v>
      </c>
      <c r="H42228" s="1" t="s">
        <v>808</v>
      </c>
      <c r="I42228" s="1" t="s">
        <v>809</v>
      </c>
      <c r="J42228" s="1" t="s">
        <v>810</v>
      </c>
      <c r="K42228" s="1">
        <v>1.0</v>
      </c>
      <c r="M42228" s="3">
        <v>40352.0</v>
      </c>
      <c r="N42228" s="3">
        <v>40352.0</v>
      </c>
    </row>
    <row r="42229">
      <c r="A42229" s="1" t="s">
        <v>145702</v>
      </c>
      <c r="B42229" s="1" t="s">
        <v>145703</v>
      </c>
      <c r="C42229" s="2" t="s">
        <v>145704</v>
      </c>
      <c r="D42229" s="1" t="s">
        <v>145705</v>
      </c>
      <c r="E42229" s="1">
        <v>1.0000184E7</v>
      </c>
      <c r="F42229" s="1" t="s">
        <v>18</v>
      </c>
      <c r="G42229" s="1" t="s">
        <v>25</v>
      </c>
      <c r="H42229" s="1" t="s">
        <v>64</v>
      </c>
      <c r="I42229" s="1" t="s">
        <v>95</v>
      </c>
      <c r="J42229" s="1" t="s">
        <v>95</v>
      </c>
      <c r="K42229" s="1">
        <v>3.0</v>
      </c>
      <c r="L42229" s="3">
        <v>41275.0</v>
      </c>
      <c r="M42229" s="3">
        <v>41719.0</v>
      </c>
      <c r="N42229" s="3">
        <v>42158.0</v>
      </c>
    </row>
    <row r="42230">
      <c r="A42230" s="1" t="s">
        <v>145706</v>
      </c>
      <c r="B42230" s="1" t="s">
        <v>145707</v>
      </c>
      <c r="C42230" s="2" t="s">
        <v>145708</v>
      </c>
      <c r="D42230" s="1" t="s">
        <v>1247</v>
      </c>
      <c r="E42230" s="1">
        <v>4.4E7</v>
      </c>
      <c r="F42230" s="1" t="s">
        <v>207</v>
      </c>
      <c r="G42230" s="1" t="s">
        <v>25</v>
      </c>
      <c r="H42230" s="1" t="s">
        <v>64</v>
      </c>
      <c r="I42230" s="1" t="s">
        <v>65</v>
      </c>
      <c r="J42230" s="1" t="s">
        <v>1103</v>
      </c>
      <c r="K42230" s="1">
        <v>1.0</v>
      </c>
      <c r="L42230" s="3">
        <v>36161.0</v>
      </c>
      <c r="M42230" s="3">
        <v>39262.0</v>
      </c>
      <c r="N42230" s="3">
        <v>39262.0</v>
      </c>
    </row>
    <row r="42231">
      <c r="A42231" s="1" t="s">
        <v>145709</v>
      </c>
      <c r="B42231" s="1" t="s">
        <v>145710</v>
      </c>
      <c r="C42231" s="2" t="s">
        <v>145711</v>
      </c>
      <c r="D42231" s="1" t="s">
        <v>145712</v>
      </c>
      <c r="E42231" s="1">
        <v>4550000.0</v>
      </c>
      <c r="F42231" s="1" t="s">
        <v>18</v>
      </c>
      <c r="G42231" s="1" t="s">
        <v>25</v>
      </c>
      <c r="H42231" s="1" t="s">
        <v>89</v>
      </c>
      <c r="I42231" s="1" t="s">
        <v>2795</v>
      </c>
      <c r="J42231" s="1" t="s">
        <v>2795</v>
      </c>
      <c r="K42231" s="1">
        <v>3.0</v>
      </c>
      <c r="L42231" s="3">
        <v>41275.0</v>
      </c>
      <c r="M42231" s="3">
        <v>41551.0</v>
      </c>
      <c r="N42231" s="3">
        <v>41946.0</v>
      </c>
    </row>
    <row r="42232">
      <c r="A42232" s="1" t="s">
        <v>145713</v>
      </c>
      <c r="B42232" s="1" t="s">
        <v>145714</v>
      </c>
      <c r="C42232" s="2" t="s">
        <v>145715</v>
      </c>
      <c r="D42232" s="1" t="s">
        <v>1384</v>
      </c>
      <c r="E42232" s="1">
        <v>1.45E7</v>
      </c>
      <c r="F42232" s="1" t="s">
        <v>689</v>
      </c>
      <c r="G42232" s="1" t="s">
        <v>25</v>
      </c>
      <c r="H42232" s="1" t="s">
        <v>64</v>
      </c>
      <c r="I42232" s="1" t="s">
        <v>65</v>
      </c>
      <c r="J42232" s="1" t="s">
        <v>1103</v>
      </c>
      <c r="K42232" s="1">
        <v>1.0</v>
      </c>
      <c r="L42232" s="3">
        <v>38353.0</v>
      </c>
      <c r="M42232" s="3">
        <v>39303.0</v>
      </c>
      <c r="N42232" s="3">
        <v>39303.0</v>
      </c>
    </row>
    <row r="42233">
      <c r="A42233" s="1" t="s">
        <v>145716</v>
      </c>
      <c r="B42233" s="1" t="s">
        <v>145717</v>
      </c>
      <c r="C42233" s="2" t="s">
        <v>145718</v>
      </c>
      <c r="D42233" s="1" t="s">
        <v>264</v>
      </c>
      <c r="E42233" s="1">
        <v>3490000.0</v>
      </c>
      <c r="F42233" s="1" t="s">
        <v>18</v>
      </c>
      <c r="G42233" s="1" t="s">
        <v>492</v>
      </c>
      <c r="H42233" s="1">
        <v>12.0</v>
      </c>
      <c r="I42233" s="1" t="s">
        <v>28378</v>
      </c>
      <c r="J42233" s="1" t="s">
        <v>28378</v>
      </c>
      <c r="K42233" s="1">
        <v>1.0</v>
      </c>
      <c r="L42233" s="3">
        <v>36892.0</v>
      </c>
      <c r="M42233" s="3">
        <v>38922.0</v>
      </c>
      <c r="N42233" s="3">
        <v>38922.0</v>
      </c>
    </row>
    <row r="42234">
      <c r="A42234" s="1" t="s">
        <v>145719</v>
      </c>
      <c r="B42234" s="1" t="s">
        <v>145720</v>
      </c>
      <c r="C42234" s="2" t="s">
        <v>145721</v>
      </c>
      <c r="D42234" s="1" t="s">
        <v>42</v>
      </c>
      <c r="E42234" s="1">
        <v>6.5E7</v>
      </c>
      <c r="F42234" s="1" t="s">
        <v>18</v>
      </c>
      <c r="G42234" s="1" t="s">
        <v>39140</v>
      </c>
      <c r="H42234" s="1">
        <v>3.0</v>
      </c>
      <c r="I42234" s="1" t="s">
        <v>39141</v>
      </c>
      <c r="J42234" s="1" t="s">
        <v>39142</v>
      </c>
      <c r="K42234" s="1">
        <v>1.0</v>
      </c>
      <c r="M42234" s="3">
        <v>40183.0</v>
      </c>
      <c r="N42234" s="3">
        <v>40183.0</v>
      </c>
    </row>
    <row r="42235">
      <c r="A42235" s="1" t="s">
        <v>145722</v>
      </c>
      <c r="B42235" s="1" t="s">
        <v>145723</v>
      </c>
      <c r="D42235" s="1" t="s">
        <v>7630</v>
      </c>
      <c r="E42235" s="1">
        <v>5416970.0</v>
      </c>
      <c r="F42235" s="1" t="s">
        <v>18</v>
      </c>
      <c r="G42235" s="1" t="s">
        <v>25</v>
      </c>
      <c r="H42235" s="1" t="s">
        <v>1352</v>
      </c>
      <c r="I42235" s="1" t="s">
        <v>1353</v>
      </c>
      <c r="J42235" s="1" t="s">
        <v>1354</v>
      </c>
      <c r="K42235" s="1">
        <v>2.0</v>
      </c>
      <c r="L42235" s="3">
        <v>40179.0</v>
      </c>
      <c r="M42235" s="3">
        <v>40799.0</v>
      </c>
      <c r="N42235" s="3">
        <v>41802.0</v>
      </c>
    </row>
    <row r="42236">
      <c r="A42236" s="1" t="s">
        <v>145724</v>
      </c>
      <c r="B42236" s="1" t="s">
        <v>145725</v>
      </c>
      <c r="C42236" s="2" t="s">
        <v>145726</v>
      </c>
      <c r="D42236" s="1" t="s">
        <v>357</v>
      </c>
      <c r="E42236" s="1" t="s">
        <v>43</v>
      </c>
      <c r="F42236" s="1" t="s">
        <v>18</v>
      </c>
      <c r="G42236" s="1" t="s">
        <v>25</v>
      </c>
      <c r="H42236" s="1" t="s">
        <v>64</v>
      </c>
      <c r="I42236" s="1" t="s">
        <v>1221</v>
      </c>
      <c r="J42236" s="1" t="s">
        <v>1221</v>
      </c>
      <c r="K42236" s="1">
        <v>1.0</v>
      </c>
      <c r="L42236" s="3">
        <v>40118.0</v>
      </c>
      <c r="M42236" s="3">
        <v>41204.0</v>
      </c>
      <c r="N42236" s="3">
        <v>41204.0</v>
      </c>
    </row>
    <row r="42237">
      <c r="A42237" s="1" t="s">
        <v>145727</v>
      </c>
      <c r="B42237" s="1" t="s">
        <v>145728</v>
      </c>
      <c r="D42237" s="1" t="s">
        <v>145729</v>
      </c>
      <c r="E42237" s="1">
        <v>6206000.0</v>
      </c>
      <c r="F42237" s="1" t="s">
        <v>18</v>
      </c>
      <c r="G42237" s="1" t="s">
        <v>25</v>
      </c>
      <c r="H42237" s="1" t="s">
        <v>121</v>
      </c>
      <c r="I42237" s="1" t="s">
        <v>528</v>
      </c>
      <c r="J42237" s="1" t="s">
        <v>634</v>
      </c>
      <c r="K42237" s="1">
        <v>1.0</v>
      </c>
      <c r="L42237" s="3">
        <v>37987.0</v>
      </c>
      <c r="M42237" s="3">
        <v>39888.0</v>
      </c>
      <c r="N42237" s="3">
        <v>39888.0</v>
      </c>
    </row>
    <row r="42238">
      <c r="A42238" s="1" t="s">
        <v>145730</v>
      </c>
      <c r="B42238" s="1" t="s">
        <v>145731</v>
      </c>
      <c r="C42238" s="2" t="s">
        <v>145732</v>
      </c>
      <c r="E42238" s="1" t="s">
        <v>43</v>
      </c>
      <c r="F42238" s="1" t="s">
        <v>18</v>
      </c>
      <c r="G42238" s="1" t="s">
        <v>25</v>
      </c>
      <c r="H42238" s="1" t="s">
        <v>64</v>
      </c>
      <c r="I42238" s="1" t="s">
        <v>507</v>
      </c>
      <c r="J42238" s="1" t="s">
        <v>6788</v>
      </c>
      <c r="K42238" s="1">
        <v>1.0</v>
      </c>
      <c r="L42238" s="3">
        <v>40549.0</v>
      </c>
      <c r="M42238" s="3">
        <v>41066.0</v>
      </c>
      <c r="N42238" s="3">
        <v>41066.0</v>
      </c>
    </row>
    <row r="42239">
      <c r="A42239" s="1" t="s">
        <v>145733</v>
      </c>
      <c r="B42239" s="1" t="s">
        <v>145734</v>
      </c>
      <c r="C42239" s="2" t="s">
        <v>145735</v>
      </c>
      <c r="D42239" s="1" t="s">
        <v>1247</v>
      </c>
      <c r="E42239" s="1">
        <v>1.3655231E8</v>
      </c>
      <c r="F42239" s="1" t="s">
        <v>18</v>
      </c>
      <c r="G42239" s="1" t="s">
        <v>25</v>
      </c>
      <c r="H42239" s="1" t="s">
        <v>106</v>
      </c>
      <c r="I42239" s="1" t="s">
        <v>107</v>
      </c>
      <c r="J42239" s="1" t="s">
        <v>108</v>
      </c>
      <c r="K42239" s="1">
        <v>6.0</v>
      </c>
      <c r="M42239" s="3">
        <v>39118.0</v>
      </c>
      <c r="N42239" s="3">
        <v>41693.0</v>
      </c>
    </row>
    <row r="42240">
      <c r="A42240" s="1" t="s">
        <v>145736</v>
      </c>
      <c r="B42240" s="1" t="s">
        <v>145737</v>
      </c>
      <c r="C42240" s="2" t="s">
        <v>145738</v>
      </c>
      <c r="D42240" s="1" t="s">
        <v>145739</v>
      </c>
      <c r="E42240" s="1" t="s">
        <v>43</v>
      </c>
      <c r="F42240" s="1" t="s">
        <v>18</v>
      </c>
      <c r="G42240" s="1" t="s">
        <v>25</v>
      </c>
      <c r="H42240" s="1" t="s">
        <v>158</v>
      </c>
      <c r="I42240" s="1" t="s">
        <v>244</v>
      </c>
      <c r="J42240" s="1" t="s">
        <v>1714</v>
      </c>
      <c r="K42240" s="1">
        <v>1.0</v>
      </c>
      <c r="L42240" s="3">
        <v>40162.0</v>
      </c>
      <c r="M42240" s="3">
        <v>42338.0</v>
      </c>
      <c r="N42240" s="3">
        <v>42338.0</v>
      </c>
    </row>
    <row r="42241">
      <c r="A42241" s="1" t="s">
        <v>145740</v>
      </c>
      <c r="B42241" s="1" t="s">
        <v>145741</v>
      </c>
      <c r="C42241" s="2" t="s">
        <v>145742</v>
      </c>
      <c r="D42241" s="1" t="s">
        <v>145743</v>
      </c>
      <c r="E42241" s="1">
        <v>300000.0</v>
      </c>
      <c r="F42241" s="1" t="s">
        <v>18</v>
      </c>
      <c r="G42241" s="1" t="s">
        <v>25</v>
      </c>
      <c r="H42241" s="1" t="s">
        <v>106</v>
      </c>
      <c r="I42241" s="1" t="s">
        <v>107</v>
      </c>
      <c r="J42241" s="1" t="s">
        <v>108</v>
      </c>
      <c r="K42241" s="1">
        <v>1.0</v>
      </c>
      <c r="L42241" s="3">
        <v>41244.0</v>
      </c>
      <c r="M42241" s="3">
        <v>41913.0</v>
      </c>
      <c r="N42241" s="3">
        <v>41913.0</v>
      </c>
    </row>
    <row r="42242">
      <c r="A42242" s="1" t="s">
        <v>145744</v>
      </c>
      <c r="B42242" s="1" t="s">
        <v>145745</v>
      </c>
      <c r="C42242" s="2" t="s">
        <v>145746</v>
      </c>
      <c r="D42242" s="1" t="s">
        <v>285</v>
      </c>
      <c r="E42242" s="1" t="s">
        <v>43</v>
      </c>
      <c r="F42242" s="1" t="s">
        <v>18</v>
      </c>
      <c r="G42242" s="1" t="s">
        <v>25</v>
      </c>
      <c r="H42242" s="1" t="s">
        <v>89</v>
      </c>
      <c r="I42242" s="1" t="s">
        <v>12603</v>
      </c>
      <c r="J42242" s="1" t="s">
        <v>12603</v>
      </c>
      <c r="K42242" s="1">
        <v>1.0</v>
      </c>
      <c r="L42242" s="3">
        <v>41319.0</v>
      </c>
      <c r="M42242" s="3">
        <v>41468.0</v>
      </c>
      <c r="N42242" s="3">
        <v>41468.0</v>
      </c>
    </row>
    <row r="42243">
      <c r="A42243" s="1" t="s">
        <v>145747</v>
      </c>
      <c r="B42243" s="1" t="s">
        <v>145748</v>
      </c>
      <c r="C42243" s="2" t="s">
        <v>145749</v>
      </c>
      <c r="D42243" s="1" t="s">
        <v>181</v>
      </c>
      <c r="E42243" s="1" t="s">
        <v>43</v>
      </c>
      <c r="F42243" s="1" t="s">
        <v>18</v>
      </c>
      <c r="G42243" s="1" t="s">
        <v>25</v>
      </c>
      <c r="H42243" s="1" t="s">
        <v>99</v>
      </c>
      <c r="I42243" s="1" t="s">
        <v>100</v>
      </c>
      <c r="J42243" s="1" t="s">
        <v>100</v>
      </c>
      <c r="K42243" s="1">
        <v>1.0</v>
      </c>
      <c r="L42243" s="3">
        <v>40801.0</v>
      </c>
      <c r="M42243" s="3">
        <v>40815.0</v>
      </c>
      <c r="N42243" s="3">
        <v>40815.0</v>
      </c>
    </row>
    <row r="42244">
      <c r="A42244" s="1" t="s">
        <v>145750</v>
      </c>
      <c r="B42244" s="1" t="s">
        <v>145751</v>
      </c>
      <c r="C42244" s="2" t="s">
        <v>145752</v>
      </c>
      <c r="D42244" s="1" t="s">
        <v>94</v>
      </c>
      <c r="E42244" s="1">
        <v>650000.0</v>
      </c>
      <c r="F42244" s="1" t="s">
        <v>18</v>
      </c>
      <c r="G42244" s="1" t="s">
        <v>25</v>
      </c>
      <c r="H42244" s="1" t="s">
        <v>44</v>
      </c>
      <c r="I42244" s="1" t="s">
        <v>282</v>
      </c>
      <c r="J42244" s="1" t="s">
        <v>10029</v>
      </c>
      <c r="K42244" s="1">
        <v>1.0</v>
      </c>
      <c r="M42244" s="3">
        <v>41641.0</v>
      </c>
      <c r="N42244" s="3">
        <v>41641.0</v>
      </c>
    </row>
    <row r="42245">
      <c r="A42245" s="1" t="s">
        <v>145753</v>
      </c>
      <c r="B42245" s="1" t="s">
        <v>145754</v>
      </c>
      <c r="D42245" s="1" t="s">
        <v>285</v>
      </c>
      <c r="E42245" s="1" t="s">
        <v>43</v>
      </c>
      <c r="F42245" s="1" t="s">
        <v>18</v>
      </c>
      <c r="G42245" s="1" t="s">
        <v>25</v>
      </c>
      <c r="H42245" s="1" t="s">
        <v>89</v>
      </c>
      <c r="I42245" s="1" t="s">
        <v>684</v>
      </c>
      <c r="J42245" s="1" t="s">
        <v>145755</v>
      </c>
      <c r="K42245" s="1">
        <v>1.0</v>
      </c>
      <c r="L42245" s="3">
        <v>40067.0</v>
      </c>
      <c r="M42245" s="3">
        <v>41068.0</v>
      </c>
      <c r="N42245" s="3">
        <v>41068.0</v>
      </c>
    </row>
    <row r="42246">
      <c r="A42246" s="1" t="s">
        <v>145756</v>
      </c>
      <c r="B42246" s="1" t="s">
        <v>145757</v>
      </c>
      <c r="D42246" s="1" t="s">
        <v>993</v>
      </c>
      <c r="E42246" s="1" t="s">
        <v>43</v>
      </c>
      <c r="F42246" s="1" t="s">
        <v>18</v>
      </c>
      <c r="G42246" s="1" t="s">
        <v>25</v>
      </c>
      <c r="H42246" s="1" t="s">
        <v>4968</v>
      </c>
      <c r="I42246" s="1" t="s">
        <v>4969</v>
      </c>
      <c r="J42246" s="1" t="s">
        <v>4969</v>
      </c>
      <c r="K42246" s="1">
        <v>1.0</v>
      </c>
      <c r="L42246" s="3">
        <v>40308.0</v>
      </c>
      <c r="M42246" s="3">
        <v>41362.0</v>
      </c>
      <c r="N42246" s="3">
        <v>41362.0</v>
      </c>
    </row>
    <row r="42247">
      <c r="A42247" s="1" t="s">
        <v>145758</v>
      </c>
      <c r="B42247" s="1" t="s">
        <v>145759</v>
      </c>
      <c r="C42247" s="2" t="s">
        <v>145760</v>
      </c>
      <c r="D42247" s="1" t="s">
        <v>42</v>
      </c>
      <c r="E42247" s="1">
        <v>1025000.0</v>
      </c>
      <c r="F42247" s="1" t="s">
        <v>18</v>
      </c>
      <c r="G42247" s="1" t="s">
        <v>25</v>
      </c>
      <c r="H42247" s="1" t="s">
        <v>44</v>
      </c>
      <c r="I42247" s="1" t="s">
        <v>282</v>
      </c>
      <c r="J42247" s="1" t="s">
        <v>282</v>
      </c>
      <c r="K42247" s="1">
        <v>1.0</v>
      </c>
      <c r="L42247" s="3">
        <v>39814.0</v>
      </c>
      <c r="M42247" s="3">
        <v>40564.0</v>
      </c>
      <c r="N42247" s="3">
        <v>40564.0</v>
      </c>
    </row>
    <row r="42248">
      <c r="A42248" s="1" t="s">
        <v>145761</v>
      </c>
      <c r="B42248" s="1" t="s">
        <v>145762</v>
      </c>
      <c r="C42248" s="2" t="s">
        <v>145763</v>
      </c>
      <c r="D42248" s="1" t="s">
        <v>50</v>
      </c>
      <c r="E42248" s="1" t="s">
        <v>43</v>
      </c>
      <c r="F42248" s="1" t="s">
        <v>18</v>
      </c>
      <c r="G42248" s="1" t="s">
        <v>37</v>
      </c>
      <c r="H42248" s="1">
        <v>30.0</v>
      </c>
      <c r="I42248" s="1" t="s">
        <v>2714</v>
      </c>
      <c r="J42248" s="1" t="s">
        <v>2714</v>
      </c>
      <c r="K42248" s="1">
        <v>1.0</v>
      </c>
      <c r="M42248" s="3">
        <v>39417.0</v>
      </c>
      <c r="N42248" s="3">
        <v>39417.0</v>
      </c>
    </row>
    <row r="42249">
      <c r="A42249" s="1" t="s">
        <v>145764</v>
      </c>
      <c r="B42249" s="2" t="s">
        <v>145765</v>
      </c>
      <c r="C42249" s="2" t="s">
        <v>145766</v>
      </c>
      <c r="D42249" s="1" t="s">
        <v>9400</v>
      </c>
      <c r="E42249" s="1" t="s">
        <v>43</v>
      </c>
      <c r="F42249" s="1" t="s">
        <v>18</v>
      </c>
      <c r="G42249" s="1" t="s">
        <v>1138</v>
      </c>
      <c r="H42249" s="1">
        <v>27.0</v>
      </c>
      <c r="I42249" s="1" t="s">
        <v>1745</v>
      </c>
      <c r="J42249" s="1" t="s">
        <v>1746</v>
      </c>
      <c r="K42249" s="1">
        <v>1.0</v>
      </c>
      <c r="L42249" s="3">
        <v>41718.0</v>
      </c>
      <c r="M42249" s="3">
        <v>42094.0</v>
      </c>
      <c r="N42249" s="3">
        <v>42094.0</v>
      </c>
    </row>
    <row r="42250">
      <c r="A42250" s="1" t="s">
        <v>145767</v>
      </c>
      <c r="B42250" s="1" t="s">
        <v>145768</v>
      </c>
      <c r="C42250" s="2" t="s">
        <v>145769</v>
      </c>
      <c r="D42250" s="1" t="s">
        <v>741</v>
      </c>
      <c r="E42250" s="1">
        <v>200000.0</v>
      </c>
      <c r="F42250" s="1" t="s">
        <v>18</v>
      </c>
      <c r="G42250" s="1" t="s">
        <v>25</v>
      </c>
      <c r="H42250" s="1" t="s">
        <v>808</v>
      </c>
      <c r="I42250" s="1" t="s">
        <v>809</v>
      </c>
      <c r="J42250" s="1" t="s">
        <v>4960</v>
      </c>
      <c r="K42250" s="1">
        <v>1.0</v>
      </c>
      <c r="L42250" s="3">
        <v>40179.0</v>
      </c>
      <c r="M42250" s="3">
        <v>40868.0</v>
      </c>
      <c r="N42250" s="3">
        <v>40868.0</v>
      </c>
    </row>
    <row r="42251">
      <c r="A42251" s="1" t="s">
        <v>145770</v>
      </c>
      <c r="B42251" s="1" t="s">
        <v>145771</v>
      </c>
      <c r="C42251" s="2" t="s">
        <v>145772</v>
      </c>
      <c r="D42251" s="1" t="s">
        <v>357</v>
      </c>
      <c r="E42251" s="1" t="s">
        <v>43</v>
      </c>
      <c r="F42251" s="1" t="s">
        <v>18</v>
      </c>
      <c r="G42251" s="1" t="s">
        <v>25</v>
      </c>
      <c r="H42251" s="1" t="s">
        <v>64</v>
      </c>
      <c r="I42251" s="1" t="s">
        <v>2539</v>
      </c>
      <c r="J42251" s="1" t="s">
        <v>40049</v>
      </c>
      <c r="K42251" s="1">
        <v>1.0</v>
      </c>
      <c r="L42251" s="3">
        <v>24473.0</v>
      </c>
      <c r="M42251" s="3">
        <v>40315.0</v>
      </c>
      <c r="N42251" s="3">
        <v>40315.0</v>
      </c>
    </row>
    <row r="42252">
      <c r="A42252" s="1" t="s">
        <v>145773</v>
      </c>
      <c r="B42252" s="1" t="s">
        <v>145774</v>
      </c>
      <c r="C42252" s="2" t="s">
        <v>145775</v>
      </c>
      <c r="D42252" s="1" t="s">
        <v>56</v>
      </c>
      <c r="E42252" s="1">
        <v>1.5E7</v>
      </c>
      <c r="F42252" s="1" t="s">
        <v>18</v>
      </c>
      <c r="G42252" s="1" t="s">
        <v>25</v>
      </c>
      <c r="H42252" s="1" t="s">
        <v>121</v>
      </c>
      <c r="I42252" s="1" t="s">
        <v>122</v>
      </c>
      <c r="J42252" s="1" t="s">
        <v>122</v>
      </c>
      <c r="K42252" s="1">
        <v>2.0</v>
      </c>
      <c r="L42252" s="3">
        <v>32874.0</v>
      </c>
      <c r="M42252" s="3">
        <v>41940.0</v>
      </c>
      <c r="N42252" s="3">
        <v>42234.0</v>
      </c>
    </row>
    <row r="42253">
      <c r="A42253" s="1" t="s">
        <v>145776</v>
      </c>
      <c r="B42253" s="1" t="s">
        <v>145777</v>
      </c>
      <c r="D42253" s="1" t="s">
        <v>143485</v>
      </c>
      <c r="E42253" s="1">
        <v>1.25E7</v>
      </c>
      <c r="F42253" s="1" t="s">
        <v>113</v>
      </c>
      <c r="G42253" s="1" t="s">
        <v>25</v>
      </c>
      <c r="H42253" s="1" t="s">
        <v>1272</v>
      </c>
      <c r="I42253" s="1" t="s">
        <v>1273</v>
      </c>
      <c r="J42253" s="1" t="s">
        <v>130260</v>
      </c>
      <c r="K42253" s="1">
        <v>1.0</v>
      </c>
      <c r="L42253" s="3">
        <v>31048.0</v>
      </c>
      <c r="M42253" s="3">
        <v>37230.0</v>
      </c>
      <c r="N42253" s="3">
        <v>37230.0</v>
      </c>
    </row>
    <row r="42254">
      <c r="A42254" s="1" t="s">
        <v>145778</v>
      </c>
      <c r="B42254" s="1" t="s">
        <v>145779</v>
      </c>
      <c r="C42254" s="2" t="s">
        <v>145780</v>
      </c>
      <c r="D42254" s="1" t="s">
        <v>145781</v>
      </c>
      <c r="E42254" s="1">
        <v>1.674E8</v>
      </c>
      <c r="F42254" s="1" t="s">
        <v>18</v>
      </c>
      <c r="G42254" s="1" t="s">
        <v>128</v>
      </c>
      <c r="H42254" s="1" t="s">
        <v>59654</v>
      </c>
      <c r="K42254" s="1">
        <v>1.0</v>
      </c>
      <c r="L42254" s="3">
        <v>34335.0</v>
      </c>
      <c r="M42254" s="3">
        <v>41456.0</v>
      </c>
      <c r="N42254" s="3">
        <v>41456.0</v>
      </c>
    </row>
    <row r="42255">
      <c r="A42255" s="1" t="s">
        <v>145782</v>
      </c>
      <c r="B42255" s="1" t="s">
        <v>145783</v>
      </c>
      <c r="E42255" s="1" t="s">
        <v>43</v>
      </c>
      <c r="F42255" s="1" t="s">
        <v>207</v>
      </c>
      <c r="G42255" s="1" t="s">
        <v>128</v>
      </c>
      <c r="H42255" s="1" t="s">
        <v>15855</v>
      </c>
      <c r="I42255" s="1" t="s">
        <v>15856</v>
      </c>
      <c r="J42255" s="1" t="s">
        <v>15856</v>
      </c>
      <c r="K42255" s="1">
        <v>1.0</v>
      </c>
      <c r="M42255" s="3">
        <v>36100.0</v>
      </c>
      <c r="N42255" s="3">
        <v>36100.0</v>
      </c>
    </row>
    <row r="42256">
      <c r="A42256" s="1" t="s">
        <v>145784</v>
      </c>
      <c r="B42256" s="1" t="s">
        <v>145783</v>
      </c>
      <c r="C42256" s="2" t="s">
        <v>145785</v>
      </c>
      <c r="E42256" s="1">
        <v>1.4E7</v>
      </c>
      <c r="F42256" s="1" t="s">
        <v>18</v>
      </c>
      <c r="G42256" s="1" t="s">
        <v>128</v>
      </c>
      <c r="H42256" s="1" t="s">
        <v>15855</v>
      </c>
      <c r="I42256" s="1" t="s">
        <v>15856</v>
      </c>
      <c r="J42256" s="1" t="s">
        <v>15856</v>
      </c>
      <c r="K42256" s="1">
        <v>1.0</v>
      </c>
      <c r="M42256" s="3">
        <v>36486.0</v>
      </c>
      <c r="N42256" s="3">
        <v>36486.0</v>
      </c>
    </row>
    <row r="42257">
      <c r="A42257" s="1" t="s">
        <v>145786</v>
      </c>
      <c r="B42257" s="1" t="s">
        <v>145787</v>
      </c>
      <c r="E42257" s="1" t="s">
        <v>43</v>
      </c>
      <c r="F42257" s="1" t="s">
        <v>18</v>
      </c>
      <c r="G42257" s="1" t="s">
        <v>25</v>
      </c>
      <c r="H42257" s="1" t="s">
        <v>1352</v>
      </c>
      <c r="I42257" s="1" t="s">
        <v>1353</v>
      </c>
      <c r="J42257" s="1" t="s">
        <v>16784</v>
      </c>
      <c r="K42257" s="1">
        <v>1.0</v>
      </c>
      <c r="L42257" s="3">
        <v>27760.0</v>
      </c>
      <c r="M42257" s="3">
        <v>34989.0</v>
      </c>
      <c r="N42257" s="3">
        <v>34989.0</v>
      </c>
    </row>
    <row r="42258">
      <c r="A42258" s="1" t="s">
        <v>145788</v>
      </c>
      <c r="B42258" s="1" t="s">
        <v>145789</v>
      </c>
      <c r="C42258" s="2" t="s">
        <v>145790</v>
      </c>
      <c r="D42258" s="1" t="s">
        <v>70</v>
      </c>
      <c r="E42258" s="1">
        <v>7000000.0</v>
      </c>
      <c r="F42258" s="1" t="s">
        <v>18</v>
      </c>
      <c r="G42258" s="1" t="s">
        <v>25</v>
      </c>
      <c r="H42258" s="1" t="s">
        <v>286</v>
      </c>
      <c r="I42258" s="1" t="s">
        <v>874</v>
      </c>
      <c r="J42258" s="1" t="s">
        <v>2967</v>
      </c>
      <c r="K42258" s="1">
        <v>1.0</v>
      </c>
      <c r="M42258" s="3">
        <v>38686.0</v>
      </c>
      <c r="N42258" s="3">
        <v>38686.0</v>
      </c>
    </row>
    <row r="42259">
      <c r="A42259" s="1" t="s">
        <v>145791</v>
      </c>
      <c r="B42259" s="1" t="s">
        <v>145792</v>
      </c>
      <c r="C42259" s="2" t="s">
        <v>145793</v>
      </c>
      <c r="D42259" s="1" t="s">
        <v>56</v>
      </c>
      <c r="E42259" s="1">
        <v>1100000.0</v>
      </c>
      <c r="F42259" s="1" t="s">
        <v>18</v>
      </c>
      <c r="G42259" s="1" t="s">
        <v>25</v>
      </c>
      <c r="H42259" s="1" t="s">
        <v>158</v>
      </c>
      <c r="I42259" s="1" t="s">
        <v>244</v>
      </c>
      <c r="J42259" s="1" t="s">
        <v>327</v>
      </c>
      <c r="K42259" s="1">
        <v>1.0</v>
      </c>
      <c r="M42259" s="3">
        <v>41626.0</v>
      </c>
      <c r="N42259" s="3">
        <v>41626.0</v>
      </c>
    </row>
    <row r="42260">
      <c r="A42260" s="1" t="s">
        <v>145794</v>
      </c>
      <c r="B42260" s="1" t="s">
        <v>145795</v>
      </c>
      <c r="C42260" s="2" t="s">
        <v>145796</v>
      </c>
      <c r="D42260" s="1" t="s">
        <v>145797</v>
      </c>
      <c r="E42260" s="1" t="s">
        <v>43</v>
      </c>
      <c r="F42260" s="1" t="s">
        <v>113</v>
      </c>
      <c r="G42260" s="1" t="s">
        <v>25</v>
      </c>
      <c r="H42260" s="1" t="s">
        <v>64</v>
      </c>
      <c r="I42260" s="1" t="s">
        <v>65</v>
      </c>
      <c r="J42260" s="1" t="s">
        <v>66</v>
      </c>
      <c r="K42260" s="1">
        <v>1.0</v>
      </c>
      <c r="M42260" s="3">
        <v>39142.0</v>
      </c>
      <c r="N42260" s="3">
        <v>39142.0</v>
      </c>
    </row>
    <row r="42261">
      <c r="A42261" s="1" t="s">
        <v>145798</v>
      </c>
      <c r="B42261" s="1" t="s">
        <v>145799</v>
      </c>
      <c r="C42261" s="2" t="s">
        <v>145800</v>
      </c>
      <c r="D42261" s="1" t="s">
        <v>36</v>
      </c>
      <c r="E42261" s="1">
        <v>2000000.0</v>
      </c>
      <c r="F42261" s="1" t="s">
        <v>18</v>
      </c>
      <c r="G42261" s="1" t="s">
        <v>25</v>
      </c>
      <c r="H42261" s="1" t="s">
        <v>64</v>
      </c>
      <c r="I42261" s="1" t="s">
        <v>65</v>
      </c>
      <c r="J42261" s="1" t="s">
        <v>100</v>
      </c>
      <c r="K42261" s="1">
        <v>1.0</v>
      </c>
      <c r="L42261" s="3">
        <v>40179.0</v>
      </c>
      <c r="M42261" s="3">
        <v>41443.0</v>
      </c>
      <c r="N42261" s="3">
        <v>41443.0</v>
      </c>
    </row>
    <row r="42262">
      <c r="A42262" s="1" t="s">
        <v>145801</v>
      </c>
      <c r="B42262" s="1" t="s">
        <v>145802</v>
      </c>
      <c r="C42262" s="2" t="s">
        <v>145803</v>
      </c>
      <c r="D42262" s="1" t="s">
        <v>264</v>
      </c>
      <c r="E42262" s="1">
        <v>1000000.0</v>
      </c>
      <c r="F42262" s="1" t="s">
        <v>18</v>
      </c>
      <c r="G42262" s="1" t="s">
        <v>25</v>
      </c>
      <c r="H42262" s="1" t="s">
        <v>121</v>
      </c>
      <c r="I42262" s="1" t="s">
        <v>122</v>
      </c>
      <c r="J42262" s="1" t="s">
        <v>38904</v>
      </c>
      <c r="K42262" s="1">
        <v>1.0</v>
      </c>
      <c r="L42262" s="3">
        <v>40652.0</v>
      </c>
      <c r="M42262" s="3">
        <v>41358.0</v>
      </c>
      <c r="N42262" s="3">
        <v>41358.0</v>
      </c>
    </row>
    <row r="42263">
      <c r="A42263" s="1" t="s">
        <v>145804</v>
      </c>
      <c r="B42263" s="1" t="s">
        <v>145805</v>
      </c>
      <c r="C42263" s="2" t="s">
        <v>145806</v>
      </c>
      <c r="D42263" s="1" t="s">
        <v>1384</v>
      </c>
      <c r="E42263" s="1">
        <v>2172318.0</v>
      </c>
      <c r="F42263" s="1" t="s">
        <v>18</v>
      </c>
      <c r="G42263" s="1" t="s">
        <v>25</v>
      </c>
      <c r="H42263" s="1" t="s">
        <v>64</v>
      </c>
      <c r="I42263" s="1" t="s">
        <v>65</v>
      </c>
      <c r="J42263" s="1" t="s">
        <v>114</v>
      </c>
      <c r="K42263" s="1">
        <v>1.0</v>
      </c>
      <c r="M42263" s="3">
        <v>40501.0</v>
      </c>
      <c r="N42263" s="3">
        <v>40501.0</v>
      </c>
    </row>
    <row r="42264">
      <c r="A42264" s="1" t="s">
        <v>145807</v>
      </c>
      <c r="B42264" s="1" t="s">
        <v>145808</v>
      </c>
      <c r="C42264" s="2" t="s">
        <v>145809</v>
      </c>
      <c r="E42264" s="1" t="s">
        <v>43</v>
      </c>
      <c r="F42264" s="1" t="s">
        <v>18</v>
      </c>
      <c r="K42264" s="1">
        <v>2.0</v>
      </c>
      <c r="L42264" s="3">
        <v>41640.0</v>
      </c>
      <c r="M42264" s="3">
        <v>42075.0</v>
      </c>
      <c r="N42264" s="3">
        <v>42311.0</v>
      </c>
    </row>
    <row r="42265">
      <c r="A42265" s="1" t="s">
        <v>145810</v>
      </c>
      <c r="B42265" s="1" t="s">
        <v>145811</v>
      </c>
      <c r="C42265" s="2" t="s">
        <v>145812</v>
      </c>
      <c r="D42265" s="1" t="s">
        <v>42</v>
      </c>
      <c r="E42265" s="1" t="s">
        <v>43</v>
      </c>
      <c r="F42265" s="1" t="s">
        <v>207</v>
      </c>
      <c r="K42265" s="1">
        <v>2.0</v>
      </c>
      <c r="L42265" s="3">
        <v>41061.0</v>
      </c>
      <c r="M42265" s="3">
        <v>41122.0</v>
      </c>
      <c r="N42265" s="3">
        <v>41843.0</v>
      </c>
    </row>
    <row r="42266">
      <c r="A42266" s="1" t="s">
        <v>145813</v>
      </c>
      <c r="B42266" s="1" t="s">
        <v>145814</v>
      </c>
      <c r="C42266" s="2" t="s">
        <v>145815</v>
      </c>
      <c r="D42266" s="1" t="s">
        <v>145816</v>
      </c>
      <c r="E42266" s="1">
        <v>1.24E7</v>
      </c>
      <c r="F42266" s="1" t="s">
        <v>18</v>
      </c>
      <c r="G42266" s="1" t="s">
        <v>25</v>
      </c>
      <c r="H42266" s="1" t="s">
        <v>142</v>
      </c>
      <c r="I42266" s="1" t="s">
        <v>143</v>
      </c>
      <c r="J42266" s="1" t="s">
        <v>88487</v>
      </c>
      <c r="K42266" s="1">
        <v>3.0</v>
      </c>
      <c r="L42266" s="3">
        <v>36161.0</v>
      </c>
      <c r="M42266" s="3">
        <v>38518.0</v>
      </c>
      <c r="N42266" s="3">
        <v>41745.0</v>
      </c>
    </row>
    <row r="42267">
      <c r="A42267" s="1" t="s">
        <v>145817</v>
      </c>
      <c r="B42267" s="1" t="s">
        <v>145818</v>
      </c>
      <c r="C42267" s="2" t="s">
        <v>145819</v>
      </c>
      <c r="D42267" s="1" t="s">
        <v>63</v>
      </c>
      <c r="E42267" s="1" t="s">
        <v>43</v>
      </c>
      <c r="F42267" s="1" t="s">
        <v>207</v>
      </c>
      <c r="G42267" s="1" t="s">
        <v>19</v>
      </c>
      <c r="H42267" s="1">
        <v>19.0</v>
      </c>
      <c r="I42267" s="1" t="s">
        <v>474</v>
      </c>
      <c r="J42267" s="1" t="s">
        <v>474</v>
      </c>
      <c r="K42267" s="1">
        <v>3.0</v>
      </c>
      <c r="M42267" s="3">
        <v>38536.0</v>
      </c>
      <c r="N42267" s="3">
        <v>40912.0</v>
      </c>
    </row>
    <row r="42268">
      <c r="A42268" s="1" t="s">
        <v>145820</v>
      </c>
      <c r="B42268" s="1" t="s">
        <v>145821</v>
      </c>
      <c r="C42268" s="2" t="s">
        <v>145822</v>
      </c>
      <c r="D42268" s="1" t="s">
        <v>145823</v>
      </c>
      <c r="E42268" s="1">
        <v>390000.0</v>
      </c>
      <c r="F42268" s="1" t="s">
        <v>18</v>
      </c>
      <c r="G42268" s="1" t="s">
        <v>25</v>
      </c>
      <c r="H42268" s="1" t="s">
        <v>1011</v>
      </c>
      <c r="I42268" s="1" t="s">
        <v>1012</v>
      </c>
      <c r="J42268" s="1" t="s">
        <v>1012</v>
      </c>
      <c r="K42268" s="1">
        <v>2.0</v>
      </c>
      <c r="M42268" s="3">
        <v>41243.0</v>
      </c>
      <c r="N42268" s="3">
        <v>41609.0</v>
      </c>
    </row>
    <row r="42269">
      <c r="A42269" s="1" t="s">
        <v>145824</v>
      </c>
      <c r="B42269" s="1" t="s">
        <v>145825</v>
      </c>
      <c r="C42269" s="2" t="s">
        <v>145826</v>
      </c>
      <c r="D42269" s="1" t="s">
        <v>79728</v>
      </c>
      <c r="E42269" s="1">
        <v>320000.0</v>
      </c>
      <c r="F42269" s="1" t="s">
        <v>207</v>
      </c>
      <c r="G42269" s="1" t="s">
        <v>25</v>
      </c>
      <c r="H42269" s="1" t="s">
        <v>1011</v>
      </c>
      <c r="I42269" s="1" t="s">
        <v>1012</v>
      </c>
      <c r="J42269" s="1" t="s">
        <v>1012</v>
      </c>
      <c r="K42269" s="1">
        <v>2.0</v>
      </c>
      <c r="L42269" s="3">
        <v>41036.0</v>
      </c>
      <c r="M42269" s="3">
        <v>41214.0</v>
      </c>
      <c r="N42269" s="3">
        <v>41520.0</v>
      </c>
    </row>
    <row r="42270">
      <c r="A42270" s="1" t="s">
        <v>145827</v>
      </c>
      <c r="B42270" s="1" t="s">
        <v>145828</v>
      </c>
      <c r="C42270" s="2" t="s">
        <v>145829</v>
      </c>
      <c r="D42270" s="1" t="s">
        <v>20625</v>
      </c>
      <c r="E42270" s="1">
        <v>6.07E7</v>
      </c>
      <c r="F42270" s="1" t="s">
        <v>689</v>
      </c>
      <c r="G42270" s="1" t="s">
        <v>25</v>
      </c>
      <c r="H42270" s="1" t="s">
        <v>64</v>
      </c>
      <c r="I42270" s="1" t="s">
        <v>1221</v>
      </c>
      <c r="J42270" s="1" t="s">
        <v>10961</v>
      </c>
      <c r="K42270" s="1">
        <v>2.0</v>
      </c>
      <c r="L42270" s="3">
        <v>40179.0</v>
      </c>
      <c r="M42270" s="3">
        <v>40441.0</v>
      </c>
      <c r="N42270" s="3">
        <v>41730.0</v>
      </c>
    </row>
    <row r="42271">
      <c r="A42271" s="1" t="s">
        <v>145830</v>
      </c>
      <c r="B42271" s="1" t="s">
        <v>145831</v>
      </c>
      <c r="C42271" s="2" t="s">
        <v>145832</v>
      </c>
      <c r="D42271" s="1" t="s">
        <v>357</v>
      </c>
      <c r="E42271" s="1">
        <v>4.5324254E7</v>
      </c>
      <c r="F42271" s="1" t="s">
        <v>18</v>
      </c>
      <c r="G42271" s="1" t="s">
        <v>25</v>
      </c>
      <c r="H42271" s="1" t="s">
        <v>64</v>
      </c>
      <c r="I42271" s="1" t="s">
        <v>65</v>
      </c>
      <c r="J42271" s="1" t="s">
        <v>19973</v>
      </c>
      <c r="K42271" s="1">
        <v>1.0</v>
      </c>
      <c r="L42271" s="3">
        <v>32874.0</v>
      </c>
      <c r="M42271" s="3">
        <v>40590.0</v>
      </c>
      <c r="N42271" s="3">
        <v>40590.0</v>
      </c>
    </row>
    <row r="42272">
      <c r="A42272" s="1" t="s">
        <v>145833</v>
      </c>
      <c r="B42272" s="1" t="s">
        <v>145834</v>
      </c>
      <c r="C42272" s="2" t="s">
        <v>145835</v>
      </c>
      <c r="D42272" s="1" t="s">
        <v>56</v>
      </c>
      <c r="E42272" s="1">
        <v>4933781.60263323</v>
      </c>
      <c r="F42272" s="1" t="s">
        <v>18</v>
      </c>
      <c r="G42272" s="1" t="s">
        <v>222</v>
      </c>
      <c r="H42272" s="1">
        <v>7.0</v>
      </c>
      <c r="I42272" s="1" t="s">
        <v>4955</v>
      </c>
      <c r="J42272" s="1" t="s">
        <v>145836</v>
      </c>
      <c r="K42272" s="1">
        <v>1.0</v>
      </c>
      <c r="M42272" s="3">
        <v>42278.0</v>
      </c>
      <c r="N42272" s="3">
        <v>42278.0</v>
      </c>
    </row>
    <row r="42273">
      <c r="A42273" s="1" t="s">
        <v>145837</v>
      </c>
      <c r="B42273" s="1" t="s">
        <v>145838</v>
      </c>
      <c r="C42273" s="2" t="s">
        <v>145839</v>
      </c>
      <c r="D42273" s="1" t="s">
        <v>145840</v>
      </c>
      <c r="E42273" s="1">
        <v>700000.0</v>
      </c>
      <c r="F42273" s="1" t="s">
        <v>18</v>
      </c>
      <c r="G42273" s="1" t="s">
        <v>2271</v>
      </c>
      <c r="H42273" s="1">
        <v>34.0</v>
      </c>
      <c r="I42273" s="1" t="s">
        <v>2272</v>
      </c>
      <c r="J42273" s="1" t="s">
        <v>2272</v>
      </c>
      <c r="K42273" s="1">
        <v>1.0</v>
      </c>
      <c r="L42273" s="3">
        <v>41275.0</v>
      </c>
      <c r="M42273" s="3">
        <v>41285.0</v>
      </c>
      <c r="N42273" s="3">
        <v>41285.0</v>
      </c>
    </row>
    <row r="42274">
      <c r="A42274" s="1" t="s">
        <v>145841</v>
      </c>
      <c r="B42274" s="1" t="s">
        <v>145842</v>
      </c>
      <c r="C42274" s="2" t="s">
        <v>145843</v>
      </c>
      <c r="D42274" s="1" t="s">
        <v>264</v>
      </c>
      <c r="E42274" s="1">
        <v>1.137E7</v>
      </c>
      <c r="F42274" s="1" t="s">
        <v>113</v>
      </c>
      <c r="G42274" s="1" t="s">
        <v>25</v>
      </c>
      <c r="H42274" s="1" t="s">
        <v>64</v>
      </c>
      <c r="I42274" s="1" t="s">
        <v>65</v>
      </c>
      <c r="J42274" s="1" t="s">
        <v>114</v>
      </c>
      <c r="K42274" s="1">
        <v>1.0</v>
      </c>
      <c r="L42274" s="3">
        <v>38353.0</v>
      </c>
      <c r="M42274" s="3">
        <v>39622.0</v>
      </c>
      <c r="N42274" s="3">
        <v>39622.0</v>
      </c>
    </row>
    <row r="42275">
      <c r="A42275" s="1" t="s">
        <v>145844</v>
      </c>
      <c r="B42275" s="1" t="s">
        <v>145845</v>
      </c>
      <c r="C42275" s="2" t="s">
        <v>145846</v>
      </c>
      <c r="D42275" s="1" t="s">
        <v>145847</v>
      </c>
      <c r="E42275" s="1">
        <v>150000.0</v>
      </c>
      <c r="F42275" s="1" t="s">
        <v>18</v>
      </c>
      <c r="G42275" s="1" t="s">
        <v>25</v>
      </c>
      <c r="H42275" s="1" t="s">
        <v>106</v>
      </c>
      <c r="I42275" s="1" t="s">
        <v>107</v>
      </c>
      <c r="J42275" s="1" t="s">
        <v>108</v>
      </c>
      <c r="K42275" s="1">
        <v>1.0</v>
      </c>
      <c r="L42275" s="3">
        <v>41365.0</v>
      </c>
      <c r="M42275" s="3">
        <v>41548.0</v>
      </c>
      <c r="N42275" s="3">
        <v>41548.0</v>
      </c>
    </row>
    <row r="42276">
      <c r="A42276" s="1" t="s">
        <v>145848</v>
      </c>
      <c r="B42276" s="1" t="s">
        <v>145849</v>
      </c>
      <c r="C42276" s="2" t="s">
        <v>145850</v>
      </c>
      <c r="D42276" s="1" t="s">
        <v>9492</v>
      </c>
      <c r="E42276" s="1">
        <v>115000.0</v>
      </c>
      <c r="F42276" s="1" t="s">
        <v>18</v>
      </c>
      <c r="G42276" s="1" t="s">
        <v>25</v>
      </c>
      <c r="H42276" s="1" t="s">
        <v>430</v>
      </c>
      <c r="I42276" s="1" t="s">
        <v>528</v>
      </c>
      <c r="J42276" s="1" t="s">
        <v>56025</v>
      </c>
      <c r="K42276" s="1">
        <v>2.0</v>
      </c>
      <c r="L42276" s="3">
        <v>40179.0</v>
      </c>
      <c r="M42276" s="3">
        <v>41877.0</v>
      </c>
      <c r="N42276" s="3">
        <v>42227.0</v>
      </c>
    </row>
    <row r="42277">
      <c r="A42277" s="1" t="s">
        <v>145851</v>
      </c>
      <c r="B42277" s="1" t="s">
        <v>145852</v>
      </c>
      <c r="D42277" s="1" t="s">
        <v>633</v>
      </c>
      <c r="E42277" s="1">
        <v>6450000.0</v>
      </c>
      <c r="F42277" s="1" t="s">
        <v>18</v>
      </c>
      <c r="G42277" s="1" t="s">
        <v>25</v>
      </c>
      <c r="H42277" s="1" t="s">
        <v>158</v>
      </c>
      <c r="I42277" s="1" t="s">
        <v>244</v>
      </c>
      <c r="J42277" s="1" t="s">
        <v>327</v>
      </c>
      <c r="K42277" s="1">
        <v>2.0</v>
      </c>
      <c r="L42277" s="3">
        <v>39083.0</v>
      </c>
      <c r="M42277" s="3">
        <v>39943.0</v>
      </c>
      <c r="N42277" s="3">
        <v>40147.0</v>
      </c>
    </row>
    <row r="42278">
      <c r="A42278" s="1" t="s">
        <v>145853</v>
      </c>
      <c r="B42278" s="1" t="s">
        <v>145854</v>
      </c>
      <c r="C42278" s="2" t="s">
        <v>145855</v>
      </c>
      <c r="D42278" s="1" t="s">
        <v>145856</v>
      </c>
      <c r="E42278" s="1">
        <v>2500000.0</v>
      </c>
      <c r="F42278" s="1" t="s">
        <v>113</v>
      </c>
      <c r="G42278" s="1" t="s">
        <v>25</v>
      </c>
      <c r="H42278" s="1" t="s">
        <v>64</v>
      </c>
      <c r="I42278" s="1" t="s">
        <v>65</v>
      </c>
      <c r="J42278" s="1" t="s">
        <v>71</v>
      </c>
      <c r="K42278" s="1">
        <v>1.0</v>
      </c>
      <c r="L42278" s="3">
        <v>41091.0</v>
      </c>
      <c r="M42278" s="3">
        <v>41334.0</v>
      </c>
      <c r="N42278" s="3">
        <v>41334.0</v>
      </c>
    </row>
    <row r="42279">
      <c r="A42279" s="1" t="s">
        <v>145857</v>
      </c>
      <c r="B42279" s="1" t="s">
        <v>145858</v>
      </c>
      <c r="C42279" s="2" t="s">
        <v>145859</v>
      </c>
      <c r="D42279" s="1" t="s">
        <v>145860</v>
      </c>
      <c r="E42279" s="1">
        <v>1900000.0</v>
      </c>
      <c r="F42279" s="1" t="s">
        <v>18</v>
      </c>
      <c r="G42279" s="1" t="s">
        <v>2271</v>
      </c>
      <c r="H42279" s="1">
        <v>34.0</v>
      </c>
      <c r="I42279" s="1" t="s">
        <v>2272</v>
      </c>
      <c r="J42279" s="1" t="s">
        <v>2272</v>
      </c>
      <c r="K42279" s="1">
        <v>3.0</v>
      </c>
      <c r="L42279" s="3">
        <v>41548.0</v>
      </c>
      <c r="M42279" s="3">
        <v>41582.0</v>
      </c>
      <c r="N42279" s="3">
        <v>42109.0</v>
      </c>
    </row>
    <row r="42280">
      <c r="A42280" s="1" t="s">
        <v>145861</v>
      </c>
      <c r="B42280" s="1" t="s">
        <v>145862</v>
      </c>
      <c r="C42280" s="2" t="s">
        <v>145863</v>
      </c>
      <c r="D42280" s="1" t="s">
        <v>70</v>
      </c>
      <c r="E42280" s="1">
        <v>5.0E7</v>
      </c>
      <c r="F42280" s="1" t="s">
        <v>113</v>
      </c>
      <c r="G42280" s="1" t="s">
        <v>25</v>
      </c>
      <c r="H42280" s="1" t="s">
        <v>545</v>
      </c>
      <c r="I42280" s="1" t="s">
        <v>546</v>
      </c>
      <c r="J42280" s="1" t="s">
        <v>8880</v>
      </c>
      <c r="K42280" s="1">
        <v>3.0</v>
      </c>
      <c r="M42280" s="3">
        <v>37999.0</v>
      </c>
      <c r="N42280" s="3">
        <v>39784.0</v>
      </c>
    </row>
    <row r="42281">
      <c r="A42281" s="1" t="s">
        <v>145864</v>
      </c>
      <c r="B42281" s="1" t="s">
        <v>145865</v>
      </c>
      <c r="C42281" s="2" t="s">
        <v>145866</v>
      </c>
      <c r="D42281" s="1" t="s">
        <v>56</v>
      </c>
      <c r="E42281" s="1">
        <v>1.33E8</v>
      </c>
      <c r="F42281" s="1" t="s">
        <v>18</v>
      </c>
      <c r="G42281" s="1" t="s">
        <v>25</v>
      </c>
      <c r="H42281" s="1" t="s">
        <v>158</v>
      </c>
      <c r="I42281" s="1" t="s">
        <v>244</v>
      </c>
      <c r="J42281" s="1" t="s">
        <v>244</v>
      </c>
      <c r="K42281" s="1">
        <v>2.0</v>
      </c>
      <c r="M42281" s="3">
        <v>39381.0</v>
      </c>
      <c r="N42281" s="3">
        <v>41838.0</v>
      </c>
    </row>
    <row r="42282">
      <c r="A42282" s="1" t="s">
        <v>145867</v>
      </c>
      <c r="B42282" s="1" t="s">
        <v>145868</v>
      </c>
      <c r="C42282" s="2" t="s">
        <v>145869</v>
      </c>
      <c r="D42282" s="1" t="s">
        <v>32891</v>
      </c>
      <c r="E42282" s="1">
        <v>3.023435E7</v>
      </c>
      <c r="F42282" s="1" t="s">
        <v>113</v>
      </c>
      <c r="G42282" s="1" t="s">
        <v>25</v>
      </c>
      <c r="H42282" s="1" t="s">
        <v>430</v>
      </c>
      <c r="I42282" s="1" t="s">
        <v>528</v>
      </c>
      <c r="J42282" s="1" t="s">
        <v>1649</v>
      </c>
      <c r="K42282" s="1">
        <v>3.0</v>
      </c>
      <c r="L42282" s="3">
        <v>36692.0</v>
      </c>
      <c r="M42282" s="3">
        <v>38903.0</v>
      </c>
      <c r="N42282" s="3">
        <v>40380.0</v>
      </c>
    </row>
    <row r="42283">
      <c r="A42283" s="1" t="s">
        <v>145870</v>
      </c>
      <c r="B42283" s="1" t="s">
        <v>145871</v>
      </c>
      <c r="C42283" s="2" t="s">
        <v>145872</v>
      </c>
      <c r="E42283" s="1" t="s">
        <v>43</v>
      </c>
      <c r="F42283" s="1" t="s">
        <v>207</v>
      </c>
      <c r="G42283" s="1" t="s">
        <v>222</v>
      </c>
      <c r="H42283" s="1">
        <v>2.0</v>
      </c>
      <c r="I42283" s="1" t="s">
        <v>223</v>
      </c>
      <c r="J42283" s="1" t="s">
        <v>19737</v>
      </c>
      <c r="K42283" s="1">
        <v>1.0</v>
      </c>
      <c r="M42283" s="3">
        <v>42256.0</v>
      </c>
      <c r="N42283" s="3">
        <v>42256.0</v>
      </c>
    </row>
    <row r="42284">
      <c r="A42284" s="1" t="s">
        <v>145873</v>
      </c>
      <c r="B42284" s="1" t="s">
        <v>145874</v>
      </c>
      <c r="C42284" s="2" t="s">
        <v>145875</v>
      </c>
      <c r="D42284" s="1" t="s">
        <v>741</v>
      </c>
      <c r="E42284" s="1">
        <v>1010000.0</v>
      </c>
      <c r="F42284" s="1" t="s">
        <v>18</v>
      </c>
      <c r="G42284" s="1" t="s">
        <v>128</v>
      </c>
      <c r="H42284" s="1" t="s">
        <v>5020</v>
      </c>
      <c r="I42284" s="1" t="s">
        <v>3220</v>
      </c>
      <c r="J42284" s="1" t="s">
        <v>145876</v>
      </c>
      <c r="K42284" s="1">
        <v>1.0</v>
      </c>
      <c r="L42284" s="3">
        <v>38353.0</v>
      </c>
      <c r="M42284" s="3">
        <v>39790.0</v>
      </c>
      <c r="N42284" s="3">
        <v>39790.0</v>
      </c>
    </row>
    <row r="42285">
      <c r="A42285" s="1" t="s">
        <v>145877</v>
      </c>
      <c r="B42285" s="2" t="s">
        <v>145878</v>
      </c>
      <c r="C42285" s="2" t="s">
        <v>145879</v>
      </c>
      <c r="D42285" s="1" t="s">
        <v>1289</v>
      </c>
      <c r="E42285" s="1">
        <v>300000.0</v>
      </c>
      <c r="F42285" s="1" t="s">
        <v>18</v>
      </c>
      <c r="G42285" s="1" t="s">
        <v>2271</v>
      </c>
      <c r="H42285" s="1">
        <v>34.0</v>
      </c>
      <c r="I42285" s="1" t="s">
        <v>2272</v>
      </c>
      <c r="J42285" s="1" t="s">
        <v>2272</v>
      </c>
      <c r="K42285" s="1">
        <v>1.0</v>
      </c>
      <c r="M42285" s="3">
        <v>41760.0</v>
      </c>
      <c r="N42285" s="3">
        <v>41760.0</v>
      </c>
    </row>
    <row r="42286">
      <c r="A42286" s="1" t="s">
        <v>145880</v>
      </c>
      <c r="B42286" s="1" t="s">
        <v>145881</v>
      </c>
      <c r="C42286" s="2" t="s">
        <v>145882</v>
      </c>
      <c r="D42286" s="1" t="s">
        <v>142088</v>
      </c>
      <c r="E42286" s="1">
        <v>1000000.0</v>
      </c>
      <c r="F42286" s="1" t="s">
        <v>18</v>
      </c>
      <c r="G42286" s="1" t="s">
        <v>25</v>
      </c>
      <c r="H42286" s="1" t="s">
        <v>106</v>
      </c>
      <c r="I42286" s="1" t="s">
        <v>107</v>
      </c>
      <c r="J42286" s="1" t="s">
        <v>5335</v>
      </c>
      <c r="K42286" s="1">
        <v>1.0</v>
      </c>
      <c r="L42286" s="3">
        <v>41275.0</v>
      </c>
      <c r="M42286" s="3">
        <v>41911.0</v>
      </c>
      <c r="N42286" s="3">
        <v>41911.0</v>
      </c>
    </row>
    <row r="42287">
      <c r="A42287" s="1" t="s">
        <v>145883</v>
      </c>
      <c r="B42287" s="1" t="s">
        <v>145884</v>
      </c>
      <c r="C42287" s="2" t="s">
        <v>145885</v>
      </c>
      <c r="D42287" s="1" t="s">
        <v>145886</v>
      </c>
      <c r="E42287" s="1">
        <v>1000000.0</v>
      </c>
      <c r="F42287" s="1" t="s">
        <v>18</v>
      </c>
      <c r="G42287" s="1" t="s">
        <v>128</v>
      </c>
      <c r="H42287" s="1" t="s">
        <v>129</v>
      </c>
      <c r="I42287" s="1" t="s">
        <v>130</v>
      </c>
      <c r="J42287" s="1" t="s">
        <v>130</v>
      </c>
      <c r="K42287" s="1">
        <v>1.0</v>
      </c>
      <c r="L42287" s="3">
        <v>41604.0</v>
      </c>
      <c r="M42287" s="3">
        <v>41984.0</v>
      </c>
      <c r="N42287" s="3">
        <v>41984.0</v>
      </c>
    </row>
    <row r="42288">
      <c r="A42288" s="1" t="s">
        <v>145887</v>
      </c>
      <c r="B42288" s="1" t="s">
        <v>145888</v>
      </c>
      <c r="C42288" s="2" t="s">
        <v>145889</v>
      </c>
      <c r="D42288" s="1" t="s">
        <v>145890</v>
      </c>
      <c r="E42288" s="1">
        <v>5000000.0</v>
      </c>
      <c r="F42288" s="1" t="s">
        <v>18</v>
      </c>
      <c r="G42288" s="1" t="s">
        <v>128</v>
      </c>
      <c r="H42288" s="1" t="s">
        <v>9513</v>
      </c>
      <c r="I42288" s="1" t="s">
        <v>130</v>
      </c>
      <c r="J42288" s="1" t="s">
        <v>9514</v>
      </c>
      <c r="K42288" s="1">
        <v>1.0</v>
      </c>
      <c r="L42288" s="3">
        <v>39814.0</v>
      </c>
      <c r="M42288" s="3">
        <v>41275.0</v>
      </c>
      <c r="N42288" s="3">
        <v>41275.0</v>
      </c>
    </row>
    <row r="42289">
      <c r="A42289" s="1" t="s">
        <v>145891</v>
      </c>
      <c r="B42289" s="1" t="s">
        <v>145892</v>
      </c>
      <c r="D42289" s="1" t="s">
        <v>145893</v>
      </c>
      <c r="E42289" s="1" t="s">
        <v>43</v>
      </c>
      <c r="F42289" s="1" t="s">
        <v>18</v>
      </c>
      <c r="G42289" s="1" t="s">
        <v>25</v>
      </c>
      <c r="H42289" s="1" t="s">
        <v>64</v>
      </c>
      <c r="I42289" s="1" t="s">
        <v>65</v>
      </c>
      <c r="J42289" s="1" t="s">
        <v>723</v>
      </c>
      <c r="K42289" s="1">
        <v>1.0</v>
      </c>
      <c r="L42289" s="3">
        <v>41808.0</v>
      </c>
      <c r="M42289" s="3">
        <v>42016.0</v>
      </c>
      <c r="N42289" s="3">
        <v>42016.0</v>
      </c>
    </row>
    <row r="42290">
      <c r="A42290" s="1" t="s">
        <v>145894</v>
      </c>
      <c r="B42290" s="1" t="s">
        <v>145895</v>
      </c>
      <c r="C42290" s="2" t="s">
        <v>145896</v>
      </c>
      <c r="D42290" s="1" t="s">
        <v>56</v>
      </c>
      <c r="E42290" s="1">
        <v>500000.0</v>
      </c>
      <c r="F42290" s="1" t="s">
        <v>18</v>
      </c>
      <c r="G42290" s="1" t="s">
        <v>25</v>
      </c>
      <c r="H42290" s="1" t="s">
        <v>158</v>
      </c>
      <c r="I42290" s="1" t="s">
        <v>244</v>
      </c>
      <c r="J42290" s="1" t="s">
        <v>15377</v>
      </c>
      <c r="K42290" s="1">
        <v>1.0</v>
      </c>
      <c r="M42290" s="3">
        <v>41777.0</v>
      </c>
      <c r="N42290" s="3">
        <v>41777.0</v>
      </c>
    </row>
    <row r="42291">
      <c r="A42291" s="1" t="s">
        <v>145897</v>
      </c>
      <c r="B42291" s="2" t="s">
        <v>145898</v>
      </c>
      <c r="C42291" s="2" t="s">
        <v>145899</v>
      </c>
      <c r="D42291" s="1" t="s">
        <v>11867</v>
      </c>
      <c r="E42291" s="1">
        <v>5000000.0</v>
      </c>
      <c r="F42291" s="1" t="s">
        <v>18</v>
      </c>
      <c r="G42291" s="1" t="s">
        <v>19</v>
      </c>
      <c r="H42291" s="1">
        <v>19.0</v>
      </c>
      <c r="I42291" s="1" t="s">
        <v>474</v>
      </c>
      <c r="J42291" s="1" t="s">
        <v>474</v>
      </c>
      <c r="K42291" s="1">
        <v>2.0</v>
      </c>
      <c r="L42291" s="3">
        <v>41640.0</v>
      </c>
      <c r="M42291" s="3">
        <v>42200.0</v>
      </c>
      <c r="N42291" s="3">
        <v>42303.0</v>
      </c>
    </row>
    <row r="42292">
      <c r="A42292" s="1" t="s">
        <v>145900</v>
      </c>
      <c r="B42292" s="1" t="s">
        <v>145901</v>
      </c>
      <c r="C42292" s="2" t="s">
        <v>145902</v>
      </c>
      <c r="D42292" s="1" t="s">
        <v>75</v>
      </c>
      <c r="E42292" s="1">
        <v>1700000.0</v>
      </c>
      <c r="F42292" s="1" t="s">
        <v>18</v>
      </c>
      <c r="G42292" s="1" t="s">
        <v>4881</v>
      </c>
      <c r="I42292" s="1" t="s">
        <v>13787</v>
      </c>
      <c r="J42292" s="1" t="s">
        <v>73910</v>
      </c>
      <c r="K42292" s="1">
        <v>1.0</v>
      </c>
      <c r="L42292" s="3">
        <v>41275.0</v>
      </c>
      <c r="M42292" s="3">
        <v>42037.0</v>
      </c>
      <c r="N42292" s="3">
        <v>42037.0</v>
      </c>
    </row>
    <row r="42293">
      <c r="A42293" s="1" t="s">
        <v>145903</v>
      </c>
      <c r="B42293" s="1" t="s">
        <v>145904</v>
      </c>
      <c r="C42293" s="2" t="s">
        <v>145905</v>
      </c>
      <c r="D42293" s="1" t="s">
        <v>75</v>
      </c>
      <c r="E42293" s="1">
        <v>7000000.0</v>
      </c>
      <c r="F42293" s="1" t="s">
        <v>18</v>
      </c>
      <c r="G42293" s="1" t="s">
        <v>222</v>
      </c>
      <c r="K42293" s="1">
        <v>2.0</v>
      </c>
      <c r="L42293" s="3">
        <v>40544.0</v>
      </c>
      <c r="M42293" s="3">
        <v>41029.0</v>
      </c>
      <c r="N42293" s="3">
        <v>42065.0</v>
      </c>
    </row>
    <row r="42294">
      <c r="A42294" s="1" t="s">
        <v>145906</v>
      </c>
      <c r="B42294" s="1" t="s">
        <v>145907</v>
      </c>
      <c r="C42294" s="2" t="s">
        <v>145908</v>
      </c>
      <c r="D42294" s="1" t="s">
        <v>145909</v>
      </c>
      <c r="E42294" s="1">
        <v>5.1549988E7</v>
      </c>
      <c r="F42294" s="1" t="s">
        <v>18</v>
      </c>
      <c r="G42294" s="1" t="s">
        <v>25</v>
      </c>
      <c r="H42294" s="1" t="s">
        <v>1352</v>
      </c>
      <c r="I42294" s="1" t="s">
        <v>1353</v>
      </c>
      <c r="J42294" s="1" t="s">
        <v>1354</v>
      </c>
      <c r="K42294" s="1">
        <v>5.0</v>
      </c>
      <c r="L42294" s="3">
        <v>37757.0</v>
      </c>
      <c r="M42294" s="3">
        <v>40564.0</v>
      </c>
      <c r="N42294" s="3">
        <v>42081.0</v>
      </c>
    </row>
    <row r="42295">
      <c r="A42295" s="1" t="s">
        <v>145910</v>
      </c>
      <c r="B42295" s="1" t="s">
        <v>145911</v>
      </c>
      <c r="C42295" s="2" t="s">
        <v>145912</v>
      </c>
      <c r="D42295" s="1" t="s">
        <v>145913</v>
      </c>
      <c r="E42295" s="1">
        <v>525000.0</v>
      </c>
      <c r="F42295" s="1" t="s">
        <v>18</v>
      </c>
      <c r="G42295" s="1" t="s">
        <v>623</v>
      </c>
      <c r="H42295" s="1">
        <v>5.0</v>
      </c>
      <c r="I42295" s="1" t="s">
        <v>883</v>
      </c>
      <c r="J42295" s="1" t="s">
        <v>11483</v>
      </c>
      <c r="K42295" s="1">
        <v>1.0</v>
      </c>
      <c r="L42295" s="3">
        <v>42240.0</v>
      </c>
      <c r="M42295" s="3">
        <v>42156.0</v>
      </c>
      <c r="N42295" s="3">
        <v>42156.0</v>
      </c>
    </row>
    <row r="42296">
      <c r="A42296" s="1" t="s">
        <v>145914</v>
      </c>
      <c r="B42296" s="2" t="s">
        <v>145915</v>
      </c>
      <c r="C42296" s="2" t="s">
        <v>145916</v>
      </c>
      <c r="D42296" s="1" t="s">
        <v>145917</v>
      </c>
      <c r="E42296" s="1">
        <v>855007.780570803</v>
      </c>
      <c r="F42296" s="1" t="s">
        <v>18</v>
      </c>
      <c r="G42296" s="1" t="s">
        <v>552</v>
      </c>
      <c r="H42296" s="1">
        <v>29.0</v>
      </c>
      <c r="I42296" s="1" t="s">
        <v>749</v>
      </c>
      <c r="J42296" s="1" t="s">
        <v>749</v>
      </c>
      <c r="K42296" s="1">
        <v>2.0</v>
      </c>
      <c r="L42296" s="3">
        <v>40969.0</v>
      </c>
      <c r="M42296" s="3">
        <v>41794.0</v>
      </c>
      <c r="N42296" s="3">
        <v>42293.0</v>
      </c>
    </row>
    <row r="42297">
      <c r="A42297" s="1" t="s">
        <v>145918</v>
      </c>
      <c r="B42297" s="1" t="s">
        <v>145919</v>
      </c>
      <c r="C42297" s="2" t="s">
        <v>145920</v>
      </c>
      <c r="D42297" s="1" t="s">
        <v>5698</v>
      </c>
      <c r="E42297" s="1">
        <v>1296000.0</v>
      </c>
      <c r="F42297" s="1" t="s">
        <v>18</v>
      </c>
      <c r="G42297" s="1" t="s">
        <v>25</v>
      </c>
      <c r="H42297" s="1" t="s">
        <v>190</v>
      </c>
      <c r="I42297" s="1" t="s">
        <v>20939</v>
      </c>
      <c r="J42297" s="1" t="s">
        <v>145921</v>
      </c>
      <c r="K42297" s="1">
        <v>1.0</v>
      </c>
      <c r="L42297" s="3">
        <v>39083.0</v>
      </c>
      <c r="M42297" s="3">
        <v>40219.0</v>
      </c>
      <c r="N42297" s="3">
        <v>40219.0</v>
      </c>
    </row>
    <row r="42298">
      <c r="A42298" s="1" t="s">
        <v>145922</v>
      </c>
      <c r="B42298" s="1" t="s">
        <v>145923</v>
      </c>
      <c r="C42298" s="2" t="s">
        <v>145924</v>
      </c>
      <c r="D42298" s="1" t="s">
        <v>741</v>
      </c>
      <c r="E42298" s="1">
        <v>475926.0</v>
      </c>
      <c r="F42298" s="1" t="s">
        <v>18</v>
      </c>
      <c r="G42298" s="1" t="s">
        <v>25</v>
      </c>
      <c r="H42298" s="1" t="s">
        <v>158</v>
      </c>
      <c r="I42298" s="1" t="s">
        <v>244</v>
      </c>
      <c r="J42298" s="1" t="s">
        <v>14729</v>
      </c>
      <c r="K42298" s="1">
        <v>1.0</v>
      </c>
      <c r="L42298" s="3">
        <v>37622.0</v>
      </c>
      <c r="M42298" s="3">
        <v>39990.0</v>
      </c>
      <c r="N42298" s="3">
        <v>39990.0</v>
      </c>
    </row>
    <row r="42299">
      <c r="A42299" s="1" t="s">
        <v>145925</v>
      </c>
      <c r="B42299" s="1" t="s">
        <v>145926</v>
      </c>
      <c r="C42299" s="2" t="s">
        <v>145927</v>
      </c>
      <c r="D42299" s="1" t="s">
        <v>145928</v>
      </c>
      <c r="E42299" s="1">
        <v>1.27E7</v>
      </c>
      <c r="F42299" s="1" t="s">
        <v>18</v>
      </c>
      <c r="G42299" s="1" t="s">
        <v>25</v>
      </c>
      <c r="H42299" s="1" t="s">
        <v>158</v>
      </c>
      <c r="I42299" s="1" t="s">
        <v>244</v>
      </c>
      <c r="J42299" s="1" t="s">
        <v>327</v>
      </c>
      <c r="K42299" s="1">
        <v>4.0</v>
      </c>
      <c r="L42299" s="3">
        <v>40422.0</v>
      </c>
      <c r="M42299" s="3">
        <v>40704.0</v>
      </c>
      <c r="N42299" s="3">
        <v>42179.0</v>
      </c>
    </row>
    <row r="42300">
      <c r="A42300" s="1" t="s">
        <v>145929</v>
      </c>
      <c r="B42300" s="1" t="s">
        <v>145930</v>
      </c>
      <c r="C42300" s="2" t="s">
        <v>145931</v>
      </c>
      <c r="D42300" s="1" t="s">
        <v>145932</v>
      </c>
      <c r="E42300" s="1">
        <v>5200000.0</v>
      </c>
      <c r="F42300" s="1" t="s">
        <v>18</v>
      </c>
      <c r="G42300" s="1" t="s">
        <v>25</v>
      </c>
      <c r="H42300" s="1" t="s">
        <v>616</v>
      </c>
      <c r="I42300" s="1" t="s">
        <v>14759</v>
      </c>
      <c r="J42300" s="1" t="s">
        <v>332</v>
      </c>
      <c r="K42300" s="1">
        <v>3.0</v>
      </c>
      <c r="L42300" s="3">
        <v>41640.0</v>
      </c>
      <c r="M42300" s="3">
        <v>42019.0</v>
      </c>
      <c r="N42300" s="3">
        <v>42292.0</v>
      </c>
    </row>
    <row r="42301">
      <c r="A42301" s="1" t="s">
        <v>145933</v>
      </c>
      <c r="B42301" s="1" t="s">
        <v>145934</v>
      </c>
      <c r="C42301" s="2" t="s">
        <v>145935</v>
      </c>
      <c r="D42301" s="1" t="s">
        <v>2479</v>
      </c>
      <c r="E42301" s="1">
        <v>2900369.0</v>
      </c>
      <c r="F42301" s="1" t="s">
        <v>18</v>
      </c>
      <c r="G42301" s="1" t="s">
        <v>25</v>
      </c>
      <c r="H42301" s="1" t="s">
        <v>106</v>
      </c>
      <c r="I42301" s="1" t="s">
        <v>1621</v>
      </c>
      <c r="J42301" s="1" t="s">
        <v>145936</v>
      </c>
      <c r="K42301" s="1">
        <v>2.0</v>
      </c>
      <c r="L42301" s="3">
        <v>38718.0</v>
      </c>
      <c r="M42301" s="3">
        <v>40940.0</v>
      </c>
      <c r="N42301" s="3">
        <v>41068.0</v>
      </c>
    </row>
    <row r="42302">
      <c r="A42302" s="1" t="s">
        <v>145937</v>
      </c>
      <c r="B42302" s="1" t="s">
        <v>145938</v>
      </c>
      <c r="C42302" s="2" t="s">
        <v>145939</v>
      </c>
      <c r="D42302" s="1" t="s">
        <v>13907</v>
      </c>
      <c r="E42302" s="1">
        <v>1005000.0</v>
      </c>
      <c r="F42302" s="1" t="s">
        <v>18</v>
      </c>
      <c r="G42302" s="1" t="s">
        <v>25</v>
      </c>
      <c r="H42302" s="1" t="s">
        <v>380</v>
      </c>
      <c r="I42302" s="1" t="s">
        <v>381</v>
      </c>
      <c r="J42302" s="1" t="s">
        <v>7677</v>
      </c>
      <c r="K42302" s="1">
        <v>4.0</v>
      </c>
      <c r="M42302" s="3">
        <v>41153.0</v>
      </c>
      <c r="N42302" s="3">
        <v>41518.0</v>
      </c>
    </row>
    <row r="42303">
      <c r="A42303" s="1" t="s">
        <v>145940</v>
      </c>
      <c r="B42303" s="1" t="s">
        <v>145941</v>
      </c>
      <c r="C42303" s="2" t="s">
        <v>145942</v>
      </c>
      <c r="D42303" s="1" t="s">
        <v>145943</v>
      </c>
      <c r="E42303" s="1">
        <v>1500000.0</v>
      </c>
      <c r="F42303" s="1" t="s">
        <v>18</v>
      </c>
      <c r="K42303" s="1">
        <v>1.0</v>
      </c>
      <c r="L42303" s="3">
        <v>41487.0</v>
      </c>
      <c r="M42303" s="3">
        <v>41726.0</v>
      </c>
      <c r="N42303" s="3">
        <v>41726.0</v>
      </c>
    </row>
    <row r="42304">
      <c r="A42304" s="1" t="s">
        <v>145944</v>
      </c>
      <c r="B42304" s="1" t="s">
        <v>145945</v>
      </c>
      <c r="C42304" s="2" t="s">
        <v>145946</v>
      </c>
      <c r="D42304" s="1" t="s">
        <v>145947</v>
      </c>
      <c r="E42304" s="1">
        <v>1320000.0</v>
      </c>
      <c r="F42304" s="1" t="s">
        <v>18</v>
      </c>
      <c r="G42304" s="1" t="s">
        <v>25</v>
      </c>
      <c r="H42304" s="1" t="s">
        <v>64</v>
      </c>
      <c r="I42304" s="1" t="s">
        <v>65</v>
      </c>
      <c r="J42304" s="1" t="s">
        <v>71</v>
      </c>
      <c r="K42304" s="1">
        <v>1.0</v>
      </c>
      <c r="M42304" s="3">
        <v>41949.0</v>
      </c>
      <c r="N42304" s="3">
        <v>41949.0</v>
      </c>
    </row>
    <row r="42305">
      <c r="A42305" s="1" t="s">
        <v>145948</v>
      </c>
      <c r="B42305" s="1" t="s">
        <v>145949</v>
      </c>
      <c r="C42305" s="2" t="s">
        <v>145950</v>
      </c>
      <c r="D42305" s="1" t="s">
        <v>127</v>
      </c>
      <c r="E42305" s="1">
        <v>25000.0</v>
      </c>
      <c r="F42305" s="1" t="s">
        <v>18</v>
      </c>
      <c r="G42305" s="1" t="s">
        <v>25</v>
      </c>
      <c r="H42305" s="1" t="s">
        <v>106</v>
      </c>
      <c r="I42305" s="1" t="s">
        <v>693</v>
      </c>
      <c r="J42305" s="1" t="s">
        <v>145951</v>
      </c>
      <c r="K42305" s="1">
        <v>1.0</v>
      </c>
      <c r="L42305" s="3">
        <v>40603.0</v>
      </c>
      <c r="M42305" s="3">
        <v>41018.0</v>
      </c>
      <c r="N42305" s="3">
        <v>41018.0</v>
      </c>
    </row>
    <row r="42306">
      <c r="A42306" s="1" t="s">
        <v>145952</v>
      </c>
      <c r="B42306" s="1" t="s">
        <v>145953</v>
      </c>
      <c r="C42306" s="2" t="s">
        <v>145954</v>
      </c>
      <c r="D42306" s="1" t="s">
        <v>145955</v>
      </c>
      <c r="E42306" s="1">
        <v>285125.0</v>
      </c>
      <c r="F42306" s="1" t="s">
        <v>18</v>
      </c>
      <c r="G42306" s="1" t="s">
        <v>222</v>
      </c>
      <c r="H42306" s="1">
        <v>7.0</v>
      </c>
      <c r="I42306" s="1" t="s">
        <v>293</v>
      </c>
      <c r="J42306" s="1" t="s">
        <v>293</v>
      </c>
      <c r="K42306" s="1">
        <v>1.0</v>
      </c>
      <c r="L42306" s="3">
        <v>40452.0</v>
      </c>
      <c r="M42306" s="3">
        <v>41992.0</v>
      </c>
      <c r="N42306" s="3">
        <v>41992.0</v>
      </c>
    </row>
    <row r="42307">
      <c r="A42307" s="1" t="s">
        <v>145956</v>
      </c>
      <c r="B42307" s="1" t="s">
        <v>145957</v>
      </c>
      <c r="C42307" s="2" t="s">
        <v>145958</v>
      </c>
      <c r="D42307" s="1" t="s">
        <v>56</v>
      </c>
      <c r="E42307" s="1">
        <v>100000.0</v>
      </c>
      <c r="F42307" s="1" t="s">
        <v>207</v>
      </c>
      <c r="K42307" s="1">
        <v>1.0</v>
      </c>
      <c r="M42307" s="3">
        <v>39429.0</v>
      </c>
      <c r="N42307" s="3">
        <v>39429.0</v>
      </c>
    </row>
    <row r="42308">
      <c r="A42308" s="1" t="s">
        <v>145959</v>
      </c>
      <c r="B42308" s="1" t="s">
        <v>145960</v>
      </c>
      <c r="C42308" s="2" t="s">
        <v>145961</v>
      </c>
      <c r="D42308" s="1" t="s">
        <v>544</v>
      </c>
      <c r="E42308" s="1">
        <v>40000.0</v>
      </c>
      <c r="F42308" s="1" t="s">
        <v>18</v>
      </c>
      <c r="K42308" s="1">
        <v>1.0</v>
      </c>
      <c r="L42308" s="3">
        <v>41275.0</v>
      </c>
      <c r="M42308" s="3">
        <v>41632.0</v>
      </c>
      <c r="N42308" s="3">
        <v>41632.0</v>
      </c>
    </row>
    <row r="42309">
      <c r="A42309" s="1" t="s">
        <v>145962</v>
      </c>
      <c r="B42309" s="1" t="s">
        <v>145963</v>
      </c>
      <c r="C42309" s="2" t="s">
        <v>145964</v>
      </c>
      <c r="D42309" s="1" t="s">
        <v>145965</v>
      </c>
      <c r="E42309" s="1">
        <v>90000.0</v>
      </c>
      <c r="F42309" s="1" t="s">
        <v>207</v>
      </c>
      <c r="G42309" s="1" t="s">
        <v>25</v>
      </c>
      <c r="H42309" s="1" t="s">
        <v>106</v>
      </c>
      <c r="I42309" s="1" t="s">
        <v>1621</v>
      </c>
      <c r="J42309" s="1" t="s">
        <v>47453</v>
      </c>
      <c r="K42309" s="1">
        <v>1.0</v>
      </c>
      <c r="L42309" s="3">
        <v>39466.0</v>
      </c>
      <c r="M42309" s="3">
        <v>39464.0</v>
      </c>
      <c r="N42309" s="3">
        <v>39464.0</v>
      </c>
    </row>
    <row r="42310">
      <c r="A42310" s="1" t="s">
        <v>145966</v>
      </c>
      <c r="B42310" s="1" t="s">
        <v>145967</v>
      </c>
      <c r="C42310" s="2" t="s">
        <v>145968</v>
      </c>
      <c r="D42310" s="1" t="s">
        <v>145969</v>
      </c>
      <c r="E42310" s="1">
        <v>2825000.0</v>
      </c>
      <c r="F42310" s="1" t="s">
        <v>18</v>
      </c>
      <c r="G42310" s="1" t="s">
        <v>25</v>
      </c>
      <c r="H42310" s="1" t="s">
        <v>64</v>
      </c>
      <c r="I42310" s="1" t="s">
        <v>1221</v>
      </c>
      <c r="J42310" s="1" t="s">
        <v>1221</v>
      </c>
      <c r="K42310" s="1">
        <v>2.0</v>
      </c>
      <c r="L42310" s="3">
        <v>41640.0</v>
      </c>
      <c r="M42310" s="3">
        <v>41873.0</v>
      </c>
      <c r="N42310" s="3">
        <v>42173.0</v>
      </c>
    </row>
    <row r="42311">
      <c r="A42311" s="1" t="s">
        <v>145970</v>
      </c>
      <c r="B42311" s="1" t="s">
        <v>145971</v>
      </c>
      <c r="C42311" s="2" t="s">
        <v>145972</v>
      </c>
      <c r="D42311" s="1" t="s">
        <v>56</v>
      </c>
      <c r="E42311" s="1" t="s">
        <v>43</v>
      </c>
      <c r="F42311" s="1" t="s">
        <v>18</v>
      </c>
      <c r="G42311" s="1" t="s">
        <v>25</v>
      </c>
      <c r="H42311" s="1" t="s">
        <v>64</v>
      </c>
      <c r="I42311" s="1" t="s">
        <v>65</v>
      </c>
      <c r="J42311" s="1" t="s">
        <v>71</v>
      </c>
      <c r="K42311" s="1">
        <v>1.0</v>
      </c>
      <c r="M42311" s="3">
        <v>41592.0</v>
      </c>
      <c r="N42311" s="3">
        <v>41592.0</v>
      </c>
    </row>
    <row r="42312">
      <c r="A42312" s="1" t="s">
        <v>145973</v>
      </c>
      <c r="B42312" s="1" t="s">
        <v>145974</v>
      </c>
      <c r="C42312" s="2" t="s">
        <v>145975</v>
      </c>
      <c r="D42312" s="1" t="s">
        <v>264</v>
      </c>
      <c r="E42312" s="1">
        <v>6294996.0</v>
      </c>
      <c r="F42312" s="1" t="s">
        <v>113</v>
      </c>
      <c r="G42312" s="1" t="s">
        <v>25</v>
      </c>
      <c r="H42312" s="1" t="s">
        <v>64</v>
      </c>
      <c r="I42312" s="1" t="s">
        <v>65</v>
      </c>
      <c r="J42312" s="1" t="s">
        <v>1103</v>
      </c>
      <c r="K42312" s="1">
        <v>2.0</v>
      </c>
      <c r="L42312" s="3">
        <v>39083.0</v>
      </c>
      <c r="M42312" s="3">
        <v>40057.0</v>
      </c>
      <c r="N42312" s="3">
        <v>40308.0</v>
      </c>
    </row>
    <row r="42313">
      <c r="A42313" s="1" t="s">
        <v>145976</v>
      </c>
      <c r="B42313" s="1" t="s">
        <v>145977</v>
      </c>
      <c r="C42313" s="2" t="s">
        <v>145978</v>
      </c>
      <c r="D42313" s="1" t="s">
        <v>145979</v>
      </c>
      <c r="E42313" s="1">
        <v>5350000.0</v>
      </c>
      <c r="F42313" s="1" t="s">
        <v>18</v>
      </c>
      <c r="G42313" s="1" t="s">
        <v>1126</v>
      </c>
      <c r="H42313" s="1">
        <v>3.0</v>
      </c>
      <c r="I42313" s="1" t="s">
        <v>1294</v>
      </c>
      <c r="J42313" s="1" t="s">
        <v>145980</v>
      </c>
      <c r="K42313" s="1">
        <v>1.0</v>
      </c>
      <c r="M42313" s="3">
        <v>38625.0</v>
      </c>
      <c r="N42313" s="3">
        <v>38625.0</v>
      </c>
    </row>
    <row r="42314">
      <c r="A42314" s="1" t="s">
        <v>145981</v>
      </c>
      <c r="B42314" s="2" t="s">
        <v>145982</v>
      </c>
      <c r="E42314" s="1" t="s">
        <v>43</v>
      </c>
      <c r="F42314" s="1" t="s">
        <v>207</v>
      </c>
      <c r="K42314" s="1">
        <v>1.0</v>
      </c>
      <c r="M42314" s="3">
        <v>41640.0</v>
      </c>
      <c r="N42314" s="3">
        <v>41640.0</v>
      </c>
    </row>
    <row r="42315">
      <c r="A42315" s="1" t="s">
        <v>145983</v>
      </c>
      <c r="B42315" s="1" t="s">
        <v>145984</v>
      </c>
      <c r="C42315" s="2" t="s">
        <v>145985</v>
      </c>
      <c r="D42315" s="1" t="s">
        <v>40675</v>
      </c>
      <c r="E42315" s="1">
        <v>2220000.0</v>
      </c>
      <c r="F42315" s="1" t="s">
        <v>18</v>
      </c>
      <c r="G42315" s="1" t="s">
        <v>25</v>
      </c>
      <c r="H42315" s="1" t="s">
        <v>106</v>
      </c>
      <c r="I42315" s="1" t="s">
        <v>107</v>
      </c>
      <c r="J42315" s="1" t="s">
        <v>108</v>
      </c>
      <c r="K42315" s="1">
        <v>2.0</v>
      </c>
      <c r="L42315" s="3">
        <v>41640.0</v>
      </c>
      <c r="M42315" s="3">
        <v>42157.0</v>
      </c>
      <c r="N42315" s="3">
        <v>42284.0</v>
      </c>
    </row>
    <row r="42316">
      <c r="A42316" s="1" t="s">
        <v>145986</v>
      </c>
      <c r="B42316" s="1" t="s">
        <v>145987</v>
      </c>
      <c r="C42316" s="2" t="s">
        <v>145988</v>
      </c>
      <c r="D42316" s="1" t="s">
        <v>97345</v>
      </c>
      <c r="E42316" s="1">
        <v>65952.0</v>
      </c>
      <c r="F42316" s="1" t="s">
        <v>18</v>
      </c>
      <c r="G42316" s="1" t="s">
        <v>1062</v>
      </c>
      <c r="H42316" s="1">
        <v>16.0</v>
      </c>
      <c r="I42316" s="1" t="s">
        <v>1704</v>
      </c>
      <c r="J42316" s="1" t="s">
        <v>1704</v>
      </c>
      <c r="K42316" s="1">
        <v>1.0</v>
      </c>
      <c r="M42316" s="3">
        <v>41877.0</v>
      </c>
      <c r="N42316" s="3">
        <v>41877.0</v>
      </c>
    </row>
    <row r="42317">
      <c r="A42317" s="1" t="s">
        <v>145989</v>
      </c>
      <c r="B42317" s="1" t="s">
        <v>145990</v>
      </c>
      <c r="C42317" s="2" t="s">
        <v>145991</v>
      </c>
      <c r="D42317" s="1" t="s">
        <v>145992</v>
      </c>
      <c r="E42317" s="1">
        <v>484169.0</v>
      </c>
      <c r="F42317" s="1" t="s">
        <v>18</v>
      </c>
      <c r="G42317" s="1" t="s">
        <v>128</v>
      </c>
      <c r="H42317" s="1" t="s">
        <v>129</v>
      </c>
      <c r="I42317" s="1" t="s">
        <v>130</v>
      </c>
      <c r="J42317" s="1" t="s">
        <v>130</v>
      </c>
      <c r="K42317" s="1">
        <v>2.0</v>
      </c>
      <c r="L42317" s="3">
        <v>41310.0</v>
      </c>
      <c r="M42317" s="3">
        <v>41649.0</v>
      </c>
      <c r="N42317" s="3">
        <v>42060.0</v>
      </c>
    </row>
    <row r="42318">
      <c r="A42318" s="1" t="s">
        <v>145993</v>
      </c>
      <c r="B42318" s="1" t="s">
        <v>145994</v>
      </c>
      <c r="D42318" s="1" t="s">
        <v>56</v>
      </c>
      <c r="E42318" s="1">
        <v>5094613.0</v>
      </c>
      <c r="F42318" s="1" t="s">
        <v>18</v>
      </c>
      <c r="G42318" s="1" t="s">
        <v>25</v>
      </c>
      <c r="H42318" s="1" t="s">
        <v>89</v>
      </c>
      <c r="I42318" s="1" t="s">
        <v>1260</v>
      </c>
      <c r="J42318" s="1" t="s">
        <v>11282</v>
      </c>
      <c r="K42318" s="1">
        <v>2.0</v>
      </c>
      <c r="L42318" s="3">
        <v>37257.0</v>
      </c>
      <c r="M42318" s="3">
        <v>40394.0</v>
      </c>
      <c r="N42318" s="3">
        <v>41324.0</v>
      </c>
    </row>
    <row r="42319">
      <c r="A42319" s="1" t="s">
        <v>145995</v>
      </c>
      <c r="B42319" s="1" t="s">
        <v>145996</v>
      </c>
      <c r="C42319" s="2" t="s">
        <v>145997</v>
      </c>
      <c r="D42319" s="1" t="s">
        <v>145998</v>
      </c>
      <c r="E42319" s="1">
        <v>3000000.0</v>
      </c>
      <c r="F42319" s="1" t="s">
        <v>18</v>
      </c>
      <c r="G42319" s="1" t="s">
        <v>25</v>
      </c>
      <c r="H42319" s="1" t="s">
        <v>82</v>
      </c>
      <c r="I42319" s="1" t="s">
        <v>1764</v>
      </c>
      <c r="J42319" s="1" t="s">
        <v>2524</v>
      </c>
      <c r="K42319" s="1">
        <v>1.0</v>
      </c>
      <c r="M42319" s="3">
        <v>41898.0</v>
      </c>
      <c r="N42319" s="3">
        <v>41898.0</v>
      </c>
    </row>
    <row r="42320">
      <c r="A42320" s="1" t="s">
        <v>145999</v>
      </c>
      <c r="B42320" s="1" t="s">
        <v>146000</v>
      </c>
      <c r="C42320" s="2" t="s">
        <v>146001</v>
      </c>
      <c r="D42320" s="1" t="s">
        <v>146002</v>
      </c>
      <c r="E42320" s="1">
        <v>556680.0</v>
      </c>
      <c r="F42320" s="1" t="s">
        <v>18</v>
      </c>
      <c r="G42320" s="1" t="s">
        <v>165</v>
      </c>
      <c r="H42320" s="1" t="s">
        <v>166</v>
      </c>
      <c r="I42320" s="1" t="s">
        <v>167</v>
      </c>
      <c r="J42320" s="1" t="s">
        <v>167</v>
      </c>
      <c r="K42320" s="1">
        <v>1.0</v>
      </c>
      <c r="L42320" s="3">
        <v>39630.0</v>
      </c>
      <c r="M42320" s="3">
        <v>39814.0</v>
      </c>
      <c r="N42320" s="3">
        <v>39814.0</v>
      </c>
    </row>
    <row r="42321">
      <c r="A42321" s="1" t="s">
        <v>146003</v>
      </c>
      <c r="B42321" s="1" t="s">
        <v>146004</v>
      </c>
      <c r="C42321" s="2" t="s">
        <v>146005</v>
      </c>
      <c r="D42321" s="1" t="s">
        <v>146006</v>
      </c>
      <c r="E42321" s="1">
        <v>2780687.0</v>
      </c>
      <c r="F42321" s="1" t="s">
        <v>18</v>
      </c>
      <c r="G42321" s="1" t="s">
        <v>25</v>
      </c>
      <c r="H42321" s="1" t="s">
        <v>158</v>
      </c>
      <c r="I42321" s="1" t="s">
        <v>244</v>
      </c>
      <c r="J42321" s="1" t="s">
        <v>10072</v>
      </c>
      <c r="K42321" s="1">
        <v>3.0</v>
      </c>
      <c r="L42321" s="3">
        <v>40787.0</v>
      </c>
      <c r="M42321" s="3">
        <v>40263.0</v>
      </c>
      <c r="N42321" s="3">
        <v>40493.0</v>
      </c>
    </row>
    <row r="42322">
      <c r="A42322" s="1" t="s">
        <v>146007</v>
      </c>
      <c r="B42322" s="1" t="s">
        <v>146008</v>
      </c>
      <c r="C42322" s="2" t="s">
        <v>146009</v>
      </c>
      <c r="D42322" s="1" t="s">
        <v>146010</v>
      </c>
      <c r="E42322" s="1">
        <v>3287074.0</v>
      </c>
      <c r="F42322" s="1" t="s">
        <v>18</v>
      </c>
      <c r="G42322" s="1" t="s">
        <v>25</v>
      </c>
      <c r="H42322" s="1" t="s">
        <v>106</v>
      </c>
      <c r="I42322" s="1" t="s">
        <v>107</v>
      </c>
      <c r="J42322" s="1" t="s">
        <v>108</v>
      </c>
      <c r="K42322" s="1">
        <v>3.0</v>
      </c>
      <c r="L42322" s="3">
        <v>38718.0</v>
      </c>
      <c r="M42322" s="3">
        <v>40071.0</v>
      </c>
      <c r="N42322" s="3">
        <v>41113.0</v>
      </c>
    </row>
    <row r="42323">
      <c r="A42323" s="1" t="s">
        <v>146011</v>
      </c>
      <c r="B42323" s="2" t="s">
        <v>146012</v>
      </c>
      <c r="C42323" s="2" t="s">
        <v>146013</v>
      </c>
      <c r="D42323" s="1" t="s">
        <v>146014</v>
      </c>
      <c r="E42323" s="1">
        <v>301152.0</v>
      </c>
      <c r="F42323" s="1" t="s">
        <v>18</v>
      </c>
      <c r="G42323" s="1" t="s">
        <v>128</v>
      </c>
      <c r="H42323" s="1" t="s">
        <v>129</v>
      </c>
      <c r="I42323" s="1" t="s">
        <v>130</v>
      </c>
      <c r="J42323" s="1" t="s">
        <v>130</v>
      </c>
      <c r="K42323" s="1">
        <v>5.0</v>
      </c>
      <c r="L42323" s="3">
        <v>41456.0</v>
      </c>
      <c r="M42323" s="3">
        <v>40848.0</v>
      </c>
      <c r="N42323" s="3">
        <v>41554.0</v>
      </c>
    </row>
    <row r="42324">
      <c r="A42324" s="1" t="s">
        <v>146015</v>
      </c>
      <c r="B42324" s="1" t="s">
        <v>146016</v>
      </c>
      <c r="C42324" s="2" t="s">
        <v>146017</v>
      </c>
      <c r="D42324" s="1" t="s">
        <v>42</v>
      </c>
      <c r="E42324" s="1">
        <v>4342015.0</v>
      </c>
      <c r="F42324" s="1" t="s">
        <v>689</v>
      </c>
      <c r="G42324" s="1" t="s">
        <v>25</v>
      </c>
      <c r="H42324" s="1" t="s">
        <v>1330</v>
      </c>
      <c r="I42324" s="1" t="s">
        <v>1331</v>
      </c>
      <c r="J42324" s="1" t="s">
        <v>1331</v>
      </c>
      <c r="K42324" s="1">
        <v>1.0</v>
      </c>
      <c r="L42324" s="3">
        <v>32874.0</v>
      </c>
      <c r="M42324" s="3">
        <v>41374.0</v>
      </c>
      <c r="N42324" s="3">
        <v>41374.0</v>
      </c>
    </row>
    <row r="42325">
      <c r="A42325" s="1" t="s">
        <v>146018</v>
      </c>
      <c r="B42325" s="2" t="s">
        <v>146019</v>
      </c>
      <c r="C42325" s="2" t="s">
        <v>146020</v>
      </c>
      <c r="D42325" s="1" t="s">
        <v>70</v>
      </c>
      <c r="E42325" s="1">
        <v>250000.0</v>
      </c>
      <c r="F42325" s="1" t="s">
        <v>18</v>
      </c>
      <c r="G42325" s="1" t="s">
        <v>25</v>
      </c>
      <c r="H42325" s="1" t="s">
        <v>142</v>
      </c>
      <c r="I42325" s="1" t="s">
        <v>143</v>
      </c>
      <c r="J42325" s="1" t="s">
        <v>438</v>
      </c>
      <c r="K42325" s="1">
        <v>1.0</v>
      </c>
      <c r="L42325" s="3">
        <v>39814.0</v>
      </c>
      <c r="M42325" s="3">
        <v>40148.0</v>
      </c>
      <c r="N42325" s="3">
        <v>40148.0</v>
      </c>
    </row>
    <row r="42326">
      <c r="A42326" s="1" t="s">
        <v>146021</v>
      </c>
      <c r="B42326" s="1" t="s">
        <v>146022</v>
      </c>
      <c r="C42326" s="2" t="s">
        <v>146023</v>
      </c>
      <c r="D42326" s="1" t="s">
        <v>75</v>
      </c>
      <c r="E42326" s="1">
        <v>500000.0</v>
      </c>
      <c r="F42326" s="1" t="s">
        <v>18</v>
      </c>
      <c r="G42326" s="1" t="s">
        <v>25</v>
      </c>
      <c r="H42326" s="1" t="s">
        <v>82</v>
      </c>
      <c r="I42326" s="1" t="s">
        <v>1764</v>
      </c>
      <c r="J42326" s="1" t="s">
        <v>21577</v>
      </c>
      <c r="K42326" s="1">
        <v>1.0</v>
      </c>
      <c r="L42326" s="3">
        <v>30682.0</v>
      </c>
      <c r="M42326" s="3">
        <v>39904.0</v>
      </c>
      <c r="N42326" s="3">
        <v>39904.0</v>
      </c>
    </row>
    <row r="42327">
      <c r="A42327" s="1" t="s">
        <v>146024</v>
      </c>
      <c r="B42327" s="1" t="s">
        <v>146025</v>
      </c>
      <c r="C42327" s="2" t="s">
        <v>146026</v>
      </c>
      <c r="D42327" s="1" t="s">
        <v>146027</v>
      </c>
      <c r="E42327" s="1" t="s">
        <v>43</v>
      </c>
      <c r="F42327" s="1" t="s">
        <v>18</v>
      </c>
      <c r="G42327" s="1" t="s">
        <v>25</v>
      </c>
      <c r="H42327" s="1" t="s">
        <v>3477</v>
      </c>
      <c r="I42327" s="1" t="s">
        <v>8021</v>
      </c>
      <c r="J42327" s="1" t="s">
        <v>8021</v>
      </c>
      <c r="K42327" s="1">
        <v>1.0</v>
      </c>
      <c r="M42327" s="3">
        <v>41689.0</v>
      </c>
      <c r="N42327" s="3">
        <v>41689.0</v>
      </c>
    </row>
    <row r="42328">
      <c r="A42328" s="1" t="s">
        <v>146028</v>
      </c>
      <c r="B42328" s="1" t="s">
        <v>146029</v>
      </c>
      <c r="C42328" s="2" t="s">
        <v>146030</v>
      </c>
      <c r="D42328" s="1" t="s">
        <v>146031</v>
      </c>
      <c r="E42328" s="1">
        <v>602082.0</v>
      </c>
      <c r="F42328" s="1" t="s">
        <v>18</v>
      </c>
      <c r="G42328" s="1" t="s">
        <v>25</v>
      </c>
      <c r="H42328" s="1" t="s">
        <v>380</v>
      </c>
      <c r="I42328" s="1" t="s">
        <v>4559</v>
      </c>
      <c r="J42328" s="1" t="s">
        <v>4559</v>
      </c>
      <c r="K42328" s="1">
        <v>1.0</v>
      </c>
      <c r="M42328" s="3">
        <v>40233.0</v>
      </c>
      <c r="N42328" s="3">
        <v>40233.0</v>
      </c>
    </row>
    <row r="42329">
      <c r="A42329" s="1" t="s">
        <v>146032</v>
      </c>
      <c r="B42329" s="1" t="s">
        <v>146033</v>
      </c>
      <c r="C42329" s="2" t="s">
        <v>146034</v>
      </c>
      <c r="D42329" s="1" t="s">
        <v>1867</v>
      </c>
      <c r="E42329" s="1">
        <v>25000.0</v>
      </c>
      <c r="F42329" s="1" t="s">
        <v>18</v>
      </c>
      <c r="G42329" s="1" t="s">
        <v>222</v>
      </c>
      <c r="H42329" s="1">
        <v>2.0</v>
      </c>
      <c r="I42329" s="1" t="s">
        <v>223</v>
      </c>
      <c r="J42329" s="1" t="s">
        <v>223</v>
      </c>
      <c r="K42329" s="1">
        <v>1.0</v>
      </c>
      <c r="L42329" s="3">
        <v>41322.0</v>
      </c>
      <c r="M42329" s="3">
        <v>41283.0</v>
      </c>
      <c r="N42329" s="3">
        <v>41283.0</v>
      </c>
    </row>
    <row r="42330">
      <c r="A42330" s="1" t="s">
        <v>146035</v>
      </c>
      <c r="B42330" s="1" t="s">
        <v>146036</v>
      </c>
      <c r="C42330" s="2" t="s">
        <v>146037</v>
      </c>
      <c r="D42330" s="1" t="s">
        <v>146038</v>
      </c>
      <c r="E42330" s="1" t="s">
        <v>43</v>
      </c>
      <c r="F42330" s="1" t="s">
        <v>18</v>
      </c>
      <c r="G42330" s="1" t="s">
        <v>25</v>
      </c>
      <c r="H42330" s="1" t="s">
        <v>158</v>
      </c>
      <c r="I42330" s="1" t="s">
        <v>244</v>
      </c>
      <c r="J42330" s="1" t="s">
        <v>3637</v>
      </c>
      <c r="K42330" s="1">
        <v>1.0</v>
      </c>
      <c r="M42330" s="3">
        <v>41765.0</v>
      </c>
      <c r="N42330" s="3">
        <v>41765.0</v>
      </c>
    </row>
    <row r="42331">
      <c r="A42331" s="1" t="s">
        <v>146039</v>
      </c>
      <c r="B42331" s="1" t="s">
        <v>146040</v>
      </c>
      <c r="C42331" s="2" t="s">
        <v>146041</v>
      </c>
      <c r="D42331" s="1" t="s">
        <v>146042</v>
      </c>
      <c r="E42331" s="1">
        <v>16691.0</v>
      </c>
      <c r="F42331" s="1" t="s">
        <v>207</v>
      </c>
      <c r="K42331" s="1">
        <v>1.0</v>
      </c>
      <c r="M42331" s="3">
        <v>42196.0</v>
      </c>
      <c r="N42331" s="3">
        <v>42196.0</v>
      </c>
    </row>
    <row r="42332">
      <c r="A42332" s="1" t="s">
        <v>146043</v>
      </c>
      <c r="B42332" s="1" t="s">
        <v>146044</v>
      </c>
      <c r="C42332" s="2" t="s">
        <v>146045</v>
      </c>
      <c r="D42332" s="1" t="s">
        <v>146046</v>
      </c>
      <c r="E42332" s="1">
        <v>5710140.0</v>
      </c>
      <c r="F42332" s="1" t="s">
        <v>18</v>
      </c>
      <c r="G42332" s="1" t="s">
        <v>128</v>
      </c>
      <c r="H42332" s="1" t="s">
        <v>129</v>
      </c>
      <c r="I42332" s="1" t="s">
        <v>130</v>
      </c>
      <c r="J42332" s="1" t="s">
        <v>130</v>
      </c>
      <c r="K42332" s="1">
        <v>3.0</v>
      </c>
      <c r="L42332" s="3">
        <v>38982.0</v>
      </c>
      <c r="M42332" s="3">
        <v>40725.0</v>
      </c>
      <c r="N42332" s="3">
        <v>42059.0</v>
      </c>
    </row>
    <row r="42333">
      <c r="A42333" s="1" t="s">
        <v>146047</v>
      </c>
      <c r="B42333" s="1" t="s">
        <v>146048</v>
      </c>
      <c r="C42333" s="2" t="s">
        <v>146049</v>
      </c>
      <c r="D42333" s="1" t="s">
        <v>146050</v>
      </c>
      <c r="E42333" s="1">
        <v>157666.0</v>
      </c>
      <c r="F42333" s="1" t="s">
        <v>18</v>
      </c>
      <c r="G42333" s="1" t="s">
        <v>322</v>
      </c>
      <c r="H42333" s="1">
        <v>9.0</v>
      </c>
      <c r="I42333" s="1" t="s">
        <v>323</v>
      </c>
      <c r="J42333" s="1" t="s">
        <v>323</v>
      </c>
      <c r="K42333" s="1">
        <v>1.0</v>
      </c>
      <c r="L42333" s="3">
        <v>41913.0</v>
      </c>
      <c r="M42333" s="3">
        <v>42005.0</v>
      </c>
      <c r="N42333" s="3">
        <v>42005.0</v>
      </c>
    </row>
    <row r="42334">
      <c r="A42334" s="1" t="s">
        <v>146051</v>
      </c>
      <c r="B42334" s="1" t="s">
        <v>146052</v>
      </c>
      <c r="C42334" s="2" t="s">
        <v>146053</v>
      </c>
      <c r="D42334" s="1" t="s">
        <v>146054</v>
      </c>
      <c r="E42334" s="1">
        <v>200000.0</v>
      </c>
      <c r="F42334" s="1" t="s">
        <v>18</v>
      </c>
      <c r="G42334" s="1" t="s">
        <v>25</v>
      </c>
      <c r="H42334" s="1" t="s">
        <v>106</v>
      </c>
      <c r="I42334" s="1" t="s">
        <v>107</v>
      </c>
      <c r="J42334" s="1" t="s">
        <v>108</v>
      </c>
      <c r="K42334" s="1">
        <v>1.0</v>
      </c>
      <c r="L42334" s="3">
        <v>40909.0</v>
      </c>
      <c r="M42334" s="3">
        <v>41518.0</v>
      </c>
      <c r="N42334" s="3">
        <v>41518.0</v>
      </c>
    </row>
    <row r="42335">
      <c r="A42335" s="1" t="s">
        <v>146055</v>
      </c>
      <c r="B42335" s="1" t="s">
        <v>146056</v>
      </c>
      <c r="C42335" s="2" t="s">
        <v>146057</v>
      </c>
      <c r="D42335" s="1" t="s">
        <v>146058</v>
      </c>
      <c r="E42335" s="1" t="s">
        <v>43</v>
      </c>
      <c r="F42335" s="1" t="s">
        <v>18</v>
      </c>
      <c r="G42335" s="1" t="s">
        <v>25</v>
      </c>
      <c r="H42335" s="1" t="s">
        <v>644</v>
      </c>
      <c r="I42335" s="1" t="s">
        <v>645</v>
      </c>
      <c r="J42335" s="1" t="s">
        <v>11066</v>
      </c>
      <c r="K42335" s="1">
        <v>1.0</v>
      </c>
      <c r="L42335" s="3">
        <v>41030.0</v>
      </c>
      <c r="M42335" s="3">
        <v>42046.0</v>
      </c>
      <c r="N42335" s="3">
        <v>42046.0</v>
      </c>
    </row>
    <row r="42336">
      <c r="A42336" s="1" t="s">
        <v>146059</v>
      </c>
      <c r="B42336" s="1" t="s">
        <v>146060</v>
      </c>
      <c r="C42336" s="2" t="s">
        <v>146061</v>
      </c>
      <c r="D42336" s="1" t="s">
        <v>70</v>
      </c>
      <c r="E42336" s="1">
        <v>2.7289974E7</v>
      </c>
      <c r="F42336" s="1" t="s">
        <v>689</v>
      </c>
      <c r="G42336" s="1" t="s">
        <v>25</v>
      </c>
      <c r="H42336" s="1" t="s">
        <v>89</v>
      </c>
      <c r="I42336" s="1" t="s">
        <v>4203</v>
      </c>
      <c r="J42336" s="1" t="s">
        <v>4203</v>
      </c>
      <c r="K42336" s="1">
        <v>3.0</v>
      </c>
      <c r="L42336" s="3">
        <v>32509.0</v>
      </c>
      <c r="M42336" s="3">
        <v>41501.0</v>
      </c>
      <c r="N42336" s="3">
        <v>42011.0</v>
      </c>
    </row>
    <row r="42337">
      <c r="A42337" s="1" t="s">
        <v>146062</v>
      </c>
      <c r="B42337" s="1" t="s">
        <v>146063</v>
      </c>
      <c r="C42337" s="2" t="s">
        <v>146064</v>
      </c>
      <c r="D42337" s="1" t="s">
        <v>2199</v>
      </c>
      <c r="E42337" s="1">
        <v>63276.0</v>
      </c>
      <c r="F42337" s="1" t="s">
        <v>18</v>
      </c>
      <c r="G42337" s="1" t="s">
        <v>650</v>
      </c>
      <c r="H42337" s="1">
        <v>9.0</v>
      </c>
      <c r="I42337" s="1" t="s">
        <v>2072</v>
      </c>
      <c r="J42337" s="1" t="s">
        <v>2072</v>
      </c>
      <c r="K42337" s="1">
        <v>1.0</v>
      </c>
      <c r="M42337" s="3">
        <v>41936.0</v>
      </c>
      <c r="N42337" s="3">
        <v>41936.0</v>
      </c>
    </row>
    <row r="42338">
      <c r="A42338" s="1" t="s">
        <v>146065</v>
      </c>
      <c r="B42338" s="1" t="s">
        <v>146066</v>
      </c>
      <c r="C42338" s="2" t="s">
        <v>146067</v>
      </c>
      <c r="D42338" s="1" t="s">
        <v>146068</v>
      </c>
      <c r="E42338" s="1" t="s">
        <v>43</v>
      </c>
      <c r="F42338" s="1" t="s">
        <v>18</v>
      </c>
      <c r="G42338" s="1" t="s">
        <v>347</v>
      </c>
      <c r="H42338" s="1">
        <v>7.0</v>
      </c>
      <c r="I42338" s="1" t="s">
        <v>348</v>
      </c>
      <c r="J42338" s="1" t="s">
        <v>146069</v>
      </c>
      <c r="K42338" s="1">
        <v>2.0</v>
      </c>
      <c r="L42338" s="3">
        <v>41516.0</v>
      </c>
      <c r="M42338" s="3">
        <v>41677.0</v>
      </c>
      <c r="N42338" s="3">
        <v>42206.0</v>
      </c>
    </row>
    <row r="42339">
      <c r="A42339" s="1" t="s">
        <v>146070</v>
      </c>
      <c r="B42339" s="1" t="s">
        <v>146071</v>
      </c>
      <c r="C42339" s="2" t="s">
        <v>146072</v>
      </c>
      <c r="D42339" s="1" t="s">
        <v>33958</v>
      </c>
      <c r="E42339" s="1">
        <v>5375706.0</v>
      </c>
      <c r="F42339" s="1" t="s">
        <v>18</v>
      </c>
      <c r="G42339" s="1" t="s">
        <v>25</v>
      </c>
      <c r="H42339" s="1" t="s">
        <v>808</v>
      </c>
      <c r="I42339" s="1" t="s">
        <v>809</v>
      </c>
      <c r="J42339" s="1" t="s">
        <v>809</v>
      </c>
      <c r="K42339" s="1">
        <v>3.0</v>
      </c>
      <c r="L42339" s="3">
        <v>41640.0</v>
      </c>
      <c r="M42339" s="3">
        <v>42083.0</v>
      </c>
      <c r="N42339" s="3">
        <v>42297.0</v>
      </c>
    </row>
    <row r="42340">
      <c r="A42340" s="1" t="s">
        <v>146073</v>
      </c>
      <c r="B42340" s="1" t="s">
        <v>146074</v>
      </c>
      <c r="C42340" s="2" t="s">
        <v>146075</v>
      </c>
      <c r="D42340" s="1" t="s">
        <v>42</v>
      </c>
      <c r="E42340" s="1">
        <v>75000.0</v>
      </c>
      <c r="F42340" s="1" t="s">
        <v>18</v>
      </c>
      <c r="G42340" s="1" t="s">
        <v>25</v>
      </c>
      <c r="H42340" s="1" t="s">
        <v>1080</v>
      </c>
      <c r="I42340" s="1" t="s">
        <v>6156</v>
      </c>
      <c r="J42340" s="1" t="s">
        <v>6156</v>
      </c>
      <c r="K42340" s="1">
        <v>1.0</v>
      </c>
      <c r="L42340" s="3">
        <v>36892.0</v>
      </c>
      <c r="M42340" s="3">
        <v>40941.0</v>
      </c>
      <c r="N42340" s="3">
        <v>40941.0</v>
      </c>
    </row>
    <row r="42341">
      <c r="A42341" s="1" t="s">
        <v>146076</v>
      </c>
      <c r="B42341" s="1" t="s">
        <v>146077</v>
      </c>
      <c r="C42341" s="2" t="s">
        <v>146078</v>
      </c>
      <c r="D42341" s="1" t="s">
        <v>146079</v>
      </c>
      <c r="E42341" s="1">
        <v>8297000.0</v>
      </c>
      <c r="F42341" s="1" t="s">
        <v>113</v>
      </c>
      <c r="G42341" s="1" t="s">
        <v>25</v>
      </c>
      <c r="H42341" s="1" t="s">
        <v>64</v>
      </c>
      <c r="I42341" s="1" t="s">
        <v>95</v>
      </c>
      <c r="J42341" s="1" t="s">
        <v>376</v>
      </c>
      <c r="K42341" s="1">
        <v>2.0</v>
      </c>
      <c r="L42341" s="3">
        <v>39814.0</v>
      </c>
      <c r="M42341" s="3">
        <v>40809.0</v>
      </c>
      <c r="N42341" s="3">
        <v>41213.0</v>
      </c>
    </row>
    <row r="42342">
      <c r="A42342" s="1" t="s">
        <v>146080</v>
      </c>
      <c r="B42342" s="1" t="s">
        <v>146081</v>
      </c>
      <c r="C42342" s="2" t="s">
        <v>146082</v>
      </c>
      <c r="D42342" s="1" t="s">
        <v>146083</v>
      </c>
      <c r="E42342" s="1">
        <v>4725000.0</v>
      </c>
      <c r="F42342" s="1" t="s">
        <v>18</v>
      </c>
      <c r="G42342" s="1" t="s">
        <v>25</v>
      </c>
      <c r="H42342" s="1" t="s">
        <v>121</v>
      </c>
      <c r="I42342" s="1" t="s">
        <v>122</v>
      </c>
      <c r="J42342" s="1" t="s">
        <v>122</v>
      </c>
      <c r="K42342" s="1">
        <v>2.0</v>
      </c>
      <c r="L42342" s="3">
        <v>40650.0</v>
      </c>
      <c r="M42342" s="3">
        <v>40700.0</v>
      </c>
      <c r="N42342" s="3">
        <v>41338.0</v>
      </c>
    </row>
    <row r="42343">
      <c r="A42343" s="1" t="s">
        <v>146084</v>
      </c>
      <c r="B42343" s="1" t="s">
        <v>146085</v>
      </c>
      <c r="C42343" s="2" t="s">
        <v>146086</v>
      </c>
      <c r="D42343" s="1" t="s">
        <v>56</v>
      </c>
      <c r="E42343" s="1" t="s">
        <v>43</v>
      </c>
      <c r="F42343" s="1" t="s">
        <v>18</v>
      </c>
      <c r="K42343" s="1">
        <v>1.0</v>
      </c>
      <c r="M42343" s="3">
        <v>39814.0</v>
      </c>
      <c r="N42343" s="3">
        <v>39814.0</v>
      </c>
    </row>
    <row r="42344">
      <c r="A42344" s="1" t="s">
        <v>146087</v>
      </c>
      <c r="B42344" s="1" t="s">
        <v>146088</v>
      </c>
      <c r="C42344" s="2" t="s">
        <v>146089</v>
      </c>
      <c r="D42344" s="1" t="s">
        <v>146090</v>
      </c>
      <c r="E42344" s="1">
        <v>5000000.0</v>
      </c>
      <c r="F42344" s="1" t="s">
        <v>689</v>
      </c>
      <c r="G42344" s="1" t="s">
        <v>57</v>
      </c>
      <c r="H42344" s="1" t="s">
        <v>58</v>
      </c>
      <c r="I42344" s="1" t="s">
        <v>59</v>
      </c>
      <c r="J42344" s="1" t="s">
        <v>59</v>
      </c>
      <c r="K42344" s="1">
        <v>1.0</v>
      </c>
      <c r="L42344" s="3">
        <v>39448.0</v>
      </c>
      <c r="M42344" s="3">
        <v>41887.0</v>
      </c>
      <c r="N42344" s="3">
        <v>41887.0</v>
      </c>
    </row>
    <row r="42345">
      <c r="A42345" s="1" t="s">
        <v>146091</v>
      </c>
      <c r="B42345" s="1" t="s">
        <v>146092</v>
      </c>
      <c r="C42345" s="2" t="s">
        <v>146093</v>
      </c>
      <c r="D42345" s="1" t="s">
        <v>146094</v>
      </c>
      <c r="E42345" s="1">
        <v>8000000.0</v>
      </c>
      <c r="F42345" s="1" t="s">
        <v>18</v>
      </c>
      <c r="K42345" s="1">
        <v>2.0</v>
      </c>
      <c r="L42345" s="3">
        <v>39934.0</v>
      </c>
      <c r="M42345" s="3">
        <v>40330.0</v>
      </c>
      <c r="N42345" s="3">
        <v>40835.0</v>
      </c>
    </row>
    <row r="42346">
      <c r="A42346" s="1" t="s">
        <v>146095</v>
      </c>
      <c r="B42346" s="1" t="s">
        <v>146096</v>
      </c>
      <c r="C42346" s="2" t="s">
        <v>146097</v>
      </c>
      <c r="D42346" s="1" t="s">
        <v>146098</v>
      </c>
      <c r="E42346" s="1">
        <v>1500000.0</v>
      </c>
      <c r="F42346" s="1" t="s">
        <v>113</v>
      </c>
      <c r="G42346" s="1" t="s">
        <v>25</v>
      </c>
      <c r="H42346" s="1" t="s">
        <v>64</v>
      </c>
      <c r="I42346" s="1" t="s">
        <v>65</v>
      </c>
      <c r="J42346" s="1" t="s">
        <v>71</v>
      </c>
      <c r="K42346" s="1">
        <v>1.0</v>
      </c>
      <c r="L42346" s="3">
        <v>40909.0</v>
      </c>
      <c r="M42346" s="3">
        <v>42044.0</v>
      </c>
      <c r="N42346" s="3">
        <v>42044.0</v>
      </c>
    </row>
    <row r="42347">
      <c r="A42347" s="1" t="s">
        <v>146099</v>
      </c>
      <c r="B42347" s="1" t="s">
        <v>146100</v>
      </c>
      <c r="C42347" s="2" t="s">
        <v>146101</v>
      </c>
      <c r="D42347" s="1" t="s">
        <v>655</v>
      </c>
      <c r="E42347" s="1">
        <v>100000.0</v>
      </c>
      <c r="F42347" s="1" t="s">
        <v>18</v>
      </c>
      <c r="K42347" s="1">
        <v>1.0</v>
      </c>
      <c r="M42347" s="3">
        <v>42186.0</v>
      </c>
      <c r="N42347" s="3">
        <v>42186.0</v>
      </c>
    </row>
    <row r="42348">
      <c r="A42348" s="1" t="s">
        <v>146102</v>
      </c>
      <c r="B42348" s="1" t="s">
        <v>146103</v>
      </c>
      <c r="C42348" s="2" t="s">
        <v>146104</v>
      </c>
      <c r="E42348" s="1" t="s">
        <v>43</v>
      </c>
      <c r="F42348" s="1" t="s">
        <v>207</v>
      </c>
      <c r="K42348" s="1">
        <v>1.0</v>
      </c>
      <c r="L42348" s="3">
        <v>40735.0</v>
      </c>
      <c r="M42348" s="3">
        <v>41927.0</v>
      </c>
      <c r="N42348" s="3">
        <v>41927.0</v>
      </c>
    </row>
    <row r="42349">
      <c r="A42349" s="1" t="s">
        <v>146105</v>
      </c>
      <c r="B42349" s="1" t="s">
        <v>146106</v>
      </c>
      <c r="C42349" s="2" t="s">
        <v>146107</v>
      </c>
      <c r="D42349" s="1" t="s">
        <v>70</v>
      </c>
      <c r="E42349" s="1">
        <v>6300000.0</v>
      </c>
      <c r="F42349" s="1" t="s">
        <v>18</v>
      </c>
      <c r="G42349" s="1" t="s">
        <v>25</v>
      </c>
      <c r="H42349" s="1" t="s">
        <v>644</v>
      </c>
      <c r="I42349" s="1" t="s">
        <v>645</v>
      </c>
      <c r="J42349" s="1" t="s">
        <v>645</v>
      </c>
      <c r="K42349" s="1">
        <v>2.0</v>
      </c>
      <c r="L42349" s="3">
        <v>39448.0</v>
      </c>
      <c r="M42349" s="3">
        <v>41311.0</v>
      </c>
      <c r="N42349" s="3">
        <v>41891.0</v>
      </c>
    </row>
    <row r="42350">
      <c r="A42350" s="1" t="s">
        <v>146108</v>
      </c>
      <c r="B42350" s="1" t="s">
        <v>146109</v>
      </c>
      <c r="C42350" s="2" t="s">
        <v>146110</v>
      </c>
      <c r="D42350" s="1" t="s">
        <v>146111</v>
      </c>
      <c r="E42350" s="1">
        <v>300000.0</v>
      </c>
      <c r="F42350" s="1" t="s">
        <v>18</v>
      </c>
      <c r="K42350" s="1">
        <v>1.0</v>
      </c>
      <c r="L42350" s="3">
        <v>42186.0</v>
      </c>
      <c r="M42350" s="3">
        <v>42186.0</v>
      </c>
      <c r="N42350" s="3">
        <v>42186.0</v>
      </c>
    </row>
    <row r="42351">
      <c r="A42351" s="1" t="s">
        <v>146112</v>
      </c>
      <c r="B42351" s="1" t="s">
        <v>146113</v>
      </c>
      <c r="C42351" s="2" t="s">
        <v>146114</v>
      </c>
      <c r="D42351" s="1" t="s">
        <v>146115</v>
      </c>
      <c r="E42351" s="1" t="s">
        <v>43</v>
      </c>
      <c r="F42351" s="1" t="s">
        <v>18</v>
      </c>
      <c r="G42351" s="1" t="s">
        <v>25</v>
      </c>
      <c r="H42351" s="1" t="s">
        <v>44</v>
      </c>
      <c r="I42351" s="1" t="s">
        <v>282</v>
      </c>
      <c r="J42351" s="1" t="s">
        <v>282</v>
      </c>
      <c r="K42351" s="1">
        <v>2.0</v>
      </c>
      <c r="L42351" s="3">
        <v>40664.0</v>
      </c>
      <c r="M42351" s="3">
        <v>41862.0</v>
      </c>
      <c r="N42351" s="3">
        <v>42064.0</v>
      </c>
    </row>
    <row r="42352">
      <c r="A42352" s="1" t="s">
        <v>146116</v>
      </c>
      <c r="B42352" s="1" t="s">
        <v>146117</v>
      </c>
      <c r="D42352" s="1" t="s">
        <v>1207</v>
      </c>
      <c r="E42352" s="1">
        <v>12500.0</v>
      </c>
      <c r="F42352" s="1" t="s">
        <v>207</v>
      </c>
      <c r="K42352" s="1">
        <v>1.0</v>
      </c>
      <c r="M42352" s="3">
        <v>42217.0</v>
      </c>
      <c r="N42352" s="3">
        <v>42217.0</v>
      </c>
    </row>
    <row r="42353">
      <c r="A42353" s="1" t="s">
        <v>146118</v>
      </c>
      <c r="B42353" s="1" t="s">
        <v>146119</v>
      </c>
      <c r="C42353" s="2" t="s">
        <v>146120</v>
      </c>
      <c r="D42353" s="1" t="s">
        <v>146121</v>
      </c>
      <c r="E42353" s="1">
        <v>1000000.0</v>
      </c>
      <c r="F42353" s="1" t="s">
        <v>18</v>
      </c>
      <c r="G42353" s="1" t="s">
        <v>699</v>
      </c>
      <c r="H42353" s="1">
        <v>5.0</v>
      </c>
      <c r="I42353" s="1" t="s">
        <v>700</v>
      </c>
      <c r="J42353" s="1" t="s">
        <v>700</v>
      </c>
      <c r="K42353" s="1">
        <v>2.0</v>
      </c>
      <c r="L42353" s="3">
        <v>40544.0</v>
      </c>
      <c r="M42353" s="3">
        <v>41815.0</v>
      </c>
      <c r="N42353" s="3">
        <v>42064.0</v>
      </c>
    </row>
    <row r="42354">
      <c r="A42354" s="1" t="s">
        <v>146122</v>
      </c>
      <c r="B42354" s="1" t="s">
        <v>146123</v>
      </c>
      <c r="C42354" s="2" t="s">
        <v>146124</v>
      </c>
      <c r="D42354" s="1" t="s">
        <v>411</v>
      </c>
      <c r="E42354" s="1" t="s">
        <v>43</v>
      </c>
      <c r="F42354" s="1" t="s">
        <v>18</v>
      </c>
      <c r="K42354" s="1">
        <v>1.0</v>
      </c>
      <c r="L42354" s="3">
        <v>41197.0</v>
      </c>
      <c r="M42354" s="3">
        <v>41197.0</v>
      </c>
      <c r="N42354" s="3">
        <v>41197.0</v>
      </c>
    </row>
    <row r="42355">
      <c r="A42355" s="1" t="s">
        <v>146125</v>
      </c>
      <c r="B42355" s="1" t="s">
        <v>146126</v>
      </c>
      <c r="C42355" s="2" t="s">
        <v>146127</v>
      </c>
      <c r="D42355" s="1" t="s">
        <v>146128</v>
      </c>
      <c r="E42355" s="1">
        <v>27137.0</v>
      </c>
      <c r="F42355" s="1" t="s">
        <v>18</v>
      </c>
      <c r="G42355" s="1" t="s">
        <v>1062</v>
      </c>
      <c r="H42355" s="1">
        <v>2.0</v>
      </c>
      <c r="I42355" s="1" t="s">
        <v>1736</v>
      </c>
      <c r="J42355" s="1" t="s">
        <v>1736</v>
      </c>
      <c r="K42355" s="1">
        <v>1.0</v>
      </c>
      <c r="L42355" s="3">
        <v>41275.0</v>
      </c>
      <c r="M42355" s="3">
        <v>41841.0</v>
      </c>
      <c r="N42355" s="3">
        <v>41841.0</v>
      </c>
    </row>
    <row r="42356">
      <c r="A42356" s="1" t="s">
        <v>146129</v>
      </c>
      <c r="B42356" s="1" t="s">
        <v>146130</v>
      </c>
      <c r="D42356" s="1" t="s">
        <v>424</v>
      </c>
      <c r="E42356" s="1">
        <v>138745.0</v>
      </c>
      <c r="F42356" s="1" t="s">
        <v>18</v>
      </c>
      <c r="G42356" s="1" t="s">
        <v>25</v>
      </c>
      <c r="H42356" s="1" t="s">
        <v>142</v>
      </c>
      <c r="I42356" s="1" t="s">
        <v>143</v>
      </c>
      <c r="J42356" s="1" t="s">
        <v>143</v>
      </c>
      <c r="K42356" s="1">
        <v>2.0</v>
      </c>
      <c r="L42356" s="3">
        <v>40544.0</v>
      </c>
      <c r="M42356" s="3">
        <v>41346.0</v>
      </c>
      <c r="N42356" s="3">
        <v>41865.0</v>
      </c>
    </row>
    <row r="42357">
      <c r="A42357" s="1" t="s">
        <v>146131</v>
      </c>
      <c r="B42357" s="1" t="s">
        <v>146132</v>
      </c>
      <c r="C42357" s="2" t="s">
        <v>146133</v>
      </c>
      <c r="D42357" s="1" t="s">
        <v>146134</v>
      </c>
      <c r="E42357" s="1">
        <v>679638.0</v>
      </c>
      <c r="F42357" s="1" t="s">
        <v>18</v>
      </c>
      <c r="G42357" s="1" t="s">
        <v>1062</v>
      </c>
      <c r="H42357" s="1">
        <v>16.0</v>
      </c>
      <c r="I42357" s="1" t="s">
        <v>1704</v>
      </c>
      <c r="J42357" s="1" t="s">
        <v>1704</v>
      </c>
      <c r="K42357" s="1">
        <v>1.0</v>
      </c>
      <c r="L42357" s="3">
        <v>41640.0</v>
      </c>
      <c r="M42357" s="3">
        <v>41827.0</v>
      </c>
      <c r="N42357" s="3">
        <v>41827.0</v>
      </c>
    </row>
    <row r="42358">
      <c r="A42358" s="1" t="s">
        <v>146135</v>
      </c>
      <c r="B42358" s="1" t="s">
        <v>146136</v>
      </c>
      <c r="C42358" s="2" t="s">
        <v>146137</v>
      </c>
      <c r="D42358" s="1" t="s">
        <v>146138</v>
      </c>
      <c r="E42358" s="1">
        <v>870000.0</v>
      </c>
      <c r="F42358" s="1" t="s">
        <v>207</v>
      </c>
      <c r="G42358" s="1" t="s">
        <v>25</v>
      </c>
      <c r="H42358" s="1" t="s">
        <v>1306</v>
      </c>
      <c r="I42358" s="1" t="s">
        <v>1339</v>
      </c>
      <c r="J42358" s="1" t="s">
        <v>1339</v>
      </c>
      <c r="K42358" s="1">
        <v>3.0</v>
      </c>
      <c r="L42358" s="3">
        <v>39539.0</v>
      </c>
      <c r="M42358" s="3">
        <v>40263.0</v>
      </c>
      <c r="N42358" s="3">
        <v>41088.0</v>
      </c>
    </row>
    <row r="42359">
      <c r="A42359" s="1" t="s">
        <v>146139</v>
      </c>
      <c r="B42359" s="1" t="s">
        <v>146140</v>
      </c>
      <c r="C42359" s="2" t="s">
        <v>146141</v>
      </c>
      <c r="D42359" s="1" t="s">
        <v>146142</v>
      </c>
      <c r="E42359" s="1">
        <v>1.2E7</v>
      </c>
      <c r="F42359" s="1" t="s">
        <v>18</v>
      </c>
      <c r="G42359" s="1" t="s">
        <v>25</v>
      </c>
      <c r="H42359" s="1" t="s">
        <v>44</v>
      </c>
      <c r="I42359" s="1" t="s">
        <v>282</v>
      </c>
      <c r="J42359" s="1" t="s">
        <v>282</v>
      </c>
      <c r="K42359" s="1">
        <v>2.0</v>
      </c>
      <c r="L42359" s="3">
        <v>39326.0</v>
      </c>
      <c r="M42359" s="3">
        <v>41263.0</v>
      </c>
      <c r="N42359" s="3">
        <v>41841.0</v>
      </c>
    </row>
    <row r="42360">
      <c r="A42360" s="1" t="s">
        <v>146143</v>
      </c>
      <c r="B42360" s="1" t="s">
        <v>146144</v>
      </c>
      <c r="C42360" s="2" t="s">
        <v>146145</v>
      </c>
      <c r="D42360" s="1" t="s">
        <v>146146</v>
      </c>
      <c r="E42360" s="1">
        <v>250000.0</v>
      </c>
      <c r="F42360" s="1" t="s">
        <v>18</v>
      </c>
      <c r="G42360" s="1" t="s">
        <v>25</v>
      </c>
      <c r="H42360" s="1" t="s">
        <v>1352</v>
      </c>
      <c r="I42360" s="1" t="s">
        <v>1353</v>
      </c>
      <c r="J42360" s="1" t="s">
        <v>1354</v>
      </c>
      <c r="K42360" s="1">
        <v>1.0</v>
      </c>
      <c r="L42360" s="3">
        <v>40909.0</v>
      </c>
      <c r="M42360" s="3">
        <v>42031.0</v>
      </c>
      <c r="N42360" s="3">
        <v>42031.0</v>
      </c>
    </row>
    <row r="42361">
      <c r="A42361" s="1" t="s">
        <v>146147</v>
      </c>
      <c r="B42361" s="1" t="s">
        <v>146148</v>
      </c>
      <c r="C42361" s="2" t="s">
        <v>146149</v>
      </c>
      <c r="D42361" s="1" t="s">
        <v>146150</v>
      </c>
      <c r="E42361" s="1" t="s">
        <v>43</v>
      </c>
      <c r="F42361" s="1" t="s">
        <v>18</v>
      </c>
      <c r="G42361" s="1" t="s">
        <v>638</v>
      </c>
      <c r="H42361" s="1">
        <v>7.0</v>
      </c>
      <c r="I42361" s="1" t="s">
        <v>929</v>
      </c>
      <c r="J42361" s="1" t="s">
        <v>929</v>
      </c>
      <c r="K42361" s="1">
        <v>1.0</v>
      </c>
      <c r="L42361" s="3">
        <v>40544.0</v>
      </c>
      <c r="M42361" s="3">
        <v>41306.0</v>
      </c>
      <c r="N42361" s="3">
        <v>41306.0</v>
      </c>
    </row>
    <row r="42362">
      <c r="A42362" s="1" t="s">
        <v>146151</v>
      </c>
      <c r="B42362" s="1" t="s">
        <v>146152</v>
      </c>
      <c r="D42362" s="1" t="s">
        <v>181</v>
      </c>
      <c r="E42362" s="1" t="s">
        <v>43</v>
      </c>
      <c r="F42362" s="1" t="s">
        <v>18</v>
      </c>
      <c r="G42362" s="1" t="s">
        <v>25</v>
      </c>
      <c r="H42362" s="1" t="s">
        <v>82</v>
      </c>
      <c r="I42362" s="1" t="s">
        <v>83</v>
      </c>
      <c r="J42362" s="1" t="s">
        <v>112857</v>
      </c>
      <c r="K42362" s="1">
        <v>1.0</v>
      </c>
      <c r="L42362" s="3">
        <v>41591.0</v>
      </c>
      <c r="M42362" s="3">
        <v>41585.0</v>
      </c>
      <c r="N42362" s="3">
        <v>41585.0</v>
      </c>
    </row>
    <row r="42363">
      <c r="A42363" s="1" t="s">
        <v>146153</v>
      </c>
      <c r="B42363" s="1" t="s">
        <v>146154</v>
      </c>
      <c r="E42363" s="1" t="s">
        <v>43</v>
      </c>
      <c r="F42363" s="1" t="s">
        <v>207</v>
      </c>
      <c r="K42363" s="1">
        <v>1.0</v>
      </c>
      <c r="M42363" s="3">
        <v>42185.0</v>
      </c>
      <c r="N42363" s="3">
        <v>42185.0</v>
      </c>
    </row>
    <row r="42364">
      <c r="A42364" s="1" t="s">
        <v>146155</v>
      </c>
      <c r="B42364" s="1" t="s">
        <v>146156</v>
      </c>
      <c r="C42364" s="2" t="s">
        <v>146157</v>
      </c>
      <c r="D42364" s="1" t="s">
        <v>264</v>
      </c>
      <c r="E42364" s="1">
        <v>4500000.0</v>
      </c>
      <c r="F42364" s="1" t="s">
        <v>113</v>
      </c>
      <c r="G42364" s="1" t="s">
        <v>25</v>
      </c>
      <c r="H42364" s="1" t="s">
        <v>44</v>
      </c>
      <c r="I42364" s="1" t="s">
        <v>282</v>
      </c>
      <c r="J42364" s="1" t="s">
        <v>282</v>
      </c>
      <c r="K42364" s="1">
        <v>1.0</v>
      </c>
      <c r="L42364" s="3">
        <v>36526.0</v>
      </c>
      <c r="M42364" s="3">
        <v>38267.0</v>
      </c>
      <c r="N42364" s="3">
        <v>38267.0</v>
      </c>
    </row>
    <row r="42365">
      <c r="A42365" s="1" t="s">
        <v>146158</v>
      </c>
      <c r="B42365" s="1" t="s">
        <v>146159</v>
      </c>
      <c r="C42365" s="2" t="s">
        <v>146160</v>
      </c>
      <c r="D42365" s="1" t="s">
        <v>146161</v>
      </c>
      <c r="E42365" s="1">
        <v>60000.0</v>
      </c>
      <c r="F42365" s="1" t="s">
        <v>18</v>
      </c>
      <c r="K42365" s="1">
        <v>1.0</v>
      </c>
      <c r="M42365" s="3">
        <v>42248.0</v>
      </c>
      <c r="N42365" s="3">
        <v>42248.0</v>
      </c>
    </row>
    <row r="42366">
      <c r="A42366" s="1" t="s">
        <v>146162</v>
      </c>
      <c r="B42366" s="1" t="s">
        <v>146163</v>
      </c>
      <c r="C42366" s="2" t="s">
        <v>146164</v>
      </c>
      <c r="D42366" s="1" t="s">
        <v>12686</v>
      </c>
      <c r="E42366" s="1" t="s">
        <v>43</v>
      </c>
      <c r="F42366" s="1" t="s">
        <v>18</v>
      </c>
      <c r="G42366" s="1" t="s">
        <v>25</v>
      </c>
      <c r="H42366" s="1" t="s">
        <v>64</v>
      </c>
      <c r="I42366" s="1" t="s">
        <v>65</v>
      </c>
      <c r="J42366" s="1" t="s">
        <v>13283</v>
      </c>
      <c r="K42366" s="1">
        <v>1.0</v>
      </c>
      <c r="L42366" s="3">
        <v>41749.0</v>
      </c>
      <c r="M42366" s="3">
        <v>41395.0</v>
      </c>
      <c r="N42366" s="3">
        <v>41395.0</v>
      </c>
    </row>
    <row r="42367">
      <c r="A42367" s="1" t="s">
        <v>146165</v>
      </c>
      <c r="B42367" s="1" t="s">
        <v>146166</v>
      </c>
      <c r="C42367" s="2" t="s">
        <v>146167</v>
      </c>
      <c r="D42367" s="1" t="s">
        <v>146168</v>
      </c>
      <c r="E42367" s="1">
        <v>5906514.0</v>
      </c>
      <c r="F42367" s="1" t="s">
        <v>18</v>
      </c>
      <c r="G42367" s="1" t="s">
        <v>25</v>
      </c>
      <c r="H42367" s="1" t="s">
        <v>286</v>
      </c>
      <c r="I42367" s="1" t="s">
        <v>3709</v>
      </c>
      <c r="J42367" s="1" t="s">
        <v>3709</v>
      </c>
      <c r="K42367" s="1">
        <v>7.0</v>
      </c>
      <c r="L42367" s="3">
        <v>41183.0</v>
      </c>
      <c r="M42367" s="3">
        <v>41192.0</v>
      </c>
      <c r="N42367" s="3">
        <v>42331.0</v>
      </c>
    </row>
    <row r="42368">
      <c r="A42368" s="1" t="s">
        <v>146169</v>
      </c>
      <c r="B42368" s="1" t="s">
        <v>146170</v>
      </c>
      <c r="C42368" s="2" t="s">
        <v>146171</v>
      </c>
      <c r="D42368" s="1" t="s">
        <v>146172</v>
      </c>
      <c r="E42368" s="1">
        <v>1675000.0</v>
      </c>
      <c r="F42368" s="1" t="s">
        <v>18</v>
      </c>
      <c r="K42368" s="1">
        <v>1.0</v>
      </c>
      <c r="L42368" s="3">
        <v>41805.0</v>
      </c>
      <c r="M42368" s="3">
        <v>41805.0</v>
      </c>
      <c r="N42368" s="3">
        <v>41805.0</v>
      </c>
    </row>
    <row r="42369">
      <c r="A42369" s="1" t="s">
        <v>146173</v>
      </c>
      <c r="B42369" s="1" t="s">
        <v>146174</v>
      </c>
      <c r="C42369" s="2" t="s">
        <v>146175</v>
      </c>
      <c r="D42369" s="1" t="s">
        <v>146176</v>
      </c>
      <c r="E42369" s="1">
        <v>100000.0</v>
      </c>
      <c r="F42369" s="1" t="s">
        <v>18</v>
      </c>
      <c r="K42369" s="1">
        <v>1.0</v>
      </c>
      <c r="L42369" s="3">
        <v>42156.0</v>
      </c>
      <c r="M42369" s="3">
        <v>42192.0</v>
      </c>
      <c r="N42369" s="3">
        <v>42192.0</v>
      </c>
    </row>
    <row r="42370">
      <c r="A42370" s="1" t="s">
        <v>146177</v>
      </c>
      <c r="B42370" s="1" t="s">
        <v>146178</v>
      </c>
      <c r="C42370" s="2" t="s">
        <v>146179</v>
      </c>
      <c r="D42370" s="1" t="s">
        <v>146180</v>
      </c>
      <c r="E42370" s="1">
        <v>2000000.0</v>
      </c>
      <c r="F42370" s="1" t="s">
        <v>18</v>
      </c>
      <c r="G42370" s="1" t="s">
        <v>699</v>
      </c>
      <c r="H42370" s="1">
        <v>5.0</v>
      </c>
      <c r="K42370" s="1">
        <v>1.0</v>
      </c>
      <c r="L42370" s="3">
        <v>42005.0</v>
      </c>
      <c r="M42370" s="3">
        <v>42278.0</v>
      </c>
      <c r="N42370" s="3">
        <v>42278.0</v>
      </c>
    </row>
    <row r="42371">
      <c r="A42371" s="1" t="s">
        <v>146181</v>
      </c>
      <c r="B42371" s="1" t="s">
        <v>146182</v>
      </c>
      <c r="D42371" s="1" t="s">
        <v>146183</v>
      </c>
      <c r="E42371" s="1" t="s">
        <v>43</v>
      </c>
      <c r="F42371" s="1" t="s">
        <v>207</v>
      </c>
      <c r="G42371" s="1" t="s">
        <v>25</v>
      </c>
      <c r="H42371" s="1" t="s">
        <v>64</v>
      </c>
      <c r="I42371" s="1" t="s">
        <v>65</v>
      </c>
      <c r="J42371" s="1" t="s">
        <v>71</v>
      </c>
      <c r="K42371" s="1">
        <v>1.0</v>
      </c>
      <c r="L42371" s="3">
        <v>42115.0</v>
      </c>
      <c r="M42371" s="3">
        <v>42226.0</v>
      </c>
      <c r="N42371" s="3">
        <v>42226.0</v>
      </c>
    </row>
    <row r="42372">
      <c r="A42372" s="1" t="s">
        <v>146184</v>
      </c>
      <c r="B42372" s="1" t="s">
        <v>146185</v>
      </c>
      <c r="D42372" s="1" t="s">
        <v>146186</v>
      </c>
      <c r="E42372" s="1">
        <v>40000.0</v>
      </c>
      <c r="F42372" s="1" t="s">
        <v>18</v>
      </c>
      <c r="G42372" s="1" t="s">
        <v>76</v>
      </c>
      <c r="H42372" s="1">
        <v>12.0</v>
      </c>
      <c r="I42372" s="1" t="s">
        <v>77</v>
      </c>
      <c r="J42372" s="1" t="s">
        <v>77</v>
      </c>
      <c r="K42372" s="1">
        <v>1.0</v>
      </c>
      <c r="M42372" s="3">
        <v>41791.0</v>
      </c>
      <c r="N42372" s="3">
        <v>41791.0</v>
      </c>
    </row>
    <row r="42373">
      <c r="A42373" s="1" t="s">
        <v>146187</v>
      </c>
      <c r="B42373" s="1" t="s">
        <v>146188</v>
      </c>
      <c r="C42373" s="2" t="s">
        <v>146189</v>
      </c>
      <c r="D42373" s="1" t="s">
        <v>411</v>
      </c>
      <c r="E42373" s="1">
        <v>25000.0</v>
      </c>
      <c r="F42373" s="1" t="s">
        <v>18</v>
      </c>
      <c r="G42373" s="1" t="s">
        <v>513</v>
      </c>
      <c r="H42373" s="1">
        <v>34.0</v>
      </c>
      <c r="I42373" s="1" t="s">
        <v>514</v>
      </c>
      <c r="J42373" s="1" t="s">
        <v>515</v>
      </c>
      <c r="K42373" s="1">
        <v>1.0</v>
      </c>
      <c r="L42373" s="3">
        <v>41640.0</v>
      </c>
      <c r="M42373" s="3">
        <v>41925.0</v>
      </c>
      <c r="N42373" s="3">
        <v>41925.0</v>
      </c>
    </row>
    <row r="42374">
      <c r="A42374" s="1" t="s">
        <v>146190</v>
      </c>
      <c r="B42374" s="1" t="s">
        <v>146191</v>
      </c>
      <c r="C42374" s="2" t="s">
        <v>146192</v>
      </c>
      <c r="D42374" s="1" t="s">
        <v>146193</v>
      </c>
      <c r="E42374" s="1">
        <v>2500000.0</v>
      </c>
      <c r="F42374" s="1" t="s">
        <v>18</v>
      </c>
      <c r="G42374" s="1" t="s">
        <v>25</v>
      </c>
      <c r="H42374" s="1" t="s">
        <v>106</v>
      </c>
      <c r="I42374" s="1" t="s">
        <v>107</v>
      </c>
      <c r="J42374" s="1" t="s">
        <v>108</v>
      </c>
      <c r="K42374" s="1">
        <v>2.0</v>
      </c>
      <c r="L42374" s="3">
        <v>41349.0</v>
      </c>
      <c r="M42374" s="3">
        <v>41183.0</v>
      </c>
      <c r="N42374" s="3">
        <v>41640.0</v>
      </c>
    </row>
    <row r="42375">
      <c r="A42375" s="1" t="s">
        <v>146194</v>
      </c>
      <c r="B42375" s="1" t="s">
        <v>146195</v>
      </c>
      <c r="C42375" s="2" t="s">
        <v>146196</v>
      </c>
      <c r="D42375" s="1" t="s">
        <v>146197</v>
      </c>
      <c r="E42375" s="1">
        <v>3.52131462412634E7</v>
      </c>
      <c r="F42375" s="1" t="s">
        <v>18</v>
      </c>
      <c r="G42375" s="1" t="s">
        <v>165</v>
      </c>
      <c r="H42375" s="1" t="s">
        <v>166</v>
      </c>
      <c r="I42375" s="1" t="s">
        <v>167</v>
      </c>
      <c r="J42375" s="1" t="s">
        <v>167</v>
      </c>
      <c r="K42375" s="1">
        <v>1.0</v>
      </c>
      <c r="L42375" s="3">
        <v>34335.0</v>
      </c>
      <c r="M42375" s="3">
        <v>42328.0</v>
      </c>
      <c r="N42375" s="3">
        <v>42328.0</v>
      </c>
    </row>
    <row r="42376">
      <c r="A42376" s="1" t="s">
        <v>146198</v>
      </c>
      <c r="B42376" s="1" t="s">
        <v>146199</v>
      </c>
      <c r="C42376" s="2" t="s">
        <v>146200</v>
      </c>
      <c r="D42376" s="1" t="s">
        <v>146201</v>
      </c>
      <c r="E42376" s="1" t="s">
        <v>43</v>
      </c>
      <c r="F42376" s="1" t="s">
        <v>18</v>
      </c>
      <c r="G42376" s="1" t="s">
        <v>25</v>
      </c>
      <c r="H42376" s="1" t="s">
        <v>106</v>
      </c>
      <c r="I42376" s="1" t="s">
        <v>107</v>
      </c>
      <c r="J42376" s="1" t="s">
        <v>108</v>
      </c>
      <c r="K42376" s="1">
        <v>1.0</v>
      </c>
      <c r="L42376" s="3">
        <v>40544.0</v>
      </c>
      <c r="M42376" s="3">
        <v>40544.0</v>
      </c>
      <c r="N42376" s="3">
        <v>40544.0</v>
      </c>
    </row>
    <row r="42377">
      <c r="A42377" s="1" t="s">
        <v>146202</v>
      </c>
      <c r="B42377" s="1" t="s">
        <v>146203</v>
      </c>
      <c r="C42377" s="2" t="s">
        <v>146204</v>
      </c>
      <c r="D42377" s="1" t="s">
        <v>146205</v>
      </c>
      <c r="E42377" s="1">
        <v>3456000.0</v>
      </c>
      <c r="F42377" s="1" t="s">
        <v>18</v>
      </c>
      <c r="G42377" s="1" t="s">
        <v>25</v>
      </c>
      <c r="H42377" s="1" t="s">
        <v>158</v>
      </c>
      <c r="I42377" s="1" t="s">
        <v>244</v>
      </c>
      <c r="J42377" s="1" t="s">
        <v>14729</v>
      </c>
      <c r="K42377" s="1">
        <v>1.0</v>
      </c>
      <c r="M42377" s="3">
        <v>41927.0</v>
      </c>
      <c r="N42377" s="3">
        <v>41927.0</v>
      </c>
    </row>
    <row r="42378">
      <c r="A42378" s="1" t="s">
        <v>146206</v>
      </c>
      <c r="B42378" s="1" t="s">
        <v>146207</v>
      </c>
      <c r="C42378" s="2" t="s">
        <v>146208</v>
      </c>
      <c r="D42378" s="1" t="s">
        <v>146209</v>
      </c>
      <c r="E42378" s="1">
        <v>7000000.0</v>
      </c>
      <c r="F42378" s="1" t="s">
        <v>113</v>
      </c>
      <c r="G42378" s="1" t="s">
        <v>25</v>
      </c>
      <c r="H42378" s="1" t="s">
        <v>64</v>
      </c>
      <c r="I42378" s="1" t="s">
        <v>65</v>
      </c>
      <c r="J42378" s="1" t="s">
        <v>984</v>
      </c>
      <c r="K42378" s="1">
        <v>2.0</v>
      </c>
      <c r="L42378" s="3">
        <v>40695.0</v>
      </c>
      <c r="M42378" s="3">
        <v>40759.0</v>
      </c>
      <c r="N42378" s="3">
        <v>40856.0</v>
      </c>
    </row>
    <row r="42379">
      <c r="A42379" s="1" t="s">
        <v>146210</v>
      </c>
      <c r="B42379" s="2" t="s">
        <v>146211</v>
      </c>
      <c r="C42379" s="2" t="s">
        <v>146212</v>
      </c>
      <c r="D42379" s="1" t="s">
        <v>146213</v>
      </c>
      <c r="E42379" s="1">
        <v>1200000.0</v>
      </c>
      <c r="F42379" s="1" t="s">
        <v>18</v>
      </c>
      <c r="G42379" s="1" t="s">
        <v>57</v>
      </c>
      <c r="H42379" s="1" t="s">
        <v>202</v>
      </c>
      <c r="I42379" s="1" t="s">
        <v>203</v>
      </c>
      <c r="J42379" s="1" t="s">
        <v>203</v>
      </c>
      <c r="K42379" s="1">
        <v>1.0</v>
      </c>
      <c r="L42379" s="3">
        <v>41640.0</v>
      </c>
      <c r="M42379" s="3">
        <v>42005.0</v>
      </c>
      <c r="N42379" s="3">
        <v>42005.0</v>
      </c>
    </row>
    <row r="42380">
      <c r="A42380" s="1" t="s">
        <v>146214</v>
      </c>
      <c r="B42380" s="1" t="s">
        <v>146215</v>
      </c>
      <c r="C42380" s="2" t="s">
        <v>146216</v>
      </c>
      <c r="D42380" s="1" t="s">
        <v>146217</v>
      </c>
      <c r="E42380" s="1">
        <v>6052753.0</v>
      </c>
      <c r="F42380" s="1" t="s">
        <v>18</v>
      </c>
      <c r="G42380" s="1" t="s">
        <v>25</v>
      </c>
      <c r="H42380" s="1" t="s">
        <v>106</v>
      </c>
      <c r="I42380" s="1" t="s">
        <v>107</v>
      </c>
      <c r="J42380" s="1" t="s">
        <v>108</v>
      </c>
      <c r="K42380" s="1">
        <v>6.0</v>
      </c>
      <c r="L42380" s="3">
        <v>39814.0</v>
      </c>
      <c r="M42380" s="3">
        <v>39934.0</v>
      </c>
      <c r="N42380" s="3">
        <v>42065.0</v>
      </c>
    </row>
    <row r="42381">
      <c r="A42381" s="1" t="s">
        <v>146218</v>
      </c>
      <c r="B42381" s="1" t="s">
        <v>146219</v>
      </c>
      <c r="C42381" s="2" t="s">
        <v>146220</v>
      </c>
      <c r="D42381" s="1" t="s">
        <v>42</v>
      </c>
      <c r="E42381" s="1">
        <v>200794.0</v>
      </c>
      <c r="F42381" s="1" t="s">
        <v>18</v>
      </c>
      <c r="G42381" s="1" t="s">
        <v>3403</v>
      </c>
      <c r="H42381" s="1">
        <v>7.0</v>
      </c>
      <c r="I42381" s="1" t="s">
        <v>3404</v>
      </c>
      <c r="J42381" s="1" t="s">
        <v>3404</v>
      </c>
      <c r="K42381" s="1">
        <v>3.0</v>
      </c>
      <c r="L42381" s="3">
        <v>40179.0</v>
      </c>
      <c r="M42381" s="3">
        <v>41242.0</v>
      </c>
      <c r="N42381" s="3">
        <v>41521.0</v>
      </c>
    </row>
    <row r="42382">
      <c r="A42382" s="1" t="s">
        <v>146221</v>
      </c>
      <c r="B42382" s="1" t="s">
        <v>146222</v>
      </c>
      <c r="C42382" s="2" t="s">
        <v>146223</v>
      </c>
      <c r="D42382" s="1" t="s">
        <v>766</v>
      </c>
      <c r="E42382" s="1">
        <v>6.5E7</v>
      </c>
      <c r="F42382" s="1" t="s">
        <v>18</v>
      </c>
      <c r="G42382" s="1" t="s">
        <v>25</v>
      </c>
      <c r="H42382" s="1" t="s">
        <v>286</v>
      </c>
      <c r="I42382" s="1" t="s">
        <v>287</v>
      </c>
      <c r="J42382" s="1" t="s">
        <v>65561</v>
      </c>
      <c r="K42382" s="1">
        <v>1.0</v>
      </c>
      <c r="L42382" s="3">
        <v>39448.0</v>
      </c>
      <c r="M42382" s="3">
        <v>41498.0</v>
      </c>
      <c r="N42382" s="3">
        <v>41498.0</v>
      </c>
    </row>
    <row r="42383">
      <c r="A42383" s="1" t="s">
        <v>146224</v>
      </c>
      <c r="B42383" s="1" t="s">
        <v>146225</v>
      </c>
      <c r="C42383" s="2" t="s">
        <v>146226</v>
      </c>
      <c r="D42383" s="1" t="s">
        <v>146227</v>
      </c>
      <c r="E42383" s="1">
        <v>130000.0</v>
      </c>
      <c r="F42383" s="1" t="s">
        <v>18</v>
      </c>
      <c r="K42383" s="1">
        <v>1.0</v>
      </c>
      <c r="L42383" s="3">
        <v>41275.0</v>
      </c>
      <c r="M42383" s="3">
        <v>41561.0</v>
      </c>
      <c r="N42383" s="3">
        <v>41561.0</v>
      </c>
    </row>
    <row r="42384">
      <c r="A42384" s="1" t="s">
        <v>146228</v>
      </c>
      <c r="B42384" s="1" t="s">
        <v>146229</v>
      </c>
      <c r="C42384" s="2" t="s">
        <v>146230</v>
      </c>
      <c r="D42384" s="1" t="s">
        <v>146231</v>
      </c>
      <c r="E42384" s="1">
        <v>1.36E7</v>
      </c>
      <c r="F42384" s="1" t="s">
        <v>113</v>
      </c>
      <c r="G42384" s="1" t="s">
        <v>25</v>
      </c>
      <c r="H42384" s="1" t="s">
        <v>64</v>
      </c>
      <c r="I42384" s="1" t="s">
        <v>65</v>
      </c>
      <c r="J42384" s="1" t="s">
        <v>114</v>
      </c>
      <c r="K42384" s="1">
        <v>2.0</v>
      </c>
      <c r="L42384" s="3">
        <v>40544.0</v>
      </c>
      <c r="M42384" s="3">
        <v>41135.0</v>
      </c>
      <c r="N42384" s="3">
        <v>41564.0</v>
      </c>
    </row>
    <row r="42385">
      <c r="A42385" s="1" t="s">
        <v>146232</v>
      </c>
      <c r="B42385" s="1" t="s">
        <v>146233</v>
      </c>
      <c r="C42385" s="2" t="s">
        <v>146234</v>
      </c>
      <c r="D42385" s="1" t="s">
        <v>786</v>
      </c>
      <c r="E42385" s="1">
        <v>230751.0</v>
      </c>
      <c r="F42385" s="1" t="s">
        <v>18</v>
      </c>
      <c r="G42385" s="1" t="s">
        <v>347</v>
      </c>
      <c r="H42385" s="1">
        <v>11.0</v>
      </c>
      <c r="I42385" s="1" t="s">
        <v>6825</v>
      </c>
      <c r="J42385" s="1" t="s">
        <v>6825</v>
      </c>
      <c r="K42385" s="1">
        <v>1.0</v>
      </c>
      <c r="L42385" s="3">
        <v>41640.0</v>
      </c>
      <c r="M42385" s="3">
        <v>42116.0</v>
      </c>
      <c r="N42385" s="3">
        <v>42116.0</v>
      </c>
    </row>
    <row r="42386">
      <c r="A42386" s="1" t="s">
        <v>146235</v>
      </c>
      <c r="B42386" s="1" t="s">
        <v>146236</v>
      </c>
      <c r="C42386" s="2" t="s">
        <v>146237</v>
      </c>
      <c r="D42386" s="1" t="s">
        <v>146238</v>
      </c>
      <c r="E42386" s="1">
        <v>50000.0</v>
      </c>
      <c r="F42386" s="1" t="s">
        <v>18</v>
      </c>
      <c r="G42386" s="1" t="s">
        <v>25</v>
      </c>
      <c r="H42386" s="1" t="s">
        <v>64</v>
      </c>
      <c r="I42386" s="1" t="s">
        <v>65</v>
      </c>
      <c r="J42386" s="1" t="s">
        <v>71</v>
      </c>
      <c r="K42386" s="1">
        <v>3.0</v>
      </c>
      <c r="L42386" s="3">
        <v>41214.0</v>
      </c>
      <c r="M42386" s="3">
        <v>41530.0</v>
      </c>
      <c r="N42386" s="3">
        <v>41760.0</v>
      </c>
    </row>
    <row r="42387">
      <c r="A42387" s="1" t="s">
        <v>146239</v>
      </c>
      <c r="B42387" s="1" t="s">
        <v>146240</v>
      </c>
      <c r="C42387" s="2" t="s">
        <v>146241</v>
      </c>
      <c r="D42387" s="1" t="s">
        <v>36</v>
      </c>
      <c r="E42387" s="1">
        <v>900000.0</v>
      </c>
      <c r="F42387" s="1" t="s">
        <v>113</v>
      </c>
      <c r="G42387" s="1" t="s">
        <v>25</v>
      </c>
      <c r="H42387" s="1" t="s">
        <v>64</v>
      </c>
      <c r="I42387" s="1" t="s">
        <v>65</v>
      </c>
      <c r="J42387" s="1" t="s">
        <v>71</v>
      </c>
      <c r="K42387" s="1">
        <v>1.0</v>
      </c>
      <c r="L42387" s="3">
        <v>39500.0</v>
      </c>
      <c r="M42387" s="3">
        <v>41179.0</v>
      </c>
      <c r="N42387" s="3">
        <v>41179.0</v>
      </c>
    </row>
    <row r="42388">
      <c r="A42388" s="1" t="s">
        <v>146242</v>
      </c>
      <c r="B42388" s="1" t="s">
        <v>146243</v>
      </c>
      <c r="C42388" s="2" t="s">
        <v>146244</v>
      </c>
      <c r="D42388" s="1" t="s">
        <v>2479</v>
      </c>
      <c r="E42388" s="1" t="s">
        <v>43</v>
      </c>
      <c r="F42388" s="1" t="s">
        <v>18</v>
      </c>
      <c r="G42388" s="1" t="s">
        <v>25</v>
      </c>
      <c r="H42388" s="1" t="s">
        <v>64</v>
      </c>
      <c r="I42388" s="1" t="s">
        <v>95</v>
      </c>
      <c r="J42388" s="1" t="s">
        <v>376</v>
      </c>
      <c r="K42388" s="1">
        <v>1.0</v>
      </c>
      <c r="L42388" s="3">
        <v>40544.0</v>
      </c>
      <c r="M42388" s="3">
        <v>40695.0</v>
      </c>
      <c r="N42388" s="3">
        <v>40695.0</v>
      </c>
    </row>
    <row r="42389">
      <c r="A42389" s="1" t="s">
        <v>146245</v>
      </c>
      <c r="B42389" s="1" t="s">
        <v>146240</v>
      </c>
      <c r="C42389" s="2" t="s">
        <v>146246</v>
      </c>
      <c r="D42389" s="1" t="s">
        <v>146247</v>
      </c>
      <c r="E42389" s="1">
        <v>5370000.0</v>
      </c>
      <c r="F42389" s="1" t="s">
        <v>18</v>
      </c>
      <c r="G42389" s="1" t="s">
        <v>25</v>
      </c>
      <c r="H42389" s="1" t="s">
        <v>64</v>
      </c>
      <c r="I42389" s="1" t="s">
        <v>65</v>
      </c>
      <c r="J42389" s="1" t="s">
        <v>71</v>
      </c>
      <c r="K42389" s="1">
        <v>5.0</v>
      </c>
      <c r="L42389" s="3">
        <v>40848.0</v>
      </c>
      <c r="M42389" s="3">
        <v>41305.0</v>
      </c>
      <c r="N42389" s="3">
        <v>42064.0</v>
      </c>
    </row>
    <row r="42390">
      <c r="A42390" s="1" t="s">
        <v>146248</v>
      </c>
      <c r="B42390" s="1" t="s">
        <v>146249</v>
      </c>
      <c r="C42390" s="2" t="s">
        <v>146250</v>
      </c>
      <c r="D42390" s="1" t="s">
        <v>42</v>
      </c>
      <c r="E42390" s="1">
        <v>3000000.0</v>
      </c>
      <c r="F42390" s="1" t="s">
        <v>113</v>
      </c>
      <c r="G42390" s="1" t="s">
        <v>25</v>
      </c>
      <c r="H42390" s="1" t="s">
        <v>64</v>
      </c>
      <c r="I42390" s="1" t="s">
        <v>65</v>
      </c>
      <c r="J42390" s="1" t="s">
        <v>271</v>
      </c>
      <c r="K42390" s="1">
        <v>1.0</v>
      </c>
      <c r="L42390" s="3">
        <v>40299.0</v>
      </c>
      <c r="M42390" s="3">
        <v>40359.0</v>
      </c>
      <c r="N42390" s="3">
        <v>40359.0</v>
      </c>
    </row>
    <row r="42391">
      <c r="A42391" s="1" t="s">
        <v>146251</v>
      </c>
      <c r="B42391" s="1" t="s">
        <v>146252</v>
      </c>
      <c r="C42391" s="2" t="s">
        <v>146253</v>
      </c>
      <c r="D42391" s="1" t="s">
        <v>146254</v>
      </c>
      <c r="E42391" s="1">
        <v>645088.0</v>
      </c>
      <c r="F42391" s="1" t="s">
        <v>18</v>
      </c>
      <c r="G42391" s="1" t="s">
        <v>1062</v>
      </c>
      <c r="H42391" s="1">
        <v>1.0</v>
      </c>
      <c r="I42391" s="1" t="s">
        <v>1063</v>
      </c>
      <c r="J42391" s="1" t="s">
        <v>17354</v>
      </c>
      <c r="K42391" s="1">
        <v>1.0</v>
      </c>
      <c r="M42391" s="3">
        <v>38667.0</v>
      </c>
      <c r="N42391" s="3">
        <v>38667.0</v>
      </c>
    </row>
    <row r="42392">
      <c r="A42392" s="1" t="s">
        <v>146255</v>
      </c>
      <c r="B42392" s="1" t="s">
        <v>146256</v>
      </c>
      <c r="D42392" s="1" t="s">
        <v>2479</v>
      </c>
      <c r="E42392" s="1">
        <v>1.000008E7</v>
      </c>
      <c r="F42392" s="1" t="s">
        <v>18</v>
      </c>
      <c r="G42392" s="1" t="s">
        <v>25</v>
      </c>
      <c r="H42392" s="1" t="s">
        <v>64</v>
      </c>
      <c r="I42392" s="1" t="s">
        <v>65</v>
      </c>
      <c r="J42392" s="1" t="s">
        <v>606</v>
      </c>
      <c r="K42392" s="1">
        <v>1.0</v>
      </c>
      <c r="L42392" s="3">
        <v>39448.0</v>
      </c>
      <c r="M42392" s="3">
        <v>42153.0</v>
      </c>
      <c r="N42392" s="3">
        <v>42153.0</v>
      </c>
    </row>
    <row r="42393">
      <c r="A42393" s="1" t="s">
        <v>146257</v>
      </c>
      <c r="B42393" s="1" t="s">
        <v>146258</v>
      </c>
      <c r="C42393" s="2" t="s">
        <v>146259</v>
      </c>
      <c r="D42393" s="1" t="s">
        <v>146260</v>
      </c>
      <c r="E42393" s="1">
        <v>132750.0</v>
      </c>
      <c r="F42393" s="1" t="s">
        <v>18</v>
      </c>
      <c r="G42393" s="1" t="s">
        <v>552</v>
      </c>
      <c r="H42393" s="1">
        <v>29.0</v>
      </c>
      <c r="I42393" s="1" t="s">
        <v>749</v>
      </c>
      <c r="J42393" s="1" t="s">
        <v>749</v>
      </c>
      <c r="K42393" s="1">
        <v>1.0</v>
      </c>
      <c r="L42393" s="3">
        <v>39934.0</v>
      </c>
      <c r="M42393" s="3">
        <v>39934.0</v>
      </c>
      <c r="N42393" s="3">
        <v>39934.0</v>
      </c>
    </row>
    <row r="42394">
      <c r="A42394" s="1" t="s">
        <v>146261</v>
      </c>
      <c r="B42394" s="1" t="s">
        <v>146262</v>
      </c>
      <c r="C42394" s="2" t="s">
        <v>146263</v>
      </c>
      <c r="D42394" s="1" t="s">
        <v>146264</v>
      </c>
      <c r="E42394" s="1">
        <v>550000.0</v>
      </c>
      <c r="F42394" s="1" t="s">
        <v>18</v>
      </c>
      <c r="G42394" s="1" t="s">
        <v>25</v>
      </c>
      <c r="H42394" s="1" t="s">
        <v>89</v>
      </c>
      <c r="I42394" s="1" t="s">
        <v>1260</v>
      </c>
      <c r="J42394" s="1" t="s">
        <v>137482</v>
      </c>
      <c r="K42394" s="1">
        <v>1.0</v>
      </c>
      <c r="M42394" s="3">
        <v>42048.0</v>
      </c>
      <c r="N42394" s="3">
        <v>42048.0</v>
      </c>
    </row>
    <row r="42395">
      <c r="A42395" s="1" t="s">
        <v>146265</v>
      </c>
      <c r="B42395" s="1" t="s">
        <v>146266</v>
      </c>
      <c r="C42395" s="2" t="s">
        <v>146267</v>
      </c>
      <c r="D42395" s="1" t="s">
        <v>146268</v>
      </c>
      <c r="E42395" s="1">
        <v>3345.0</v>
      </c>
      <c r="F42395" s="1" t="s">
        <v>18</v>
      </c>
      <c r="G42395" s="1" t="s">
        <v>128</v>
      </c>
      <c r="H42395" s="1" t="s">
        <v>129</v>
      </c>
      <c r="I42395" s="1" t="s">
        <v>130</v>
      </c>
      <c r="J42395" s="1" t="s">
        <v>130</v>
      </c>
      <c r="K42395" s="1">
        <v>1.0</v>
      </c>
      <c r="L42395" s="3">
        <v>41744.0</v>
      </c>
      <c r="M42395" s="3">
        <v>41744.0</v>
      </c>
      <c r="N42395" s="3">
        <v>41744.0</v>
      </c>
    </row>
    <row r="42396">
      <c r="A42396" s="1" t="s">
        <v>146269</v>
      </c>
      <c r="B42396" s="1" t="s">
        <v>146270</v>
      </c>
      <c r="C42396" s="2" t="s">
        <v>146271</v>
      </c>
      <c r="D42396" s="1" t="s">
        <v>146272</v>
      </c>
      <c r="E42396" s="1">
        <v>7000.0</v>
      </c>
      <c r="F42396" s="1" t="s">
        <v>18</v>
      </c>
      <c r="G42396" s="1" t="s">
        <v>25</v>
      </c>
      <c r="H42396" s="1" t="s">
        <v>64</v>
      </c>
      <c r="I42396" s="1" t="s">
        <v>4639</v>
      </c>
      <c r="J42396" s="1" t="s">
        <v>11364</v>
      </c>
      <c r="K42396" s="1">
        <v>2.0</v>
      </c>
      <c r="L42396" s="3">
        <v>41426.0</v>
      </c>
      <c r="M42396" s="3">
        <v>41453.0</v>
      </c>
      <c r="N42396" s="3">
        <v>41649.0</v>
      </c>
    </row>
    <row r="42397">
      <c r="A42397" s="1" t="s">
        <v>146273</v>
      </c>
      <c r="B42397" s="1" t="s">
        <v>146274</v>
      </c>
      <c r="C42397" s="2" t="s">
        <v>146275</v>
      </c>
      <c r="D42397" s="1" t="s">
        <v>2460</v>
      </c>
      <c r="E42397" s="1" t="s">
        <v>43</v>
      </c>
      <c r="F42397" s="1" t="s">
        <v>18</v>
      </c>
      <c r="G42397" s="1" t="s">
        <v>25</v>
      </c>
      <c r="H42397" s="1" t="s">
        <v>64</v>
      </c>
      <c r="I42397" s="1" t="s">
        <v>65</v>
      </c>
      <c r="J42397" s="1" t="s">
        <v>71</v>
      </c>
      <c r="K42397" s="1">
        <v>1.0</v>
      </c>
      <c r="L42397" s="3">
        <v>41426.0</v>
      </c>
      <c r="M42397" s="3">
        <v>41640.0</v>
      </c>
      <c r="N42397" s="3">
        <v>41640.0</v>
      </c>
    </row>
    <row r="42398">
      <c r="A42398" s="1" t="s">
        <v>146276</v>
      </c>
      <c r="B42398" s="1" t="s">
        <v>146277</v>
      </c>
      <c r="C42398" s="2" t="s">
        <v>146278</v>
      </c>
      <c r="D42398" s="1" t="s">
        <v>4666</v>
      </c>
      <c r="E42398" s="1">
        <v>100000.0</v>
      </c>
      <c r="F42398" s="1" t="s">
        <v>207</v>
      </c>
      <c r="G42398" s="1" t="s">
        <v>2271</v>
      </c>
      <c r="H42398" s="1">
        <v>34.0</v>
      </c>
      <c r="I42398" s="1" t="s">
        <v>2272</v>
      </c>
      <c r="J42398" s="1" t="s">
        <v>2272</v>
      </c>
      <c r="K42398" s="1">
        <v>1.0</v>
      </c>
      <c r="L42398" s="3">
        <v>39023.0</v>
      </c>
      <c r="M42398" s="3">
        <v>38718.0</v>
      </c>
      <c r="N42398" s="3">
        <v>38718.0</v>
      </c>
    </row>
    <row r="42399">
      <c r="A42399" s="1" t="s">
        <v>146279</v>
      </c>
      <c r="B42399" s="1" t="s">
        <v>146280</v>
      </c>
      <c r="C42399" s="2" t="s">
        <v>146281</v>
      </c>
      <c r="D42399" s="1" t="s">
        <v>146282</v>
      </c>
      <c r="E42399" s="1">
        <v>1098400.0</v>
      </c>
      <c r="F42399" s="1" t="s">
        <v>18</v>
      </c>
      <c r="G42399" s="1" t="s">
        <v>25</v>
      </c>
      <c r="H42399" s="1" t="s">
        <v>64</v>
      </c>
      <c r="I42399" s="1" t="s">
        <v>65</v>
      </c>
      <c r="J42399" s="1" t="s">
        <v>71</v>
      </c>
      <c r="K42399" s="1">
        <v>3.0</v>
      </c>
      <c r="L42399" s="3">
        <v>40969.0</v>
      </c>
      <c r="M42399" s="3">
        <v>41244.0</v>
      </c>
      <c r="N42399" s="3">
        <v>41821.0</v>
      </c>
    </row>
    <row r="42400">
      <c r="A42400" s="1" t="s">
        <v>146283</v>
      </c>
      <c r="B42400" s="1" t="s">
        <v>146284</v>
      </c>
      <c r="D42400" s="1" t="s">
        <v>76932</v>
      </c>
      <c r="E42400" s="1">
        <v>500.0</v>
      </c>
      <c r="F42400" s="1" t="s">
        <v>18</v>
      </c>
      <c r="G42400" s="1" t="s">
        <v>57</v>
      </c>
      <c r="H42400" s="1" t="s">
        <v>58</v>
      </c>
      <c r="I42400" s="1" t="s">
        <v>59</v>
      </c>
      <c r="J42400" s="1" t="s">
        <v>59</v>
      </c>
      <c r="K42400" s="1">
        <v>1.0</v>
      </c>
      <c r="L42400" s="3">
        <v>41376.0</v>
      </c>
      <c r="M42400" s="3">
        <v>41948.0</v>
      </c>
      <c r="N42400" s="3">
        <v>41948.0</v>
      </c>
    </row>
    <row r="42401">
      <c r="A42401" s="1" t="s">
        <v>146285</v>
      </c>
      <c r="B42401" s="1" t="s">
        <v>146286</v>
      </c>
      <c r="C42401" s="2" t="s">
        <v>146287</v>
      </c>
      <c r="D42401" s="1" t="s">
        <v>285</v>
      </c>
      <c r="E42401" s="1" t="s">
        <v>43</v>
      </c>
      <c r="F42401" s="1" t="s">
        <v>18</v>
      </c>
      <c r="G42401" s="1" t="s">
        <v>51</v>
      </c>
      <c r="I42401" s="1" t="s">
        <v>52</v>
      </c>
      <c r="J42401" s="1" t="s">
        <v>52</v>
      </c>
      <c r="K42401" s="1">
        <v>1.0</v>
      </c>
      <c r="L42401" s="3">
        <v>41640.0</v>
      </c>
      <c r="M42401" s="3">
        <v>42207.0</v>
      </c>
      <c r="N42401" s="3">
        <v>42207.0</v>
      </c>
    </row>
    <row r="42402">
      <c r="A42402" s="1" t="s">
        <v>146288</v>
      </c>
      <c r="B42402" s="1" t="s">
        <v>146289</v>
      </c>
      <c r="C42402" s="2" t="s">
        <v>146290</v>
      </c>
      <c r="D42402" s="1" t="s">
        <v>146291</v>
      </c>
      <c r="E42402" s="1" t="s">
        <v>43</v>
      </c>
      <c r="F42402" s="1" t="s">
        <v>113</v>
      </c>
      <c r="K42402" s="1">
        <v>1.0</v>
      </c>
      <c r="L42402" s="3">
        <v>35065.0</v>
      </c>
      <c r="M42402" s="3">
        <v>40009.0</v>
      </c>
      <c r="N42402" s="3">
        <v>40009.0</v>
      </c>
    </row>
    <row r="42403">
      <c r="A42403" s="1" t="s">
        <v>146292</v>
      </c>
      <c r="B42403" s="1" t="s">
        <v>146293</v>
      </c>
      <c r="C42403" s="2" t="s">
        <v>146294</v>
      </c>
      <c r="E42403" s="1">
        <v>5.0E8</v>
      </c>
      <c r="F42403" s="1" t="s">
        <v>18</v>
      </c>
      <c r="K42403" s="1">
        <v>1.0</v>
      </c>
      <c r="M42403" s="3">
        <v>42069.0</v>
      </c>
      <c r="N42403" s="3">
        <v>42069.0</v>
      </c>
    </row>
    <row r="42404">
      <c r="A42404" s="1" t="s">
        <v>146295</v>
      </c>
      <c r="B42404" s="1" t="s">
        <v>146296</v>
      </c>
      <c r="C42404" s="2" t="s">
        <v>146297</v>
      </c>
      <c r="D42404" s="1" t="s">
        <v>94</v>
      </c>
      <c r="E42404" s="1">
        <v>2700000.0</v>
      </c>
      <c r="F42404" s="1" t="s">
        <v>18</v>
      </c>
      <c r="G42404" s="1" t="s">
        <v>25</v>
      </c>
      <c r="H42404" s="1" t="s">
        <v>644</v>
      </c>
      <c r="I42404" s="1" t="s">
        <v>645</v>
      </c>
      <c r="J42404" s="1" t="s">
        <v>645</v>
      </c>
      <c r="K42404" s="1">
        <v>1.0</v>
      </c>
      <c r="L42404" s="3">
        <v>40544.0</v>
      </c>
      <c r="M42404" s="3">
        <v>40862.0</v>
      </c>
      <c r="N42404" s="3">
        <v>40862.0</v>
      </c>
    </row>
    <row r="42405">
      <c r="A42405" s="1" t="s">
        <v>146298</v>
      </c>
      <c r="B42405" s="1" t="s">
        <v>146299</v>
      </c>
      <c r="C42405" s="2" t="s">
        <v>146300</v>
      </c>
      <c r="D42405" s="1" t="s">
        <v>146301</v>
      </c>
      <c r="E42405" s="1">
        <v>1500000.0</v>
      </c>
      <c r="F42405" s="1" t="s">
        <v>18</v>
      </c>
      <c r="G42405" s="1" t="s">
        <v>25</v>
      </c>
      <c r="H42405" s="1" t="s">
        <v>644</v>
      </c>
      <c r="I42405" s="1" t="s">
        <v>645</v>
      </c>
      <c r="J42405" s="1" t="s">
        <v>645</v>
      </c>
      <c r="K42405" s="1">
        <v>2.0</v>
      </c>
      <c r="L42405" s="3">
        <v>41275.0</v>
      </c>
      <c r="M42405" s="3">
        <v>41887.0</v>
      </c>
      <c r="N42405" s="3">
        <v>42173.0</v>
      </c>
    </row>
    <row r="42406">
      <c r="A42406" s="1" t="s">
        <v>146302</v>
      </c>
      <c r="B42406" s="1" t="s">
        <v>146303</v>
      </c>
      <c r="D42406" s="1" t="s">
        <v>146304</v>
      </c>
      <c r="E42406" s="1" t="s">
        <v>43</v>
      </c>
      <c r="F42406" s="1" t="s">
        <v>207</v>
      </c>
      <c r="G42406" s="1" t="s">
        <v>222</v>
      </c>
      <c r="H42406" s="1">
        <v>2.0</v>
      </c>
      <c r="I42406" s="1" t="s">
        <v>223</v>
      </c>
      <c r="J42406" s="1" t="s">
        <v>223</v>
      </c>
      <c r="K42406" s="1">
        <v>2.0</v>
      </c>
      <c r="M42406" s="3">
        <v>42132.0</v>
      </c>
      <c r="N42406" s="3">
        <v>42328.0</v>
      </c>
    </row>
    <row r="42407">
      <c r="A42407" s="1" t="s">
        <v>146305</v>
      </c>
      <c r="B42407" s="1" t="s">
        <v>146306</v>
      </c>
      <c r="C42407" s="2" t="s">
        <v>146307</v>
      </c>
      <c r="D42407" s="1" t="s">
        <v>146308</v>
      </c>
      <c r="E42407" s="1" t="s">
        <v>43</v>
      </c>
      <c r="F42407" s="1" t="s">
        <v>18</v>
      </c>
      <c r="G42407" s="1" t="s">
        <v>25</v>
      </c>
      <c r="H42407" s="1" t="s">
        <v>44</v>
      </c>
      <c r="I42407" s="1" t="s">
        <v>282</v>
      </c>
      <c r="J42407" s="1" t="s">
        <v>9301</v>
      </c>
      <c r="K42407" s="1">
        <v>1.0</v>
      </c>
      <c r="L42407" s="3">
        <v>31778.0</v>
      </c>
      <c r="M42407" s="3">
        <v>41654.0</v>
      </c>
      <c r="N42407" s="3">
        <v>41654.0</v>
      </c>
    </row>
    <row r="42408">
      <c r="A42408" s="1" t="s">
        <v>146309</v>
      </c>
      <c r="B42408" s="1" t="s">
        <v>146310</v>
      </c>
      <c r="C42408" s="2" t="s">
        <v>146311</v>
      </c>
      <c r="D42408" s="1" t="s">
        <v>1289</v>
      </c>
      <c r="E42408" s="1">
        <v>4.466923E7</v>
      </c>
      <c r="F42408" s="1" t="s">
        <v>18</v>
      </c>
      <c r="G42408" s="1" t="s">
        <v>25</v>
      </c>
      <c r="H42408" s="1" t="s">
        <v>286</v>
      </c>
      <c r="I42408" s="1" t="s">
        <v>874</v>
      </c>
      <c r="J42408" s="1" t="s">
        <v>874</v>
      </c>
      <c r="K42408" s="1">
        <v>1.0</v>
      </c>
      <c r="L42408" s="3">
        <v>31048.0</v>
      </c>
      <c r="M42408" s="3">
        <v>40318.0</v>
      </c>
      <c r="N42408" s="3">
        <v>40318.0</v>
      </c>
    </row>
    <row r="42409">
      <c r="A42409" s="1" t="s">
        <v>146312</v>
      </c>
      <c r="B42409" s="1" t="s">
        <v>146313</v>
      </c>
      <c r="D42409" s="1" t="s">
        <v>146314</v>
      </c>
      <c r="E42409" s="1">
        <v>4200000.0</v>
      </c>
      <c r="F42409" s="1" t="s">
        <v>18</v>
      </c>
      <c r="K42409" s="1">
        <v>1.0</v>
      </c>
      <c r="M42409" s="3">
        <v>37791.0</v>
      </c>
      <c r="N42409" s="3">
        <v>37791.0</v>
      </c>
    </row>
    <row r="42410">
      <c r="A42410" s="1" t="s">
        <v>146315</v>
      </c>
      <c r="B42410" s="1" t="s">
        <v>146316</v>
      </c>
      <c r="C42410" s="2" t="s">
        <v>146317</v>
      </c>
      <c r="D42410" s="1" t="s">
        <v>146318</v>
      </c>
      <c r="E42410" s="1">
        <v>3.0E7</v>
      </c>
      <c r="F42410" s="1" t="s">
        <v>18</v>
      </c>
      <c r="G42410" s="1" t="s">
        <v>25</v>
      </c>
      <c r="H42410" s="1" t="s">
        <v>44</v>
      </c>
      <c r="I42410" s="1" t="s">
        <v>282</v>
      </c>
      <c r="J42410" s="1" t="s">
        <v>282</v>
      </c>
      <c r="K42410" s="1">
        <v>1.0</v>
      </c>
      <c r="L42410" s="3">
        <v>40725.0</v>
      </c>
      <c r="M42410" s="3">
        <v>41699.0</v>
      </c>
      <c r="N42410" s="3">
        <v>41699.0</v>
      </c>
    </row>
    <row r="42411">
      <c r="A42411" s="1" t="s">
        <v>146319</v>
      </c>
      <c r="B42411" s="1" t="s">
        <v>146320</v>
      </c>
      <c r="C42411" s="2" t="s">
        <v>146321</v>
      </c>
      <c r="D42411" s="1" t="s">
        <v>357</v>
      </c>
      <c r="E42411" s="1">
        <v>1800000.0</v>
      </c>
      <c r="F42411" s="1" t="s">
        <v>18</v>
      </c>
      <c r="G42411" s="1" t="s">
        <v>25</v>
      </c>
      <c r="H42411" s="1" t="s">
        <v>790</v>
      </c>
      <c r="I42411" s="1" t="s">
        <v>791</v>
      </c>
      <c r="J42411" s="1" t="s">
        <v>4532</v>
      </c>
      <c r="K42411" s="1">
        <v>1.0</v>
      </c>
      <c r="L42411" s="3">
        <v>37257.0</v>
      </c>
      <c r="M42411" s="3">
        <v>41218.0</v>
      </c>
      <c r="N42411" s="3">
        <v>41218.0</v>
      </c>
    </row>
    <row r="42412">
      <c r="A42412" s="1" t="s">
        <v>146322</v>
      </c>
      <c r="B42412" s="1" t="s">
        <v>146323</v>
      </c>
      <c r="C42412" s="2" t="s">
        <v>146324</v>
      </c>
      <c r="D42412" s="1" t="s">
        <v>50</v>
      </c>
      <c r="E42412" s="1">
        <v>4235122.0</v>
      </c>
      <c r="F42412" s="1" t="s">
        <v>18</v>
      </c>
      <c r="G42412" s="1" t="s">
        <v>25</v>
      </c>
      <c r="H42412" s="1" t="s">
        <v>64</v>
      </c>
      <c r="I42412" s="1" t="s">
        <v>95</v>
      </c>
      <c r="J42412" s="1" t="s">
        <v>95</v>
      </c>
      <c r="K42412" s="1">
        <v>2.0</v>
      </c>
      <c r="L42412" s="3">
        <v>37987.0</v>
      </c>
      <c r="M42412" s="3">
        <v>40890.0</v>
      </c>
      <c r="N42412" s="3">
        <v>41452.0</v>
      </c>
    </row>
    <row r="42413">
      <c r="A42413" s="1" t="s">
        <v>146325</v>
      </c>
      <c r="B42413" s="1" t="s">
        <v>146326</v>
      </c>
      <c r="C42413" s="2" t="s">
        <v>146327</v>
      </c>
      <c r="D42413" s="1" t="s">
        <v>146328</v>
      </c>
      <c r="E42413" s="1" t="s">
        <v>43</v>
      </c>
      <c r="F42413" s="1" t="s">
        <v>18</v>
      </c>
      <c r="G42413" s="1" t="s">
        <v>25</v>
      </c>
      <c r="H42413" s="1" t="s">
        <v>99</v>
      </c>
      <c r="I42413" s="1" t="s">
        <v>100</v>
      </c>
      <c r="J42413" s="1" t="s">
        <v>62465</v>
      </c>
      <c r="K42413" s="1">
        <v>1.0</v>
      </c>
      <c r="L42413" s="3">
        <v>40817.0</v>
      </c>
      <c r="M42413" s="3">
        <v>40840.0</v>
      </c>
      <c r="N42413" s="3">
        <v>40840.0</v>
      </c>
    </row>
    <row r="42414">
      <c r="A42414" s="1" t="s">
        <v>146329</v>
      </c>
      <c r="B42414" s="1" t="s">
        <v>146330</v>
      </c>
      <c r="C42414" s="2" t="s">
        <v>146331</v>
      </c>
      <c r="D42414" s="1" t="s">
        <v>17</v>
      </c>
      <c r="E42414" s="1" t="s">
        <v>43</v>
      </c>
      <c r="F42414" s="1" t="s">
        <v>207</v>
      </c>
      <c r="G42414" s="1" t="s">
        <v>276</v>
      </c>
      <c r="H42414" s="1">
        <v>18.0</v>
      </c>
      <c r="I42414" s="1" t="s">
        <v>19086</v>
      </c>
      <c r="J42414" s="1" t="s">
        <v>19086</v>
      </c>
      <c r="K42414" s="1">
        <v>1.0</v>
      </c>
      <c r="M42414" s="3">
        <v>42064.0</v>
      </c>
      <c r="N42414" s="3">
        <v>42064.0</v>
      </c>
    </row>
    <row r="42415">
      <c r="A42415" s="1" t="s">
        <v>146332</v>
      </c>
      <c r="B42415" s="1" t="s">
        <v>146333</v>
      </c>
      <c r="C42415" s="2" t="s">
        <v>146334</v>
      </c>
      <c r="D42415" s="1" t="s">
        <v>146335</v>
      </c>
      <c r="E42415" s="1">
        <v>100000.0</v>
      </c>
      <c r="F42415" s="1" t="s">
        <v>18</v>
      </c>
      <c r="G42415" s="1" t="s">
        <v>25</v>
      </c>
      <c r="H42415" s="1" t="s">
        <v>972</v>
      </c>
      <c r="I42415" s="1" t="s">
        <v>973</v>
      </c>
      <c r="J42415" s="1" t="s">
        <v>973</v>
      </c>
      <c r="K42415" s="1">
        <v>1.0</v>
      </c>
      <c r="L42415" s="3">
        <v>41275.0</v>
      </c>
      <c r="M42415" s="3">
        <v>41300.0</v>
      </c>
      <c r="N42415" s="3">
        <v>41300.0</v>
      </c>
    </row>
    <row r="42416">
      <c r="A42416" s="1" t="s">
        <v>146336</v>
      </c>
      <c r="B42416" s="1" t="s">
        <v>146337</v>
      </c>
      <c r="C42416" s="2" t="s">
        <v>146338</v>
      </c>
      <c r="D42416" s="1" t="s">
        <v>2199</v>
      </c>
      <c r="E42416" s="1" t="s">
        <v>43</v>
      </c>
      <c r="F42416" s="1" t="s">
        <v>18</v>
      </c>
      <c r="K42416" s="1">
        <v>1.0</v>
      </c>
      <c r="L42416" s="3">
        <v>42078.0</v>
      </c>
      <c r="M42416" s="3">
        <v>42264.0</v>
      </c>
      <c r="N42416" s="3">
        <v>42264.0</v>
      </c>
    </row>
    <row r="42417">
      <c r="A42417" s="1" t="s">
        <v>146339</v>
      </c>
      <c r="B42417" s="1" t="s">
        <v>146340</v>
      </c>
      <c r="D42417" s="1" t="s">
        <v>146341</v>
      </c>
      <c r="E42417" s="1">
        <v>69042.0</v>
      </c>
      <c r="F42417" s="1" t="s">
        <v>18</v>
      </c>
      <c r="K42417" s="1">
        <v>2.0</v>
      </c>
      <c r="M42417" s="3">
        <v>41640.0</v>
      </c>
      <c r="N42417" s="3">
        <v>41760.0</v>
      </c>
    </row>
    <row r="42418">
      <c r="A42418" s="1" t="s">
        <v>146342</v>
      </c>
      <c r="B42418" s="1" t="s">
        <v>146343</v>
      </c>
      <c r="C42418" s="2" t="s">
        <v>146344</v>
      </c>
      <c r="D42418" s="1" t="s">
        <v>50</v>
      </c>
      <c r="E42418" s="1">
        <v>67893.0</v>
      </c>
      <c r="F42418" s="1" t="s">
        <v>18</v>
      </c>
      <c r="G42418" s="1" t="s">
        <v>1255</v>
      </c>
      <c r="H42418" s="1">
        <v>42.0</v>
      </c>
      <c r="I42418" s="1" t="s">
        <v>1256</v>
      </c>
      <c r="J42418" s="1" t="s">
        <v>1256</v>
      </c>
      <c r="K42418" s="1">
        <v>2.0</v>
      </c>
      <c r="L42418" s="3">
        <v>40909.0</v>
      </c>
      <c r="M42418" s="3">
        <v>41535.0</v>
      </c>
      <c r="N42418" s="3">
        <v>41640.0</v>
      </c>
    </row>
    <row r="42419">
      <c r="A42419" s="1" t="s">
        <v>146345</v>
      </c>
      <c r="B42419" s="1" t="s">
        <v>146346</v>
      </c>
      <c r="C42419" s="2" t="s">
        <v>146347</v>
      </c>
      <c r="E42419" s="1" t="s">
        <v>43</v>
      </c>
      <c r="F42419" s="1" t="s">
        <v>18</v>
      </c>
      <c r="K42419" s="1">
        <v>1.0</v>
      </c>
      <c r="M42419" s="3">
        <v>41874.0</v>
      </c>
      <c r="N42419" s="3">
        <v>41874.0</v>
      </c>
    </row>
    <row r="42420">
      <c r="A42420" s="1" t="s">
        <v>146348</v>
      </c>
      <c r="B42420" s="1" t="s">
        <v>146349</v>
      </c>
      <c r="C42420" s="2" t="s">
        <v>146350</v>
      </c>
      <c r="D42420" s="1" t="s">
        <v>146351</v>
      </c>
      <c r="E42420" s="1">
        <v>4414848.0</v>
      </c>
      <c r="F42420" s="1" t="s">
        <v>18</v>
      </c>
      <c r="G42420" s="1" t="s">
        <v>25</v>
      </c>
      <c r="H42420" s="1" t="s">
        <v>158</v>
      </c>
      <c r="I42420" s="1" t="s">
        <v>244</v>
      </c>
      <c r="J42420" s="1" t="s">
        <v>332</v>
      </c>
      <c r="K42420" s="1">
        <v>1.0</v>
      </c>
      <c r="M42420" s="3">
        <v>42142.0</v>
      </c>
      <c r="N42420" s="3">
        <v>42142.0</v>
      </c>
    </row>
    <row r="42421">
      <c r="A42421" s="1" t="s">
        <v>146352</v>
      </c>
      <c r="B42421" s="1" t="s">
        <v>146353</v>
      </c>
      <c r="C42421" s="2" t="s">
        <v>146354</v>
      </c>
      <c r="D42421" s="1" t="s">
        <v>63</v>
      </c>
      <c r="E42421" s="1">
        <v>774895.0</v>
      </c>
      <c r="F42421" s="1" t="s">
        <v>18</v>
      </c>
      <c r="G42421" s="1" t="s">
        <v>1062</v>
      </c>
      <c r="H42421" s="1">
        <v>4.0</v>
      </c>
      <c r="I42421" s="1" t="s">
        <v>1525</v>
      </c>
      <c r="J42421" s="1" t="s">
        <v>1525</v>
      </c>
      <c r="K42421" s="1">
        <v>1.0</v>
      </c>
      <c r="L42421" s="3">
        <v>37622.0</v>
      </c>
      <c r="M42421" s="3">
        <v>40466.0</v>
      </c>
      <c r="N42421" s="3">
        <v>40466.0</v>
      </c>
    </row>
    <row r="42422">
      <c r="A42422" s="1" t="s">
        <v>146355</v>
      </c>
      <c r="B42422" s="1" t="s">
        <v>146356</v>
      </c>
      <c r="C42422" s="2" t="s">
        <v>146357</v>
      </c>
      <c r="D42422" s="1" t="s">
        <v>146358</v>
      </c>
      <c r="E42422" s="1">
        <v>41000.0</v>
      </c>
      <c r="F42422" s="1" t="s">
        <v>18</v>
      </c>
      <c r="G42422" s="1" t="s">
        <v>76</v>
      </c>
      <c r="H42422" s="1">
        <v>12.0</v>
      </c>
      <c r="I42422" s="1" t="s">
        <v>77</v>
      </c>
      <c r="J42422" s="1" t="s">
        <v>77</v>
      </c>
      <c r="K42422" s="1">
        <v>3.0</v>
      </c>
      <c r="L42422" s="3">
        <v>41760.0</v>
      </c>
      <c r="M42422" s="3">
        <v>41883.0</v>
      </c>
      <c r="N42422" s="3">
        <v>42000.0</v>
      </c>
    </row>
    <row r="42423">
      <c r="A42423" s="1" t="s">
        <v>146359</v>
      </c>
      <c r="B42423" s="1" t="s">
        <v>146360</v>
      </c>
      <c r="C42423" s="2" t="s">
        <v>146361</v>
      </c>
      <c r="D42423" s="1" t="s">
        <v>94</v>
      </c>
      <c r="E42423" s="1">
        <v>1.0880089E7</v>
      </c>
      <c r="F42423" s="1" t="s">
        <v>18</v>
      </c>
      <c r="G42423" s="1" t="s">
        <v>25</v>
      </c>
      <c r="H42423" s="1" t="s">
        <v>527</v>
      </c>
      <c r="I42423" s="1" t="s">
        <v>528</v>
      </c>
      <c r="J42423" s="1" t="s">
        <v>529</v>
      </c>
      <c r="K42423" s="1">
        <v>3.0</v>
      </c>
      <c r="M42423" s="3">
        <v>41696.0</v>
      </c>
      <c r="N42423" s="3">
        <v>41981.0</v>
      </c>
    </row>
    <row r="42424">
      <c r="A42424" s="1" t="s">
        <v>146362</v>
      </c>
      <c r="B42424" s="1" t="s">
        <v>146363</v>
      </c>
      <c r="C42424" s="2" t="s">
        <v>146364</v>
      </c>
      <c r="D42424" s="1" t="s">
        <v>45884</v>
      </c>
      <c r="E42424" s="1">
        <v>330578.0</v>
      </c>
      <c r="F42424" s="1" t="s">
        <v>18</v>
      </c>
      <c r="G42424" s="1" t="s">
        <v>860</v>
      </c>
      <c r="H42424" s="1" t="s">
        <v>2141</v>
      </c>
      <c r="I42424" s="1" t="s">
        <v>2142</v>
      </c>
      <c r="J42424" s="1" t="s">
        <v>2142</v>
      </c>
      <c r="K42424" s="1">
        <v>2.0</v>
      </c>
      <c r="L42424" s="3">
        <v>41275.0</v>
      </c>
      <c r="M42424" s="3">
        <v>41548.0</v>
      </c>
      <c r="N42424" s="3">
        <v>42064.0</v>
      </c>
    </row>
    <row r="42425">
      <c r="A42425" s="1" t="s">
        <v>146365</v>
      </c>
      <c r="B42425" s="1" t="s">
        <v>146366</v>
      </c>
      <c r="C42425" s="2" t="s">
        <v>146367</v>
      </c>
      <c r="D42425" s="1" t="s">
        <v>2326</v>
      </c>
      <c r="E42425" s="1" t="s">
        <v>43</v>
      </c>
      <c r="F42425" s="1" t="s">
        <v>18</v>
      </c>
      <c r="K42425" s="1">
        <v>2.0</v>
      </c>
      <c r="L42425" s="3">
        <v>40544.0</v>
      </c>
      <c r="M42425" s="3">
        <v>41334.0</v>
      </c>
      <c r="N42425" s="3">
        <v>41787.0</v>
      </c>
    </row>
    <row r="42426">
      <c r="A42426" s="1" t="s">
        <v>146368</v>
      </c>
      <c r="B42426" s="1" t="s">
        <v>146369</v>
      </c>
      <c r="D42426" s="1" t="s">
        <v>36</v>
      </c>
      <c r="E42426" s="1">
        <v>1.32E7</v>
      </c>
      <c r="F42426" s="1" t="s">
        <v>18</v>
      </c>
      <c r="G42426" s="1" t="s">
        <v>128</v>
      </c>
      <c r="H42426" s="1" t="s">
        <v>129</v>
      </c>
      <c r="I42426" s="1" t="s">
        <v>130</v>
      </c>
      <c r="J42426" s="1" t="s">
        <v>130</v>
      </c>
      <c r="K42426" s="1">
        <v>1.0</v>
      </c>
      <c r="L42426" s="3">
        <v>36892.0</v>
      </c>
      <c r="M42426" s="3">
        <v>39065.0</v>
      </c>
      <c r="N42426" s="3">
        <v>39065.0</v>
      </c>
    </row>
    <row r="42427">
      <c r="A42427" s="1" t="s">
        <v>146370</v>
      </c>
      <c r="B42427" s="1" t="s">
        <v>146371</v>
      </c>
      <c r="C42427" s="2" t="s">
        <v>146372</v>
      </c>
      <c r="D42427" s="1" t="s">
        <v>146373</v>
      </c>
      <c r="E42427" s="1">
        <v>70000.0</v>
      </c>
      <c r="F42427" s="1" t="s">
        <v>18</v>
      </c>
      <c r="G42427" s="1" t="s">
        <v>25</v>
      </c>
      <c r="H42427" s="1" t="s">
        <v>1080</v>
      </c>
      <c r="I42427" s="1" t="s">
        <v>1081</v>
      </c>
      <c r="J42427" s="1" t="s">
        <v>1081</v>
      </c>
      <c r="K42427" s="1">
        <v>1.0</v>
      </c>
      <c r="L42427" s="3">
        <v>41640.0</v>
      </c>
      <c r="M42427" s="3">
        <v>42041.0</v>
      </c>
      <c r="N42427" s="3">
        <v>42041.0</v>
      </c>
    </row>
    <row r="42428">
      <c r="A42428" s="1" t="s">
        <v>146374</v>
      </c>
      <c r="B42428" s="1" t="s">
        <v>146375</v>
      </c>
      <c r="C42428" s="2" t="s">
        <v>146376</v>
      </c>
      <c r="D42428" s="1" t="s">
        <v>42</v>
      </c>
      <c r="E42428" s="1">
        <v>6000000.0</v>
      </c>
      <c r="F42428" s="1" t="s">
        <v>18</v>
      </c>
      <c r="G42428" s="1" t="s">
        <v>25</v>
      </c>
      <c r="H42428" s="1" t="s">
        <v>64</v>
      </c>
      <c r="I42428" s="1" t="s">
        <v>65</v>
      </c>
      <c r="J42428" s="1" t="s">
        <v>71</v>
      </c>
      <c r="K42428" s="1">
        <v>1.0</v>
      </c>
      <c r="L42428" s="3">
        <v>41214.0</v>
      </c>
      <c r="M42428" s="3">
        <v>41814.0</v>
      </c>
      <c r="N42428" s="3">
        <v>41814.0</v>
      </c>
    </row>
    <row r="42429">
      <c r="A42429" s="1" t="s">
        <v>146377</v>
      </c>
      <c r="B42429" s="1" t="s">
        <v>146378</v>
      </c>
      <c r="C42429" s="2" t="s">
        <v>146379</v>
      </c>
      <c r="D42429" s="1" t="s">
        <v>75</v>
      </c>
      <c r="E42429" s="1" t="s">
        <v>43</v>
      </c>
      <c r="F42429" s="1" t="s">
        <v>18</v>
      </c>
      <c r="G42429" s="1" t="s">
        <v>25</v>
      </c>
      <c r="H42429" s="1" t="s">
        <v>286</v>
      </c>
      <c r="I42429" s="1" t="s">
        <v>287</v>
      </c>
      <c r="J42429" s="1" t="s">
        <v>3094</v>
      </c>
      <c r="K42429" s="1">
        <v>1.0</v>
      </c>
      <c r="M42429" s="3">
        <v>42192.0</v>
      </c>
      <c r="N42429" s="3">
        <v>42192.0</v>
      </c>
    </row>
    <row r="42430">
      <c r="A42430" s="1" t="s">
        <v>146380</v>
      </c>
      <c r="B42430" s="1" t="s">
        <v>146381</v>
      </c>
      <c r="C42430" s="2" t="s">
        <v>146382</v>
      </c>
      <c r="D42430" s="1" t="s">
        <v>146383</v>
      </c>
      <c r="E42430" s="1">
        <v>580000.0</v>
      </c>
      <c r="F42430" s="1" t="s">
        <v>18</v>
      </c>
      <c r="G42430" s="1" t="s">
        <v>25</v>
      </c>
      <c r="H42430" s="1" t="s">
        <v>286</v>
      </c>
      <c r="I42430" s="1" t="s">
        <v>874</v>
      </c>
      <c r="J42430" s="1" t="s">
        <v>875</v>
      </c>
      <c r="K42430" s="1">
        <v>1.0</v>
      </c>
      <c r="L42430" s="3">
        <v>41487.0</v>
      </c>
      <c r="M42430" s="3">
        <v>41487.0</v>
      </c>
      <c r="N42430" s="3">
        <v>41487.0</v>
      </c>
    </row>
    <row r="42431">
      <c r="A42431" s="1" t="s">
        <v>146384</v>
      </c>
      <c r="B42431" s="1" t="s">
        <v>146385</v>
      </c>
      <c r="C42431" s="2" t="s">
        <v>146386</v>
      </c>
      <c r="D42431" s="1" t="s">
        <v>146387</v>
      </c>
      <c r="E42431" s="1">
        <v>5000000.0</v>
      </c>
      <c r="F42431" s="1" t="s">
        <v>207</v>
      </c>
      <c r="G42431" s="1" t="s">
        <v>25</v>
      </c>
      <c r="H42431" s="1" t="s">
        <v>64</v>
      </c>
      <c r="I42431" s="1" t="s">
        <v>65</v>
      </c>
      <c r="J42431" s="1" t="s">
        <v>2951</v>
      </c>
      <c r="K42431" s="1">
        <v>1.0</v>
      </c>
      <c r="L42431" s="3">
        <v>40544.0</v>
      </c>
      <c r="M42431" s="3">
        <v>40909.0</v>
      </c>
      <c r="N42431" s="3">
        <v>40909.0</v>
      </c>
    </row>
    <row r="42432">
      <c r="A42432" s="1" t="s">
        <v>146388</v>
      </c>
      <c r="B42432" s="1" t="s">
        <v>146389</v>
      </c>
      <c r="C42432" s="2" t="s">
        <v>146390</v>
      </c>
      <c r="D42432" s="1" t="s">
        <v>146391</v>
      </c>
      <c r="E42432" s="1" t="s">
        <v>43</v>
      </c>
      <c r="F42432" s="1" t="s">
        <v>18</v>
      </c>
      <c r="G42432" s="1" t="s">
        <v>1138</v>
      </c>
      <c r="H42432" s="1">
        <v>21.0</v>
      </c>
      <c r="I42432" s="1" t="s">
        <v>4021</v>
      </c>
      <c r="J42432" s="1" t="s">
        <v>4022</v>
      </c>
      <c r="K42432" s="1">
        <v>2.0</v>
      </c>
      <c r="L42432" s="3">
        <v>41137.0</v>
      </c>
      <c r="M42432" s="3">
        <v>41306.0</v>
      </c>
      <c r="N42432" s="3">
        <v>42036.0</v>
      </c>
    </row>
    <row r="42433">
      <c r="A42433" s="1" t="s">
        <v>146392</v>
      </c>
      <c r="B42433" s="1" t="s">
        <v>146393</v>
      </c>
      <c r="C42433" s="2" t="s">
        <v>146394</v>
      </c>
      <c r="D42433" s="1" t="s">
        <v>146395</v>
      </c>
      <c r="E42433" s="1" t="s">
        <v>43</v>
      </c>
      <c r="F42433" s="1" t="s">
        <v>18</v>
      </c>
      <c r="G42433" s="1" t="s">
        <v>25</v>
      </c>
      <c r="H42433" s="1" t="s">
        <v>1396</v>
      </c>
      <c r="I42433" s="1" t="s">
        <v>3865</v>
      </c>
      <c r="J42433" s="1" t="s">
        <v>3865</v>
      </c>
      <c r="K42433" s="1">
        <v>1.0</v>
      </c>
      <c r="L42433" s="3">
        <v>41487.0</v>
      </c>
      <c r="M42433" s="3">
        <v>41520.0</v>
      </c>
      <c r="N42433" s="3">
        <v>41520.0</v>
      </c>
    </row>
    <row r="42434">
      <c r="A42434" s="1" t="s">
        <v>146396</v>
      </c>
      <c r="B42434" s="1" t="s">
        <v>146397</v>
      </c>
      <c r="C42434" s="2" t="s">
        <v>146398</v>
      </c>
      <c r="D42434" s="1" t="s">
        <v>146399</v>
      </c>
      <c r="E42434" s="1" t="s">
        <v>43</v>
      </c>
      <c r="F42434" s="1" t="s">
        <v>18</v>
      </c>
      <c r="K42434" s="1">
        <v>1.0</v>
      </c>
      <c r="L42434" s="3">
        <v>42005.0</v>
      </c>
      <c r="M42434" s="3">
        <v>42156.0</v>
      </c>
      <c r="N42434" s="3">
        <v>42156.0</v>
      </c>
    </row>
    <row r="42435">
      <c r="A42435" s="1" t="s">
        <v>146400</v>
      </c>
      <c r="B42435" s="1" t="s">
        <v>146401</v>
      </c>
      <c r="C42435" s="2" t="s">
        <v>146402</v>
      </c>
      <c r="D42435" s="1" t="s">
        <v>146403</v>
      </c>
      <c r="E42435" s="1">
        <v>150000.0</v>
      </c>
      <c r="F42435" s="1" t="s">
        <v>18</v>
      </c>
      <c r="G42435" s="1" t="s">
        <v>25</v>
      </c>
      <c r="H42435" s="1" t="s">
        <v>82</v>
      </c>
      <c r="I42435" s="1" t="s">
        <v>1764</v>
      </c>
      <c r="J42435" s="1" t="s">
        <v>16326</v>
      </c>
      <c r="K42435" s="1">
        <v>1.0</v>
      </c>
      <c r="L42435" s="3">
        <v>41275.0</v>
      </c>
      <c r="M42435" s="3">
        <v>41807.0</v>
      </c>
      <c r="N42435" s="3">
        <v>41807.0</v>
      </c>
    </row>
    <row r="42436">
      <c r="A42436" s="1" t="s">
        <v>146404</v>
      </c>
      <c r="B42436" s="1" t="s">
        <v>146405</v>
      </c>
      <c r="C42436" s="2" t="s">
        <v>146406</v>
      </c>
      <c r="D42436" s="1" t="s">
        <v>36</v>
      </c>
      <c r="E42436" s="1">
        <v>1061000.0</v>
      </c>
      <c r="F42436" s="1" t="s">
        <v>18</v>
      </c>
      <c r="G42436" s="1" t="s">
        <v>25</v>
      </c>
      <c r="H42436" s="1" t="s">
        <v>64</v>
      </c>
      <c r="I42436" s="1" t="s">
        <v>65</v>
      </c>
      <c r="J42436" s="1" t="s">
        <v>66</v>
      </c>
      <c r="K42436" s="1">
        <v>2.0</v>
      </c>
      <c r="L42436" s="3">
        <v>40909.0</v>
      </c>
      <c r="M42436" s="3">
        <v>41595.0</v>
      </c>
      <c r="N42436" s="3">
        <v>41595.0</v>
      </c>
    </row>
    <row r="42437">
      <c r="A42437" s="1" t="s">
        <v>146407</v>
      </c>
      <c r="B42437" s="1" t="s">
        <v>146408</v>
      </c>
      <c r="C42437" s="2" t="s">
        <v>146409</v>
      </c>
      <c r="D42437" s="1" t="s">
        <v>766</v>
      </c>
      <c r="E42437" s="1" t="s">
        <v>43</v>
      </c>
      <c r="F42437" s="1" t="s">
        <v>18</v>
      </c>
      <c r="G42437" s="1" t="s">
        <v>128</v>
      </c>
      <c r="H42437" s="1" t="s">
        <v>15855</v>
      </c>
      <c r="K42437" s="1">
        <v>1.0</v>
      </c>
      <c r="L42437" s="3">
        <v>39448.0</v>
      </c>
      <c r="M42437" s="3">
        <v>40185.0</v>
      </c>
      <c r="N42437" s="3">
        <v>40185.0</v>
      </c>
    </row>
    <row r="42438">
      <c r="A42438" s="1" t="s">
        <v>146410</v>
      </c>
      <c r="B42438" s="1" t="s">
        <v>146411</v>
      </c>
      <c r="C42438" s="2" t="s">
        <v>146412</v>
      </c>
      <c r="D42438" s="1" t="s">
        <v>146413</v>
      </c>
      <c r="E42438" s="1">
        <v>2100000.0</v>
      </c>
      <c r="F42438" s="1" t="s">
        <v>18</v>
      </c>
      <c r="G42438" s="1" t="s">
        <v>51</v>
      </c>
      <c r="I42438" s="1" t="s">
        <v>52</v>
      </c>
      <c r="J42438" s="1" t="s">
        <v>52</v>
      </c>
      <c r="K42438" s="1">
        <v>2.0</v>
      </c>
      <c r="L42438" s="3">
        <v>41072.0</v>
      </c>
      <c r="M42438" s="3">
        <v>41253.0</v>
      </c>
      <c r="N42438" s="3">
        <v>41974.0</v>
      </c>
    </row>
    <row r="42439">
      <c r="A42439" s="1" t="s">
        <v>146414</v>
      </c>
      <c r="B42439" s="1" t="s">
        <v>146415</v>
      </c>
      <c r="C42439" s="2" t="s">
        <v>146416</v>
      </c>
      <c r="D42439" s="1" t="s">
        <v>80693</v>
      </c>
      <c r="E42439" s="1">
        <v>1.15E7</v>
      </c>
      <c r="F42439" s="1" t="s">
        <v>113</v>
      </c>
      <c r="G42439" s="1" t="s">
        <v>25</v>
      </c>
      <c r="H42439" s="1" t="s">
        <v>106</v>
      </c>
      <c r="I42439" s="1" t="s">
        <v>107</v>
      </c>
      <c r="J42439" s="1" t="s">
        <v>108</v>
      </c>
      <c r="K42439" s="1">
        <v>1.0</v>
      </c>
      <c r="L42439" s="3">
        <v>35065.0</v>
      </c>
      <c r="M42439" s="3">
        <v>37306.0</v>
      </c>
      <c r="N42439" s="3">
        <v>37306.0</v>
      </c>
    </row>
    <row r="42440">
      <c r="A42440" s="1" t="s">
        <v>146417</v>
      </c>
      <c r="B42440" s="1" t="s">
        <v>146418</v>
      </c>
      <c r="C42440" s="2" t="s">
        <v>146419</v>
      </c>
      <c r="D42440" s="1" t="s">
        <v>42</v>
      </c>
      <c r="E42440" s="1">
        <v>30488.0</v>
      </c>
      <c r="F42440" s="1" t="s">
        <v>18</v>
      </c>
      <c r="G42440" s="1" t="s">
        <v>165</v>
      </c>
      <c r="H42440" s="1" t="s">
        <v>5601</v>
      </c>
      <c r="I42440" s="1" t="s">
        <v>104954</v>
      </c>
      <c r="J42440" s="1" t="s">
        <v>104954</v>
      </c>
      <c r="K42440" s="1">
        <v>1.0</v>
      </c>
      <c r="M42440" s="3">
        <v>40280.0</v>
      </c>
      <c r="N42440" s="3">
        <v>40280.0</v>
      </c>
    </row>
    <row r="42441">
      <c r="A42441" s="1" t="s">
        <v>146420</v>
      </c>
      <c r="B42441" s="1" t="s">
        <v>146421</v>
      </c>
      <c r="C42441" s="2" t="s">
        <v>146422</v>
      </c>
      <c r="D42441" s="1" t="s">
        <v>424</v>
      </c>
      <c r="E42441" s="1">
        <v>192990.0</v>
      </c>
      <c r="F42441" s="1" t="s">
        <v>18</v>
      </c>
      <c r="G42441" s="1" t="s">
        <v>552</v>
      </c>
      <c r="H42441" s="1">
        <v>56.0</v>
      </c>
      <c r="I42441" s="1" t="s">
        <v>2552</v>
      </c>
      <c r="J42441" s="1" t="s">
        <v>2552</v>
      </c>
      <c r="K42441" s="1">
        <v>1.0</v>
      </c>
      <c r="L42441" s="3">
        <v>41061.0</v>
      </c>
      <c r="M42441" s="3">
        <v>41548.0</v>
      </c>
      <c r="N42441" s="3">
        <v>41548.0</v>
      </c>
    </row>
    <row r="42442">
      <c r="A42442" s="1" t="s">
        <v>146423</v>
      </c>
      <c r="B42442" s="1" t="s">
        <v>146424</v>
      </c>
      <c r="C42442" s="2" t="s">
        <v>146425</v>
      </c>
      <c r="D42442" s="1" t="s">
        <v>146426</v>
      </c>
      <c r="E42442" s="1">
        <v>1430000.0</v>
      </c>
      <c r="F42442" s="1" t="s">
        <v>18</v>
      </c>
      <c r="G42442" s="1" t="s">
        <v>25</v>
      </c>
      <c r="H42442" s="1" t="s">
        <v>106</v>
      </c>
      <c r="I42442" s="1" t="s">
        <v>107</v>
      </c>
      <c r="J42442" s="1" t="s">
        <v>108</v>
      </c>
      <c r="K42442" s="1">
        <v>2.0</v>
      </c>
      <c r="L42442" s="3">
        <v>41395.0</v>
      </c>
      <c r="M42442" s="3">
        <v>41883.0</v>
      </c>
      <c r="N42442" s="3">
        <v>42338.0</v>
      </c>
    </row>
    <row r="42443">
      <c r="A42443" s="1" t="s">
        <v>146427</v>
      </c>
      <c r="B42443" s="1" t="s">
        <v>146428</v>
      </c>
      <c r="C42443" s="2" t="s">
        <v>146429</v>
      </c>
      <c r="D42443" s="1" t="s">
        <v>146430</v>
      </c>
      <c r="E42443" s="1">
        <v>646740.0</v>
      </c>
      <c r="F42443" s="1" t="s">
        <v>113</v>
      </c>
      <c r="G42443" s="1" t="s">
        <v>650</v>
      </c>
      <c r="H42443" s="1">
        <v>7.0</v>
      </c>
      <c r="I42443" s="1" t="s">
        <v>9547</v>
      </c>
      <c r="J42443" s="1" t="s">
        <v>9547</v>
      </c>
      <c r="K42443" s="1">
        <v>2.0</v>
      </c>
      <c r="L42443" s="3">
        <v>39448.0</v>
      </c>
      <c r="M42443" s="3">
        <v>39584.0</v>
      </c>
      <c r="N42443" s="3">
        <v>39995.0</v>
      </c>
    </row>
    <row r="42444">
      <c r="A42444" s="1" t="s">
        <v>146431</v>
      </c>
      <c r="B42444" s="1" t="s">
        <v>146432</v>
      </c>
      <c r="C42444" s="2" t="s">
        <v>146433</v>
      </c>
      <c r="D42444" s="1" t="s">
        <v>248</v>
      </c>
      <c r="E42444" s="1">
        <v>2107000.0</v>
      </c>
      <c r="F42444" s="1" t="s">
        <v>689</v>
      </c>
      <c r="G42444" s="1" t="s">
        <v>25</v>
      </c>
      <c r="H42444" s="1" t="s">
        <v>106</v>
      </c>
      <c r="I42444" s="1" t="s">
        <v>107</v>
      </c>
      <c r="J42444" s="1" t="s">
        <v>108</v>
      </c>
      <c r="K42444" s="1">
        <v>1.0</v>
      </c>
      <c r="L42444" s="3">
        <v>30682.0</v>
      </c>
      <c r="M42444" s="3">
        <v>40743.0</v>
      </c>
      <c r="N42444" s="3">
        <v>40743.0</v>
      </c>
    </row>
    <row r="42445">
      <c r="A42445" s="1" t="s">
        <v>146434</v>
      </c>
      <c r="B42445" s="1" t="s">
        <v>146435</v>
      </c>
      <c r="C42445" s="2" t="s">
        <v>146436</v>
      </c>
      <c r="D42445" s="1" t="s">
        <v>146437</v>
      </c>
      <c r="E42445" s="1">
        <v>5.6049556E7</v>
      </c>
      <c r="F42445" s="1" t="s">
        <v>18</v>
      </c>
      <c r="G42445" s="1" t="s">
        <v>25</v>
      </c>
      <c r="H42445" s="1" t="s">
        <v>158</v>
      </c>
      <c r="I42445" s="1" t="s">
        <v>244</v>
      </c>
      <c r="J42445" s="1" t="s">
        <v>11279</v>
      </c>
      <c r="K42445" s="1">
        <v>5.0</v>
      </c>
      <c r="L42445" s="3">
        <v>37591.0</v>
      </c>
      <c r="M42445" s="3">
        <v>38859.0</v>
      </c>
      <c r="N42445" s="3">
        <v>41449.0</v>
      </c>
    </row>
    <row r="42446">
      <c r="A42446" s="1" t="s">
        <v>146438</v>
      </c>
      <c r="B42446" s="1" t="s">
        <v>146439</v>
      </c>
      <c r="C42446" s="2" t="s">
        <v>146440</v>
      </c>
      <c r="D42446" s="1" t="s">
        <v>146441</v>
      </c>
      <c r="E42446" s="1">
        <v>7537500.0</v>
      </c>
      <c r="F42446" s="1" t="s">
        <v>18</v>
      </c>
      <c r="G42446" s="1" t="s">
        <v>25</v>
      </c>
      <c r="H42446" s="1" t="s">
        <v>82</v>
      </c>
      <c r="I42446" s="1" t="s">
        <v>3879</v>
      </c>
      <c r="J42446" s="1" t="s">
        <v>3879</v>
      </c>
      <c r="K42446" s="1">
        <v>4.0</v>
      </c>
      <c r="L42446" s="3">
        <v>40269.0</v>
      </c>
      <c r="M42446" s="3">
        <v>40269.0</v>
      </c>
      <c r="N42446" s="3">
        <v>41624.0</v>
      </c>
    </row>
    <row r="42447">
      <c r="A42447" s="1" t="s">
        <v>146442</v>
      </c>
      <c r="B42447" s="1" t="s">
        <v>146443</v>
      </c>
      <c r="C42447" s="2" t="s">
        <v>146444</v>
      </c>
      <c r="D42447" s="1" t="s">
        <v>75</v>
      </c>
      <c r="E42447" s="1" t="s">
        <v>43</v>
      </c>
      <c r="F42447" s="1" t="s">
        <v>18</v>
      </c>
      <c r="G42447" s="1" t="s">
        <v>1062</v>
      </c>
      <c r="H42447" s="1">
        <v>7.0</v>
      </c>
      <c r="I42447" s="1" t="s">
        <v>10875</v>
      </c>
      <c r="J42447" s="1" t="s">
        <v>10875</v>
      </c>
      <c r="K42447" s="1">
        <v>1.0</v>
      </c>
      <c r="M42447" s="3">
        <v>41944.0</v>
      </c>
      <c r="N42447" s="3">
        <v>41944.0</v>
      </c>
    </row>
    <row r="42448">
      <c r="A42448" s="1" t="s">
        <v>146445</v>
      </c>
      <c r="B42448" s="1" t="s">
        <v>146446</v>
      </c>
      <c r="C42448" s="2" t="s">
        <v>146447</v>
      </c>
      <c r="D42448" s="1" t="s">
        <v>138148</v>
      </c>
      <c r="E42448" s="1">
        <v>1.0E7</v>
      </c>
      <c r="F42448" s="1" t="s">
        <v>18</v>
      </c>
      <c r="G42448" s="1" t="s">
        <v>25</v>
      </c>
      <c r="H42448" s="1" t="s">
        <v>1272</v>
      </c>
      <c r="I42448" s="1" t="s">
        <v>1273</v>
      </c>
      <c r="J42448" s="1" t="s">
        <v>6283</v>
      </c>
      <c r="K42448" s="1">
        <v>1.0</v>
      </c>
      <c r="M42448" s="3">
        <v>40676.0</v>
      </c>
      <c r="N42448" s="3">
        <v>40676.0</v>
      </c>
    </row>
    <row r="42449">
      <c r="A42449" s="1" t="s">
        <v>146448</v>
      </c>
      <c r="B42449" s="1" t="s">
        <v>146449</v>
      </c>
      <c r="D42449" s="1" t="s">
        <v>1503</v>
      </c>
      <c r="E42449" s="1">
        <v>3500000.0</v>
      </c>
      <c r="F42449" s="1" t="s">
        <v>113</v>
      </c>
      <c r="G42449" s="1" t="s">
        <v>165</v>
      </c>
      <c r="H42449" s="1" t="s">
        <v>166</v>
      </c>
      <c r="I42449" s="1" t="s">
        <v>167</v>
      </c>
      <c r="J42449" s="1" t="s">
        <v>167</v>
      </c>
      <c r="K42449" s="1">
        <v>2.0</v>
      </c>
      <c r="L42449" s="3">
        <v>39448.0</v>
      </c>
      <c r="M42449" s="3">
        <v>39508.0</v>
      </c>
      <c r="N42449" s="3">
        <v>39995.0</v>
      </c>
    </row>
    <row r="42450">
      <c r="A42450" s="1" t="s">
        <v>146450</v>
      </c>
      <c r="B42450" s="1" t="s">
        <v>146451</v>
      </c>
      <c r="C42450" s="2" t="s">
        <v>146452</v>
      </c>
      <c r="D42450" s="1" t="s">
        <v>146453</v>
      </c>
      <c r="E42450" s="1">
        <v>8200000.0</v>
      </c>
      <c r="F42450" s="1" t="s">
        <v>113</v>
      </c>
      <c r="G42450" s="1" t="s">
        <v>25</v>
      </c>
      <c r="H42450" s="1" t="s">
        <v>64</v>
      </c>
      <c r="I42450" s="1" t="s">
        <v>65</v>
      </c>
      <c r="J42450" s="1" t="s">
        <v>71</v>
      </c>
      <c r="K42450" s="1">
        <v>2.0</v>
      </c>
      <c r="L42450" s="3">
        <v>40909.0</v>
      </c>
      <c r="M42450" s="3">
        <v>41101.0</v>
      </c>
      <c r="N42450" s="3">
        <v>41591.0</v>
      </c>
    </row>
    <row r="42451">
      <c r="A42451" s="1" t="s">
        <v>146454</v>
      </c>
      <c r="B42451" s="1" t="s">
        <v>146455</v>
      </c>
      <c r="C42451" s="2" t="s">
        <v>146456</v>
      </c>
      <c r="D42451" s="1" t="s">
        <v>146457</v>
      </c>
      <c r="E42451" s="1">
        <v>1000000.0</v>
      </c>
      <c r="F42451" s="1" t="s">
        <v>18</v>
      </c>
      <c r="G42451" s="1" t="s">
        <v>3319</v>
      </c>
      <c r="H42451" s="1">
        <v>14.0</v>
      </c>
      <c r="I42451" s="1" t="s">
        <v>4456</v>
      </c>
      <c r="J42451" s="1" t="s">
        <v>14928</v>
      </c>
      <c r="K42451" s="1">
        <v>1.0</v>
      </c>
      <c r="L42451" s="3">
        <v>41640.0</v>
      </c>
      <c r="M42451" s="3">
        <v>41772.0</v>
      </c>
      <c r="N42451" s="3">
        <v>41772.0</v>
      </c>
    </row>
    <row r="42452">
      <c r="A42452" s="1" t="s">
        <v>146458</v>
      </c>
      <c r="B42452" s="1" t="s">
        <v>146459</v>
      </c>
      <c r="C42452" s="2" t="s">
        <v>146460</v>
      </c>
      <c r="E42452" s="1" t="s">
        <v>43</v>
      </c>
      <c r="F42452" s="1" t="s">
        <v>18</v>
      </c>
      <c r="K42452" s="1">
        <v>1.0</v>
      </c>
      <c r="M42452" s="3">
        <v>42136.0</v>
      </c>
      <c r="N42452" s="3">
        <v>42136.0</v>
      </c>
    </row>
    <row r="42453">
      <c r="A42453" s="1" t="s">
        <v>146461</v>
      </c>
      <c r="B42453" s="1" t="s">
        <v>146462</v>
      </c>
      <c r="C42453" s="2" t="s">
        <v>146463</v>
      </c>
      <c r="D42453" s="1" t="s">
        <v>146464</v>
      </c>
      <c r="E42453" s="1">
        <v>357399.0</v>
      </c>
      <c r="F42453" s="1" t="s">
        <v>18</v>
      </c>
      <c r="G42453" s="1" t="s">
        <v>347</v>
      </c>
      <c r="H42453" s="1">
        <v>7.0</v>
      </c>
      <c r="I42453" s="1" t="s">
        <v>762</v>
      </c>
      <c r="J42453" s="1" t="s">
        <v>762</v>
      </c>
      <c r="K42453" s="1">
        <v>5.0</v>
      </c>
      <c r="L42453" s="3">
        <v>41044.0</v>
      </c>
      <c r="M42453" s="3">
        <v>40737.0</v>
      </c>
      <c r="N42453" s="3">
        <v>41582.0</v>
      </c>
    </row>
    <row r="42454">
      <c r="A42454" s="1" t="s">
        <v>146465</v>
      </c>
      <c r="B42454" s="1" t="s">
        <v>146466</v>
      </c>
      <c r="C42454" s="2" t="s">
        <v>146467</v>
      </c>
      <c r="D42454" s="1" t="s">
        <v>445</v>
      </c>
      <c r="E42454" s="1">
        <v>8350000.0</v>
      </c>
      <c r="F42454" s="1" t="s">
        <v>113</v>
      </c>
      <c r="G42454" s="1" t="s">
        <v>25</v>
      </c>
      <c r="H42454" s="1" t="s">
        <v>89</v>
      </c>
      <c r="I42454" s="1" t="s">
        <v>2795</v>
      </c>
      <c r="J42454" s="1" t="s">
        <v>14146</v>
      </c>
      <c r="K42454" s="1">
        <v>3.0</v>
      </c>
      <c r="L42454" s="3">
        <v>37622.0</v>
      </c>
      <c r="M42454" s="3">
        <v>38356.0</v>
      </c>
      <c r="N42454" s="3">
        <v>40024.0</v>
      </c>
    </row>
    <row r="42455">
      <c r="A42455" s="1" t="s">
        <v>146468</v>
      </c>
      <c r="B42455" s="1" t="s">
        <v>146469</v>
      </c>
      <c r="C42455" s="2" t="s">
        <v>146470</v>
      </c>
      <c r="D42455" s="1" t="s">
        <v>11152</v>
      </c>
      <c r="E42455" s="1">
        <v>6000000.0</v>
      </c>
      <c r="F42455" s="1" t="s">
        <v>18</v>
      </c>
      <c r="G42455" s="1" t="s">
        <v>25</v>
      </c>
      <c r="H42455" s="1" t="s">
        <v>64</v>
      </c>
      <c r="I42455" s="1" t="s">
        <v>65</v>
      </c>
      <c r="J42455" s="1" t="s">
        <v>2145</v>
      </c>
      <c r="K42455" s="1">
        <v>2.0</v>
      </c>
      <c r="L42455" s="3">
        <v>36526.0</v>
      </c>
      <c r="M42455" s="3">
        <v>40909.0</v>
      </c>
      <c r="N42455" s="3">
        <v>41361.0</v>
      </c>
    </row>
    <row r="42456">
      <c r="A42456" s="1" t="s">
        <v>146471</v>
      </c>
      <c r="B42456" s="1" t="s">
        <v>146472</v>
      </c>
      <c r="C42456" s="2" t="s">
        <v>146473</v>
      </c>
      <c r="D42456" s="1" t="s">
        <v>75</v>
      </c>
      <c r="E42456" s="1">
        <v>225790.0</v>
      </c>
      <c r="F42456" s="1" t="s">
        <v>18</v>
      </c>
      <c r="G42456" s="1" t="s">
        <v>366</v>
      </c>
      <c r="H42456" s="1">
        <v>27.0</v>
      </c>
      <c r="I42456" s="1" t="s">
        <v>5348</v>
      </c>
      <c r="J42456" s="1" t="s">
        <v>8299</v>
      </c>
      <c r="K42456" s="1">
        <v>2.0</v>
      </c>
      <c r="L42456" s="3">
        <v>40635.0</v>
      </c>
      <c r="M42456" s="3">
        <v>41008.0</v>
      </c>
      <c r="N42456" s="3">
        <v>41214.0</v>
      </c>
    </row>
    <row r="42457">
      <c r="A42457" s="1" t="s">
        <v>146474</v>
      </c>
      <c r="B42457" s="1" t="s">
        <v>146475</v>
      </c>
      <c r="C42457" s="2" t="s">
        <v>146476</v>
      </c>
      <c r="D42457" s="1" t="s">
        <v>181</v>
      </c>
      <c r="E42457" s="1">
        <v>40000.0</v>
      </c>
      <c r="F42457" s="1" t="s">
        <v>18</v>
      </c>
      <c r="G42457" s="1" t="s">
        <v>76</v>
      </c>
      <c r="H42457" s="1">
        <v>12.0</v>
      </c>
      <c r="I42457" s="1" t="s">
        <v>77</v>
      </c>
      <c r="J42457" s="1" t="s">
        <v>77</v>
      </c>
      <c r="K42457" s="1">
        <v>1.0</v>
      </c>
      <c r="L42457" s="3">
        <v>40956.0</v>
      </c>
      <c r="M42457" s="3">
        <v>40976.0</v>
      </c>
      <c r="N42457" s="3">
        <v>40976.0</v>
      </c>
    </row>
    <row r="42458">
      <c r="A42458" s="1" t="s">
        <v>146477</v>
      </c>
      <c r="B42458" s="1" t="s">
        <v>146478</v>
      </c>
      <c r="C42458" s="2" t="s">
        <v>146479</v>
      </c>
      <c r="D42458" s="1" t="s">
        <v>42</v>
      </c>
      <c r="E42458" s="1">
        <v>160000.0</v>
      </c>
      <c r="F42458" s="1" t="s">
        <v>18</v>
      </c>
      <c r="G42458" s="1" t="s">
        <v>25</v>
      </c>
      <c r="H42458" s="1" t="s">
        <v>82</v>
      </c>
      <c r="I42458" s="1" t="s">
        <v>1764</v>
      </c>
      <c r="J42458" s="1" t="s">
        <v>16326</v>
      </c>
      <c r="K42458" s="1">
        <v>1.0</v>
      </c>
      <c r="L42458" s="3">
        <v>39722.0</v>
      </c>
      <c r="M42458" s="3">
        <v>40905.0</v>
      </c>
      <c r="N42458" s="3">
        <v>40905.0</v>
      </c>
    </row>
    <row r="42459">
      <c r="A42459" s="1" t="s">
        <v>146480</v>
      </c>
      <c r="B42459" s="1" t="s">
        <v>146481</v>
      </c>
      <c r="C42459" s="2" t="s">
        <v>146482</v>
      </c>
      <c r="D42459" s="1" t="s">
        <v>56</v>
      </c>
      <c r="E42459" s="1">
        <v>3.835E7</v>
      </c>
      <c r="F42459" s="1" t="s">
        <v>18</v>
      </c>
      <c r="G42459" s="1" t="s">
        <v>25</v>
      </c>
      <c r="H42459" s="1" t="s">
        <v>64</v>
      </c>
      <c r="I42459" s="1" t="s">
        <v>1221</v>
      </c>
      <c r="J42459" s="1" t="s">
        <v>1221</v>
      </c>
      <c r="K42459" s="1">
        <v>3.0</v>
      </c>
      <c r="L42459" s="3">
        <v>41275.0</v>
      </c>
      <c r="M42459" s="3">
        <v>41640.0</v>
      </c>
      <c r="N42459" s="3">
        <v>42289.0</v>
      </c>
    </row>
    <row r="42460">
      <c r="A42460" s="1" t="s">
        <v>146483</v>
      </c>
      <c r="B42460" s="1" t="s">
        <v>146484</v>
      </c>
      <c r="C42460" s="2" t="s">
        <v>146485</v>
      </c>
      <c r="D42460" s="1" t="s">
        <v>146486</v>
      </c>
      <c r="E42460" s="1">
        <v>1390000.0</v>
      </c>
      <c r="F42460" s="1" t="s">
        <v>18</v>
      </c>
      <c r="G42460" s="1" t="s">
        <v>165</v>
      </c>
      <c r="H42460" s="1">
        <v>97.0</v>
      </c>
      <c r="I42460" s="1" t="s">
        <v>1229</v>
      </c>
      <c r="J42460" s="1" t="s">
        <v>35401</v>
      </c>
      <c r="K42460" s="1">
        <v>2.0</v>
      </c>
      <c r="L42460" s="3">
        <v>41509.0</v>
      </c>
      <c r="M42460" s="3">
        <v>41591.0</v>
      </c>
      <c r="N42460" s="3">
        <v>42172.0</v>
      </c>
    </row>
    <row r="42461">
      <c r="A42461" s="1" t="s">
        <v>146487</v>
      </c>
      <c r="B42461" s="1" t="s">
        <v>146488</v>
      </c>
      <c r="C42461" s="2" t="s">
        <v>146489</v>
      </c>
      <c r="D42461" s="1" t="s">
        <v>146490</v>
      </c>
      <c r="E42461" s="1">
        <v>2.4925E7</v>
      </c>
      <c r="F42461" s="1" t="s">
        <v>18</v>
      </c>
      <c r="G42461" s="1" t="s">
        <v>25</v>
      </c>
      <c r="H42461" s="1" t="s">
        <v>64</v>
      </c>
      <c r="I42461" s="1" t="s">
        <v>95</v>
      </c>
      <c r="J42461" s="1" t="s">
        <v>95</v>
      </c>
      <c r="K42461" s="1">
        <v>3.0</v>
      </c>
      <c r="L42461" s="3">
        <v>41307.0</v>
      </c>
      <c r="M42461" s="3">
        <v>41518.0</v>
      </c>
      <c r="N42461" s="3">
        <v>42102.0</v>
      </c>
    </row>
    <row r="42462">
      <c r="A42462" s="1" t="s">
        <v>146491</v>
      </c>
      <c r="B42462" s="1" t="s">
        <v>146492</v>
      </c>
      <c r="C42462" s="2" t="s">
        <v>146493</v>
      </c>
      <c r="D42462" s="1" t="s">
        <v>42</v>
      </c>
      <c r="E42462" s="1">
        <v>2000000.0</v>
      </c>
      <c r="F42462" s="1" t="s">
        <v>18</v>
      </c>
      <c r="G42462" s="1" t="s">
        <v>25</v>
      </c>
      <c r="H42462" s="1" t="s">
        <v>142</v>
      </c>
      <c r="I42462" s="1" t="s">
        <v>143</v>
      </c>
      <c r="J42462" s="1" t="s">
        <v>143</v>
      </c>
      <c r="K42462" s="1">
        <v>1.0</v>
      </c>
      <c r="M42462" s="3">
        <v>42220.0</v>
      </c>
      <c r="N42462" s="3">
        <v>42220.0</v>
      </c>
    </row>
    <row r="42463">
      <c r="A42463" s="1" t="s">
        <v>146494</v>
      </c>
      <c r="B42463" s="1" t="s">
        <v>146495</v>
      </c>
      <c r="C42463" s="2" t="s">
        <v>146496</v>
      </c>
      <c r="D42463" s="1" t="s">
        <v>7824</v>
      </c>
      <c r="E42463" s="1">
        <v>2500000.0</v>
      </c>
      <c r="F42463" s="1" t="s">
        <v>18</v>
      </c>
      <c r="G42463" s="1" t="s">
        <v>25</v>
      </c>
      <c r="H42463" s="1" t="s">
        <v>64</v>
      </c>
      <c r="I42463" s="1" t="s">
        <v>65</v>
      </c>
      <c r="J42463" s="1" t="s">
        <v>71</v>
      </c>
      <c r="K42463" s="1">
        <v>1.0</v>
      </c>
      <c r="L42463" s="3">
        <v>40179.0</v>
      </c>
      <c r="M42463" s="3">
        <v>40210.0</v>
      </c>
      <c r="N42463" s="3">
        <v>40210.0</v>
      </c>
    </row>
    <row r="42464">
      <c r="A42464" s="1" t="s">
        <v>146497</v>
      </c>
      <c r="B42464" s="2" t="s">
        <v>146498</v>
      </c>
      <c r="C42464" s="2" t="s">
        <v>146499</v>
      </c>
      <c r="D42464" s="1" t="s">
        <v>36</v>
      </c>
      <c r="E42464" s="1" t="s">
        <v>43</v>
      </c>
      <c r="F42464" s="1" t="s">
        <v>18</v>
      </c>
      <c r="G42464" s="1" t="s">
        <v>25</v>
      </c>
      <c r="H42464" s="1" t="s">
        <v>430</v>
      </c>
      <c r="I42464" s="1" t="s">
        <v>528</v>
      </c>
      <c r="J42464" s="1" t="s">
        <v>2487</v>
      </c>
      <c r="K42464" s="1">
        <v>5.0</v>
      </c>
      <c r="M42464" s="3">
        <v>39766.0</v>
      </c>
      <c r="N42464" s="3">
        <v>40491.0</v>
      </c>
    </row>
    <row r="42465">
      <c r="A42465" s="1" t="s">
        <v>146500</v>
      </c>
      <c r="B42465" s="1" t="s">
        <v>146501</v>
      </c>
      <c r="C42465" s="2" t="s">
        <v>146502</v>
      </c>
      <c r="D42465" s="1" t="s">
        <v>2326</v>
      </c>
      <c r="E42465" s="1">
        <v>1355.0</v>
      </c>
      <c r="F42465" s="1" t="s">
        <v>18</v>
      </c>
      <c r="K42465" s="1">
        <v>1.0</v>
      </c>
      <c r="L42465" s="3">
        <v>40544.0</v>
      </c>
      <c r="M42465" s="3">
        <v>40868.0</v>
      </c>
      <c r="N42465" s="3">
        <v>40868.0</v>
      </c>
    </row>
    <row r="42466">
      <c r="A42466" s="1" t="s">
        <v>146503</v>
      </c>
      <c r="B42466" s="1" t="s">
        <v>146504</v>
      </c>
      <c r="C42466" s="2" t="s">
        <v>146505</v>
      </c>
      <c r="D42466" s="1" t="s">
        <v>104152</v>
      </c>
      <c r="E42466" s="1">
        <v>7.48E7</v>
      </c>
      <c r="F42466" s="1" t="s">
        <v>113</v>
      </c>
      <c r="G42466" s="1" t="s">
        <v>25</v>
      </c>
      <c r="H42466" s="1" t="s">
        <v>64</v>
      </c>
      <c r="I42466" s="1" t="s">
        <v>65</v>
      </c>
      <c r="J42466" s="1" t="s">
        <v>71</v>
      </c>
      <c r="K42466" s="1">
        <v>5.0</v>
      </c>
      <c r="L42466" s="3">
        <v>40483.0</v>
      </c>
      <c r="M42466" s="3">
        <v>40483.0</v>
      </c>
      <c r="N42466" s="3">
        <v>41649.0</v>
      </c>
    </row>
    <row r="42467">
      <c r="A42467" s="1" t="s">
        <v>146506</v>
      </c>
      <c r="B42467" s="1" t="s">
        <v>146507</v>
      </c>
      <c r="D42467" s="1" t="s">
        <v>63</v>
      </c>
      <c r="E42467" s="1">
        <v>8550000.0</v>
      </c>
      <c r="F42467" s="1" t="s">
        <v>18</v>
      </c>
      <c r="G42467" s="1" t="s">
        <v>25</v>
      </c>
      <c r="H42467" s="1" t="s">
        <v>64</v>
      </c>
      <c r="I42467" s="1" t="s">
        <v>1221</v>
      </c>
      <c r="J42467" s="1" t="s">
        <v>1221</v>
      </c>
      <c r="K42467" s="1">
        <v>5.0</v>
      </c>
      <c r="M42467" s="3">
        <v>38378.0</v>
      </c>
      <c r="N42467" s="3">
        <v>38959.0</v>
      </c>
    </row>
    <row r="42468">
      <c r="A42468" s="1" t="s">
        <v>146508</v>
      </c>
      <c r="B42468" s="1" t="s">
        <v>146509</v>
      </c>
      <c r="C42468" s="2" t="s">
        <v>146510</v>
      </c>
      <c r="D42468" s="1" t="s">
        <v>633</v>
      </c>
      <c r="E42468" s="1">
        <v>2500000.0</v>
      </c>
      <c r="F42468" s="1" t="s">
        <v>113</v>
      </c>
      <c r="G42468" s="1" t="s">
        <v>25</v>
      </c>
      <c r="H42468" s="1" t="s">
        <v>64</v>
      </c>
      <c r="I42468" s="1" t="s">
        <v>919</v>
      </c>
      <c r="J42468" s="1" t="s">
        <v>124073</v>
      </c>
      <c r="K42468" s="1">
        <v>1.0</v>
      </c>
      <c r="M42468" s="3">
        <v>40263.0</v>
      </c>
      <c r="N42468" s="3">
        <v>40263.0</v>
      </c>
    </row>
    <row r="42469">
      <c r="A42469" s="1" t="s">
        <v>146511</v>
      </c>
      <c r="B42469" s="2" t="s">
        <v>146512</v>
      </c>
      <c r="C42469" s="2" t="s">
        <v>146513</v>
      </c>
      <c r="D42469" s="1" t="s">
        <v>24319</v>
      </c>
      <c r="E42469" s="1">
        <v>1500000.0</v>
      </c>
      <c r="F42469" s="1" t="s">
        <v>207</v>
      </c>
      <c r="G42469" s="1" t="s">
        <v>25</v>
      </c>
      <c r="H42469" s="1" t="s">
        <v>89</v>
      </c>
      <c r="I42469" s="1" t="s">
        <v>4203</v>
      </c>
      <c r="J42469" s="1" t="s">
        <v>4203</v>
      </c>
      <c r="K42469" s="1">
        <v>1.0</v>
      </c>
      <c r="L42469" s="3">
        <v>40613.0</v>
      </c>
      <c r="M42469" s="3">
        <v>41023.0</v>
      </c>
      <c r="N42469" s="3">
        <v>41023.0</v>
      </c>
    </row>
    <row r="42470">
      <c r="A42470" s="1" t="s">
        <v>146514</v>
      </c>
      <c r="B42470" s="1" t="s">
        <v>146515</v>
      </c>
      <c r="C42470" s="2" t="s">
        <v>146516</v>
      </c>
      <c r="D42470" s="1" t="s">
        <v>146517</v>
      </c>
      <c r="E42470" s="1">
        <v>550000.0</v>
      </c>
      <c r="F42470" s="1" t="s">
        <v>207</v>
      </c>
      <c r="G42470" s="1" t="s">
        <v>25</v>
      </c>
      <c r="H42470" s="1" t="s">
        <v>106</v>
      </c>
      <c r="I42470" s="1" t="s">
        <v>107</v>
      </c>
      <c r="J42470" s="1" t="s">
        <v>108</v>
      </c>
      <c r="K42470" s="1">
        <v>2.0</v>
      </c>
      <c r="M42470" s="3">
        <v>39487.0</v>
      </c>
      <c r="N42470" s="3">
        <v>39840.0</v>
      </c>
    </row>
    <row r="42471">
      <c r="A42471" s="1" t="s">
        <v>146518</v>
      </c>
      <c r="B42471" s="1" t="s">
        <v>146519</v>
      </c>
      <c r="C42471" s="2" t="s">
        <v>146520</v>
      </c>
      <c r="D42471" s="1" t="s">
        <v>146521</v>
      </c>
      <c r="E42471" s="1">
        <v>314169.0</v>
      </c>
      <c r="F42471" s="1" t="s">
        <v>18</v>
      </c>
      <c r="G42471" s="1" t="s">
        <v>25</v>
      </c>
      <c r="H42471" s="1" t="s">
        <v>142</v>
      </c>
      <c r="I42471" s="1" t="s">
        <v>143</v>
      </c>
      <c r="J42471" s="1" t="s">
        <v>143</v>
      </c>
      <c r="K42471" s="1">
        <v>1.0</v>
      </c>
      <c r="L42471" s="3">
        <v>39083.0</v>
      </c>
      <c r="M42471" s="3">
        <v>40697.0</v>
      </c>
      <c r="N42471" s="3">
        <v>40697.0</v>
      </c>
    </row>
    <row r="42472">
      <c r="A42472" s="1" t="s">
        <v>146522</v>
      </c>
      <c r="B42472" s="1" t="s">
        <v>146523</v>
      </c>
      <c r="C42472" s="2" t="s">
        <v>146524</v>
      </c>
      <c r="D42472" s="1" t="s">
        <v>42</v>
      </c>
      <c r="E42472" s="1" t="s">
        <v>43</v>
      </c>
      <c r="F42472" s="1" t="s">
        <v>18</v>
      </c>
      <c r="G42472" s="1" t="s">
        <v>25</v>
      </c>
      <c r="H42472" s="1" t="s">
        <v>1396</v>
      </c>
      <c r="I42472" s="1" t="s">
        <v>3865</v>
      </c>
      <c r="J42472" s="1" t="s">
        <v>1633</v>
      </c>
      <c r="K42472" s="1">
        <v>1.0</v>
      </c>
      <c r="L42472" s="3">
        <v>39173.0</v>
      </c>
      <c r="M42472" s="3">
        <v>40009.0</v>
      </c>
      <c r="N42472" s="3">
        <v>40009.0</v>
      </c>
    </row>
    <row r="42473">
      <c r="A42473" s="1" t="s">
        <v>146525</v>
      </c>
      <c r="B42473" s="1" t="s">
        <v>146526</v>
      </c>
      <c r="C42473" s="2" t="s">
        <v>146527</v>
      </c>
      <c r="D42473" s="1" t="s">
        <v>42</v>
      </c>
      <c r="E42473" s="1">
        <v>8650000.0</v>
      </c>
      <c r="F42473" s="1" t="s">
        <v>18</v>
      </c>
      <c r="G42473" s="1" t="s">
        <v>25</v>
      </c>
      <c r="H42473" s="1" t="s">
        <v>808</v>
      </c>
      <c r="I42473" s="1" t="s">
        <v>3540</v>
      </c>
      <c r="J42473" s="1" t="s">
        <v>3540</v>
      </c>
      <c r="K42473" s="1">
        <v>5.0</v>
      </c>
      <c r="L42473" s="3">
        <v>40909.0</v>
      </c>
      <c r="M42473" s="3">
        <v>41605.0</v>
      </c>
      <c r="N42473" s="3">
        <v>42124.0</v>
      </c>
    </row>
    <row r="42474">
      <c r="A42474" s="1" t="s">
        <v>146528</v>
      </c>
      <c r="B42474" s="1" t="s">
        <v>146529</v>
      </c>
      <c r="C42474" s="2" t="s">
        <v>146530</v>
      </c>
      <c r="D42474" s="1" t="s">
        <v>118255</v>
      </c>
      <c r="E42474" s="1">
        <v>1.17E7</v>
      </c>
      <c r="F42474" s="1" t="s">
        <v>113</v>
      </c>
      <c r="G42474" s="1" t="s">
        <v>25</v>
      </c>
      <c r="H42474" s="1" t="s">
        <v>64</v>
      </c>
      <c r="I42474" s="1" t="s">
        <v>65</v>
      </c>
      <c r="J42474" s="1" t="s">
        <v>71</v>
      </c>
      <c r="K42474" s="1">
        <v>4.0</v>
      </c>
      <c r="L42474" s="3">
        <v>40909.0</v>
      </c>
      <c r="M42474" s="3">
        <v>40878.0</v>
      </c>
      <c r="N42474" s="3">
        <v>41792.0</v>
      </c>
    </row>
    <row r="42475">
      <c r="A42475" s="1" t="s">
        <v>146531</v>
      </c>
      <c r="B42475" s="1" t="s">
        <v>146532</v>
      </c>
      <c r="C42475" s="2" t="s">
        <v>146533</v>
      </c>
      <c r="D42475" s="1" t="s">
        <v>264</v>
      </c>
      <c r="E42475" s="1">
        <v>1.4907283E7</v>
      </c>
      <c r="F42475" s="1" t="s">
        <v>113</v>
      </c>
      <c r="G42475" s="1" t="s">
        <v>25</v>
      </c>
      <c r="H42475" s="1" t="s">
        <v>64</v>
      </c>
      <c r="I42475" s="1" t="s">
        <v>966</v>
      </c>
      <c r="J42475" s="1" t="s">
        <v>967</v>
      </c>
      <c r="K42475" s="1">
        <v>3.0</v>
      </c>
      <c r="M42475" s="3">
        <v>40484.0</v>
      </c>
      <c r="N42475" s="3">
        <v>41240.0</v>
      </c>
    </row>
    <row r="42476">
      <c r="A42476" s="1" t="s">
        <v>146534</v>
      </c>
      <c r="B42476" s="1" t="s">
        <v>146535</v>
      </c>
      <c r="C42476" s="2" t="s">
        <v>146536</v>
      </c>
      <c r="D42476" s="1" t="s">
        <v>146537</v>
      </c>
      <c r="E42476" s="1">
        <v>28000.0</v>
      </c>
      <c r="F42476" s="1" t="s">
        <v>18</v>
      </c>
      <c r="K42476" s="1">
        <v>1.0</v>
      </c>
      <c r="M42476" s="3">
        <v>41465.0</v>
      </c>
      <c r="N42476" s="3">
        <v>41465.0</v>
      </c>
    </row>
    <row r="42477">
      <c r="A42477" s="1" t="s">
        <v>146538</v>
      </c>
      <c r="B42477" s="1" t="s">
        <v>146539</v>
      </c>
      <c r="C42477" s="2" t="s">
        <v>146540</v>
      </c>
      <c r="D42477" s="1" t="s">
        <v>146541</v>
      </c>
      <c r="E42477" s="1" t="s">
        <v>43</v>
      </c>
      <c r="F42477" s="1" t="s">
        <v>18</v>
      </c>
      <c r="G42477" s="1" t="s">
        <v>25</v>
      </c>
      <c r="H42477" s="1" t="s">
        <v>158</v>
      </c>
      <c r="I42477" s="1" t="s">
        <v>244</v>
      </c>
      <c r="J42477" s="1" t="s">
        <v>1118</v>
      </c>
      <c r="K42477" s="1">
        <v>1.0</v>
      </c>
      <c r="L42477" s="3">
        <v>41275.0</v>
      </c>
      <c r="M42477" s="3">
        <v>42156.0</v>
      </c>
      <c r="N42477" s="3">
        <v>42156.0</v>
      </c>
    </row>
    <row r="42478">
      <c r="A42478" s="1" t="s">
        <v>146542</v>
      </c>
      <c r="B42478" s="1" t="s">
        <v>146543</v>
      </c>
      <c r="C42478" s="2" t="s">
        <v>146544</v>
      </c>
      <c r="D42478" s="1" t="s">
        <v>424</v>
      </c>
      <c r="E42478" s="1">
        <v>3424336.0</v>
      </c>
      <c r="F42478" s="1" t="s">
        <v>18</v>
      </c>
      <c r="G42478" s="1" t="s">
        <v>25</v>
      </c>
      <c r="H42478" s="1" t="s">
        <v>808</v>
      </c>
      <c r="I42478" s="1" t="s">
        <v>809</v>
      </c>
      <c r="J42478" s="1" t="s">
        <v>4960</v>
      </c>
      <c r="K42478" s="1">
        <v>4.0</v>
      </c>
      <c r="L42478" s="3">
        <v>39448.0</v>
      </c>
      <c r="M42478" s="3">
        <v>40704.0</v>
      </c>
      <c r="N42478" s="3">
        <v>41796.0</v>
      </c>
    </row>
    <row r="42479">
      <c r="A42479" s="1" t="s">
        <v>146545</v>
      </c>
      <c r="B42479" s="1" t="s">
        <v>146546</v>
      </c>
      <c r="C42479" s="2" t="s">
        <v>146547</v>
      </c>
      <c r="D42479" s="1" t="s">
        <v>146548</v>
      </c>
      <c r="E42479" s="1">
        <v>100000.0</v>
      </c>
      <c r="F42479" s="1" t="s">
        <v>18</v>
      </c>
      <c r="G42479" s="1" t="s">
        <v>25</v>
      </c>
      <c r="H42479" s="1" t="s">
        <v>106</v>
      </c>
      <c r="I42479" s="1" t="s">
        <v>107</v>
      </c>
      <c r="J42479" s="1" t="s">
        <v>108</v>
      </c>
      <c r="K42479" s="1">
        <v>1.0</v>
      </c>
      <c r="L42479" s="3">
        <v>41375.0</v>
      </c>
      <c r="M42479" s="3">
        <v>41225.0</v>
      </c>
      <c r="N42479" s="3">
        <v>41225.0</v>
      </c>
    </row>
    <row r="42480">
      <c r="A42480" s="1" t="s">
        <v>146549</v>
      </c>
      <c r="B42480" s="1" t="s">
        <v>146550</v>
      </c>
      <c r="C42480" s="2" t="s">
        <v>146551</v>
      </c>
      <c r="D42480" s="1" t="s">
        <v>94</v>
      </c>
      <c r="E42480" s="1">
        <v>1018906.0</v>
      </c>
      <c r="F42480" s="1" t="s">
        <v>18</v>
      </c>
      <c r="G42480" s="1" t="s">
        <v>25</v>
      </c>
      <c r="H42480" s="1" t="s">
        <v>44</v>
      </c>
      <c r="I42480" s="1" t="s">
        <v>282</v>
      </c>
      <c r="J42480" s="1" t="s">
        <v>77679</v>
      </c>
      <c r="K42480" s="1">
        <v>3.0</v>
      </c>
      <c r="M42480" s="3">
        <v>40247.0</v>
      </c>
      <c r="N42480" s="3">
        <v>41989.0</v>
      </c>
    </row>
    <row r="42481">
      <c r="A42481" s="1" t="s">
        <v>146552</v>
      </c>
      <c r="B42481" s="1" t="s">
        <v>146553</v>
      </c>
      <c r="C42481" s="2" t="s">
        <v>146554</v>
      </c>
      <c r="D42481" s="1" t="s">
        <v>56</v>
      </c>
      <c r="E42481" s="1">
        <v>7476374.0</v>
      </c>
      <c r="F42481" s="1" t="s">
        <v>18</v>
      </c>
      <c r="G42481" s="1" t="s">
        <v>25</v>
      </c>
      <c r="H42481" s="1" t="s">
        <v>380</v>
      </c>
      <c r="I42481" s="1" t="s">
        <v>381</v>
      </c>
      <c r="J42481" s="1" t="s">
        <v>381</v>
      </c>
      <c r="K42481" s="1">
        <v>7.0</v>
      </c>
      <c r="L42481" s="3">
        <v>37987.0</v>
      </c>
      <c r="M42481" s="3">
        <v>39737.0</v>
      </c>
      <c r="N42481" s="3">
        <v>41697.0</v>
      </c>
    </row>
    <row r="42482">
      <c r="A42482" s="1" t="s">
        <v>146555</v>
      </c>
      <c r="B42482" s="1" t="s">
        <v>146556</v>
      </c>
      <c r="C42482" s="2" t="s">
        <v>146557</v>
      </c>
      <c r="D42482" s="1" t="s">
        <v>50</v>
      </c>
      <c r="E42482" s="1">
        <v>2000000.0</v>
      </c>
      <c r="F42482" s="1" t="s">
        <v>18</v>
      </c>
      <c r="G42482" s="1" t="s">
        <v>25</v>
      </c>
      <c r="H42482" s="1" t="s">
        <v>644</v>
      </c>
      <c r="I42482" s="1" t="s">
        <v>645</v>
      </c>
      <c r="J42482" s="1" t="s">
        <v>4508</v>
      </c>
      <c r="K42482" s="1">
        <v>1.0</v>
      </c>
      <c r="L42482" s="3">
        <v>35065.0</v>
      </c>
      <c r="M42482" s="3">
        <v>39085.0</v>
      </c>
      <c r="N42482" s="3">
        <v>39085.0</v>
      </c>
    </row>
    <row r="42483">
      <c r="A42483" s="1" t="s">
        <v>146558</v>
      </c>
      <c r="B42483" s="1" t="s">
        <v>146559</v>
      </c>
      <c r="C42483" s="2" t="s">
        <v>146560</v>
      </c>
      <c r="D42483" s="1" t="s">
        <v>77852</v>
      </c>
      <c r="E42483" s="1">
        <v>140496.0</v>
      </c>
      <c r="F42483" s="1" t="s">
        <v>18</v>
      </c>
      <c r="G42483" s="1" t="s">
        <v>650</v>
      </c>
      <c r="H42483" s="1">
        <v>7.0</v>
      </c>
      <c r="I42483" s="1" t="s">
        <v>9547</v>
      </c>
      <c r="J42483" s="1" t="s">
        <v>16024</v>
      </c>
      <c r="K42483" s="1">
        <v>2.0</v>
      </c>
      <c r="L42483" s="3">
        <v>41459.0</v>
      </c>
      <c r="M42483" s="3">
        <v>41275.0</v>
      </c>
      <c r="N42483" s="3">
        <v>41511.0</v>
      </c>
    </row>
    <row r="42484">
      <c r="A42484" s="1" t="s">
        <v>146561</v>
      </c>
      <c r="B42484" s="1" t="s">
        <v>146562</v>
      </c>
      <c r="C42484" s="2" t="s">
        <v>146563</v>
      </c>
      <c r="D42484" s="1" t="s">
        <v>146564</v>
      </c>
      <c r="E42484" s="1">
        <v>400000.0</v>
      </c>
      <c r="F42484" s="1" t="s">
        <v>18</v>
      </c>
      <c r="G42484" s="1" t="s">
        <v>57</v>
      </c>
      <c r="H42484" s="1" t="s">
        <v>58</v>
      </c>
      <c r="I42484" s="1" t="s">
        <v>59</v>
      </c>
      <c r="J42484" s="1" t="s">
        <v>59</v>
      </c>
      <c r="K42484" s="1">
        <v>2.0</v>
      </c>
      <c r="L42484" s="3">
        <v>40909.0</v>
      </c>
      <c r="M42484" s="3">
        <v>41422.0</v>
      </c>
      <c r="N42484" s="3">
        <v>41791.0</v>
      </c>
    </row>
    <row r="42485">
      <c r="A42485" s="1" t="s">
        <v>146565</v>
      </c>
      <c r="B42485" s="1" t="s">
        <v>146566</v>
      </c>
      <c r="C42485" s="2" t="s">
        <v>146567</v>
      </c>
      <c r="D42485" s="1" t="s">
        <v>7048</v>
      </c>
      <c r="E42485" s="1">
        <v>1500000.0</v>
      </c>
      <c r="F42485" s="1" t="s">
        <v>18</v>
      </c>
      <c r="G42485" s="1" t="s">
        <v>25</v>
      </c>
      <c r="H42485" s="1" t="s">
        <v>106</v>
      </c>
      <c r="I42485" s="1" t="s">
        <v>107</v>
      </c>
      <c r="J42485" s="1" t="s">
        <v>108</v>
      </c>
      <c r="K42485" s="1">
        <v>1.0</v>
      </c>
      <c r="L42485" s="3">
        <v>41255.0</v>
      </c>
      <c r="M42485" s="3">
        <v>41968.0</v>
      </c>
      <c r="N42485" s="3">
        <v>41968.0</v>
      </c>
    </row>
    <row r="42486">
      <c r="A42486" s="1" t="s">
        <v>146568</v>
      </c>
      <c r="B42486" s="1" t="s">
        <v>146569</v>
      </c>
      <c r="C42486" s="2" t="s">
        <v>146570</v>
      </c>
      <c r="D42486" s="1" t="s">
        <v>633</v>
      </c>
      <c r="E42486" s="1">
        <v>1.95E7</v>
      </c>
      <c r="F42486" s="1" t="s">
        <v>18</v>
      </c>
      <c r="G42486" s="1" t="s">
        <v>25</v>
      </c>
      <c r="H42486" s="1" t="s">
        <v>380</v>
      </c>
      <c r="I42486" s="1" t="s">
        <v>381</v>
      </c>
      <c r="J42486" s="1" t="s">
        <v>382</v>
      </c>
      <c r="K42486" s="1">
        <v>1.0</v>
      </c>
      <c r="L42486" s="3">
        <v>35065.0</v>
      </c>
      <c r="M42486" s="3">
        <v>40190.0</v>
      </c>
      <c r="N42486" s="3">
        <v>40190.0</v>
      </c>
    </row>
    <row r="42487">
      <c r="A42487" s="1" t="s">
        <v>146571</v>
      </c>
      <c r="B42487" s="1" t="s">
        <v>146572</v>
      </c>
      <c r="C42487" s="2" t="s">
        <v>146573</v>
      </c>
      <c r="D42487" s="1" t="s">
        <v>146574</v>
      </c>
      <c r="E42487" s="1">
        <v>1000000.0</v>
      </c>
      <c r="F42487" s="1" t="s">
        <v>18</v>
      </c>
      <c r="G42487" s="1" t="s">
        <v>128</v>
      </c>
      <c r="H42487" s="1" t="s">
        <v>3855</v>
      </c>
      <c r="I42487" s="1" t="s">
        <v>130</v>
      </c>
      <c r="J42487" s="1" t="s">
        <v>29649</v>
      </c>
      <c r="K42487" s="1">
        <v>2.0</v>
      </c>
      <c r="L42487" s="3">
        <v>38180.0</v>
      </c>
      <c r="M42487" s="3">
        <v>39083.0</v>
      </c>
      <c r="N42487" s="3">
        <v>41000.0</v>
      </c>
    </row>
    <row r="42488">
      <c r="A42488" s="1" t="s">
        <v>146575</v>
      </c>
      <c r="B42488" s="1" t="s">
        <v>146576</v>
      </c>
      <c r="C42488" s="2" t="s">
        <v>146577</v>
      </c>
      <c r="D42488" s="1" t="s">
        <v>66279</v>
      </c>
      <c r="E42488" s="1">
        <v>150000.0</v>
      </c>
      <c r="F42488" s="1" t="s">
        <v>18</v>
      </c>
      <c r="G42488" s="1" t="s">
        <v>25</v>
      </c>
      <c r="H42488" s="1" t="s">
        <v>106</v>
      </c>
      <c r="I42488" s="1" t="s">
        <v>107</v>
      </c>
      <c r="J42488" s="1" t="s">
        <v>108</v>
      </c>
      <c r="K42488" s="1">
        <v>1.0</v>
      </c>
      <c r="L42488" s="3">
        <v>41579.0</v>
      </c>
      <c r="M42488" s="3">
        <v>41275.0</v>
      </c>
      <c r="N42488" s="3">
        <v>41275.0</v>
      </c>
    </row>
    <row r="42489">
      <c r="A42489" s="1" t="s">
        <v>146578</v>
      </c>
      <c r="B42489" s="1" t="s">
        <v>146579</v>
      </c>
      <c r="C42489" s="2" t="s">
        <v>146580</v>
      </c>
      <c r="D42489" s="1" t="s">
        <v>9180</v>
      </c>
      <c r="E42489" s="1">
        <v>1.0E7</v>
      </c>
      <c r="F42489" s="1" t="s">
        <v>207</v>
      </c>
      <c r="K42489" s="1">
        <v>1.0</v>
      </c>
      <c r="M42489" s="3">
        <v>37161.0</v>
      </c>
      <c r="N42489" s="3">
        <v>37161.0</v>
      </c>
    </row>
    <row r="42490">
      <c r="A42490" s="1" t="s">
        <v>146581</v>
      </c>
      <c r="B42490" s="1" t="s">
        <v>146582</v>
      </c>
      <c r="C42490" s="2" t="s">
        <v>146583</v>
      </c>
      <c r="D42490" s="1" t="s">
        <v>56</v>
      </c>
      <c r="E42490" s="1">
        <v>1905000.0</v>
      </c>
      <c r="F42490" s="1" t="s">
        <v>18</v>
      </c>
      <c r="G42490" s="1" t="s">
        <v>25</v>
      </c>
      <c r="H42490" s="1" t="s">
        <v>808</v>
      </c>
      <c r="I42490" s="1" t="s">
        <v>809</v>
      </c>
      <c r="J42490" s="1" t="s">
        <v>3599</v>
      </c>
      <c r="K42490" s="1">
        <v>2.0</v>
      </c>
      <c r="L42490" s="3">
        <v>37622.0</v>
      </c>
      <c r="M42490" s="3">
        <v>40920.0</v>
      </c>
      <c r="N42490" s="3">
        <v>41468.0</v>
      </c>
    </row>
    <row r="42491">
      <c r="A42491" s="1" t="s">
        <v>146584</v>
      </c>
      <c r="B42491" s="1" t="s">
        <v>146585</v>
      </c>
      <c r="C42491" s="2" t="s">
        <v>146586</v>
      </c>
      <c r="D42491" s="1" t="s">
        <v>633</v>
      </c>
      <c r="E42491" s="1">
        <v>2.4010453E7</v>
      </c>
      <c r="F42491" s="1" t="s">
        <v>18</v>
      </c>
      <c r="G42491" s="1" t="s">
        <v>25</v>
      </c>
      <c r="H42491" s="1" t="s">
        <v>158</v>
      </c>
      <c r="I42491" s="1" t="s">
        <v>244</v>
      </c>
      <c r="J42491" s="1" t="s">
        <v>2277</v>
      </c>
      <c r="K42491" s="1">
        <v>5.0</v>
      </c>
      <c r="L42491" s="3">
        <v>35431.0</v>
      </c>
      <c r="M42491" s="3">
        <v>40197.0</v>
      </c>
      <c r="N42491" s="3">
        <v>41577.0</v>
      </c>
    </row>
    <row r="42492">
      <c r="A42492" s="1" t="s">
        <v>146587</v>
      </c>
      <c r="B42492" s="1" t="s">
        <v>146588</v>
      </c>
      <c r="C42492" s="2" t="s">
        <v>146589</v>
      </c>
      <c r="D42492" s="1" t="s">
        <v>56</v>
      </c>
      <c r="E42492" s="1">
        <v>2.4654366E7</v>
      </c>
      <c r="F42492" s="1" t="s">
        <v>18</v>
      </c>
      <c r="G42492" s="1" t="s">
        <v>25</v>
      </c>
      <c r="H42492" s="1" t="s">
        <v>64</v>
      </c>
      <c r="I42492" s="1" t="s">
        <v>95</v>
      </c>
      <c r="J42492" s="1" t="s">
        <v>4603</v>
      </c>
      <c r="K42492" s="1">
        <v>1.0</v>
      </c>
      <c r="L42492" s="3">
        <v>28856.0</v>
      </c>
      <c r="M42492" s="3">
        <v>40106.0</v>
      </c>
      <c r="N42492" s="3">
        <v>40106.0</v>
      </c>
    </row>
    <row r="42493">
      <c r="A42493" s="1" t="s">
        <v>146590</v>
      </c>
      <c r="B42493" s="1" t="s">
        <v>146591</v>
      </c>
      <c r="C42493" s="2" t="s">
        <v>146592</v>
      </c>
      <c r="D42493" s="1" t="s">
        <v>56</v>
      </c>
      <c r="E42493" s="1">
        <v>4960000.0</v>
      </c>
      <c r="F42493" s="1" t="s">
        <v>18</v>
      </c>
      <c r="G42493" s="1" t="s">
        <v>165</v>
      </c>
      <c r="H42493" s="1" t="s">
        <v>166</v>
      </c>
      <c r="I42493" s="1" t="s">
        <v>167</v>
      </c>
      <c r="J42493" s="1" t="s">
        <v>167</v>
      </c>
      <c r="K42493" s="1">
        <v>1.0</v>
      </c>
      <c r="L42493" s="3">
        <v>40179.0</v>
      </c>
      <c r="M42493" s="3">
        <v>41466.0</v>
      </c>
      <c r="N42493" s="3">
        <v>41466.0</v>
      </c>
    </row>
    <row r="42494">
      <c r="A42494" s="1" t="s">
        <v>146593</v>
      </c>
      <c r="B42494" s="1" t="s">
        <v>146594</v>
      </c>
      <c r="C42494" s="2" t="s">
        <v>146595</v>
      </c>
      <c r="D42494" s="1" t="s">
        <v>744</v>
      </c>
      <c r="E42494" s="1">
        <v>1.5E7</v>
      </c>
      <c r="F42494" s="1" t="s">
        <v>113</v>
      </c>
      <c r="G42494" s="1" t="s">
        <v>25</v>
      </c>
      <c r="H42494" s="1" t="s">
        <v>26</v>
      </c>
      <c r="I42494" s="1" t="s">
        <v>7745</v>
      </c>
      <c r="J42494" s="1" t="s">
        <v>2729</v>
      </c>
      <c r="K42494" s="1">
        <v>1.0</v>
      </c>
      <c r="M42494" s="3">
        <v>38126.0</v>
      </c>
      <c r="N42494" s="3">
        <v>38126.0</v>
      </c>
    </row>
    <row r="42495">
      <c r="A42495" s="1" t="s">
        <v>146596</v>
      </c>
      <c r="B42495" s="1" t="s">
        <v>146597</v>
      </c>
      <c r="C42495" s="2" t="s">
        <v>146598</v>
      </c>
      <c r="D42495" s="1" t="s">
        <v>146599</v>
      </c>
      <c r="E42495" s="1">
        <v>2423894.0</v>
      </c>
      <c r="F42495" s="1" t="s">
        <v>18</v>
      </c>
      <c r="G42495" s="1" t="s">
        <v>25</v>
      </c>
      <c r="H42495" s="1" t="s">
        <v>121</v>
      </c>
      <c r="I42495" s="1" t="s">
        <v>122</v>
      </c>
      <c r="J42495" s="1" t="s">
        <v>122</v>
      </c>
      <c r="K42495" s="1">
        <v>4.0</v>
      </c>
      <c r="L42495" s="3">
        <v>40179.0</v>
      </c>
      <c r="M42495" s="3">
        <v>40522.0</v>
      </c>
      <c r="N42495" s="3">
        <v>42003.0</v>
      </c>
    </row>
    <row r="42496">
      <c r="A42496" s="1" t="s">
        <v>146600</v>
      </c>
      <c r="B42496" s="1" t="s">
        <v>146601</v>
      </c>
      <c r="C42496" s="2" t="s">
        <v>146602</v>
      </c>
      <c r="D42496" s="1" t="s">
        <v>16891</v>
      </c>
      <c r="E42496" s="1" t="s">
        <v>43</v>
      </c>
      <c r="F42496" s="1" t="s">
        <v>18</v>
      </c>
      <c r="G42496" s="1" t="s">
        <v>25</v>
      </c>
      <c r="H42496" s="1" t="s">
        <v>64</v>
      </c>
      <c r="I42496" s="1" t="s">
        <v>65</v>
      </c>
      <c r="J42496" s="1" t="s">
        <v>13283</v>
      </c>
      <c r="K42496" s="1">
        <v>1.0</v>
      </c>
      <c r="L42496" s="3">
        <v>40909.0</v>
      </c>
      <c r="M42496" s="3">
        <v>41549.0</v>
      </c>
      <c r="N42496" s="3">
        <v>41549.0</v>
      </c>
    </row>
    <row r="42497">
      <c r="A42497" s="1" t="s">
        <v>146603</v>
      </c>
      <c r="B42497" s="1" t="s">
        <v>146604</v>
      </c>
      <c r="C42497" s="2" t="s">
        <v>146605</v>
      </c>
      <c r="D42497" s="1" t="s">
        <v>12614</v>
      </c>
      <c r="E42497" s="1">
        <v>1750000.0</v>
      </c>
      <c r="F42497" s="1" t="s">
        <v>18</v>
      </c>
      <c r="G42497" s="1" t="s">
        <v>25</v>
      </c>
      <c r="H42497" s="1" t="s">
        <v>380</v>
      </c>
      <c r="I42497" s="1" t="s">
        <v>381</v>
      </c>
      <c r="J42497" s="1" t="s">
        <v>381</v>
      </c>
      <c r="K42497" s="1">
        <v>1.0</v>
      </c>
      <c r="M42497" s="3">
        <v>41887.0</v>
      </c>
      <c r="N42497" s="3">
        <v>41887.0</v>
      </c>
    </row>
    <row r="42498">
      <c r="A42498" s="1" t="s">
        <v>146606</v>
      </c>
      <c r="B42498" s="1" t="s">
        <v>146607</v>
      </c>
      <c r="C42498" s="2" t="s">
        <v>146608</v>
      </c>
      <c r="D42498" s="1" t="s">
        <v>17719</v>
      </c>
      <c r="E42498" s="1">
        <v>5.24338E7</v>
      </c>
      <c r="F42498" s="1" t="s">
        <v>113</v>
      </c>
      <c r="G42498" s="1" t="s">
        <v>25</v>
      </c>
      <c r="H42498" s="1" t="s">
        <v>142</v>
      </c>
      <c r="I42498" s="1" t="s">
        <v>143</v>
      </c>
      <c r="J42498" s="1" t="s">
        <v>469</v>
      </c>
      <c r="K42498" s="1">
        <v>2.0</v>
      </c>
      <c r="M42498" s="3">
        <v>39873.0</v>
      </c>
      <c r="N42498" s="3">
        <v>40437.0</v>
      </c>
    </row>
    <row r="42499">
      <c r="A42499" s="1" t="s">
        <v>146609</v>
      </c>
      <c r="B42499" s="1" t="s">
        <v>146610</v>
      </c>
      <c r="C42499" s="2" t="s">
        <v>146611</v>
      </c>
      <c r="D42499" s="1" t="s">
        <v>56</v>
      </c>
      <c r="E42499" s="1" t="s">
        <v>43</v>
      </c>
      <c r="F42499" s="1" t="s">
        <v>18</v>
      </c>
      <c r="G42499" s="1" t="s">
        <v>4153</v>
      </c>
      <c r="H42499" s="1">
        <v>46.0</v>
      </c>
      <c r="I42499" s="1" t="s">
        <v>4154</v>
      </c>
      <c r="J42499" s="1" t="s">
        <v>146612</v>
      </c>
      <c r="K42499" s="1">
        <v>1.0</v>
      </c>
      <c r="M42499" s="3">
        <v>41745.0</v>
      </c>
      <c r="N42499" s="3">
        <v>41745.0</v>
      </c>
    </row>
    <row r="42500">
      <c r="A42500" s="1" t="s">
        <v>146613</v>
      </c>
      <c r="B42500" s="1" t="s">
        <v>146614</v>
      </c>
      <c r="C42500" s="2" t="s">
        <v>146615</v>
      </c>
      <c r="D42500" s="1" t="s">
        <v>56</v>
      </c>
      <c r="E42500" s="1">
        <v>2.44E7</v>
      </c>
      <c r="F42500" s="1" t="s">
        <v>207</v>
      </c>
      <c r="G42500" s="1" t="s">
        <v>25</v>
      </c>
      <c r="H42500" s="1" t="s">
        <v>64</v>
      </c>
      <c r="I42500" s="1" t="s">
        <v>65</v>
      </c>
      <c r="J42500" s="1" t="s">
        <v>71</v>
      </c>
      <c r="K42500" s="1">
        <v>5.0</v>
      </c>
      <c r="L42500" s="3">
        <v>39448.0</v>
      </c>
      <c r="M42500" s="3">
        <v>39617.0</v>
      </c>
      <c r="N42500" s="3">
        <v>41338.0</v>
      </c>
    </row>
    <row r="42501">
      <c r="A42501" s="1" t="s">
        <v>146616</v>
      </c>
      <c r="B42501" s="1" t="s">
        <v>146617</v>
      </c>
      <c r="C42501" s="2" t="s">
        <v>146618</v>
      </c>
      <c r="D42501" s="1" t="s">
        <v>146619</v>
      </c>
      <c r="E42501" s="1">
        <v>4500000.0</v>
      </c>
      <c r="F42501" s="1" t="s">
        <v>18</v>
      </c>
      <c r="G42501" s="1" t="s">
        <v>25</v>
      </c>
      <c r="H42501" s="1" t="s">
        <v>1352</v>
      </c>
      <c r="I42501" s="1" t="s">
        <v>1353</v>
      </c>
      <c r="J42501" s="1" t="s">
        <v>5433</v>
      </c>
      <c r="K42501" s="1">
        <v>2.0</v>
      </c>
      <c r="L42501" s="3">
        <v>40101.0</v>
      </c>
      <c r="M42501" s="3">
        <v>39948.0</v>
      </c>
      <c r="N42501" s="3">
        <v>40625.0</v>
      </c>
    </row>
    <row r="42502">
      <c r="A42502" s="1" t="s">
        <v>146620</v>
      </c>
      <c r="B42502" s="1" t="s">
        <v>146621</v>
      </c>
      <c r="C42502" s="2" t="s">
        <v>146622</v>
      </c>
      <c r="D42502" s="1" t="s">
        <v>633</v>
      </c>
      <c r="E42502" s="1">
        <v>6.35E7</v>
      </c>
      <c r="F42502" s="1" t="s">
        <v>18</v>
      </c>
      <c r="G42502" s="1" t="s">
        <v>25</v>
      </c>
      <c r="H42502" s="1" t="s">
        <v>64</v>
      </c>
      <c r="I42502" s="1" t="s">
        <v>65</v>
      </c>
      <c r="J42502" s="1" t="s">
        <v>1251</v>
      </c>
      <c r="K42502" s="1">
        <v>4.0</v>
      </c>
      <c r="L42502" s="3">
        <v>37257.0</v>
      </c>
      <c r="M42502" s="3">
        <v>38626.0</v>
      </c>
      <c r="N42502" s="3">
        <v>40457.0</v>
      </c>
    </row>
    <row r="42503">
      <c r="A42503" s="1" t="s">
        <v>146623</v>
      </c>
      <c r="B42503" s="1" t="s">
        <v>146624</v>
      </c>
      <c r="C42503" s="2" t="s">
        <v>146625</v>
      </c>
      <c r="D42503" s="1" t="s">
        <v>127</v>
      </c>
      <c r="E42503" s="1" t="s">
        <v>43</v>
      </c>
      <c r="F42503" s="1" t="s">
        <v>18</v>
      </c>
      <c r="G42503" s="1" t="s">
        <v>25</v>
      </c>
      <c r="H42503" s="1" t="s">
        <v>1239</v>
      </c>
      <c r="I42503" s="1" t="s">
        <v>2107</v>
      </c>
      <c r="J42503" s="1" t="s">
        <v>4618</v>
      </c>
      <c r="K42503" s="1">
        <v>1.0</v>
      </c>
      <c r="L42503" s="3">
        <v>41000.0</v>
      </c>
      <c r="M42503" s="3">
        <v>41091.0</v>
      </c>
      <c r="N42503" s="3">
        <v>41091.0</v>
      </c>
    </row>
    <row r="42504">
      <c r="A42504" s="1" t="s">
        <v>146626</v>
      </c>
      <c r="B42504" s="1" t="s">
        <v>146627</v>
      </c>
      <c r="C42504" s="2" t="s">
        <v>146628</v>
      </c>
      <c r="D42504" s="1" t="s">
        <v>146629</v>
      </c>
      <c r="E42504" s="1" t="s">
        <v>43</v>
      </c>
      <c r="F42504" s="1" t="s">
        <v>18</v>
      </c>
      <c r="G42504" s="1" t="s">
        <v>1062</v>
      </c>
      <c r="H42504" s="1">
        <v>16.0</v>
      </c>
      <c r="I42504" s="1" t="s">
        <v>1704</v>
      </c>
      <c r="J42504" s="1" t="s">
        <v>1704</v>
      </c>
      <c r="K42504" s="1">
        <v>1.0</v>
      </c>
      <c r="L42504" s="3">
        <v>41275.0</v>
      </c>
      <c r="M42504" s="3">
        <v>41836.0</v>
      </c>
      <c r="N42504" s="3">
        <v>41836.0</v>
      </c>
    </row>
    <row r="42505">
      <c r="A42505" s="1" t="s">
        <v>146630</v>
      </c>
      <c r="B42505" s="1" t="s">
        <v>146631</v>
      </c>
      <c r="C42505" s="2" t="s">
        <v>146632</v>
      </c>
      <c r="D42505" s="1" t="s">
        <v>42</v>
      </c>
      <c r="E42505" s="1">
        <v>6616935.0</v>
      </c>
      <c r="F42505" s="1" t="s">
        <v>18</v>
      </c>
      <c r="G42505" s="1" t="s">
        <v>25</v>
      </c>
      <c r="H42505" s="1" t="s">
        <v>106</v>
      </c>
      <c r="I42505" s="1" t="s">
        <v>1621</v>
      </c>
      <c r="J42505" s="1" t="s">
        <v>47865</v>
      </c>
      <c r="K42505" s="1">
        <v>2.0</v>
      </c>
      <c r="M42505" s="3">
        <v>40345.0</v>
      </c>
      <c r="N42505" s="3">
        <v>40757.0</v>
      </c>
    </row>
    <row r="42506">
      <c r="A42506" s="1" t="s">
        <v>146633</v>
      </c>
      <c r="B42506" s="1" t="s">
        <v>146634</v>
      </c>
      <c r="C42506" s="2" t="s">
        <v>146635</v>
      </c>
      <c r="D42506" s="1" t="s">
        <v>1247</v>
      </c>
      <c r="E42506" s="1">
        <v>1.91E8</v>
      </c>
      <c r="F42506" s="1" t="s">
        <v>18</v>
      </c>
      <c r="G42506" s="1" t="s">
        <v>25</v>
      </c>
      <c r="H42506" s="1" t="s">
        <v>527</v>
      </c>
      <c r="I42506" s="1" t="s">
        <v>528</v>
      </c>
      <c r="J42506" s="1" t="s">
        <v>529</v>
      </c>
      <c r="K42506" s="1">
        <v>1.0</v>
      </c>
      <c r="L42506" s="3">
        <v>40179.0</v>
      </c>
      <c r="M42506" s="3">
        <v>41630.0</v>
      </c>
      <c r="N42506" s="3">
        <v>41630.0</v>
      </c>
    </row>
    <row r="42507">
      <c r="A42507" s="1" t="s">
        <v>146636</v>
      </c>
      <c r="B42507" s="1" t="s">
        <v>146637</v>
      </c>
      <c r="C42507" s="2" t="s">
        <v>146638</v>
      </c>
      <c r="D42507" s="1" t="s">
        <v>146639</v>
      </c>
      <c r="E42507" s="1" t="s">
        <v>43</v>
      </c>
      <c r="F42507" s="1" t="s">
        <v>18</v>
      </c>
      <c r="G42507" s="1" t="s">
        <v>25</v>
      </c>
      <c r="H42507" s="1" t="s">
        <v>106</v>
      </c>
      <c r="I42507" s="1" t="s">
        <v>107</v>
      </c>
      <c r="J42507" s="1" t="s">
        <v>108</v>
      </c>
      <c r="K42507" s="1">
        <v>1.0</v>
      </c>
      <c r="L42507" s="3">
        <v>25204.0</v>
      </c>
      <c r="M42507" s="3">
        <v>40997.0</v>
      </c>
      <c r="N42507" s="3">
        <v>40997.0</v>
      </c>
    </row>
    <row r="42508">
      <c r="A42508" s="1" t="s">
        <v>146640</v>
      </c>
      <c r="B42508" s="1" t="s">
        <v>146641</v>
      </c>
      <c r="C42508" s="2" t="s">
        <v>146642</v>
      </c>
      <c r="D42508" s="1" t="s">
        <v>146643</v>
      </c>
      <c r="E42508" s="1">
        <v>1307617.0</v>
      </c>
      <c r="F42508" s="1" t="s">
        <v>18</v>
      </c>
      <c r="G42508" s="1" t="s">
        <v>25</v>
      </c>
      <c r="H42508" s="1" t="s">
        <v>286</v>
      </c>
      <c r="I42508" s="1" t="s">
        <v>1030</v>
      </c>
      <c r="J42508" s="1" t="s">
        <v>1030</v>
      </c>
      <c r="K42508" s="1">
        <v>2.0</v>
      </c>
      <c r="L42508" s="3">
        <v>40087.0</v>
      </c>
      <c r="M42508" s="3">
        <v>40269.0</v>
      </c>
      <c r="N42508" s="3">
        <v>41387.0</v>
      </c>
    </row>
    <row r="42509">
      <c r="A42509" s="1" t="s">
        <v>146644</v>
      </c>
      <c r="B42509" s="1" t="s">
        <v>146645</v>
      </c>
      <c r="C42509" s="2" t="s">
        <v>146646</v>
      </c>
      <c r="D42509" s="1" t="s">
        <v>42</v>
      </c>
      <c r="E42509" s="1">
        <v>3199790.0</v>
      </c>
      <c r="F42509" s="1" t="s">
        <v>18</v>
      </c>
      <c r="G42509" s="1" t="s">
        <v>25</v>
      </c>
      <c r="H42509" s="1" t="s">
        <v>808</v>
      </c>
      <c r="I42509" s="1" t="s">
        <v>809</v>
      </c>
      <c r="J42509" s="1" t="s">
        <v>2574</v>
      </c>
      <c r="K42509" s="1">
        <v>3.0</v>
      </c>
      <c r="M42509" s="3">
        <v>40043.0</v>
      </c>
      <c r="N42509" s="3">
        <v>40911.0</v>
      </c>
    </row>
    <row r="42510">
      <c r="A42510" s="1" t="s">
        <v>146647</v>
      </c>
      <c r="B42510" s="1" t="s">
        <v>146648</v>
      </c>
      <c r="C42510" s="2" t="s">
        <v>146649</v>
      </c>
      <c r="D42510" s="1" t="s">
        <v>94</v>
      </c>
      <c r="E42510" s="1">
        <v>2159631.0</v>
      </c>
      <c r="F42510" s="1" t="s">
        <v>18</v>
      </c>
      <c r="G42510" s="1" t="s">
        <v>25</v>
      </c>
      <c r="H42510" s="1" t="s">
        <v>616</v>
      </c>
      <c r="I42510" s="1" t="s">
        <v>14759</v>
      </c>
      <c r="J42510" s="1" t="s">
        <v>332</v>
      </c>
      <c r="K42510" s="1">
        <v>5.0</v>
      </c>
      <c r="L42510" s="3">
        <v>38718.0</v>
      </c>
      <c r="M42510" s="3">
        <v>39931.0</v>
      </c>
      <c r="N42510" s="3">
        <v>42152.0</v>
      </c>
    </row>
    <row r="42511">
      <c r="A42511" s="1" t="s">
        <v>146650</v>
      </c>
      <c r="B42511" s="1" t="s">
        <v>146651</v>
      </c>
      <c r="C42511" s="2" t="s">
        <v>146652</v>
      </c>
      <c r="D42511" s="1" t="s">
        <v>146653</v>
      </c>
      <c r="E42511" s="1" t="s">
        <v>43</v>
      </c>
      <c r="F42511" s="1" t="s">
        <v>18</v>
      </c>
      <c r="G42511" s="1" t="s">
        <v>25</v>
      </c>
      <c r="H42511" s="1" t="s">
        <v>286</v>
      </c>
      <c r="I42511" s="1" t="s">
        <v>1030</v>
      </c>
      <c r="J42511" s="1" t="s">
        <v>1030</v>
      </c>
      <c r="K42511" s="1">
        <v>1.0</v>
      </c>
      <c r="M42511" s="3">
        <v>41649.0</v>
      </c>
      <c r="N42511" s="3">
        <v>41649.0</v>
      </c>
    </row>
    <row r="42512">
      <c r="A42512" s="1" t="s">
        <v>146654</v>
      </c>
      <c r="B42512" s="1" t="s">
        <v>146655</v>
      </c>
      <c r="C42512" s="2" t="s">
        <v>146656</v>
      </c>
      <c r="D42512" s="1" t="s">
        <v>56</v>
      </c>
      <c r="E42512" s="1">
        <v>8333219.0</v>
      </c>
      <c r="F42512" s="1" t="s">
        <v>689</v>
      </c>
      <c r="G42512" s="1" t="s">
        <v>25</v>
      </c>
      <c r="H42512" s="1" t="s">
        <v>64</v>
      </c>
      <c r="I42512" s="1" t="s">
        <v>65</v>
      </c>
      <c r="J42512" s="1" t="s">
        <v>71</v>
      </c>
      <c r="K42512" s="1">
        <v>3.0</v>
      </c>
      <c r="M42512" s="3">
        <v>41863.0</v>
      </c>
      <c r="N42512" s="3">
        <v>42314.0</v>
      </c>
    </row>
    <row r="42513">
      <c r="A42513" s="1" t="s">
        <v>146657</v>
      </c>
      <c r="B42513" s="1" t="s">
        <v>146658</v>
      </c>
      <c r="C42513" s="2" t="s">
        <v>146659</v>
      </c>
      <c r="D42513" s="1" t="s">
        <v>42</v>
      </c>
      <c r="E42513" s="1">
        <v>7000000.0</v>
      </c>
      <c r="F42513" s="1" t="s">
        <v>18</v>
      </c>
      <c r="G42513" s="1" t="s">
        <v>25</v>
      </c>
      <c r="H42513" s="1" t="s">
        <v>158</v>
      </c>
      <c r="I42513" s="1" t="s">
        <v>244</v>
      </c>
      <c r="J42513" s="1" t="s">
        <v>6959</v>
      </c>
      <c r="K42513" s="1">
        <v>1.0</v>
      </c>
      <c r="L42513" s="3">
        <v>41275.0</v>
      </c>
      <c r="M42513" s="3">
        <v>42089.0</v>
      </c>
      <c r="N42513" s="3">
        <v>42089.0</v>
      </c>
    </row>
    <row r="42514">
      <c r="A42514" s="1" t="s">
        <v>146660</v>
      </c>
      <c r="B42514" s="1" t="s">
        <v>146661</v>
      </c>
      <c r="D42514" s="1" t="s">
        <v>146662</v>
      </c>
      <c r="E42514" s="1">
        <v>1.5788674E7</v>
      </c>
      <c r="F42514" s="1" t="s">
        <v>113</v>
      </c>
      <c r="G42514" s="1" t="s">
        <v>25</v>
      </c>
      <c r="H42514" s="1" t="s">
        <v>1011</v>
      </c>
      <c r="I42514" s="1" t="s">
        <v>1012</v>
      </c>
      <c r="J42514" s="1" t="s">
        <v>25158</v>
      </c>
      <c r="K42514" s="1">
        <v>3.0</v>
      </c>
      <c r="M42514" s="3">
        <v>40023.0</v>
      </c>
      <c r="N42514" s="3">
        <v>40353.0</v>
      </c>
    </row>
    <row r="42515">
      <c r="A42515" s="1" t="s">
        <v>146663</v>
      </c>
      <c r="B42515" s="1" t="s">
        <v>146664</v>
      </c>
      <c r="C42515" s="2" t="s">
        <v>146665</v>
      </c>
      <c r="D42515" s="1" t="s">
        <v>146666</v>
      </c>
      <c r="E42515" s="1">
        <v>3750000.0</v>
      </c>
      <c r="F42515" s="1" t="s">
        <v>18</v>
      </c>
      <c r="G42515" s="1" t="s">
        <v>25</v>
      </c>
      <c r="H42515" s="1" t="s">
        <v>644</v>
      </c>
      <c r="I42515" s="1" t="s">
        <v>645</v>
      </c>
      <c r="J42515" s="1" t="s">
        <v>645</v>
      </c>
      <c r="K42515" s="1">
        <v>1.0</v>
      </c>
      <c r="L42515" s="3">
        <v>39814.0</v>
      </c>
      <c r="M42515" s="3">
        <v>41139.0</v>
      </c>
      <c r="N42515" s="3">
        <v>41139.0</v>
      </c>
    </row>
    <row r="42516">
      <c r="A42516" s="1" t="s">
        <v>146667</v>
      </c>
      <c r="B42516" s="1" t="s">
        <v>146668</v>
      </c>
      <c r="C42516" s="2" t="s">
        <v>146669</v>
      </c>
      <c r="D42516" s="1" t="s">
        <v>1247</v>
      </c>
      <c r="E42516" s="1">
        <v>1045000.0</v>
      </c>
      <c r="F42516" s="1" t="s">
        <v>18</v>
      </c>
      <c r="G42516" s="1" t="s">
        <v>25</v>
      </c>
      <c r="H42516" s="1" t="s">
        <v>380</v>
      </c>
      <c r="I42516" s="1" t="s">
        <v>381</v>
      </c>
      <c r="J42516" s="1" t="s">
        <v>381</v>
      </c>
      <c r="K42516" s="1">
        <v>2.0</v>
      </c>
      <c r="L42516" s="3">
        <v>39448.0</v>
      </c>
      <c r="M42516" s="3">
        <v>40234.0</v>
      </c>
      <c r="N42516" s="3">
        <v>41061.0</v>
      </c>
    </row>
    <row r="42517">
      <c r="A42517" s="1" t="s">
        <v>146670</v>
      </c>
      <c r="B42517" s="1" t="s">
        <v>146671</v>
      </c>
      <c r="C42517" s="2" t="s">
        <v>146672</v>
      </c>
      <c r="D42517" s="1" t="s">
        <v>146673</v>
      </c>
      <c r="E42517" s="1">
        <v>9.3708653E7</v>
      </c>
      <c r="F42517" s="1" t="s">
        <v>113</v>
      </c>
      <c r="G42517" s="1" t="s">
        <v>25</v>
      </c>
      <c r="H42517" s="1" t="s">
        <v>158</v>
      </c>
      <c r="I42517" s="1" t="s">
        <v>244</v>
      </c>
      <c r="J42517" s="1" t="s">
        <v>1714</v>
      </c>
      <c r="K42517" s="1">
        <v>10.0</v>
      </c>
      <c r="L42517" s="3">
        <v>35385.0</v>
      </c>
      <c r="M42517" s="3">
        <v>36739.0</v>
      </c>
      <c r="N42517" s="3">
        <v>41256.0</v>
      </c>
    </row>
    <row r="42518">
      <c r="A42518" s="1" t="s">
        <v>146674</v>
      </c>
      <c r="B42518" s="1" t="s">
        <v>146675</v>
      </c>
      <c r="C42518" s="2" t="s">
        <v>146676</v>
      </c>
      <c r="D42518" s="1" t="s">
        <v>85090</v>
      </c>
      <c r="E42518" s="1">
        <v>6483800.0</v>
      </c>
      <c r="F42518" s="1" t="s">
        <v>18</v>
      </c>
      <c r="G42518" s="1" t="s">
        <v>25</v>
      </c>
      <c r="H42518" s="1" t="s">
        <v>82</v>
      </c>
      <c r="I42518" s="1" t="s">
        <v>1764</v>
      </c>
      <c r="J42518" s="1" t="s">
        <v>2524</v>
      </c>
      <c r="K42518" s="1">
        <v>3.0</v>
      </c>
      <c r="L42518" s="3">
        <v>39675.0</v>
      </c>
      <c r="M42518" s="3">
        <v>40389.0</v>
      </c>
      <c r="N42518" s="3">
        <v>41786.0</v>
      </c>
    </row>
    <row r="42519">
      <c r="A42519" s="1" t="s">
        <v>146677</v>
      </c>
      <c r="B42519" s="1" t="s">
        <v>146678</v>
      </c>
      <c r="C42519" s="2" t="s">
        <v>146679</v>
      </c>
      <c r="D42519" s="1" t="s">
        <v>1247</v>
      </c>
      <c r="E42519" s="1">
        <v>9600000.0</v>
      </c>
      <c r="F42519" s="1" t="s">
        <v>18</v>
      </c>
      <c r="G42519" s="1" t="s">
        <v>25</v>
      </c>
      <c r="H42519" s="1" t="s">
        <v>158</v>
      </c>
      <c r="I42519" s="1" t="s">
        <v>244</v>
      </c>
      <c r="J42519" s="1" t="s">
        <v>244</v>
      </c>
      <c r="K42519" s="1">
        <v>1.0</v>
      </c>
      <c r="M42519" s="3">
        <v>42324.0</v>
      </c>
      <c r="N42519" s="3">
        <v>42324.0</v>
      </c>
    </row>
    <row r="42520">
      <c r="A42520" s="1" t="s">
        <v>146680</v>
      </c>
      <c r="B42520" s="1" t="s">
        <v>146681</v>
      </c>
      <c r="C42520" s="2" t="s">
        <v>146682</v>
      </c>
      <c r="D42520" s="1" t="s">
        <v>317</v>
      </c>
      <c r="E42520" s="1">
        <v>1.33E7</v>
      </c>
      <c r="F42520" s="1" t="s">
        <v>18</v>
      </c>
      <c r="G42520" s="1" t="s">
        <v>25</v>
      </c>
      <c r="H42520" s="1" t="s">
        <v>64</v>
      </c>
      <c r="I42520" s="1" t="s">
        <v>95</v>
      </c>
      <c r="J42520" s="1" t="s">
        <v>376</v>
      </c>
      <c r="K42520" s="1">
        <v>2.0</v>
      </c>
      <c r="L42520" s="3">
        <v>41640.0</v>
      </c>
      <c r="M42520" s="3">
        <v>42125.0</v>
      </c>
      <c r="N42520" s="3">
        <v>42331.0</v>
      </c>
    </row>
    <row r="42521">
      <c r="A42521" s="1" t="s">
        <v>146683</v>
      </c>
      <c r="B42521" s="1" t="s">
        <v>146684</v>
      </c>
      <c r="C42521" s="2" t="s">
        <v>146685</v>
      </c>
      <c r="D42521" s="1" t="s">
        <v>3797</v>
      </c>
      <c r="E42521" s="1">
        <v>500000.0</v>
      </c>
      <c r="F42521" s="1" t="s">
        <v>18</v>
      </c>
      <c r="G42521" s="1" t="s">
        <v>25</v>
      </c>
      <c r="H42521" s="1" t="s">
        <v>1330</v>
      </c>
      <c r="I42521" s="1" t="s">
        <v>1331</v>
      </c>
      <c r="J42521" s="1" t="s">
        <v>48550</v>
      </c>
      <c r="K42521" s="1">
        <v>1.0</v>
      </c>
      <c r="L42521" s="3">
        <v>38353.0</v>
      </c>
      <c r="M42521" s="3">
        <v>42202.0</v>
      </c>
      <c r="N42521" s="3">
        <v>42202.0</v>
      </c>
    </row>
    <row r="42522">
      <c r="A42522" s="1" t="s">
        <v>146686</v>
      </c>
      <c r="B42522" s="1" t="s">
        <v>146687</v>
      </c>
      <c r="C42522" s="2" t="s">
        <v>146685</v>
      </c>
      <c r="D42522" s="1" t="s">
        <v>3797</v>
      </c>
      <c r="E42522" s="1">
        <v>505000.0</v>
      </c>
      <c r="F42522" s="1" t="s">
        <v>18</v>
      </c>
      <c r="G42522" s="1" t="s">
        <v>25</v>
      </c>
      <c r="H42522" s="1" t="s">
        <v>1330</v>
      </c>
      <c r="I42522" s="1" t="s">
        <v>1331</v>
      </c>
      <c r="J42522" s="1" t="s">
        <v>48550</v>
      </c>
      <c r="K42522" s="1">
        <v>1.0</v>
      </c>
      <c r="L42522" s="3">
        <v>36526.0</v>
      </c>
      <c r="M42522" s="3">
        <v>42306.0</v>
      </c>
      <c r="N42522" s="3">
        <v>42306.0</v>
      </c>
    </row>
    <row r="42523">
      <c r="A42523" s="1" t="s">
        <v>146688</v>
      </c>
      <c r="B42523" s="1" t="s">
        <v>146689</v>
      </c>
      <c r="C42523" s="2" t="s">
        <v>146690</v>
      </c>
      <c r="D42523" s="1" t="s">
        <v>146691</v>
      </c>
      <c r="E42523" s="1">
        <v>6506633.1532467</v>
      </c>
      <c r="F42523" s="1" t="s">
        <v>18</v>
      </c>
      <c r="G42523" s="1" t="s">
        <v>128</v>
      </c>
      <c r="H42523" s="1" t="s">
        <v>326</v>
      </c>
      <c r="I42523" s="1" t="s">
        <v>130</v>
      </c>
      <c r="J42523" s="1" t="s">
        <v>327</v>
      </c>
      <c r="K42523" s="1">
        <v>5.0</v>
      </c>
      <c r="L42523" s="3">
        <v>39653.0</v>
      </c>
      <c r="M42523" s="3">
        <v>39923.0</v>
      </c>
      <c r="N42523" s="3">
        <v>42340.0</v>
      </c>
    </row>
    <row r="42524">
      <c r="A42524" s="1" t="s">
        <v>146692</v>
      </c>
      <c r="B42524" s="1" t="s">
        <v>146693</v>
      </c>
      <c r="C42524" s="2" t="s">
        <v>146694</v>
      </c>
      <c r="D42524" s="1" t="s">
        <v>70</v>
      </c>
      <c r="E42524" s="1">
        <v>7.1857804E7</v>
      </c>
      <c r="F42524" s="1" t="s">
        <v>18</v>
      </c>
      <c r="G42524" s="1" t="s">
        <v>25</v>
      </c>
      <c r="H42524" s="1" t="s">
        <v>64</v>
      </c>
      <c r="I42524" s="1" t="s">
        <v>1221</v>
      </c>
      <c r="J42524" s="1" t="s">
        <v>1221</v>
      </c>
      <c r="K42524" s="1">
        <v>6.0</v>
      </c>
      <c r="L42524" s="3">
        <v>37257.0</v>
      </c>
      <c r="M42524" s="3">
        <v>40058.0</v>
      </c>
      <c r="N42524" s="3">
        <v>41710.0</v>
      </c>
    </row>
    <row r="42525">
      <c r="A42525" s="1" t="s">
        <v>146695</v>
      </c>
      <c r="B42525" s="1" t="s">
        <v>146696</v>
      </c>
      <c r="C42525" s="2" t="s">
        <v>146697</v>
      </c>
      <c r="D42525" s="1" t="s">
        <v>146698</v>
      </c>
      <c r="E42525" s="1">
        <v>2.7E7</v>
      </c>
      <c r="F42525" s="1" t="s">
        <v>18</v>
      </c>
      <c r="G42525" s="1" t="s">
        <v>25</v>
      </c>
      <c r="H42525" s="1" t="s">
        <v>158</v>
      </c>
      <c r="I42525" s="1" t="s">
        <v>244</v>
      </c>
      <c r="J42525" s="1" t="s">
        <v>327</v>
      </c>
      <c r="K42525" s="1">
        <v>4.0</v>
      </c>
      <c r="L42525" s="3">
        <v>37987.0</v>
      </c>
      <c r="M42525" s="3">
        <v>39118.0</v>
      </c>
      <c r="N42525" s="3">
        <v>41444.0</v>
      </c>
    </row>
    <row r="42526">
      <c r="A42526" s="1" t="s">
        <v>146699</v>
      </c>
      <c r="B42526" s="1" t="s">
        <v>146700</v>
      </c>
      <c r="C42526" s="2" t="s">
        <v>146701</v>
      </c>
      <c r="D42526" s="1" t="s">
        <v>3451</v>
      </c>
      <c r="E42526" s="1">
        <v>270000.0</v>
      </c>
      <c r="F42526" s="1" t="s">
        <v>18</v>
      </c>
      <c r="G42526" s="1" t="s">
        <v>25</v>
      </c>
      <c r="H42526" s="1" t="s">
        <v>3162</v>
      </c>
      <c r="I42526" s="1" t="s">
        <v>3163</v>
      </c>
      <c r="J42526" s="1" t="s">
        <v>3163</v>
      </c>
      <c r="K42526" s="1">
        <v>1.0</v>
      </c>
      <c r="M42526" s="3">
        <v>42214.0</v>
      </c>
      <c r="N42526" s="3">
        <v>42214.0</v>
      </c>
    </row>
    <row r="42527">
      <c r="A42527" s="1" t="s">
        <v>146702</v>
      </c>
      <c r="B42527" s="1" t="s">
        <v>146703</v>
      </c>
      <c r="C42527" s="2" t="s">
        <v>146704</v>
      </c>
      <c r="D42527" s="1" t="s">
        <v>2966</v>
      </c>
      <c r="E42527" s="1" t="s">
        <v>43</v>
      </c>
      <c r="F42527" s="1" t="s">
        <v>18</v>
      </c>
      <c r="G42527" s="1" t="s">
        <v>25</v>
      </c>
      <c r="H42527" s="1" t="s">
        <v>89</v>
      </c>
      <c r="I42527" s="1" t="s">
        <v>589</v>
      </c>
      <c r="J42527" s="1" t="s">
        <v>24836</v>
      </c>
      <c r="K42527" s="1">
        <v>1.0</v>
      </c>
      <c r="L42527" s="3">
        <v>39387.0</v>
      </c>
      <c r="M42527" s="3">
        <v>41954.0</v>
      </c>
      <c r="N42527" s="3">
        <v>41954.0</v>
      </c>
    </row>
    <row r="42528">
      <c r="A42528" s="1" t="s">
        <v>146705</v>
      </c>
      <c r="B42528" s="1" t="s">
        <v>146706</v>
      </c>
      <c r="C42528" s="2" t="s">
        <v>146707</v>
      </c>
      <c r="D42528" s="1" t="s">
        <v>146708</v>
      </c>
      <c r="E42528" s="1">
        <v>1.71E7</v>
      </c>
      <c r="F42528" s="1" t="s">
        <v>18</v>
      </c>
      <c r="G42528" s="1" t="s">
        <v>25</v>
      </c>
      <c r="H42528" s="1" t="s">
        <v>64</v>
      </c>
      <c r="I42528" s="1" t="s">
        <v>65</v>
      </c>
      <c r="J42528" s="1" t="s">
        <v>71</v>
      </c>
      <c r="K42528" s="1">
        <v>2.0</v>
      </c>
      <c r="L42528" s="3">
        <v>41401.0</v>
      </c>
      <c r="M42528" s="3">
        <v>41487.0</v>
      </c>
      <c r="N42528" s="3">
        <v>41813.0</v>
      </c>
    </row>
    <row r="42529">
      <c r="A42529" s="1" t="s">
        <v>146709</v>
      </c>
      <c r="B42529" s="1" t="s">
        <v>146710</v>
      </c>
      <c r="D42529" s="1" t="s">
        <v>146711</v>
      </c>
      <c r="E42529" s="1" t="s">
        <v>43</v>
      </c>
      <c r="F42529" s="1" t="s">
        <v>18</v>
      </c>
      <c r="G42529" s="1" t="s">
        <v>25</v>
      </c>
      <c r="H42529" s="1" t="s">
        <v>430</v>
      </c>
      <c r="I42529" s="1" t="s">
        <v>431</v>
      </c>
      <c r="J42529" s="1" t="s">
        <v>46286</v>
      </c>
      <c r="K42529" s="1">
        <v>1.0</v>
      </c>
      <c r="L42529" s="3">
        <v>38962.0</v>
      </c>
      <c r="M42529" s="3">
        <v>40338.0</v>
      </c>
      <c r="N42529" s="3">
        <v>40338.0</v>
      </c>
    </row>
    <row r="42530">
      <c r="A42530" s="1" t="s">
        <v>146712</v>
      </c>
      <c r="B42530" s="1" t="s">
        <v>146713</v>
      </c>
      <c r="C42530" s="2" t="s">
        <v>146714</v>
      </c>
      <c r="D42530" s="1" t="s">
        <v>718</v>
      </c>
      <c r="E42530" s="1">
        <v>5.8E7</v>
      </c>
      <c r="F42530" s="1" t="s">
        <v>18</v>
      </c>
      <c r="G42530" s="1" t="s">
        <v>25</v>
      </c>
      <c r="H42530" s="1" t="s">
        <v>89</v>
      </c>
      <c r="I42530" s="1" t="s">
        <v>1260</v>
      </c>
      <c r="J42530" s="1" t="s">
        <v>1783</v>
      </c>
      <c r="K42530" s="1">
        <v>2.0</v>
      </c>
      <c r="M42530" s="3">
        <v>40731.0</v>
      </c>
      <c r="N42530" s="3">
        <v>41611.0</v>
      </c>
    </row>
    <row r="42531">
      <c r="A42531" s="1" t="s">
        <v>146715</v>
      </c>
      <c r="B42531" s="1" t="s">
        <v>146716</v>
      </c>
      <c r="C42531" s="2" t="s">
        <v>146717</v>
      </c>
      <c r="D42531" s="1" t="s">
        <v>42</v>
      </c>
      <c r="E42531" s="1">
        <v>42607.0</v>
      </c>
      <c r="F42531" s="1" t="s">
        <v>18</v>
      </c>
      <c r="G42531" s="1" t="s">
        <v>2271</v>
      </c>
      <c r="H42531" s="1">
        <v>20.0</v>
      </c>
      <c r="I42531" s="1" t="s">
        <v>24254</v>
      </c>
      <c r="J42531" s="1" t="s">
        <v>146718</v>
      </c>
      <c r="K42531" s="1">
        <v>1.0</v>
      </c>
      <c r="M42531" s="3">
        <v>41640.0</v>
      </c>
      <c r="N42531" s="3">
        <v>41640.0</v>
      </c>
    </row>
    <row r="42532">
      <c r="A42532" s="1" t="s">
        <v>146719</v>
      </c>
      <c r="B42532" s="1" t="s">
        <v>146720</v>
      </c>
      <c r="C42532" s="2" t="s">
        <v>146721</v>
      </c>
      <c r="D42532" s="1" t="s">
        <v>146722</v>
      </c>
      <c r="E42532" s="1">
        <v>3100000.0</v>
      </c>
      <c r="F42532" s="1" t="s">
        <v>18</v>
      </c>
      <c r="G42532" s="1" t="s">
        <v>25</v>
      </c>
      <c r="H42532" s="1" t="s">
        <v>106</v>
      </c>
      <c r="I42532" s="1" t="s">
        <v>107</v>
      </c>
      <c r="J42532" s="1" t="s">
        <v>108</v>
      </c>
      <c r="K42532" s="1">
        <v>2.0</v>
      </c>
      <c r="L42532" s="3">
        <v>36892.0</v>
      </c>
      <c r="M42532" s="3">
        <v>40641.0</v>
      </c>
      <c r="N42532" s="3">
        <v>41091.0</v>
      </c>
    </row>
    <row r="42533">
      <c r="A42533" s="1" t="s">
        <v>146723</v>
      </c>
      <c r="B42533" s="1" t="s">
        <v>146724</v>
      </c>
      <c r="C42533" s="2" t="s">
        <v>146725</v>
      </c>
      <c r="D42533" s="1" t="s">
        <v>42</v>
      </c>
      <c r="E42533" s="1">
        <v>700000.0</v>
      </c>
      <c r="F42533" s="1" t="s">
        <v>18</v>
      </c>
      <c r="G42533" s="1" t="s">
        <v>25</v>
      </c>
      <c r="H42533" s="1" t="s">
        <v>790</v>
      </c>
      <c r="I42533" s="1" t="s">
        <v>791</v>
      </c>
      <c r="J42533" s="1" t="s">
        <v>791</v>
      </c>
      <c r="K42533" s="1">
        <v>1.0</v>
      </c>
      <c r="L42533" s="3">
        <v>37987.0</v>
      </c>
      <c r="M42533" s="3">
        <v>40840.0</v>
      </c>
      <c r="N42533" s="3">
        <v>40840.0</v>
      </c>
    </row>
    <row r="42534">
      <c r="A42534" s="1" t="s">
        <v>146726</v>
      </c>
      <c r="B42534" s="1" t="s">
        <v>146727</v>
      </c>
      <c r="C42534" s="2" t="s">
        <v>146728</v>
      </c>
      <c r="D42534" s="1" t="s">
        <v>2966</v>
      </c>
      <c r="E42534" s="1">
        <v>1000000.0</v>
      </c>
      <c r="F42534" s="1" t="s">
        <v>18</v>
      </c>
      <c r="G42534" s="1" t="s">
        <v>25</v>
      </c>
      <c r="H42534" s="1" t="s">
        <v>430</v>
      </c>
      <c r="I42534" s="1" t="s">
        <v>431</v>
      </c>
      <c r="J42534" s="1" t="s">
        <v>19004</v>
      </c>
      <c r="K42534" s="1">
        <v>1.0</v>
      </c>
      <c r="L42534" s="3">
        <v>41275.0</v>
      </c>
      <c r="M42534" s="3">
        <v>42130.0</v>
      </c>
      <c r="N42534" s="3">
        <v>42130.0</v>
      </c>
    </row>
    <row r="42535">
      <c r="A42535" s="1" t="s">
        <v>146729</v>
      </c>
      <c r="B42535" s="1" t="s">
        <v>146730</v>
      </c>
      <c r="C42535" s="2" t="s">
        <v>146731</v>
      </c>
      <c r="D42535" s="1" t="s">
        <v>122067</v>
      </c>
      <c r="E42535" s="1">
        <v>3600000.0</v>
      </c>
      <c r="F42535" s="1" t="s">
        <v>18</v>
      </c>
      <c r="G42535" s="1" t="s">
        <v>479</v>
      </c>
      <c r="I42535" s="1" t="s">
        <v>480</v>
      </c>
      <c r="J42535" s="1" t="s">
        <v>480</v>
      </c>
      <c r="K42535" s="1">
        <v>1.0</v>
      </c>
      <c r="L42535" s="3">
        <v>39083.0</v>
      </c>
      <c r="M42535" s="3">
        <v>41879.0</v>
      </c>
      <c r="N42535" s="3">
        <v>41879.0</v>
      </c>
    </row>
    <row r="42536">
      <c r="A42536" s="1" t="s">
        <v>146732</v>
      </c>
      <c r="B42536" s="1" t="s">
        <v>146733</v>
      </c>
      <c r="C42536" s="2" t="s">
        <v>146734</v>
      </c>
      <c r="D42536" s="1" t="s">
        <v>56</v>
      </c>
      <c r="E42536" s="1">
        <v>150000.0</v>
      </c>
      <c r="F42536" s="1" t="s">
        <v>18</v>
      </c>
      <c r="G42536" s="1" t="s">
        <v>25</v>
      </c>
      <c r="H42536" s="1" t="s">
        <v>190</v>
      </c>
      <c r="I42536" s="1" t="s">
        <v>191</v>
      </c>
      <c r="J42536" s="1" t="s">
        <v>191</v>
      </c>
      <c r="K42536" s="1">
        <v>1.0</v>
      </c>
      <c r="L42536" s="3">
        <v>40544.0</v>
      </c>
      <c r="M42536" s="3">
        <v>41354.0</v>
      </c>
      <c r="N42536" s="3">
        <v>41354.0</v>
      </c>
    </row>
    <row r="42537">
      <c r="A42537" s="1" t="s">
        <v>146735</v>
      </c>
      <c r="B42537" s="1" t="s">
        <v>146736</v>
      </c>
      <c r="E42537" s="1" t="s">
        <v>43</v>
      </c>
      <c r="F42537" s="1" t="s">
        <v>18</v>
      </c>
      <c r="K42537" s="1">
        <v>1.0</v>
      </c>
      <c r="M42537" s="3">
        <v>41275.0</v>
      </c>
      <c r="N42537" s="3">
        <v>41275.0</v>
      </c>
    </row>
    <row r="42538">
      <c r="A42538" s="1" t="s">
        <v>146737</v>
      </c>
      <c r="B42538" s="1" t="s">
        <v>146738</v>
      </c>
      <c r="E42538" s="1" t="s">
        <v>43</v>
      </c>
      <c r="F42538" s="1" t="s">
        <v>113</v>
      </c>
      <c r="G42538" s="1" t="s">
        <v>25</v>
      </c>
      <c r="H42538" s="1" t="s">
        <v>286</v>
      </c>
      <c r="I42538" s="1" t="s">
        <v>1030</v>
      </c>
      <c r="J42538" s="1" t="s">
        <v>1030</v>
      </c>
      <c r="K42538" s="1">
        <v>1.0</v>
      </c>
      <c r="L42538" s="3">
        <v>37622.0</v>
      </c>
      <c r="M42538" s="3">
        <v>38108.0</v>
      </c>
      <c r="N42538" s="3">
        <v>38108.0</v>
      </c>
    </row>
    <row r="42539">
      <c r="A42539" s="1" t="s">
        <v>146739</v>
      </c>
      <c r="B42539" s="1" t="s">
        <v>146740</v>
      </c>
      <c r="C42539" s="2" t="s">
        <v>146741</v>
      </c>
      <c r="D42539" s="1" t="s">
        <v>146742</v>
      </c>
      <c r="E42539" s="1">
        <v>80000.0</v>
      </c>
      <c r="F42539" s="1" t="s">
        <v>18</v>
      </c>
      <c r="G42539" s="1" t="s">
        <v>128</v>
      </c>
      <c r="H42539" s="1" t="s">
        <v>129</v>
      </c>
      <c r="I42539" s="1" t="s">
        <v>130</v>
      </c>
      <c r="J42539" s="1" t="s">
        <v>130</v>
      </c>
      <c r="K42539" s="1">
        <v>1.0</v>
      </c>
      <c r="L42539" s="3">
        <v>42121.0</v>
      </c>
      <c r="M42539" s="3">
        <v>42290.0</v>
      </c>
      <c r="N42539" s="3">
        <v>42290.0</v>
      </c>
    </row>
    <row r="42540">
      <c r="A42540" s="1" t="s">
        <v>146743</v>
      </c>
      <c r="B42540" s="1" t="s">
        <v>146744</v>
      </c>
      <c r="C42540" s="2" t="s">
        <v>146745</v>
      </c>
      <c r="D42540" s="1" t="s">
        <v>146746</v>
      </c>
      <c r="E42540" s="1">
        <v>30000.0</v>
      </c>
      <c r="F42540" s="1" t="s">
        <v>18</v>
      </c>
      <c r="G42540" s="1" t="s">
        <v>25</v>
      </c>
      <c r="H42540" s="1" t="s">
        <v>64</v>
      </c>
      <c r="I42540" s="1" t="s">
        <v>65</v>
      </c>
      <c r="J42540" s="1" t="s">
        <v>71</v>
      </c>
      <c r="K42540" s="1">
        <v>1.0</v>
      </c>
      <c r="L42540" s="3">
        <v>41913.0</v>
      </c>
      <c r="M42540" s="3">
        <v>42149.0</v>
      </c>
      <c r="N42540" s="3">
        <v>42149.0</v>
      </c>
    </row>
    <row r="42541">
      <c r="A42541" s="1" t="s">
        <v>146747</v>
      </c>
      <c r="B42541" s="1" t="s">
        <v>146748</v>
      </c>
      <c r="C42541" s="2" t="s">
        <v>146749</v>
      </c>
      <c r="D42541" s="1" t="s">
        <v>50</v>
      </c>
      <c r="E42541" s="1" t="s">
        <v>43</v>
      </c>
      <c r="F42541" s="1" t="s">
        <v>18</v>
      </c>
      <c r="G42541" s="1" t="s">
        <v>25</v>
      </c>
      <c r="H42541" s="1" t="s">
        <v>208</v>
      </c>
      <c r="I42541" s="1" t="s">
        <v>843</v>
      </c>
      <c r="J42541" s="1" t="s">
        <v>929</v>
      </c>
      <c r="K42541" s="1">
        <v>1.0</v>
      </c>
      <c r="L42541" s="3">
        <v>40558.0</v>
      </c>
      <c r="M42541" s="3">
        <v>41975.0</v>
      </c>
      <c r="N42541" s="3">
        <v>41975.0</v>
      </c>
    </row>
    <row r="42542">
      <c r="A42542" s="1" t="s">
        <v>146750</v>
      </c>
      <c r="B42542" s="1" t="s">
        <v>146751</v>
      </c>
      <c r="C42542" s="2" t="s">
        <v>146752</v>
      </c>
      <c r="D42542" s="1" t="s">
        <v>146753</v>
      </c>
      <c r="E42542" s="1" t="s">
        <v>43</v>
      </c>
      <c r="F42542" s="1" t="s">
        <v>18</v>
      </c>
      <c r="G42542" s="1" t="s">
        <v>25</v>
      </c>
      <c r="H42542" s="1" t="s">
        <v>106</v>
      </c>
      <c r="I42542" s="1" t="s">
        <v>107</v>
      </c>
      <c r="J42542" s="1" t="s">
        <v>108</v>
      </c>
      <c r="K42542" s="1">
        <v>1.0</v>
      </c>
      <c r="L42542" s="3">
        <v>40909.0</v>
      </c>
      <c r="M42542" s="3">
        <v>42248.0</v>
      </c>
      <c r="N42542" s="3">
        <v>42248.0</v>
      </c>
    </row>
    <row r="42543">
      <c r="A42543" s="1" t="s">
        <v>146754</v>
      </c>
      <c r="B42543" s="1" t="s">
        <v>146755</v>
      </c>
      <c r="C42543" s="2" t="s">
        <v>146756</v>
      </c>
      <c r="D42543" s="1" t="s">
        <v>766</v>
      </c>
      <c r="E42543" s="1">
        <v>4123210.0</v>
      </c>
      <c r="F42543" s="1" t="s">
        <v>18</v>
      </c>
      <c r="G42543" s="1" t="s">
        <v>128</v>
      </c>
      <c r="H42543" s="1" t="s">
        <v>129</v>
      </c>
      <c r="I42543" s="1" t="s">
        <v>130</v>
      </c>
      <c r="J42543" s="1" t="s">
        <v>130</v>
      </c>
      <c r="K42543" s="1">
        <v>3.0</v>
      </c>
      <c r="L42543" s="3">
        <v>39814.0</v>
      </c>
      <c r="M42543" s="3">
        <v>40812.0</v>
      </c>
      <c r="N42543" s="3">
        <v>42202.0</v>
      </c>
    </row>
    <row r="42544">
      <c r="A42544" s="1" t="s">
        <v>146757</v>
      </c>
      <c r="B42544" s="1" t="s">
        <v>146758</v>
      </c>
      <c r="C42544" s="2" t="s">
        <v>146759</v>
      </c>
      <c r="D42544" s="1" t="s">
        <v>933</v>
      </c>
      <c r="E42544" s="1">
        <v>3008197.0</v>
      </c>
      <c r="F42544" s="1" t="s">
        <v>207</v>
      </c>
      <c r="G42544" s="1" t="s">
        <v>128</v>
      </c>
      <c r="H42544" s="1" t="s">
        <v>5025</v>
      </c>
      <c r="I42544" s="1" t="s">
        <v>5026</v>
      </c>
      <c r="J42544" s="1" t="s">
        <v>5026</v>
      </c>
      <c r="K42544" s="1">
        <v>2.0</v>
      </c>
      <c r="L42544" s="3">
        <v>35431.0</v>
      </c>
      <c r="M42544" s="3">
        <v>39052.0</v>
      </c>
      <c r="N42544" s="3">
        <v>40186.0</v>
      </c>
    </row>
    <row r="42545">
      <c r="A42545" s="1" t="s">
        <v>146760</v>
      </c>
      <c r="B42545" s="1" t="s">
        <v>146761</v>
      </c>
      <c r="C42545" s="2" t="s">
        <v>146762</v>
      </c>
      <c r="D42545" s="1" t="s">
        <v>42</v>
      </c>
      <c r="E42545" s="1">
        <v>2949994.0</v>
      </c>
      <c r="F42545" s="1" t="s">
        <v>18</v>
      </c>
      <c r="G42545" s="1" t="s">
        <v>25</v>
      </c>
      <c r="H42545" s="1" t="s">
        <v>142</v>
      </c>
      <c r="I42545" s="1" t="s">
        <v>143</v>
      </c>
      <c r="J42545" s="1" t="s">
        <v>143</v>
      </c>
      <c r="K42545" s="1">
        <v>1.0</v>
      </c>
      <c r="L42545" s="3">
        <v>38353.0</v>
      </c>
      <c r="M42545" s="3">
        <v>42216.0</v>
      </c>
      <c r="N42545" s="3">
        <v>42216.0</v>
      </c>
    </row>
    <row r="42546">
      <c r="A42546" s="1" t="s">
        <v>146763</v>
      </c>
      <c r="B42546" s="1" t="s">
        <v>146764</v>
      </c>
      <c r="C42546" s="2" t="s">
        <v>146765</v>
      </c>
      <c r="D42546" s="1" t="s">
        <v>146766</v>
      </c>
      <c r="E42546" s="1" t="s">
        <v>43</v>
      </c>
      <c r="F42546" s="1" t="s">
        <v>18</v>
      </c>
      <c r="K42546" s="1">
        <v>1.0</v>
      </c>
      <c r="L42546" s="3">
        <v>41275.0</v>
      </c>
      <c r="M42546" s="3">
        <v>41621.0</v>
      </c>
      <c r="N42546" s="3">
        <v>41621.0</v>
      </c>
    </row>
    <row r="42547">
      <c r="A42547" s="1" t="s">
        <v>146767</v>
      </c>
      <c r="B42547" s="1" t="s">
        <v>146768</v>
      </c>
      <c r="C42547" s="2" t="s">
        <v>146769</v>
      </c>
      <c r="D42547" s="1" t="s">
        <v>146770</v>
      </c>
      <c r="E42547" s="1">
        <v>200000.0</v>
      </c>
      <c r="F42547" s="1" t="s">
        <v>18</v>
      </c>
      <c r="G42547" s="1" t="s">
        <v>25</v>
      </c>
      <c r="H42547" s="1" t="s">
        <v>158</v>
      </c>
      <c r="I42547" s="1" t="s">
        <v>244</v>
      </c>
      <c r="J42547" s="1" t="s">
        <v>244</v>
      </c>
      <c r="K42547" s="1">
        <v>2.0</v>
      </c>
      <c r="M42547" s="3">
        <v>41518.0</v>
      </c>
      <c r="N42547" s="3">
        <v>42100.0</v>
      </c>
    </row>
    <row r="42548">
      <c r="A42548" s="1" t="s">
        <v>146771</v>
      </c>
      <c r="B42548" s="1" t="s">
        <v>146772</v>
      </c>
      <c r="C42548" s="2" t="s">
        <v>146773</v>
      </c>
      <c r="D42548" s="1" t="s">
        <v>146774</v>
      </c>
      <c r="E42548" s="1">
        <v>4000000.0</v>
      </c>
      <c r="F42548" s="1" t="s">
        <v>18</v>
      </c>
      <c r="G42548" s="1" t="s">
        <v>25</v>
      </c>
      <c r="H42548" s="1" t="s">
        <v>44</v>
      </c>
      <c r="I42548" s="1" t="s">
        <v>45</v>
      </c>
      <c r="J42548" s="1" t="s">
        <v>46</v>
      </c>
      <c r="K42548" s="1">
        <v>1.0</v>
      </c>
      <c r="M42548" s="3">
        <v>40522.0</v>
      </c>
      <c r="N42548" s="3">
        <v>40522.0</v>
      </c>
    </row>
    <row r="42549">
      <c r="A42549" s="1" t="s">
        <v>146775</v>
      </c>
      <c r="B42549" s="1" t="s">
        <v>146776</v>
      </c>
      <c r="C42549" s="2" t="s">
        <v>146777</v>
      </c>
      <c r="D42549" s="1" t="s">
        <v>100433</v>
      </c>
      <c r="E42549" s="1">
        <v>409299.0</v>
      </c>
      <c r="F42549" s="1" t="s">
        <v>113</v>
      </c>
      <c r="G42549" s="1" t="s">
        <v>25</v>
      </c>
      <c r="H42549" s="1" t="s">
        <v>430</v>
      </c>
      <c r="I42549" s="1" t="s">
        <v>528</v>
      </c>
      <c r="J42549" s="1" t="s">
        <v>32414</v>
      </c>
      <c r="K42549" s="1">
        <v>1.0</v>
      </c>
      <c r="L42549" s="3">
        <v>39268.0</v>
      </c>
      <c r="M42549" s="3">
        <v>39965.0</v>
      </c>
      <c r="N42549" s="3">
        <v>39965.0</v>
      </c>
    </row>
    <row r="42550">
      <c r="A42550" s="1" t="s">
        <v>146778</v>
      </c>
      <c r="B42550" s="1" t="s">
        <v>146779</v>
      </c>
      <c r="C42550" s="2" t="s">
        <v>146780</v>
      </c>
      <c r="D42550" s="1" t="s">
        <v>146781</v>
      </c>
      <c r="E42550" s="1" t="s">
        <v>43</v>
      </c>
      <c r="F42550" s="1" t="s">
        <v>18</v>
      </c>
      <c r="G42550" s="1" t="s">
        <v>25</v>
      </c>
      <c r="H42550" s="1" t="s">
        <v>64</v>
      </c>
      <c r="I42550" s="1" t="s">
        <v>95</v>
      </c>
      <c r="J42550" s="1" t="s">
        <v>376</v>
      </c>
      <c r="K42550" s="1">
        <v>1.0</v>
      </c>
      <c r="L42550" s="3">
        <v>41334.0</v>
      </c>
      <c r="M42550" s="3">
        <v>41275.0</v>
      </c>
      <c r="N42550" s="3">
        <v>41275.0</v>
      </c>
    </row>
    <row r="42551">
      <c r="A42551" s="1" t="s">
        <v>146782</v>
      </c>
      <c r="B42551" s="1" t="s">
        <v>146783</v>
      </c>
      <c r="C42551" s="2" t="s">
        <v>146784</v>
      </c>
      <c r="E42551" s="1" t="s">
        <v>43</v>
      </c>
      <c r="F42551" s="1" t="s">
        <v>113</v>
      </c>
      <c r="G42551" s="1" t="s">
        <v>1062</v>
      </c>
      <c r="H42551" s="1">
        <v>5.0</v>
      </c>
      <c r="I42551" s="1" t="s">
        <v>1698</v>
      </c>
      <c r="J42551" s="1" t="s">
        <v>146785</v>
      </c>
      <c r="K42551" s="1">
        <v>1.0</v>
      </c>
      <c r="M42551" s="3">
        <v>39814.0</v>
      </c>
      <c r="N42551" s="3">
        <v>39814.0</v>
      </c>
    </row>
    <row r="42552">
      <c r="A42552" s="1" t="s">
        <v>146786</v>
      </c>
      <c r="B42552" s="1" t="s">
        <v>146787</v>
      </c>
      <c r="C42552" s="2" t="s">
        <v>146788</v>
      </c>
      <c r="D42552" s="1" t="s">
        <v>718</v>
      </c>
      <c r="E42552" s="1">
        <v>2300000.0</v>
      </c>
      <c r="F42552" s="1" t="s">
        <v>18</v>
      </c>
      <c r="G42552" s="1" t="s">
        <v>25</v>
      </c>
      <c r="H42552" s="1" t="s">
        <v>808</v>
      </c>
      <c r="I42552" s="1" t="s">
        <v>809</v>
      </c>
      <c r="J42552" s="1" t="s">
        <v>809</v>
      </c>
      <c r="K42552" s="1">
        <v>2.0</v>
      </c>
      <c r="L42552" s="3">
        <v>40544.0</v>
      </c>
      <c r="M42552" s="3">
        <v>40701.0</v>
      </c>
      <c r="N42552" s="3">
        <v>40885.0</v>
      </c>
    </row>
    <row r="42553">
      <c r="A42553" s="1" t="s">
        <v>146789</v>
      </c>
      <c r="B42553" s="2" t="s">
        <v>146790</v>
      </c>
      <c r="C42553" s="2" t="s">
        <v>146791</v>
      </c>
      <c r="D42553" s="1" t="s">
        <v>24886</v>
      </c>
      <c r="E42553" s="1">
        <v>500000.0</v>
      </c>
      <c r="F42553" s="1" t="s">
        <v>18</v>
      </c>
      <c r="G42553" s="1" t="s">
        <v>25</v>
      </c>
      <c r="H42553" s="1" t="s">
        <v>1080</v>
      </c>
      <c r="I42553" s="1" t="s">
        <v>1081</v>
      </c>
      <c r="J42553" s="1" t="s">
        <v>1081</v>
      </c>
      <c r="K42553" s="1">
        <v>1.0</v>
      </c>
      <c r="L42553" s="3">
        <v>41730.0</v>
      </c>
      <c r="M42553" s="3">
        <v>42095.0</v>
      </c>
      <c r="N42553" s="3">
        <v>42095.0</v>
      </c>
    </row>
    <row r="42554">
      <c r="A42554" s="1" t="s">
        <v>146792</v>
      </c>
      <c r="B42554" s="2" t="s">
        <v>146793</v>
      </c>
      <c r="C42554" s="2" t="s">
        <v>146794</v>
      </c>
      <c r="D42554" s="1" t="s">
        <v>75</v>
      </c>
      <c r="E42554" s="1">
        <v>250000.0</v>
      </c>
      <c r="F42554" s="1" t="s">
        <v>18</v>
      </c>
      <c r="G42554" s="1" t="s">
        <v>57</v>
      </c>
      <c r="H42554" s="1" t="s">
        <v>3339</v>
      </c>
      <c r="I42554" s="1" t="s">
        <v>3340</v>
      </c>
      <c r="J42554" s="1" t="s">
        <v>3341</v>
      </c>
      <c r="K42554" s="1">
        <v>2.0</v>
      </c>
      <c r="L42554" s="3">
        <v>40716.0</v>
      </c>
      <c r="M42554" s="3">
        <v>40878.0</v>
      </c>
      <c r="N42554" s="3">
        <v>41002.0</v>
      </c>
    </row>
    <row r="42555">
      <c r="A42555" s="1" t="s">
        <v>146795</v>
      </c>
      <c r="B42555" s="1" t="s">
        <v>146796</v>
      </c>
      <c r="C42555" s="2" t="s">
        <v>146797</v>
      </c>
      <c r="D42555" s="1" t="s">
        <v>75</v>
      </c>
      <c r="E42555" s="1">
        <v>2500000.0</v>
      </c>
      <c r="F42555" s="1" t="s">
        <v>18</v>
      </c>
      <c r="G42555" s="1" t="s">
        <v>222</v>
      </c>
      <c r="H42555" s="1">
        <v>2.0</v>
      </c>
      <c r="I42555" s="1" t="s">
        <v>223</v>
      </c>
      <c r="J42555" s="1" t="s">
        <v>223</v>
      </c>
      <c r="K42555" s="1">
        <v>3.0</v>
      </c>
      <c r="L42555" s="3">
        <v>40544.0</v>
      </c>
      <c r="M42555" s="3">
        <v>41153.0</v>
      </c>
      <c r="N42555" s="3">
        <v>41611.0</v>
      </c>
    </row>
    <row r="42556">
      <c r="A42556" s="1" t="s">
        <v>146798</v>
      </c>
      <c r="B42556" s="1" t="s">
        <v>146799</v>
      </c>
      <c r="C42556" s="2" t="s">
        <v>146800</v>
      </c>
      <c r="D42556" s="1" t="s">
        <v>9400</v>
      </c>
      <c r="E42556" s="1">
        <v>1500000.0</v>
      </c>
      <c r="F42556" s="1" t="s">
        <v>18</v>
      </c>
      <c r="G42556" s="1" t="s">
        <v>25</v>
      </c>
      <c r="H42556" s="1" t="s">
        <v>64</v>
      </c>
      <c r="I42556" s="1" t="s">
        <v>65</v>
      </c>
      <c r="J42556" s="1" t="s">
        <v>271</v>
      </c>
      <c r="K42556" s="1">
        <v>1.0</v>
      </c>
      <c r="L42556" s="3">
        <v>39448.0</v>
      </c>
      <c r="M42556" s="3">
        <v>41988.0</v>
      </c>
      <c r="N42556" s="3">
        <v>41988.0</v>
      </c>
    </row>
    <row r="42557">
      <c r="A42557" s="1" t="s">
        <v>146801</v>
      </c>
      <c r="B42557" s="1" t="s">
        <v>146802</v>
      </c>
      <c r="C42557" s="2" t="s">
        <v>146803</v>
      </c>
      <c r="D42557" s="1" t="s">
        <v>146804</v>
      </c>
      <c r="E42557" s="1">
        <v>600000.0</v>
      </c>
      <c r="F42557" s="1" t="s">
        <v>207</v>
      </c>
      <c r="G42557" s="1" t="s">
        <v>25</v>
      </c>
      <c r="H42557" s="1" t="s">
        <v>158</v>
      </c>
      <c r="I42557" s="1" t="s">
        <v>244</v>
      </c>
      <c r="J42557" s="1" t="s">
        <v>2277</v>
      </c>
      <c r="K42557" s="1">
        <v>1.0</v>
      </c>
      <c r="L42557" s="3">
        <v>38657.0</v>
      </c>
      <c r="M42557" s="3">
        <v>39094.0</v>
      </c>
      <c r="N42557" s="3">
        <v>39094.0</v>
      </c>
    </row>
    <row r="42558">
      <c r="A42558" s="1" t="s">
        <v>146805</v>
      </c>
      <c r="B42558" s="1" t="s">
        <v>146806</v>
      </c>
      <c r="C42558" s="2" t="s">
        <v>146807</v>
      </c>
      <c r="D42558" s="1" t="s">
        <v>146808</v>
      </c>
      <c r="E42558" s="1">
        <v>35000.0</v>
      </c>
      <c r="F42558" s="1" t="s">
        <v>207</v>
      </c>
      <c r="G42558" s="1" t="s">
        <v>25</v>
      </c>
      <c r="H42558" s="1" t="s">
        <v>142</v>
      </c>
      <c r="I42558" s="1" t="s">
        <v>143</v>
      </c>
      <c r="J42558" s="1" t="s">
        <v>143</v>
      </c>
      <c r="K42558" s="1">
        <v>1.0</v>
      </c>
      <c r="L42558" s="3">
        <v>41275.0</v>
      </c>
      <c r="M42558" s="3">
        <v>41654.0</v>
      </c>
      <c r="N42558" s="3">
        <v>41654.0</v>
      </c>
    </row>
    <row r="42559">
      <c r="A42559" s="1" t="s">
        <v>146809</v>
      </c>
      <c r="B42559" s="1" t="s">
        <v>146810</v>
      </c>
      <c r="C42559" s="2" t="s">
        <v>146811</v>
      </c>
      <c r="D42559" s="1" t="s">
        <v>146812</v>
      </c>
      <c r="E42559" s="1">
        <v>2.0E7</v>
      </c>
      <c r="F42559" s="1" t="s">
        <v>18</v>
      </c>
      <c r="G42559" s="1" t="s">
        <v>37</v>
      </c>
      <c r="H42559" s="1">
        <v>30.0</v>
      </c>
      <c r="I42559" s="1" t="s">
        <v>1515</v>
      </c>
      <c r="J42559" s="1" t="s">
        <v>23769</v>
      </c>
      <c r="K42559" s="1">
        <v>1.0</v>
      </c>
      <c r="L42559" s="3">
        <v>36526.0</v>
      </c>
      <c r="M42559" s="3">
        <v>39873.0</v>
      </c>
      <c r="N42559" s="3">
        <v>39873.0</v>
      </c>
    </row>
    <row r="42560">
      <c r="A42560" s="1" t="s">
        <v>146813</v>
      </c>
      <c r="B42560" s="1" t="s">
        <v>146814</v>
      </c>
      <c r="C42560" s="2" t="s">
        <v>146815</v>
      </c>
      <c r="D42560" s="1" t="s">
        <v>12686</v>
      </c>
      <c r="E42560" s="1">
        <v>4.67E7</v>
      </c>
      <c r="F42560" s="1" t="s">
        <v>18</v>
      </c>
      <c r="G42560" s="1" t="s">
        <v>25</v>
      </c>
      <c r="H42560" s="1" t="s">
        <v>64</v>
      </c>
      <c r="I42560" s="1" t="s">
        <v>65</v>
      </c>
      <c r="J42560" s="1" t="s">
        <v>71</v>
      </c>
      <c r="K42560" s="1">
        <v>1.0</v>
      </c>
      <c r="L42560" s="3">
        <v>39083.0</v>
      </c>
      <c r="M42560" s="3">
        <v>42165.0</v>
      </c>
      <c r="N42560" s="3">
        <v>42165.0</v>
      </c>
    </row>
    <row r="42561">
      <c r="A42561" s="1" t="s">
        <v>146816</v>
      </c>
      <c r="B42561" s="1" t="s">
        <v>146817</v>
      </c>
      <c r="C42561" s="2" t="s">
        <v>146818</v>
      </c>
      <c r="D42561" s="1" t="s">
        <v>143236</v>
      </c>
      <c r="E42561" s="1" t="s">
        <v>43</v>
      </c>
      <c r="F42561" s="1" t="s">
        <v>18</v>
      </c>
      <c r="G42561" s="1" t="s">
        <v>25</v>
      </c>
      <c r="H42561" s="1" t="s">
        <v>64</v>
      </c>
      <c r="I42561" s="1" t="s">
        <v>65</v>
      </c>
      <c r="J42561" s="1" t="s">
        <v>27112</v>
      </c>
      <c r="K42561" s="1">
        <v>1.0</v>
      </c>
      <c r="M42561" s="3">
        <v>41950.0</v>
      </c>
      <c r="N42561" s="3">
        <v>41950.0</v>
      </c>
    </row>
    <row r="42562">
      <c r="A42562" s="1" t="s">
        <v>146819</v>
      </c>
      <c r="B42562" s="1" t="s">
        <v>146820</v>
      </c>
      <c r="C42562" s="2" t="s">
        <v>146821</v>
      </c>
      <c r="D42562" s="1" t="s">
        <v>766</v>
      </c>
      <c r="E42562" s="1">
        <v>6000000.0</v>
      </c>
      <c r="F42562" s="1" t="s">
        <v>207</v>
      </c>
      <c r="G42562" s="1" t="s">
        <v>25</v>
      </c>
      <c r="H42562" s="1" t="s">
        <v>64</v>
      </c>
      <c r="I42562" s="1" t="s">
        <v>65</v>
      </c>
      <c r="J42562" s="1" t="s">
        <v>31129</v>
      </c>
      <c r="K42562" s="1">
        <v>1.0</v>
      </c>
      <c r="M42562" s="3">
        <v>39511.0</v>
      </c>
      <c r="N42562" s="3">
        <v>39511.0</v>
      </c>
    </row>
    <row r="42563">
      <c r="A42563" s="1" t="s">
        <v>146822</v>
      </c>
      <c r="B42563" s="1" t="s">
        <v>146823</v>
      </c>
      <c r="D42563" s="1" t="s">
        <v>146824</v>
      </c>
      <c r="E42563" s="1" t="s">
        <v>43</v>
      </c>
      <c r="F42563" s="1" t="s">
        <v>18</v>
      </c>
      <c r="G42563" s="1" t="s">
        <v>25</v>
      </c>
      <c r="H42563" s="1" t="s">
        <v>545</v>
      </c>
      <c r="I42563" s="1" t="s">
        <v>29649</v>
      </c>
      <c r="J42563" s="1" t="s">
        <v>29649</v>
      </c>
      <c r="K42563" s="1">
        <v>1.0</v>
      </c>
      <c r="L42563" s="3">
        <v>40972.0</v>
      </c>
      <c r="M42563" s="3">
        <v>41106.0</v>
      </c>
      <c r="N42563" s="3">
        <v>41106.0</v>
      </c>
    </row>
    <row r="42564">
      <c r="A42564" s="1" t="s">
        <v>146825</v>
      </c>
      <c r="B42564" s="1" t="s">
        <v>146826</v>
      </c>
      <c r="C42564" s="2" t="s">
        <v>146827</v>
      </c>
      <c r="D42564" s="1" t="s">
        <v>42</v>
      </c>
      <c r="E42564" s="1">
        <v>5400000.0</v>
      </c>
      <c r="F42564" s="1" t="s">
        <v>18</v>
      </c>
      <c r="G42564" s="1" t="s">
        <v>25</v>
      </c>
      <c r="H42564" s="1" t="s">
        <v>808</v>
      </c>
      <c r="I42564" s="1" t="s">
        <v>809</v>
      </c>
      <c r="J42564" s="1" t="s">
        <v>6130</v>
      </c>
      <c r="K42564" s="1">
        <v>2.0</v>
      </c>
      <c r="L42564" s="3">
        <v>40909.0</v>
      </c>
      <c r="M42564" s="3">
        <v>41701.0</v>
      </c>
      <c r="N42564" s="3">
        <v>41730.0</v>
      </c>
    </row>
    <row r="42565">
      <c r="A42565" s="1" t="s">
        <v>146828</v>
      </c>
      <c r="B42565" s="1" t="s">
        <v>146829</v>
      </c>
      <c r="C42565" s="2" t="s">
        <v>146830</v>
      </c>
      <c r="D42565" s="1" t="s">
        <v>141544</v>
      </c>
      <c r="E42565" s="1">
        <v>2.7492752E7</v>
      </c>
      <c r="F42565" s="1" t="s">
        <v>18</v>
      </c>
      <c r="G42565" s="1" t="s">
        <v>25</v>
      </c>
      <c r="H42565" s="1" t="s">
        <v>64</v>
      </c>
      <c r="I42565" s="1" t="s">
        <v>65</v>
      </c>
      <c r="J42565" s="1" t="s">
        <v>1251</v>
      </c>
      <c r="K42565" s="1">
        <v>3.0</v>
      </c>
      <c r="L42565" s="3">
        <v>41058.0</v>
      </c>
      <c r="M42565" s="3">
        <v>41227.0</v>
      </c>
      <c r="N42565" s="3">
        <v>42256.0</v>
      </c>
    </row>
    <row r="42566">
      <c r="A42566" s="1" t="s">
        <v>146831</v>
      </c>
      <c r="B42566" s="1" t="s">
        <v>146832</v>
      </c>
      <c r="C42566" s="2" t="s">
        <v>146833</v>
      </c>
      <c r="D42566" s="1" t="s">
        <v>75</v>
      </c>
      <c r="E42566" s="1">
        <v>40000.0</v>
      </c>
      <c r="F42566" s="1" t="s">
        <v>18</v>
      </c>
      <c r="G42566" s="1" t="s">
        <v>76</v>
      </c>
      <c r="H42566" s="1">
        <v>12.0</v>
      </c>
      <c r="I42566" s="1" t="s">
        <v>77</v>
      </c>
      <c r="J42566" s="1" t="s">
        <v>77</v>
      </c>
      <c r="K42566" s="1">
        <v>1.0</v>
      </c>
      <c r="L42566" s="3">
        <v>40909.0</v>
      </c>
      <c r="M42566" s="3">
        <v>41241.0</v>
      </c>
      <c r="N42566" s="3">
        <v>41241.0</v>
      </c>
    </row>
    <row r="42567">
      <c r="A42567" s="1" t="s">
        <v>146834</v>
      </c>
      <c r="B42567" s="1" t="s">
        <v>146835</v>
      </c>
      <c r="D42567" s="1" t="s">
        <v>1401</v>
      </c>
      <c r="E42567" s="1">
        <v>5400000.0</v>
      </c>
      <c r="F42567" s="1" t="s">
        <v>18</v>
      </c>
      <c r="G42567" s="1" t="s">
        <v>25</v>
      </c>
      <c r="H42567" s="1" t="s">
        <v>64</v>
      </c>
      <c r="I42567" s="1" t="s">
        <v>65</v>
      </c>
      <c r="J42567" s="1" t="s">
        <v>1402</v>
      </c>
      <c r="K42567" s="1">
        <v>1.0</v>
      </c>
      <c r="M42567" s="3">
        <v>38624.0</v>
      </c>
      <c r="N42567" s="3">
        <v>38624.0</v>
      </c>
    </row>
    <row r="42568">
      <c r="A42568" s="1" t="s">
        <v>146836</v>
      </c>
      <c r="B42568" s="1" t="s">
        <v>146837</v>
      </c>
      <c r="C42568" s="2" t="s">
        <v>146838</v>
      </c>
      <c r="D42568" s="1" t="s">
        <v>42</v>
      </c>
      <c r="E42568" s="1">
        <v>2200000.0</v>
      </c>
      <c r="F42568" s="1" t="s">
        <v>207</v>
      </c>
      <c r="G42568" s="1" t="s">
        <v>25</v>
      </c>
      <c r="H42568" s="1" t="s">
        <v>430</v>
      </c>
      <c r="I42568" s="1" t="s">
        <v>528</v>
      </c>
      <c r="J42568" s="1" t="s">
        <v>2487</v>
      </c>
      <c r="K42568" s="1">
        <v>3.0</v>
      </c>
      <c r="L42568" s="3">
        <v>37622.0</v>
      </c>
      <c r="M42568" s="3">
        <v>37622.0</v>
      </c>
      <c r="N42568" s="3">
        <v>38494.0</v>
      </c>
    </row>
    <row r="42569">
      <c r="A42569" s="1" t="s">
        <v>146839</v>
      </c>
      <c r="B42569" s="1" t="s">
        <v>146840</v>
      </c>
      <c r="C42569" s="2" t="s">
        <v>146841</v>
      </c>
      <c r="D42569" s="1" t="s">
        <v>56</v>
      </c>
      <c r="E42569" s="1">
        <v>1.29606472E8</v>
      </c>
      <c r="F42569" s="1" t="s">
        <v>18</v>
      </c>
      <c r="G42569" s="1" t="s">
        <v>25</v>
      </c>
      <c r="H42569" s="1" t="s">
        <v>64</v>
      </c>
      <c r="I42569" s="1" t="s">
        <v>65</v>
      </c>
      <c r="J42569" s="1" t="s">
        <v>984</v>
      </c>
      <c r="K42569" s="1">
        <v>7.0</v>
      </c>
      <c r="L42569" s="3">
        <v>39083.0</v>
      </c>
      <c r="M42569" s="3">
        <v>40126.0</v>
      </c>
      <c r="N42569" s="3">
        <v>41848.0</v>
      </c>
    </row>
    <row r="42570">
      <c r="A42570" s="1" t="s">
        <v>146842</v>
      </c>
      <c r="B42570" s="1" t="s">
        <v>146843</v>
      </c>
      <c r="C42570" s="2" t="s">
        <v>146844</v>
      </c>
      <c r="D42570" s="1" t="s">
        <v>146845</v>
      </c>
      <c r="E42570" s="1">
        <v>2.5E7</v>
      </c>
      <c r="F42570" s="1" t="s">
        <v>207</v>
      </c>
      <c r="G42570" s="1" t="s">
        <v>25</v>
      </c>
      <c r="H42570" s="1" t="s">
        <v>64</v>
      </c>
      <c r="I42570" s="1" t="s">
        <v>65</v>
      </c>
      <c r="J42570" s="1" t="s">
        <v>71</v>
      </c>
      <c r="K42570" s="1">
        <v>1.0</v>
      </c>
      <c r="L42570" s="3">
        <v>37257.0</v>
      </c>
      <c r="M42570" s="3">
        <v>38142.0</v>
      </c>
      <c r="N42570" s="3">
        <v>38142.0</v>
      </c>
    </row>
    <row r="42571">
      <c r="A42571" s="1" t="s">
        <v>146846</v>
      </c>
      <c r="B42571" s="1" t="s">
        <v>146847</v>
      </c>
      <c r="C42571" s="2" t="s">
        <v>146848</v>
      </c>
      <c r="D42571" s="1" t="s">
        <v>32324</v>
      </c>
      <c r="E42571" s="1">
        <v>1000000.0</v>
      </c>
      <c r="F42571" s="1" t="s">
        <v>18</v>
      </c>
      <c r="G42571" s="1" t="s">
        <v>458</v>
      </c>
      <c r="H42571" s="1">
        <v>48.0</v>
      </c>
      <c r="I42571" s="1" t="s">
        <v>459</v>
      </c>
      <c r="J42571" s="1" t="s">
        <v>459</v>
      </c>
      <c r="K42571" s="1">
        <v>1.0</v>
      </c>
      <c r="L42571" s="3">
        <v>41030.0</v>
      </c>
      <c r="M42571" s="3">
        <v>40909.0</v>
      </c>
      <c r="N42571" s="3">
        <v>40909.0</v>
      </c>
    </row>
    <row r="42572">
      <c r="A42572" s="1" t="s">
        <v>146849</v>
      </c>
      <c r="B42572" s="1" t="s">
        <v>146850</v>
      </c>
      <c r="C42572" s="2" t="s">
        <v>146851</v>
      </c>
      <c r="D42572" s="1" t="s">
        <v>146852</v>
      </c>
      <c r="E42572" s="1">
        <v>3500000.0</v>
      </c>
      <c r="F42572" s="1" t="s">
        <v>18</v>
      </c>
      <c r="G42572" s="1" t="s">
        <v>25</v>
      </c>
      <c r="H42572" s="1" t="s">
        <v>6144</v>
      </c>
      <c r="I42572" s="1" t="s">
        <v>6452</v>
      </c>
      <c r="J42572" s="1" t="s">
        <v>6452</v>
      </c>
      <c r="K42572" s="1">
        <v>1.0</v>
      </c>
      <c r="L42572" s="3">
        <v>40664.0</v>
      </c>
      <c r="M42572" s="3">
        <v>41091.0</v>
      </c>
      <c r="N42572" s="3">
        <v>41091.0</v>
      </c>
    </row>
    <row r="42573">
      <c r="A42573" s="1" t="s">
        <v>146853</v>
      </c>
      <c r="B42573" s="1" t="s">
        <v>146854</v>
      </c>
      <c r="C42573" s="2" t="s">
        <v>146855</v>
      </c>
      <c r="D42573" s="1" t="s">
        <v>146856</v>
      </c>
      <c r="E42573" s="1" t="s">
        <v>43</v>
      </c>
      <c r="F42573" s="1" t="s">
        <v>18</v>
      </c>
      <c r="G42573" s="1" t="s">
        <v>1062</v>
      </c>
      <c r="H42573" s="1">
        <v>4.0</v>
      </c>
      <c r="I42573" s="1" t="s">
        <v>1525</v>
      </c>
      <c r="J42573" s="1" t="s">
        <v>1525</v>
      </c>
      <c r="K42573" s="1">
        <v>1.0</v>
      </c>
      <c r="L42573" s="3">
        <v>41640.0</v>
      </c>
      <c r="M42573" s="3">
        <v>41699.0</v>
      </c>
      <c r="N42573" s="3">
        <v>41699.0</v>
      </c>
    </row>
    <row r="42574">
      <c r="A42574" s="1" t="s">
        <v>146857</v>
      </c>
      <c r="B42574" s="1" t="s">
        <v>146858</v>
      </c>
      <c r="C42574" s="2" t="s">
        <v>146859</v>
      </c>
      <c r="D42574" s="1" t="s">
        <v>75</v>
      </c>
      <c r="E42574" s="1">
        <v>7000000.0</v>
      </c>
      <c r="F42574" s="1" t="s">
        <v>113</v>
      </c>
      <c r="G42574" s="1" t="s">
        <v>25</v>
      </c>
      <c r="H42574" s="1" t="s">
        <v>106</v>
      </c>
      <c r="I42574" s="1" t="s">
        <v>107</v>
      </c>
      <c r="J42574" s="1" t="s">
        <v>108</v>
      </c>
      <c r="K42574" s="1">
        <v>2.0</v>
      </c>
      <c r="M42574" s="3">
        <v>41402.0</v>
      </c>
      <c r="N42574" s="3">
        <v>41830.0</v>
      </c>
    </row>
    <row r="42575">
      <c r="A42575" s="1" t="s">
        <v>146860</v>
      </c>
      <c r="B42575" s="1" t="s">
        <v>146861</v>
      </c>
      <c r="C42575" s="2" t="s">
        <v>146862</v>
      </c>
      <c r="E42575" s="1">
        <v>1200000.0</v>
      </c>
      <c r="F42575" s="1" t="s">
        <v>18</v>
      </c>
      <c r="G42575" s="1" t="s">
        <v>25</v>
      </c>
      <c r="H42575" s="1" t="s">
        <v>106</v>
      </c>
      <c r="I42575" s="1" t="s">
        <v>107</v>
      </c>
      <c r="J42575" s="1" t="s">
        <v>108</v>
      </c>
      <c r="K42575" s="1">
        <v>1.0</v>
      </c>
      <c r="M42575" s="3">
        <v>42305.0</v>
      </c>
      <c r="N42575" s="3">
        <v>42305.0</v>
      </c>
    </row>
    <row r="42576">
      <c r="A42576" s="1" t="s">
        <v>146863</v>
      </c>
      <c r="B42576" s="1" t="s">
        <v>146864</v>
      </c>
      <c r="C42576" s="2" t="s">
        <v>146865</v>
      </c>
      <c r="D42576" s="1" t="s">
        <v>75</v>
      </c>
      <c r="E42576" s="1" t="s">
        <v>43</v>
      </c>
      <c r="F42576" s="1" t="s">
        <v>18</v>
      </c>
      <c r="G42576" s="1" t="s">
        <v>128</v>
      </c>
      <c r="H42576" s="1" t="s">
        <v>129</v>
      </c>
      <c r="I42576" s="1" t="s">
        <v>130</v>
      </c>
      <c r="J42576" s="1" t="s">
        <v>130</v>
      </c>
      <c r="K42576" s="1">
        <v>1.0</v>
      </c>
      <c r="L42576" s="3">
        <v>39448.0</v>
      </c>
      <c r="M42576" s="3">
        <v>41807.0</v>
      </c>
      <c r="N42576" s="3">
        <v>41807.0</v>
      </c>
    </row>
    <row r="42577">
      <c r="A42577" s="1" t="s">
        <v>146866</v>
      </c>
      <c r="B42577" s="1" t="s">
        <v>146867</v>
      </c>
      <c r="C42577" s="2" t="s">
        <v>146868</v>
      </c>
      <c r="D42577" s="1" t="s">
        <v>146869</v>
      </c>
      <c r="E42577" s="1">
        <v>2100000.0</v>
      </c>
      <c r="F42577" s="1" t="s">
        <v>18</v>
      </c>
      <c r="G42577" s="1" t="s">
        <v>25</v>
      </c>
      <c r="H42577" s="1" t="s">
        <v>64</v>
      </c>
      <c r="I42577" s="1" t="s">
        <v>65</v>
      </c>
      <c r="J42577" s="1" t="s">
        <v>71</v>
      </c>
      <c r="K42577" s="1">
        <v>1.0</v>
      </c>
      <c r="L42577" s="3">
        <v>41548.0</v>
      </c>
      <c r="M42577" s="3">
        <v>42221.0</v>
      </c>
      <c r="N42577" s="3">
        <v>42221.0</v>
      </c>
    </row>
    <row r="42578">
      <c r="A42578" s="1" t="s">
        <v>146870</v>
      </c>
      <c r="B42578" s="1" t="s">
        <v>146871</v>
      </c>
      <c r="C42578" s="2" t="s">
        <v>146872</v>
      </c>
      <c r="D42578" s="1" t="s">
        <v>146873</v>
      </c>
      <c r="E42578" s="1">
        <v>4349998.0</v>
      </c>
      <c r="F42578" s="1" t="s">
        <v>18</v>
      </c>
      <c r="G42578" s="1" t="s">
        <v>25</v>
      </c>
      <c r="H42578" s="1" t="s">
        <v>64</v>
      </c>
      <c r="I42578" s="1" t="s">
        <v>65</v>
      </c>
      <c r="J42578" s="1" t="s">
        <v>606</v>
      </c>
      <c r="K42578" s="1">
        <v>1.0</v>
      </c>
      <c r="M42578" s="3">
        <v>41802.0</v>
      </c>
      <c r="N42578" s="3">
        <v>41802.0</v>
      </c>
    </row>
    <row r="42579">
      <c r="A42579" s="1" t="s">
        <v>146874</v>
      </c>
      <c r="B42579" s="1" t="s">
        <v>146875</v>
      </c>
      <c r="C42579" s="2" t="s">
        <v>146876</v>
      </c>
      <c r="D42579" s="1" t="s">
        <v>2393</v>
      </c>
      <c r="E42579" s="1">
        <v>40000.0</v>
      </c>
      <c r="F42579" s="1" t="s">
        <v>18</v>
      </c>
      <c r="G42579" s="1" t="s">
        <v>51</v>
      </c>
      <c r="I42579" s="1" t="s">
        <v>16881</v>
      </c>
      <c r="J42579" s="1" t="s">
        <v>16881</v>
      </c>
      <c r="K42579" s="1">
        <v>1.0</v>
      </c>
      <c r="L42579" s="3">
        <v>40909.0</v>
      </c>
      <c r="M42579" s="3">
        <v>41346.0</v>
      </c>
      <c r="N42579" s="3">
        <v>41346.0</v>
      </c>
    </row>
    <row r="42580">
      <c r="A42580" s="1" t="s">
        <v>146877</v>
      </c>
      <c r="B42580" s="1" t="s">
        <v>146878</v>
      </c>
      <c r="C42580" s="2" t="s">
        <v>146879</v>
      </c>
      <c r="D42580" s="1" t="s">
        <v>146880</v>
      </c>
      <c r="E42580" s="1">
        <v>5735450.0</v>
      </c>
      <c r="F42580" s="1" t="s">
        <v>18</v>
      </c>
      <c r="G42580" s="1" t="s">
        <v>128</v>
      </c>
      <c r="H42580" s="1" t="s">
        <v>129</v>
      </c>
      <c r="I42580" s="1" t="s">
        <v>130</v>
      </c>
      <c r="J42580" s="1" t="s">
        <v>130</v>
      </c>
      <c r="K42580" s="1">
        <v>5.0</v>
      </c>
      <c r="L42580" s="3">
        <v>40179.0</v>
      </c>
      <c r="M42580" s="3">
        <v>40483.0</v>
      </c>
      <c r="N42580" s="3">
        <v>41991.0</v>
      </c>
    </row>
    <row r="42581">
      <c r="A42581" s="1" t="s">
        <v>146881</v>
      </c>
      <c r="B42581" s="1" t="s">
        <v>146882</v>
      </c>
      <c r="C42581" s="2" t="s">
        <v>146883</v>
      </c>
      <c r="D42581" s="1" t="s">
        <v>146884</v>
      </c>
      <c r="E42581" s="1">
        <v>1350000.0</v>
      </c>
      <c r="F42581" s="1" t="s">
        <v>18</v>
      </c>
      <c r="G42581" s="1" t="s">
        <v>25</v>
      </c>
      <c r="H42581" s="1" t="s">
        <v>286</v>
      </c>
      <c r="I42581" s="1" t="s">
        <v>1030</v>
      </c>
      <c r="J42581" s="1" t="s">
        <v>1030</v>
      </c>
      <c r="K42581" s="1">
        <v>4.0</v>
      </c>
      <c r="L42581" s="3">
        <v>40688.0</v>
      </c>
      <c r="M42581" s="3">
        <v>41139.0</v>
      </c>
      <c r="N42581" s="3">
        <v>42208.0</v>
      </c>
    </row>
    <row r="42582">
      <c r="A42582" s="1" t="s">
        <v>146885</v>
      </c>
      <c r="B42582" s="1" t="s">
        <v>146886</v>
      </c>
      <c r="C42582" s="2" t="s">
        <v>146887</v>
      </c>
      <c r="D42582" s="1" t="s">
        <v>146888</v>
      </c>
      <c r="E42582" s="1">
        <v>100000.0</v>
      </c>
      <c r="F42582" s="1" t="s">
        <v>18</v>
      </c>
      <c r="G42582" s="1" t="s">
        <v>699</v>
      </c>
      <c r="K42582" s="1">
        <v>1.0</v>
      </c>
      <c r="L42582" s="3">
        <v>41648.0</v>
      </c>
      <c r="M42582" s="3">
        <v>41760.0</v>
      </c>
      <c r="N42582" s="3">
        <v>41760.0</v>
      </c>
    </row>
    <row r="42583">
      <c r="A42583" s="1" t="s">
        <v>146889</v>
      </c>
      <c r="B42583" s="1" t="s">
        <v>146890</v>
      </c>
      <c r="C42583" s="2" t="s">
        <v>146891</v>
      </c>
      <c r="E42583" s="1" t="s">
        <v>43</v>
      </c>
      <c r="F42583" s="1" t="s">
        <v>18</v>
      </c>
      <c r="K42583" s="1">
        <v>1.0</v>
      </c>
      <c r="L42583" s="3">
        <v>42036.0</v>
      </c>
      <c r="M42583" s="3">
        <v>42055.0</v>
      </c>
      <c r="N42583" s="3">
        <v>42055.0</v>
      </c>
    </row>
    <row r="42584">
      <c r="A42584" s="1" t="s">
        <v>146892</v>
      </c>
      <c r="B42584" s="1" t="s">
        <v>146893</v>
      </c>
      <c r="C42584" s="2" t="s">
        <v>146894</v>
      </c>
      <c r="D42584" s="1" t="s">
        <v>15734</v>
      </c>
      <c r="E42584" s="1">
        <v>30000.0</v>
      </c>
      <c r="F42584" s="1" t="s">
        <v>207</v>
      </c>
      <c r="K42584" s="1">
        <v>1.0</v>
      </c>
      <c r="L42584" s="3">
        <v>40909.0</v>
      </c>
      <c r="M42584" s="3">
        <v>40826.0</v>
      </c>
      <c r="N42584" s="3">
        <v>40826.0</v>
      </c>
    </row>
    <row r="42585">
      <c r="A42585" s="1" t="s">
        <v>146895</v>
      </c>
      <c r="B42585" s="1" t="s">
        <v>146896</v>
      </c>
      <c r="C42585" s="2" t="s">
        <v>146897</v>
      </c>
      <c r="D42585" s="1" t="s">
        <v>146898</v>
      </c>
      <c r="E42585" s="1" t="s">
        <v>43</v>
      </c>
      <c r="F42585" s="1" t="s">
        <v>18</v>
      </c>
      <c r="G42585" s="1" t="s">
        <v>25</v>
      </c>
      <c r="H42585" s="1" t="s">
        <v>64</v>
      </c>
      <c r="I42585" s="1" t="s">
        <v>65</v>
      </c>
      <c r="J42585" s="1" t="s">
        <v>71</v>
      </c>
      <c r="K42585" s="1">
        <v>2.0</v>
      </c>
      <c r="M42585" s="3">
        <v>40842.0</v>
      </c>
      <c r="N42585" s="3">
        <v>41674.0</v>
      </c>
    </row>
    <row r="42586">
      <c r="A42586" s="1" t="s">
        <v>146899</v>
      </c>
      <c r="B42586" s="1" t="s">
        <v>146900</v>
      </c>
      <c r="C42586" s="2" t="s">
        <v>146901</v>
      </c>
      <c r="D42586" s="1" t="s">
        <v>146902</v>
      </c>
      <c r="E42586" s="1">
        <v>1080450.0</v>
      </c>
      <c r="F42586" s="1" t="s">
        <v>18</v>
      </c>
      <c r="G42586" s="1" t="s">
        <v>638</v>
      </c>
      <c r="H42586" s="1">
        <v>7.0</v>
      </c>
      <c r="I42586" s="1" t="s">
        <v>929</v>
      </c>
      <c r="J42586" s="1" t="s">
        <v>929</v>
      </c>
      <c r="K42586" s="1">
        <v>1.0</v>
      </c>
      <c r="L42586" s="3">
        <v>39912.0</v>
      </c>
      <c r="M42586" s="3">
        <v>40178.0</v>
      </c>
      <c r="N42586" s="3">
        <v>40178.0</v>
      </c>
    </row>
    <row r="42587">
      <c r="A42587" s="1" t="s">
        <v>146903</v>
      </c>
      <c r="B42587" s="1" t="s">
        <v>146904</v>
      </c>
      <c r="C42587" s="2" t="s">
        <v>146905</v>
      </c>
      <c r="D42587" s="1" t="s">
        <v>2199</v>
      </c>
      <c r="E42587" s="1" t="s">
        <v>43</v>
      </c>
      <c r="F42587" s="1" t="s">
        <v>18</v>
      </c>
      <c r="G42587" s="1" t="s">
        <v>458</v>
      </c>
      <c r="H42587" s="1">
        <v>48.0</v>
      </c>
      <c r="I42587" s="1" t="s">
        <v>459</v>
      </c>
      <c r="J42587" s="1" t="s">
        <v>459</v>
      </c>
      <c r="K42587" s="1">
        <v>1.0</v>
      </c>
      <c r="M42587" s="3">
        <v>41276.0</v>
      </c>
      <c r="N42587" s="3">
        <v>41276.0</v>
      </c>
    </row>
    <row r="42588">
      <c r="A42588" s="1" t="s">
        <v>146906</v>
      </c>
      <c r="B42588" s="1" t="s">
        <v>146907</v>
      </c>
      <c r="C42588" s="2" t="s">
        <v>146908</v>
      </c>
      <c r="D42588" s="1" t="s">
        <v>146909</v>
      </c>
      <c r="E42588" s="1" t="s">
        <v>43</v>
      </c>
      <c r="F42588" s="1" t="s">
        <v>18</v>
      </c>
      <c r="G42588" s="1" t="s">
        <v>222</v>
      </c>
      <c r="H42588" s="1">
        <v>7.0</v>
      </c>
      <c r="I42588" s="1" t="s">
        <v>293</v>
      </c>
      <c r="J42588" s="1" t="s">
        <v>293</v>
      </c>
      <c r="K42588" s="1">
        <v>1.0</v>
      </c>
      <c r="L42588" s="3">
        <v>40179.0</v>
      </c>
      <c r="M42588" s="3">
        <v>38322.0</v>
      </c>
      <c r="N42588" s="3">
        <v>38322.0</v>
      </c>
    </row>
    <row r="42589">
      <c r="A42589" s="1" t="s">
        <v>146910</v>
      </c>
      <c r="B42589" s="1" t="s">
        <v>146911</v>
      </c>
      <c r="C42589" s="2" t="s">
        <v>146912</v>
      </c>
      <c r="D42589" s="1" t="s">
        <v>146913</v>
      </c>
      <c r="E42589" s="1">
        <v>9705062.0</v>
      </c>
      <c r="F42589" s="1" t="s">
        <v>18</v>
      </c>
      <c r="G42589" s="1" t="s">
        <v>25</v>
      </c>
      <c r="H42589" s="1" t="s">
        <v>64</v>
      </c>
      <c r="I42589" s="1" t="s">
        <v>65</v>
      </c>
      <c r="J42589" s="1" t="s">
        <v>1251</v>
      </c>
      <c r="K42589" s="1">
        <v>5.0</v>
      </c>
      <c r="L42589" s="3">
        <v>41365.0</v>
      </c>
      <c r="M42589" s="3">
        <v>41334.0</v>
      </c>
      <c r="N42589" s="3">
        <v>41997.0</v>
      </c>
    </row>
    <row r="42590">
      <c r="A42590" s="1" t="s">
        <v>146914</v>
      </c>
      <c r="B42590" s="1" t="s">
        <v>146915</v>
      </c>
      <c r="C42590" s="2" t="s">
        <v>146916</v>
      </c>
      <c r="D42590" s="1" t="s">
        <v>264</v>
      </c>
      <c r="E42590" s="1">
        <v>8500000.0</v>
      </c>
      <c r="F42590" s="1" t="s">
        <v>113</v>
      </c>
      <c r="G42590" s="1" t="s">
        <v>25</v>
      </c>
      <c r="H42590" s="1" t="s">
        <v>64</v>
      </c>
      <c r="I42590" s="1" t="s">
        <v>65</v>
      </c>
      <c r="J42590" s="1" t="s">
        <v>66</v>
      </c>
      <c r="K42590" s="1">
        <v>1.0</v>
      </c>
      <c r="M42590" s="3">
        <v>38469.0</v>
      </c>
      <c r="N42590" s="3">
        <v>38469.0</v>
      </c>
    </row>
    <row r="42591">
      <c r="A42591" s="1" t="s">
        <v>146917</v>
      </c>
      <c r="B42591" s="1" t="s">
        <v>146918</v>
      </c>
      <c r="C42591" s="2" t="s">
        <v>146919</v>
      </c>
      <c r="D42591" s="1" t="s">
        <v>133484</v>
      </c>
      <c r="E42591" s="1">
        <v>3.46E7</v>
      </c>
      <c r="F42591" s="1" t="s">
        <v>113</v>
      </c>
      <c r="G42591" s="1" t="s">
        <v>25</v>
      </c>
      <c r="H42591" s="1" t="s">
        <v>158</v>
      </c>
      <c r="I42591" s="1" t="s">
        <v>244</v>
      </c>
      <c r="J42591" s="1" t="s">
        <v>10072</v>
      </c>
      <c r="K42591" s="1">
        <v>3.0</v>
      </c>
      <c r="L42591" s="3">
        <v>40179.0</v>
      </c>
      <c r="M42591" s="3">
        <v>40596.0</v>
      </c>
      <c r="N42591" s="3">
        <v>41526.0</v>
      </c>
    </row>
    <row r="42592">
      <c r="A42592" s="1" t="s">
        <v>146920</v>
      </c>
      <c r="B42592" s="1" t="s">
        <v>146921</v>
      </c>
      <c r="C42592" s="2" t="s">
        <v>146922</v>
      </c>
      <c r="D42592" s="1" t="s">
        <v>544</v>
      </c>
      <c r="E42592" s="1">
        <v>1310000.0</v>
      </c>
      <c r="F42592" s="1" t="s">
        <v>113</v>
      </c>
      <c r="G42592" s="1" t="s">
        <v>25</v>
      </c>
      <c r="H42592" s="1" t="s">
        <v>64</v>
      </c>
      <c r="I42592" s="1" t="s">
        <v>966</v>
      </c>
      <c r="J42592" s="1" t="s">
        <v>967</v>
      </c>
      <c r="K42592" s="1">
        <v>3.0</v>
      </c>
      <c r="L42592" s="3">
        <v>39878.0</v>
      </c>
      <c r="M42592" s="3">
        <v>39828.0</v>
      </c>
      <c r="N42592" s="3">
        <v>41026.0</v>
      </c>
    </row>
    <row r="42593">
      <c r="A42593" s="1" t="s">
        <v>146923</v>
      </c>
      <c r="B42593" s="1" t="s">
        <v>146924</v>
      </c>
      <c r="C42593" s="2" t="s">
        <v>146925</v>
      </c>
      <c r="D42593" s="1" t="s">
        <v>75</v>
      </c>
      <c r="E42593" s="1">
        <v>1350000.0</v>
      </c>
      <c r="F42593" s="1" t="s">
        <v>18</v>
      </c>
      <c r="G42593" s="1" t="s">
        <v>25</v>
      </c>
      <c r="H42593" s="1" t="s">
        <v>64</v>
      </c>
      <c r="I42593" s="1" t="s">
        <v>95</v>
      </c>
      <c r="J42593" s="1" t="s">
        <v>95</v>
      </c>
      <c r="K42593" s="1">
        <v>1.0</v>
      </c>
      <c r="M42593" s="3">
        <v>41117.0</v>
      </c>
      <c r="N42593" s="3">
        <v>41117.0</v>
      </c>
    </row>
    <row r="42594">
      <c r="A42594" s="1" t="s">
        <v>146926</v>
      </c>
      <c r="B42594" s="1" t="s">
        <v>146927</v>
      </c>
      <c r="C42594" s="2" t="s">
        <v>146928</v>
      </c>
      <c r="D42594" s="1" t="s">
        <v>75</v>
      </c>
      <c r="E42594" s="1">
        <v>1.45E7</v>
      </c>
      <c r="F42594" s="1" t="s">
        <v>113</v>
      </c>
      <c r="G42594" s="1" t="s">
        <v>25</v>
      </c>
      <c r="H42594" s="1" t="s">
        <v>64</v>
      </c>
      <c r="I42594" s="1" t="s">
        <v>65</v>
      </c>
      <c r="J42594" s="1" t="s">
        <v>1402</v>
      </c>
      <c r="K42594" s="1">
        <v>1.0</v>
      </c>
      <c r="L42594" s="3">
        <v>36526.0</v>
      </c>
      <c r="M42594" s="3">
        <v>39027.0</v>
      </c>
      <c r="N42594" s="3">
        <v>39027.0</v>
      </c>
    </row>
    <row r="42595">
      <c r="A42595" s="1" t="s">
        <v>146929</v>
      </c>
      <c r="B42595" s="1" t="s">
        <v>146930</v>
      </c>
      <c r="C42595" s="2" t="s">
        <v>146931</v>
      </c>
      <c r="D42595" s="1" t="s">
        <v>146932</v>
      </c>
      <c r="E42595" s="1">
        <v>811022.653948536</v>
      </c>
      <c r="F42595" s="1" t="s">
        <v>18</v>
      </c>
      <c r="G42595" s="1" t="s">
        <v>1062</v>
      </c>
      <c r="H42595" s="1">
        <v>4.0</v>
      </c>
      <c r="I42595" s="1" t="s">
        <v>1525</v>
      </c>
      <c r="J42595" s="1" t="s">
        <v>1525</v>
      </c>
      <c r="K42595" s="1">
        <v>4.0</v>
      </c>
      <c r="L42595" s="3">
        <v>41609.0</v>
      </c>
      <c r="M42595" s="3">
        <v>41548.0</v>
      </c>
      <c r="N42595" s="3">
        <v>42187.0</v>
      </c>
    </row>
    <row r="42596">
      <c r="A42596" s="1" t="s">
        <v>146933</v>
      </c>
      <c r="B42596" s="1" t="s">
        <v>146934</v>
      </c>
      <c r="C42596" s="2" t="s">
        <v>146935</v>
      </c>
      <c r="D42596" s="1" t="s">
        <v>146936</v>
      </c>
      <c r="E42596" s="1">
        <v>2.3491958E7</v>
      </c>
      <c r="F42596" s="1" t="s">
        <v>18</v>
      </c>
      <c r="G42596" s="1" t="s">
        <v>57</v>
      </c>
      <c r="H42596" s="1" t="s">
        <v>58</v>
      </c>
      <c r="I42596" s="1" t="s">
        <v>59</v>
      </c>
      <c r="J42596" s="1" t="s">
        <v>59</v>
      </c>
      <c r="K42596" s="1">
        <v>8.0</v>
      </c>
      <c r="L42596" s="3">
        <v>40544.0</v>
      </c>
      <c r="M42596" s="3">
        <v>40544.0</v>
      </c>
      <c r="N42596" s="3">
        <v>42151.0</v>
      </c>
    </row>
    <row r="42597">
      <c r="A42597" s="1" t="s">
        <v>146937</v>
      </c>
      <c r="B42597" s="1" t="s">
        <v>146938</v>
      </c>
      <c r="C42597" s="2" t="s">
        <v>146939</v>
      </c>
      <c r="D42597" s="1" t="s">
        <v>70</v>
      </c>
      <c r="E42597" s="1">
        <v>4.55E7</v>
      </c>
      <c r="F42597" s="1" t="s">
        <v>18</v>
      </c>
      <c r="G42597" s="1" t="s">
        <v>25</v>
      </c>
      <c r="H42597" s="1" t="s">
        <v>106</v>
      </c>
      <c r="I42597" s="1" t="s">
        <v>107</v>
      </c>
      <c r="J42597" s="1" t="s">
        <v>108</v>
      </c>
      <c r="K42597" s="1">
        <v>5.0</v>
      </c>
      <c r="L42597" s="3">
        <v>39448.0</v>
      </c>
      <c r="M42597" s="3">
        <v>39569.0</v>
      </c>
      <c r="N42597" s="3">
        <v>42293.0</v>
      </c>
    </row>
    <row r="42598">
      <c r="A42598" s="1" t="s">
        <v>146940</v>
      </c>
      <c r="B42598" s="1" t="s">
        <v>146941</v>
      </c>
      <c r="D42598" s="1" t="s">
        <v>53589</v>
      </c>
      <c r="E42598" s="1">
        <v>2.225924E7</v>
      </c>
      <c r="F42598" s="1" t="s">
        <v>18</v>
      </c>
      <c r="G42598" s="1" t="s">
        <v>25</v>
      </c>
      <c r="H42598" s="1" t="s">
        <v>121</v>
      </c>
      <c r="I42598" s="1" t="s">
        <v>122</v>
      </c>
      <c r="J42598" s="1" t="s">
        <v>122</v>
      </c>
      <c r="K42598" s="1">
        <v>1.0</v>
      </c>
      <c r="M42598" s="3">
        <v>39853.0</v>
      </c>
      <c r="N42598" s="3">
        <v>39853.0</v>
      </c>
    </row>
    <row r="42599">
      <c r="A42599" s="1" t="s">
        <v>146942</v>
      </c>
      <c r="B42599" s="1" t="s">
        <v>146943</v>
      </c>
      <c r="C42599" s="2" t="s">
        <v>146944</v>
      </c>
      <c r="D42599" s="1" t="s">
        <v>3110</v>
      </c>
      <c r="E42599" s="1">
        <v>250000.0</v>
      </c>
      <c r="F42599" s="1" t="s">
        <v>18</v>
      </c>
      <c r="G42599" s="1" t="s">
        <v>25</v>
      </c>
      <c r="H42599" s="1" t="s">
        <v>106</v>
      </c>
      <c r="I42599" s="1" t="s">
        <v>107</v>
      </c>
      <c r="J42599" s="1" t="s">
        <v>108</v>
      </c>
      <c r="K42599" s="1">
        <v>1.0</v>
      </c>
      <c r="M42599" s="3">
        <v>42153.0</v>
      </c>
      <c r="N42599" s="3">
        <v>42153.0</v>
      </c>
    </row>
    <row r="42600">
      <c r="A42600" s="1" t="s">
        <v>146945</v>
      </c>
      <c r="B42600" s="1" t="s">
        <v>146946</v>
      </c>
      <c r="C42600" s="2" t="s">
        <v>146947</v>
      </c>
      <c r="D42600" s="1" t="s">
        <v>445</v>
      </c>
      <c r="E42600" s="1">
        <v>1.0E7</v>
      </c>
      <c r="F42600" s="1" t="s">
        <v>18</v>
      </c>
      <c r="G42600" s="1" t="s">
        <v>699</v>
      </c>
      <c r="H42600" s="1">
        <v>5.0</v>
      </c>
      <c r="I42600" s="1" t="s">
        <v>700</v>
      </c>
      <c r="J42600" s="1" t="s">
        <v>11458</v>
      </c>
      <c r="K42600" s="1">
        <v>2.0</v>
      </c>
      <c r="L42600" s="3">
        <v>39814.0</v>
      </c>
      <c r="M42600" s="3">
        <v>41374.0</v>
      </c>
      <c r="N42600" s="3">
        <v>42143.0</v>
      </c>
    </row>
    <row r="42601">
      <c r="A42601" s="1" t="s">
        <v>146948</v>
      </c>
      <c r="B42601" s="1" t="s">
        <v>146949</v>
      </c>
      <c r="C42601" s="2" t="s">
        <v>146950</v>
      </c>
      <c r="D42601" s="1" t="s">
        <v>146951</v>
      </c>
      <c r="E42601" s="1">
        <v>100000.0</v>
      </c>
      <c r="F42601" s="1" t="s">
        <v>18</v>
      </c>
      <c r="G42601" s="1" t="s">
        <v>25</v>
      </c>
      <c r="H42601" s="1" t="s">
        <v>64</v>
      </c>
      <c r="I42601" s="1" t="s">
        <v>65</v>
      </c>
      <c r="J42601" s="1" t="s">
        <v>71</v>
      </c>
      <c r="K42601" s="1">
        <v>1.0</v>
      </c>
      <c r="L42601" s="3">
        <v>41275.0</v>
      </c>
      <c r="M42601" s="3">
        <v>41944.0</v>
      </c>
      <c r="N42601" s="3">
        <v>41944.0</v>
      </c>
    </row>
    <row r="42602">
      <c r="A42602" s="1" t="s">
        <v>146952</v>
      </c>
      <c r="B42602" s="1" t="s">
        <v>146953</v>
      </c>
      <c r="C42602" s="2" t="s">
        <v>146954</v>
      </c>
      <c r="D42602" s="1" t="s">
        <v>75</v>
      </c>
      <c r="E42602" s="1" t="s">
        <v>43</v>
      </c>
      <c r="F42602" s="1" t="s">
        <v>18</v>
      </c>
      <c r="G42602" s="1" t="s">
        <v>25</v>
      </c>
      <c r="H42602" s="1" t="s">
        <v>64</v>
      </c>
      <c r="I42602" s="1" t="s">
        <v>1221</v>
      </c>
      <c r="J42602" s="1" t="s">
        <v>1221</v>
      </c>
      <c r="K42602" s="1">
        <v>1.0</v>
      </c>
      <c r="L42602" s="3">
        <v>37705.0</v>
      </c>
      <c r="M42602" s="3">
        <v>41822.0</v>
      </c>
      <c r="N42602" s="3">
        <v>41822.0</v>
      </c>
    </row>
    <row r="42603">
      <c r="A42603" s="1" t="s">
        <v>146955</v>
      </c>
      <c r="B42603" s="1" t="s">
        <v>146956</v>
      </c>
      <c r="C42603" s="2" t="s">
        <v>146957</v>
      </c>
      <c r="D42603" s="1" t="s">
        <v>70</v>
      </c>
      <c r="E42603" s="1">
        <v>1.5233E7</v>
      </c>
      <c r="F42603" s="1" t="s">
        <v>18</v>
      </c>
      <c r="K42603" s="1">
        <v>2.0</v>
      </c>
      <c r="L42603" s="3">
        <v>40969.0</v>
      </c>
      <c r="M42603" s="3">
        <v>41155.0</v>
      </c>
      <c r="N42603" s="3">
        <v>41322.0</v>
      </c>
    </row>
    <row r="42604">
      <c r="A42604" s="1" t="s">
        <v>146958</v>
      </c>
      <c r="B42604" s="1" t="s">
        <v>146959</v>
      </c>
      <c r="C42604" s="2" t="s">
        <v>146960</v>
      </c>
      <c r="D42604" s="1" t="s">
        <v>146961</v>
      </c>
      <c r="E42604" s="1">
        <v>18947.0</v>
      </c>
      <c r="F42604" s="1" t="s">
        <v>18</v>
      </c>
      <c r="K42604" s="1">
        <v>1.0</v>
      </c>
      <c r="M42604" s="3">
        <v>41780.0</v>
      </c>
      <c r="N42604" s="3">
        <v>41780.0</v>
      </c>
    </row>
    <row r="42605">
      <c r="A42605" s="1" t="s">
        <v>146962</v>
      </c>
      <c r="B42605" s="1" t="s">
        <v>146963</v>
      </c>
      <c r="C42605" s="2" t="s">
        <v>146964</v>
      </c>
      <c r="D42605" s="1" t="s">
        <v>42</v>
      </c>
      <c r="E42605" s="1">
        <v>1.0E7</v>
      </c>
      <c r="F42605" s="1" t="s">
        <v>689</v>
      </c>
      <c r="G42605" s="1" t="s">
        <v>25</v>
      </c>
      <c r="H42605" s="1" t="s">
        <v>44</v>
      </c>
      <c r="I42605" s="1" t="s">
        <v>282</v>
      </c>
      <c r="J42605" s="1" t="s">
        <v>44056</v>
      </c>
      <c r="K42605" s="1">
        <v>1.0</v>
      </c>
      <c r="L42605" s="3">
        <v>35431.0</v>
      </c>
      <c r="M42605" s="3">
        <v>39584.0</v>
      </c>
      <c r="N42605" s="3">
        <v>39584.0</v>
      </c>
    </row>
    <row r="42606">
      <c r="A42606" s="1" t="s">
        <v>146965</v>
      </c>
      <c r="B42606" s="1" t="s">
        <v>146966</v>
      </c>
      <c r="C42606" s="2" t="s">
        <v>146967</v>
      </c>
      <c r="D42606" s="1" t="s">
        <v>41767</v>
      </c>
      <c r="E42606" s="1">
        <v>9000000.0</v>
      </c>
      <c r="F42606" s="1" t="s">
        <v>18</v>
      </c>
      <c r="G42606" s="1" t="s">
        <v>492</v>
      </c>
      <c r="H42606" s="1">
        <v>2.0</v>
      </c>
      <c r="K42606" s="1">
        <v>1.0</v>
      </c>
      <c r="L42606" s="3">
        <v>36708.0</v>
      </c>
      <c r="M42606" s="3">
        <v>39569.0</v>
      </c>
      <c r="N42606" s="3">
        <v>39569.0</v>
      </c>
    </row>
    <row r="42607">
      <c r="A42607" s="1" t="s">
        <v>146968</v>
      </c>
      <c r="B42607" s="1" t="s">
        <v>146969</v>
      </c>
      <c r="C42607" s="2" t="s">
        <v>146970</v>
      </c>
      <c r="D42607" s="1" t="s">
        <v>146971</v>
      </c>
      <c r="E42607" s="1">
        <v>1.4E7</v>
      </c>
      <c r="F42607" s="1" t="s">
        <v>18</v>
      </c>
      <c r="G42607" s="1" t="s">
        <v>19</v>
      </c>
      <c r="H42607" s="1">
        <v>16.0</v>
      </c>
      <c r="I42607" s="1" t="s">
        <v>20</v>
      </c>
      <c r="J42607" s="1" t="s">
        <v>20</v>
      </c>
      <c r="K42607" s="1">
        <v>2.0</v>
      </c>
      <c r="L42607" s="3">
        <v>38718.0</v>
      </c>
      <c r="M42607" s="3">
        <v>38899.0</v>
      </c>
      <c r="N42607" s="3">
        <v>39600.0</v>
      </c>
    </row>
    <row r="42608">
      <c r="A42608" s="1" t="s">
        <v>146972</v>
      </c>
      <c r="B42608" s="1" t="s">
        <v>146973</v>
      </c>
      <c r="C42608" s="2" t="s">
        <v>146974</v>
      </c>
      <c r="D42608" s="1" t="s">
        <v>146975</v>
      </c>
      <c r="E42608" s="1">
        <v>25000.0</v>
      </c>
      <c r="F42608" s="1" t="s">
        <v>18</v>
      </c>
      <c r="G42608" s="1" t="s">
        <v>4627</v>
      </c>
      <c r="H42608" s="1">
        <v>13.0</v>
      </c>
      <c r="I42608" s="1" t="s">
        <v>4628</v>
      </c>
      <c r="J42608" s="1" t="s">
        <v>4628</v>
      </c>
      <c r="K42608" s="1">
        <v>1.0</v>
      </c>
      <c r="L42608" s="3">
        <v>41403.0</v>
      </c>
      <c r="M42608" s="3">
        <v>41518.0</v>
      </c>
      <c r="N42608" s="3">
        <v>41518.0</v>
      </c>
    </row>
    <row r="42609">
      <c r="A42609" s="1" t="s">
        <v>146976</v>
      </c>
      <c r="B42609" s="1" t="s">
        <v>146977</v>
      </c>
      <c r="C42609" s="2" t="s">
        <v>146978</v>
      </c>
      <c r="E42609" s="1" t="s">
        <v>43</v>
      </c>
      <c r="F42609" s="1" t="s">
        <v>18</v>
      </c>
      <c r="K42609" s="1">
        <v>1.0</v>
      </c>
      <c r="M42609" s="3">
        <v>41640.0</v>
      </c>
      <c r="N42609" s="3">
        <v>41640.0</v>
      </c>
    </row>
    <row r="42610">
      <c r="A42610" s="1" t="s">
        <v>146979</v>
      </c>
      <c r="B42610" s="1" t="s">
        <v>146980</v>
      </c>
      <c r="C42610" s="2" t="s">
        <v>146981</v>
      </c>
      <c r="D42610" s="1" t="s">
        <v>75</v>
      </c>
      <c r="E42610" s="1">
        <v>7000000.0</v>
      </c>
      <c r="F42610" s="1" t="s">
        <v>18</v>
      </c>
      <c r="G42610" s="1" t="s">
        <v>25</v>
      </c>
      <c r="H42610" s="1" t="s">
        <v>64</v>
      </c>
      <c r="I42610" s="1" t="s">
        <v>65</v>
      </c>
      <c r="J42610" s="1" t="s">
        <v>606</v>
      </c>
      <c r="K42610" s="1">
        <v>1.0</v>
      </c>
      <c r="L42610" s="3">
        <v>36526.0</v>
      </c>
      <c r="M42610" s="3">
        <v>40044.0</v>
      </c>
      <c r="N42610" s="3">
        <v>40044.0</v>
      </c>
    </row>
    <row r="42611">
      <c r="A42611" s="1" t="s">
        <v>146982</v>
      </c>
      <c r="B42611" s="1" t="s">
        <v>146983</v>
      </c>
      <c r="C42611" s="2" t="s">
        <v>146984</v>
      </c>
      <c r="D42611" s="1" t="s">
        <v>718</v>
      </c>
      <c r="E42611" s="1">
        <v>3600000.0</v>
      </c>
      <c r="F42611" s="1" t="s">
        <v>18</v>
      </c>
      <c r="G42611" s="1" t="s">
        <v>25</v>
      </c>
      <c r="H42611" s="1" t="s">
        <v>644</v>
      </c>
      <c r="I42611" s="1" t="s">
        <v>645</v>
      </c>
      <c r="J42611" s="1" t="s">
        <v>645</v>
      </c>
      <c r="K42611" s="1">
        <v>2.0</v>
      </c>
      <c r="L42611" s="3">
        <v>37987.0</v>
      </c>
      <c r="M42611" s="3">
        <v>39304.0</v>
      </c>
      <c r="N42611" s="3">
        <v>40801.0</v>
      </c>
    </row>
    <row r="42612">
      <c r="A42612" s="1" t="s">
        <v>146985</v>
      </c>
      <c r="B42612" s="1" t="s">
        <v>146986</v>
      </c>
      <c r="C42612" s="2" t="s">
        <v>146987</v>
      </c>
      <c r="D42612" s="1" t="s">
        <v>132453</v>
      </c>
      <c r="E42612" s="1" t="s">
        <v>43</v>
      </c>
      <c r="F42612" s="1" t="s">
        <v>207</v>
      </c>
      <c r="G42612" s="1" t="s">
        <v>25</v>
      </c>
      <c r="H42612" s="1" t="s">
        <v>972</v>
      </c>
      <c r="I42612" s="1" t="s">
        <v>973</v>
      </c>
      <c r="J42612" s="1" t="s">
        <v>973</v>
      </c>
      <c r="K42612" s="1">
        <v>1.0</v>
      </c>
      <c r="L42612" s="3">
        <v>36749.0</v>
      </c>
      <c r="M42612" s="3">
        <v>36716.0</v>
      </c>
      <c r="N42612" s="3">
        <v>36716.0</v>
      </c>
    </row>
    <row r="42613">
      <c r="A42613" s="1" t="s">
        <v>146988</v>
      </c>
      <c r="B42613" s="1" t="s">
        <v>146989</v>
      </c>
      <c r="C42613" s="2" t="s">
        <v>146990</v>
      </c>
      <c r="D42613" s="1" t="s">
        <v>9180</v>
      </c>
      <c r="E42613" s="1">
        <v>1525000.0</v>
      </c>
      <c r="F42613" s="1" t="s">
        <v>18</v>
      </c>
      <c r="G42613" s="1" t="s">
        <v>25</v>
      </c>
      <c r="H42613" s="1" t="s">
        <v>158</v>
      </c>
      <c r="I42613" s="1" t="s">
        <v>244</v>
      </c>
      <c r="J42613" s="1" t="s">
        <v>327</v>
      </c>
      <c r="K42613" s="1">
        <v>1.0</v>
      </c>
      <c r="L42613" s="3">
        <v>41275.0</v>
      </c>
      <c r="M42613" s="3">
        <v>41816.0</v>
      </c>
      <c r="N42613" s="3">
        <v>41816.0</v>
      </c>
    </row>
    <row r="42614">
      <c r="A42614" s="1" t="s">
        <v>146991</v>
      </c>
      <c r="B42614" s="1" t="s">
        <v>146992</v>
      </c>
      <c r="C42614" s="2" t="s">
        <v>146993</v>
      </c>
      <c r="D42614" s="1" t="s">
        <v>146994</v>
      </c>
      <c r="E42614" s="1">
        <v>3.05E7</v>
      </c>
      <c r="F42614" s="1" t="s">
        <v>18</v>
      </c>
      <c r="G42614" s="1" t="s">
        <v>25</v>
      </c>
      <c r="H42614" s="1" t="s">
        <v>644</v>
      </c>
      <c r="I42614" s="1" t="s">
        <v>645</v>
      </c>
      <c r="J42614" s="1" t="s">
        <v>4508</v>
      </c>
      <c r="K42614" s="1">
        <v>6.0</v>
      </c>
      <c r="L42614" s="3">
        <v>35796.0</v>
      </c>
      <c r="M42614" s="3">
        <v>38378.0</v>
      </c>
      <c r="N42614" s="3">
        <v>41515.0</v>
      </c>
    </row>
    <row r="42615">
      <c r="A42615" s="1" t="s">
        <v>146995</v>
      </c>
      <c r="B42615" s="1" t="s">
        <v>146996</v>
      </c>
      <c r="C42615" s="2" t="s">
        <v>146997</v>
      </c>
      <c r="D42615" s="1" t="s">
        <v>146998</v>
      </c>
      <c r="E42615" s="1">
        <v>1.8E7</v>
      </c>
      <c r="F42615" s="1" t="s">
        <v>18</v>
      </c>
      <c r="G42615" s="1" t="s">
        <v>1062</v>
      </c>
      <c r="H42615" s="1">
        <v>2.0</v>
      </c>
      <c r="I42615" s="1" t="s">
        <v>1736</v>
      </c>
      <c r="J42615" s="1" t="s">
        <v>1736</v>
      </c>
      <c r="K42615" s="1">
        <v>3.0</v>
      </c>
      <c r="L42615" s="3">
        <v>41061.0</v>
      </c>
      <c r="M42615" s="3">
        <v>41122.0</v>
      </c>
      <c r="N42615" s="3">
        <v>41320.0</v>
      </c>
    </row>
    <row r="42616">
      <c r="A42616" s="1" t="s">
        <v>146999</v>
      </c>
      <c r="B42616" s="1" t="s">
        <v>147000</v>
      </c>
      <c r="C42616" s="2" t="s">
        <v>147001</v>
      </c>
      <c r="D42616" s="1" t="s">
        <v>35865</v>
      </c>
      <c r="E42616" s="1">
        <v>185000.0</v>
      </c>
      <c r="F42616" s="1" t="s">
        <v>18</v>
      </c>
      <c r="G42616" s="1" t="s">
        <v>638</v>
      </c>
      <c r="H42616" s="1">
        <v>7.0</v>
      </c>
      <c r="I42616" s="1" t="s">
        <v>929</v>
      </c>
      <c r="J42616" s="1" t="s">
        <v>929</v>
      </c>
      <c r="K42616" s="1">
        <v>2.0</v>
      </c>
      <c r="L42616" s="3">
        <v>41183.0</v>
      </c>
      <c r="M42616" s="3">
        <v>41183.0</v>
      </c>
      <c r="N42616" s="3">
        <v>41518.0</v>
      </c>
    </row>
    <row r="42617">
      <c r="A42617" s="1" t="s">
        <v>147002</v>
      </c>
      <c r="B42617" s="1" t="s">
        <v>147003</v>
      </c>
      <c r="C42617" s="2" t="s">
        <v>147004</v>
      </c>
      <c r="D42617" s="1" t="s">
        <v>7105</v>
      </c>
      <c r="E42617" s="1">
        <v>50000.0</v>
      </c>
      <c r="F42617" s="1" t="s">
        <v>207</v>
      </c>
      <c r="G42617" s="1" t="s">
        <v>25</v>
      </c>
      <c r="H42617" s="1" t="s">
        <v>106</v>
      </c>
      <c r="I42617" s="1" t="s">
        <v>107</v>
      </c>
      <c r="J42617" s="1" t="s">
        <v>108</v>
      </c>
      <c r="K42617" s="1">
        <v>1.0</v>
      </c>
      <c r="L42617" s="3">
        <v>39995.0</v>
      </c>
      <c r="M42617" s="3">
        <v>40026.0</v>
      </c>
      <c r="N42617" s="3">
        <v>40026.0</v>
      </c>
    </row>
    <row r="42618">
      <c r="A42618" s="1" t="s">
        <v>147005</v>
      </c>
      <c r="B42618" s="1" t="s">
        <v>147006</v>
      </c>
      <c r="C42618" s="2" t="s">
        <v>147007</v>
      </c>
      <c r="D42618" s="1" t="s">
        <v>718</v>
      </c>
      <c r="E42618" s="1">
        <v>1124560.01589378</v>
      </c>
      <c r="F42618" s="1" t="s">
        <v>18</v>
      </c>
      <c r="G42618" s="1" t="s">
        <v>165</v>
      </c>
      <c r="H42618" s="1" t="s">
        <v>166</v>
      </c>
      <c r="I42618" s="1" t="s">
        <v>167</v>
      </c>
      <c r="J42618" s="1" t="s">
        <v>167</v>
      </c>
      <c r="K42618" s="1">
        <v>1.0</v>
      </c>
      <c r="L42618" s="3">
        <v>40544.0</v>
      </c>
      <c r="M42618" s="3">
        <v>42249.0</v>
      </c>
      <c r="N42618" s="3">
        <v>42249.0</v>
      </c>
    </row>
    <row r="42619">
      <c r="A42619" s="1" t="s">
        <v>147008</v>
      </c>
      <c r="B42619" s="1" t="s">
        <v>147009</v>
      </c>
      <c r="C42619" s="2" t="s">
        <v>147010</v>
      </c>
      <c r="D42619" s="1" t="s">
        <v>147011</v>
      </c>
      <c r="E42619" s="1">
        <v>5000000.0</v>
      </c>
      <c r="F42619" s="1" t="s">
        <v>113</v>
      </c>
      <c r="G42619" s="1" t="s">
        <v>25</v>
      </c>
      <c r="H42619" s="1" t="s">
        <v>64</v>
      </c>
      <c r="I42619" s="1" t="s">
        <v>65</v>
      </c>
      <c r="J42619" s="1" t="s">
        <v>71</v>
      </c>
      <c r="K42619" s="1">
        <v>1.0</v>
      </c>
      <c r="M42619" s="3">
        <v>39661.0</v>
      </c>
      <c r="N42619" s="3">
        <v>39661.0</v>
      </c>
    </row>
    <row r="42620">
      <c r="A42620" s="1" t="s">
        <v>147012</v>
      </c>
      <c r="B42620" s="1" t="s">
        <v>147013</v>
      </c>
      <c r="C42620" s="2" t="s">
        <v>147014</v>
      </c>
      <c r="D42620" s="1" t="s">
        <v>147015</v>
      </c>
      <c r="E42620" s="1">
        <v>7.1199988E7</v>
      </c>
      <c r="F42620" s="1" t="s">
        <v>18</v>
      </c>
      <c r="G42620" s="1" t="s">
        <v>25</v>
      </c>
      <c r="H42620" s="1" t="s">
        <v>64</v>
      </c>
      <c r="I42620" s="1" t="s">
        <v>65</v>
      </c>
      <c r="J42620" s="1" t="s">
        <v>1103</v>
      </c>
      <c r="K42620" s="1">
        <v>7.0</v>
      </c>
      <c r="L42620" s="3">
        <v>39873.0</v>
      </c>
      <c r="M42620" s="3">
        <v>39934.0</v>
      </c>
      <c r="N42620" s="3">
        <v>42100.0</v>
      </c>
    </row>
    <row r="42621">
      <c r="A42621" s="1" t="s">
        <v>147016</v>
      </c>
      <c r="B42621" s="1" t="s">
        <v>147017</v>
      </c>
      <c r="C42621" s="2" t="s">
        <v>147018</v>
      </c>
      <c r="D42621" s="1" t="s">
        <v>85750</v>
      </c>
      <c r="E42621" s="1">
        <v>3.48E7</v>
      </c>
      <c r="F42621" s="1" t="s">
        <v>18</v>
      </c>
      <c r="G42621" s="1" t="s">
        <v>25</v>
      </c>
      <c r="H42621" s="1" t="s">
        <v>64</v>
      </c>
      <c r="I42621" s="1" t="s">
        <v>966</v>
      </c>
      <c r="J42621" s="1" t="s">
        <v>7488</v>
      </c>
      <c r="K42621" s="1">
        <v>5.0</v>
      </c>
      <c r="L42621" s="3">
        <v>39814.0</v>
      </c>
      <c r="M42621" s="3">
        <v>40275.0</v>
      </c>
      <c r="N42621" s="3">
        <v>41957.0</v>
      </c>
    </row>
    <row r="42622">
      <c r="A42622" s="1" t="s">
        <v>147019</v>
      </c>
      <c r="B42622" s="1" t="s">
        <v>147020</v>
      </c>
      <c r="C42622" s="2" t="s">
        <v>147021</v>
      </c>
      <c r="D42622" s="1" t="s">
        <v>147022</v>
      </c>
      <c r="E42622" s="1">
        <v>9.0E7</v>
      </c>
      <c r="F42622" s="1" t="s">
        <v>18</v>
      </c>
      <c r="G42622" s="1" t="s">
        <v>25</v>
      </c>
      <c r="H42622" s="1" t="s">
        <v>106</v>
      </c>
      <c r="I42622" s="1" t="s">
        <v>107</v>
      </c>
      <c r="J42622" s="1" t="s">
        <v>108</v>
      </c>
      <c r="K42622" s="1">
        <v>12.0</v>
      </c>
      <c r="L42622" s="3">
        <v>38443.0</v>
      </c>
      <c r="M42622" s="3">
        <v>38353.0</v>
      </c>
      <c r="N42622" s="3">
        <v>42228.0</v>
      </c>
    </row>
    <row r="42623">
      <c r="A42623" s="1" t="s">
        <v>147023</v>
      </c>
      <c r="B42623" s="1" t="s">
        <v>147024</v>
      </c>
      <c r="C42623" s="2" t="s">
        <v>147025</v>
      </c>
      <c r="D42623" s="1" t="s">
        <v>75</v>
      </c>
      <c r="E42623" s="1">
        <v>660000.0</v>
      </c>
      <c r="F42623" s="1" t="s">
        <v>207</v>
      </c>
      <c r="G42623" s="1" t="s">
        <v>25</v>
      </c>
      <c r="H42623" s="1" t="s">
        <v>158</v>
      </c>
      <c r="I42623" s="1" t="s">
        <v>244</v>
      </c>
      <c r="J42623" s="1" t="s">
        <v>244</v>
      </c>
      <c r="K42623" s="1">
        <v>1.0</v>
      </c>
      <c r="L42623" s="3">
        <v>40909.0</v>
      </c>
      <c r="M42623" s="3">
        <v>41201.0</v>
      </c>
      <c r="N42623" s="3">
        <v>41201.0</v>
      </c>
    </row>
    <row r="42624">
      <c r="A42624" s="1" t="s">
        <v>147026</v>
      </c>
      <c r="B42624" s="1" t="s">
        <v>147027</v>
      </c>
      <c r="C42624" s="2" t="s">
        <v>147028</v>
      </c>
      <c r="D42624" s="1" t="s">
        <v>147029</v>
      </c>
      <c r="E42624" s="1">
        <v>1.97E8</v>
      </c>
      <c r="F42624" s="1" t="s">
        <v>113</v>
      </c>
      <c r="G42624" s="1" t="s">
        <v>25</v>
      </c>
      <c r="H42624" s="1" t="s">
        <v>64</v>
      </c>
      <c r="I42624" s="1" t="s">
        <v>65</v>
      </c>
      <c r="J42624" s="1" t="s">
        <v>606</v>
      </c>
      <c r="K42624" s="1">
        <v>5.0</v>
      </c>
      <c r="L42624" s="3">
        <v>36130.0</v>
      </c>
      <c r="M42624" s="3">
        <v>36161.0</v>
      </c>
      <c r="N42624" s="3">
        <v>36938.0</v>
      </c>
    </row>
    <row r="42625">
      <c r="A42625" s="1" t="s">
        <v>147030</v>
      </c>
      <c r="B42625" s="1" t="s">
        <v>147031</v>
      </c>
      <c r="C42625" s="2" t="s">
        <v>147032</v>
      </c>
      <c r="D42625" s="1" t="s">
        <v>147033</v>
      </c>
      <c r="E42625" s="1">
        <v>200000.0</v>
      </c>
      <c r="F42625" s="1" t="s">
        <v>207</v>
      </c>
      <c r="G42625" s="1" t="s">
        <v>25</v>
      </c>
      <c r="H42625" s="1" t="s">
        <v>1011</v>
      </c>
      <c r="I42625" s="1" t="s">
        <v>1012</v>
      </c>
      <c r="J42625" s="1" t="s">
        <v>45182</v>
      </c>
      <c r="K42625" s="1">
        <v>2.0</v>
      </c>
      <c r="L42625" s="3">
        <v>39372.0</v>
      </c>
      <c r="M42625" s="3">
        <v>39783.0</v>
      </c>
      <c r="N42625" s="3">
        <v>39885.0</v>
      </c>
    </row>
    <row r="42626">
      <c r="A42626" s="1" t="s">
        <v>147034</v>
      </c>
      <c r="B42626" s="1" t="s">
        <v>147035</v>
      </c>
      <c r="D42626" s="1" t="s">
        <v>147036</v>
      </c>
      <c r="E42626" s="1">
        <v>40000.0</v>
      </c>
      <c r="F42626" s="1" t="s">
        <v>18</v>
      </c>
      <c r="G42626" s="1" t="s">
        <v>76</v>
      </c>
      <c r="H42626" s="1">
        <v>12.0</v>
      </c>
      <c r="I42626" s="1" t="s">
        <v>77</v>
      </c>
      <c r="J42626" s="1" t="s">
        <v>77</v>
      </c>
      <c r="K42626" s="1">
        <v>1.0</v>
      </c>
      <c r="L42626" s="3">
        <v>40909.0</v>
      </c>
      <c r="M42626" s="3">
        <v>40893.0</v>
      </c>
      <c r="N42626" s="3">
        <v>40893.0</v>
      </c>
    </row>
    <row r="42627">
      <c r="A42627" s="1" t="s">
        <v>147037</v>
      </c>
      <c r="B42627" s="1" t="s">
        <v>147038</v>
      </c>
      <c r="C42627" s="2" t="s">
        <v>147039</v>
      </c>
      <c r="D42627" s="1" t="s">
        <v>147040</v>
      </c>
      <c r="E42627" s="1">
        <v>900000.0</v>
      </c>
      <c r="F42627" s="1" t="s">
        <v>18</v>
      </c>
      <c r="G42627" s="1" t="s">
        <v>25</v>
      </c>
      <c r="H42627" s="1" t="s">
        <v>106</v>
      </c>
      <c r="I42627" s="1" t="s">
        <v>107</v>
      </c>
      <c r="J42627" s="1" t="s">
        <v>108</v>
      </c>
      <c r="K42627" s="1">
        <v>1.0</v>
      </c>
      <c r="L42627" s="3">
        <v>41699.0</v>
      </c>
      <c r="M42627" s="3">
        <v>42064.0</v>
      </c>
      <c r="N42627" s="3">
        <v>42064.0</v>
      </c>
    </row>
    <row r="42628">
      <c r="A42628" s="1" t="s">
        <v>147041</v>
      </c>
      <c r="B42628" s="1" t="s">
        <v>147042</v>
      </c>
      <c r="C42628" s="2" t="s">
        <v>147043</v>
      </c>
      <c r="D42628" s="1" t="s">
        <v>718</v>
      </c>
      <c r="E42628" s="1" t="s">
        <v>43</v>
      </c>
      <c r="F42628" s="1" t="s">
        <v>18</v>
      </c>
      <c r="G42628" s="1" t="s">
        <v>25</v>
      </c>
      <c r="H42628" s="1" t="s">
        <v>106</v>
      </c>
      <c r="I42628" s="1" t="s">
        <v>107</v>
      </c>
      <c r="J42628" s="1" t="s">
        <v>108</v>
      </c>
      <c r="K42628" s="1">
        <v>2.0</v>
      </c>
      <c r="L42628" s="3">
        <v>39814.0</v>
      </c>
      <c r="M42628" s="3">
        <v>40422.0</v>
      </c>
      <c r="N42628" s="3">
        <v>41153.0</v>
      </c>
    </row>
    <row r="42629">
      <c r="A42629" s="1" t="s">
        <v>147044</v>
      </c>
      <c r="B42629" s="1" t="s">
        <v>147045</v>
      </c>
      <c r="C42629" s="2" t="s">
        <v>147046</v>
      </c>
      <c r="D42629" s="1" t="s">
        <v>27162</v>
      </c>
      <c r="E42629" s="1">
        <v>279399.0</v>
      </c>
      <c r="F42629" s="1" t="s">
        <v>18</v>
      </c>
      <c r="G42629" s="1" t="s">
        <v>128</v>
      </c>
      <c r="H42629" s="1" t="s">
        <v>129</v>
      </c>
      <c r="I42629" s="1" t="s">
        <v>130</v>
      </c>
      <c r="J42629" s="1" t="s">
        <v>130</v>
      </c>
      <c r="K42629" s="1">
        <v>3.0</v>
      </c>
      <c r="L42629" s="3">
        <v>40734.0</v>
      </c>
      <c r="M42629" s="3">
        <v>40787.0</v>
      </c>
      <c r="N42629" s="3">
        <v>41153.0</v>
      </c>
    </row>
    <row r="42630">
      <c r="A42630" s="1" t="s">
        <v>147047</v>
      </c>
      <c r="B42630" s="1" t="s">
        <v>147048</v>
      </c>
      <c r="C42630" s="2" t="s">
        <v>147049</v>
      </c>
      <c r="D42630" s="1" t="s">
        <v>15734</v>
      </c>
      <c r="E42630" s="1">
        <v>22356.0</v>
      </c>
      <c r="F42630" s="1" t="s">
        <v>18</v>
      </c>
      <c r="G42630" s="1" t="s">
        <v>57</v>
      </c>
      <c r="H42630" s="1" t="s">
        <v>58</v>
      </c>
      <c r="I42630" s="1" t="s">
        <v>59</v>
      </c>
      <c r="J42630" s="1" t="s">
        <v>59</v>
      </c>
      <c r="K42630" s="1">
        <v>1.0</v>
      </c>
      <c r="M42630" s="3">
        <v>41030.0</v>
      </c>
      <c r="N42630" s="3">
        <v>41030.0</v>
      </c>
    </row>
    <row r="42631">
      <c r="A42631" s="1" t="s">
        <v>147050</v>
      </c>
      <c r="B42631" s="1" t="s">
        <v>147051</v>
      </c>
      <c r="C42631" s="2" t="s">
        <v>147052</v>
      </c>
      <c r="D42631" s="1" t="s">
        <v>54265</v>
      </c>
      <c r="E42631" s="1">
        <v>3818590.0</v>
      </c>
      <c r="F42631" s="1" t="s">
        <v>18</v>
      </c>
      <c r="G42631" s="1" t="s">
        <v>165</v>
      </c>
      <c r="H42631" s="1" t="s">
        <v>166</v>
      </c>
      <c r="I42631" s="1" t="s">
        <v>167</v>
      </c>
      <c r="J42631" s="1" t="s">
        <v>167</v>
      </c>
      <c r="K42631" s="1">
        <v>3.0</v>
      </c>
      <c r="L42631" s="3">
        <v>41030.0</v>
      </c>
      <c r="M42631" s="3">
        <v>41186.0</v>
      </c>
      <c r="N42631" s="3">
        <v>42058.0</v>
      </c>
    </row>
    <row r="42632">
      <c r="A42632" s="1" t="s">
        <v>147053</v>
      </c>
      <c r="B42632" s="1" t="s">
        <v>147054</v>
      </c>
      <c r="C42632" s="2" t="s">
        <v>147055</v>
      </c>
      <c r="D42632" s="1" t="s">
        <v>147056</v>
      </c>
      <c r="E42632" s="1" t="s">
        <v>43</v>
      </c>
      <c r="F42632" s="1" t="s">
        <v>18</v>
      </c>
      <c r="G42632" s="1" t="s">
        <v>128</v>
      </c>
      <c r="H42632" s="1" t="s">
        <v>1756</v>
      </c>
      <c r="I42632" s="1" t="s">
        <v>130</v>
      </c>
      <c r="J42632" s="1" t="s">
        <v>147057</v>
      </c>
      <c r="K42632" s="1">
        <v>1.0</v>
      </c>
      <c r="L42632" s="3">
        <v>37987.0</v>
      </c>
      <c r="M42632" s="3">
        <v>41487.0</v>
      </c>
      <c r="N42632" s="3">
        <v>41487.0</v>
      </c>
    </row>
    <row r="42633">
      <c r="A42633" s="1" t="s">
        <v>147058</v>
      </c>
      <c r="B42633" s="1" t="s">
        <v>147059</v>
      </c>
      <c r="C42633" s="2" t="s">
        <v>147060</v>
      </c>
      <c r="D42633" s="1" t="s">
        <v>147061</v>
      </c>
      <c r="E42633" s="1">
        <v>1.5155067E7</v>
      </c>
      <c r="F42633" s="1" t="s">
        <v>18</v>
      </c>
      <c r="G42633" s="1" t="s">
        <v>25</v>
      </c>
      <c r="H42633" s="1" t="s">
        <v>135</v>
      </c>
      <c r="I42633" s="1" t="s">
        <v>136</v>
      </c>
      <c r="J42633" s="1" t="s">
        <v>1114</v>
      </c>
      <c r="K42633" s="1">
        <v>3.0</v>
      </c>
      <c r="L42633" s="3">
        <v>41382.0</v>
      </c>
      <c r="M42633" s="3">
        <v>41801.0</v>
      </c>
      <c r="N42633" s="3">
        <v>42179.0</v>
      </c>
    </row>
    <row r="42634">
      <c r="A42634" s="1" t="s">
        <v>147062</v>
      </c>
      <c r="B42634" s="1" t="s">
        <v>147063</v>
      </c>
      <c r="C42634" s="2" t="s">
        <v>147064</v>
      </c>
      <c r="D42634" s="1" t="s">
        <v>11363</v>
      </c>
      <c r="E42634" s="1">
        <v>2101212.0</v>
      </c>
      <c r="F42634" s="1" t="s">
        <v>18</v>
      </c>
      <c r="G42634" s="1" t="s">
        <v>25</v>
      </c>
      <c r="H42634" s="1" t="s">
        <v>1011</v>
      </c>
      <c r="I42634" s="1" t="s">
        <v>1012</v>
      </c>
      <c r="J42634" s="1" t="s">
        <v>147065</v>
      </c>
      <c r="K42634" s="1">
        <v>3.0</v>
      </c>
      <c r="L42634" s="3">
        <v>40179.0</v>
      </c>
      <c r="M42634" s="3">
        <v>40496.0</v>
      </c>
      <c r="N42634" s="3">
        <v>42271.0</v>
      </c>
    </row>
    <row r="42635">
      <c r="A42635" s="1" t="s">
        <v>147066</v>
      </c>
      <c r="B42635" s="1" t="s">
        <v>147067</v>
      </c>
      <c r="C42635" s="2" t="s">
        <v>147068</v>
      </c>
      <c r="D42635" s="1" t="s">
        <v>264</v>
      </c>
      <c r="E42635" s="1">
        <v>1000000.0</v>
      </c>
      <c r="F42635" s="1" t="s">
        <v>18</v>
      </c>
      <c r="G42635" s="1" t="s">
        <v>25</v>
      </c>
      <c r="H42635" s="1" t="s">
        <v>64</v>
      </c>
      <c r="I42635" s="1" t="s">
        <v>65</v>
      </c>
      <c r="J42635" s="1" t="s">
        <v>71</v>
      </c>
      <c r="K42635" s="1">
        <v>1.0</v>
      </c>
      <c r="L42635" s="3">
        <v>40544.0</v>
      </c>
      <c r="M42635" s="3">
        <v>41324.0</v>
      </c>
      <c r="N42635" s="3">
        <v>41324.0</v>
      </c>
    </row>
    <row r="42636">
      <c r="A42636" s="1" t="s">
        <v>147069</v>
      </c>
      <c r="B42636" s="1" t="s">
        <v>147070</v>
      </c>
      <c r="C42636" s="2" t="s">
        <v>147071</v>
      </c>
      <c r="D42636" s="1" t="s">
        <v>147072</v>
      </c>
      <c r="E42636" s="1">
        <v>3.3386478E7</v>
      </c>
      <c r="F42636" s="1" t="s">
        <v>113</v>
      </c>
      <c r="G42636" s="1" t="s">
        <v>25</v>
      </c>
      <c r="H42636" s="1" t="s">
        <v>142</v>
      </c>
      <c r="I42636" s="1" t="s">
        <v>143</v>
      </c>
      <c r="J42636" s="1" t="s">
        <v>143</v>
      </c>
      <c r="K42636" s="1">
        <v>8.0</v>
      </c>
      <c r="L42636" s="3">
        <v>37257.0</v>
      </c>
      <c r="M42636" s="3">
        <v>38261.0</v>
      </c>
      <c r="N42636" s="3">
        <v>40729.0</v>
      </c>
    </row>
    <row r="42637">
      <c r="A42637" s="1" t="s">
        <v>147073</v>
      </c>
      <c r="B42637" s="1" t="s">
        <v>147074</v>
      </c>
      <c r="C42637" s="2" t="s">
        <v>147075</v>
      </c>
      <c r="D42637" s="1" t="s">
        <v>147076</v>
      </c>
      <c r="E42637" s="1">
        <v>1.6E7</v>
      </c>
      <c r="F42637" s="1" t="s">
        <v>18</v>
      </c>
      <c r="G42637" s="1" t="s">
        <v>25</v>
      </c>
      <c r="H42637" s="1" t="s">
        <v>808</v>
      </c>
      <c r="I42637" s="1" t="s">
        <v>809</v>
      </c>
      <c r="J42637" s="1" t="s">
        <v>809</v>
      </c>
      <c r="K42637" s="1">
        <v>1.0</v>
      </c>
      <c r="L42637" s="3">
        <v>38718.0</v>
      </c>
      <c r="M42637" s="3">
        <v>40814.0</v>
      </c>
      <c r="N42637" s="3">
        <v>40814.0</v>
      </c>
    </row>
    <row r="42638">
      <c r="A42638" s="1" t="s">
        <v>147077</v>
      </c>
      <c r="B42638" s="1" t="s">
        <v>147078</v>
      </c>
      <c r="C42638" s="2" t="s">
        <v>147079</v>
      </c>
      <c r="D42638" s="1" t="s">
        <v>147080</v>
      </c>
      <c r="E42638" s="1">
        <v>210000.0</v>
      </c>
      <c r="F42638" s="1" t="s">
        <v>18</v>
      </c>
      <c r="G42638" s="1" t="s">
        <v>57</v>
      </c>
      <c r="H42638" s="1" t="s">
        <v>202</v>
      </c>
      <c r="I42638" s="1" t="s">
        <v>59</v>
      </c>
      <c r="J42638" s="1" t="s">
        <v>59</v>
      </c>
      <c r="K42638" s="1">
        <v>1.0</v>
      </c>
      <c r="L42638" s="3">
        <v>41944.0</v>
      </c>
      <c r="M42638" s="3">
        <v>42055.0</v>
      </c>
      <c r="N42638" s="3">
        <v>42055.0</v>
      </c>
    </row>
    <row r="42639">
      <c r="A42639" s="1" t="s">
        <v>147081</v>
      </c>
      <c r="B42639" s="1" t="s">
        <v>147082</v>
      </c>
      <c r="C42639" s="2" t="s">
        <v>147083</v>
      </c>
      <c r="D42639" s="1" t="s">
        <v>147084</v>
      </c>
      <c r="E42639" s="1">
        <v>3000000.0</v>
      </c>
      <c r="F42639" s="1" t="s">
        <v>18</v>
      </c>
      <c r="G42639" s="1" t="s">
        <v>25</v>
      </c>
      <c r="H42639" s="1" t="s">
        <v>644</v>
      </c>
      <c r="I42639" s="1" t="s">
        <v>645</v>
      </c>
      <c r="J42639" s="1" t="s">
        <v>645</v>
      </c>
      <c r="K42639" s="1">
        <v>1.0</v>
      </c>
      <c r="L42639" s="3">
        <v>31048.0</v>
      </c>
      <c r="M42639" s="3">
        <v>42240.0</v>
      </c>
      <c r="N42639" s="3">
        <v>42240.0</v>
      </c>
    </row>
    <row r="42640">
      <c r="A42640" s="1" t="s">
        <v>147085</v>
      </c>
      <c r="B42640" s="1" t="s">
        <v>147086</v>
      </c>
      <c r="C42640" s="2" t="s">
        <v>147087</v>
      </c>
      <c r="D42640" s="1" t="s">
        <v>147088</v>
      </c>
      <c r="E42640" s="1">
        <v>2660000.0</v>
      </c>
      <c r="F42640" s="1" t="s">
        <v>18</v>
      </c>
      <c r="G42640" s="1" t="s">
        <v>25</v>
      </c>
      <c r="H42640" s="1" t="s">
        <v>64</v>
      </c>
      <c r="I42640" s="1" t="s">
        <v>65</v>
      </c>
      <c r="J42640" s="1" t="s">
        <v>914</v>
      </c>
      <c r="K42640" s="1">
        <v>5.0</v>
      </c>
      <c r="L42640" s="3">
        <v>41334.0</v>
      </c>
      <c r="M42640" s="3">
        <v>41635.0</v>
      </c>
      <c r="N42640" s="3">
        <v>42076.0</v>
      </c>
    </row>
    <row r="42641">
      <c r="A42641" s="1" t="s">
        <v>147089</v>
      </c>
      <c r="B42641" s="1" t="s">
        <v>147090</v>
      </c>
      <c r="E42641" s="1" t="s">
        <v>43</v>
      </c>
      <c r="F42641" s="1" t="s">
        <v>18</v>
      </c>
      <c r="G42641" s="1" t="s">
        <v>25</v>
      </c>
      <c r="H42641" s="1" t="s">
        <v>64</v>
      </c>
      <c r="I42641" s="1" t="s">
        <v>65</v>
      </c>
      <c r="J42641" s="1" t="s">
        <v>271</v>
      </c>
      <c r="K42641" s="1">
        <v>2.0</v>
      </c>
      <c r="L42641" s="3">
        <v>41275.0</v>
      </c>
      <c r="M42641" s="3">
        <v>41395.0</v>
      </c>
      <c r="N42641" s="3">
        <v>41694.0</v>
      </c>
    </row>
    <row r="42642">
      <c r="A42642" s="1" t="s">
        <v>147091</v>
      </c>
      <c r="B42642" s="1" t="s">
        <v>147092</v>
      </c>
      <c r="C42642" s="2" t="s">
        <v>147093</v>
      </c>
      <c r="D42642" s="1" t="s">
        <v>147094</v>
      </c>
      <c r="E42642" s="1" t="s">
        <v>43</v>
      </c>
      <c r="F42642" s="1" t="s">
        <v>18</v>
      </c>
      <c r="G42642" s="1" t="s">
        <v>128</v>
      </c>
      <c r="H42642" s="1" t="s">
        <v>129</v>
      </c>
      <c r="I42642" s="1" t="s">
        <v>130</v>
      </c>
      <c r="J42642" s="1" t="s">
        <v>130</v>
      </c>
      <c r="K42642" s="1">
        <v>1.0</v>
      </c>
      <c r="L42642" s="3">
        <v>41640.0</v>
      </c>
      <c r="M42642" s="3">
        <v>42036.0</v>
      </c>
      <c r="N42642" s="3">
        <v>42036.0</v>
      </c>
    </row>
    <row r="42643">
      <c r="A42643" s="1" t="s">
        <v>147095</v>
      </c>
      <c r="B42643" s="1" t="s">
        <v>147096</v>
      </c>
      <c r="C42643" s="2" t="s">
        <v>147097</v>
      </c>
      <c r="D42643" s="1" t="s">
        <v>147098</v>
      </c>
      <c r="E42643" s="1">
        <v>275000.0</v>
      </c>
      <c r="F42643" s="1" t="s">
        <v>18</v>
      </c>
      <c r="G42643" s="1" t="s">
        <v>4937</v>
      </c>
      <c r="H42643" s="1">
        <v>11.0</v>
      </c>
      <c r="I42643" s="1" t="s">
        <v>7760</v>
      </c>
      <c r="J42643" s="1" t="s">
        <v>7761</v>
      </c>
      <c r="K42643" s="1">
        <v>2.0</v>
      </c>
      <c r="M42643" s="3">
        <v>41821.0</v>
      </c>
      <c r="N42643" s="3">
        <v>42269.0</v>
      </c>
    </row>
    <row r="42644">
      <c r="A42644" s="1" t="s">
        <v>147099</v>
      </c>
      <c r="B42644" s="1" t="s">
        <v>147100</v>
      </c>
      <c r="C42644" s="2" t="s">
        <v>147101</v>
      </c>
      <c r="D42644" s="1" t="s">
        <v>147102</v>
      </c>
      <c r="E42644" s="1">
        <v>700000.0</v>
      </c>
      <c r="F42644" s="1" t="s">
        <v>18</v>
      </c>
      <c r="G42644" s="1" t="s">
        <v>25</v>
      </c>
      <c r="H42644" s="1" t="s">
        <v>64</v>
      </c>
      <c r="I42644" s="1" t="s">
        <v>65</v>
      </c>
      <c r="J42644" s="1" t="s">
        <v>66</v>
      </c>
      <c r="K42644" s="1">
        <v>1.0</v>
      </c>
      <c r="L42644" s="3">
        <v>41122.0</v>
      </c>
      <c r="M42644" s="3">
        <v>41275.0</v>
      </c>
      <c r="N42644" s="3">
        <v>41275.0</v>
      </c>
    </row>
    <row r="42645">
      <c r="A42645" s="1" t="s">
        <v>147103</v>
      </c>
      <c r="B42645" s="1" t="s">
        <v>147104</v>
      </c>
      <c r="C42645" s="2" t="s">
        <v>147105</v>
      </c>
      <c r="D42645" s="1" t="s">
        <v>3110</v>
      </c>
      <c r="E42645" s="1">
        <v>2.5E7</v>
      </c>
      <c r="F42645" s="1" t="s">
        <v>18</v>
      </c>
      <c r="G42645" s="1" t="s">
        <v>25</v>
      </c>
      <c r="H42645" s="1" t="s">
        <v>89</v>
      </c>
      <c r="I42645" s="1" t="s">
        <v>1132</v>
      </c>
      <c r="J42645" s="1" t="s">
        <v>1133</v>
      </c>
      <c r="K42645" s="1">
        <v>1.0</v>
      </c>
      <c r="L42645" s="3">
        <v>40909.0</v>
      </c>
      <c r="M42645" s="3">
        <v>41817.0</v>
      </c>
      <c r="N42645" s="3">
        <v>41817.0</v>
      </c>
    </row>
    <row r="42646">
      <c r="A42646" s="1" t="s">
        <v>147106</v>
      </c>
      <c r="B42646" s="1" t="s">
        <v>147107</v>
      </c>
      <c r="C42646" s="2" t="s">
        <v>147108</v>
      </c>
      <c r="D42646" s="1" t="s">
        <v>10765</v>
      </c>
      <c r="E42646" s="1">
        <v>7.0E8</v>
      </c>
      <c r="F42646" s="1" t="s">
        <v>18</v>
      </c>
      <c r="G42646" s="1" t="s">
        <v>19</v>
      </c>
      <c r="H42646" s="1">
        <v>36.0</v>
      </c>
      <c r="I42646" s="1" t="s">
        <v>672</v>
      </c>
      <c r="J42646" s="1" t="s">
        <v>14159</v>
      </c>
      <c r="K42646" s="1">
        <v>3.0</v>
      </c>
      <c r="L42646" s="3">
        <v>40179.0</v>
      </c>
      <c r="M42646" s="3">
        <v>42076.0</v>
      </c>
      <c r="N42646" s="3">
        <v>42276.0</v>
      </c>
    </row>
    <row r="42647">
      <c r="A42647" s="1" t="s">
        <v>147109</v>
      </c>
      <c r="B42647" s="1" t="s">
        <v>147110</v>
      </c>
      <c r="C42647" s="2" t="s">
        <v>147111</v>
      </c>
      <c r="D42647" s="1" t="s">
        <v>32324</v>
      </c>
      <c r="E42647" s="1" t="s">
        <v>43</v>
      </c>
      <c r="F42647" s="1" t="s">
        <v>18</v>
      </c>
      <c r="G42647" s="1" t="s">
        <v>2271</v>
      </c>
      <c r="H42647" s="1">
        <v>34.0</v>
      </c>
      <c r="I42647" s="1" t="s">
        <v>2272</v>
      </c>
      <c r="J42647" s="1" t="s">
        <v>2272</v>
      </c>
      <c r="K42647" s="1">
        <v>1.0</v>
      </c>
      <c r="L42647" s="3">
        <v>40544.0</v>
      </c>
      <c r="M42647" s="3">
        <v>41346.0</v>
      </c>
      <c r="N42647" s="3">
        <v>41346.0</v>
      </c>
    </row>
    <row r="42648">
      <c r="A42648" s="1" t="s">
        <v>147112</v>
      </c>
      <c r="B42648" s="1" t="s">
        <v>147113</v>
      </c>
      <c r="C42648" s="2" t="s">
        <v>147114</v>
      </c>
      <c r="D42648" s="1" t="s">
        <v>2393</v>
      </c>
      <c r="E42648" s="1">
        <v>15000.0</v>
      </c>
      <c r="F42648" s="1" t="s">
        <v>18</v>
      </c>
      <c r="G42648" s="1" t="s">
        <v>25</v>
      </c>
      <c r="H42648" s="1" t="s">
        <v>380</v>
      </c>
      <c r="I42648" s="1" t="s">
        <v>4559</v>
      </c>
      <c r="J42648" s="1" t="s">
        <v>4559</v>
      </c>
      <c r="K42648" s="1">
        <v>1.0</v>
      </c>
      <c r="L42648" s="3">
        <v>40936.0</v>
      </c>
      <c r="M42648" s="3">
        <v>40992.0</v>
      </c>
      <c r="N42648" s="3">
        <v>40992.0</v>
      </c>
    </row>
    <row r="42649">
      <c r="A42649" s="1" t="s">
        <v>147115</v>
      </c>
      <c r="B42649" s="1" t="s">
        <v>147116</v>
      </c>
      <c r="C42649" s="2" t="s">
        <v>147117</v>
      </c>
      <c r="D42649" s="1" t="s">
        <v>147118</v>
      </c>
      <c r="E42649" s="1">
        <v>2688237.0</v>
      </c>
      <c r="F42649" s="1" t="s">
        <v>18</v>
      </c>
      <c r="G42649" s="1" t="s">
        <v>552</v>
      </c>
      <c r="H42649" s="1">
        <v>56.0</v>
      </c>
      <c r="I42649" s="1" t="s">
        <v>20541</v>
      </c>
      <c r="J42649" s="1" t="s">
        <v>147119</v>
      </c>
      <c r="K42649" s="1">
        <v>9.0</v>
      </c>
      <c r="L42649" s="3">
        <v>40057.0</v>
      </c>
      <c r="M42649" s="3">
        <v>40057.0</v>
      </c>
      <c r="N42649" s="3">
        <v>41625.0</v>
      </c>
    </row>
    <row r="42650">
      <c r="A42650" s="1" t="s">
        <v>147120</v>
      </c>
      <c r="B42650" s="1" t="s">
        <v>147121</v>
      </c>
      <c r="C42650" s="2" t="s">
        <v>147122</v>
      </c>
      <c r="D42650" s="1" t="s">
        <v>42</v>
      </c>
      <c r="E42650" s="1" t="s">
        <v>43</v>
      </c>
      <c r="F42650" s="1" t="s">
        <v>18</v>
      </c>
      <c r="G42650" s="1" t="s">
        <v>222</v>
      </c>
      <c r="H42650" s="1">
        <v>8.0</v>
      </c>
      <c r="I42650" s="1" t="s">
        <v>7949</v>
      </c>
      <c r="J42650" s="1" t="s">
        <v>7949</v>
      </c>
      <c r="K42650" s="1">
        <v>1.0</v>
      </c>
      <c r="L42650" s="3">
        <v>42248.0</v>
      </c>
      <c r="M42650" s="3">
        <v>42248.0</v>
      </c>
      <c r="N42650" s="3">
        <v>42248.0</v>
      </c>
    </row>
    <row r="42651">
      <c r="A42651" s="1" t="s">
        <v>147123</v>
      </c>
      <c r="B42651" s="1" t="s">
        <v>147124</v>
      </c>
      <c r="C42651" s="2" t="s">
        <v>147125</v>
      </c>
      <c r="D42651" s="1" t="s">
        <v>147126</v>
      </c>
      <c r="E42651" s="1">
        <v>1029280.0</v>
      </c>
      <c r="F42651" s="1" t="s">
        <v>18</v>
      </c>
      <c r="G42651" s="1" t="s">
        <v>2125</v>
      </c>
      <c r="H42651" s="1">
        <v>13.0</v>
      </c>
      <c r="I42651" s="1" t="s">
        <v>2126</v>
      </c>
      <c r="J42651" s="1" t="s">
        <v>2126</v>
      </c>
      <c r="K42651" s="1">
        <v>1.0</v>
      </c>
      <c r="M42651" s="3">
        <v>41662.0</v>
      </c>
      <c r="N42651" s="3">
        <v>41662.0</v>
      </c>
    </row>
    <row r="42652">
      <c r="A42652" s="1" t="s">
        <v>147127</v>
      </c>
      <c r="B42652" s="1" t="s">
        <v>147128</v>
      </c>
      <c r="C42652" s="2" t="s">
        <v>147129</v>
      </c>
      <c r="D42652" s="1" t="s">
        <v>6078</v>
      </c>
      <c r="E42652" s="1" t="s">
        <v>43</v>
      </c>
      <c r="F42652" s="1" t="s">
        <v>18</v>
      </c>
      <c r="G42652" s="1" t="s">
        <v>19</v>
      </c>
      <c r="H42652" s="1">
        <v>7.0</v>
      </c>
      <c r="I42652" s="1" t="s">
        <v>14083</v>
      </c>
      <c r="J42652" s="1" t="s">
        <v>14083</v>
      </c>
      <c r="K42652" s="1">
        <v>1.0</v>
      </c>
      <c r="L42652" s="3">
        <v>42005.0</v>
      </c>
      <c r="M42652" s="3">
        <v>42312.0</v>
      </c>
      <c r="N42652" s="3">
        <v>42312.0</v>
      </c>
    </row>
    <row r="42653">
      <c r="A42653" s="1" t="s">
        <v>147130</v>
      </c>
      <c r="B42653" s="2" t="s">
        <v>147131</v>
      </c>
      <c r="C42653" s="2" t="s">
        <v>147132</v>
      </c>
      <c r="D42653" s="1" t="s">
        <v>75</v>
      </c>
      <c r="E42653" s="1">
        <v>100000.0</v>
      </c>
      <c r="F42653" s="1" t="s">
        <v>18</v>
      </c>
      <c r="G42653" s="1" t="s">
        <v>25</v>
      </c>
      <c r="H42653" s="1" t="s">
        <v>106</v>
      </c>
      <c r="I42653" s="1" t="s">
        <v>1621</v>
      </c>
      <c r="J42653" s="1" t="s">
        <v>14142</v>
      </c>
      <c r="K42653" s="1">
        <v>1.0</v>
      </c>
      <c r="M42653" s="3">
        <v>40798.0</v>
      </c>
      <c r="N42653" s="3">
        <v>40798.0</v>
      </c>
    </row>
    <row r="42654">
      <c r="A42654" s="1" t="s">
        <v>147133</v>
      </c>
      <c r="B42654" s="1" t="s">
        <v>147134</v>
      </c>
      <c r="C42654" s="2" t="s">
        <v>147135</v>
      </c>
      <c r="D42654" s="1" t="s">
        <v>718</v>
      </c>
      <c r="E42654" s="1">
        <v>6650000.0</v>
      </c>
      <c r="F42654" s="1" t="s">
        <v>18</v>
      </c>
      <c r="G42654" s="1" t="s">
        <v>25</v>
      </c>
      <c r="H42654" s="1" t="s">
        <v>1272</v>
      </c>
      <c r="I42654" s="1" t="s">
        <v>1273</v>
      </c>
      <c r="J42654" s="1" t="s">
        <v>147136</v>
      </c>
      <c r="K42654" s="1">
        <v>2.0</v>
      </c>
      <c r="L42654" s="3">
        <v>40544.0</v>
      </c>
      <c r="M42654" s="3">
        <v>40774.0</v>
      </c>
      <c r="N42654" s="3">
        <v>41457.0</v>
      </c>
    </row>
    <row r="42655">
      <c r="A42655" s="1" t="s">
        <v>147137</v>
      </c>
      <c r="B42655" s="1" t="s">
        <v>147138</v>
      </c>
      <c r="C42655" s="2" t="s">
        <v>147139</v>
      </c>
      <c r="D42655" s="1" t="s">
        <v>147140</v>
      </c>
      <c r="E42655" s="1">
        <v>7750000.0</v>
      </c>
      <c r="F42655" s="1" t="s">
        <v>113</v>
      </c>
      <c r="G42655" s="1" t="s">
        <v>25</v>
      </c>
      <c r="H42655" s="1" t="s">
        <v>64</v>
      </c>
      <c r="I42655" s="1" t="s">
        <v>65</v>
      </c>
      <c r="J42655" s="1" t="s">
        <v>271</v>
      </c>
      <c r="K42655" s="1">
        <v>3.0</v>
      </c>
      <c r="L42655" s="3">
        <v>40026.0</v>
      </c>
      <c r="M42655" s="3">
        <v>39814.0</v>
      </c>
      <c r="N42655" s="3">
        <v>40512.0</v>
      </c>
    </row>
    <row r="42656">
      <c r="A42656" s="1" t="s">
        <v>147141</v>
      </c>
      <c r="B42656" s="1" t="s">
        <v>147142</v>
      </c>
      <c r="C42656" s="2" t="s">
        <v>147143</v>
      </c>
      <c r="D42656" s="1" t="s">
        <v>147144</v>
      </c>
      <c r="E42656" s="1">
        <v>6500000.0</v>
      </c>
      <c r="F42656" s="1" t="s">
        <v>18</v>
      </c>
      <c r="G42656" s="1" t="s">
        <v>25</v>
      </c>
      <c r="H42656" s="1" t="s">
        <v>64</v>
      </c>
      <c r="I42656" s="1" t="s">
        <v>65</v>
      </c>
      <c r="J42656" s="1" t="s">
        <v>71</v>
      </c>
      <c r="K42656" s="1">
        <v>2.0</v>
      </c>
      <c r="L42656" s="3">
        <v>40725.0</v>
      </c>
      <c r="M42656" s="3">
        <v>40725.0</v>
      </c>
      <c r="N42656" s="3">
        <v>41723.0</v>
      </c>
    </row>
    <row r="42657">
      <c r="A42657" s="1" t="s">
        <v>147145</v>
      </c>
      <c r="B42657" s="1" t="s">
        <v>147146</v>
      </c>
      <c r="C42657" s="2" t="s">
        <v>147147</v>
      </c>
      <c r="D42657" s="1" t="s">
        <v>75</v>
      </c>
      <c r="E42657" s="1">
        <v>482786.0</v>
      </c>
      <c r="F42657" s="1" t="s">
        <v>113</v>
      </c>
      <c r="G42657" s="1" t="s">
        <v>479</v>
      </c>
      <c r="I42657" s="1" t="s">
        <v>480</v>
      </c>
      <c r="J42657" s="1" t="s">
        <v>480</v>
      </c>
      <c r="K42657" s="1">
        <v>1.0</v>
      </c>
      <c r="M42657" s="3">
        <v>41214.0</v>
      </c>
      <c r="N42657" s="3">
        <v>41214.0</v>
      </c>
    </row>
    <row r="42658">
      <c r="A42658" s="1" t="s">
        <v>147148</v>
      </c>
      <c r="B42658" s="1" t="s">
        <v>147149</v>
      </c>
      <c r="C42658" s="2" t="s">
        <v>147150</v>
      </c>
      <c r="D42658" s="1" t="s">
        <v>28656</v>
      </c>
      <c r="E42658" s="1" t="s">
        <v>43</v>
      </c>
      <c r="F42658" s="1" t="s">
        <v>18</v>
      </c>
      <c r="G42658" s="1" t="s">
        <v>1062</v>
      </c>
      <c r="H42658" s="1">
        <v>2.0</v>
      </c>
      <c r="I42658" s="1" t="s">
        <v>1736</v>
      </c>
      <c r="J42658" s="1" t="s">
        <v>1736</v>
      </c>
      <c r="K42658" s="1">
        <v>1.0</v>
      </c>
      <c r="L42658" s="3">
        <v>40909.0</v>
      </c>
      <c r="M42658" s="3">
        <v>41563.0</v>
      </c>
      <c r="N42658" s="3">
        <v>41563.0</v>
      </c>
    </row>
    <row r="42659">
      <c r="A42659" s="1" t="s">
        <v>147151</v>
      </c>
      <c r="B42659" s="1" t="s">
        <v>147152</v>
      </c>
      <c r="C42659" s="2" t="s">
        <v>147153</v>
      </c>
      <c r="D42659" s="1" t="s">
        <v>147154</v>
      </c>
      <c r="E42659" s="1" t="s">
        <v>43</v>
      </c>
      <c r="F42659" s="1" t="s">
        <v>18</v>
      </c>
      <c r="G42659" s="1" t="s">
        <v>25</v>
      </c>
      <c r="H42659" s="1" t="s">
        <v>106</v>
      </c>
      <c r="I42659" s="1" t="s">
        <v>107</v>
      </c>
      <c r="J42659" s="1" t="s">
        <v>108</v>
      </c>
      <c r="K42659" s="1">
        <v>1.0</v>
      </c>
      <c r="L42659" s="3">
        <v>40829.0</v>
      </c>
      <c r="M42659" s="3">
        <v>39959.0</v>
      </c>
      <c r="N42659" s="3">
        <v>39959.0</v>
      </c>
    </row>
    <row r="42660">
      <c r="A42660" s="1" t="s">
        <v>147155</v>
      </c>
      <c r="B42660" s="1" t="s">
        <v>147156</v>
      </c>
      <c r="C42660" s="2" t="s">
        <v>147157</v>
      </c>
      <c r="D42660" s="1" t="s">
        <v>147158</v>
      </c>
      <c r="E42660" s="1" t="s">
        <v>43</v>
      </c>
      <c r="F42660" s="1" t="s">
        <v>18</v>
      </c>
      <c r="G42660" s="1" t="s">
        <v>25</v>
      </c>
      <c r="H42660" s="1" t="s">
        <v>82</v>
      </c>
      <c r="I42660" s="1" t="s">
        <v>3879</v>
      </c>
      <c r="J42660" s="1" t="s">
        <v>3879</v>
      </c>
      <c r="K42660" s="1">
        <v>1.0</v>
      </c>
      <c r="M42660" s="3">
        <v>42124.0</v>
      </c>
      <c r="N42660" s="3">
        <v>42124.0</v>
      </c>
    </row>
    <row r="42661">
      <c r="A42661" s="1" t="s">
        <v>147159</v>
      </c>
      <c r="B42661" s="1" t="s">
        <v>147160</v>
      </c>
      <c r="C42661" s="2" t="s">
        <v>147161</v>
      </c>
      <c r="D42661" s="1" t="s">
        <v>147162</v>
      </c>
      <c r="E42661" s="1">
        <v>2999989.0</v>
      </c>
      <c r="F42661" s="1" t="s">
        <v>18</v>
      </c>
      <c r="G42661" s="1" t="s">
        <v>25</v>
      </c>
      <c r="H42661" s="1" t="s">
        <v>158</v>
      </c>
      <c r="I42661" s="1" t="s">
        <v>244</v>
      </c>
      <c r="J42661" s="1" t="s">
        <v>6959</v>
      </c>
      <c r="K42661" s="1">
        <v>1.0</v>
      </c>
      <c r="L42661" s="3">
        <v>41548.0</v>
      </c>
      <c r="M42661" s="3">
        <v>41780.0</v>
      </c>
      <c r="N42661" s="3">
        <v>41780.0</v>
      </c>
    </row>
    <row r="42662">
      <c r="A42662" s="1" t="s">
        <v>147163</v>
      </c>
      <c r="B42662" s="1" t="s">
        <v>147164</v>
      </c>
      <c r="C42662" s="2" t="s">
        <v>147165</v>
      </c>
      <c r="D42662" s="1" t="s">
        <v>147166</v>
      </c>
      <c r="E42662" s="1">
        <v>1500000.0</v>
      </c>
      <c r="F42662" s="1" t="s">
        <v>18</v>
      </c>
      <c r="G42662" s="1" t="s">
        <v>699</v>
      </c>
      <c r="H42662" s="1">
        <v>2.0</v>
      </c>
      <c r="I42662" s="1" t="s">
        <v>700</v>
      </c>
      <c r="J42662" s="1" t="s">
        <v>13378</v>
      </c>
      <c r="K42662" s="1">
        <v>2.0</v>
      </c>
      <c r="L42662" s="3">
        <v>37257.0</v>
      </c>
      <c r="M42662" s="3">
        <v>38530.0</v>
      </c>
      <c r="N42662" s="3">
        <v>38838.0</v>
      </c>
    </row>
    <row r="42663">
      <c r="A42663" s="1" t="s">
        <v>147167</v>
      </c>
      <c r="B42663" s="1" t="s">
        <v>147168</v>
      </c>
      <c r="D42663" s="1" t="s">
        <v>2326</v>
      </c>
      <c r="E42663" s="1" t="s">
        <v>43</v>
      </c>
      <c r="F42663" s="1" t="s">
        <v>18</v>
      </c>
      <c r="G42663" s="1" t="s">
        <v>25</v>
      </c>
      <c r="H42663" s="1" t="s">
        <v>286</v>
      </c>
      <c r="I42663" s="1" t="s">
        <v>287</v>
      </c>
      <c r="J42663" s="1" t="s">
        <v>147169</v>
      </c>
      <c r="K42663" s="1">
        <v>1.0</v>
      </c>
      <c r="L42663" s="3">
        <v>40330.0</v>
      </c>
      <c r="M42663" s="3">
        <v>40337.0</v>
      </c>
      <c r="N42663" s="3">
        <v>40337.0</v>
      </c>
    </row>
    <row r="42664">
      <c r="A42664" s="1" t="s">
        <v>147170</v>
      </c>
      <c r="B42664" s="1" t="s">
        <v>147171</v>
      </c>
      <c r="C42664" s="2" t="s">
        <v>147172</v>
      </c>
      <c r="D42664" s="1" t="s">
        <v>56</v>
      </c>
      <c r="E42664" s="1">
        <v>338132.0</v>
      </c>
      <c r="F42664" s="1" t="s">
        <v>18</v>
      </c>
      <c r="G42664" s="1" t="s">
        <v>25</v>
      </c>
      <c r="H42664" s="1" t="s">
        <v>1352</v>
      </c>
      <c r="I42664" s="1" t="s">
        <v>1353</v>
      </c>
      <c r="J42664" s="1" t="s">
        <v>16784</v>
      </c>
      <c r="K42664" s="1">
        <v>1.0</v>
      </c>
      <c r="M42664" s="3">
        <v>40205.0</v>
      </c>
      <c r="N42664" s="3">
        <v>40205.0</v>
      </c>
    </row>
    <row r="42665">
      <c r="A42665" s="1" t="s">
        <v>147173</v>
      </c>
      <c r="B42665" s="1" t="s">
        <v>147174</v>
      </c>
      <c r="C42665" s="2" t="s">
        <v>147175</v>
      </c>
      <c r="D42665" s="1" t="s">
        <v>264</v>
      </c>
      <c r="E42665" s="1">
        <v>519851.0</v>
      </c>
      <c r="F42665" s="1" t="s">
        <v>18</v>
      </c>
      <c r="G42665" s="1" t="s">
        <v>25</v>
      </c>
      <c r="H42665" s="1" t="s">
        <v>64</v>
      </c>
      <c r="I42665" s="1" t="s">
        <v>65</v>
      </c>
      <c r="J42665" s="1" t="s">
        <v>3887</v>
      </c>
      <c r="K42665" s="1">
        <v>1.0</v>
      </c>
      <c r="M42665" s="3">
        <v>40170.0</v>
      </c>
      <c r="N42665" s="3">
        <v>40170.0</v>
      </c>
    </row>
    <row r="42666">
      <c r="A42666" s="1" t="s">
        <v>147176</v>
      </c>
      <c r="B42666" s="1" t="s">
        <v>147177</v>
      </c>
      <c r="D42666" s="1" t="s">
        <v>53513</v>
      </c>
      <c r="E42666" s="1">
        <v>350000.0</v>
      </c>
      <c r="F42666" s="1" t="s">
        <v>18</v>
      </c>
      <c r="K42666" s="1">
        <v>1.0</v>
      </c>
      <c r="M42666" s="3">
        <v>39024.0</v>
      </c>
      <c r="N42666" s="3">
        <v>39024.0</v>
      </c>
    </row>
    <row r="42667">
      <c r="A42667" s="1" t="s">
        <v>147178</v>
      </c>
      <c r="B42667" s="1" t="s">
        <v>147179</v>
      </c>
      <c r="C42667" s="2" t="s">
        <v>147180</v>
      </c>
      <c r="D42667" s="1" t="s">
        <v>147181</v>
      </c>
      <c r="E42667" s="1">
        <v>1.3343716E7</v>
      </c>
      <c r="F42667" s="1" t="s">
        <v>18</v>
      </c>
      <c r="G42667" s="1" t="s">
        <v>25</v>
      </c>
      <c r="H42667" s="1" t="s">
        <v>64</v>
      </c>
      <c r="I42667" s="1" t="s">
        <v>65</v>
      </c>
      <c r="J42667" s="1" t="s">
        <v>1160</v>
      </c>
      <c r="K42667" s="1">
        <v>8.0</v>
      </c>
      <c r="L42667" s="3">
        <v>38504.0</v>
      </c>
      <c r="M42667" s="3">
        <v>38971.0</v>
      </c>
      <c r="N42667" s="3">
        <v>42241.0</v>
      </c>
    </row>
    <row r="42668">
      <c r="A42668" s="1" t="s">
        <v>147182</v>
      </c>
      <c r="B42668" s="1" t="s">
        <v>147183</v>
      </c>
      <c r="D42668" s="1" t="s">
        <v>147184</v>
      </c>
      <c r="E42668" s="1">
        <v>41250.0</v>
      </c>
      <c r="F42668" s="1" t="s">
        <v>18</v>
      </c>
      <c r="K42668" s="1">
        <v>1.0</v>
      </c>
      <c r="M42668" s="3">
        <v>41974.0</v>
      </c>
      <c r="N42668" s="3">
        <v>41974.0</v>
      </c>
    </row>
    <row r="42669">
      <c r="A42669" s="1" t="s">
        <v>147185</v>
      </c>
      <c r="B42669" s="1" t="s">
        <v>147186</v>
      </c>
      <c r="C42669" s="2" t="s">
        <v>147187</v>
      </c>
      <c r="D42669" s="1" t="s">
        <v>147188</v>
      </c>
      <c r="E42669" s="1">
        <v>143382.0</v>
      </c>
      <c r="F42669" s="1" t="s">
        <v>18</v>
      </c>
      <c r="K42669" s="1">
        <v>2.0</v>
      </c>
      <c r="M42669" s="3">
        <v>41091.0</v>
      </c>
      <c r="N42669" s="3">
        <v>41699.0</v>
      </c>
    </row>
    <row r="42670">
      <c r="A42670" s="1" t="s">
        <v>147189</v>
      </c>
      <c r="B42670" s="1" t="s">
        <v>147190</v>
      </c>
      <c r="C42670" s="2" t="s">
        <v>147191</v>
      </c>
      <c r="D42670" s="1" t="s">
        <v>101431</v>
      </c>
      <c r="E42670" s="1">
        <v>485000.0</v>
      </c>
      <c r="F42670" s="1" t="s">
        <v>207</v>
      </c>
      <c r="K42670" s="1">
        <v>1.0</v>
      </c>
      <c r="M42670" s="3">
        <v>42297.0</v>
      </c>
      <c r="N42670" s="3">
        <v>42297.0</v>
      </c>
    </row>
    <row r="42671">
      <c r="A42671" s="1" t="s">
        <v>147192</v>
      </c>
      <c r="B42671" s="1" t="s">
        <v>147193</v>
      </c>
      <c r="C42671" s="2" t="s">
        <v>147194</v>
      </c>
      <c r="D42671" s="1" t="s">
        <v>42</v>
      </c>
      <c r="E42671" s="1">
        <v>5500000.0</v>
      </c>
      <c r="F42671" s="1" t="s">
        <v>18</v>
      </c>
      <c r="G42671" s="1" t="s">
        <v>25</v>
      </c>
      <c r="H42671" s="1" t="s">
        <v>1272</v>
      </c>
      <c r="I42671" s="1" t="s">
        <v>1273</v>
      </c>
      <c r="J42671" s="1" t="s">
        <v>112142</v>
      </c>
      <c r="K42671" s="1">
        <v>1.0</v>
      </c>
      <c r="M42671" s="3">
        <v>41802.0</v>
      </c>
      <c r="N42671" s="3">
        <v>41802.0</v>
      </c>
    </row>
    <row r="42672">
      <c r="A42672" s="1" t="s">
        <v>147195</v>
      </c>
      <c r="B42672" s="1" t="s">
        <v>147196</v>
      </c>
      <c r="C42672" s="2" t="s">
        <v>147197</v>
      </c>
      <c r="D42672" s="1" t="s">
        <v>1247</v>
      </c>
      <c r="E42672" s="1" t="s">
        <v>43</v>
      </c>
      <c r="F42672" s="1" t="s">
        <v>207</v>
      </c>
      <c r="G42672" s="1" t="s">
        <v>25</v>
      </c>
      <c r="H42672" s="1" t="s">
        <v>545</v>
      </c>
      <c r="I42672" s="1" t="s">
        <v>546</v>
      </c>
      <c r="J42672" s="1" t="s">
        <v>5559</v>
      </c>
      <c r="K42672" s="1">
        <v>1.0</v>
      </c>
      <c r="M42672" s="3">
        <v>40749.0</v>
      </c>
      <c r="N42672" s="3">
        <v>40749.0</v>
      </c>
    </row>
    <row r="42673">
      <c r="A42673" s="1" t="s">
        <v>147198</v>
      </c>
      <c r="B42673" s="1" t="s">
        <v>147199</v>
      </c>
      <c r="C42673" s="2" t="s">
        <v>147200</v>
      </c>
      <c r="D42673" s="1" t="s">
        <v>741</v>
      </c>
      <c r="E42673" s="1">
        <v>7.7E7</v>
      </c>
      <c r="F42673" s="1" t="s">
        <v>18</v>
      </c>
      <c r="G42673" s="1" t="s">
        <v>638</v>
      </c>
      <c r="H42673" s="1">
        <v>4.0</v>
      </c>
      <c r="I42673" s="1" t="s">
        <v>3256</v>
      </c>
      <c r="J42673" s="1" t="s">
        <v>3256</v>
      </c>
      <c r="K42673" s="1">
        <v>3.0</v>
      </c>
      <c r="L42673" s="3">
        <v>35065.0</v>
      </c>
      <c r="M42673" s="3">
        <v>39692.0</v>
      </c>
      <c r="N42673" s="3">
        <v>40701.0</v>
      </c>
    </row>
    <row r="42674">
      <c r="A42674" s="1" t="s">
        <v>147201</v>
      </c>
      <c r="B42674" s="1" t="s">
        <v>147202</v>
      </c>
      <c r="C42674" s="2" t="s">
        <v>147203</v>
      </c>
      <c r="D42674" s="1" t="s">
        <v>42</v>
      </c>
      <c r="E42674" s="1">
        <v>3000000.0</v>
      </c>
      <c r="F42674" s="1" t="s">
        <v>18</v>
      </c>
      <c r="G42674" s="1" t="s">
        <v>1126</v>
      </c>
      <c r="K42674" s="1">
        <v>1.0</v>
      </c>
      <c r="L42674" s="3">
        <v>41530.0</v>
      </c>
      <c r="M42674" s="3">
        <v>42226.0</v>
      </c>
      <c r="N42674" s="3">
        <v>42226.0</v>
      </c>
    </row>
    <row r="42675">
      <c r="A42675" s="1" t="s">
        <v>147204</v>
      </c>
      <c r="B42675" s="1" t="s">
        <v>147205</v>
      </c>
      <c r="C42675" s="2" t="s">
        <v>147206</v>
      </c>
      <c r="D42675" s="1" t="s">
        <v>1401</v>
      </c>
      <c r="E42675" s="1">
        <v>5250000.0</v>
      </c>
      <c r="F42675" s="1" t="s">
        <v>18</v>
      </c>
      <c r="G42675" s="1" t="s">
        <v>25</v>
      </c>
      <c r="H42675" s="1" t="s">
        <v>64</v>
      </c>
      <c r="I42675" s="1" t="s">
        <v>1221</v>
      </c>
      <c r="J42675" s="1" t="s">
        <v>1221</v>
      </c>
      <c r="K42675" s="1">
        <v>1.0</v>
      </c>
      <c r="L42675" s="3">
        <v>37987.0</v>
      </c>
      <c r="M42675" s="3">
        <v>41177.0</v>
      </c>
      <c r="N42675" s="3">
        <v>41177.0</v>
      </c>
    </row>
    <row r="42676">
      <c r="A42676" s="1" t="s">
        <v>147207</v>
      </c>
      <c r="B42676" s="1" t="s">
        <v>147208</v>
      </c>
      <c r="C42676" s="2" t="s">
        <v>147209</v>
      </c>
      <c r="D42676" s="1" t="s">
        <v>75</v>
      </c>
      <c r="E42676" s="1">
        <v>10000.0</v>
      </c>
      <c r="F42676" s="1" t="s">
        <v>18</v>
      </c>
      <c r="K42676" s="1">
        <v>2.0</v>
      </c>
      <c r="L42676" s="3">
        <v>41275.0</v>
      </c>
      <c r="M42676" s="3">
        <v>41275.0</v>
      </c>
      <c r="N42676" s="3">
        <v>41418.0</v>
      </c>
    </row>
    <row r="42677">
      <c r="A42677" s="1" t="s">
        <v>147210</v>
      </c>
      <c r="B42677" s="1" t="s">
        <v>147211</v>
      </c>
      <c r="C42677" s="2" t="s">
        <v>147212</v>
      </c>
      <c r="D42677" s="1" t="s">
        <v>1401</v>
      </c>
      <c r="E42677" s="1">
        <v>2.5E7</v>
      </c>
      <c r="F42677" s="1" t="s">
        <v>18</v>
      </c>
      <c r="G42677" s="1" t="s">
        <v>25</v>
      </c>
      <c r="H42677" s="1" t="s">
        <v>1352</v>
      </c>
      <c r="I42677" s="1" t="s">
        <v>1353</v>
      </c>
      <c r="J42677" s="1" t="s">
        <v>16784</v>
      </c>
      <c r="K42677" s="1">
        <v>1.0</v>
      </c>
      <c r="L42677" s="3">
        <v>35431.0</v>
      </c>
      <c r="M42677" s="3">
        <v>41100.0</v>
      </c>
      <c r="N42677" s="3">
        <v>41100.0</v>
      </c>
    </row>
    <row r="42678">
      <c r="A42678" s="1" t="s">
        <v>147213</v>
      </c>
      <c r="B42678" s="1" t="s">
        <v>147214</v>
      </c>
      <c r="C42678" s="2" t="s">
        <v>147215</v>
      </c>
      <c r="D42678" s="1" t="s">
        <v>56</v>
      </c>
      <c r="E42678" s="1">
        <v>5500000.0</v>
      </c>
      <c r="F42678" s="1" t="s">
        <v>18</v>
      </c>
      <c r="G42678" s="1" t="s">
        <v>322</v>
      </c>
      <c r="H42678" s="1">
        <v>9.0</v>
      </c>
      <c r="I42678" s="1" t="s">
        <v>323</v>
      </c>
      <c r="J42678" s="1" t="s">
        <v>323</v>
      </c>
      <c r="K42678" s="1">
        <v>1.0</v>
      </c>
      <c r="M42678" s="3">
        <v>40210.0</v>
      </c>
      <c r="N42678" s="3">
        <v>40210.0</v>
      </c>
    </row>
    <row r="42679">
      <c r="A42679" s="1" t="s">
        <v>147216</v>
      </c>
      <c r="B42679" s="1" t="s">
        <v>147217</v>
      </c>
      <c r="C42679" s="2" t="s">
        <v>147218</v>
      </c>
      <c r="D42679" s="1" t="s">
        <v>2326</v>
      </c>
      <c r="E42679" s="1">
        <v>458000.0</v>
      </c>
      <c r="F42679" s="1" t="s">
        <v>18</v>
      </c>
      <c r="G42679" s="1" t="s">
        <v>128</v>
      </c>
      <c r="H42679" s="1" t="s">
        <v>129</v>
      </c>
      <c r="I42679" s="1" t="s">
        <v>130</v>
      </c>
      <c r="J42679" s="1" t="s">
        <v>130</v>
      </c>
      <c r="K42679" s="1">
        <v>1.0</v>
      </c>
      <c r="M42679" s="3">
        <v>38831.0</v>
      </c>
      <c r="N42679" s="3">
        <v>38831.0</v>
      </c>
    </row>
    <row r="42680">
      <c r="A42680" s="1" t="s">
        <v>147219</v>
      </c>
      <c r="B42680" s="1" t="s">
        <v>147220</v>
      </c>
      <c r="C42680" s="2" t="s">
        <v>147221</v>
      </c>
      <c r="D42680" s="1" t="s">
        <v>1247</v>
      </c>
      <c r="E42680" s="1">
        <v>225000.0</v>
      </c>
      <c r="F42680" s="1" t="s">
        <v>18</v>
      </c>
      <c r="G42680" s="1" t="s">
        <v>25</v>
      </c>
      <c r="H42680" s="1" t="s">
        <v>380</v>
      </c>
      <c r="I42680" s="1" t="s">
        <v>381</v>
      </c>
      <c r="J42680" s="1" t="s">
        <v>381</v>
      </c>
      <c r="K42680" s="1">
        <v>1.0</v>
      </c>
      <c r="M42680" s="3">
        <v>41092.0</v>
      </c>
      <c r="N42680" s="3">
        <v>41092.0</v>
      </c>
    </row>
    <row r="42681">
      <c r="A42681" s="1" t="s">
        <v>147222</v>
      </c>
      <c r="B42681" s="1" t="s">
        <v>147223</v>
      </c>
      <c r="D42681" s="1" t="s">
        <v>147224</v>
      </c>
      <c r="E42681" s="1">
        <v>5000000.0</v>
      </c>
      <c r="F42681" s="1" t="s">
        <v>18</v>
      </c>
      <c r="K42681" s="1">
        <v>1.0</v>
      </c>
      <c r="M42681" s="3">
        <v>37897.0</v>
      </c>
      <c r="N42681" s="3">
        <v>37897.0</v>
      </c>
    </row>
    <row r="42682">
      <c r="A42682" s="1" t="s">
        <v>147225</v>
      </c>
      <c r="B42682" s="1" t="s">
        <v>147226</v>
      </c>
      <c r="C42682" s="2" t="s">
        <v>147227</v>
      </c>
      <c r="D42682" s="1" t="s">
        <v>2479</v>
      </c>
      <c r="E42682" s="1">
        <v>6220000.0</v>
      </c>
      <c r="F42682" s="1" t="s">
        <v>18</v>
      </c>
      <c r="G42682" s="1" t="s">
        <v>128</v>
      </c>
      <c r="H42682" s="1" t="s">
        <v>4411</v>
      </c>
      <c r="I42682" s="1" t="s">
        <v>4412</v>
      </c>
      <c r="J42682" s="1" t="s">
        <v>4412</v>
      </c>
      <c r="K42682" s="1">
        <v>2.0</v>
      </c>
      <c r="M42682" s="3">
        <v>36648.0</v>
      </c>
      <c r="N42682" s="3">
        <v>37320.0</v>
      </c>
    </row>
    <row r="42683">
      <c r="A42683" s="1" t="s">
        <v>147228</v>
      </c>
      <c r="B42683" s="1" t="s">
        <v>147229</v>
      </c>
      <c r="C42683" s="2" t="s">
        <v>147230</v>
      </c>
      <c r="D42683" s="1" t="s">
        <v>147231</v>
      </c>
      <c r="E42683" s="1">
        <v>1.3131976E7</v>
      </c>
      <c r="F42683" s="1" t="s">
        <v>18</v>
      </c>
      <c r="G42683" s="1" t="s">
        <v>1062</v>
      </c>
      <c r="H42683" s="1">
        <v>1.0</v>
      </c>
      <c r="I42683" s="1" t="s">
        <v>2861</v>
      </c>
      <c r="J42683" s="1" t="s">
        <v>2861</v>
      </c>
      <c r="K42683" s="1">
        <v>2.0</v>
      </c>
      <c r="L42683" s="3">
        <v>32509.0</v>
      </c>
      <c r="M42683" s="3">
        <v>41710.0</v>
      </c>
      <c r="N42683" s="3">
        <v>41883.0</v>
      </c>
    </row>
    <row r="42684">
      <c r="A42684" s="1" t="s">
        <v>147232</v>
      </c>
      <c r="B42684" s="1" t="s">
        <v>147233</v>
      </c>
      <c r="C42684" s="2" t="s">
        <v>147234</v>
      </c>
      <c r="D42684" s="1" t="s">
        <v>147235</v>
      </c>
      <c r="E42684" s="1">
        <v>776498.0</v>
      </c>
      <c r="F42684" s="1" t="s">
        <v>18</v>
      </c>
      <c r="G42684" s="1" t="s">
        <v>25</v>
      </c>
      <c r="H42684" s="1" t="s">
        <v>106</v>
      </c>
      <c r="I42684" s="1" t="s">
        <v>107</v>
      </c>
      <c r="J42684" s="1" t="s">
        <v>108</v>
      </c>
      <c r="K42684" s="1">
        <v>1.0</v>
      </c>
      <c r="L42684" s="3">
        <v>40909.0</v>
      </c>
      <c r="M42684" s="3">
        <v>41894.0</v>
      </c>
      <c r="N42684" s="3">
        <v>41894.0</v>
      </c>
    </row>
    <row r="42685">
      <c r="A42685" s="1" t="s">
        <v>147236</v>
      </c>
      <c r="B42685" s="1" t="s">
        <v>147237</v>
      </c>
      <c r="C42685" s="2" t="s">
        <v>147238</v>
      </c>
      <c r="D42685" s="1" t="s">
        <v>766</v>
      </c>
      <c r="E42685" s="1">
        <v>1.0E9</v>
      </c>
      <c r="F42685" s="1" t="s">
        <v>689</v>
      </c>
      <c r="G42685" s="1" t="s">
        <v>25</v>
      </c>
      <c r="H42685" s="1" t="s">
        <v>3993</v>
      </c>
      <c r="I42685" s="1" t="s">
        <v>3994</v>
      </c>
      <c r="J42685" s="1" t="s">
        <v>3995</v>
      </c>
      <c r="K42685" s="1">
        <v>1.0</v>
      </c>
      <c r="M42685" s="3">
        <v>42081.0</v>
      </c>
      <c r="N42685" s="3">
        <v>42081.0</v>
      </c>
    </row>
    <row r="42686">
      <c r="A42686" s="1" t="s">
        <v>147239</v>
      </c>
      <c r="B42686" s="1" t="s">
        <v>147240</v>
      </c>
      <c r="C42686" s="2" t="s">
        <v>147241</v>
      </c>
      <c r="D42686" s="1" t="s">
        <v>248</v>
      </c>
      <c r="E42686" s="1">
        <v>1561865.0</v>
      </c>
      <c r="F42686" s="1" t="s">
        <v>18</v>
      </c>
      <c r="G42686" s="1" t="s">
        <v>25</v>
      </c>
      <c r="H42686" s="1" t="s">
        <v>158</v>
      </c>
      <c r="I42686" s="1" t="s">
        <v>244</v>
      </c>
      <c r="J42686" s="1" t="s">
        <v>327</v>
      </c>
      <c r="K42686" s="1">
        <v>1.0</v>
      </c>
      <c r="M42686" s="3">
        <v>41645.0</v>
      </c>
      <c r="N42686" s="3">
        <v>41645.0</v>
      </c>
    </row>
    <row r="42687">
      <c r="A42687" s="1" t="s">
        <v>147242</v>
      </c>
      <c r="B42687" s="1" t="s">
        <v>147240</v>
      </c>
      <c r="C42687" s="2" t="s">
        <v>147243</v>
      </c>
      <c r="D42687" s="1" t="s">
        <v>147244</v>
      </c>
      <c r="E42687" s="1">
        <v>500000.0</v>
      </c>
      <c r="F42687" s="1" t="s">
        <v>18</v>
      </c>
      <c r="G42687" s="1" t="s">
        <v>25</v>
      </c>
      <c r="H42687" s="1" t="s">
        <v>64</v>
      </c>
      <c r="I42687" s="1" t="s">
        <v>65</v>
      </c>
      <c r="J42687" s="1" t="s">
        <v>5485</v>
      </c>
      <c r="K42687" s="1">
        <v>1.0</v>
      </c>
      <c r="L42687" s="3">
        <v>41931.0</v>
      </c>
      <c r="M42687" s="3">
        <v>41935.0</v>
      </c>
      <c r="N42687" s="3">
        <v>41935.0</v>
      </c>
    </row>
    <row r="42688">
      <c r="A42688" s="1" t="s">
        <v>147245</v>
      </c>
      <c r="B42688" s="1" t="s">
        <v>147240</v>
      </c>
      <c r="C42688" s="2" t="s">
        <v>147246</v>
      </c>
      <c r="D42688" s="1" t="s">
        <v>147247</v>
      </c>
      <c r="E42688" s="1">
        <v>1.07E7</v>
      </c>
      <c r="F42688" s="1" t="s">
        <v>18</v>
      </c>
      <c r="G42688" s="1" t="s">
        <v>25</v>
      </c>
      <c r="H42688" s="1" t="s">
        <v>142</v>
      </c>
      <c r="I42688" s="1" t="s">
        <v>143</v>
      </c>
      <c r="J42688" s="1" t="s">
        <v>143</v>
      </c>
      <c r="K42688" s="1">
        <v>2.0</v>
      </c>
      <c r="L42688" s="3">
        <v>41810.0</v>
      </c>
      <c r="M42688" s="3">
        <v>41830.0</v>
      </c>
      <c r="N42688" s="3">
        <v>42234.0</v>
      </c>
    </row>
    <row r="42689">
      <c r="A42689" s="1" t="s">
        <v>147248</v>
      </c>
      <c r="B42689" s="1" t="s">
        <v>147249</v>
      </c>
      <c r="C42689" s="2" t="s">
        <v>147250</v>
      </c>
      <c r="D42689" s="1" t="s">
        <v>285</v>
      </c>
      <c r="E42689" s="1">
        <v>179520.0</v>
      </c>
      <c r="F42689" s="1" t="s">
        <v>18</v>
      </c>
      <c r="G42689" s="1" t="s">
        <v>128</v>
      </c>
      <c r="H42689" s="1" t="s">
        <v>9146</v>
      </c>
      <c r="I42689" s="1" t="s">
        <v>10046</v>
      </c>
      <c r="J42689" s="1" t="s">
        <v>10046</v>
      </c>
      <c r="K42689" s="1">
        <v>1.0</v>
      </c>
      <c r="M42689" s="3">
        <v>41821.0</v>
      </c>
      <c r="N42689" s="3">
        <v>41821.0</v>
      </c>
    </row>
    <row r="42690">
      <c r="A42690" s="1" t="s">
        <v>147251</v>
      </c>
      <c r="B42690" s="1" t="s">
        <v>147252</v>
      </c>
      <c r="C42690" s="2" t="s">
        <v>147253</v>
      </c>
      <c r="D42690" s="1" t="s">
        <v>147254</v>
      </c>
      <c r="E42690" s="1">
        <v>575000.0</v>
      </c>
      <c r="F42690" s="1" t="s">
        <v>18</v>
      </c>
      <c r="G42690" s="1" t="s">
        <v>25</v>
      </c>
      <c r="H42690" s="1" t="s">
        <v>106</v>
      </c>
      <c r="I42690" s="1" t="s">
        <v>107</v>
      </c>
      <c r="J42690" s="1" t="s">
        <v>38588</v>
      </c>
      <c r="K42690" s="1">
        <v>1.0</v>
      </c>
      <c r="M42690" s="3">
        <v>41780.0</v>
      </c>
      <c r="N42690" s="3">
        <v>41780.0</v>
      </c>
    </row>
    <row r="42691">
      <c r="A42691" s="1" t="s">
        <v>147255</v>
      </c>
      <c r="B42691" s="1" t="s">
        <v>147256</v>
      </c>
      <c r="C42691" s="2" t="s">
        <v>147257</v>
      </c>
      <c r="D42691" s="1" t="s">
        <v>147258</v>
      </c>
      <c r="E42691" s="1">
        <v>67983.0</v>
      </c>
      <c r="F42691" s="1" t="s">
        <v>18</v>
      </c>
      <c r="G42691" s="1" t="s">
        <v>4881</v>
      </c>
      <c r="I42691" s="1" t="s">
        <v>4882</v>
      </c>
      <c r="J42691" s="1" t="s">
        <v>4882</v>
      </c>
      <c r="K42691" s="1">
        <v>1.0</v>
      </c>
      <c r="L42691" s="3">
        <v>40909.0</v>
      </c>
      <c r="M42691" s="3">
        <v>41306.0</v>
      </c>
      <c r="N42691" s="3">
        <v>41306.0</v>
      </c>
    </row>
    <row r="42692">
      <c r="A42692" s="1" t="s">
        <v>147259</v>
      </c>
      <c r="B42692" s="1" t="s">
        <v>147240</v>
      </c>
      <c r="C42692" s="2" t="s">
        <v>147260</v>
      </c>
      <c r="D42692" s="1" t="s">
        <v>147261</v>
      </c>
      <c r="E42692" s="1">
        <v>550000.0</v>
      </c>
      <c r="F42692" s="1" t="s">
        <v>18</v>
      </c>
      <c r="G42692" s="1" t="s">
        <v>25</v>
      </c>
      <c r="H42692" s="1" t="s">
        <v>121</v>
      </c>
      <c r="I42692" s="1" t="s">
        <v>122</v>
      </c>
      <c r="J42692" s="1" t="s">
        <v>122</v>
      </c>
      <c r="K42692" s="1">
        <v>3.0</v>
      </c>
      <c r="L42692" s="3">
        <v>41365.0</v>
      </c>
      <c r="M42692" s="3">
        <v>41340.0</v>
      </c>
      <c r="N42692" s="3">
        <v>42237.0</v>
      </c>
    </row>
    <row r="42693">
      <c r="A42693" s="1" t="s">
        <v>147262</v>
      </c>
      <c r="B42693" s="1" t="s">
        <v>147263</v>
      </c>
      <c r="D42693" s="1" t="s">
        <v>147264</v>
      </c>
      <c r="E42693" s="1" t="s">
        <v>43</v>
      </c>
      <c r="F42693" s="1" t="s">
        <v>18</v>
      </c>
      <c r="K42693" s="1">
        <v>1.0</v>
      </c>
      <c r="L42693" s="3">
        <v>41217.0</v>
      </c>
      <c r="M42693" s="3">
        <v>41217.0</v>
      </c>
      <c r="N42693" s="3">
        <v>41217.0</v>
      </c>
    </row>
    <row r="42694">
      <c r="A42694" s="1" t="s">
        <v>147265</v>
      </c>
      <c r="B42694" s="1" t="s">
        <v>147266</v>
      </c>
      <c r="C42694" s="2" t="s">
        <v>147267</v>
      </c>
      <c r="D42694" s="1" t="s">
        <v>36</v>
      </c>
      <c r="E42694" s="1">
        <v>85000.0</v>
      </c>
      <c r="F42694" s="1" t="s">
        <v>18</v>
      </c>
      <c r="G42694" s="1" t="s">
        <v>57</v>
      </c>
      <c r="H42694" s="1" t="s">
        <v>202</v>
      </c>
      <c r="I42694" s="1" t="s">
        <v>203</v>
      </c>
      <c r="J42694" s="1" t="s">
        <v>203</v>
      </c>
      <c r="K42694" s="1">
        <v>1.0</v>
      </c>
      <c r="M42694" s="3">
        <v>40606.0</v>
      </c>
      <c r="N42694" s="3">
        <v>40606.0</v>
      </c>
    </row>
    <row r="42695">
      <c r="A42695" s="1" t="s">
        <v>147268</v>
      </c>
      <c r="B42695" s="1" t="s">
        <v>147269</v>
      </c>
      <c r="C42695" s="2" t="s">
        <v>147270</v>
      </c>
      <c r="D42695" s="1" t="s">
        <v>147271</v>
      </c>
      <c r="E42695" s="1">
        <v>1.27E7</v>
      </c>
      <c r="F42695" s="1" t="s">
        <v>113</v>
      </c>
      <c r="G42695" s="1" t="s">
        <v>25</v>
      </c>
      <c r="H42695" s="1" t="s">
        <v>82</v>
      </c>
      <c r="I42695" s="1" t="s">
        <v>3879</v>
      </c>
      <c r="J42695" s="1" t="s">
        <v>3879</v>
      </c>
      <c r="K42695" s="1">
        <v>2.0</v>
      </c>
      <c r="L42695" s="3">
        <v>36526.0</v>
      </c>
      <c r="M42695" s="3">
        <v>37351.0</v>
      </c>
      <c r="N42695" s="3">
        <v>38988.0</v>
      </c>
    </row>
    <row r="42696">
      <c r="A42696" s="1" t="s">
        <v>147272</v>
      </c>
      <c r="B42696" s="1" t="s">
        <v>147273</v>
      </c>
      <c r="C42696" s="2" t="s">
        <v>147274</v>
      </c>
      <c r="D42696" s="1" t="s">
        <v>40385</v>
      </c>
      <c r="E42696" s="1">
        <v>4800000.0</v>
      </c>
      <c r="F42696" s="1" t="s">
        <v>18</v>
      </c>
      <c r="G42696" s="1" t="s">
        <v>25</v>
      </c>
      <c r="H42696" s="1" t="s">
        <v>64</v>
      </c>
      <c r="I42696" s="1" t="s">
        <v>65</v>
      </c>
      <c r="J42696" s="1" t="s">
        <v>71</v>
      </c>
      <c r="K42696" s="1">
        <v>1.0</v>
      </c>
      <c r="L42696" s="3">
        <v>40330.0</v>
      </c>
      <c r="M42696" s="3">
        <v>42268.0</v>
      </c>
      <c r="N42696" s="3">
        <v>42268.0</v>
      </c>
    </row>
    <row r="42697">
      <c r="A42697" s="1" t="s">
        <v>147275</v>
      </c>
      <c r="B42697" s="1" t="s">
        <v>147276</v>
      </c>
      <c r="D42697" s="1" t="s">
        <v>285</v>
      </c>
      <c r="E42697" s="1">
        <v>5000.0</v>
      </c>
      <c r="F42697" s="1" t="s">
        <v>18</v>
      </c>
      <c r="G42697" s="1" t="s">
        <v>25</v>
      </c>
      <c r="H42697" s="1" t="s">
        <v>208</v>
      </c>
      <c r="I42697" s="1" t="s">
        <v>843</v>
      </c>
      <c r="J42697" s="1" t="s">
        <v>109102</v>
      </c>
      <c r="K42697" s="1">
        <v>1.0</v>
      </c>
      <c r="L42697" s="3">
        <v>36557.0</v>
      </c>
      <c r="M42697" s="3">
        <v>41845.0</v>
      </c>
      <c r="N42697" s="3">
        <v>41845.0</v>
      </c>
    </row>
    <row r="42698">
      <c r="A42698" s="1" t="s">
        <v>147277</v>
      </c>
      <c r="B42698" s="1" t="s">
        <v>147278</v>
      </c>
      <c r="C42698" s="2" t="s">
        <v>147279</v>
      </c>
      <c r="D42698" s="1" t="s">
        <v>15638</v>
      </c>
      <c r="E42698" s="1">
        <v>1.8E7</v>
      </c>
      <c r="F42698" s="1" t="s">
        <v>18</v>
      </c>
      <c r="K42698" s="1">
        <v>3.0</v>
      </c>
      <c r="L42698" s="3">
        <v>40512.0</v>
      </c>
      <c r="M42698" s="3">
        <v>40513.0</v>
      </c>
      <c r="N42698" s="3">
        <v>40813.0</v>
      </c>
    </row>
    <row r="42699">
      <c r="A42699" s="1" t="s">
        <v>147280</v>
      </c>
      <c r="B42699" s="1" t="s">
        <v>147281</v>
      </c>
      <c r="C42699" s="2" t="s">
        <v>147282</v>
      </c>
      <c r="E42699" s="1" t="s">
        <v>43</v>
      </c>
      <c r="F42699" s="1" t="s">
        <v>18</v>
      </c>
      <c r="G42699" s="1" t="s">
        <v>347</v>
      </c>
      <c r="H42699" s="1">
        <v>7.0</v>
      </c>
      <c r="I42699" s="1" t="s">
        <v>762</v>
      </c>
      <c r="J42699" s="1" t="s">
        <v>147283</v>
      </c>
      <c r="K42699" s="1">
        <v>2.0</v>
      </c>
      <c r="L42699" s="3">
        <v>38353.0</v>
      </c>
      <c r="M42699" s="3">
        <v>38353.0</v>
      </c>
      <c r="N42699" s="3">
        <v>39083.0</v>
      </c>
    </row>
    <row r="42700">
      <c r="A42700" s="1" t="s">
        <v>147284</v>
      </c>
      <c r="B42700" s="1" t="s">
        <v>147285</v>
      </c>
      <c r="C42700" s="2" t="s">
        <v>147286</v>
      </c>
      <c r="D42700" s="1" t="s">
        <v>42</v>
      </c>
      <c r="E42700" s="1">
        <v>10000.0</v>
      </c>
      <c r="F42700" s="1" t="s">
        <v>18</v>
      </c>
      <c r="G42700" s="1" t="s">
        <v>57</v>
      </c>
      <c r="H42700" s="1" t="s">
        <v>3339</v>
      </c>
      <c r="I42700" s="1" t="s">
        <v>3340</v>
      </c>
      <c r="J42700" s="1" t="s">
        <v>3341</v>
      </c>
      <c r="K42700" s="1">
        <v>1.0</v>
      </c>
      <c r="M42700" s="3">
        <v>41177.0</v>
      </c>
      <c r="N42700" s="3">
        <v>41177.0</v>
      </c>
    </row>
    <row r="42701">
      <c r="A42701" s="1" t="s">
        <v>147287</v>
      </c>
      <c r="B42701" s="1" t="s">
        <v>147288</v>
      </c>
      <c r="D42701" s="1" t="s">
        <v>68379</v>
      </c>
      <c r="E42701" s="1">
        <v>200000.0</v>
      </c>
      <c r="F42701" s="1" t="s">
        <v>18</v>
      </c>
      <c r="G42701" s="1" t="s">
        <v>25</v>
      </c>
      <c r="H42701" s="1" t="s">
        <v>808</v>
      </c>
      <c r="I42701" s="1" t="s">
        <v>809</v>
      </c>
      <c r="J42701" s="1" t="s">
        <v>86575</v>
      </c>
      <c r="K42701" s="1">
        <v>1.0</v>
      </c>
      <c r="M42701" s="3">
        <v>41712.0</v>
      </c>
      <c r="N42701" s="3">
        <v>41712.0</v>
      </c>
    </row>
    <row r="42702">
      <c r="A42702" s="1" t="s">
        <v>147289</v>
      </c>
      <c r="B42702" s="1" t="s">
        <v>147290</v>
      </c>
      <c r="C42702" s="2" t="s">
        <v>147291</v>
      </c>
      <c r="D42702" s="1" t="s">
        <v>1247</v>
      </c>
      <c r="E42702" s="1">
        <v>2.9E7</v>
      </c>
      <c r="F42702" s="1" t="s">
        <v>113</v>
      </c>
      <c r="G42702" s="1" t="s">
        <v>25</v>
      </c>
      <c r="H42702" s="1" t="s">
        <v>64</v>
      </c>
      <c r="I42702" s="1" t="s">
        <v>65</v>
      </c>
      <c r="J42702" s="1" t="s">
        <v>271</v>
      </c>
      <c r="K42702" s="1">
        <v>2.0</v>
      </c>
      <c r="M42702" s="3">
        <v>38978.0</v>
      </c>
      <c r="N42702" s="3">
        <v>39482.0</v>
      </c>
    </row>
    <row r="42703">
      <c r="A42703" s="1" t="s">
        <v>147292</v>
      </c>
      <c r="B42703" s="1" t="s">
        <v>147293</v>
      </c>
      <c r="C42703" s="2" t="s">
        <v>147294</v>
      </c>
      <c r="E42703" s="1" t="s">
        <v>43</v>
      </c>
      <c r="F42703" s="1" t="s">
        <v>18</v>
      </c>
      <c r="G42703" s="1" t="s">
        <v>222</v>
      </c>
      <c r="H42703" s="1">
        <v>8.0</v>
      </c>
      <c r="I42703" s="1" t="s">
        <v>7949</v>
      </c>
      <c r="J42703" s="1" t="s">
        <v>7949</v>
      </c>
      <c r="K42703" s="1">
        <v>1.0</v>
      </c>
      <c r="L42703" s="3">
        <v>37257.0</v>
      </c>
      <c r="M42703" s="3">
        <v>41404.0</v>
      </c>
      <c r="N42703" s="3">
        <v>41404.0</v>
      </c>
    </row>
    <row r="42704">
      <c r="A42704" s="1" t="s">
        <v>147295</v>
      </c>
      <c r="B42704" s="1" t="s">
        <v>147296</v>
      </c>
      <c r="D42704" s="1" t="s">
        <v>42</v>
      </c>
      <c r="E42704" s="1">
        <v>5000000.0</v>
      </c>
      <c r="F42704" s="1" t="s">
        <v>18</v>
      </c>
      <c r="G42704" s="1" t="s">
        <v>25</v>
      </c>
      <c r="H42704" s="1" t="s">
        <v>808</v>
      </c>
      <c r="I42704" s="1" t="s">
        <v>809</v>
      </c>
      <c r="J42704" s="1" t="s">
        <v>810</v>
      </c>
      <c r="K42704" s="1">
        <v>1.0</v>
      </c>
      <c r="L42704" s="3">
        <v>37987.0</v>
      </c>
      <c r="M42704" s="3">
        <v>39500.0</v>
      </c>
      <c r="N42704" s="3">
        <v>39500.0</v>
      </c>
    </row>
    <row r="42705">
      <c r="A42705" s="1" t="s">
        <v>147297</v>
      </c>
      <c r="B42705" s="1" t="s">
        <v>147298</v>
      </c>
      <c r="C42705" s="2" t="s">
        <v>147299</v>
      </c>
      <c r="D42705" s="1" t="s">
        <v>147300</v>
      </c>
      <c r="E42705" s="1">
        <v>225000.0</v>
      </c>
      <c r="F42705" s="1" t="s">
        <v>18</v>
      </c>
      <c r="G42705" s="1" t="s">
        <v>699</v>
      </c>
      <c r="H42705" s="1">
        <v>5.0</v>
      </c>
      <c r="I42705" s="1" t="s">
        <v>700</v>
      </c>
      <c r="J42705" s="1" t="s">
        <v>700</v>
      </c>
      <c r="K42705" s="1">
        <v>1.0</v>
      </c>
      <c r="L42705" s="3">
        <v>41122.0</v>
      </c>
      <c r="M42705" s="3">
        <v>41306.0</v>
      </c>
      <c r="N42705" s="3">
        <v>41306.0</v>
      </c>
    </row>
    <row r="42706">
      <c r="A42706" s="1" t="s">
        <v>147301</v>
      </c>
      <c r="B42706" s="1" t="s">
        <v>147302</v>
      </c>
      <c r="C42706" s="2" t="s">
        <v>147303</v>
      </c>
      <c r="D42706" s="1" t="s">
        <v>39116</v>
      </c>
      <c r="E42706" s="1">
        <v>1967780.86792255</v>
      </c>
      <c r="F42706" s="1" t="s">
        <v>207</v>
      </c>
      <c r="G42706" s="1" t="s">
        <v>128</v>
      </c>
      <c r="H42706" s="1" t="s">
        <v>65991</v>
      </c>
      <c r="I42706" s="1" t="s">
        <v>3220</v>
      </c>
      <c r="J42706" s="1" t="s">
        <v>147304</v>
      </c>
      <c r="K42706" s="1">
        <v>1.0</v>
      </c>
      <c r="L42706" s="3">
        <v>33604.0</v>
      </c>
      <c r="M42706" s="3">
        <v>39456.0</v>
      </c>
      <c r="N42706" s="3">
        <v>39456.0</v>
      </c>
    </row>
    <row r="42707">
      <c r="A42707" s="1" t="s">
        <v>147305</v>
      </c>
      <c r="B42707" s="1" t="s">
        <v>147306</v>
      </c>
      <c r="C42707" s="2" t="s">
        <v>147307</v>
      </c>
      <c r="D42707" s="1" t="s">
        <v>1957</v>
      </c>
      <c r="E42707" s="1">
        <v>1200000.0</v>
      </c>
      <c r="F42707" s="1" t="s">
        <v>18</v>
      </c>
      <c r="G42707" s="1" t="s">
        <v>25</v>
      </c>
      <c r="H42707" s="1" t="s">
        <v>808</v>
      </c>
      <c r="I42707" s="1" t="s">
        <v>809</v>
      </c>
      <c r="J42707" s="1" t="s">
        <v>4282</v>
      </c>
      <c r="K42707" s="1">
        <v>1.0</v>
      </c>
      <c r="L42707" s="3">
        <v>40909.0</v>
      </c>
      <c r="M42707" s="3">
        <v>41699.0</v>
      </c>
      <c r="N42707" s="3">
        <v>41699.0</v>
      </c>
    </row>
    <row r="42708">
      <c r="A42708" s="1" t="s">
        <v>147308</v>
      </c>
      <c r="B42708" s="1" t="s">
        <v>147309</v>
      </c>
      <c r="C42708" s="2" t="s">
        <v>147310</v>
      </c>
      <c r="D42708" s="1" t="s">
        <v>42</v>
      </c>
      <c r="E42708" s="1">
        <v>2.2E7</v>
      </c>
      <c r="F42708" s="1" t="s">
        <v>113</v>
      </c>
      <c r="G42708" s="1" t="s">
        <v>25</v>
      </c>
      <c r="H42708" s="1" t="s">
        <v>64</v>
      </c>
      <c r="I42708" s="1" t="s">
        <v>65</v>
      </c>
      <c r="J42708" s="1" t="s">
        <v>1251</v>
      </c>
      <c r="K42708" s="1">
        <v>2.0</v>
      </c>
      <c r="L42708" s="3">
        <v>38353.0</v>
      </c>
      <c r="M42708" s="3">
        <v>38473.0</v>
      </c>
      <c r="N42708" s="3">
        <v>38978.0</v>
      </c>
    </row>
    <row r="42709">
      <c r="A42709" s="1" t="s">
        <v>147311</v>
      </c>
      <c r="B42709" s="1" t="s">
        <v>147312</v>
      </c>
      <c r="C42709" s="2" t="s">
        <v>147313</v>
      </c>
      <c r="D42709" s="1" t="s">
        <v>544</v>
      </c>
      <c r="E42709" s="1">
        <v>4200000.0</v>
      </c>
      <c r="F42709" s="1" t="s">
        <v>113</v>
      </c>
      <c r="G42709" s="1" t="s">
        <v>25</v>
      </c>
      <c r="H42709" s="1" t="s">
        <v>64</v>
      </c>
      <c r="I42709" s="1" t="s">
        <v>65</v>
      </c>
      <c r="J42709" s="1" t="s">
        <v>71</v>
      </c>
      <c r="K42709" s="1">
        <v>2.0</v>
      </c>
      <c r="L42709" s="3">
        <v>38353.0</v>
      </c>
      <c r="M42709" s="3">
        <v>38749.0</v>
      </c>
      <c r="N42709" s="3">
        <v>39497.0</v>
      </c>
    </row>
    <row r="42710">
      <c r="A42710" s="1" t="s">
        <v>147314</v>
      </c>
      <c r="B42710" s="2" t="s">
        <v>147315</v>
      </c>
      <c r="C42710" s="2" t="s">
        <v>147316</v>
      </c>
      <c r="D42710" s="1" t="s">
        <v>42</v>
      </c>
      <c r="E42710" s="1">
        <v>3000.0</v>
      </c>
      <c r="F42710" s="1" t="s">
        <v>18</v>
      </c>
      <c r="G42710" s="1" t="s">
        <v>25</v>
      </c>
      <c r="H42710" s="1" t="s">
        <v>286</v>
      </c>
      <c r="I42710" s="1" t="s">
        <v>1030</v>
      </c>
      <c r="J42710" s="1" t="s">
        <v>147317</v>
      </c>
      <c r="K42710" s="1">
        <v>1.0</v>
      </c>
      <c r="L42710" s="3">
        <v>41399.0</v>
      </c>
      <c r="M42710" s="3">
        <v>41623.0</v>
      </c>
      <c r="N42710" s="3">
        <v>41623.0</v>
      </c>
    </row>
    <row r="42711">
      <c r="A42711" s="1" t="s">
        <v>147318</v>
      </c>
      <c r="B42711" s="1" t="s">
        <v>147319</v>
      </c>
      <c r="C42711" s="2" t="s">
        <v>147320</v>
      </c>
      <c r="D42711" s="1" t="s">
        <v>147321</v>
      </c>
      <c r="E42711" s="1">
        <v>200000.0</v>
      </c>
      <c r="F42711" s="1" t="s">
        <v>18</v>
      </c>
      <c r="G42711" s="1" t="s">
        <v>25</v>
      </c>
      <c r="H42711" s="1" t="s">
        <v>286</v>
      </c>
      <c r="I42711" s="1" t="s">
        <v>3709</v>
      </c>
      <c r="J42711" s="1" t="s">
        <v>3709</v>
      </c>
      <c r="K42711" s="1">
        <v>1.0</v>
      </c>
      <c r="L42711" s="3">
        <v>39600.0</v>
      </c>
      <c r="M42711" s="3">
        <v>40040.0</v>
      </c>
      <c r="N42711" s="3">
        <v>40040.0</v>
      </c>
    </row>
    <row r="42712">
      <c r="A42712" s="1" t="s">
        <v>147322</v>
      </c>
      <c r="B42712" s="1" t="s">
        <v>147323</v>
      </c>
      <c r="C42712" s="2" t="s">
        <v>147324</v>
      </c>
      <c r="D42712" s="1" t="s">
        <v>147325</v>
      </c>
      <c r="E42712" s="1">
        <v>555000.0</v>
      </c>
      <c r="F42712" s="1" t="s">
        <v>18</v>
      </c>
      <c r="G42712" s="1" t="s">
        <v>25</v>
      </c>
      <c r="H42712" s="1" t="s">
        <v>485</v>
      </c>
      <c r="I42712" s="1" t="s">
        <v>905</v>
      </c>
      <c r="J42712" s="1" t="s">
        <v>35100</v>
      </c>
      <c r="K42712" s="1">
        <v>3.0</v>
      </c>
      <c r="L42712" s="3">
        <v>41647.0</v>
      </c>
      <c r="M42712" s="3">
        <v>41690.0</v>
      </c>
      <c r="N42712" s="3">
        <v>42164.0</v>
      </c>
    </row>
    <row r="42713">
      <c r="A42713" s="1" t="s">
        <v>147326</v>
      </c>
      <c r="B42713" s="1" t="s">
        <v>147327</v>
      </c>
      <c r="C42713" s="2" t="s">
        <v>147328</v>
      </c>
      <c r="D42713" s="1" t="s">
        <v>94</v>
      </c>
      <c r="E42713" s="1">
        <v>6988095.0</v>
      </c>
      <c r="F42713" s="1" t="s">
        <v>18</v>
      </c>
      <c r="G42713" s="1" t="s">
        <v>25</v>
      </c>
      <c r="H42713" s="1" t="s">
        <v>64</v>
      </c>
      <c r="I42713" s="1" t="s">
        <v>966</v>
      </c>
      <c r="J42713" s="1" t="s">
        <v>967</v>
      </c>
      <c r="K42713" s="1">
        <v>3.0</v>
      </c>
      <c r="M42713" s="3">
        <v>41723.0</v>
      </c>
      <c r="N42713" s="3">
        <v>42151.0</v>
      </c>
    </row>
    <row r="42714">
      <c r="A42714" s="1" t="s">
        <v>147329</v>
      </c>
      <c r="B42714" s="1" t="s">
        <v>147330</v>
      </c>
      <c r="C42714" s="2" t="s">
        <v>147331</v>
      </c>
      <c r="D42714" s="1" t="s">
        <v>56</v>
      </c>
      <c r="E42714" s="1" t="s">
        <v>43</v>
      </c>
      <c r="F42714" s="1" t="s">
        <v>18</v>
      </c>
      <c r="G42714" s="1" t="s">
        <v>25</v>
      </c>
      <c r="H42714" s="1" t="s">
        <v>158</v>
      </c>
      <c r="I42714" s="1" t="s">
        <v>244</v>
      </c>
      <c r="J42714" s="1" t="s">
        <v>244</v>
      </c>
      <c r="K42714" s="1">
        <v>1.0</v>
      </c>
      <c r="L42714" s="3">
        <v>41275.0</v>
      </c>
      <c r="M42714" s="3">
        <v>42082.0</v>
      </c>
      <c r="N42714" s="3">
        <v>42082.0</v>
      </c>
    </row>
    <row r="42715">
      <c r="A42715" s="1" t="s">
        <v>147332</v>
      </c>
      <c r="B42715" s="1" t="s">
        <v>147333</v>
      </c>
      <c r="D42715" s="1" t="s">
        <v>181</v>
      </c>
      <c r="E42715" s="1">
        <v>524000.0</v>
      </c>
      <c r="F42715" s="1" t="s">
        <v>18</v>
      </c>
      <c r="G42715" s="1" t="s">
        <v>25</v>
      </c>
      <c r="H42715" s="1" t="s">
        <v>48320</v>
      </c>
      <c r="I42715" s="1" t="s">
        <v>62726</v>
      </c>
      <c r="J42715" s="1" t="s">
        <v>147334</v>
      </c>
      <c r="K42715" s="1">
        <v>1.0</v>
      </c>
      <c r="L42715" s="3">
        <v>42027.0</v>
      </c>
      <c r="M42715" s="3">
        <v>42027.0</v>
      </c>
      <c r="N42715" s="3">
        <v>42027.0</v>
      </c>
    </row>
    <row r="42716">
      <c r="A42716" s="1" t="s">
        <v>147335</v>
      </c>
      <c r="B42716" s="1" t="s">
        <v>147336</v>
      </c>
      <c r="C42716" s="2" t="s">
        <v>147337</v>
      </c>
      <c r="D42716" s="1" t="s">
        <v>147338</v>
      </c>
      <c r="E42716" s="1">
        <v>325000.0</v>
      </c>
      <c r="F42716" s="1" t="s">
        <v>207</v>
      </c>
      <c r="G42716" s="1" t="s">
        <v>25</v>
      </c>
      <c r="H42716" s="1" t="s">
        <v>106</v>
      </c>
      <c r="I42716" s="1" t="s">
        <v>107</v>
      </c>
      <c r="J42716" s="1" t="s">
        <v>108</v>
      </c>
      <c r="K42716" s="1">
        <v>2.0</v>
      </c>
      <c r="L42716" s="3">
        <v>40065.0</v>
      </c>
      <c r="M42716" s="3">
        <v>40210.0</v>
      </c>
      <c r="N42716" s="3">
        <v>40769.0</v>
      </c>
    </row>
    <row r="42717">
      <c r="A42717" s="1" t="s">
        <v>147339</v>
      </c>
      <c r="B42717" s="1" t="s">
        <v>147340</v>
      </c>
      <c r="C42717" s="2" t="s">
        <v>147341</v>
      </c>
      <c r="E42717" s="1" t="s">
        <v>43</v>
      </c>
      <c r="F42717" s="1" t="s">
        <v>18</v>
      </c>
      <c r="G42717" s="1" t="s">
        <v>25</v>
      </c>
      <c r="H42717" s="1" t="s">
        <v>89</v>
      </c>
      <c r="I42717" s="1" t="s">
        <v>589</v>
      </c>
      <c r="J42717" s="1" t="s">
        <v>589</v>
      </c>
      <c r="K42717" s="1">
        <v>1.0</v>
      </c>
      <c r="M42717" s="3">
        <v>41209.0</v>
      </c>
      <c r="N42717" s="3">
        <v>41209.0</v>
      </c>
    </row>
    <row r="42718">
      <c r="A42718" s="1" t="s">
        <v>147342</v>
      </c>
      <c r="B42718" s="1" t="s">
        <v>147343</v>
      </c>
      <c r="C42718" s="2" t="s">
        <v>147344</v>
      </c>
      <c r="D42718" s="1" t="s">
        <v>86024</v>
      </c>
      <c r="E42718" s="1">
        <v>400000.0</v>
      </c>
      <c r="F42718" s="1" t="s">
        <v>207</v>
      </c>
      <c r="K42718" s="1">
        <v>1.0</v>
      </c>
      <c r="M42718" s="3">
        <v>42106.0</v>
      </c>
      <c r="N42718" s="3">
        <v>42106.0</v>
      </c>
    </row>
    <row r="42719">
      <c r="A42719" s="1" t="s">
        <v>147345</v>
      </c>
      <c r="B42719" s="1" t="s">
        <v>147346</v>
      </c>
      <c r="C42719" s="2" t="s">
        <v>147347</v>
      </c>
      <c r="D42719" s="1" t="s">
        <v>147348</v>
      </c>
      <c r="E42719" s="1">
        <v>2.45E7</v>
      </c>
      <c r="F42719" s="1" t="s">
        <v>18</v>
      </c>
      <c r="G42719" s="1" t="s">
        <v>25</v>
      </c>
      <c r="H42719" s="1" t="s">
        <v>64</v>
      </c>
      <c r="I42719" s="1" t="s">
        <v>65</v>
      </c>
      <c r="J42719" s="1" t="s">
        <v>71</v>
      </c>
      <c r="K42719" s="1">
        <v>4.0</v>
      </c>
      <c r="L42719" s="3">
        <v>39083.0</v>
      </c>
      <c r="M42719" s="3">
        <v>40353.0</v>
      </c>
      <c r="N42719" s="3">
        <v>41757.0</v>
      </c>
    </row>
    <row r="42720">
      <c r="A42720" s="1" t="s">
        <v>147349</v>
      </c>
      <c r="B42720" s="1" t="s">
        <v>147350</v>
      </c>
      <c r="C42720" s="2" t="s">
        <v>147351</v>
      </c>
      <c r="D42720" s="1" t="s">
        <v>4312</v>
      </c>
      <c r="E42720" s="1">
        <v>2.475001E8</v>
      </c>
      <c r="F42720" s="1" t="s">
        <v>113</v>
      </c>
      <c r="G42720" s="1" t="s">
        <v>25</v>
      </c>
      <c r="H42720" s="1" t="s">
        <v>64</v>
      </c>
      <c r="I42720" s="1" t="s">
        <v>65</v>
      </c>
      <c r="J42720" s="1" t="s">
        <v>1251</v>
      </c>
      <c r="K42720" s="1">
        <v>7.0</v>
      </c>
      <c r="L42720" s="3">
        <v>38718.0</v>
      </c>
      <c r="M42720" s="3">
        <v>39332.0</v>
      </c>
      <c r="N42720" s="3">
        <v>41365.0</v>
      </c>
    </row>
    <row r="42721">
      <c r="A42721" s="1" t="s">
        <v>147352</v>
      </c>
      <c r="B42721" s="2" t="s">
        <v>147353</v>
      </c>
      <c r="C42721" s="2" t="s">
        <v>147354</v>
      </c>
      <c r="D42721" s="1" t="s">
        <v>42</v>
      </c>
      <c r="E42721" s="1">
        <v>2240000.0</v>
      </c>
      <c r="F42721" s="1" t="s">
        <v>18</v>
      </c>
      <c r="G42721" s="1" t="s">
        <v>623</v>
      </c>
      <c r="H42721" s="1">
        <v>1.0</v>
      </c>
      <c r="I42721" s="1" t="s">
        <v>13052</v>
      </c>
      <c r="J42721" s="1" t="s">
        <v>13053</v>
      </c>
      <c r="K42721" s="1">
        <v>1.0</v>
      </c>
      <c r="L42721" s="3">
        <v>37622.0</v>
      </c>
      <c r="M42721" s="3">
        <v>40141.0</v>
      </c>
      <c r="N42721" s="3">
        <v>40141.0</v>
      </c>
    </row>
    <row r="42722">
      <c r="A42722" s="1" t="s">
        <v>147355</v>
      </c>
      <c r="B42722" s="1" t="s">
        <v>147356</v>
      </c>
      <c r="C42722" s="2" t="s">
        <v>147357</v>
      </c>
      <c r="D42722" s="1" t="s">
        <v>248</v>
      </c>
      <c r="E42722" s="1" t="s">
        <v>43</v>
      </c>
      <c r="F42722" s="1" t="s">
        <v>18</v>
      </c>
      <c r="G42722" s="1" t="s">
        <v>1062</v>
      </c>
      <c r="H42722" s="1">
        <v>2.0</v>
      </c>
      <c r="I42722" s="1" t="s">
        <v>1736</v>
      </c>
      <c r="J42722" s="1" t="s">
        <v>29977</v>
      </c>
      <c r="K42722" s="1">
        <v>1.0</v>
      </c>
      <c r="M42722" s="3">
        <v>41289.0</v>
      </c>
      <c r="N42722" s="3">
        <v>41289.0</v>
      </c>
    </row>
    <row r="42723">
      <c r="A42723" s="1" t="s">
        <v>147358</v>
      </c>
      <c r="B42723" s="1" t="s">
        <v>147359</v>
      </c>
      <c r="D42723" s="1" t="s">
        <v>357</v>
      </c>
      <c r="E42723" s="1">
        <v>1.8E7</v>
      </c>
      <c r="F42723" s="1" t="s">
        <v>18</v>
      </c>
      <c r="K42723" s="1">
        <v>1.0</v>
      </c>
      <c r="M42723" s="3">
        <v>40546.0</v>
      </c>
      <c r="N42723" s="3">
        <v>40546.0</v>
      </c>
    </row>
    <row r="42724">
      <c r="A42724" s="1" t="s">
        <v>147360</v>
      </c>
      <c r="B42724" s="1" t="s">
        <v>147361</v>
      </c>
      <c r="C42724" s="2" t="s">
        <v>147362</v>
      </c>
      <c r="D42724" s="1" t="s">
        <v>147363</v>
      </c>
      <c r="E42724" s="1">
        <v>50000.0</v>
      </c>
      <c r="F42724" s="1" t="s">
        <v>18</v>
      </c>
      <c r="G42724" s="1" t="s">
        <v>25</v>
      </c>
      <c r="H42724" s="1" t="s">
        <v>158</v>
      </c>
      <c r="I42724" s="1" t="s">
        <v>244</v>
      </c>
      <c r="J42724" s="1" t="s">
        <v>12653</v>
      </c>
      <c r="K42724" s="1">
        <v>1.0</v>
      </c>
      <c r="M42724" s="3">
        <v>40472.0</v>
      </c>
      <c r="N42724" s="3">
        <v>40472.0</v>
      </c>
    </row>
    <row r="42725">
      <c r="A42725" s="1" t="s">
        <v>147364</v>
      </c>
      <c r="B42725" s="1" t="s">
        <v>147365</v>
      </c>
      <c r="C42725" s="2" t="s">
        <v>147366</v>
      </c>
      <c r="D42725" s="1" t="s">
        <v>36</v>
      </c>
      <c r="E42725" s="1">
        <v>1.187786E7</v>
      </c>
      <c r="F42725" s="1" t="s">
        <v>18</v>
      </c>
      <c r="G42725" s="1" t="s">
        <v>165</v>
      </c>
      <c r="H42725" s="1" t="s">
        <v>166</v>
      </c>
      <c r="I42725" s="1" t="s">
        <v>167</v>
      </c>
      <c r="J42725" s="1" t="s">
        <v>167</v>
      </c>
      <c r="K42725" s="1">
        <v>4.0</v>
      </c>
      <c r="L42725" s="3">
        <v>39873.0</v>
      </c>
      <c r="M42725" s="3">
        <v>39600.0</v>
      </c>
      <c r="N42725" s="3">
        <v>40952.0</v>
      </c>
    </row>
    <row r="42726">
      <c r="A42726" s="1" t="s">
        <v>147367</v>
      </c>
      <c r="B42726" s="1" t="s">
        <v>147368</v>
      </c>
      <c r="D42726" s="1" t="s">
        <v>117</v>
      </c>
      <c r="E42726" s="1" t="s">
        <v>43</v>
      </c>
      <c r="F42726" s="1" t="s">
        <v>18</v>
      </c>
      <c r="G42726" s="1" t="s">
        <v>25</v>
      </c>
      <c r="H42726" s="1" t="s">
        <v>644</v>
      </c>
      <c r="I42726" s="1" t="s">
        <v>87664</v>
      </c>
      <c r="J42726" s="1" t="s">
        <v>87664</v>
      </c>
      <c r="K42726" s="1">
        <v>1.0</v>
      </c>
      <c r="L42726" s="3">
        <v>40204.0</v>
      </c>
      <c r="M42726" s="3">
        <v>41053.0</v>
      </c>
      <c r="N42726" s="3">
        <v>41053.0</v>
      </c>
    </row>
    <row r="42727">
      <c r="A42727" s="1" t="s">
        <v>147369</v>
      </c>
      <c r="B42727" s="1" t="s">
        <v>147370</v>
      </c>
      <c r="C42727" s="2" t="s">
        <v>147371</v>
      </c>
      <c r="D42727" s="1" t="s">
        <v>75</v>
      </c>
      <c r="E42727" s="1">
        <v>9615000.0</v>
      </c>
      <c r="F42727" s="1" t="s">
        <v>18</v>
      </c>
      <c r="G42727" s="1" t="s">
        <v>25</v>
      </c>
      <c r="H42727" s="1" t="s">
        <v>106</v>
      </c>
      <c r="I42727" s="1" t="s">
        <v>107</v>
      </c>
      <c r="J42727" s="1" t="s">
        <v>108</v>
      </c>
      <c r="K42727" s="1">
        <v>4.0</v>
      </c>
      <c r="L42727" s="3">
        <v>40664.0</v>
      </c>
      <c r="M42727" s="3">
        <v>40878.0</v>
      </c>
      <c r="N42727" s="3">
        <v>42079.0</v>
      </c>
    </row>
    <row r="42728">
      <c r="A42728" s="1" t="s">
        <v>147372</v>
      </c>
      <c r="B42728" s="1" t="s">
        <v>147373</v>
      </c>
      <c r="C42728" s="2" t="s">
        <v>147374</v>
      </c>
      <c r="D42728" s="1" t="s">
        <v>147375</v>
      </c>
      <c r="E42728" s="1">
        <v>3.2E7</v>
      </c>
      <c r="F42728" s="1" t="s">
        <v>18</v>
      </c>
      <c r="G42728" s="1" t="s">
        <v>25</v>
      </c>
      <c r="H42728" s="1" t="s">
        <v>64</v>
      </c>
      <c r="I42728" s="1" t="s">
        <v>65</v>
      </c>
      <c r="J42728" s="1" t="s">
        <v>606</v>
      </c>
      <c r="K42728" s="1">
        <v>2.0</v>
      </c>
      <c r="L42728" s="3">
        <v>40999.0</v>
      </c>
      <c r="M42728" s="3">
        <v>41502.0</v>
      </c>
      <c r="N42728" s="3">
        <v>42277.0</v>
      </c>
    </row>
    <row r="42729">
      <c r="A42729" s="1" t="s">
        <v>147376</v>
      </c>
      <c r="B42729" s="1" t="s">
        <v>147377</v>
      </c>
      <c r="C42729" s="2" t="s">
        <v>147378</v>
      </c>
      <c r="D42729" s="1" t="s">
        <v>23562</v>
      </c>
      <c r="E42729" s="1">
        <v>4.6013986E7</v>
      </c>
      <c r="F42729" s="1" t="s">
        <v>18</v>
      </c>
      <c r="G42729" s="1" t="s">
        <v>25</v>
      </c>
      <c r="H42729" s="1" t="s">
        <v>64</v>
      </c>
      <c r="I42729" s="1" t="s">
        <v>65</v>
      </c>
      <c r="J42729" s="1" t="s">
        <v>271</v>
      </c>
      <c r="K42729" s="1">
        <v>4.0</v>
      </c>
      <c r="L42729" s="3">
        <v>39814.0</v>
      </c>
      <c r="M42729" s="3">
        <v>40651.0</v>
      </c>
      <c r="N42729" s="3">
        <v>42059.0</v>
      </c>
    </row>
    <row r="42730">
      <c r="A42730" s="1" t="s">
        <v>147379</v>
      </c>
      <c r="B42730" s="1" t="s">
        <v>147380</v>
      </c>
      <c r="C42730" s="2" t="s">
        <v>147381</v>
      </c>
      <c r="D42730" s="1" t="s">
        <v>147382</v>
      </c>
      <c r="E42730" s="1">
        <v>650000.0</v>
      </c>
      <c r="F42730" s="1" t="s">
        <v>18</v>
      </c>
      <c r="G42730" s="1" t="s">
        <v>25</v>
      </c>
      <c r="H42730" s="1" t="s">
        <v>142</v>
      </c>
      <c r="I42730" s="1" t="s">
        <v>143</v>
      </c>
      <c r="J42730" s="1" t="s">
        <v>88487</v>
      </c>
      <c r="K42730" s="1">
        <v>2.0</v>
      </c>
      <c r="L42730" s="3">
        <v>41671.0</v>
      </c>
      <c r="M42730" s="3">
        <v>41991.0</v>
      </c>
      <c r="N42730" s="3">
        <v>42244.0</v>
      </c>
    </row>
    <row r="42731">
      <c r="A42731" s="1" t="s">
        <v>147383</v>
      </c>
      <c r="B42731" s="1" t="s">
        <v>147384</v>
      </c>
      <c r="C42731" s="2" t="s">
        <v>147385</v>
      </c>
      <c r="D42731" s="1" t="s">
        <v>285</v>
      </c>
      <c r="E42731" s="1">
        <v>6.0E8</v>
      </c>
      <c r="F42731" s="1" t="s">
        <v>689</v>
      </c>
      <c r="G42731" s="1" t="s">
        <v>25</v>
      </c>
      <c r="H42731" s="1" t="s">
        <v>121</v>
      </c>
      <c r="I42731" s="1" t="s">
        <v>528</v>
      </c>
      <c r="J42731" s="1" t="s">
        <v>4694</v>
      </c>
      <c r="K42731" s="1">
        <v>1.0</v>
      </c>
      <c r="L42731" s="3">
        <v>39814.0</v>
      </c>
      <c r="M42731" s="3">
        <v>41929.0</v>
      </c>
      <c r="N42731" s="3">
        <v>41929.0</v>
      </c>
    </row>
    <row r="42732">
      <c r="A42732" s="1" t="s">
        <v>147386</v>
      </c>
      <c r="B42732" s="1" t="s">
        <v>147387</v>
      </c>
      <c r="C42732" s="2" t="s">
        <v>147388</v>
      </c>
      <c r="D42732" s="1" t="s">
        <v>147389</v>
      </c>
      <c r="E42732" s="1">
        <v>3000000.0</v>
      </c>
      <c r="F42732" s="1" t="s">
        <v>18</v>
      </c>
      <c r="G42732" s="1" t="s">
        <v>25</v>
      </c>
      <c r="H42732" s="1" t="s">
        <v>106</v>
      </c>
      <c r="I42732" s="1" t="s">
        <v>107</v>
      </c>
      <c r="J42732" s="1" t="s">
        <v>108</v>
      </c>
      <c r="K42732" s="1">
        <v>2.0</v>
      </c>
      <c r="L42732" s="3">
        <v>41640.0</v>
      </c>
      <c r="M42732" s="3">
        <v>41915.0</v>
      </c>
      <c r="N42732" s="3">
        <v>42283.0</v>
      </c>
    </row>
    <row r="42733">
      <c r="A42733" s="1" t="s">
        <v>147390</v>
      </c>
      <c r="B42733" s="1" t="s">
        <v>147391</v>
      </c>
      <c r="C42733" s="2" t="s">
        <v>147392</v>
      </c>
      <c r="D42733" s="1" t="s">
        <v>5389</v>
      </c>
      <c r="E42733" s="1">
        <v>150000.0</v>
      </c>
      <c r="F42733" s="1" t="s">
        <v>18</v>
      </c>
      <c r="G42733" s="1" t="s">
        <v>25</v>
      </c>
      <c r="H42733" s="1" t="s">
        <v>99</v>
      </c>
      <c r="I42733" s="1" t="s">
        <v>100</v>
      </c>
      <c r="J42733" s="1" t="s">
        <v>118494</v>
      </c>
      <c r="K42733" s="1">
        <v>1.0</v>
      </c>
      <c r="L42733" s="3">
        <v>40909.0</v>
      </c>
      <c r="M42733" s="3">
        <v>42209.0</v>
      </c>
      <c r="N42733" s="3">
        <v>42209.0</v>
      </c>
    </row>
    <row r="42734">
      <c r="A42734" s="1" t="s">
        <v>147393</v>
      </c>
      <c r="B42734" s="1" t="s">
        <v>147394</v>
      </c>
      <c r="C42734" s="2" t="s">
        <v>147395</v>
      </c>
      <c r="D42734" s="1" t="s">
        <v>44098</v>
      </c>
      <c r="E42734" s="1">
        <v>1.145E7</v>
      </c>
      <c r="F42734" s="1" t="s">
        <v>113</v>
      </c>
      <c r="G42734" s="1" t="s">
        <v>699</v>
      </c>
      <c r="H42734" s="1">
        <v>2.0</v>
      </c>
      <c r="I42734" s="1" t="s">
        <v>700</v>
      </c>
      <c r="J42734" s="1" t="s">
        <v>22197</v>
      </c>
      <c r="K42734" s="1">
        <v>2.0</v>
      </c>
      <c r="L42734" s="3">
        <v>40179.0</v>
      </c>
      <c r="M42734" s="3">
        <v>40706.0</v>
      </c>
      <c r="N42734" s="3">
        <v>41487.0</v>
      </c>
    </row>
    <row r="42735">
      <c r="A42735" s="1" t="s">
        <v>147396</v>
      </c>
      <c r="B42735" s="1" t="s">
        <v>147397</v>
      </c>
      <c r="C42735" s="2" t="s">
        <v>147398</v>
      </c>
      <c r="D42735" s="1" t="s">
        <v>147399</v>
      </c>
      <c r="E42735" s="1">
        <v>1293671.0</v>
      </c>
      <c r="F42735" s="1" t="s">
        <v>18</v>
      </c>
      <c r="G42735" s="1" t="s">
        <v>25</v>
      </c>
      <c r="H42735" s="1" t="s">
        <v>1011</v>
      </c>
      <c r="I42735" s="1" t="s">
        <v>1035</v>
      </c>
      <c r="J42735" s="1" t="s">
        <v>1035</v>
      </c>
      <c r="K42735" s="1">
        <v>2.0</v>
      </c>
      <c r="L42735" s="3">
        <v>40544.0</v>
      </c>
      <c r="M42735" s="3">
        <v>41451.0</v>
      </c>
      <c r="N42735" s="3">
        <v>42130.0</v>
      </c>
    </row>
    <row r="42736">
      <c r="A42736" s="1" t="s">
        <v>147400</v>
      </c>
      <c r="B42736" s="1" t="s">
        <v>147401</v>
      </c>
      <c r="C42736" s="2" t="s">
        <v>147402</v>
      </c>
      <c r="D42736" s="1" t="s">
        <v>42</v>
      </c>
      <c r="E42736" s="1">
        <v>1675000.0</v>
      </c>
      <c r="F42736" s="1" t="s">
        <v>18</v>
      </c>
      <c r="G42736" s="1" t="s">
        <v>25</v>
      </c>
      <c r="H42736" s="1" t="s">
        <v>64</v>
      </c>
      <c r="I42736" s="1" t="s">
        <v>65</v>
      </c>
      <c r="J42736" s="1" t="s">
        <v>1160</v>
      </c>
      <c r="K42736" s="1">
        <v>2.0</v>
      </c>
      <c r="L42736" s="3">
        <v>41275.0</v>
      </c>
      <c r="M42736" s="3">
        <v>41582.0</v>
      </c>
      <c r="N42736" s="3">
        <v>41649.0</v>
      </c>
    </row>
    <row r="42737">
      <c r="A42737" s="1" t="s">
        <v>147403</v>
      </c>
      <c r="B42737" s="1" t="s">
        <v>147404</v>
      </c>
      <c r="C42737" s="2" t="s">
        <v>147405</v>
      </c>
      <c r="D42737" s="1" t="s">
        <v>56</v>
      </c>
      <c r="E42737" s="1">
        <v>1587246.0</v>
      </c>
      <c r="F42737" s="1" t="s">
        <v>18</v>
      </c>
      <c r="G42737" s="1" t="s">
        <v>128</v>
      </c>
      <c r="H42737" s="1" t="s">
        <v>3391</v>
      </c>
      <c r="K42737" s="1">
        <v>1.0</v>
      </c>
      <c r="M42737" s="3">
        <v>40970.0</v>
      </c>
      <c r="N42737" s="3">
        <v>40970.0</v>
      </c>
    </row>
    <row r="42738">
      <c r="A42738" s="1" t="s">
        <v>147406</v>
      </c>
      <c r="B42738" s="1" t="s">
        <v>147407</v>
      </c>
      <c r="C42738" s="2" t="s">
        <v>147408</v>
      </c>
      <c r="E42738" s="1" t="s">
        <v>43</v>
      </c>
      <c r="F42738" s="1" t="s">
        <v>207</v>
      </c>
      <c r="G42738" s="1" t="s">
        <v>25</v>
      </c>
      <c r="H42738" s="1" t="s">
        <v>106</v>
      </c>
      <c r="I42738" s="1" t="s">
        <v>693</v>
      </c>
      <c r="J42738" s="1" t="s">
        <v>91102</v>
      </c>
      <c r="K42738" s="1">
        <v>1.0</v>
      </c>
      <c r="L42738" s="3">
        <v>35431.0</v>
      </c>
      <c r="M42738" s="3">
        <v>40616.0</v>
      </c>
      <c r="N42738" s="3">
        <v>40616.0</v>
      </c>
    </row>
    <row r="42739">
      <c r="A42739" s="1" t="s">
        <v>147409</v>
      </c>
      <c r="B42739" s="1" t="s">
        <v>147410</v>
      </c>
      <c r="C42739" s="2" t="s">
        <v>147411</v>
      </c>
      <c r="D42739" s="1" t="s">
        <v>147412</v>
      </c>
      <c r="E42739" s="1">
        <v>18405.9016683109</v>
      </c>
      <c r="F42739" s="1" t="s">
        <v>18</v>
      </c>
      <c r="G42739" s="1" t="s">
        <v>76599</v>
      </c>
      <c r="K42739" s="1">
        <v>2.0</v>
      </c>
      <c r="L42739" s="3">
        <v>42103.0</v>
      </c>
      <c r="M42739" s="3">
        <v>42103.0</v>
      </c>
      <c r="N42739" s="3">
        <v>42222.0</v>
      </c>
    </row>
    <row r="42740">
      <c r="A42740" s="1" t="s">
        <v>147413</v>
      </c>
      <c r="B42740" s="1" t="s">
        <v>147414</v>
      </c>
      <c r="D42740" s="1" t="s">
        <v>9400</v>
      </c>
      <c r="E42740" s="1">
        <v>5.5E7</v>
      </c>
      <c r="F42740" s="1" t="s">
        <v>207</v>
      </c>
      <c r="G42740" s="1" t="s">
        <v>25</v>
      </c>
      <c r="H42740" s="1" t="s">
        <v>527</v>
      </c>
      <c r="I42740" s="1" t="s">
        <v>528</v>
      </c>
      <c r="J42740" s="1" t="s">
        <v>529</v>
      </c>
      <c r="K42740" s="1">
        <v>2.0</v>
      </c>
      <c r="L42740" s="3">
        <v>36526.0</v>
      </c>
      <c r="M42740" s="3">
        <v>36486.0</v>
      </c>
      <c r="N42740" s="3">
        <v>36691.0</v>
      </c>
    </row>
    <row r="42741">
      <c r="A42741" s="1" t="s">
        <v>147415</v>
      </c>
      <c r="B42741" s="1" t="s">
        <v>147416</v>
      </c>
      <c r="C42741" s="2" t="s">
        <v>147417</v>
      </c>
      <c r="D42741" s="1" t="s">
        <v>109972</v>
      </c>
      <c r="E42741" s="1">
        <v>2.0E7</v>
      </c>
      <c r="F42741" s="1" t="s">
        <v>113</v>
      </c>
      <c r="G42741" s="1" t="s">
        <v>25</v>
      </c>
      <c r="H42741" s="1" t="s">
        <v>64</v>
      </c>
      <c r="I42741" s="1" t="s">
        <v>65</v>
      </c>
      <c r="J42741" s="1" t="s">
        <v>1419</v>
      </c>
      <c r="K42741" s="1">
        <v>1.0</v>
      </c>
      <c r="L42741" s="3">
        <v>36892.0</v>
      </c>
      <c r="M42741" s="3">
        <v>38006.0</v>
      </c>
      <c r="N42741" s="3">
        <v>38006.0</v>
      </c>
    </row>
    <row r="42742">
      <c r="A42742" s="1" t="s">
        <v>147418</v>
      </c>
      <c r="B42742" s="1" t="s">
        <v>147419</v>
      </c>
      <c r="C42742" s="2" t="s">
        <v>147420</v>
      </c>
      <c r="D42742" s="1" t="s">
        <v>42</v>
      </c>
      <c r="E42742" s="1">
        <v>5280000.0</v>
      </c>
      <c r="F42742" s="1" t="s">
        <v>207</v>
      </c>
      <c r="G42742" s="1" t="s">
        <v>25</v>
      </c>
      <c r="H42742" s="1" t="s">
        <v>158</v>
      </c>
      <c r="I42742" s="1" t="s">
        <v>244</v>
      </c>
      <c r="J42742" s="1" t="s">
        <v>6959</v>
      </c>
      <c r="K42742" s="1">
        <v>1.0</v>
      </c>
      <c r="M42742" s="3">
        <v>37666.0</v>
      </c>
      <c r="N42742" s="3">
        <v>37666.0</v>
      </c>
    </row>
    <row r="42743">
      <c r="A42743" s="1" t="s">
        <v>147421</v>
      </c>
      <c r="B42743" s="1" t="s">
        <v>147422</v>
      </c>
      <c r="C42743" s="2" t="s">
        <v>147423</v>
      </c>
      <c r="D42743" s="1" t="s">
        <v>94</v>
      </c>
      <c r="E42743" s="1">
        <v>44999.0</v>
      </c>
      <c r="F42743" s="1" t="s">
        <v>18</v>
      </c>
      <c r="G42743" s="1" t="s">
        <v>25</v>
      </c>
      <c r="H42743" s="1" t="s">
        <v>64</v>
      </c>
      <c r="I42743" s="1" t="s">
        <v>65</v>
      </c>
      <c r="J42743" s="1" t="s">
        <v>66</v>
      </c>
      <c r="K42743" s="1">
        <v>1.0</v>
      </c>
      <c r="M42743" s="3">
        <v>42146.0</v>
      </c>
      <c r="N42743" s="3">
        <v>42146.0</v>
      </c>
    </row>
    <row r="42744">
      <c r="A42744" s="1" t="s">
        <v>147424</v>
      </c>
      <c r="B42744" s="1" t="s">
        <v>147425</v>
      </c>
      <c r="C42744" s="2" t="s">
        <v>147426</v>
      </c>
      <c r="D42744" s="1" t="s">
        <v>32847</v>
      </c>
      <c r="E42744" s="1">
        <v>2150000.0</v>
      </c>
      <c r="F42744" s="1" t="s">
        <v>18</v>
      </c>
      <c r="G42744" s="1" t="s">
        <v>25</v>
      </c>
      <c r="H42744" s="1" t="s">
        <v>286</v>
      </c>
      <c r="I42744" s="1" t="s">
        <v>874</v>
      </c>
      <c r="J42744" s="1" t="s">
        <v>874</v>
      </c>
      <c r="K42744" s="1">
        <v>3.0</v>
      </c>
      <c r="L42744" s="3">
        <v>41913.0</v>
      </c>
      <c r="M42744" s="3">
        <v>41913.0</v>
      </c>
      <c r="N42744" s="3">
        <v>42325.0</v>
      </c>
    </row>
    <row r="42745">
      <c r="A42745" s="1" t="s">
        <v>147427</v>
      </c>
      <c r="B42745" s="1" t="s">
        <v>147428</v>
      </c>
      <c r="C42745" s="2" t="s">
        <v>147429</v>
      </c>
      <c r="D42745" s="1" t="s">
        <v>56</v>
      </c>
      <c r="E42745" s="1">
        <v>3117758.0</v>
      </c>
      <c r="F42745" s="1" t="s">
        <v>18</v>
      </c>
      <c r="G42745" s="1" t="s">
        <v>25</v>
      </c>
      <c r="H42745" s="1" t="s">
        <v>64</v>
      </c>
      <c r="I42745" s="1" t="s">
        <v>919</v>
      </c>
      <c r="J42745" s="1" t="s">
        <v>919</v>
      </c>
      <c r="K42745" s="1">
        <v>3.0</v>
      </c>
      <c r="M42745" s="3">
        <v>41647.0</v>
      </c>
      <c r="N42745" s="3">
        <v>42081.0</v>
      </c>
    </row>
    <row r="42746">
      <c r="A42746" s="1" t="s">
        <v>147430</v>
      </c>
      <c r="B42746" s="1" t="s">
        <v>147431</v>
      </c>
      <c r="C42746" s="2" t="s">
        <v>147432</v>
      </c>
      <c r="D42746" s="1" t="s">
        <v>120664</v>
      </c>
      <c r="E42746" s="1">
        <v>7500000.0</v>
      </c>
      <c r="F42746" s="1" t="s">
        <v>113</v>
      </c>
      <c r="G42746" s="1" t="s">
        <v>6544</v>
      </c>
      <c r="I42746" s="1" t="s">
        <v>6545</v>
      </c>
      <c r="J42746" s="1" t="s">
        <v>6545</v>
      </c>
      <c r="K42746" s="1">
        <v>4.0</v>
      </c>
      <c r="L42746" s="3">
        <v>40096.0</v>
      </c>
      <c r="M42746" s="3">
        <v>40787.0</v>
      </c>
      <c r="N42746" s="3">
        <v>41573.0</v>
      </c>
    </row>
    <row r="42747">
      <c r="A42747" s="1" t="s">
        <v>147433</v>
      </c>
      <c r="B42747" s="1" t="s">
        <v>147434</v>
      </c>
      <c r="C42747" s="2" t="s">
        <v>147435</v>
      </c>
      <c r="D42747" s="1" t="s">
        <v>147436</v>
      </c>
      <c r="E42747" s="1">
        <v>532707.0</v>
      </c>
      <c r="F42747" s="1" t="s">
        <v>18</v>
      </c>
      <c r="G42747" s="1" t="s">
        <v>650</v>
      </c>
      <c r="H42747" s="1">
        <v>7.0</v>
      </c>
      <c r="I42747" s="1" t="s">
        <v>9547</v>
      </c>
      <c r="J42747" s="1" t="s">
        <v>9547</v>
      </c>
      <c r="K42747" s="1">
        <v>2.0</v>
      </c>
      <c r="L42747" s="3">
        <v>41558.0</v>
      </c>
      <c r="M42747" s="3">
        <v>41471.0</v>
      </c>
      <c r="N42747" s="3">
        <v>41991.0</v>
      </c>
    </row>
    <row r="42748">
      <c r="A42748" s="1" t="s">
        <v>147437</v>
      </c>
      <c r="B42748" s="1" t="s">
        <v>147438</v>
      </c>
      <c r="C42748" s="2" t="s">
        <v>147439</v>
      </c>
      <c r="D42748" s="1" t="s">
        <v>147440</v>
      </c>
      <c r="E42748" s="1">
        <v>1511971.0</v>
      </c>
      <c r="F42748" s="1" t="s">
        <v>18</v>
      </c>
      <c r="G42748" s="1" t="s">
        <v>347</v>
      </c>
      <c r="H42748" s="1">
        <v>7.0</v>
      </c>
      <c r="I42748" s="1" t="s">
        <v>762</v>
      </c>
      <c r="J42748" s="1" t="s">
        <v>762</v>
      </c>
      <c r="K42748" s="1">
        <v>2.0</v>
      </c>
      <c r="L42748" s="3">
        <v>40135.0</v>
      </c>
      <c r="M42748" s="3">
        <v>40927.0</v>
      </c>
      <c r="N42748" s="3">
        <v>42091.0</v>
      </c>
    </row>
    <row r="42749">
      <c r="A42749" s="1" t="s">
        <v>147441</v>
      </c>
      <c r="B42749" s="1" t="s">
        <v>147442</v>
      </c>
      <c r="C42749" s="2" t="s">
        <v>147443</v>
      </c>
      <c r="D42749" s="1" t="s">
        <v>42</v>
      </c>
      <c r="E42749" s="1" t="s">
        <v>43</v>
      </c>
      <c r="F42749" s="1" t="s">
        <v>18</v>
      </c>
      <c r="G42749" s="1" t="s">
        <v>347</v>
      </c>
      <c r="H42749" s="1">
        <v>11.0</v>
      </c>
      <c r="I42749" s="1" t="s">
        <v>6825</v>
      </c>
      <c r="J42749" s="1" t="s">
        <v>8888</v>
      </c>
      <c r="K42749" s="1">
        <v>1.0</v>
      </c>
      <c r="L42749" s="3">
        <v>42005.0</v>
      </c>
      <c r="M42749" s="3">
        <v>42184.0</v>
      </c>
      <c r="N42749" s="3">
        <v>42184.0</v>
      </c>
    </row>
    <row r="42750">
      <c r="A42750" s="1" t="s">
        <v>147444</v>
      </c>
      <c r="B42750" s="1" t="s">
        <v>147445</v>
      </c>
      <c r="C42750" s="2" t="s">
        <v>147446</v>
      </c>
      <c r="D42750" s="1" t="s">
        <v>147447</v>
      </c>
      <c r="E42750" s="1">
        <v>5576096.0</v>
      </c>
      <c r="F42750" s="1" t="s">
        <v>207</v>
      </c>
      <c r="G42750" s="1" t="s">
        <v>25</v>
      </c>
      <c r="H42750" s="1" t="s">
        <v>106</v>
      </c>
      <c r="I42750" s="1" t="s">
        <v>107</v>
      </c>
      <c r="J42750" s="1" t="s">
        <v>108</v>
      </c>
      <c r="K42750" s="1">
        <v>3.0</v>
      </c>
      <c r="L42750" s="3">
        <v>39387.0</v>
      </c>
      <c r="M42750" s="3">
        <v>39448.0</v>
      </c>
      <c r="N42750" s="3">
        <v>40767.0</v>
      </c>
    </row>
    <row r="42751">
      <c r="A42751" s="1" t="s">
        <v>147448</v>
      </c>
      <c r="B42751" s="1" t="s">
        <v>147445</v>
      </c>
      <c r="C42751" s="2" t="s">
        <v>147449</v>
      </c>
      <c r="D42751" s="1" t="s">
        <v>147450</v>
      </c>
      <c r="E42751" s="1">
        <v>6900000.0</v>
      </c>
      <c r="F42751" s="1" t="s">
        <v>18</v>
      </c>
      <c r="G42751" s="1" t="s">
        <v>25</v>
      </c>
      <c r="H42751" s="1" t="s">
        <v>64</v>
      </c>
      <c r="I42751" s="1" t="s">
        <v>65</v>
      </c>
      <c r="J42751" s="1" t="s">
        <v>71</v>
      </c>
      <c r="K42751" s="1">
        <v>3.0</v>
      </c>
      <c r="L42751" s="3">
        <v>40909.0</v>
      </c>
      <c r="M42751" s="3">
        <v>40909.0</v>
      </c>
      <c r="N42751" s="3">
        <v>41582.0</v>
      </c>
    </row>
    <row r="42752">
      <c r="A42752" s="1" t="s">
        <v>147451</v>
      </c>
      <c r="B42752" s="1" t="s">
        <v>147452</v>
      </c>
      <c r="C42752" s="2" t="s">
        <v>147453</v>
      </c>
      <c r="D42752" s="1" t="s">
        <v>75</v>
      </c>
      <c r="E42752" s="1">
        <v>2.03E7</v>
      </c>
      <c r="F42752" s="1" t="s">
        <v>18</v>
      </c>
      <c r="G42752" s="1" t="s">
        <v>25</v>
      </c>
      <c r="H42752" s="1" t="s">
        <v>64</v>
      </c>
      <c r="I42752" s="1" t="s">
        <v>65</v>
      </c>
      <c r="J42752" s="1" t="s">
        <v>71</v>
      </c>
      <c r="K42752" s="1">
        <v>2.0</v>
      </c>
      <c r="L42752" s="3">
        <v>38718.0</v>
      </c>
      <c r="M42752" s="3">
        <v>39910.0</v>
      </c>
      <c r="N42752" s="3">
        <v>42144.0</v>
      </c>
    </row>
    <row r="42753">
      <c r="A42753" s="1" t="s">
        <v>147454</v>
      </c>
      <c r="B42753" s="1" t="s">
        <v>147455</v>
      </c>
      <c r="C42753" s="2" t="s">
        <v>147456</v>
      </c>
      <c r="D42753" s="1" t="s">
        <v>81</v>
      </c>
      <c r="E42753" s="1" t="s">
        <v>43</v>
      </c>
      <c r="F42753" s="1" t="s">
        <v>18</v>
      </c>
      <c r="G42753" s="1" t="s">
        <v>25</v>
      </c>
      <c r="H42753" s="1" t="s">
        <v>790</v>
      </c>
      <c r="I42753" s="1" t="s">
        <v>18180</v>
      </c>
      <c r="J42753" s="1" t="s">
        <v>101917</v>
      </c>
      <c r="K42753" s="1">
        <v>1.0</v>
      </c>
      <c r="L42753" s="3">
        <v>41014.0</v>
      </c>
      <c r="M42753" s="3">
        <v>41576.0</v>
      </c>
      <c r="N42753" s="3">
        <v>41576.0</v>
      </c>
    </row>
    <row r="42754">
      <c r="A42754" s="1" t="s">
        <v>147457</v>
      </c>
      <c r="B42754" s="1" t="s">
        <v>147458</v>
      </c>
      <c r="C42754" s="2" t="s">
        <v>147459</v>
      </c>
      <c r="D42754" s="1" t="s">
        <v>70</v>
      </c>
      <c r="E42754" s="1" t="s">
        <v>43</v>
      </c>
      <c r="F42754" s="1" t="s">
        <v>113</v>
      </c>
      <c r="G42754" s="1" t="s">
        <v>25</v>
      </c>
      <c r="H42754" s="1" t="s">
        <v>158</v>
      </c>
      <c r="I42754" s="1" t="s">
        <v>244</v>
      </c>
      <c r="J42754" s="1" t="s">
        <v>244</v>
      </c>
      <c r="K42754" s="1">
        <v>1.0</v>
      </c>
      <c r="L42754" s="3">
        <v>40179.0</v>
      </c>
      <c r="M42754" s="3">
        <v>40452.0</v>
      </c>
      <c r="N42754" s="3">
        <v>40452.0</v>
      </c>
    </row>
    <row r="42755">
      <c r="A42755" s="1" t="s">
        <v>147460</v>
      </c>
      <c r="B42755" s="1" t="s">
        <v>147461</v>
      </c>
      <c r="C42755" s="2" t="s">
        <v>147462</v>
      </c>
      <c r="D42755" s="1" t="s">
        <v>655</v>
      </c>
      <c r="E42755" s="1" t="s">
        <v>43</v>
      </c>
      <c r="F42755" s="1" t="s">
        <v>18</v>
      </c>
      <c r="G42755" s="1" t="s">
        <v>128</v>
      </c>
      <c r="H42755" s="1" t="s">
        <v>2005</v>
      </c>
      <c r="I42755" s="1" t="s">
        <v>2006</v>
      </c>
      <c r="J42755" s="1" t="s">
        <v>2006</v>
      </c>
      <c r="K42755" s="1">
        <v>1.0</v>
      </c>
      <c r="L42755" s="3">
        <v>40179.0</v>
      </c>
      <c r="M42755" s="3">
        <v>41608.0</v>
      </c>
      <c r="N42755" s="3">
        <v>41608.0</v>
      </c>
    </row>
    <row r="42756">
      <c r="A42756" s="1" t="s">
        <v>147463</v>
      </c>
      <c r="B42756" s="1" t="s">
        <v>147464</v>
      </c>
      <c r="C42756" s="2" t="s">
        <v>147465</v>
      </c>
      <c r="D42756" s="1" t="s">
        <v>147466</v>
      </c>
      <c r="E42756" s="1" t="s">
        <v>43</v>
      </c>
      <c r="F42756" s="1" t="s">
        <v>18</v>
      </c>
      <c r="G42756" s="1" t="s">
        <v>25</v>
      </c>
      <c r="H42756" s="1" t="s">
        <v>64</v>
      </c>
      <c r="I42756" s="1" t="s">
        <v>65</v>
      </c>
      <c r="J42756" s="1" t="s">
        <v>1160</v>
      </c>
      <c r="K42756" s="1">
        <v>2.0</v>
      </c>
      <c r="M42756" s="3">
        <v>41395.0</v>
      </c>
      <c r="N42756" s="3">
        <v>41640.0</v>
      </c>
    </row>
    <row r="42757">
      <c r="A42757" s="1" t="s">
        <v>147467</v>
      </c>
      <c r="B42757" s="1" t="s">
        <v>147468</v>
      </c>
      <c r="C42757" s="2" t="s">
        <v>147469</v>
      </c>
      <c r="D42757" s="1" t="s">
        <v>63</v>
      </c>
      <c r="E42757" s="1">
        <v>2350000.0</v>
      </c>
      <c r="F42757" s="1" t="s">
        <v>18</v>
      </c>
      <c r="G42757" s="1" t="s">
        <v>25</v>
      </c>
      <c r="H42757" s="1" t="s">
        <v>106</v>
      </c>
      <c r="I42757" s="1" t="s">
        <v>107</v>
      </c>
      <c r="J42757" s="1" t="s">
        <v>108</v>
      </c>
      <c r="K42757" s="1">
        <v>2.0</v>
      </c>
      <c r="L42757" s="3">
        <v>41214.0</v>
      </c>
      <c r="M42757" s="3">
        <v>41623.0</v>
      </c>
      <c r="N42757" s="3">
        <v>42038.0</v>
      </c>
    </row>
    <row r="42758">
      <c r="A42758" s="1" t="s">
        <v>147470</v>
      </c>
      <c r="B42758" s="1" t="s">
        <v>147471</v>
      </c>
      <c r="C42758" s="2" t="s">
        <v>147472</v>
      </c>
      <c r="D42758" s="1" t="s">
        <v>147473</v>
      </c>
      <c r="E42758" s="1">
        <v>150000.0</v>
      </c>
      <c r="F42758" s="1" t="s">
        <v>18</v>
      </c>
      <c r="G42758" s="1" t="s">
        <v>25</v>
      </c>
      <c r="H42758" s="1" t="s">
        <v>64</v>
      </c>
      <c r="I42758" s="1" t="s">
        <v>65</v>
      </c>
      <c r="J42758" s="1" t="s">
        <v>71</v>
      </c>
      <c r="K42758" s="1">
        <v>1.0</v>
      </c>
      <c r="L42758" s="3">
        <v>41699.0</v>
      </c>
      <c r="M42758" s="3">
        <v>41848.0</v>
      </c>
      <c r="N42758" s="3">
        <v>41848.0</v>
      </c>
    </row>
    <row r="42759">
      <c r="A42759" s="1" t="s">
        <v>147474</v>
      </c>
      <c r="B42759" s="1" t="s">
        <v>147475</v>
      </c>
      <c r="C42759" s="2" t="s">
        <v>147476</v>
      </c>
      <c r="D42759" s="1" t="s">
        <v>70</v>
      </c>
      <c r="E42759" s="1" t="s">
        <v>43</v>
      </c>
      <c r="F42759" s="1" t="s">
        <v>18</v>
      </c>
      <c r="K42759" s="1">
        <v>1.0</v>
      </c>
      <c r="L42759" s="3">
        <v>41883.0</v>
      </c>
      <c r="M42759" s="3">
        <v>41944.0</v>
      </c>
      <c r="N42759" s="3">
        <v>41944.0</v>
      </c>
    </row>
    <row r="42760">
      <c r="A42760" s="1" t="s">
        <v>147477</v>
      </c>
      <c r="B42760" s="1" t="s">
        <v>147478</v>
      </c>
      <c r="C42760" s="2" t="s">
        <v>147479</v>
      </c>
      <c r="D42760" s="1" t="s">
        <v>147480</v>
      </c>
      <c r="E42760" s="1">
        <v>130000.0</v>
      </c>
      <c r="F42760" s="1" t="s">
        <v>18</v>
      </c>
      <c r="G42760" s="1" t="s">
        <v>12816</v>
      </c>
      <c r="H42760" s="1">
        <v>35.0</v>
      </c>
      <c r="I42760" s="1" t="s">
        <v>13415</v>
      </c>
      <c r="J42760" s="1" t="s">
        <v>13415</v>
      </c>
      <c r="K42760" s="1">
        <v>1.0</v>
      </c>
      <c r="L42760" s="3">
        <v>41275.0</v>
      </c>
      <c r="M42760" s="3">
        <v>41821.0</v>
      </c>
      <c r="N42760" s="3">
        <v>41821.0</v>
      </c>
    </row>
    <row r="42761">
      <c r="A42761" s="1" t="s">
        <v>147481</v>
      </c>
      <c r="B42761" s="1" t="s">
        <v>147482</v>
      </c>
      <c r="C42761" s="2" t="s">
        <v>147483</v>
      </c>
      <c r="D42761" s="1" t="s">
        <v>147484</v>
      </c>
      <c r="E42761" s="1">
        <v>79480.0</v>
      </c>
      <c r="F42761" s="1" t="s">
        <v>18</v>
      </c>
      <c r="G42761" s="1" t="s">
        <v>128</v>
      </c>
      <c r="H42761" s="1" t="s">
        <v>129</v>
      </c>
      <c r="I42761" s="1" t="s">
        <v>130</v>
      </c>
      <c r="J42761" s="1" t="s">
        <v>130</v>
      </c>
      <c r="K42761" s="1">
        <v>1.0</v>
      </c>
      <c r="L42761" s="3">
        <v>41395.0</v>
      </c>
      <c r="M42761" s="3">
        <v>41393.0</v>
      </c>
      <c r="N42761" s="3">
        <v>41393.0</v>
      </c>
    </row>
    <row r="42762">
      <c r="A42762" s="1" t="s">
        <v>147485</v>
      </c>
      <c r="B42762" s="1" t="s">
        <v>147486</v>
      </c>
      <c r="C42762" s="2" t="s">
        <v>147487</v>
      </c>
      <c r="D42762" s="1" t="s">
        <v>36</v>
      </c>
      <c r="E42762" s="1">
        <v>20000.0</v>
      </c>
      <c r="F42762" s="1" t="s">
        <v>18</v>
      </c>
      <c r="K42762" s="1">
        <v>1.0</v>
      </c>
      <c r="L42762" s="3">
        <v>41730.0</v>
      </c>
      <c r="M42762" s="3">
        <v>41730.0</v>
      </c>
      <c r="N42762" s="3">
        <v>41730.0</v>
      </c>
    </row>
    <row r="42763">
      <c r="A42763" s="1" t="s">
        <v>147488</v>
      </c>
      <c r="B42763" s="1" t="s">
        <v>147489</v>
      </c>
      <c r="C42763" s="2" t="s">
        <v>147490</v>
      </c>
      <c r="D42763" s="1" t="s">
        <v>147491</v>
      </c>
      <c r="E42763" s="1">
        <v>1825000.0</v>
      </c>
      <c r="F42763" s="1" t="s">
        <v>18</v>
      </c>
      <c r="G42763" s="1" t="s">
        <v>25</v>
      </c>
      <c r="H42763" s="1" t="s">
        <v>106</v>
      </c>
      <c r="I42763" s="1" t="s">
        <v>107</v>
      </c>
      <c r="J42763" s="1" t="s">
        <v>108</v>
      </c>
      <c r="K42763" s="1">
        <v>5.0</v>
      </c>
      <c r="L42763" s="3">
        <v>41215.0</v>
      </c>
      <c r="M42763" s="3">
        <v>38930.0</v>
      </c>
      <c r="N42763" s="3">
        <v>40756.0</v>
      </c>
    </row>
    <row r="42764">
      <c r="A42764" s="1" t="s">
        <v>147492</v>
      </c>
      <c r="B42764" s="1" t="s">
        <v>147493</v>
      </c>
      <c r="C42764" s="2" t="s">
        <v>147494</v>
      </c>
      <c r="D42764" s="1" t="s">
        <v>147495</v>
      </c>
      <c r="E42764" s="1">
        <v>8.67E7</v>
      </c>
      <c r="F42764" s="1" t="s">
        <v>18</v>
      </c>
      <c r="G42764" s="1" t="s">
        <v>25</v>
      </c>
      <c r="H42764" s="1" t="s">
        <v>64</v>
      </c>
      <c r="I42764" s="1" t="s">
        <v>65</v>
      </c>
      <c r="J42764" s="1" t="s">
        <v>66</v>
      </c>
      <c r="K42764" s="1">
        <v>4.0</v>
      </c>
      <c r="L42764" s="3">
        <v>39814.0</v>
      </c>
      <c r="M42764" s="3">
        <v>39814.0</v>
      </c>
      <c r="N42764" s="3">
        <v>41921.0</v>
      </c>
    </row>
    <row r="42765">
      <c r="A42765" s="1" t="s">
        <v>147496</v>
      </c>
      <c r="B42765" s="1" t="s">
        <v>147497</v>
      </c>
      <c r="C42765" s="2" t="s">
        <v>147498</v>
      </c>
      <c r="D42765" s="1" t="s">
        <v>2762</v>
      </c>
      <c r="E42765" s="1">
        <v>2000000.0</v>
      </c>
      <c r="F42765" s="1" t="s">
        <v>18</v>
      </c>
      <c r="G42765" s="1" t="s">
        <v>19</v>
      </c>
      <c r="H42765" s="1">
        <v>16.0</v>
      </c>
      <c r="I42765" s="1" t="s">
        <v>20</v>
      </c>
      <c r="J42765" s="1" t="s">
        <v>20</v>
      </c>
      <c r="K42765" s="1">
        <v>1.0</v>
      </c>
      <c r="L42765" s="3">
        <v>40422.0</v>
      </c>
      <c r="M42765" s="3">
        <v>41848.0</v>
      </c>
      <c r="N42765" s="3">
        <v>41848.0</v>
      </c>
    </row>
    <row r="42766">
      <c r="A42766" s="1" t="s">
        <v>147499</v>
      </c>
      <c r="B42766" s="1" t="s">
        <v>147500</v>
      </c>
      <c r="C42766" s="2" t="s">
        <v>147501</v>
      </c>
      <c r="D42766" s="1" t="s">
        <v>147502</v>
      </c>
      <c r="E42766" s="1" t="s">
        <v>43</v>
      </c>
      <c r="F42766" s="1" t="s">
        <v>18</v>
      </c>
      <c r="G42766" s="1" t="s">
        <v>1138</v>
      </c>
      <c r="H42766" s="1">
        <v>2.0</v>
      </c>
      <c r="I42766" s="1" t="s">
        <v>1745</v>
      </c>
      <c r="J42766" s="1" t="s">
        <v>1746</v>
      </c>
      <c r="K42766" s="1">
        <v>2.0</v>
      </c>
      <c r="L42766" s="3">
        <v>40422.0</v>
      </c>
      <c r="M42766" s="3">
        <v>40603.0</v>
      </c>
      <c r="N42766" s="3">
        <v>41061.0</v>
      </c>
    </row>
    <row r="42767">
      <c r="A42767" s="1" t="s">
        <v>147503</v>
      </c>
      <c r="B42767" s="1" t="s">
        <v>147504</v>
      </c>
      <c r="C42767" s="2" t="s">
        <v>147505</v>
      </c>
      <c r="E42767" s="1" t="s">
        <v>43</v>
      </c>
      <c r="F42767" s="1" t="s">
        <v>18</v>
      </c>
      <c r="K42767" s="1">
        <v>1.0</v>
      </c>
      <c r="L42767" s="3">
        <v>41640.0</v>
      </c>
      <c r="M42767" s="3">
        <v>41640.0</v>
      </c>
      <c r="N42767" s="3">
        <v>41640.0</v>
      </c>
    </row>
    <row r="42768">
      <c r="A42768" s="1" t="s">
        <v>147506</v>
      </c>
      <c r="B42768" s="1" t="s">
        <v>147507</v>
      </c>
      <c r="C42768" s="2" t="s">
        <v>147508</v>
      </c>
      <c r="D42768" s="1" t="s">
        <v>147509</v>
      </c>
      <c r="E42768" s="1">
        <v>4875000.0</v>
      </c>
      <c r="F42768" s="1" t="s">
        <v>18</v>
      </c>
      <c r="G42768" s="1" t="s">
        <v>25</v>
      </c>
      <c r="H42768" s="1" t="s">
        <v>106</v>
      </c>
      <c r="I42768" s="1" t="s">
        <v>107</v>
      </c>
      <c r="J42768" s="1" t="s">
        <v>108</v>
      </c>
      <c r="K42768" s="1">
        <v>2.0</v>
      </c>
      <c r="L42768" s="3">
        <v>41609.0</v>
      </c>
      <c r="M42768" s="3">
        <v>41702.0</v>
      </c>
      <c r="N42768" s="3">
        <v>41855.0</v>
      </c>
    </row>
    <row r="42769">
      <c r="A42769" s="1" t="s">
        <v>147510</v>
      </c>
      <c r="B42769" s="1" t="s">
        <v>147511</v>
      </c>
      <c r="C42769" s="2" t="s">
        <v>147512</v>
      </c>
      <c r="D42769" s="1" t="s">
        <v>147513</v>
      </c>
      <c r="E42769" s="1">
        <v>50000.0</v>
      </c>
      <c r="F42769" s="1" t="s">
        <v>18</v>
      </c>
      <c r="G42769" s="1" t="s">
        <v>25</v>
      </c>
      <c r="H42769" s="1" t="s">
        <v>286</v>
      </c>
      <c r="I42769" s="1" t="s">
        <v>1030</v>
      </c>
      <c r="J42769" s="1" t="s">
        <v>1030</v>
      </c>
      <c r="K42769" s="1">
        <v>1.0</v>
      </c>
      <c r="M42769" s="3">
        <v>41640.0</v>
      </c>
      <c r="N42769" s="3">
        <v>41640.0</v>
      </c>
    </row>
    <row r="42770">
      <c r="A42770" s="1" t="s">
        <v>147514</v>
      </c>
      <c r="B42770" s="1" t="s">
        <v>147515</v>
      </c>
      <c r="C42770" s="2" t="s">
        <v>147516</v>
      </c>
      <c r="D42770" s="1" t="s">
        <v>147517</v>
      </c>
      <c r="E42770" s="1" t="s">
        <v>43</v>
      </c>
      <c r="F42770" s="1" t="s">
        <v>18</v>
      </c>
      <c r="G42770" s="1" t="s">
        <v>479</v>
      </c>
      <c r="I42770" s="1" t="s">
        <v>480</v>
      </c>
      <c r="J42770" s="1" t="s">
        <v>480</v>
      </c>
      <c r="K42770" s="1">
        <v>1.0</v>
      </c>
      <c r="L42770" s="3">
        <v>40909.0</v>
      </c>
      <c r="M42770" s="3">
        <v>41418.0</v>
      </c>
      <c r="N42770" s="3">
        <v>41418.0</v>
      </c>
    </row>
    <row r="42771">
      <c r="A42771" s="1" t="s">
        <v>147518</v>
      </c>
      <c r="B42771" s="1" t="s">
        <v>147519</v>
      </c>
      <c r="C42771" s="2" t="s">
        <v>147520</v>
      </c>
      <c r="D42771" s="1" t="s">
        <v>36</v>
      </c>
      <c r="E42771" s="1">
        <v>48000.0</v>
      </c>
      <c r="F42771" s="1" t="s">
        <v>18</v>
      </c>
      <c r="G42771" s="1" t="s">
        <v>57</v>
      </c>
      <c r="H42771" s="1" t="s">
        <v>58</v>
      </c>
      <c r="I42771" s="1" t="s">
        <v>59</v>
      </c>
      <c r="J42771" s="1" t="s">
        <v>59</v>
      </c>
      <c r="K42771" s="1">
        <v>1.0</v>
      </c>
      <c r="L42771" s="3">
        <v>41275.0</v>
      </c>
      <c r="M42771" s="3">
        <v>41571.0</v>
      </c>
      <c r="N42771" s="3">
        <v>41571.0</v>
      </c>
    </row>
    <row r="42772">
      <c r="A42772" s="1" t="s">
        <v>147521</v>
      </c>
      <c r="B42772" s="1" t="s">
        <v>147522</v>
      </c>
      <c r="C42772" s="2" t="s">
        <v>147523</v>
      </c>
      <c r="D42772" s="1" t="s">
        <v>147524</v>
      </c>
      <c r="E42772" s="1">
        <v>260000.0</v>
      </c>
      <c r="F42772" s="1" t="s">
        <v>18</v>
      </c>
      <c r="G42772" s="1" t="s">
        <v>25</v>
      </c>
      <c r="H42772" s="1" t="s">
        <v>106</v>
      </c>
      <c r="I42772" s="1" t="s">
        <v>107</v>
      </c>
      <c r="J42772" s="1" t="s">
        <v>108</v>
      </c>
      <c r="K42772" s="1">
        <v>1.0</v>
      </c>
      <c r="L42772" s="3">
        <v>40544.0</v>
      </c>
      <c r="M42772" s="3">
        <v>41548.0</v>
      </c>
      <c r="N42772" s="3">
        <v>41548.0</v>
      </c>
    </row>
    <row r="42773">
      <c r="A42773" s="1" t="s">
        <v>147525</v>
      </c>
      <c r="B42773" s="1" t="s">
        <v>147526</v>
      </c>
      <c r="C42773" s="2" t="s">
        <v>147527</v>
      </c>
      <c r="D42773" s="1" t="s">
        <v>147528</v>
      </c>
      <c r="E42773" s="1">
        <v>40000.0</v>
      </c>
      <c r="F42773" s="1" t="s">
        <v>18</v>
      </c>
      <c r="G42773" s="1" t="s">
        <v>25</v>
      </c>
      <c r="H42773" s="1" t="s">
        <v>64</v>
      </c>
      <c r="I42773" s="1" t="s">
        <v>65</v>
      </c>
      <c r="J42773" s="1" t="s">
        <v>71</v>
      </c>
      <c r="K42773" s="1">
        <v>1.0</v>
      </c>
      <c r="L42773" s="3">
        <v>41310.0</v>
      </c>
      <c r="M42773" s="3">
        <v>41207.0</v>
      </c>
      <c r="N42773" s="3">
        <v>41207.0</v>
      </c>
    </row>
    <row r="42774">
      <c r="A42774" s="1" t="s">
        <v>147529</v>
      </c>
      <c r="B42774" s="2" t="s">
        <v>147530</v>
      </c>
      <c r="C42774" s="2" t="s">
        <v>147531</v>
      </c>
      <c r="D42774" s="1" t="s">
        <v>933</v>
      </c>
      <c r="E42774" s="1">
        <v>28000.0</v>
      </c>
      <c r="F42774" s="1" t="s">
        <v>18</v>
      </c>
      <c r="G42774" s="1" t="s">
        <v>25</v>
      </c>
      <c r="H42774" s="1" t="s">
        <v>64</v>
      </c>
      <c r="I42774" s="1" t="s">
        <v>65</v>
      </c>
      <c r="J42774" s="1" t="s">
        <v>71</v>
      </c>
      <c r="K42774" s="1">
        <v>1.0</v>
      </c>
      <c r="L42774" s="3">
        <v>41244.0</v>
      </c>
      <c r="M42774" s="3">
        <v>41465.0</v>
      </c>
      <c r="N42774" s="3">
        <v>41465.0</v>
      </c>
    </row>
    <row r="42775">
      <c r="A42775" s="1" t="s">
        <v>147532</v>
      </c>
      <c r="B42775" s="1" t="s">
        <v>147533</v>
      </c>
      <c r="C42775" s="2" t="s">
        <v>121097</v>
      </c>
      <c r="D42775" s="1" t="s">
        <v>2479</v>
      </c>
      <c r="E42775" s="1">
        <v>2.9915001E7</v>
      </c>
      <c r="F42775" s="1" t="s">
        <v>113</v>
      </c>
      <c r="G42775" s="1" t="s">
        <v>25</v>
      </c>
      <c r="H42775" s="1" t="s">
        <v>106</v>
      </c>
      <c r="I42775" s="1" t="s">
        <v>107</v>
      </c>
      <c r="J42775" s="1" t="s">
        <v>108</v>
      </c>
      <c r="K42775" s="1">
        <v>7.0</v>
      </c>
      <c r="L42775" s="3">
        <v>38777.0</v>
      </c>
      <c r="M42775" s="3">
        <v>38777.0</v>
      </c>
      <c r="N42775" s="3">
        <v>40932.0</v>
      </c>
    </row>
    <row r="42776">
      <c r="A42776" s="1" t="s">
        <v>147534</v>
      </c>
      <c r="B42776" s="1" t="s">
        <v>147535</v>
      </c>
      <c r="C42776" s="2" t="s">
        <v>147536</v>
      </c>
      <c r="D42776" s="1" t="s">
        <v>1903</v>
      </c>
      <c r="E42776" s="1" t="s">
        <v>43</v>
      </c>
      <c r="F42776" s="1" t="s">
        <v>18</v>
      </c>
      <c r="G42776" s="1" t="s">
        <v>25</v>
      </c>
      <c r="H42776" s="1" t="s">
        <v>64</v>
      </c>
      <c r="I42776" s="1" t="s">
        <v>65</v>
      </c>
      <c r="J42776" s="1" t="s">
        <v>271</v>
      </c>
      <c r="K42776" s="1">
        <v>3.0</v>
      </c>
      <c r="L42776" s="3">
        <v>40544.0</v>
      </c>
      <c r="M42776" s="3">
        <v>41183.0</v>
      </c>
      <c r="N42776" s="3">
        <v>41935.0</v>
      </c>
    </row>
    <row r="42777">
      <c r="A42777" s="1" t="s">
        <v>147537</v>
      </c>
      <c r="B42777" s="1" t="s">
        <v>147538</v>
      </c>
      <c r="C42777" s="2" t="s">
        <v>147539</v>
      </c>
      <c r="D42777" s="1" t="s">
        <v>147540</v>
      </c>
      <c r="E42777" s="1">
        <v>750000.0</v>
      </c>
      <c r="F42777" s="1" t="s">
        <v>18</v>
      </c>
      <c r="G42777" s="1" t="s">
        <v>25</v>
      </c>
      <c r="H42777" s="1" t="s">
        <v>1330</v>
      </c>
      <c r="I42777" s="1" t="s">
        <v>1331</v>
      </c>
      <c r="J42777" s="1" t="s">
        <v>29362</v>
      </c>
      <c r="K42777" s="1">
        <v>1.0</v>
      </c>
      <c r="L42777" s="3">
        <v>40909.0</v>
      </c>
      <c r="M42777" s="3">
        <v>41603.0</v>
      </c>
      <c r="N42777" s="3">
        <v>41603.0</v>
      </c>
    </row>
    <row r="42778">
      <c r="A42778" s="1" t="s">
        <v>147541</v>
      </c>
      <c r="B42778" s="1" t="s">
        <v>147542</v>
      </c>
      <c r="C42778" s="2" t="s">
        <v>147543</v>
      </c>
      <c r="D42778" s="1" t="s">
        <v>75</v>
      </c>
      <c r="E42778" s="1">
        <v>1135000.0</v>
      </c>
      <c r="F42778" s="1" t="s">
        <v>18</v>
      </c>
      <c r="G42778" s="1" t="s">
        <v>25</v>
      </c>
      <c r="H42778" s="1" t="s">
        <v>106</v>
      </c>
      <c r="I42778" s="1" t="s">
        <v>107</v>
      </c>
      <c r="J42778" s="1" t="s">
        <v>108</v>
      </c>
      <c r="K42778" s="1">
        <v>1.0</v>
      </c>
      <c r="L42778" s="3">
        <v>40909.0</v>
      </c>
      <c r="M42778" s="3">
        <v>41362.0</v>
      </c>
      <c r="N42778" s="3">
        <v>41362.0</v>
      </c>
    </row>
    <row r="42779">
      <c r="A42779" s="1" t="s">
        <v>147544</v>
      </c>
      <c r="B42779" s="1" t="s">
        <v>147545</v>
      </c>
      <c r="C42779" s="2" t="s">
        <v>147546</v>
      </c>
      <c r="D42779" s="1" t="s">
        <v>147547</v>
      </c>
      <c r="E42779" s="1">
        <v>2.25E7</v>
      </c>
      <c r="F42779" s="1" t="s">
        <v>18</v>
      </c>
      <c r="G42779" s="1" t="s">
        <v>25</v>
      </c>
      <c r="H42779" s="1" t="s">
        <v>158</v>
      </c>
      <c r="I42779" s="1" t="s">
        <v>244</v>
      </c>
      <c r="J42779" s="1" t="s">
        <v>6959</v>
      </c>
      <c r="K42779" s="1">
        <v>4.0</v>
      </c>
      <c r="L42779" s="3">
        <v>37987.0</v>
      </c>
      <c r="M42779" s="3">
        <v>38368.0</v>
      </c>
      <c r="N42779" s="3">
        <v>40806.0</v>
      </c>
    </row>
    <row r="42780">
      <c r="A42780" s="1" t="s">
        <v>147548</v>
      </c>
      <c r="B42780" s="1" t="s">
        <v>147549</v>
      </c>
      <c r="C42780" s="2" t="s">
        <v>147550</v>
      </c>
      <c r="D42780" s="1" t="s">
        <v>147551</v>
      </c>
      <c r="E42780" s="1">
        <v>100000.0</v>
      </c>
      <c r="F42780" s="1" t="s">
        <v>207</v>
      </c>
      <c r="K42780" s="1">
        <v>1.0</v>
      </c>
      <c r="L42780" s="3">
        <v>40909.0</v>
      </c>
      <c r="M42780" s="3">
        <v>42217.0</v>
      </c>
      <c r="N42780" s="3">
        <v>42217.0</v>
      </c>
    </row>
    <row r="42781">
      <c r="A42781" s="1" t="s">
        <v>147552</v>
      </c>
      <c r="B42781" s="1" t="s">
        <v>147553</v>
      </c>
      <c r="C42781" s="2" t="s">
        <v>147554</v>
      </c>
      <c r="D42781" s="1" t="s">
        <v>147555</v>
      </c>
      <c r="E42781" s="1">
        <v>4895181.0</v>
      </c>
      <c r="F42781" s="1" t="s">
        <v>18</v>
      </c>
      <c r="G42781" s="1" t="s">
        <v>25</v>
      </c>
      <c r="H42781" s="1" t="s">
        <v>106</v>
      </c>
      <c r="I42781" s="1" t="s">
        <v>107</v>
      </c>
      <c r="J42781" s="1" t="s">
        <v>108</v>
      </c>
      <c r="K42781" s="1">
        <v>1.0</v>
      </c>
      <c r="M42781" s="3">
        <v>42010.0</v>
      </c>
      <c r="N42781" s="3">
        <v>42010.0</v>
      </c>
    </row>
    <row r="42782">
      <c r="A42782" s="1" t="s">
        <v>147556</v>
      </c>
      <c r="B42782" s="1" t="s">
        <v>147557</v>
      </c>
      <c r="C42782" s="2" t="s">
        <v>147558</v>
      </c>
      <c r="D42782" s="1" t="s">
        <v>2376</v>
      </c>
      <c r="E42782" s="1">
        <v>2464160.0</v>
      </c>
      <c r="F42782" s="1" t="s">
        <v>18</v>
      </c>
      <c r="G42782" s="1" t="s">
        <v>347</v>
      </c>
      <c r="H42782" s="1">
        <v>7.0</v>
      </c>
      <c r="I42782" s="1" t="s">
        <v>762</v>
      </c>
      <c r="J42782" s="1" t="s">
        <v>762</v>
      </c>
      <c r="K42782" s="1">
        <v>6.0</v>
      </c>
      <c r="L42782" s="3">
        <v>40544.0</v>
      </c>
      <c r="M42782" s="3">
        <v>40817.0</v>
      </c>
      <c r="N42782" s="3">
        <v>41942.0</v>
      </c>
    </row>
    <row r="42783">
      <c r="A42783" s="1" t="s">
        <v>147559</v>
      </c>
      <c r="B42783" s="1" t="s">
        <v>147560</v>
      </c>
      <c r="C42783" s="2" t="s">
        <v>147561</v>
      </c>
      <c r="D42783" s="1" t="s">
        <v>147562</v>
      </c>
      <c r="E42783" s="1">
        <v>505000.0</v>
      </c>
      <c r="F42783" s="1" t="s">
        <v>18</v>
      </c>
      <c r="G42783" s="1" t="s">
        <v>25</v>
      </c>
      <c r="H42783" s="1" t="s">
        <v>64</v>
      </c>
      <c r="I42783" s="1" t="s">
        <v>65</v>
      </c>
      <c r="J42783" s="1" t="s">
        <v>71</v>
      </c>
      <c r="K42783" s="1">
        <v>1.0</v>
      </c>
      <c r="L42783" s="3">
        <v>41838.0</v>
      </c>
      <c r="M42783" s="3">
        <v>41876.0</v>
      </c>
      <c r="N42783" s="3">
        <v>41876.0</v>
      </c>
    </row>
    <row r="42784">
      <c r="A42784" s="1" t="s">
        <v>147563</v>
      </c>
      <c r="B42784" s="1" t="s">
        <v>147564</v>
      </c>
      <c r="C42784" s="2" t="s">
        <v>147565</v>
      </c>
      <c r="D42784" s="1" t="s">
        <v>5293</v>
      </c>
      <c r="E42784" s="1">
        <v>400000.0</v>
      </c>
      <c r="F42784" s="1" t="s">
        <v>18</v>
      </c>
      <c r="G42784" s="1" t="s">
        <v>25</v>
      </c>
      <c r="H42784" s="1" t="s">
        <v>89</v>
      </c>
      <c r="I42784" s="1" t="s">
        <v>3569</v>
      </c>
      <c r="J42784" s="1" t="s">
        <v>3569</v>
      </c>
      <c r="K42784" s="1">
        <v>1.0</v>
      </c>
      <c r="M42784" s="3">
        <v>42229.0</v>
      </c>
      <c r="N42784" s="3">
        <v>42229.0</v>
      </c>
    </row>
    <row r="42785">
      <c r="A42785" s="1" t="s">
        <v>147566</v>
      </c>
      <c r="B42785" s="1" t="s">
        <v>147567</v>
      </c>
      <c r="C42785" s="2" t="s">
        <v>147568</v>
      </c>
      <c r="D42785" s="1" t="s">
        <v>147569</v>
      </c>
      <c r="E42785" s="1">
        <v>1.0E7</v>
      </c>
      <c r="F42785" s="1" t="s">
        <v>113</v>
      </c>
      <c r="G42785" s="1" t="s">
        <v>25</v>
      </c>
      <c r="H42785" s="1" t="s">
        <v>64</v>
      </c>
      <c r="I42785" s="1" t="s">
        <v>65</v>
      </c>
      <c r="J42785" s="1" t="s">
        <v>271</v>
      </c>
      <c r="K42785" s="1">
        <v>2.0</v>
      </c>
      <c r="M42785" s="3">
        <v>38412.0</v>
      </c>
      <c r="N42785" s="3">
        <v>38626.0</v>
      </c>
    </row>
    <row r="42786">
      <c r="A42786" s="1" t="s">
        <v>147570</v>
      </c>
      <c r="B42786" s="1" t="s">
        <v>147571</v>
      </c>
      <c r="C42786" s="2" t="s">
        <v>147572</v>
      </c>
      <c r="D42786" s="1" t="s">
        <v>72134</v>
      </c>
      <c r="E42786" s="1">
        <v>2900000.0</v>
      </c>
      <c r="F42786" s="1" t="s">
        <v>18</v>
      </c>
      <c r="G42786" s="1" t="s">
        <v>25</v>
      </c>
      <c r="H42786" s="1" t="s">
        <v>106</v>
      </c>
      <c r="I42786" s="1" t="s">
        <v>107</v>
      </c>
      <c r="J42786" s="1" t="s">
        <v>108</v>
      </c>
      <c r="K42786" s="1">
        <v>3.0</v>
      </c>
      <c r="L42786" s="3">
        <v>40278.0</v>
      </c>
      <c r="M42786" s="3">
        <v>40544.0</v>
      </c>
      <c r="N42786" s="3">
        <v>41737.0</v>
      </c>
    </row>
    <row r="42787">
      <c r="A42787" s="1" t="s">
        <v>147573</v>
      </c>
      <c r="B42787" s="1" t="s">
        <v>147574</v>
      </c>
      <c r="D42787" s="1" t="s">
        <v>60492</v>
      </c>
      <c r="E42787" s="1">
        <v>200000.0</v>
      </c>
      <c r="F42787" s="1" t="s">
        <v>18</v>
      </c>
      <c r="G42787" s="1" t="s">
        <v>25</v>
      </c>
      <c r="H42787" s="1" t="s">
        <v>64</v>
      </c>
      <c r="I42787" s="1" t="s">
        <v>65</v>
      </c>
      <c r="J42787" s="1" t="s">
        <v>1103</v>
      </c>
      <c r="K42787" s="1">
        <v>2.0</v>
      </c>
      <c r="M42787" s="3">
        <v>41569.0</v>
      </c>
      <c r="N42787" s="3">
        <v>41914.0</v>
      </c>
    </row>
    <row r="42788">
      <c r="A42788" s="1" t="s">
        <v>147575</v>
      </c>
      <c r="B42788" s="1" t="s">
        <v>147576</v>
      </c>
      <c r="C42788" s="2" t="s">
        <v>147577</v>
      </c>
      <c r="D42788" s="1" t="s">
        <v>147578</v>
      </c>
      <c r="E42788" s="1">
        <v>3799671.0</v>
      </c>
      <c r="F42788" s="1" t="s">
        <v>113</v>
      </c>
      <c r="G42788" s="1" t="s">
        <v>128</v>
      </c>
      <c r="H42788" s="1" t="s">
        <v>129</v>
      </c>
      <c r="I42788" s="1" t="s">
        <v>130</v>
      </c>
      <c r="J42788" s="1" t="s">
        <v>130</v>
      </c>
      <c r="K42788" s="1">
        <v>3.0</v>
      </c>
      <c r="L42788" s="3">
        <v>40001.0</v>
      </c>
      <c r="M42788" s="3">
        <v>39995.0</v>
      </c>
      <c r="N42788" s="3">
        <v>41918.0</v>
      </c>
    </row>
    <row r="42789">
      <c r="A42789" s="1" t="s">
        <v>147579</v>
      </c>
      <c r="B42789" s="1" t="s">
        <v>147580</v>
      </c>
      <c r="C42789" s="2" t="s">
        <v>147581</v>
      </c>
      <c r="D42789" s="1" t="s">
        <v>147582</v>
      </c>
      <c r="E42789" s="1">
        <v>8500000.0</v>
      </c>
      <c r="F42789" s="1" t="s">
        <v>18</v>
      </c>
      <c r="G42789" s="1" t="s">
        <v>25</v>
      </c>
      <c r="H42789" s="1" t="s">
        <v>106</v>
      </c>
      <c r="I42789" s="1" t="s">
        <v>107</v>
      </c>
      <c r="J42789" s="1" t="s">
        <v>108</v>
      </c>
      <c r="K42789" s="1">
        <v>2.0</v>
      </c>
      <c r="L42789" s="3">
        <v>41640.0</v>
      </c>
      <c r="M42789" s="3">
        <v>42103.0</v>
      </c>
      <c r="N42789" s="3">
        <v>42261.0</v>
      </c>
    </row>
    <row r="42790">
      <c r="A42790" s="1" t="s">
        <v>147583</v>
      </c>
      <c r="B42790" s="1" t="s">
        <v>147584</v>
      </c>
      <c r="C42790" s="2" t="s">
        <v>147585</v>
      </c>
      <c r="D42790" s="1" t="s">
        <v>7496</v>
      </c>
      <c r="E42790" s="1">
        <v>2012004.0</v>
      </c>
      <c r="F42790" s="1" t="s">
        <v>18</v>
      </c>
      <c r="G42790" s="1" t="s">
        <v>128</v>
      </c>
      <c r="H42790" s="1" t="s">
        <v>129</v>
      </c>
      <c r="I42790" s="1" t="s">
        <v>130</v>
      </c>
      <c r="J42790" s="1" t="s">
        <v>130</v>
      </c>
      <c r="K42790" s="1">
        <v>2.0</v>
      </c>
      <c r="L42790" s="3">
        <v>39083.0</v>
      </c>
      <c r="M42790" s="3">
        <v>39873.0</v>
      </c>
      <c r="N42790" s="3">
        <v>41773.0</v>
      </c>
    </row>
    <row r="42791">
      <c r="A42791" s="1" t="s">
        <v>147586</v>
      </c>
      <c r="B42791" s="1" t="s">
        <v>147587</v>
      </c>
      <c r="C42791" s="2" t="s">
        <v>147588</v>
      </c>
      <c r="D42791" s="1" t="s">
        <v>147589</v>
      </c>
      <c r="E42791" s="1">
        <v>950000.0</v>
      </c>
      <c r="F42791" s="1" t="s">
        <v>18</v>
      </c>
      <c r="G42791" s="1" t="s">
        <v>25</v>
      </c>
      <c r="H42791" s="1" t="s">
        <v>64</v>
      </c>
      <c r="I42791" s="1" t="s">
        <v>65</v>
      </c>
      <c r="J42791" s="1" t="s">
        <v>1599</v>
      </c>
      <c r="K42791" s="1">
        <v>1.0</v>
      </c>
      <c r="L42791" s="3">
        <v>41061.0</v>
      </c>
      <c r="M42791" s="3">
        <v>41071.0</v>
      </c>
      <c r="N42791" s="3">
        <v>41071.0</v>
      </c>
    </row>
    <row r="42792">
      <c r="A42792" s="1" t="s">
        <v>147590</v>
      </c>
      <c r="B42792" s="1" t="s">
        <v>147591</v>
      </c>
      <c r="C42792" s="2" t="s">
        <v>147592</v>
      </c>
      <c r="D42792" s="1" t="s">
        <v>1401</v>
      </c>
      <c r="E42792" s="1">
        <v>2.5065701E7</v>
      </c>
      <c r="F42792" s="1" t="s">
        <v>18</v>
      </c>
      <c r="G42792" s="1" t="s">
        <v>25</v>
      </c>
      <c r="H42792" s="1" t="s">
        <v>44</v>
      </c>
      <c r="I42792" s="1" t="s">
        <v>282</v>
      </c>
      <c r="J42792" s="1" t="s">
        <v>282</v>
      </c>
      <c r="K42792" s="1">
        <v>2.0</v>
      </c>
      <c r="L42792" s="3">
        <v>39448.0</v>
      </c>
      <c r="M42792" s="3">
        <v>39945.0</v>
      </c>
      <c r="N42792" s="3">
        <v>41285.0</v>
      </c>
    </row>
    <row r="42793">
      <c r="A42793" s="1" t="s">
        <v>147593</v>
      </c>
      <c r="B42793" s="1" t="s">
        <v>147594</v>
      </c>
      <c r="C42793" s="2" t="s">
        <v>147595</v>
      </c>
      <c r="D42793" s="1" t="s">
        <v>147596</v>
      </c>
      <c r="E42793" s="1">
        <v>500000.0</v>
      </c>
      <c r="F42793" s="1" t="s">
        <v>18</v>
      </c>
      <c r="G42793" s="1" t="s">
        <v>25</v>
      </c>
      <c r="H42793" s="1" t="s">
        <v>106</v>
      </c>
      <c r="I42793" s="1" t="s">
        <v>107</v>
      </c>
      <c r="J42793" s="1" t="s">
        <v>108</v>
      </c>
      <c r="K42793" s="1">
        <v>1.0</v>
      </c>
      <c r="M42793" s="3">
        <v>42074.0</v>
      </c>
      <c r="N42793" s="3">
        <v>42074.0</v>
      </c>
    </row>
    <row r="42794">
      <c r="A42794" s="1" t="s">
        <v>147597</v>
      </c>
      <c r="B42794" s="1" t="s">
        <v>147598</v>
      </c>
      <c r="C42794" s="2" t="s">
        <v>147599</v>
      </c>
      <c r="D42794" s="1" t="s">
        <v>147600</v>
      </c>
      <c r="E42794" s="1">
        <v>3000000.0</v>
      </c>
      <c r="F42794" s="1" t="s">
        <v>18</v>
      </c>
      <c r="G42794" s="1" t="s">
        <v>25</v>
      </c>
      <c r="H42794" s="1" t="s">
        <v>64</v>
      </c>
      <c r="I42794" s="1" t="s">
        <v>65</v>
      </c>
      <c r="J42794" s="1" t="s">
        <v>71</v>
      </c>
      <c r="K42794" s="1">
        <v>2.0</v>
      </c>
      <c r="L42794" s="3">
        <v>40544.0</v>
      </c>
      <c r="M42794" s="3">
        <v>41705.0</v>
      </c>
      <c r="N42794" s="3">
        <v>41842.0</v>
      </c>
    </row>
    <row r="42795">
      <c r="A42795" s="1" t="s">
        <v>147601</v>
      </c>
      <c r="B42795" s="1" t="s">
        <v>147602</v>
      </c>
      <c r="C42795" s="2" t="s">
        <v>147603</v>
      </c>
      <c r="D42795" s="1" t="s">
        <v>131332</v>
      </c>
      <c r="E42795" s="1">
        <v>5000000.0</v>
      </c>
      <c r="F42795" s="1" t="s">
        <v>207</v>
      </c>
      <c r="G42795" s="1" t="s">
        <v>25</v>
      </c>
      <c r="H42795" s="1" t="s">
        <v>64</v>
      </c>
      <c r="I42795" s="1" t="s">
        <v>65</v>
      </c>
      <c r="J42795" s="1" t="s">
        <v>66</v>
      </c>
      <c r="K42795" s="1">
        <v>1.0</v>
      </c>
      <c r="L42795" s="3">
        <v>37987.0</v>
      </c>
      <c r="M42795" s="3">
        <v>38353.0</v>
      </c>
      <c r="N42795" s="3">
        <v>38353.0</v>
      </c>
    </row>
    <row r="42796">
      <c r="A42796" s="1" t="s">
        <v>147604</v>
      </c>
      <c r="B42796" s="1" t="s">
        <v>147605</v>
      </c>
      <c r="C42796" s="2" t="s">
        <v>147606</v>
      </c>
      <c r="D42796" s="1" t="s">
        <v>147607</v>
      </c>
      <c r="E42796" s="1">
        <v>1.9588164E7</v>
      </c>
      <c r="F42796" s="1" t="s">
        <v>18</v>
      </c>
      <c r="G42796" s="1" t="s">
        <v>25</v>
      </c>
      <c r="H42796" s="1" t="s">
        <v>64</v>
      </c>
      <c r="I42796" s="1" t="s">
        <v>65</v>
      </c>
      <c r="J42796" s="1" t="s">
        <v>606</v>
      </c>
      <c r="K42796" s="1">
        <v>3.0</v>
      </c>
      <c r="L42796" s="3">
        <v>41640.0</v>
      </c>
      <c r="M42796" s="3">
        <v>41990.0</v>
      </c>
      <c r="N42796" s="3">
        <v>42271.0</v>
      </c>
    </row>
    <row r="42797">
      <c r="A42797" s="1" t="s">
        <v>147608</v>
      </c>
      <c r="B42797" s="1" t="s">
        <v>147609</v>
      </c>
      <c r="C42797" s="2" t="s">
        <v>147610</v>
      </c>
      <c r="D42797" s="1" t="s">
        <v>147611</v>
      </c>
      <c r="E42797" s="1">
        <v>2800000.0</v>
      </c>
      <c r="F42797" s="1" t="s">
        <v>207</v>
      </c>
      <c r="G42797" s="1" t="s">
        <v>25</v>
      </c>
      <c r="H42797" s="1" t="s">
        <v>64</v>
      </c>
      <c r="I42797" s="1" t="s">
        <v>65</v>
      </c>
      <c r="J42797" s="1" t="s">
        <v>71</v>
      </c>
      <c r="K42797" s="1">
        <v>1.0</v>
      </c>
      <c r="L42797" s="3">
        <v>38718.0</v>
      </c>
      <c r="M42797" s="3">
        <v>40218.0</v>
      </c>
      <c r="N42797" s="3">
        <v>40218.0</v>
      </c>
    </row>
    <row r="42798">
      <c r="A42798" s="1" t="s">
        <v>147612</v>
      </c>
      <c r="B42798" s="1" t="s">
        <v>147613</v>
      </c>
      <c r="C42798" s="2" t="s">
        <v>147614</v>
      </c>
      <c r="D42798" s="1" t="s">
        <v>63</v>
      </c>
      <c r="E42798" s="1">
        <v>310000.0</v>
      </c>
      <c r="F42798" s="1" t="s">
        <v>18</v>
      </c>
      <c r="G42798" s="1" t="s">
        <v>347</v>
      </c>
      <c r="H42798" s="1">
        <v>7.0</v>
      </c>
      <c r="I42798" s="1" t="s">
        <v>762</v>
      </c>
      <c r="J42798" s="1" t="s">
        <v>762</v>
      </c>
      <c r="K42798" s="1">
        <v>1.0</v>
      </c>
      <c r="L42798" s="3">
        <v>40787.0</v>
      </c>
      <c r="M42798" s="3">
        <v>41236.0</v>
      </c>
      <c r="N42798" s="3">
        <v>41236.0</v>
      </c>
    </row>
    <row r="42799">
      <c r="A42799" s="1" t="s">
        <v>147615</v>
      </c>
      <c r="B42799" s="1" t="s">
        <v>147616</v>
      </c>
      <c r="C42799" s="2" t="s">
        <v>147617</v>
      </c>
      <c r="D42799" s="1" t="s">
        <v>147618</v>
      </c>
      <c r="E42799" s="1" t="s">
        <v>43</v>
      </c>
      <c r="F42799" s="1" t="s">
        <v>18</v>
      </c>
      <c r="G42799" s="1" t="s">
        <v>25</v>
      </c>
      <c r="H42799" s="1" t="s">
        <v>44</v>
      </c>
      <c r="I42799" s="1" t="s">
        <v>282</v>
      </c>
      <c r="J42799" s="1" t="s">
        <v>282</v>
      </c>
      <c r="K42799" s="1">
        <v>1.0</v>
      </c>
      <c r="L42799" s="3">
        <v>41640.0</v>
      </c>
      <c r="M42799" s="3">
        <v>42009.0</v>
      </c>
      <c r="N42799" s="3">
        <v>42009.0</v>
      </c>
    </row>
    <row r="42800">
      <c r="A42800" s="1" t="s">
        <v>147619</v>
      </c>
      <c r="B42800" s="1" t="s">
        <v>147620</v>
      </c>
      <c r="D42800" s="1" t="s">
        <v>127</v>
      </c>
      <c r="E42800" s="1">
        <v>4000.0</v>
      </c>
      <c r="F42800" s="1" t="s">
        <v>18</v>
      </c>
      <c r="G42800" s="1" t="s">
        <v>25</v>
      </c>
      <c r="H42800" s="1" t="s">
        <v>1080</v>
      </c>
      <c r="I42800" s="1" t="s">
        <v>1081</v>
      </c>
      <c r="J42800" s="1" t="s">
        <v>1081</v>
      </c>
      <c r="K42800" s="1">
        <v>1.0</v>
      </c>
      <c r="M42800" s="3">
        <v>41336.0</v>
      </c>
      <c r="N42800" s="3">
        <v>41336.0</v>
      </c>
    </row>
    <row r="42801">
      <c r="A42801" s="1" t="s">
        <v>147621</v>
      </c>
      <c r="B42801" s="1" t="s">
        <v>147622</v>
      </c>
      <c r="C42801" s="2" t="s">
        <v>147623</v>
      </c>
      <c r="D42801" s="1" t="s">
        <v>147624</v>
      </c>
      <c r="E42801" s="1">
        <v>7800000.0</v>
      </c>
      <c r="F42801" s="1" t="s">
        <v>18</v>
      </c>
      <c r="G42801" s="1" t="s">
        <v>25</v>
      </c>
      <c r="H42801" s="1" t="s">
        <v>64</v>
      </c>
      <c r="I42801" s="1" t="s">
        <v>65</v>
      </c>
      <c r="J42801" s="1" t="s">
        <v>71</v>
      </c>
      <c r="K42801" s="1">
        <v>3.0</v>
      </c>
      <c r="L42801" s="3">
        <v>41548.0</v>
      </c>
      <c r="M42801" s="3">
        <v>41899.0</v>
      </c>
      <c r="N42801" s="3">
        <v>42318.0</v>
      </c>
    </row>
    <row r="42802">
      <c r="A42802" s="1" t="s">
        <v>147625</v>
      </c>
      <c r="B42802" s="1" t="s">
        <v>147626</v>
      </c>
      <c r="C42802" s="2" t="s">
        <v>147627</v>
      </c>
      <c r="D42802" s="1" t="s">
        <v>147628</v>
      </c>
      <c r="E42802" s="1">
        <v>6100000.0</v>
      </c>
      <c r="F42802" s="1" t="s">
        <v>18</v>
      </c>
      <c r="G42802" s="1" t="s">
        <v>25</v>
      </c>
      <c r="H42802" s="1" t="s">
        <v>64</v>
      </c>
      <c r="I42802" s="1" t="s">
        <v>95</v>
      </c>
      <c r="J42802" s="1" t="s">
        <v>1428</v>
      </c>
      <c r="K42802" s="1">
        <v>1.0</v>
      </c>
      <c r="L42802" s="3">
        <v>41275.0</v>
      </c>
      <c r="M42802" s="3">
        <v>42233.0</v>
      </c>
      <c r="N42802" s="3">
        <v>42233.0</v>
      </c>
    </row>
    <row r="42803">
      <c r="A42803" s="1" t="s">
        <v>147629</v>
      </c>
      <c r="B42803" s="1" t="s">
        <v>147630</v>
      </c>
      <c r="C42803" s="2" t="s">
        <v>147631</v>
      </c>
      <c r="D42803" s="1" t="s">
        <v>147632</v>
      </c>
      <c r="E42803" s="1" t="s">
        <v>43</v>
      </c>
      <c r="F42803" s="1" t="s">
        <v>18</v>
      </c>
      <c r="G42803" s="1" t="s">
        <v>25</v>
      </c>
      <c r="H42803" s="1" t="s">
        <v>44</v>
      </c>
      <c r="I42803" s="1" t="s">
        <v>282</v>
      </c>
      <c r="J42803" s="1" t="s">
        <v>282</v>
      </c>
      <c r="K42803" s="1">
        <v>1.0</v>
      </c>
      <c r="L42803" s="3">
        <v>41091.0</v>
      </c>
      <c r="M42803" s="3">
        <v>41760.0</v>
      </c>
      <c r="N42803" s="3">
        <v>41760.0</v>
      </c>
    </row>
    <row r="42804">
      <c r="A42804" s="1" t="s">
        <v>147633</v>
      </c>
      <c r="B42804" s="1" t="s">
        <v>147634</v>
      </c>
      <c r="C42804" s="2" t="s">
        <v>147635</v>
      </c>
      <c r="D42804" s="1" t="s">
        <v>42061</v>
      </c>
      <c r="E42804" s="1">
        <v>4.32E7</v>
      </c>
      <c r="F42804" s="1" t="s">
        <v>18</v>
      </c>
      <c r="G42804" s="1" t="s">
        <v>25</v>
      </c>
      <c r="H42804" s="1" t="s">
        <v>158</v>
      </c>
      <c r="I42804" s="1" t="s">
        <v>244</v>
      </c>
      <c r="J42804" s="1" t="s">
        <v>244</v>
      </c>
      <c r="K42804" s="1">
        <v>5.0</v>
      </c>
      <c r="L42804" s="3">
        <v>40025.0</v>
      </c>
      <c r="M42804" s="3">
        <v>40479.0</v>
      </c>
      <c r="N42804" s="3">
        <v>42017.0</v>
      </c>
    </row>
    <row r="42805">
      <c r="A42805" s="1" t="s">
        <v>147636</v>
      </c>
      <c r="B42805" s="1" t="s">
        <v>147637</v>
      </c>
      <c r="C42805" s="2" t="s">
        <v>147638</v>
      </c>
      <c r="D42805" s="1" t="s">
        <v>147639</v>
      </c>
      <c r="E42805" s="1">
        <v>144860.0</v>
      </c>
      <c r="F42805" s="1" t="s">
        <v>18</v>
      </c>
      <c r="G42805" s="1" t="s">
        <v>347</v>
      </c>
      <c r="H42805" s="1">
        <v>7.0</v>
      </c>
      <c r="I42805" s="1" t="s">
        <v>762</v>
      </c>
      <c r="J42805" s="1" t="s">
        <v>762</v>
      </c>
      <c r="K42805" s="1">
        <v>2.0</v>
      </c>
      <c r="L42805" s="3">
        <v>40192.0</v>
      </c>
      <c r="M42805" s="3">
        <v>40192.0</v>
      </c>
      <c r="N42805" s="3">
        <v>40787.0</v>
      </c>
    </row>
    <row r="42806">
      <c r="A42806" s="1" t="s">
        <v>147640</v>
      </c>
      <c r="B42806" s="1" t="s">
        <v>147641</v>
      </c>
      <c r="C42806" s="2" t="s">
        <v>147642</v>
      </c>
      <c r="D42806" s="1" t="s">
        <v>70</v>
      </c>
      <c r="E42806" s="1">
        <v>1.5E7</v>
      </c>
      <c r="F42806" s="1" t="s">
        <v>18</v>
      </c>
      <c r="G42806" s="1" t="s">
        <v>25</v>
      </c>
      <c r="H42806" s="1" t="s">
        <v>286</v>
      </c>
      <c r="I42806" s="1" t="s">
        <v>874</v>
      </c>
      <c r="J42806" s="1" t="s">
        <v>147643</v>
      </c>
      <c r="K42806" s="1">
        <v>1.0</v>
      </c>
      <c r="L42806" s="3">
        <v>39814.0</v>
      </c>
      <c r="M42806" s="3">
        <v>40259.0</v>
      </c>
      <c r="N42806" s="3">
        <v>40259.0</v>
      </c>
    </row>
    <row r="42807">
      <c r="A42807" s="1" t="s">
        <v>147644</v>
      </c>
      <c r="B42807" s="1" t="s">
        <v>147645</v>
      </c>
      <c r="E42807" s="1">
        <v>2795031.05590062</v>
      </c>
      <c r="F42807" s="1" t="s">
        <v>207</v>
      </c>
      <c r="G42807" s="1" t="s">
        <v>57</v>
      </c>
      <c r="H42807" s="1" t="s">
        <v>3339</v>
      </c>
      <c r="I42807" s="1" t="s">
        <v>20060</v>
      </c>
      <c r="J42807" s="1" t="s">
        <v>20061</v>
      </c>
      <c r="K42807" s="1">
        <v>1.0</v>
      </c>
      <c r="M42807" s="3">
        <v>39233.0</v>
      </c>
      <c r="N42807" s="3">
        <v>39233.0</v>
      </c>
    </row>
    <row r="42808">
      <c r="A42808" s="1" t="s">
        <v>147646</v>
      </c>
      <c r="B42808" s="1" t="s">
        <v>147647</v>
      </c>
      <c r="C42808" s="2" t="s">
        <v>147648</v>
      </c>
      <c r="D42808" s="1" t="s">
        <v>17683</v>
      </c>
      <c r="E42808" s="1" t="s">
        <v>43</v>
      </c>
      <c r="F42808" s="1" t="s">
        <v>18</v>
      </c>
      <c r="G42808" s="1" t="s">
        <v>25</v>
      </c>
      <c r="H42808" s="1" t="s">
        <v>158</v>
      </c>
      <c r="I42808" s="1" t="s">
        <v>244</v>
      </c>
      <c r="J42808" s="1" t="s">
        <v>327</v>
      </c>
      <c r="K42808" s="1">
        <v>1.0</v>
      </c>
      <c r="M42808" s="3">
        <v>41900.0</v>
      </c>
      <c r="N42808" s="3">
        <v>41900.0</v>
      </c>
    </row>
    <row r="42809">
      <c r="A42809" s="1" t="s">
        <v>147649</v>
      </c>
      <c r="B42809" s="1" t="s">
        <v>147650</v>
      </c>
      <c r="C42809" s="2" t="s">
        <v>147651</v>
      </c>
      <c r="D42809" s="1" t="s">
        <v>147652</v>
      </c>
      <c r="E42809" s="1">
        <v>64569.0</v>
      </c>
      <c r="F42809" s="1" t="s">
        <v>18</v>
      </c>
      <c r="G42809" s="1" t="s">
        <v>165</v>
      </c>
      <c r="H42809" s="1" t="s">
        <v>166</v>
      </c>
      <c r="I42809" s="1" t="s">
        <v>167</v>
      </c>
      <c r="J42809" s="1" t="s">
        <v>167</v>
      </c>
      <c r="K42809" s="1">
        <v>1.0</v>
      </c>
      <c r="M42809" s="3">
        <v>41418.0</v>
      </c>
      <c r="N42809" s="3">
        <v>41418.0</v>
      </c>
    </row>
    <row r="42810">
      <c r="A42810" s="1" t="s">
        <v>147653</v>
      </c>
      <c r="B42810" s="1" t="s">
        <v>147654</v>
      </c>
      <c r="C42810" s="2" t="s">
        <v>147655</v>
      </c>
      <c r="D42810" s="1" t="s">
        <v>56</v>
      </c>
      <c r="E42810" s="1">
        <v>2.1047369E7</v>
      </c>
      <c r="F42810" s="1" t="s">
        <v>18</v>
      </c>
      <c r="G42810" s="1" t="s">
        <v>25</v>
      </c>
      <c r="H42810" s="1" t="s">
        <v>64</v>
      </c>
      <c r="I42810" s="1" t="s">
        <v>966</v>
      </c>
      <c r="J42810" s="1" t="s">
        <v>967</v>
      </c>
      <c r="K42810" s="1">
        <v>2.0</v>
      </c>
      <c r="L42810" s="3">
        <v>37622.0</v>
      </c>
      <c r="M42810" s="3">
        <v>39212.0</v>
      </c>
      <c r="N42810" s="3">
        <v>39970.0</v>
      </c>
    </row>
    <row r="42811">
      <c r="A42811" s="1" t="s">
        <v>147656</v>
      </c>
      <c r="B42811" s="1" t="s">
        <v>147657</v>
      </c>
      <c r="C42811" s="2" t="s">
        <v>147658</v>
      </c>
      <c r="D42811" s="1" t="s">
        <v>11559</v>
      </c>
      <c r="E42811" s="1" t="s">
        <v>43</v>
      </c>
      <c r="F42811" s="1" t="s">
        <v>18</v>
      </c>
      <c r="G42811" s="1" t="s">
        <v>25</v>
      </c>
      <c r="H42811" s="1" t="s">
        <v>64</v>
      </c>
      <c r="I42811" s="1" t="s">
        <v>65</v>
      </c>
      <c r="J42811" s="1" t="s">
        <v>606</v>
      </c>
      <c r="K42811" s="1">
        <v>2.0</v>
      </c>
      <c r="L42811" s="3">
        <v>40909.0</v>
      </c>
      <c r="M42811" s="3">
        <v>41848.0</v>
      </c>
      <c r="N42811" s="3">
        <v>42199.0</v>
      </c>
    </row>
    <row r="42812">
      <c r="A42812" s="1" t="s">
        <v>147659</v>
      </c>
      <c r="B42812" s="1" t="s">
        <v>147660</v>
      </c>
      <c r="C42812" s="2" t="s">
        <v>147661</v>
      </c>
      <c r="D42812" s="1" t="s">
        <v>741</v>
      </c>
      <c r="E42812" s="1">
        <v>9800000.0</v>
      </c>
      <c r="F42812" s="1" t="s">
        <v>113</v>
      </c>
      <c r="G42812" s="1" t="s">
        <v>699</v>
      </c>
      <c r="K42812" s="1">
        <v>2.0</v>
      </c>
      <c r="L42812" s="3">
        <v>33239.0</v>
      </c>
      <c r="M42812" s="3">
        <v>38409.0</v>
      </c>
      <c r="N42812" s="3">
        <v>38834.0</v>
      </c>
    </row>
    <row r="42813">
      <c r="A42813" s="1" t="s">
        <v>147662</v>
      </c>
      <c r="B42813" s="1" t="s">
        <v>147663</v>
      </c>
      <c r="C42813" s="2" t="s">
        <v>147664</v>
      </c>
      <c r="D42813" s="1" t="s">
        <v>70</v>
      </c>
      <c r="E42813" s="1">
        <v>2.0E7</v>
      </c>
      <c r="F42813" s="1" t="s">
        <v>18</v>
      </c>
      <c r="G42813" s="1" t="s">
        <v>25</v>
      </c>
      <c r="H42813" s="1" t="s">
        <v>430</v>
      </c>
      <c r="I42813" s="1" t="s">
        <v>431</v>
      </c>
      <c r="J42813" s="1" t="s">
        <v>147665</v>
      </c>
      <c r="K42813" s="1">
        <v>1.0</v>
      </c>
      <c r="M42813" s="3">
        <v>38870.0</v>
      </c>
      <c r="N42813" s="3">
        <v>38870.0</v>
      </c>
    </row>
    <row r="42814">
      <c r="A42814" s="1" t="s">
        <v>147666</v>
      </c>
      <c r="B42814" s="1" t="s">
        <v>147667</v>
      </c>
      <c r="C42814" s="2" t="s">
        <v>147668</v>
      </c>
      <c r="D42814" s="1" t="s">
        <v>50574</v>
      </c>
      <c r="E42814" s="1">
        <v>65000.0</v>
      </c>
      <c r="F42814" s="1" t="s">
        <v>18</v>
      </c>
      <c r="G42814" s="1" t="s">
        <v>25</v>
      </c>
      <c r="H42814" s="1" t="s">
        <v>64</v>
      </c>
      <c r="I42814" s="1" t="s">
        <v>95</v>
      </c>
      <c r="J42814" s="1" t="s">
        <v>95</v>
      </c>
      <c r="K42814" s="1">
        <v>1.0</v>
      </c>
      <c r="L42814" s="3">
        <v>41240.0</v>
      </c>
      <c r="M42814" s="3">
        <v>41774.0</v>
      </c>
      <c r="N42814" s="3">
        <v>41774.0</v>
      </c>
    </row>
    <row r="42815">
      <c r="A42815" s="1" t="s">
        <v>147669</v>
      </c>
      <c r="B42815" s="1" t="s">
        <v>147670</v>
      </c>
      <c r="C42815" s="2" t="s">
        <v>147671</v>
      </c>
      <c r="D42815" s="1" t="s">
        <v>147672</v>
      </c>
      <c r="E42815" s="1">
        <v>1.6780346E7</v>
      </c>
      <c r="F42815" s="1" t="s">
        <v>18</v>
      </c>
      <c r="G42815" s="1" t="s">
        <v>25</v>
      </c>
      <c r="H42815" s="1" t="s">
        <v>121</v>
      </c>
      <c r="I42815" s="1" t="s">
        <v>122</v>
      </c>
      <c r="J42815" s="1" t="s">
        <v>122</v>
      </c>
      <c r="K42815" s="1">
        <v>2.0</v>
      </c>
      <c r="L42815" s="3">
        <v>39814.0</v>
      </c>
      <c r="M42815" s="3">
        <v>42002.0</v>
      </c>
      <c r="N42815" s="3">
        <v>42017.0</v>
      </c>
    </row>
    <row r="42816">
      <c r="A42816" s="1" t="s">
        <v>147673</v>
      </c>
      <c r="B42816" s="1" t="s">
        <v>147674</v>
      </c>
      <c r="C42816" s="2" t="s">
        <v>147675</v>
      </c>
      <c r="D42816" s="1" t="s">
        <v>147676</v>
      </c>
      <c r="E42816" s="1">
        <v>610000.0</v>
      </c>
      <c r="F42816" s="1" t="s">
        <v>18</v>
      </c>
      <c r="G42816" s="1" t="s">
        <v>25</v>
      </c>
      <c r="H42816" s="1" t="s">
        <v>106</v>
      </c>
      <c r="I42816" s="1" t="s">
        <v>107</v>
      </c>
      <c r="J42816" s="1" t="s">
        <v>108</v>
      </c>
      <c r="K42816" s="1">
        <v>1.0</v>
      </c>
      <c r="L42816" s="3">
        <v>41166.0</v>
      </c>
      <c r="M42816" s="3">
        <v>41944.0</v>
      </c>
      <c r="N42816" s="3">
        <v>41944.0</v>
      </c>
    </row>
    <row r="42817">
      <c r="A42817" s="1" t="s">
        <v>147677</v>
      </c>
      <c r="B42817" s="1" t="s">
        <v>147678</v>
      </c>
      <c r="C42817" s="2" t="s">
        <v>147679</v>
      </c>
      <c r="D42817" s="1" t="s">
        <v>147680</v>
      </c>
      <c r="E42817" s="1" t="s">
        <v>43</v>
      </c>
      <c r="F42817" s="1" t="s">
        <v>18</v>
      </c>
      <c r="G42817" s="1" t="s">
        <v>1138</v>
      </c>
      <c r="H42817" s="1">
        <v>21.0</v>
      </c>
      <c r="I42817" s="1" t="s">
        <v>4021</v>
      </c>
      <c r="J42817" s="1" t="s">
        <v>4022</v>
      </c>
      <c r="K42817" s="1">
        <v>4.0</v>
      </c>
      <c r="L42817" s="3">
        <v>40268.0</v>
      </c>
      <c r="M42817" s="3">
        <v>40555.0</v>
      </c>
      <c r="N42817" s="3">
        <v>41922.0</v>
      </c>
    </row>
    <row r="42818">
      <c r="A42818" s="1" t="s">
        <v>147681</v>
      </c>
      <c r="B42818" s="1" t="s">
        <v>147682</v>
      </c>
      <c r="C42818" s="2" t="s">
        <v>147683</v>
      </c>
      <c r="D42818" s="1" t="s">
        <v>147684</v>
      </c>
      <c r="E42818" s="1" t="s">
        <v>43</v>
      </c>
      <c r="F42818" s="1" t="s">
        <v>18</v>
      </c>
      <c r="G42818" s="1" t="s">
        <v>128</v>
      </c>
      <c r="H42818" s="1" t="s">
        <v>326</v>
      </c>
      <c r="I42818" s="1" t="s">
        <v>130</v>
      </c>
      <c r="J42818" s="1" t="s">
        <v>327</v>
      </c>
      <c r="K42818" s="1">
        <v>1.0</v>
      </c>
      <c r="L42818" s="3">
        <v>41640.0</v>
      </c>
      <c r="M42818" s="3">
        <v>42100.0</v>
      </c>
      <c r="N42818" s="3">
        <v>42100.0</v>
      </c>
    </row>
    <row r="42819">
      <c r="A42819" s="1" t="s">
        <v>147685</v>
      </c>
      <c r="B42819" s="1" t="s">
        <v>147686</v>
      </c>
      <c r="C42819" s="2" t="s">
        <v>147687</v>
      </c>
      <c r="D42819" s="1" t="s">
        <v>147688</v>
      </c>
      <c r="E42819" s="1">
        <v>150000.0</v>
      </c>
      <c r="F42819" s="1" t="s">
        <v>18</v>
      </c>
      <c r="G42819" s="1" t="s">
        <v>25</v>
      </c>
      <c r="H42819" s="1" t="s">
        <v>545</v>
      </c>
      <c r="I42819" s="1" t="s">
        <v>546</v>
      </c>
      <c r="J42819" s="1" t="s">
        <v>5575</v>
      </c>
      <c r="K42819" s="1">
        <v>1.0</v>
      </c>
      <c r="L42819" s="3">
        <v>39630.0</v>
      </c>
      <c r="M42819" s="3">
        <v>40544.0</v>
      </c>
      <c r="N42819" s="3">
        <v>40544.0</v>
      </c>
    </row>
    <row r="42820">
      <c r="A42820" s="1" t="s">
        <v>147689</v>
      </c>
      <c r="B42820" s="1" t="s">
        <v>147690</v>
      </c>
      <c r="D42820" s="1" t="s">
        <v>147691</v>
      </c>
      <c r="E42820" s="1">
        <v>16674.0</v>
      </c>
      <c r="F42820" s="1" t="s">
        <v>18</v>
      </c>
      <c r="K42820" s="1">
        <v>1.0</v>
      </c>
      <c r="M42820" s="3">
        <v>42185.0</v>
      </c>
      <c r="N42820" s="3">
        <v>42185.0</v>
      </c>
    </row>
    <row r="42821">
      <c r="A42821" s="1" t="s">
        <v>147692</v>
      </c>
      <c r="B42821" s="1" t="s">
        <v>147693</v>
      </c>
      <c r="C42821" s="2" t="s">
        <v>147694</v>
      </c>
      <c r="D42821" s="1" t="s">
        <v>147695</v>
      </c>
      <c r="E42821" s="1">
        <v>2.24E7</v>
      </c>
      <c r="F42821" s="1" t="s">
        <v>113</v>
      </c>
      <c r="G42821" s="1" t="s">
        <v>25</v>
      </c>
      <c r="H42821" s="1" t="s">
        <v>142</v>
      </c>
      <c r="I42821" s="1" t="s">
        <v>143</v>
      </c>
      <c r="J42821" s="1" t="s">
        <v>143</v>
      </c>
      <c r="K42821" s="1">
        <v>3.0</v>
      </c>
      <c r="L42821" s="3">
        <v>38687.0</v>
      </c>
      <c r="M42821" s="3">
        <v>39022.0</v>
      </c>
      <c r="N42821" s="3">
        <v>39595.0</v>
      </c>
    </row>
    <row r="42822">
      <c r="A42822" s="1" t="s">
        <v>147696</v>
      </c>
      <c r="B42822" s="1" t="s">
        <v>147697</v>
      </c>
      <c r="C42822" s="2" t="s">
        <v>147698</v>
      </c>
      <c r="D42822" s="1" t="s">
        <v>766</v>
      </c>
      <c r="E42822" s="1">
        <v>7889170.0</v>
      </c>
      <c r="F42822" s="1" t="s">
        <v>18</v>
      </c>
      <c r="G42822" s="1" t="s">
        <v>128</v>
      </c>
      <c r="H42822" s="1" t="s">
        <v>2005</v>
      </c>
      <c r="I42822" s="1" t="s">
        <v>2006</v>
      </c>
      <c r="J42822" s="1" t="s">
        <v>2006</v>
      </c>
      <c r="K42822" s="1">
        <v>1.0</v>
      </c>
      <c r="L42822" s="3">
        <v>35796.0</v>
      </c>
      <c r="M42822" s="3">
        <v>39759.0</v>
      </c>
      <c r="N42822" s="3">
        <v>39759.0</v>
      </c>
    </row>
    <row r="42823">
      <c r="A42823" s="1" t="s">
        <v>147699</v>
      </c>
      <c r="B42823" s="1" t="s">
        <v>147700</v>
      </c>
      <c r="D42823" s="1" t="s">
        <v>181</v>
      </c>
      <c r="E42823" s="1" t="s">
        <v>43</v>
      </c>
      <c r="F42823" s="1" t="s">
        <v>18</v>
      </c>
      <c r="G42823" s="1" t="s">
        <v>25</v>
      </c>
      <c r="H42823" s="1" t="s">
        <v>89</v>
      </c>
      <c r="I42823" s="1" t="s">
        <v>727</v>
      </c>
      <c r="J42823" s="1" t="s">
        <v>293</v>
      </c>
      <c r="K42823" s="1">
        <v>1.0</v>
      </c>
      <c r="L42823" s="3">
        <v>41086.0</v>
      </c>
      <c r="M42823" s="3">
        <v>41631.0</v>
      </c>
      <c r="N42823" s="3">
        <v>41631.0</v>
      </c>
    </row>
    <row r="42824">
      <c r="A42824" s="1" t="s">
        <v>147701</v>
      </c>
      <c r="B42824" s="1" t="s">
        <v>147702</v>
      </c>
      <c r="C42824" s="2" t="s">
        <v>147703</v>
      </c>
      <c r="D42824" s="1" t="s">
        <v>28406</v>
      </c>
      <c r="E42824" s="1">
        <v>3.7E7</v>
      </c>
      <c r="F42824" s="1" t="s">
        <v>18</v>
      </c>
      <c r="G42824" s="1" t="s">
        <v>25</v>
      </c>
      <c r="H42824" s="1" t="s">
        <v>64</v>
      </c>
      <c r="I42824" s="1" t="s">
        <v>65</v>
      </c>
      <c r="J42824" s="1" t="s">
        <v>1402</v>
      </c>
      <c r="K42824" s="1">
        <v>5.0</v>
      </c>
      <c r="L42824" s="3">
        <v>39448.0</v>
      </c>
      <c r="M42824" s="3">
        <v>40036.0</v>
      </c>
      <c r="N42824" s="3">
        <v>41512.0</v>
      </c>
    </row>
    <row r="42825">
      <c r="A42825" s="1" t="s">
        <v>147704</v>
      </c>
      <c r="B42825" s="1" t="s">
        <v>147705</v>
      </c>
      <c r="D42825" s="1" t="s">
        <v>147706</v>
      </c>
      <c r="E42825" s="1">
        <v>1500000.0</v>
      </c>
      <c r="F42825" s="1" t="s">
        <v>18</v>
      </c>
      <c r="G42825" s="1" t="s">
        <v>25</v>
      </c>
      <c r="H42825" s="1" t="s">
        <v>106</v>
      </c>
      <c r="I42825" s="1" t="s">
        <v>107</v>
      </c>
      <c r="J42825" s="1" t="s">
        <v>108</v>
      </c>
      <c r="K42825" s="1">
        <v>1.0</v>
      </c>
      <c r="M42825" s="3">
        <v>41776.0</v>
      </c>
      <c r="N42825" s="3">
        <v>41776.0</v>
      </c>
    </row>
    <row r="42826">
      <c r="A42826" s="1" t="s">
        <v>147707</v>
      </c>
      <c r="B42826" s="1" t="s">
        <v>147708</v>
      </c>
      <c r="C42826" s="2" t="s">
        <v>147709</v>
      </c>
      <c r="D42826" s="1" t="s">
        <v>4544</v>
      </c>
      <c r="E42826" s="1">
        <v>410000.0</v>
      </c>
      <c r="F42826" s="1" t="s">
        <v>18</v>
      </c>
      <c r="G42826" s="1" t="s">
        <v>25</v>
      </c>
      <c r="H42826" s="1" t="s">
        <v>89</v>
      </c>
      <c r="I42826" s="1" t="s">
        <v>1132</v>
      </c>
      <c r="J42826" s="1" t="s">
        <v>1133</v>
      </c>
      <c r="K42826" s="1">
        <v>2.0</v>
      </c>
      <c r="M42826" s="3">
        <v>41801.0</v>
      </c>
      <c r="N42826" s="3">
        <v>42234.0</v>
      </c>
    </row>
    <row r="42827">
      <c r="A42827" s="1" t="s">
        <v>147710</v>
      </c>
      <c r="B42827" s="1" t="s">
        <v>147711</v>
      </c>
      <c r="C42827" s="2" t="s">
        <v>147712</v>
      </c>
      <c r="D42827" s="1" t="s">
        <v>56</v>
      </c>
      <c r="E42827" s="1">
        <v>9.4E7</v>
      </c>
      <c r="F42827" s="1" t="s">
        <v>18</v>
      </c>
      <c r="G42827" s="1" t="s">
        <v>25</v>
      </c>
      <c r="H42827" s="1" t="s">
        <v>64</v>
      </c>
      <c r="I42827" s="1" t="s">
        <v>65</v>
      </c>
      <c r="J42827" s="1" t="s">
        <v>271</v>
      </c>
      <c r="K42827" s="1">
        <v>2.0</v>
      </c>
      <c r="L42827" s="3">
        <v>36892.0</v>
      </c>
      <c r="M42827" s="3">
        <v>39422.0</v>
      </c>
      <c r="N42827" s="3">
        <v>39814.0</v>
      </c>
    </row>
    <row r="42828">
      <c r="A42828" s="1" t="s">
        <v>147713</v>
      </c>
      <c r="B42828" s="1" t="s">
        <v>147714</v>
      </c>
      <c r="C42828" s="2" t="s">
        <v>147715</v>
      </c>
      <c r="D42828" s="1" t="s">
        <v>147716</v>
      </c>
      <c r="E42828" s="1">
        <v>1.415E7</v>
      </c>
      <c r="F42828" s="1" t="s">
        <v>18</v>
      </c>
      <c r="G42828" s="1" t="s">
        <v>128</v>
      </c>
      <c r="H42828" s="1" t="s">
        <v>17600</v>
      </c>
      <c r="I42828" s="1" t="s">
        <v>3220</v>
      </c>
      <c r="J42828" s="1" t="s">
        <v>147717</v>
      </c>
      <c r="K42828" s="1">
        <v>2.0</v>
      </c>
      <c r="M42828" s="3">
        <v>37790.0</v>
      </c>
      <c r="N42828" s="3">
        <v>38601.0</v>
      </c>
    </row>
    <row r="42829">
      <c r="A42829" s="1" t="s">
        <v>147718</v>
      </c>
      <c r="B42829" s="1" t="s">
        <v>147719</v>
      </c>
      <c r="C42829" s="2" t="s">
        <v>147720</v>
      </c>
      <c r="D42829" s="1" t="s">
        <v>63910</v>
      </c>
      <c r="E42829" s="1">
        <v>8144825.0</v>
      </c>
      <c r="F42829" s="1" t="s">
        <v>18</v>
      </c>
      <c r="G42829" s="1" t="s">
        <v>25</v>
      </c>
      <c r="H42829" s="1" t="s">
        <v>64</v>
      </c>
      <c r="I42829" s="1" t="s">
        <v>65</v>
      </c>
      <c r="J42829" s="1" t="s">
        <v>984</v>
      </c>
      <c r="K42829" s="1">
        <v>5.0</v>
      </c>
      <c r="L42829" s="3">
        <v>40909.0</v>
      </c>
      <c r="M42829" s="3">
        <v>41841.0</v>
      </c>
      <c r="N42829" s="3">
        <v>42209.0</v>
      </c>
    </row>
    <row r="42830">
      <c r="A42830" s="1" t="s">
        <v>147721</v>
      </c>
      <c r="B42830" s="1" t="s">
        <v>147722</v>
      </c>
      <c r="C42830" s="2" t="s">
        <v>147723</v>
      </c>
      <c r="E42830" s="1">
        <v>9500000.0</v>
      </c>
      <c r="F42830" s="1" t="s">
        <v>207</v>
      </c>
      <c r="K42830" s="1">
        <v>1.0</v>
      </c>
      <c r="L42830" s="3">
        <v>37987.0</v>
      </c>
      <c r="M42830" s="3">
        <v>39374.0</v>
      </c>
      <c r="N42830" s="3">
        <v>39374.0</v>
      </c>
    </row>
    <row r="42831">
      <c r="A42831" s="1" t="s">
        <v>147724</v>
      </c>
      <c r="B42831" s="1" t="s">
        <v>147725</v>
      </c>
      <c r="C42831" s="2" t="s">
        <v>147726</v>
      </c>
      <c r="D42831" s="1" t="s">
        <v>357</v>
      </c>
      <c r="E42831" s="1">
        <v>3656710.0</v>
      </c>
      <c r="F42831" s="1" t="s">
        <v>18</v>
      </c>
      <c r="G42831" s="1" t="s">
        <v>25</v>
      </c>
      <c r="H42831" s="1" t="s">
        <v>5815</v>
      </c>
      <c r="I42831" s="1" t="s">
        <v>5816</v>
      </c>
      <c r="J42831" s="1" t="s">
        <v>147727</v>
      </c>
      <c r="K42831" s="1">
        <v>1.0</v>
      </c>
      <c r="L42831" s="3">
        <v>40179.0</v>
      </c>
      <c r="M42831" s="3">
        <v>41390.0</v>
      </c>
      <c r="N42831" s="3">
        <v>41390.0</v>
      </c>
    </row>
    <row r="42832">
      <c r="A42832" s="1" t="s">
        <v>147728</v>
      </c>
      <c r="B42832" s="1" t="s">
        <v>147729</v>
      </c>
      <c r="C42832" s="2" t="s">
        <v>147730</v>
      </c>
      <c r="D42832" s="1" t="s">
        <v>147731</v>
      </c>
      <c r="E42832" s="1">
        <v>335447.0</v>
      </c>
      <c r="F42832" s="1" t="s">
        <v>18</v>
      </c>
      <c r="G42832" s="1" t="s">
        <v>347</v>
      </c>
      <c r="H42832" s="1">
        <v>11.0</v>
      </c>
      <c r="I42832" s="1" t="s">
        <v>15346</v>
      </c>
      <c r="J42832" s="1" t="s">
        <v>15346</v>
      </c>
      <c r="K42832" s="1">
        <v>2.0</v>
      </c>
      <c r="L42832" s="3">
        <v>40746.0</v>
      </c>
      <c r="M42832" s="3">
        <v>40940.0</v>
      </c>
      <c r="N42832" s="3">
        <v>41217.0</v>
      </c>
    </row>
    <row r="42833">
      <c r="A42833" s="1" t="s">
        <v>147732</v>
      </c>
      <c r="B42833" s="1" t="s">
        <v>147733</v>
      </c>
      <c r="C42833" s="2" t="s">
        <v>147734</v>
      </c>
      <c r="D42833" s="1" t="s">
        <v>147735</v>
      </c>
      <c r="E42833" s="1">
        <v>481156.0</v>
      </c>
      <c r="F42833" s="1" t="s">
        <v>18</v>
      </c>
      <c r="G42833" s="1" t="s">
        <v>25</v>
      </c>
      <c r="H42833" s="1" t="s">
        <v>808</v>
      </c>
      <c r="I42833" s="1" t="s">
        <v>809</v>
      </c>
      <c r="J42833" s="1" t="s">
        <v>810</v>
      </c>
      <c r="K42833" s="1">
        <v>2.0</v>
      </c>
      <c r="L42833" s="3">
        <v>40544.0</v>
      </c>
      <c r="M42833" s="3">
        <v>41628.0</v>
      </c>
      <c r="N42833" s="3">
        <v>41760.0</v>
      </c>
    </row>
    <row r="42834">
      <c r="A42834" s="1" t="s">
        <v>147736</v>
      </c>
      <c r="B42834" s="1" t="s">
        <v>147737</v>
      </c>
      <c r="C42834" s="2" t="s">
        <v>147738</v>
      </c>
      <c r="D42834" s="1" t="s">
        <v>264</v>
      </c>
      <c r="E42834" s="1">
        <v>2012750.0</v>
      </c>
      <c r="F42834" s="1" t="s">
        <v>18</v>
      </c>
      <c r="G42834" s="1" t="s">
        <v>25</v>
      </c>
      <c r="H42834" s="1" t="s">
        <v>64</v>
      </c>
      <c r="I42834" s="1" t="s">
        <v>95</v>
      </c>
      <c r="J42834" s="1" t="s">
        <v>376</v>
      </c>
      <c r="K42834" s="1">
        <v>1.0</v>
      </c>
      <c r="L42834" s="3">
        <v>40909.0</v>
      </c>
      <c r="M42834" s="3">
        <v>41786.0</v>
      </c>
      <c r="N42834" s="3">
        <v>41786.0</v>
      </c>
    </row>
    <row r="42835">
      <c r="A42835" s="1" t="s">
        <v>147739</v>
      </c>
      <c r="B42835" s="1" t="s">
        <v>147740</v>
      </c>
      <c r="C42835" s="2" t="s">
        <v>147741</v>
      </c>
      <c r="D42835" s="1" t="s">
        <v>147742</v>
      </c>
      <c r="E42835" s="1">
        <v>1.19707E8</v>
      </c>
      <c r="F42835" s="1" t="s">
        <v>18</v>
      </c>
      <c r="G42835" s="1" t="s">
        <v>25</v>
      </c>
      <c r="H42835" s="1" t="s">
        <v>106</v>
      </c>
      <c r="I42835" s="1" t="s">
        <v>107</v>
      </c>
      <c r="J42835" s="1" t="s">
        <v>108</v>
      </c>
      <c r="K42835" s="1">
        <v>6.0</v>
      </c>
      <c r="L42835" s="3">
        <v>40954.0</v>
      </c>
      <c r="M42835" s="3">
        <v>40940.0</v>
      </c>
      <c r="N42835" s="3">
        <v>42340.0</v>
      </c>
    </row>
    <row r="42836">
      <c r="A42836" s="1" t="s">
        <v>147743</v>
      </c>
      <c r="B42836" s="1" t="s">
        <v>147744</v>
      </c>
      <c r="C42836" s="2" t="s">
        <v>147745</v>
      </c>
      <c r="D42836" s="1" t="s">
        <v>147746</v>
      </c>
      <c r="E42836" s="1">
        <v>1.69E7</v>
      </c>
      <c r="F42836" s="1" t="s">
        <v>18</v>
      </c>
      <c r="G42836" s="1" t="s">
        <v>25</v>
      </c>
      <c r="H42836" s="1" t="s">
        <v>64</v>
      </c>
      <c r="I42836" s="1" t="s">
        <v>65</v>
      </c>
      <c r="J42836" s="1" t="s">
        <v>66</v>
      </c>
      <c r="K42836" s="1">
        <v>3.0</v>
      </c>
      <c r="L42836" s="3">
        <v>40544.0</v>
      </c>
      <c r="M42836" s="3">
        <v>41365.0</v>
      </c>
      <c r="N42836" s="3">
        <v>42208.0</v>
      </c>
    </row>
    <row r="42837">
      <c r="A42837" s="1" t="s">
        <v>147747</v>
      </c>
      <c r="B42837" s="1" t="s">
        <v>147748</v>
      </c>
      <c r="C42837" s="2" t="s">
        <v>147749</v>
      </c>
      <c r="D42837" s="1" t="s">
        <v>56</v>
      </c>
      <c r="E42837" s="1">
        <v>1.8E7</v>
      </c>
      <c r="F42837" s="1" t="s">
        <v>18</v>
      </c>
      <c r="G42837" s="1" t="s">
        <v>25</v>
      </c>
      <c r="H42837" s="1" t="s">
        <v>286</v>
      </c>
      <c r="I42837" s="1" t="s">
        <v>874</v>
      </c>
      <c r="J42837" s="1" t="s">
        <v>874</v>
      </c>
      <c r="K42837" s="1">
        <v>1.0</v>
      </c>
      <c r="M42837" s="3">
        <v>40751.0</v>
      </c>
      <c r="N42837" s="3">
        <v>40751.0</v>
      </c>
    </row>
    <row r="42838">
      <c r="A42838" s="1" t="s">
        <v>147750</v>
      </c>
      <c r="B42838" s="1" t="s">
        <v>147751</v>
      </c>
      <c r="C42838" s="2" t="s">
        <v>147752</v>
      </c>
      <c r="D42838" s="1" t="s">
        <v>106524</v>
      </c>
      <c r="E42838" s="1">
        <v>2.1E7</v>
      </c>
      <c r="F42838" s="1" t="s">
        <v>18</v>
      </c>
      <c r="G42838" s="1" t="s">
        <v>25</v>
      </c>
      <c r="H42838" s="1" t="s">
        <v>208</v>
      </c>
      <c r="I42838" s="1" t="s">
        <v>843</v>
      </c>
      <c r="J42838" s="1" t="s">
        <v>844</v>
      </c>
      <c r="K42838" s="1">
        <v>1.0</v>
      </c>
      <c r="L42838" s="3">
        <v>39448.0</v>
      </c>
      <c r="M42838" s="3">
        <v>41957.0</v>
      </c>
      <c r="N42838" s="3">
        <v>41957.0</v>
      </c>
    </row>
    <row r="42839">
      <c r="A42839" s="1" t="s">
        <v>147753</v>
      </c>
      <c r="B42839" s="1" t="s">
        <v>147754</v>
      </c>
      <c r="C42839" s="2" t="s">
        <v>147755</v>
      </c>
      <c r="D42839" s="1" t="s">
        <v>147756</v>
      </c>
      <c r="E42839" s="1">
        <v>500000.0</v>
      </c>
      <c r="F42839" s="1" t="s">
        <v>18</v>
      </c>
      <c r="G42839" s="1" t="s">
        <v>25</v>
      </c>
      <c r="H42839" s="1" t="s">
        <v>64</v>
      </c>
      <c r="I42839" s="1" t="s">
        <v>1221</v>
      </c>
      <c r="J42839" s="1" t="s">
        <v>1221</v>
      </c>
      <c r="K42839" s="1">
        <v>1.0</v>
      </c>
      <c r="L42839" s="3">
        <v>39083.0</v>
      </c>
      <c r="M42839" s="3">
        <v>39083.0</v>
      </c>
      <c r="N42839" s="3">
        <v>39083.0</v>
      </c>
    </row>
    <row r="42840">
      <c r="A42840" s="1" t="s">
        <v>147757</v>
      </c>
      <c r="B42840" s="1" t="s">
        <v>147758</v>
      </c>
      <c r="C42840" s="2" t="s">
        <v>147759</v>
      </c>
      <c r="D42840" s="1" t="s">
        <v>39304</v>
      </c>
      <c r="E42840" s="1" t="s">
        <v>43</v>
      </c>
      <c r="F42840" s="1" t="s">
        <v>18</v>
      </c>
      <c r="G42840" s="1" t="s">
        <v>2271</v>
      </c>
      <c r="H42840" s="1">
        <v>34.0</v>
      </c>
      <c r="I42840" s="1" t="s">
        <v>2272</v>
      </c>
      <c r="J42840" s="1" t="s">
        <v>2272</v>
      </c>
      <c r="K42840" s="1">
        <v>1.0</v>
      </c>
      <c r="L42840" s="3">
        <v>40179.0</v>
      </c>
      <c r="M42840" s="3">
        <v>40725.0</v>
      </c>
      <c r="N42840" s="3">
        <v>40725.0</v>
      </c>
    </row>
    <row r="42841">
      <c r="A42841" s="1" t="s">
        <v>147760</v>
      </c>
      <c r="B42841" s="1" t="s">
        <v>147761</v>
      </c>
      <c r="C42841" s="2" t="s">
        <v>147762</v>
      </c>
      <c r="D42841" s="1" t="s">
        <v>147763</v>
      </c>
      <c r="E42841" s="1">
        <v>50000.0</v>
      </c>
      <c r="F42841" s="1" t="s">
        <v>18</v>
      </c>
      <c r="G42841" s="1" t="s">
        <v>25</v>
      </c>
      <c r="H42841" s="1" t="s">
        <v>64</v>
      </c>
      <c r="I42841" s="1" t="s">
        <v>65</v>
      </c>
      <c r="J42841" s="1" t="s">
        <v>71</v>
      </c>
      <c r="K42841" s="1">
        <v>1.0</v>
      </c>
      <c r="L42841" s="3">
        <v>42005.0</v>
      </c>
      <c r="M42841" s="3">
        <v>42020.0</v>
      </c>
      <c r="N42841" s="3">
        <v>42020.0</v>
      </c>
    </row>
    <row r="42842">
      <c r="A42842" s="1" t="s">
        <v>147764</v>
      </c>
      <c r="B42842" s="1" t="s">
        <v>147765</v>
      </c>
      <c r="C42842" s="2" t="s">
        <v>147766</v>
      </c>
      <c r="D42842" s="1" t="s">
        <v>766</v>
      </c>
      <c r="E42842" s="1">
        <v>963841.0</v>
      </c>
      <c r="F42842" s="1" t="s">
        <v>18</v>
      </c>
      <c r="G42842" s="1" t="s">
        <v>1126</v>
      </c>
      <c r="H42842" s="1">
        <v>11.0</v>
      </c>
      <c r="I42842" s="1" t="s">
        <v>1294</v>
      </c>
      <c r="J42842" s="1" t="s">
        <v>147767</v>
      </c>
      <c r="K42842" s="1">
        <v>1.0</v>
      </c>
      <c r="L42842" s="3">
        <v>40909.0</v>
      </c>
      <c r="M42842" s="3">
        <v>41642.0</v>
      </c>
      <c r="N42842" s="3">
        <v>41642.0</v>
      </c>
    </row>
    <row r="42843">
      <c r="A42843" s="1" t="s">
        <v>147768</v>
      </c>
      <c r="B42843" s="1" t="s">
        <v>147769</v>
      </c>
      <c r="C42843" s="2" t="s">
        <v>147770</v>
      </c>
      <c r="D42843" s="1" t="s">
        <v>147771</v>
      </c>
      <c r="E42843" s="1">
        <v>53750.0</v>
      </c>
      <c r="F42843" s="1" t="s">
        <v>18</v>
      </c>
      <c r="K42843" s="1">
        <v>2.0</v>
      </c>
      <c r="M42843" s="3">
        <v>41640.0</v>
      </c>
      <c r="N42843" s="3">
        <v>41821.0</v>
      </c>
    </row>
    <row r="42844">
      <c r="A42844" s="1" t="s">
        <v>147772</v>
      </c>
      <c r="B42844" s="1" t="s">
        <v>147773</v>
      </c>
      <c r="C42844" s="2" t="s">
        <v>147774</v>
      </c>
      <c r="D42844" s="1" t="s">
        <v>1503</v>
      </c>
      <c r="E42844" s="1">
        <v>150000.0</v>
      </c>
      <c r="F42844" s="1" t="s">
        <v>18</v>
      </c>
      <c r="G42844" s="1" t="s">
        <v>25</v>
      </c>
      <c r="H42844" s="1" t="s">
        <v>64</v>
      </c>
      <c r="I42844" s="1" t="s">
        <v>95</v>
      </c>
      <c r="J42844" s="1" t="s">
        <v>95</v>
      </c>
      <c r="K42844" s="1">
        <v>2.0</v>
      </c>
      <c r="L42844" s="3">
        <v>39083.0</v>
      </c>
      <c r="M42844" s="3">
        <v>39981.0</v>
      </c>
      <c r="N42844" s="3">
        <v>41025.0</v>
      </c>
    </row>
    <row r="42845">
      <c r="A42845" s="1" t="s">
        <v>147775</v>
      </c>
      <c r="B42845" s="1" t="s">
        <v>147776</v>
      </c>
      <c r="C42845" s="2" t="s">
        <v>147777</v>
      </c>
      <c r="D42845" s="1" t="s">
        <v>94</v>
      </c>
      <c r="E42845" s="1">
        <v>1115155.0</v>
      </c>
      <c r="F42845" s="1" t="s">
        <v>18</v>
      </c>
      <c r="G42845" s="1" t="s">
        <v>25</v>
      </c>
      <c r="H42845" s="1" t="s">
        <v>1330</v>
      </c>
      <c r="I42845" s="1" t="s">
        <v>1331</v>
      </c>
      <c r="J42845" s="1" t="s">
        <v>19538</v>
      </c>
      <c r="K42845" s="1">
        <v>1.0</v>
      </c>
      <c r="M42845" s="3">
        <v>41638.0</v>
      </c>
      <c r="N42845" s="3">
        <v>41638.0</v>
      </c>
    </row>
    <row r="42846">
      <c r="A42846" s="1" t="s">
        <v>147778</v>
      </c>
      <c r="B42846" s="1" t="s">
        <v>147779</v>
      </c>
      <c r="C42846" s="2" t="s">
        <v>147780</v>
      </c>
      <c r="D42846" s="1" t="s">
        <v>741</v>
      </c>
      <c r="E42846" s="1" t="s">
        <v>43</v>
      </c>
      <c r="F42846" s="1" t="s">
        <v>18</v>
      </c>
      <c r="G42846" s="1" t="s">
        <v>366</v>
      </c>
      <c r="H42846" s="1">
        <v>28.0</v>
      </c>
      <c r="I42846" s="1" t="s">
        <v>5704</v>
      </c>
      <c r="J42846" s="1" t="s">
        <v>5705</v>
      </c>
      <c r="K42846" s="1">
        <v>1.0</v>
      </c>
      <c r="M42846" s="3">
        <v>39750.0</v>
      </c>
      <c r="N42846" s="3">
        <v>39750.0</v>
      </c>
    </row>
    <row r="42847">
      <c r="A42847" s="1" t="s">
        <v>147781</v>
      </c>
      <c r="B42847" s="1" t="s">
        <v>147782</v>
      </c>
      <c r="C42847" s="2" t="s">
        <v>147783</v>
      </c>
      <c r="D42847" s="1" t="s">
        <v>75</v>
      </c>
      <c r="E42847" s="1" t="s">
        <v>43</v>
      </c>
      <c r="F42847" s="1" t="s">
        <v>18</v>
      </c>
      <c r="G42847" s="1" t="s">
        <v>25</v>
      </c>
      <c r="H42847" s="1" t="s">
        <v>121</v>
      </c>
      <c r="I42847" s="1" t="s">
        <v>122</v>
      </c>
      <c r="J42847" s="1" t="s">
        <v>2585</v>
      </c>
      <c r="K42847" s="1">
        <v>1.0</v>
      </c>
      <c r="L42847" s="3">
        <v>37987.0</v>
      </c>
      <c r="M42847" s="3">
        <v>37987.0</v>
      </c>
      <c r="N42847" s="3">
        <v>37987.0</v>
      </c>
    </row>
    <row r="42848">
      <c r="A42848" s="1" t="s">
        <v>147784</v>
      </c>
      <c r="B42848" s="1" t="s">
        <v>147785</v>
      </c>
      <c r="C42848" s="2" t="s">
        <v>147786</v>
      </c>
      <c r="D42848" s="1" t="s">
        <v>147787</v>
      </c>
      <c r="E42848" s="1" t="s">
        <v>43</v>
      </c>
      <c r="F42848" s="1" t="s">
        <v>113</v>
      </c>
      <c r="G42848" s="1" t="s">
        <v>25</v>
      </c>
      <c r="H42848" s="1" t="s">
        <v>158</v>
      </c>
      <c r="I42848" s="1" t="s">
        <v>244</v>
      </c>
      <c r="J42848" s="1" t="s">
        <v>327</v>
      </c>
      <c r="K42848" s="1">
        <v>1.0</v>
      </c>
      <c r="M42848" s="3">
        <v>41275.0</v>
      </c>
      <c r="N42848" s="3">
        <v>41275.0</v>
      </c>
    </row>
    <row r="42849">
      <c r="A42849" s="1" t="s">
        <v>147788</v>
      </c>
      <c r="B42849" s="1" t="s">
        <v>147789</v>
      </c>
      <c r="C42849" s="2" t="s">
        <v>147790</v>
      </c>
      <c r="D42849" s="1" t="s">
        <v>147791</v>
      </c>
      <c r="E42849" s="1" t="s">
        <v>43</v>
      </c>
      <c r="F42849" s="1" t="s">
        <v>18</v>
      </c>
      <c r="K42849" s="1">
        <v>1.0</v>
      </c>
      <c r="L42849" s="3">
        <v>39448.0</v>
      </c>
      <c r="M42849" s="3">
        <v>40759.0</v>
      </c>
      <c r="N42849" s="3">
        <v>40759.0</v>
      </c>
    </row>
    <row r="42850">
      <c r="A42850" s="1" t="s">
        <v>147792</v>
      </c>
      <c r="B42850" s="1" t="s">
        <v>147793</v>
      </c>
      <c r="C42850" s="2" t="s">
        <v>147794</v>
      </c>
      <c r="E42850" s="1" t="s">
        <v>43</v>
      </c>
      <c r="F42850" s="1" t="s">
        <v>18</v>
      </c>
      <c r="K42850" s="1">
        <v>1.0</v>
      </c>
      <c r="L42850" s="3">
        <v>41599.0</v>
      </c>
      <c r="M42850" s="3">
        <v>41604.0</v>
      </c>
      <c r="N42850" s="3">
        <v>41604.0</v>
      </c>
    </row>
    <row r="42851">
      <c r="A42851" s="1" t="s">
        <v>147795</v>
      </c>
      <c r="B42851" s="1" t="s">
        <v>147796</v>
      </c>
      <c r="C42851" s="2" t="s">
        <v>147797</v>
      </c>
      <c r="D42851" s="1" t="s">
        <v>357</v>
      </c>
      <c r="E42851" s="1">
        <v>5000000.0</v>
      </c>
      <c r="F42851" s="1" t="s">
        <v>18</v>
      </c>
      <c r="G42851" s="1" t="s">
        <v>25</v>
      </c>
      <c r="H42851" s="1" t="s">
        <v>135</v>
      </c>
      <c r="I42851" s="1" t="s">
        <v>136</v>
      </c>
      <c r="J42851" s="1" t="s">
        <v>1114</v>
      </c>
      <c r="K42851" s="1">
        <v>1.0</v>
      </c>
      <c r="L42851" s="3" t="s">
        <v>17639</v>
      </c>
      <c r="M42851" s="3">
        <v>40001.0</v>
      </c>
      <c r="N42851" s="3">
        <v>40001.0</v>
      </c>
    </row>
    <row r="42852">
      <c r="A42852" s="1" t="s">
        <v>147798</v>
      </c>
      <c r="B42852" s="1" t="s">
        <v>147799</v>
      </c>
      <c r="C42852" s="2" t="s">
        <v>147800</v>
      </c>
      <c r="D42852" s="1" t="s">
        <v>147801</v>
      </c>
      <c r="E42852" s="1">
        <v>1.325E7</v>
      </c>
      <c r="F42852" s="1" t="s">
        <v>18</v>
      </c>
      <c r="G42852" s="1" t="s">
        <v>25</v>
      </c>
      <c r="H42852" s="1" t="s">
        <v>82</v>
      </c>
      <c r="I42852" s="1" t="s">
        <v>1764</v>
      </c>
      <c r="J42852" s="1" t="s">
        <v>1764</v>
      </c>
      <c r="K42852" s="1">
        <v>4.0</v>
      </c>
      <c r="L42852" s="3">
        <v>41275.0</v>
      </c>
      <c r="M42852" s="3">
        <v>41640.0</v>
      </c>
      <c r="N42852" s="3">
        <v>42305.0</v>
      </c>
    </row>
    <row r="42853">
      <c r="A42853" s="1" t="s">
        <v>147802</v>
      </c>
      <c r="B42853" s="1" t="s">
        <v>147803</v>
      </c>
      <c r="C42853" s="2" t="s">
        <v>147804</v>
      </c>
      <c r="D42853" s="1" t="s">
        <v>147805</v>
      </c>
      <c r="E42853" s="1">
        <v>1020000.0</v>
      </c>
      <c r="F42853" s="1" t="s">
        <v>18</v>
      </c>
      <c r="G42853" s="1" t="s">
        <v>25</v>
      </c>
      <c r="H42853" s="1" t="s">
        <v>99</v>
      </c>
      <c r="I42853" s="1" t="s">
        <v>100</v>
      </c>
      <c r="J42853" s="1" t="s">
        <v>33242</v>
      </c>
      <c r="K42853" s="1">
        <v>1.0</v>
      </c>
      <c r="L42853" s="3">
        <v>39203.0</v>
      </c>
      <c r="M42853" s="3">
        <v>39797.0</v>
      </c>
      <c r="N42853" s="3">
        <v>39797.0</v>
      </c>
    </row>
    <row r="42854">
      <c r="A42854" s="1" t="s">
        <v>147806</v>
      </c>
      <c r="B42854" s="1" t="s">
        <v>147807</v>
      </c>
      <c r="E42854" s="1" t="s">
        <v>43</v>
      </c>
      <c r="F42854" s="1" t="s">
        <v>18</v>
      </c>
      <c r="G42854" s="1" t="s">
        <v>25</v>
      </c>
      <c r="H42854" s="1" t="s">
        <v>99</v>
      </c>
      <c r="I42854" s="1" t="s">
        <v>100</v>
      </c>
      <c r="J42854" s="1" t="s">
        <v>31472</v>
      </c>
      <c r="K42854" s="1">
        <v>1.0</v>
      </c>
      <c r="L42854" s="3">
        <v>41061.0</v>
      </c>
      <c r="M42854" s="3">
        <v>40931.0</v>
      </c>
      <c r="N42854" s="3">
        <v>40931.0</v>
      </c>
    </row>
    <row r="42855">
      <c r="A42855" s="1" t="s">
        <v>147808</v>
      </c>
      <c r="B42855" s="1" t="s">
        <v>147809</v>
      </c>
      <c r="D42855" s="1" t="s">
        <v>2966</v>
      </c>
      <c r="E42855" s="1" t="s">
        <v>43</v>
      </c>
      <c r="F42855" s="1" t="s">
        <v>18</v>
      </c>
      <c r="G42855" s="1" t="s">
        <v>25</v>
      </c>
      <c r="H42855" s="1" t="s">
        <v>89</v>
      </c>
      <c r="I42855" s="1" t="s">
        <v>4203</v>
      </c>
      <c r="J42855" s="1" t="s">
        <v>4203</v>
      </c>
      <c r="K42855" s="1">
        <v>1.0</v>
      </c>
      <c r="L42855" s="3">
        <v>32933.0</v>
      </c>
      <c r="M42855" s="3">
        <v>40179.0</v>
      </c>
      <c r="N42855" s="3">
        <v>40179.0</v>
      </c>
    </row>
    <row r="42856">
      <c r="A42856" s="1" t="s">
        <v>147810</v>
      </c>
      <c r="B42856" s="1" t="s">
        <v>147811</v>
      </c>
      <c r="C42856" s="2" t="s">
        <v>147812</v>
      </c>
      <c r="D42856" s="1" t="s">
        <v>42</v>
      </c>
      <c r="E42856" s="1">
        <v>1.9392757E7</v>
      </c>
      <c r="F42856" s="1" t="s">
        <v>113</v>
      </c>
      <c r="G42856" s="1" t="s">
        <v>25</v>
      </c>
      <c r="H42856" s="1" t="s">
        <v>64</v>
      </c>
      <c r="I42856" s="1" t="s">
        <v>65</v>
      </c>
      <c r="J42856" s="1" t="s">
        <v>71</v>
      </c>
      <c r="K42856" s="1">
        <v>6.0</v>
      </c>
      <c r="L42856" s="3">
        <v>35796.0</v>
      </c>
      <c r="M42856" s="3">
        <v>38755.0</v>
      </c>
      <c r="N42856" s="3">
        <v>40653.0</v>
      </c>
    </row>
    <row r="42857">
      <c r="A42857" s="1" t="s">
        <v>147813</v>
      </c>
      <c r="B42857" s="1" t="s">
        <v>147814</v>
      </c>
      <c r="C42857" s="2" t="s">
        <v>147815</v>
      </c>
      <c r="D42857" s="1" t="s">
        <v>17923</v>
      </c>
      <c r="E42857" s="1">
        <v>8.0E7</v>
      </c>
      <c r="F42857" s="1" t="s">
        <v>113</v>
      </c>
      <c r="G42857" s="1" t="s">
        <v>25</v>
      </c>
      <c r="H42857" s="1" t="s">
        <v>64</v>
      </c>
      <c r="I42857" s="1" t="s">
        <v>65</v>
      </c>
      <c r="J42857" s="1" t="s">
        <v>3214</v>
      </c>
      <c r="K42857" s="1">
        <v>2.0</v>
      </c>
      <c r="L42857" s="3">
        <v>36892.0</v>
      </c>
      <c r="M42857" s="3">
        <v>37557.0</v>
      </c>
      <c r="N42857" s="3">
        <v>38002.0</v>
      </c>
    </row>
    <row r="42858">
      <c r="A42858" s="1" t="s">
        <v>147816</v>
      </c>
      <c r="B42858" s="1" t="s">
        <v>147817</v>
      </c>
      <c r="E42858" s="1" t="s">
        <v>43</v>
      </c>
      <c r="F42858" s="1" t="s">
        <v>207</v>
      </c>
      <c r="G42858" s="1" t="s">
        <v>128</v>
      </c>
      <c r="H42858" s="1" t="s">
        <v>3243</v>
      </c>
      <c r="I42858" s="1" t="s">
        <v>3244</v>
      </c>
      <c r="J42858" s="1" t="s">
        <v>3244</v>
      </c>
      <c r="K42858" s="1">
        <v>1.0</v>
      </c>
      <c r="M42858" s="3">
        <v>42005.0</v>
      </c>
      <c r="N42858" s="3">
        <v>42005.0</v>
      </c>
    </row>
    <row r="42859">
      <c r="A42859" s="1" t="s">
        <v>147818</v>
      </c>
      <c r="B42859" s="1" t="s">
        <v>147819</v>
      </c>
      <c r="C42859" s="2" t="s">
        <v>147820</v>
      </c>
      <c r="D42859" s="1" t="s">
        <v>56</v>
      </c>
      <c r="E42859" s="1">
        <v>1.2E7</v>
      </c>
      <c r="F42859" s="1" t="s">
        <v>18</v>
      </c>
      <c r="G42859" s="1" t="s">
        <v>25</v>
      </c>
      <c r="H42859" s="1" t="s">
        <v>1011</v>
      </c>
      <c r="I42859" s="1" t="s">
        <v>1012</v>
      </c>
      <c r="J42859" s="1" t="s">
        <v>1012</v>
      </c>
      <c r="K42859" s="1">
        <v>1.0</v>
      </c>
      <c r="M42859" s="3">
        <v>41551.0</v>
      </c>
      <c r="N42859" s="3">
        <v>41551.0</v>
      </c>
    </row>
    <row r="42860">
      <c r="A42860" s="1" t="s">
        <v>147821</v>
      </c>
      <c r="B42860" s="1" t="s">
        <v>147822</v>
      </c>
      <c r="D42860" s="1" t="s">
        <v>147823</v>
      </c>
      <c r="E42860" s="1">
        <v>50000.0</v>
      </c>
      <c r="F42860" s="1" t="s">
        <v>18</v>
      </c>
      <c r="G42860" s="1" t="s">
        <v>25</v>
      </c>
      <c r="H42860" s="1" t="s">
        <v>1011</v>
      </c>
      <c r="I42860" s="1" t="s">
        <v>4763</v>
      </c>
      <c r="J42860" s="1" t="s">
        <v>41085</v>
      </c>
      <c r="K42860" s="1">
        <v>1.0</v>
      </c>
      <c r="L42860" s="3">
        <v>37987.0</v>
      </c>
      <c r="M42860" s="3">
        <v>40137.0</v>
      </c>
      <c r="N42860" s="3">
        <v>40137.0</v>
      </c>
    </row>
    <row r="42861">
      <c r="A42861" s="1" t="s">
        <v>147824</v>
      </c>
      <c r="B42861" s="1" t="s">
        <v>147825</v>
      </c>
      <c r="C42861" s="2" t="s">
        <v>147826</v>
      </c>
      <c r="D42861" s="1" t="s">
        <v>2479</v>
      </c>
      <c r="E42861" s="1">
        <v>50000.0</v>
      </c>
      <c r="F42861" s="1" t="s">
        <v>18</v>
      </c>
      <c r="K42861" s="1">
        <v>1.0</v>
      </c>
      <c r="M42861" s="3">
        <v>41365.0</v>
      </c>
      <c r="N42861" s="3">
        <v>41365.0</v>
      </c>
    </row>
    <row r="42862">
      <c r="A42862" s="1" t="s">
        <v>147827</v>
      </c>
      <c r="B42862" s="1" t="s">
        <v>147828</v>
      </c>
      <c r="C42862" s="2" t="s">
        <v>147829</v>
      </c>
      <c r="E42862" s="1" t="s">
        <v>43</v>
      </c>
      <c r="F42862" s="1" t="s">
        <v>18</v>
      </c>
      <c r="G42862" s="1" t="s">
        <v>276</v>
      </c>
      <c r="H42862" s="1">
        <v>17.0</v>
      </c>
      <c r="I42862" s="1" t="s">
        <v>464</v>
      </c>
      <c r="J42862" s="1" t="s">
        <v>464</v>
      </c>
      <c r="K42862" s="1">
        <v>1.0</v>
      </c>
      <c r="L42862" s="3">
        <v>39083.0</v>
      </c>
      <c r="M42862" s="3">
        <v>41638.0</v>
      </c>
      <c r="N42862" s="3">
        <v>41638.0</v>
      </c>
    </row>
    <row r="42863">
      <c r="A42863" s="1" t="s">
        <v>147830</v>
      </c>
      <c r="B42863" s="1" t="s">
        <v>147831</v>
      </c>
      <c r="D42863" s="1" t="s">
        <v>285</v>
      </c>
      <c r="E42863" s="1" t="s">
        <v>43</v>
      </c>
      <c r="F42863" s="1" t="s">
        <v>18</v>
      </c>
      <c r="G42863" s="1" t="s">
        <v>25</v>
      </c>
      <c r="H42863" s="1" t="s">
        <v>808</v>
      </c>
      <c r="I42863" s="1" t="s">
        <v>809</v>
      </c>
      <c r="J42863" s="1" t="s">
        <v>809</v>
      </c>
      <c r="K42863" s="1">
        <v>1.0</v>
      </c>
      <c r="L42863" s="3">
        <v>41913.0</v>
      </c>
      <c r="M42863" s="3">
        <v>41916.0</v>
      </c>
      <c r="N42863" s="3">
        <v>41916.0</v>
      </c>
    </row>
    <row r="42864">
      <c r="A42864" s="1" t="s">
        <v>147832</v>
      </c>
      <c r="B42864" s="1" t="s">
        <v>147833</v>
      </c>
      <c r="C42864" s="2" t="s">
        <v>147834</v>
      </c>
      <c r="D42864" s="1" t="s">
        <v>75</v>
      </c>
      <c r="E42864" s="1">
        <v>1.0E7</v>
      </c>
      <c r="F42864" s="1" t="s">
        <v>18</v>
      </c>
      <c r="G42864" s="1" t="s">
        <v>25</v>
      </c>
      <c r="H42864" s="1" t="s">
        <v>64</v>
      </c>
      <c r="I42864" s="1" t="s">
        <v>1221</v>
      </c>
      <c r="J42864" s="1" t="s">
        <v>1221</v>
      </c>
      <c r="K42864" s="1">
        <v>1.0</v>
      </c>
      <c r="M42864" s="3">
        <v>40437.0</v>
      </c>
      <c r="N42864" s="3">
        <v>40437.0</v>
      </c>
    </row>
    <row r="42865">
      <c r="A42865" s="1" t="s">
        <v>147835</v>
      </c>
      <c r="B42865" s="1" t="s">
        <v>147836</v>
      </c>
      <c r="C42865" s="2" t="s">
        <v>147837</v>
      </c>
      <c r="D42865" s="1" t="s">
        <v>147838</v>
      </c>
      <c r="E42865" s="1">
        <v>1300000.0</v>
      </c>
      <c r="F42865" s="1" t="s">
        <v>18</v>
      </c>
      <c r="G42865" s="1" t="s">
        <v>25</v>
      </c>
      <c r="H42865" s="1" t="s">
        <v>106</v>
      </c>
      <c r="I42865" s="1" t="s">
        <v>107</v>
      </c>
      <c r="J42865" s="1" t="s">
        <v>108</v>
      </c>
      <c r="K42865" s="1">
        <v>1.0</v>
      </c>
      <c r="L42865" s="3">
        <v>41147.0</v>
      </c>
      <c r="M42865" s="3">
        <v>42151.0</v>
      </c>
      <c r="N42865" s="3">
        <v>42151.0</v>
      </c>
    </row>
    <row r="42866">
      <c r="A42866" s="1" t="s">
        <v>147839</v>
      </c>
      <c r="B42866" s="1" t="s">
        <v>147840</v>
      </c>
      <c r="C42866" s="2" t="s">
        <v>147841</v>
      </c>
      <c r="D42866" s="1" t="s">
        <v>147842</v>
      </c>
      <c r="E42866" s="1">
        <v>50000.0</v>
      </c>
      <c r="F42866" s="1" t="s">
        <v>18</v>
      </c>
      <c r="G42866" s="1" t="s">
        <v>25</v>
      </c>
      <c r="H42866" s="1" t="s">
        <v>3993</v>
      </c>
      <c r="I42866" s="1" t="s">
        <v>3994</v>
      </c>
      <c r="J42866" s="1" t="s">
        <v>3995</v>
      </c>
      <c r="K42866" s="1">
        <v>1.0</v>
      </c>
      <c r="L42866" s="3">
        <v>41321.0</v>
      </c>
      <c r="M42866" s="3">
        <v>41640.0</v>
      </c>
      <c r="N42866" s="3">
        <v>41640.0</v>
      </c>
    </row>
    <row r="42867">
      <c r="A42867" s="1" t="s">
        <v>147843</v>
      </c>
      <c r="B42867" s="1" t="s">
        <v>147844</v>
      </c>
      <c r="C42867" s="2" t="s">
        <v>147845</v>
      </c>
      <c r="D42867" s="1" t="s">
        <v>56</v>
      </c>
      <c r="E42867" s="1">
        <v>3120192.0</v>
      </c>
      <c r="F42867" s="1" t="s">
        <v>18</v>
      </c>
      <c r="G42867" s="1" t="s">
        <v>25</v>
      </c>
      <c r="H42867" s="1" t="s">
        <v>1011</v>
      </c>
      <c r="I42867" s="1" t="s">
        <v>1012</v>
      </c>
      <c r="J42867" s="1" t="s">
        <v>3752</v>
      </c>
      <c r="K42867" s="1">
        <v>1.0</v>
      </c>
      <c r="L42867" s="3">
        <v>38353.0</v>
      </c>
      <c r="M42867" s="3">
        <v>40554.0</v>
      </c>
      <c r="N42867" s="3">
        <v>40554.0</v>
      </c>
    </row>
    <row r="42868">
      <c r="A42868" s="1" t="s">
        <v>147846</v>
      </c>
      <c r="B42868" s="1" t="s">
        <v>147847</v>
      </c>
      <c r="C42868" s="2" t="s">
        <v>147848</v>
      </c>
      <c r="D42868" s="1" t="s">
        <v>147849</v>
      </c>
      <c r="E42868" s="1">
        <v>250000.0</v>
      </c>
      <c r="F42868" s="1" t="s">
        <v>18</v>
      </c>
      <c r="G42868" s="1" t="s">
        <v>25</v>
      </c>
      <c r="H42868" s="1" t="s">
        <v>286</v>
      </c>
      <c r="I42868" s="1" t="s">
        <v>874</v>
      </c>
      <c r="J42868" s="1" t="s">
        <v>874</v>
      </c>
      <c r="K42868" s="1">
        <v>2.0</v>
      </c>
      <c r="L42868" s="3">
        <v>41702.0</v>
      </c>
      <c r="M42868" s="3">
        <v>42125.0</v>
      </c>
      <c r="N42868" s="3">
        <v>42200.0</v>
      </c>
    </row>
    <row r="42869">
      <c r="A42869" s="1" t="s">
        <v>147850</v>
      </c>
      <c r="B42869" s="1" t="s">
        <v>147851</v>
      </c>
      <c r="C42869" s="2" t="s">
        <v>147852</v>
      </c>
      <c r="D42869" s="1" t="s">
        <v>10290</v>
      </c>
      <c r="E42869" s="1">
        <v>460000.0</v>
      </c>
      <c r="F42869" s="1" t="s">
        <v>18</v>
      </c>
      <c r="G42869" s="1" t="s">
        <v>366</v>
      </c>
      <c r="H42869" s="1">
        <v>26.0</v>
      </c>
      <c r="I42869" s="1" t="s">
        <v>367</v>
      </c>
      <c r="J42869" s="1" t="s">
        <v>367</v>
      </c>
      <c r="K42869" s="1">
        <v>1.0</v>
      </c>
      <c r="M42869" s="3">
        <v>42255.0</v>
      </c>
      <c r="N42869" s="3">
        <v>42255.0</v>
      </c>
    </row>
    <row r="42870">
      <c r="A42870" s="1" t="s">
        <v>147853</v>
      </c>
      <c r="B42870" s="1" t="s">
        <v>147854</v>
      </c>
      <c r="D42870" s="1" t="s">
        <v>741</v>
      </c>
      <c r="E42870" s="1">
        <v>6000000.0</v>
      </c>
      <c r="F42870" s="1" t="s">
        <v>18</v>
      </c>
      <c r="G42870" s="1" t="s">
        <v>37</v>
      </c>
      <c r="H42870" s="1">
        <v>23.0</v>
      </c>
      <c r="I42870" s="1" t="s">
        <v>182</v>
      </c>
      <c r="J42870" s="1" t="s">
        <v>182</v>
      </c>
      <c r="K42870" s="1">
        <v>1.0</v>
      </c>
      <c r="M42870" s="3">
        <v>39722.0</v>
      </c>
      <c r="N42870" s="3">
        <v>39722.0</v>
      </c>
    </row>
    <row r="42871">
      <c r="A42871" s="1" t="s">
        <v>147855</v>
      </c>
      <c r="B42871" s="1" t="s">
        <v>147856</v>
      </c>
      <c r="C42871" s="2" t="s">
        <v>147857</v>
      </c>
      <c r="D42871" s="1" t="s">
        <v>1903</v>
      </c>
      <c r="E42871" s="1" t="s">
        <v>43</v>
      </c>
      <c r="F42871" s="1" t="s">
        <v>18</v>
      </c>
      <c r="G42871" s="1" t="s">
        <v>341</v>
      </c>
      <c r="H42871" s="1">
        <v>11.0</v>
      </c>
      <c r="I42871" s="1" t="s">
        <v>497</v>
      </c>
      <c r="J42871" s="1" t="s">
        <v>497</v>
      </c>
      <c r="K42871" s="1">
        <v>1.0</v>
      </c>
      <c r="M42871" s="3">
        <v>41609.0</v>
      </c>
      <c r="N42871" s="3">
        <v>41609.0</v>
      </c>
    </row>
    <row r="42872">
      <c r="A42872" s="1" t="s">
        <v>147858</v>
      </c>
      <c r="B42872" s="1" t="s">
        <v>147859</v>
      </c>
      <c r="C42872" s="2" t="s">
        <v>147860</v>
      </c>
      <c r="D42872" s="1" t="s">
        <v>655</v>
      </c>
      <c r="E42872" s="1">
        <v>62046.0</v>
      </c>
      <c r="F42872" s="1" t="s">
        <v>18</v>
      </c>
      <c r="G42872" s="1" t="s">
        <v>9374</v>
      </c>
      <c r="H42872" s="1">
        <v>25.0</v>
      </c>
      <c r="I42872" s="1" t="s">
        <v>9375</v>
      </c>
      <c r="J42872" s="1" t="s">
        <v>9375</v>
      </c>
      <c r="K42872" s="1">
        <v>1.0</v>
      </c>
      <c r="L42872" s="3">
        <v>41528.0</v>
      </c>
      <c r="M42872" s="3">
        <v>41984.0</v>
      </c>
      <c r="N42872" s="3">
        <v>41984.0</v>
      </c>
    </row>
    <row r="42873">
      <c r="A42873" s="1" t="s">
        <v>147861</v>
      </c>
      <c r="B42873" s="1" t="s">
        <v>147862</v>
      </c>
      <c r="C42873" s="2" t="s">
        <v>147863</v>
      </c>
      <c r="D42873" s="1" t="s">
        <v>147864</v>
      </c>
      <c r="E42873" s="1">
        <v>1.4E7</v>
      </c>
      <c r="F42873" s="1" t="s">
        <v>18</v>
      </c>
      <c r="G42873" s="1" t="s">
        <v>25</v>
      </c>
      <c r="H42873" s="1" t="s">
        <v>1080</v>
      </c>
      <c r="I42873" s="1" t="s">
        <v>1081</v>
      </c>
      <c r="J42873" s="1" t="s">
        <v>57779</v>
      </c>
      <c r="K42873" s="1">
        <v>1.0</v>
      </c>
      <c r="M42873" s="3">
        <v>39343.0</v>
      </c>
      <c r="N42873" s="3">
        <v>39343.0</v>
      </c>
    </row>
    <row r="42874">
      <c r="A42874" s="1" t="s">
        <v>147865</v>
      </c>
      <c r="B42874" s="1" t="s">
        <v>147866</v>
      </c>
      <c r="C42874" s="2" t="s">
        <v>147867</v>
      </c>
      <c r="D42874" s="1" t="s">
        <v>357</v>
      </c>
      <c r="E42874" s="1">
        <v>3260675.0</v>
      </c>
      <c r="F42874" s="1" t="s">
        <v>18</v>
      </c>
      <c r="G42874" s="1" t="s">
        <v>128</v>
      </c>
      <c r="H42874" s="1" t="s">
        <v>4799</v>
      </c>
      <c r="I42874" s="1" t="s">
        <v>3220</v>
      </c>
      <c r="J42874" s="1" t="s">
        <v>147868</v>
      </c>
      <c r="K42874" s="1">
        <v>1.0</v>
      </c>
      <c r="L42874" s="3">
        <v>27395.0</v>
      </c>
      <c r="M42874" s="3">
        <v>40158.0</v>
      </c>
      <c r="N42874" s="3">
        <v>40158.0</v>
      </c>
    </row>
    <row r="42875">
      <c r="A42875" s="1" t="s">
        <v>147869</v>
      </c>
      <c r="B42875" s="1" t="s">
        <v>147870</v>
      </c>
      <c r="C42875" s="2" t="s">
        <v>147871</v>
      </c>
      <c r="D42875" s="1" t="s">
        <v>147872</v>
      </c>
      <c r="E42875" s="1">
        <v>7.1995394E7</v>
      </c>
      <c r="F42875" s="1" t="s">
        <v>113</v>
      </c>
      <c r="G42875" s="1" t="s">
        <v>25</v>
      </c>
      <c r="H42875" s="1" t="s">
        <v>89</v>
      </c>
      <c r="I42875" s="1" t="s">
        <v>90</v>
      </c>
      <c r="J42875" s="1" t="s">
        <v>90</v>
      </c>
      <c r="K42875" s="1">
        <v>5.0</v>
      </c>
      <c r="L42875" s="3">
        <v>38268.0</v>
      </c>
      <c r="M42875" s="3">
        <v>38694.0</v>
      </c>
      <c r="N42875" s="3">
        <v>41212.0</v>
      </c>
    </row>
    <row r="42876">
      <c r="A42876" s="1" t="s">
        <v>147873</v>
      </c>
      <c r="B42876" s="1" t="s">
        <v>147874</v>
      </c>
      <c r="C42876" s="2" t="s">
        <v>147875</v>
      </c>
      <c r="D42876" s="1" t="s">
        <v>766</v>
      </c>
      <c r="E42876" s="1">
        <v>1.5E7</v>
      </c>
      <c r="F42876" s="1" t="s">
        <v>18</v>
      </c>
      <c r="G42876" s="1" t="s">
        <v>699</v>
      </c>
      <c r="H42876" s="1">
        <v>2.0</v>
      </c>
      <c r="I42876" s="1" t="s">
        <v>700</v>
      </c>
      <c r="J42876" s="1" t="s">
        <v>7886</v>
      </c>
      <c r="K42876" s="1">
        <v>5.0</v>
      </c>
      <c r="L42876" s="3">
        <v>39814.0</v>
      </c>
      <c r="M42876" s="3">
        <v>40384.0</v>
      </c>
      <c r="N42876" s="3">
        <v>41464.0</v>
      </c>
    </row>
    <row r="42877">
      <c r="A42877" s="1" t="s">
        <v>147876</v>
      </c>
      <c r="B42877" s="1" t="s">
        <v>147877</v>
      </c>
      <c r="C42877" s="2" t="s">
        <v>147878</v>
      </c>
      <c r="D42877" s="1" t="s">
        <v>643</v>
      </c>
      <c r="E42877" s="1">
        <v>352595.0</v>
      </c>
      <c r="F42877" s="1" t="s">
        <v>18</v>
      </c>
      <c r="G42877" s="1" t="s">
        <v>25</v>
      </c>
      <c r="H42877" s="1" t="s">
        <v>64</v>
      </c>
      <c r="I42877" s="1" t="s">
        <v>65</v>
      </c>
      <c r="J42877" s="1" t="s">
        <v>71</v>
      </c>
      <c r="K42877" s="1">
        <v>1.0</v>
      </c>
      <c r="L42877" s="3">
        <v>40179.0</v>
      </c>
      <c r="M42877" s="3">
        <v>40374.0</v>
      </c>
      <c r="N42877" s="3">
        <v>40374.0</v>
      </c>
    </row>
    <row r="42878">
      <c r="A42878" s="1" t="s">
        <v>147879</v>
      </c>
      <c r="B42878" s="1" t="s">
        <v>147880</v>
      </c>
      <c r="C42878" s="2" t="s">
        <v>147881</v>
      </c>
      <c r="D42878" s="1" t="s">
        <v>70</v>
      </c>
      <c r="E42878" s="1">
        <v>1.1499293E7</v>
      </c>
      <c r="F42878" s="1" t="s">
        <v>18</v>
      </c>
      <c r="G42878" s="1" t="s">
        <v>25</v>
      </c>
      <c r="H42878" s="1" t="s">
        <v>1011</v>
      </c>
      <c r="I42878" s="1" t="s">
        <v>1035</v>
      </c>
      <c r="J42878" s="1" t="s">
        <v>1035</v>
      </c>
      <c r="K42878" s="1">
        <v>7.0</v>
      </c>
      <c r="L42878" s="3">
        <v>39083.0</v>
      </c>
      <c r="M42878" s="3">
        <v>38723.0</v>
      </c>
      <c r="N42878" s="3">
        <v>41803.0</v>
      </c>
    </row>
    <row r="42879">
      <c r="A42879" s="1" t="s">
        <v>147882</v>
      </c>
      <c r="B42879" s="1" t="s">
        <v>147883</v>
      </c>
      <c r="C42879" s="2" t="s">
        <v>147884</v>
      </c>
      <c r="D42879" s="1" t="s">
        <v>56</v>
      </c>
      <c r="E42879" s="1">
        <v>121230.0</v>
      </c>
      <c r="F42879" s="1" t="s">
        <v>689</v>
      </c>
      <c r="G42879" s="1" t="s">
        <v>25</v>
      </c>
      <c r="H42879" s="1" t="s">
        <v>64</v>
      </c>
      <c r="I42879" s="1" t="s">
        <v>65</v>
      </c>
      <c r="J42879" s="1" t="s">
        <v>3214</v>
      </c>
      <c r="K42879" s="1">
        <v>1.0</v>
      </c>
      <c r="L42879" s="3">
        <v>37987.0</v>
      </c>
      <c r="M42879" s="3">
        <v>41215.0</v>
      </c>
      <c r="N42879" s="3">
        <v>41215.0</v>
      </c>
    </row>
    <row r="42880">
      <c r="A42880" s="1" t="s">
        <v>147885</v>
      </c>
      <c r="B42880" s="1" t="s">
        <v>147886</v>
      </c>
      <c r="C42880" s="2" t="s">
        <v>147887</v>
      </c>
      <c r="D42880" s="1" t="s">
        <v>147888</v>
      </c>
      <c r="E42880" s="1">
        <v>508295.0</v>
      </c>
      <c r="F42880" s="1" t="s">
        <v>18</v>
      </c>
      <c r="G42880" s="1" t="s">
        <v>25</v>
      </c>
      <c r="H42880" s="1" t="s">
        <v>64</v>
      </c>
      <c r="I42880" s="1" t="s">
        <v>65</v>
      </c>
      <c r="J42880" s="1" t="s">
        <v>71</v>
      </c>
      <c r="K42880" s="1">
        <v>2.0</v>
      </c>
      <c r="L42880" s="3">
        <v>41014.0</v>
      </c>
      <c r="M42880" s="3">
        <v>41244.0</v>
      </c>
      <c r="N42880" s="3">
        <v>41309.0</v>
      </c>
    </row>
    <row r="42881">
      <c r="A42881" s="1" t="s">
        <v>147889</v>
      </c>
      <c r="B42881" s="1" t="s">
        <v>147890</v>
      </c>
      <c r="C42881" s="2" t="s">
        <v>147891</v>
      </c>
      <c r="D42881" s="1" t="s">
        <v>147892</v>
      </c>
      <c r="E42881" s="1">
        <v>1175000.0</v>
      </c>
      <c r="F42881" s="1" t="s">
        <v>18</v>
      </c>
      <c r="G42881" s="1" t="s">
        <v>25</v>
      </c>
      <c r="H42881" s="1" t="s">
        <v>64</v>
      </c>
      <c r="I42881" s="1" t="s">
        <v>507</v>
      </c>
      <c r="J42881" s="1" t="s">
        <v>5088</v>
      </c>
      <c r="K42881" s="1">
        <v>2.0</v>
      </c>
      <c r="M42881" s="3">
        <v>41750.0</v>
      </c>
      <c r="N42881" s="3">
        <v>41955.0</v>
      </c>
    </row>
    <row r="42882">
      <c r="A42882" s="1" t="s">
        <v>147893</v>
      </c>
      <c r="B42882" s="1" t="s">
        <v>147894</v>
      </c>
      <c r="C42882" s="2" t="s">
        <v>147895</v>
      </c>
      <c r="D42882" s="1" t="s">
        <v>63</v>
      </c>
      <c r="E42882" s="1">
        <v>89522.0</v>
      </c>
      <c r="F42882" s="1" t="s">
        <v>18</v>
      </c>
      <c r="G42882" s="1" t="s">
        <v>341</v>
      </c>
      <c r="H42882" s="1">
        <v>11.0</v>
      </c>
      <c r="I42882" s="1" t="s">
        <v>497</v>
      </c>
      <c r="J42882" s="1" t="s">
        <v>497</v>
      </c>
      <c r="K42882" s="1">
        <v>1.0</v>
      </c>
      <c r="L42882" s="3">
        <v>41502.0</v>
      </c>
      <c r="M42882" s="3">
        <v>41502.0</v>
      </c>
      <c r="N42882" s="3">
        <v>41502.0</v>
      </c>
    </row>
    <row r="42883">
      <c r="A42883" s="1" t="s">
        <v>147896</v>
      </c>
      <c r="B42883" s="1" t="s">
        <v>147897</v>
      </c>
      <c r="C42883" s="2" t="s">
        <v>147898</v>
      </c>
      <c r="D42883" s="1" t="s">
        <v>42</v>
      </c>
      <c r="E42883" s="1" t="s">
        <v>43</v>
      </c>
      <c r="F42883" s="1" t="s">
        <v>207</v>
      </c>
      <c r="K42883" s="1">
        <v>1.0</v>
      </c>
      <c r="M42883" s="3">
        <v>39448.0</v>
      </c>
      <c r="N42883" s="3">
        <v>39448.0</v>
      </c>
    </row>
    <row r="42884">
      <c r="A42884" s="1" t="s">
        <v>147899</v>
      </c>
      <c r="B42884" s="1" t="s">
        <v>147900</v>
      </c>
      <c r="C42884" s="2" t="s">
        <v>147901</v>
      </c>
      <c r="D42884" s="1" t="s">
        <v>3396</v>
      </c>
      <c r="E42884" s="1">
        <v>425000.0</v>
      </c>
      <c r="F42884" s="1" t="s">
        <v>18</v>
      </c>
      <c r="G42884" s="1" t="s">
        <v>25</v>
      </c>
      <c r="H42884" s="1" t="s">
        <v>89</v>
      </c>
      <c r="I42884" s="1" t="s">
        <v>589</v>
      </c>
      <c r="J42884" s="1" t="s">
        <v>589</v>
      </c>
      <c r="K42884" s="1">
        <v>1.0</v>
      </c>
      <c r="L42884" s="3">
        <v>41640.0</v>
      </c>
      <c r="M42884" s="3">
        <v>42144.0</v>
      </c>
      <c r="N42884" s="3">
        <v>42144.0</v>
      </c>
    </row>
    <row r="42885">
      <c r="A42885" s="1" t="s">
        <v>147902</v>
      </c>
      <c r="B42885" s="1" t="s">
        <v>147903</v>
      </c>
      <c r="C42885" s="2" t="s">
        <v>147904</v>
      </c>
      <c r="D42885" s="1" t="s">
        <v>147905</v>
      </c>
      <c r="E42885" s="1">
        <v>2500000.0</v>
      </c>
      <c r="F42885" s="1" t="s">
        <v>207</v>
      </c>
      <c r="G42885" s="1" t="s">
        <v>25</v>
      </c>
      <c r="H42885" s="1" t="s">
        <v>106</v>
      </c>
      <c r="I42885" s="1" t="s">
        <v>107</v>
      </c>
      <c r="J42885" s="1" t="s">
        <v>108</v>
      </c>
      <c r="K42885" s="1">
        <v>1.0</v>
      </c>
      <c r="L42885" s="3">
        <v>39448.0</v>
      </c>
      <c r="M42885" s="3">
        <v>39983.0</v>
      </c>
      <c r="N42885" s="3">
        <v>39983.0</v>
      </c>
    </row>
    <row r="42886">
      <c r="A42886" s="1" t="s">
        <v>147906</v>
      </c>
      <c r="B42886" s="1" t="s">
        <v>147907</v>
      </c>
      <c r="C42886" s="2" t="s">
        <v>147908</v>
      </c>
      <c r="D42886" s="1" t="s">
        <v>2762</v>
      </c>
      <c r="E42886" s="1" t="s">
        <v>43</v>
      </c>
      <c r="F42886" s="1" t="s">
        <v>18</v>
      </c>
      <c r="G42886" s="1" t="s">
        <v>308</v>
      </c>
      <c r="H42886" s="1">
        <v>10.0</v>
      </c>
      <c r="I42886" s="1" t="s">
        <v>1687</v>
      </c>
      <c r="J42886" s="1" t="s">
        <v>1687</v>
      </c>
      <c r="K42886" s="1">
        <v>1.0</v>
      </c>
      <c r="L42886" s="3">
        <v>39814.0</v>
      </c>
      <c r="M42886" s="3">
        <v>39370.0</v>
      </c>
      <c r="N42886" s="3">
        <v>39370.0</v>
      </c>
    </row>
    <row r="42887">
      <c r="A42887" s="1" t="s">
        <v>147909</v>
      </c>
      <c r="B42887" s="1" t="s">
        <v>147910</v>
      </c>
      <c r="C42887" s="2" t="s">
        <v>147911</v>
      </c>
      <c r="D42887" s="1" t="s">
        <v>3110</v>
      </c>
      <c r="E42887" s="1" t="s">
        <v>43</v>
      </c>
      <c r="F42887" s="1" t="s">
        <v>18</v>
      </c>
      <c r="G42887" s="1" t="s">
        <v>25</v>
      </c>
      <c r="H42887" s="1" t="s">
        <v>44</v>
      </c>
      <c r="I42887" s="1" t="s">
        <v>282</v>
      </c>
      <c r="J42887" s="1" t="s">
        <v>282</v>
      </c>
      <c r="K42887" s="1">
        <v>1.0</v>
      </c>
      <c r="L42887" s="3">
        <v>40057.0</v>
      </c>
      <c r="M42887" s="3">
        <v>42270.0</v>
      </c>
      <c r="N42887" s="3">
        <v>42270.0</v>
      </c>
    </row>
    <row r="42888">
      <c r="A42888" s="1" t="s">
        <v>147912</v>
      </c>
      <c r="B42888" s="1" t="s">
        <v>147913</v>
      </c>
      <c r="D42888" s="1" t="s">
        <v>36</v>
      </c>
      <c r="E42888" s="1">
        <v>8000000.0</v>
      </c>
      <c r="F42888" s="1" t="s">
        <v>18</v>
      </c>
      <c r="G42888" s="1" t="s">
        <v>19</v>
      </c>
      <c r="H42888" s="1">
        <v>16.0</v>
      </c>
      <c r="I42888" s="1" t="s">
        <v>20</v>
      </c>
      <c r="J42888" s="1" t="s">
        <v>20</v>
      </c>
      <c r="K42888" s="1">
        <v>1.0</v>
      </c>
      <c r="M42888" s="3">
        <v>38786.0</v>
      </c>
      <c r="N42888" s="3">
        <v>38786.0</v>
      </c>
    </row>
    <row r="42889">
      <c r="A42889" s="1" t="s">
        <v>147914</v>
      </c>
      <c r="B42889" s="1" t="s">
        <v>147915</v>
      </c>
      <c r="C42889" s="2" t="s">
        <v>147916</v>
      </c>
      <c r="D42889" s="1" t="s">
        <v>147917</v>
      </c>
      <c r="E42889" s="1">
        <v>415000.0</v>
      </c>
      <c r="F42889" s="1" t="s">
        <v>18</v>
      </c>
      <c r="G42889" s="1" t="s">
        <v>25</v>
      </c>
      <c r="H42889" s="1" t="s">
        <v>286</v>
      </c>
      <c r="I42889" s="1" t="s">
        <v>874</v>
      </c>
      <c r="J42889" s="1" t="s">
        <v>9301</v>
      </c>
      <c r="K42889" s="1">
        <v>1.0</v>
      </c>
      <c r="L42889" s="3">
        <v>41947.0</v>
      </c>
      <c r="M42889" s="3">
        <v>42156.0</v>
      </c>
      <c r="N42889" s="3">
        <v>42156.0</v>
      </c>
    </row>
    <row r="42890">
      <c r="A42890" s="1" t="s">
        <v>147918</v>
      </c>
      <c r="B42890" s="1" t="s">
        <v>147919</v>
      </c>
      <c r="C42890" s="2" t="s">
        <v>147920</v>
      </c>
      <c r="D42890" s="1" t="s">
        <v>147921</v>
      </c>
      <c r="E42890" s="1">
        <v>500000.0</v>
      </c>
      <c r="F42890" s="1" t="s">
        <v>207</v>
      </c>
      <c r="K42890" s="1">
        <v>1.0</v>
      </c>
      <c r="L42890" s="3">
        <v>39904.0</v>
      </c>
      <c r="M42890" s="3">
        <v>39904.0</v>
      </c>
      <c r="N42890" s="3">
        <v>39904.0</v>
      </c>
    </row>
    <row r="42891">
      <c r="A42891" s="1" t="s">
        <v>147922</v>
      </c>
      <c r="B42891" s="1" t="s">
        <v>147923</v>
      </c>
      <c r="D42891" s="1" t="s">
        <v>7102</v>
      </c>
      <c r="E42891" s="1">
        <v>1000000.0</v>
      </c>
      <c r="F42891" s="1" t="s">
        <v>207</v>
      </c>
      <c r="K42891" s="1">
        <v>1.0</v>
      </c>
      <c r="M42891" s="3">
        <v>42286.0</v>
      </c>
      <c r="N42891" s="3">
        <v>42286.0</v>
      </c>
    </row>
    <row r="42892">
      <c r="A42892" s="1" t="s">
        <v>147924</v>
      </c>
      <c r="B42892" s="1" t="s">
        <v>147925</v>
      </c>
      <c r="C42892" s="2" t="s">
        <v>147926</v>
      </c>
      <c r="D42892" s="1" t="s">
        <v>63</v>
      </c>
      <c r="E42892" s="1">
        <v>4500000.0</v>
      </c>
      <c r="F42892" s="1" t="s">
        <v>18</v>
      </c>
      <c r="G42892" s="1" t="s">
        <v>25</v>
      </c>
      <c r="H42892" s="1" t="s">
        <v>286</v>
      </c>
      <c r="I42892" s="1" t="s">
        <v>1030</v>
      </c>
      <c r="J42892" s="1" t="s">
        <v>1030</v>
      </c>
      <c r="K42892" s="1">
        <v>1.0</v>
      </c>
      <c r="L42892" s="3">
        <v>41395.0</v>
      </c>
      <c r="M42892" s="3">
        <v>41638.0</v>
      </c>
      <c r="N42892" s="3">
        <v>41638.0</v>
      </c>
    </row>
    <row r="42893">
      <c r="A42893" s="1" t="s">
        <v>147927</v>
      </c>
      <c r="B42893" s="2" t="s">
        <v>147928</v>
      </c>
      <c r="C42893" s="2" t="s">
        <v>147929</v>
      </c>
      <c r="D42893" s="1" t="s">
        <v>147930</v>
      </c>
      <c r="E42893" s="1">
        <v>1.0518674E7</v>
      </c>
      <c r="F42893" s="1" t="s">
        <v>18</v>
      </c>
      <c r="G42893" s="1" t="s">
        <v>128</v>
      </c>
      <c r="H42893" s="1" t="s">
        <v>129</v>
      </c>
      <c r="I42893" s="1" t="s">
        <v>130</v>
      </c>
      <c r="J42893" s="1" t="s">
        <v>130</v>
      </c>
      <c r="K42893" s="1">
        <v>4.0</v>
      </c>
      <c r="L42893" s="3">
        <v>39339.0</v>
      </c>
      <c r="M42893" s="3">
        <v>39814.0</v>
      </c>
      <c r="N42893" s="3">
        <v>41200.0</v>
      </c>
    </row>
    <row r="42894">
      <c r="A42894" s="1" t="s">
        <v>147931</v>
      </c>
      <c r="B42894" s="1" t="s">
        <v>147932</v>
      </c>
      <c r="C42894" s="2" t="s">
        <v>147933</v>
      </c>
      <c r="D42894" s="1" t="s">
        <v>147934</v>
      </c>
      <c r="E42894" s="1">
        <v>5564000.0</v>
      </c>
      <c r="F42894" s="1" t="s">
        <v>18</v>
      </c>
      <c r="G42894" s="1" t="s">
        <v>25</v>
      </c>
      <c r="H42894" s="1" t="s">
        <v>64</v>
      </c>
      <c r="I42894" s="1" t="s">
        <v>65</v>
      </c>
      <c r="J42894" s="1" t="s">
        <v>271</v>
      </c>
      <c r="K42894" s="1">
        <v>3.0</v>
      </c>
      <c r="L42894" s="3">
        <v>39814.0</v>
      </c>
      <c r="M42894" s="3">
        <v>40909.0</v>
      </c>
      <c r="N42894" s="3">
        <v>42277.0</v>
      </c>
    </row>
    <row r="42895">
      <c r="A42895" s="1" t="s">
        <v>147935</v>
      </c>
      <c r="B42895" s="1" t="s">
        <v>147936</v>
      </c>
      <c r="C42895" s="2" t="s">
        <v>147937</v>
      </c>
      <c r="D42895" s="1" t="s">
        <v>718</v>
      </c>
      <c r="E42895" s="1" t="s">
        <v>43</v>
      </c>
      <c r="F42895" s="1" t="s">
        <v>18</v>
      </c>
      <c r="G42895" s="1" t="s">
        <v>25</v>
      </c>
      <c r="H42895" s="1" t="s">
        <v>64</v>
      </c>
      <c r="I42895" s="1" t="s">
        <v>4639</v>
      </c>
      <c r="J42895" s="1" t="s">
        <v>25224</v>
      </c>
      <c r="K42895" s="1">
        <v>1.0</v>
      </c>
      <c r="L42895" s="3">
        <v>41799.0</v>
      </c>
      <c r="M42895" s="3">
        <v>41799.0</v>
      </c>
      <c r="N42895" s="3">
        <v>41799.0</v>
      </c>
    </row>
    <row r="42896">
      <c r="A42896" s="1" t="s">
        <v>147938</v>
      </c>
      <c r="B42896" s="1" t="s">
        <v>147939</v>
      </c>
      <c r="C42896" s="2" t="s">
        <v>147940</v>
      </c>
      <c r="D42896" s="1" t="s">
        <v>147941</v>
      </c>
      <c r="E42896" s="1" t="s">
        <v>43</v>
      </c>
      <c r="F42896" s="1" t="s">
        <v>18</v>
      </c>
      <c r="G42896" s="1" t="s">
        <v>25</v>
      </c>
      <c r="H42896" s="1" t="s">
        <v>64</v>
      </c>
      <c r="I42896" s="1" t="s">
        <v>2539</v>
      </c>
      <c r="J42896" s="1" t="s">
        <v>57084</v>
      </c>
      <c r="K42896" s="1">
        <v>1.0</v>
      </c>
      <c r="L42896" s="3">
        <v>35886.0</v>
      </c>
      <c r="M42896" s="3">
        <v>42067.0</v>
      </c>
      <c r="N42896" s="3">
        <v>42067.0</v>
      </c>
    </row>
    <row r="42897">
      <c r="A42897" s="1" t="s">
        <v>147942</v>
      </c>
      <c r="B42897" s="1" t="s">
        <v>147943</v>
      </c>
      <c r="C42897" s="2" t="s">
        <v>147944</v>
      </c>
      <c r="D42897" s="1" t="s">
        <v>75</v>
      </c>
      <c r="E42897" s="1">
        <v>1350000.0</v>
      </c>
      <c r="F42897" s="1" t="s">
        <v>18</v>
      </c>
      <c r="G42897" s="1" t="s">
        <v>552</v>
      </c>
      <c r="H42897" s="1">
        <v>29.0</v>
      </c>
      <c r="I42897" s="1" t="s">
        <v>749</v>
      </c>
      <c r="J42897" s="1" t="s">
        <v>749</v>
      </c>
      <c r="K42897" s="1">
        <v>2.0</v>
      </c>
      <c r="L42897" s="3">
        <v>41275.0</v>
      </c>
      <c r="M42897" s="3">
        <v>41563.0</v>
      </c>
      <c r="N42897" s="3">
        <v>42005.0</v>
      </c>
    </row>
    <row r="42898">
      <c r="A42898" s="1" t="s">
        <v>147945</v>
      </c>
      <c r="B42898" s="1" t="s">
        <v>147946</v>
      </c>
      <c r="E42898" s="1">
        <v>1.8E7</v>
      </c>
      <c r="F42898" s="1" t="s">
        <v>18</v>
      </c>
      <c r="K42898" s="1">
        <v>1.0</v>
      </c>
      <c r="M42898" s="3">
        <v>36486.0</v>
      </c>
      <c r="N42898" s="3">
        <v>36486.0</v>
      </c>
    </row>
    <row r="42899">
      <c r="A42899" s="1" t="s">
        <v>147947</v>
      </c>
      <c r="B42899" s="1" t="s">
        <v>147948</v>
      </c>
      <c r="C42899" s="2" t="s">
        <v>147949</v>
      </c>
      <c r="D42899" s="1" t="s">
        <v>147950</v>
      </c>
      <c r="E42899" s="1">
        <v>25000.0</v>
      </c>
      <c r="F42899" s="1" t="s">
        <v>207</v>
      </c>
      <c r="G42899" s="1" t="s">
        <v>25</v>
      </c>
      <c r="H42899" s="1" t="s">
        <v>1330</v>
      </c>
      <c r="I42899" s="1" t="s">
        <v>1331</v>
      </c>
      <c r="J42899" s="1" t="s">
        <v>1331</v>
      </c>
      <c r="K42899" s="1">
        <v>1.0</v>
      </c>
      <c r="L42899" s="3">
        <v>40269.0</v>
      </c>
      <c r="M42899" s="3">
        <v>40269.0</v>
      </c>
      <c r="N42899" s="3">
        <v>40269.0</v>
      </c>
    </row>
    <row r="42900">
      <c r="A42900" s="1" t="s">
        <v>147951</v>
      </c>
      <c r="B42900" s="1" t="s">
        <v>147952</v>
      </c>
      <c r="C42900" s="2" t="s">
        <v>147953</v>
      </c>
      <c r="D42900" s="1" t="s">
        <v>147954</v>
      </c>
      <c r="E42900" s="1">
        <v>1633386.0</v>
      </c>
      <c r="F42900" s="1" t="s">
        <v>18</v>
      </c>
      <c r="G42900" s="1" t="s">
        <v>25</v>
      </c>
      <c r="H42900" s="1" t="s">
        <v>106</v>
      </c>
      <c r="I42900" s="1" t="s">
        <v>107</v>
      </c>
      <c r="J42900" s="1" t="s">
        <v>108</v>
      </c>
      <c r="K42900" s="1">
        <v>1.0</v>
      </c>
      <c r="L42900" s="3">
        <v>40544.0</v>
      </c>
      <c r="M42900" s="3">
        <v>41934.0</v>
      </c>
      <c r="N42900" s="3">
        <v>41934.0</v>
      </c>
    </row>
    <row r="42901">
      <c r="A42901" s="1" t="s">
        <v>147955</v>
      </c>
      <c r="B42901" s="1" t="s">
        <v>147956</v>
      </c>
      <c r="C42901" s="2" t="s">
        <v>147957</v>
      </c>
      <c r="D42901" s="1" t="s">
        <v>147958</v>
      </c>
      <c r="E42901" s="1" t="s">
        <v>43</v>
      </c>
      <c r="F42901" s="1" t="s">
        <v>113</v>
      </c>
      <c r="G42901" s="1" t="s">
        <v>25</v>
      </c>
      <c r="H42901" s="1" t="s">
        <v>286</v>
      </c>
      <c r="I42901" s="1" t="s">
        <v>1030</v>
      </c>
      <c r="J42901" s="1" t="s">
        <v>1030</v>
      </c>
      <c r="K42901" s="1">
        <v>1.0</v>
      </c>
      <c r="L42901" s="3">
        <v>36526.0</v>
      </c>
      <c r="M42901" s="3">
        <v>39699.0</v>
      </c>
      <c r="N42901" s="3">
        <v>39699.0</v>
      </c>
    </row>
    <row r="42902">
      <c r="A42902" s="1" t="s">
        <v>147959</v>
      </c>
      <c r="B42902" s="1" t="s">
        <v>147960</v>
      </c>
      <c r="C42902" s="2" t="s">
        <v>147961</v>
      </c>
      <c r="D42902" s="1" t="s">
        <v>411</v>
      </c>
      <c r="E42902" s="1" t="s">
        <v>43</v>
      </c>
      <c r="F42902" s="1" t="s">
        <v>18</v>
      </c>
      <c r="G42902" s="1" t="s">
        <v>25</v>
      </c>
      <c r="H42902" s="1" t="s">
        <v>1239</v>
      </c>
      <c r="I42902" s="1" t="s">
        <v>1240</v>
      </c>
      <c r="J42902" s="1" t="s">
        <v>79899</v>
      </c>
      <c r="K42902" s="1">
        <v>1.0</v>
      </c>
      <c r="L42902" s="3">
        <v>34335.0</v>
      </c>
      <c r="M42902" s="3">
        <v>41332.0</v>
      </c>
      <c r="N42902" s="3">
        <v>41332.0</v>
      </c>
    </row>
    <row r="42903">
      <c r="A42903" s="1" t="s">
        <v>147962</v>
      </c>
      <c r="B42903" s="1" t="s">
        <v>147963</v>
      </c>
      <c r="C42903" s="2" t="s">
        <v>147964</v>
      </c>
      <c r="D42903" s="1" t="s">
        <v>42</v>
      </c>
      <c r="E42903" s="1">
        <v>1.7E7</v>
      </c>
      <c r="F42903" s="1" t="s">
        <v>113</v>
      </c>
      <c r="G42903" s="1" t="s">
        <v>25</v>
      </c>
      <c r="H42903" s="1" t="s">
        <v>158</v>
      </c>
      <c r="I42903" s="1" t="s">
        <v>244</v>
      </c>
      <c r="J42903" s="1" t="s">
        <v>14022</v>
      </c>
      <c r="K42903" s="1">
        <v>1.0</v>
      </c>
      <c r="L42903" s="3">
        <v>34700.0</v>
      </c>
      <c r="M42903" s="3">
        <v>39345.0</v>
      </c>
      <c r="N42903" s="3">
        <v>39345.0</v>
      </c>
    </row>
    <row r="42904">
      <c r="A42904" s="1" t="s">
        <v>147965</v>
      </c>
      <c r="B42904" s="1" t="s">
        <v>147966</v>
      </c>
      <c r="C42904" s="2" t="s">
        <v>137573</v>
      </c>
      <c r="D42904" s="1" t="s">
        <v>147967</v>
      </c>
      <c r="E42904" s="1">
        <v>4.7479335E7</v>
      </c>
      <c r="F42904" s="1" t="s">
        <v>18</v>
      </c>
      <c r="G42904" s="1" t="s">
        <v>25</v>
      </c>
      <c r="H42904" s="1" t="s">
        <v>106</v>
      </c>
      <c r="I42904" s="1" t="s">
        <v>107</v>
      </c>
      <c r="J42904" s="1" t="s">
        <v>108</v>
      </c>
      <c r="K42904" s="1">
        <v>3.0</v>
      </c>
      <c r="L42904" s="3">
        <v>41275.0</v>
      </c>
      <c r="M42904" s="3">
        <v>40988.0</v>
      </c>
      <c r="N42904" s="3">
        <v>42277.0</v>
      </c>
    </row>
    <row r="42905">
      <c r="A42905" s="1" t="s">
        <v>147968</v>
      </c>
      <c r="B42905" s="2" t="s">
        <v>147969</v>
      </c>
      <c r="C42905" s="2" t="s">
        <v>147970</v>
      </c>
      <c r="E42905" s="1" t="s">
        <v>43</v>
      </c>
      <c r="F42905" s="1" t="s">
        <v>18</v>
      </c>
      <c r="G42905" s="1" t="s">
        <v>19</v>
      </c>
      <c r="H42905" s="1">
        <v>7.0</v>
      </c>
      <c r="I42905" s="1" t="s">
        <v>14083</v>
      </c>
      <c r="J42905" s="1" t="s">
        <v>14083</v>
      </c>
      <c r="K42905" s="1">
        <v>1.0</v>
      </c>
      <c r="L42905" s="3">
        <v>42125.0</v>
      </c>
      <c r="M42905" s="3">
        <v>42129.0</v>
      </c>
      <c r="N42905" s="3">
        <v>42129.0</v>
      </c>
    </row>
    <row r="42906">
      <c r="A42906" s="1" t="s">
        <v>147971</v>
      </c>
      <c r="B42906" s="2" t="s">
        <v>147969</v>
      </c>
      <c r="C42906" s="2" t="s">
        <v>147972</v>
      </c>
      <c r="E42906" s="1" t="s">
        <v>43</v>
      </c>
      <c r="F42906" s="1" t="s">
        <v>207</v>
      </c>
      <c r="K42906" s="1">
        <v>1.0</v>
      </c>
      <c r="L42906" s="3">
        <v>42125.0</v>
      </c>
      <c r="M42906" s="3">
        <v>42125.0</v>
      </c>
      <c r="N42906" s="3">
        <v>42125.0</v>
      </c>
    </row>
    <row r="42907">
      <c r="A42907" s="1" t="s">
        <v>147973</v>
      </c>
      <c r="B42907" s="1" t="s">
        <v>147974</v>
      </c>
      <c r="C42907" s="2" t="s">
        <v>147975</v>
      </c>
      <c r="D42907" s="1" t="s">
        <v>42</v>
      </c>
      <c r="E42907" s="1">
        <v>4500000.0</v>
      </c>
      <c r="F42907" s="1" t="s">
        <v>113</v>
      </c>
      <c r="G42907" s="1" t="s">
        <v>25</v>
      </c>
      <c r="H42907" s="1" t="s">
        <v>44</v>
      </c>
      <c r="I42907" s="1" t="s">
        <v>282</v>
      </c>
      <c r="J42907" s="1" t="s">
        <v>44056</v>
      </c>
      <c r="K42907" s="1">
        <v>1.0</v>
      </c>
      <c r="L42907" s="3">
        <v>36526.0</v>
      </c>
      <c r="M42907" s="3">
        <v>38730.0</v>
      </c>
      <c r="N42907" s="3">
        <v>38730.0</v>
      </c>
    </row>
    <row r="42908">
      <c r="A42908" s="1" t="s">
        <v>147976</v>
      </c>
      <c r="B42908" s="1" t="s">
        <v>147977</v>
      </c>
      <c r="C42908" s="2" t="s">
        <v>147978</v>
      </c>
      <c r="D42908" s="1" t="s">
        <v>5261</v>
      </c>
      <c r="E42908" s="1">
        <v>1300000.0</v>
      </c>
      <c r="F42908" s="1" t="s">
        <v>18</v>
      </c>
      <c r="G42908" s="1" t="s">
        <v>341</v>
      </c>
      <c r="H42908" s="1">
        <v>11.0</v>
      </c>
      <c r="I42908" s="1" t="s">
        <v>497</v>
      </c>
      <c r="J42908" s="1" t="s">
        <v>497</v>
      </c>
      <c r="K42908" s="1">
        <v>1.0</v>
      </c>
      <c r="L42908" s="3">
        <v>42065.0</v>
      </c>
      <c r="M42908" s="3">
        <v>42216.0</v>
      </c>
      <c r="N42908" s="3">
        <v>42216.0</v>
      </c>
    </row>
    <row r="42909">
      <c r="A42909" s="1" t="s">
        <v>147979</v>
      </c>
      <c r="B42909" s="1" t="s">
        <v>147980</v>
      </c>
      <c r="C42909" s="2" t="s">
        <v>147981</v>
      </c>
      <c r="D42909" s="1" t="s">
        <v>264</v>
      </c>
      <c r="E42909" s="1" t="s">
        <v>43</v>
      </c>
      <c r="F42909" s="1" t="s">
        <v>18</v>
      </c>
      <c r="K42909" s="1">
        <v>1.0</v>
      </c>
      <c r="L42909" s="3">
        <v>41649.0</v>
      </c>
      <c r="M42909" s="3">
        <v>41773.0</v>
      </c>
      <c r="N42909" s="3">
        <v>41773.0</v>
      </c>
    </row>
    <row r="42910">
      <c r="A42910" s="1" t="s">
        <v>147982</v>
      </c>
      <c r="B42910" s="1" t="s">
        <v>147983</v>
      </c>
      <c r="C42910" s="2" t="s">
        <v>147984</v>
      </c>
      <c r="D42910" s="1" t="s">
        <v>147985</v>
      </c>
      <c r="E42910" s="1">
        <v>2000000.0</v>
      </c>
      <c r="F42910" s="1" t="s">
        <v>18</v>
      </c>
      <c r="G42910" s="1" t="s">
        <v>25</v>
      </c>
      <c r="H42910" s="1" t="s">
        <v>64</v>
      </c>
      <c r="I42910" s="1" t="s">
        <v>65</v>
      </c>
      <c r="J42910" s="1" t="s">
        <v>66</v>
      </c>
      <c r="K42910" s="1">
        <v>1.0</v>
      </c>
      <c r="L42910" s="3">
        <v>41913.0</v>
      </c>
      <c r="M42910" s="3">
        <v>41913.0</v>
      </c>
      <c r="N42910" s="3">
        <v>41913.0</v>
      </c>
    </row>
    <row r="42911">
      <c r="A42911" s="1" t="s">
        <v>147986</v>
      </c>
      <c r="B42911" s="1" t="s">
        <v>147987</v>
      </c>
      <c r="C42911" s="2" t="s">
        <v>147988</v>
      </c>
      <c r="D42911" s="1" t="s">
        <v>643</v>
      </c>
      <c r="E42911" s="1" t="s">
        <v>43</v>
      </c>
      <c r="F42911" s="1" t="s">
        <v>18</v>
      </c>
      <c r="K42911" s="1">
        <v>1.0</v>
      </c>
      <c r="L42911" s="3">
        <v>34148.0</v>
      </c>
      <c r="M42911" s="3">
        <v>39295.0</v>
      </c>
      <c r="N42911" s="3">
        <v>39295.0</v>
      </c>
    </row>
    <row r="42912">
      <c r="A42912" s="1" t="s">
        <v>147989</v>
      </c>
      <c r="B42912" s="1" t="s">
        <v>147990</v>
      </c>
      <c r="C42912" s="2" t="s">
        <v>147991</v>
      </c>
      <c r="D42912" s="1" t="s">
        <v>36</v>
      </c>
      <c r="E42912" s="1">
        <v>1610000.0</v>
      </c>
      <c r="F42912" s="1" t="s">
        <v>18</v>
      </c>
      <c r="G42912" s="1" t="s">
        <v>25</v>
      </c>
      <c r="H42912" s="1" t="s">
        <v>64</v>
      </c>
      <c r="I42912" s="1" t="s">
        <v>95</v>
      </c>
      <c r="J42912" s="1" t="s">
        <v>95</v>
      </c>
      <c r="K42912" s="1">
        <v>1.0</v>
      </c>
      <c r="M42912" s="3">
        <v>40324.0</v>
      </c>
      <c r="N42912" s="3">
        <v>40324.0</v>
      </c>
    </row>
    <row r="42913">
      <c r="A42913" s="1" t="s">
        <v>147992</v>
      </c>
      <c r="B42913" s="1" t="s">
        <v>147993</v>
      </c>
      <c r="C42913" s="2" t="s">
        <v>147994</v>
      </c>
      <c r="D42913" s="1" t="s">
        <v>95009</v>
      </c>
      <c r="E42913" s="1">
        <v>8160983.0</v>
      </c>
      <c r="F42913" s="1" t="s">
        <v>18</v>
      </c>
      <c r="G42913" s="1" t="s">
        <v>25</v>
      </c>
      <c r="H42913" s="1" t="s">
        <v>1011</v>
      </c>
      <c r="I42913" s="1" t="s">
        <v>1012</v>
      </c>
      <c r="J42913" s="1" t="s">
        <v>1012</v>
      </c>
      <c r="K42913" s="1">
        <v>3.0</v>
      </c>
      <c r="L42913" s="3">
        <v>39904.0</v>
      </c>
      <c r="M42913" s="3">
        <v>41352.0</v>
      </c>
      <c r="N42913" s="3">
        <v>42236.0</v>
      </c>
    </row>
    <row r="42914">
      <c r="A42914" s="1" t="s">
        <v>147995</v>
      </c>
      <c r="B42914" s="1" t="s">
        <v>147996</v>
      </c>
      <c r="C42914" s="2" t="s">
        <v>147997</v>
      </c>
      <c r="D42914" s="1" t="s">
        <v>147998</v>
      </c>
      <c r="E42914" s="1">
        <v>118000.0</v>
      </c>
      <c r="F42914" s="1" t="s">
        <v>18</v>
      </c>
      <c r="G42914" s="1" t="s">
        <v>25</v>
      </c>
      <c r="H42914" s="1" t="s">
        <v>158</v>
      </c>
      <c r="I42914" s="1" t="s">
        <v>244</v>
      </c>
      <c r="J42914" s="1" t="s">
        <v>244</v>
      </c>
      <c r="K42914" s="1">
        <v>2.0</v>
      </c>
      <c r="L42914" s="3">
        <v>40544.0</v>
      </c>
      <c r="M42914" s="3">
        <v>41422.0</v>
      </c>
      <c r="N42914" s="3">
        <v>41494.0</v>
      </c>
    </row>
    <row r="42915">
      <c r="A42915" s="1" t="s">
        <v>147999</v>
      </c>
      <c r="B42915" s="1" t="s">
        <v>148000</v>
      </c>
      <c r="C42915" s="2" t="s">
        <v>148001</v>
      </c>
      <c r="D42915" s="1" t="s">
        <v>264</v>
      </c>
      <c r="E42915" s="1">
        <v>6.34E7</v>
      </c>
      <c r="F42915" s="1" t="s">
        <v>18</v>
      </c>
      <c r="G42915" s="1" t="s">
        <v>25</v>
      </c>
      <c r="H42915" s="1" t="s">
        <v>1239</v>
      </c>
      <c r="I42915" s="1" t="s">
        <v>17851</v>
      </c>
      <c r="J42915" s="1" t="s">
        <v>8194</v>
      </c>
      <c r="K42915" s="1">
        <v>5.0</v>
      </c>
      <c r="L42915" s="3">
        <v>40057.0</v>
      </c>
      <c r="M42915" s="3">
        <v>40217.0</v>
      </c>
      <c r="N42915" s="3">
        <v>41575.0</v>
      </c>
    </row>
    <row r="42916">
      <c r="A42916" s="1" t="s">
        <v>148002</v>
      </c>
      <c r="B42916" s="1" t="s">
        <v>148003</v>
      </c>
      <c r="C42916" s="2" t="s">
        <v>148004</v>
      </c>
      <c r="D42916" s="1" t="s">
        <v>148005</v>
      </c>
      <c r="E42916" s="1" t="s">
        <v>43</v>
      </c>
      <c r="F42916" s="1" t="s">
        <v>207</v>
      </c>
      <c r="G42916" s="1" t="s">
        <v>25</v>
      </c>
      <c r="H42916" s="1" t="s">
        <v>106</v>
      </c>
      <c r="I42916" s="1" t="s">
        <v>107</v>
      </c>
      <c r="J42916" s="1" t="s">
        <v>108</v>
      </c>
      <c r="K42916" s="1">
        <v>1.0</v>
      </c>
      <c r="L42916" s="3">
        <v>39569.0</v>
      </c>
      <c r="M42916" s="3">
        <v>39569.0</v>
      </c>
      <c r="N42916" s="3">
        <v>39569.0</v>
      </c>
    </row>
    <row r="42917">
      <c r="A42917" s="1" t="s">
        <v>148006</v>
      </c>
      <c r="B42917" s="1" t="s">
        <v>148007</v>
      </c>
      <c r="C42917" s="2" t="s">
        <v>148008</v>
      </c>
      <c r="D42917" s="1" t="s">
        <v>42</v>
      </c>
      <c r="E42917" s="1">
        <v>1000000.0</v>
      </c>
      <c r="F42917" s="1" t="s">
        <v>18</v>
      </c>
      <c r="G42917" s="1" t="s">
        <v>25</v>
      </c>
      <c r="H42917" s="1" t="s">
        <v>64</v>
      </c>
      <c r="I42917" s="1" t="s">
        <v>65</v>
      </c>
      <c r="J42917" s="1" t="s">
        <v>271</v>
      </c>
      <c r="K42917" s="1">
        <v>1.0</v>
      </c>
      <c r="L42917" s="3">
        <v>42005.0</v>
      </c>
      <c r="M42917" s="3">
        <v>42339.0</v>
      </c>
      <c r="N42917" s="3">
        <v>42339.0</v>
      </c>
    </row>
    <row r="42918">
      <c r="A42918" s="1" t="s">
        <v>148009</v>
      </c>
      <c r="B42918" s="1" t="s">
        <v>148010</v>
      </c>
      <c r="D42918" s="1" t="s">
        <v>42</v>
      </c>
      <c r="E42918" s="1">
        <v>175000.0</v>
      </c>
      <c r="F42918" s="1" t="s">
        <v>113</v>
      </c>
      <c r="G42918" s="1" t="s">
        <v>25</v>
      </c>
      <c r="H42918" s="1" t="s">
        <v>99</v>
      </c>
      <c r="I42918" s="1" t="s">
        <v>100</v>
      </c>
      <c r="J42918" s="1" t="s">
        <v>4299</v>
      </c>
      <c r="K42918" s="1">
        <v>1.0</v>
      </c>
      <c r="M42918" s="3">
        <v>39974.0</v>
      </c>
      <c r="N42918" s="3">
        <v>39974.0</v>
      </c>
    </row>
    <row r="42919">
      <c r="A42919" s="1" t="s">
        <v>148011</v>
      </c>
      <c r="B42919" s="1" t="s">
        <v>148012</v>
      </c>
      <c r="C42919" s="2" t="s">
        <v>148013</v>
      </c>
      <c r="D42919" s="1" t="s">
        <v>70767</v>
      </c>
      <c r="E42919" s="1">
        <v>6000000.0</v>
      </c>
      <c r="F42919" s="1" t="s">
        <v>18</v>
      </c>
      <c r="G42919" s="1" t="s">
        <v>128</v>
      </c>
      <c r="H42919" s="1" t="s">
        <v>4411</v>
      </c>
      <c r="I42919" s="1" t="s">
        <v>4412</v>
      </c>
      <c r="J42919" s="1" t="s">
        <v>4412</v>
      </c>
      <c r="K42919" s="1">
        <v>1.0</v>
      </c>
      <c r="L42919" s="3">
        <v>39661.0</v>
      </c>
      <c r="M42919" s="3">
        <v>42060.0</v>
      </c>
      <c r="N42919" s="3">
        <v>42060.0</v>
      </c>
    </row>
    <row r="42920">
      <c r="A42920" s="1" t="s">
        <v>148014</v>
      </c>
      <c r="B42920" s="1" t="s">
        <v>148015</v>
      </c>
      <c r="C42920" s="2" t="s">
        <v>148016</v>
      </c>
      <c r="D42920" s="1" t="s">
        <v>148017</v>
      </c>
      <c r="E42920" s="1" t="s">
        <v>43</v>
      </c>
      <c r="F42920" s="1" t="s">
        <v>18</v>
      </c>
      <c r="K42920" s="1">
        <v>1.0</v>
      </c>
      <c r="L42920" s="3">
        <v>40733.0</v>
      </c>
      <c r="M42920" s="3">
        <v>41609.0</v>
      </c>
      <c r="N42920" s="3">
        <v>41609.0</v>
      </c>
    </row>
    <row r="42921">
      <c r="A42921" s="1" t="s">
        <v>148018</v>
      </c>
      <c r="B42921" s="1" t="s">
        <v>148019</v>
      </c>
      <c r="C42921" s="2" t="s">
        <v>148020</v>
      </c>
      <c r="D42921" s="1" t="s">
        <v>21730</v>
      </c>
      <c r="E42921" s="1">
        <v>200000.0</v>
      </c>
      <c r="F42921" s="1" t="s">
        <v>18</v>
      </c>
      <c r="G42921" s="1" t="s">
        <v>25</v>
      </c>
      <c r="H42921" s="1" t="s">
        <v>790</v>
      </c>
      <c r="I42921" s="1" t="s">
        <v>791</v>
      </c>
      <c r="J42921" s="1" t="s">
        <v>791</v>
      </c>
      <c r="K42921" s="1">
        <v>1.0</v>
      </c>
      <c r="L42921" s="3">
        <v>40909.0</v>
      </c>
      <c r="M42921" s="3">
        <v>41955.0</v>
      </c>
      <c r="N42921" s="3">
        <v>41955.0</v>
      </c>
    </row>
    <row r="42922">
      <c r="A42922" s="1" t="s">
        <v>148021</v>
      </c>
      <c r="B42922" s="1" t="s">
        <v>148022</v>
      </c>
      <c r="C42922" s="2" t="s">
        <v>148023</v>
      </c>
      <c r="D42922" s="1" t="s">
        <v>69617</v>
      </c>
      <c r="E42922" s="1">
        <v>268900.0</v>
      </c>
      <c r="F42922" s="1" t="s">
        <v>18</v>
      </c>
      <c r="K42922" s="1">
        <v>1.0</v>
      </c>
      <c r="M42922" s="3">
        <v>41513.0</v>
      </c>
      <c r="N42922" s="3">
        <v>41513.0</v>
      </c>
    </row>
    <row r="42923">
      <c r="A42923" s="1" t="s">
        <v>148024</v>
      </c>
      <c r="B42923" s="1" t="s">
        <v>148025</v>
      </c>
      <c r="C42923" s="2" t="s">
        <v>148026</v>
      </c>
      <c r="D42923" s="1" t="s">
        <v>14880</v>
      </c>
      <c r="E42923" s="1">
        <v>1413319.0</v>
      </c>
      <c r="F42923" s="1" t="s">
        <v>18</v>
      </c>
      <c r="G42923" s="1" t="s">
        <v>165</v>
      </c>
      <c r="K42923" s="1">
        <v>1.0</v>
      </c>
      <c r="L42923" s="3">
        <v>41640.0</v>
      </c>
      <c r="M42923" s="3">
        <v>42121.0</v>
      </c>
      <c r="N42923" s="3">
        <v>42121.0</v>
      </c>
    </row>
    <row r="42924">
      <c r="A42924" s="1" t="s">
        <v>148027</v>
      </c>
      <c r="B42924" s="1" t="s">
        <v>148028</v>
      </c>
      <c r="C42924" s="2" t="s">
        <v>148029</v>
      </c>
      <c r="D42924" s="1" t="s">
        <v>16430</v>
      </c>
      <c r="E42924" s="1">
        <v>5.0326957E7</v>
      </c>
      <c r="F42924" s="1" t="s">
        <v>113</v>
      </c>
      <c r="G42924" s="1" t="s">
        <v>1062</v>
      </c>
      <c r="H42924" s="1">
        <v>2.0</v>
      </c>
      <c r="I42924" s="1" t="s">
        <v>148030</v>
      </c>
      <c r="J42924" s="1" t="s">
        <v>148031</v>
      </c>
      <c r="K42924" s="1">
        <v>1.0</v>
      </c>
      <c r="M42924" s="3">
        <v>37575.0</v>
      </c>
      <c r="N42924" s="3">
        <v>37575.0</v>
      </c>
    </row>
    <row r="42925">
      <c r="A42925" s="1" t="s">
        <v>148032</v>
      </c>
      <c r="B42925" s="1" t="s">
        <v>148033</v>
      </c>
      <c r="C42925" s="2" t="s">
        <v>148034</v>
      </c>
      <c r="D42925" s="1" t="s">
        <v>148035</v>
      </c>
      <c r="E42925" s="1">
        <v>1.020167E7</v>
      </c>
      <c r="F42925" s="1" t="s">
        <v>18</v>
      </c>
      <c r="G42925" s="1" t="s">
        <v>25</v>
      </c>
      <c r="H42925" s="1" t="s">
        <v>3993</v>
      </c>
      <c r="I42925" s="1" t="s">
        <v>3994</v>
      </c>
      <c r="J42925" s="1" t="s">
        <v>12782</v>
      </c>
      <c r="K42925" s="1">
        <v>2.0</v>
      </c>
      <c r="L42925" s="3">
        <v>36892.0</v>
      </c>
      <c r="M42925" s="3">
        <v>39448.0</v>
      </c>
      <c r="N42925" s="3">
        <v>41026.0</v>
      </c>
    </row>
    <row r="42926">
      <c r="A42926" s="1" t="s">
        <v>148036</v>
      </c>
      <c r="B42926" s="1" t="s">
        <v>148037</v>
      </c>
      <c r="C42926" s="2" t="s">
        <v>148038</v>
      </c>
      <c r="E42926" s="1" t="s">
        <v>43</v>
      </c>
      <c r="F42926" s="1" t="s">
        <v>207</v>
      </c>
      <c r="K42926" s="1">
        <v>1.0</v>
      </c>
      <c r="L42926" s="3">
        <v>41640.0</v>
      </c>
      <c r="M42926" s="3">
        <v>42033.0</v>
      </c>
      <c r="N42926" s="3">
        <v>42033.0</v>
      </c>
    </row>
    <row r="42927">
      <c r="A42927" s="1" t="s">
        <v>148039</v>
      </c>
      <c r="B42927" s="1" t="s">
        <v>148040</v>
      </c>
      <c r="D42927" s="1" t="s">
        <v>148041</v>
      </c>
      <c r="E42927" s="1">
        <v>7500000.0</v>
      </c>
      <c r="F42927" s="1" t="s">
        <v>18</v>
      </c>
      <c r="G42927" s="1" t="s">
        <v>25</v>
      </c>
      <c r="H42927" s="1" t="s">
        <v>64</v>
      </c>
      <c r="I42927" s="1" t="s">
        <v>65</v>
      </c>
      <c r="J42927" s="1" t="s">
        <v>3214</v>
      </c>
      <c r="K42927" s="1">
        <v>1.0</v>
      </c>
      <c r="M42927" s="3">
        <v>38203.0</v>
      </c>
      <c r="N42927" s="3">
        <v>38203.0</v>
      </c>
    </row>
    <row r="42928">
      <c r="A42928" s="1" t="s">
        <v>148042</v>
      </c>
      <c r="B42928" s="1" t="s">
        <v>148043</v>
      </c>
      <c r="C42928" s="2" t="s">
        <v>148044</v>
      </c>
      <c r="D42928" s="1" t="s">
        <v>148045</v>
      </c>
      <c r="E42928" s="1" t="s">
        <v>43</v>
      </c>
      <c r="F42928" s="1" t="s">
        <v>207</v>
      </c>
      <c r="K42928" s="1">
        <v>1.0</v>
      </c>
      <c r="L42928" s="3">
        <v>40201.0</v>
      </c>
      <c r="M42928" s="3">
        <v>40290.0</v>
      </c>
      <c r="N42928" s="3">
        <v>40290.0</v>
      </c>
    </row>
    <row r="42929">
      <c r="A42929" s="1" t="s">
        <v>148046</v>
      </c>
      <c r="B42929" s="1" t="s">
        <v>148047</v>
      </c>
      <c r="C42929" s="2" t="s">
        <v>148048</v>
      </c>
      <c r="D42929" s="1" t="s">
        <v>70</v>
      </c>
      <c r="E42929" s="1" t="s">
        <v>43</v>
      </c>
      <c r="F42929" s="1" t="s">
        <v>18</v>
      </c>
      <c r="G42929" s="1" t="s">
        <v>25</v>
      </c>
      <c r="H42929" s="1" t="s">
        <v>142</v>
      </c>
      <c r="I42929" s="1" t="s">
        <v>143</v>
      </c>
      <c r="J42929" s="1" t="s">
        <v>469</v>
      </c>
      <c r="K42929" s="1">
        <v>1.0</v>
      </c>
      <c r="L42929" s="3">
        <v>40814.0</v>
      </c>
      <c r="M42929" s="3">
        <v>41030.0</v>
      </c>
      <c r="N42929" s="3">
        <v>41030.0</v>
      </c>
    </row>
    <row r="42930">
      <c r="A42930" s="1" t="s">
        <v>148049</v>
      </c>
      <c r="B42930" s="1" t="s">
        <v>148050</v>
      </c>
      <c r="D42930" s="1" t="s">
        <v>42</v>
      </c>
      <c r="E42930" s="1">
        <v>1.0E7</v>
      </c>
      <c r="F42930" s="1" t="s">
        <v>113</v>
      </c>
      <c r="G42930" s="1" t="s">
        <v>25</v>
      </c>
      <c r="H42930" s="1" t="s">
        <v>158</v>
      </c>
      <c r="I42930" s="1" t="s">
        <v>244</v>
      </c>
      <c r="J42930" s="1" t="s">
        <v>1714</v>
      </c>
      <c r="K42930" s="1">
        <v>1.0</v>
      </c>
      <c r="L42930" s="3">
        <v>36892.0</v>
      </c>
      <c r="M42930" s="3">
        <v>38660.0</v>
      </c>
      <c r="N42930" s="3">
        <v>38660.0</v>
      </c>
    </row>
    <row r="42931">
      <c r="A42931" s="1" t="s">
        <v>148051</v>
      </c>
      <c r="B42931" s="1" t="s">
        <v>148052</v>
      </c>
      <c r="C42931" s="2" t="s">
        <v>148053</v>
      </c>
      <c r="D42931" s="1" t="s">
        <v>148054</v>
      </c>
      <c r="E42931" s="1">
        <v>2.0E7</v>
      </c>
      <c r="F42931" s="1" t="s">
        <v>18</v>
      </c>
      <c r="G42931" s="1" t="s">
        <v>25</v>
      </c>
      <c r="H42931" s="1" t="s">
        <v>64</v>
      </c>
      <c r="I42931" s="1" t="s">
        <v>65</v>
      </c>
      <c r="J42931" s="1" t="s">
        <v>1103</v>
      </c>
      <c r="K42931" s="1">
        <v>3.0</v>
      </c>
      <c r="L42931" s="3">
        <v>41043.0</v>
      </c>
      <c r="M42931" s="3">
        <v>41214.0</v>
      </c>
      <c r="N42931" s="3">
        <v>42110.0</v>
      </c>
    </row>
    <row r="42932">
      <c r="A42932" s="1" t="s">
        <v>148055</v>
      </c>
      <c r="B42932" s="2" t="s">
        <v>148056</v>
      </c>
      <c r="C42932" s="2" t="s">
        <v>148057</v>
      </c>
      <c r="D42932" s="1" t="s">
        <v>75</v>
      </c>
      <c r="E42932" s="1">
        <v>1.28E8</v>
      </c>
      <c r="F42932" s="1" t="s">
        <v>18</v>
      </c>
      <c r="G42932" s="1" t="s">
        <v>19</v>
      </c>
      <c r="H42932" s="1">
        <v>16.0</v>
      </c>
      <c r="I42932" s="1" t="s">
        <v>20</v>
      </c>
      <c r="J42932" s="1" t="s">
        <v>20</v>
      </c>
      <c r="K42932" s="1">
        <v>4.0</v>
      </c>
      <c r="L42932" s="3">
        <v>40544.0</v>
      </c>
      <c r="M42932" s="3">
        <v>40889.0</v>
      </c>
      <c r="N42932" s="3">
        <v>42212.0</v>
      </c>
    </row>
    <row r="42933">
      <c r="A42933" s="1" t="s">
        <v>148058</v>
      </c>
      <c r="B42933" s="1" t="s">
        <v>148059</v>
      </c>
      <c r="C42933" s="2" t="s">
        <v>148060</v>
      </c>
      <c r="D42933" s="1" t="s">
        <v>148061</v>
      </c>
      <c r="E42933" s="1">
        <v>1701223.85012733</v>
      </c>
      <c r="F42933" s="1" t="s">
        <v>18</v>
      </c>
      <c r="G42933" s="1" t="s">
        <v>128</v>
      </c>
      <c r="H42933" s="1" t="s">
        <v>129</v>
      </c>
      <c r="I42933" s="1" t="s">
        <v>130</v>
      </c>
      <c r="J42933" s="1" t="s">
        <v>130</v>
      </c>
      <c r="K42933" s="1">
        <v>1.0</v>
      </c>
      <c r="L42933" s="3">
        <v>41640.0</v>
      </c>
      <c r="M42933" s="3">
        <v>42297.0</v>
      </c>
      <c r="N42933" s="3">
        <v>42297.0</v>
      </c>
    </row>
    <row r="42934">
      <c r="A42934" s="1" t="s">
        <v>148062</v>
      </c>
      <c r="B42934" s="1" t="s">
        <v>148063</v>
      </c>
      <c r="C42934" s="2" t="s">
        <v>148064</v>
      </c>
      <c r="D42934" s="1" t="s">
        <v>56</v>
      </c>
      <c r="E42934" s="1">
        <v>676000.0</v>
      </c>
      <c r="F42934" s="1" t="s">
        <v>18</v>
      </c>
      <c r="G42934" s="1" t="s">
        <v>1062</v>
      </c>
      <c r="H42934" s="1">
        <v>1.0</v>
      </c>
      <c r="I42934" s="1" t="s">
        <v>1063</v>
      </c>
      <c r="J42934" s="1" t="s">
        <v>7055</v>
      </c>
      <c r="K42934" s="1">
        <v>1.0</v>
      </c>
      <c r="M42934" s="3">
        <v>40268.0</v>
      </c>
      <c r="N42934" s="3">
        <v>40268.0</v>
      </c>
    </row>
    <row r="42935">
      <c r="A42935" s="1" t="s">
        <v>148065</v>
      </c>
      <c r="B42935" s="1" t="s">
        <v>148066</v>
      </c>
      <c r="C42935" s="2" t="s">
        <v>148067</v>
      </c>
      <c r="D42935" s="1" t="s">
        <v>148068</v>
      </c>
      <c r="E42935" s="1">
        <v>4.72E7</v>
      </c>
      <c r="F42935" s="1" t="s">
        <v>18</v>
      </c>
      <c r="G42935" s="1" t="s">
        <v>19</v>
      </c>
      <c r="H42935" s="1">
        <v>10.0</v>
      </c>
      <c r="I42935" s="1" t="s">
        <v>672</v>
      </c>
      <c r="J42935" s="1" t="s">
        <v>673</v>
      </c>
      <c r="K42935" s="1">
        <v>3.0</v>
      </c>
      <c r="L42935" s="3">
        <v>41969.0</v>
      </c>
      <c r="M42935" s="3">
        <v>42073.0</v>
      </c>
      <c r="N42935" s="3">
        <v>42276.0</v>
      </c>
    </row>
    <row r="42936">
      <c r="A42936" s="1" t="s">
        <v>148069</v>
      </c>
      <c r="B42936" s="1" t="s">
        <v>148070</v>
      </c>
      <c r="C42936" s="2" t="s">
        <v>148071</v>
      </c>
      <c r="D42936" s="1" t="s">
        <v>67236</v>
      </c>
      <c r="E42936" s="1">
        <v>20106.0</v>
      </c>
      <c r="F42936" s="1" t="s">
        <v>18</v>
      </c>
      <c r="G42936" s="1" t="s">
        <v>12312</v>
      </c>
      <c r="H42936" s="1">
        <v>1.0</v>
      </c>
      <c r="I42936" s="1" t="s">
        <v>12313</v>
      </c>
      <c r="J42936" s="1" t="s">
        <v>12313</v>
      </c>
      <c r="K42936" s="1">
        <v>1.0</v>
      </c>
      <c r="L42936" s="3">
        <v>41879.0</v>
      </c>
      <c r="M42936" s="3">
        <v>41852.0</v>
      </c>
      <c r="N42936" s="3">
        <v>41852.0</v>
      </c>
    </row>
    <row r="42937">
      <c r="A42937" s="1" t="s">
        <v>148072</v>
      </c>
      <c r="B42937" s="1" t="s">
        <v>148073</v>
      </c>
      <c r="C42937" s="2" t="s">
        <v>148074</v>
      </c>
      <c r="D42937" s="1" t="s">
        <v>2326</v>
      </c>
      <c r="E42937" s="1">
        <v>7279926.0</v>
      </c>
      <c r="F42937" s="1" t="s">
        <v>18</v>
      </c>
      <c r="G42937" s="1" t="s">
        <v>25</v>
      </c>
      <c r="H42937" s="1" t="s">
        <v>1011</v>
      </c>
      <c r="I42937" s="1" t="s">
        <v>1035</v>
      </c>
      <c r="J42937" s="1" t="s">
        <v>13477</v>
      </c>
      <c r="K42937" s="1">
        <v>1.0</v>
      </c>
      <c r="L42937" s="3">
        <v>39814.0</v>
      </c>
      <c r="M42937" s="3">
        <v>40539.0</v>
      </c>
      <c r="N42937" s="3">
        <v>40539.0</v>
      </c>
    </row>
    <row r="42938">
      <c r="A42938" s="1" t="s">
        <v>148075</v>
      </c>
      <c r="B42938" s="1" t="s">
        <v>148076</v>
      </c>
      <c r="C42938" s="2" t="s">
        <v>148077</v>
      </c>
      <c r="D42938" s="1" t="s">
        <v>56</v>
      </c>
      <c r="E42938" s="1">
        <v>1.48098E7</v>
      </c>
      <c r="F42938" s="1" t="s">
        <v>18</v>
      </c>
      <c r="G42938" s="1" t="s">
        <v>347</v>
      </c>
      <c r="K42938" s="1">
        <v>2.0</v>
      </c>
      <c r="M42938" s="3">
        <v>38541.0</v>
      </c>
      <c r="N42938" s="3">
        <v>38979.0</v>
      </c>
    </row>
    <row r="42939">
      <c r="A42939" s="1" t="s">
        <v>148078</v>
      </c>
      <c r="B42939" s="1" t="s">
        <v>148079</v>
      </c>
      <c r="C42939" s="2" t="s">
        <v>148080</v>
      </c>
      <c r="D42939" s="1" t="s">
        <v>63846</v>
      </c>
      <c r="E42939" s="1">
        <v>6.876E7</v>
      </c>
      <c r="F42939" s="1" t="s">
        <v>113</v>
      </c>
      <c r="G42939" s="1" t="s">
        <v>25</v>
      </c>
      <c r="H42939" s="1" t="s">
        <v>158</v>
      </c>
      <c r="I42939" s="1" t="s">
        <v>244</v>
      </c>
      <c r="J42939" s="1" t="s">
        <v>327</v>
      </c>
      <c r="K42939" s="1">
        <v>3.0</v>
      </c>
      <c r="M42939" s="3">
        <v>37692.0</v>
      </c>
      <c r="N42939" s="3">
        <v>39646.0</v>
      </c>
    </row>
    <row r="42940">
      <c r="A42940" s="1" t="s">
        <v>148081</v>
      </c>
      <c r="B42940" s="1" t="s">
        <v>148082</v>
      </c>
      <c r="C42940" s="2" t="s">
        <v>148083</v>
      </c>
      <c r="D42940" s="1" t="s">
        <v>56</v>
      </c>
      <c r="E42940" s="1">
        <v>300000.0</v>
      </c>
      <c r="F42940" s="1" t="s">
        <v>18</v>
      </c>
      <c r="G42940" s="1" t="s">
        <v>25</v>
      </c>
      <c r="H42940" s="1" t="s">
        <v>808</v>
      </c>
      <c r="I42940" s="1" t="s">
        <v>809</v>
      </c>
      <c r="J42940" s="1" t="s">
        <v>2754</v>
      </c>
      <c r="K42940" s="1">
        <v>1.0</v>
      </c>
      <c r="L42940" s="3">
        <v>40179.0</v>
      </c>
      <c r="M42940" s="3">
        <v>40500.0</v>
      </c>
      <c r="N42940" s="3">
        <v>40500.0</v>
      </c>
    </row>
    <row r="42941">
      <c r="A42941" s="1" t="s">
        <v>148084</v>
      </c>
      <c r="B42941" s="1" t="s">
        <v>148085</v>
      </c>
      <c r="C42941" s="2" t="s">
        <v>148086</v>
      </c>
      <c r="D42941" s="1" t="s">
        <v>70</v>
      </c>
      <c r="E42941" s="1" t="s">
        <v>43</v>
      </c>
      <c r="F42941" s="1" t="s">
        <v>18</v>
      </c>
      <c r="G42941" s="1" t="s">
        <v>57</v>
      </c>
      <c r="H42941" s="1" t="s">
        <v>202</v>
      </c>
      <c r="I42941" s="1" t="s">
        <v>203</v>
      </c>
      <c r="J42941" s="1" t="s">
        <v>203</v>
      </c>
      <c r="K42941" s="1">
        <v>1.0</v>
      </c>
      <c r="M42941" s="3">
        <v>40969.0</v>
      </c>
      <c r="N42941" s="3">
        <v>40969.0</v>
      </c>
    </row>
    <row r="42942">
      <c r="A42942" s="1" t="s">
        <v>148087</v>
      </c>
      <c r="B42942" s="1" t="s">
        <v>148088</v>
      </c>
      <c r="C42942" s="2" t="s">
        <v>148089</v>
      </c>
      <c r="D42942" s="1" t="s">
        <v>1384</v>
      </c>
      <c r="E42942" s="1">
        <v>3.7230769E7</v>
      </c>
      <c r="F42942" s="1" t="s">
        <v>18</v>
      </c>
      <c r="G42942" s="1" t="s">
        <v>57</v>
      </c>
      <c r="H42942" s="1" t="s">
        <v>202</v>
      </c>
      <c r="I42942" s="1" t="s">
        <v>203</v>
      </c>
      <c r="J42942" s="1" t="s">
        <v>203</v>
      </c>
      <c r="K42942" s="1">
        <v>3.0</v>
      </c>
      <c r="L42942" s="3">
        <v>39448.0</v>
      </c>
      <c r="M42942" s="3">
        <v>40091.0</v>
      </c>
      <c r="N42942" s="3">
        <v>41941.0</v>
      </c>
    </row>
    <row r="42943">
      <c r="A42943" s="1" t="s">
        <v>148090</v>
      </c>
      <c r="B42943" s="1" t="s">
        <v>148091</v>
      </c>
      <c r="C42943" s="2" t="s">
        <v>148092</v>
      </c>
      <c r="D42943" s="1" t="s">
        <v>42</v>
      </c>
      <c r="E42943" s="1">
        <v>3800000.0</v>
      </c>
      <c r="F42943" s="1" t="s">
        <v>18</v>
      </c>
      <c r="G42943" s="1" t="s">
        <v>25</v>
      </c>
      <c r="H42943" s="1" t="s">
        <v>190</v>
      </c>
      <c r="I42943" s="1" t="s">
        <v>191</v>
      </c>
      <c r="J42943" s="1" t="s">
        <v>191</v>
      </c>
      <c r="K42943" s="1">
        <v>2.0</v>
      </c>
      <c r="L42943" s="3">
        <v>39448.0</v>
      </c>
      <c r="M42943" s="3">
        <v>40442.0</v>
      </c>
      <c r="N42943" s="3">
        <v>41788.0</v>
      </c>
    </row>
    <row r="42944">
      <c r="A42944" s="1" t="s">
        <v>148093</v>
      </c>
      <c r="B42944" s="1" t="s">
        <v>148094</v>
      </c>
      <c r="D42944" s="1" t="s">
        <v>3797</v>
      </c>
      <c r="E42944" s="1">
        <v>1.29E7</v>
      </c>
      <c r="F42944" s="1" t="s">
        <v>18</v>
      </c>
      <c r="G42944" s="1" t="s">
        <v>25</v>
      </c>
      <c r="H42944" s="1" t="s">
        <v>545</v>
      </c>
      <c r="I42944" s="1" t="s">
        <v>546</v>
      </c>
      <c r="J42944" s="1" t="s">
        <v>31437</v>
      </c>
      <c r="K42944" s="1">
        <v>1.0</v>
      </c>
      <c r="M42944" s="3">
        <v>37932.0</v>
      </c>
      <c r="N42944" s="3">
        <v>37932.0</v>
      </c>
    </row>
    <row r="42945">
      <c r="A42945" s="1" t="s">
        <v>148095</v>
      </c>
      <c r="B42945" s="1" t="s">
        <v>148096</v>
      </c>
      <c r="C42945" s="2" t="s">
        <v>148097</v>
      </c>
      <c r="D42945" s="1" t="s">
        <v>42</v>
      </c>
      <c r="E42945" s="1">
        <v>2150000.0</v>
      </c>
      <c r="F42945" s="1" t="s">
        <v>18</v>
      </c>
      <c r="G42945" s="1" t="s">
        <v>25</v>
      </c>
      <c r="H42945" s="1" t="s">
        <v>790</v>
      </c>
      <c r="I42945" s="1" t="s">
        <v>791</v>
      </c>
      <c r="J42945" s="1" t="s">
        <v>791</v>
      </c>
      <c r="K42945" s="1">
        <v>2.0</v>
      </c>
      <c r="L42945" s="3">
        <v>40909.0</v>
      </c>
      <c r="M42945" s="3">
        <v>41548.0</v>
      </c>
      <c r="N42945" s="3">
        <v>41933.0</v>
      </c>
    </row>
    <row r="42946">
      <c r="A42946" s="1" t="s">
        <v>148098</v>
      </c>
      <c r="B42946" s="1" t="s">
        <v>148099</v>
      </c>
      <c r="C42946" s="2" t="s">
        <v>148100</v>
      </c>
      <c r="D42946" s="1" t="s">
        <v>3797</v>
      </c>
      <c r="E42946" s="1">
        <v>574092.0</v>
      </c>
      <c r="F42946" s="1" t="s">
        <v>18</v>
      </c>
      <c r="K42946" s="1">
        <v>1.0</v>
      </c>
      <c r="M42946" s="3">
        <v>41484.0</v>
      </c>
      <c r="N42946" s="3">
        <v>41484.0</v>
      </c>
    </row>
    <row r="42947">
      <c r="A42947" s="1" t="s">
        <v>148101</v>
      </c>
      <c r="B42947" s="1" t="s">
        <v>148102</v>
      </c>
      <c r="C42947" s="2" t="s">
        <v>148103</v>
      </c>
      <c r="D42947" s="1" t="s">
        <v>1384</v>
      </c>
      <c r="E42947" s="1">
        <v>1.2E7</v>
      </c>
      <c r="F42947" s="1" t="s">
        <v>113</v>
      </c>
      <c r="G42947" s="1" t="s">
        <v>699</v>
      </c>
      <c r="H42947" s="1">
        <v>2.0</v>
      </c>
      <c r="I42947" s="1" t="s">
        <v>700</v>
      </c>
      <c r="J42947" s="1" t="s">
        <v>958</v>
      </c>
      <c r="K42947" s="1">
        <v>1.0</v>
      </c>
      <c r="L42947" s="3">
        <v>39083.0</v>
      </c>
      <c r="M42947" s="3">
        <v>39700.0</v>
      </c>
      <c r="N42947" s="3">
        <v>39700.0</v>
      </c>
    </row>
    <row r="42948">
      <c r="A42948" s="1" t="s">
        <v>148104</v>
      </c>
      <c r="B42948" s="1" t="s">
        <v>148105</v>
      </c>
      <c r="C42948" s="2" t="s">
        <v>148106</v>
      </c>
      <c r="D42948" s="1" t="s">
        <v>148107</v>
      </c>
      <c r="E42948" s="1">
        <v>5989049.0</v>
      </c>
      <c r="F42948" s="1" t="s">
        <v>18</v>
      </c>
      <c r="G42948" s="1" t="s">
        <v>552</v>
      </c>
      <c r="H42948" s="1">
        <v>29.0</v>
      </c>
      <c r="I42948" s="1" t="s">
        <v>749</v>
      </c>
      <c r="J42948" s="1" t="s">
        <v>749</v>
      </c>
      <c r="K42948" s="1">
        <v>4.0</v>
      </c>
      <c r="L42948" s="3">
        <v>41131.0</v>
      </c>
      <c r="M42948" s="3">
        <v>41332.0</v>
      </c>
      <c r="N42948" s="3">
        <v>42264.0</v>
      </c>
    </row>
    <row r="42949">
      <c r="A42949" s="1" t="s">
        <v>148108</v>
      </c>
      <c r="B42949" s="1" t="s">
        <v>148109</v>
      </c>
      <c r="C42949" s="2" t="s">
        <v>148110</v>
      </c>
      <c r="D42949" s="1" t="s">
        <v>357</v>
      </c>
      <c r="E42949" s="1">
        <v>180000.0</v>
      </c>
      <c r="F42949" s="1" t="s">
        <v>18</v>
      </c>
      <c r="G42949" s="1" t="s">
        <v>25</v>
      </c>
      <c r="H42949" s="1" t="s">
        <v>380</v>
      </c>
      <c r="I42949" s="1" t="s">
        <v>381</v>
      </c>
      <c r="J42949" s="1" t="s">
        <v>148111</v>
      </c>
      <c r="K42949" s="1">
        <v>1.0</v>
      </c>
      <c r="L42949" s="3">
        <v>28856.0</v>
      </c>
      <c r="M42949" s="3">
        <v>42152.0</v>
      </c>
      <c r="N42949" s="3">
        <v>42152.0</v>
      </c>
    </row>
    <row r="42950">
      <c r="A42950" s="1" t="s">
        <v>148112</v>
      </c>
      <c r="B42950" s="1" t="s">
        <v>148113</v>
      </c>
      <c r="C42950" s="2" t="s">
        <v>148114</v>
      </c>
      <c r="D42950" s="1" t="s">
        <v>1247</v>
      </c>
      <c r="E42950" s="1">
        <v>8977235.0</v>
      </c>
      <c r="F42950" s="1" t="s">
        <v>18</v>
      </c>
      <c r="G42950" s="1" t="s">
        <v>25</v>
      </c>
      <c r="H42950" s="1" t="s">
        <v>64</v>
      </c>
      <c r="I42950" s="1" t="s">
        <v>65</v>
      </c>
      <c r="J42950" s="1" t="s">
        <v>66</v>
      </c>
      <c r="K42950" s="1">
        <v>3.0</v>
      </c>
      <c r="L42950" s="3">
        <v>40544.0</v>
      </c>
      <c r="M42950" s="3">
        <v>41247.0</v>
      </c>
      <c r="N42950" s="3">
        <v>42090.0</v>
      </c>
    </row>
    <row r="42951">
      <c r="A42951" s="1" t="s">
        <v>148115</v>
      </c>
      <c r="B42951" s="1" t="s">
        <v>148116</v>
      </c>
      <c r="C42951" s="2" t="s">
        <v>148117</v>
      </c>
      <c r="D42951" s="1" t="s">
        <v>130223</v>
      </c>
      <c r="E42951" s="1">
        <v>2000000.0</v>
      </c>
      <c r="F42951" s="1" t="s">
        <v>18</v>
      </c>
      <c r="G42951" s="1" t="s">
        <v>699</v>
      </c>
      <c r="H42951" s="1">
        <v>5.0</v>
      </c>
      <c r="I42951" s="1" t="s">
        <v>700</v>
      </c>
      <c r="J42951" s="1" t="s">
        <v>700</v>
      </c>
      <c r="K42951" s="1">
        <v>1.0</v>
      </c>
      <c r="L42951" s="3">
        <v>42005.0</v>
      </c>
      <c r="M42951" s="3">
        <v>42313.0</v>
      </c>
      <c r="N42951" s="3">
        <v>42313.0</v>
      </c>
    </row>
    <row r="42952">
      <c r="A42952" s="1" t="s">
        <v>148118</v>
      </c>
      <c r="B42952" s="1" t="s">
        <v>148119</v>
      </c>
      <c r="C42952" s="2" t="s">
        <v>148120</v>
      </c>
      <c r="D42952" s="1" t="s">
        <v>148121</v>
      </c>
      <c r="E42952" s="1">
        <v>37500.0</v>
      </c>
      <c r="F42952" s="1" t="s">
        <v>18</v>
      </c>
      <c r="G42952" s="1" t="s">
        <v>25</v>
      </c>
      <c r="H42952" s="1" t="s">
        <v>286</v>
      </c>
      <c r="I42952" s="1" t="s">
        <v>1030</v>
      </c>
      <c r="J42952" s="1" t="s">
        <v>1030</v>
      </c>
      <c r="K42952" s="1">
        <v>1.0</v>
      </c>
      <c r="L42952" s="3">
        <v>38687.0</v>
      </c>
      <c r="M42952" s="3">
        <v>40170.0</v>
      </c>
      <c r="N42952" s="3">
        <v>40170.0</v>
      </c>
    </row>
    <row r="42953">
      <c r="A42953" s="1" t="s">
        <v>148122</v>
      </c>
      <c r="B42953" s="1" t="s">
        <v>148123</v>
      </c>
      <c r="C42953" s="2" t="s">
        <v>148124</v>
      </c>
      <c r="D42953" s="1" t="s">
        <v>148125</v>
      </c>
      <c r="E42953" s="1">
        <v>7500000.0</v>
      </c>
      <c r="F42953" s="1" t="s">
        <v>113</v>
      </c>
      <c r="G42953" s="1" t="s">
        <v>25</v>
      </c>
      <c r="H42953" s="1" t="s">
        <v>1239</v>
      </c>
      <c r="I42953" s="1" t="s">
        <v>2107</v>
      </c>
      <c r="J42953" s="1" t="s">
        <v>4618</v>
      </c>
      <c r="K42953" s="1">
        <v>2.0</v>
      </c>
      <c r="L42953" s="3">
        <v>38108.0</v>
      </c>
      <c r="M42953" s="3">
        <v>40430.0</v>
      </c>
      <c r="N42953" s="3">
        <v>41451.0</v>
      </c>
    </row>
    <row r="42954">
      <c r="A42954" s="1" t="s">
        <v>148126</v>
      </c>
      <c r="B42954" s="1" t="s">
        <v>148127</v>
      </c>
      <c r="C42954" s="2" t="s">
        <v>148128</v>
      </c>
      <c r="D42954" s="1" t="s">
        <v>148129</v>
      </c>
      <c r="E42954" s="1">
        <v>120000.0</v>
      </c>
      <c r="F42954" s="1" t="s">
        <v>18</v>
      </c>
      <c r="G42954" s="1" t="s">
        <v>57</v>
      </c>
      <c r="H42954" s="1" t="s">
        <v>202</v>
      </c>
      <c r="I42954" s="1" t="s">
        <v>203</v>
      </c>
      <c r="J42954" s="1" t="s">
        <v>15550</v>
      </c>
      <c r="K42954" s="1">
        <v>2.0</v>
      </c>
      <c r="L42954" s="3">
        <v>41830.0</v>
      </c>
      <c r="M42954" s="3">
        <v>41730.0</v>
      </c>
      <c r="N42954" s="3">
        <v>41974.0</v>
      </c>
    </row>
    <row r="42955">
      <c r="A42955" s="1" t="s">
        <v>148130</v>
      </c>
      <c r="B42955" s="1" t="s">
        <v>148131</v>
      </c>
      <c r="C42955" s="2" t="s">
        <v>148132</v>
      </c>
      <c r="D42955" s="1" t="s">
        <v>15714</v>
      </c>
      <c r="E42955" s="1">
        <v>950000.0</v>
      </c>
      <c r="F42955" s="1" t="s">
        <v>18</v>
      </c>
      <c r="G42955" s="1" t="s">
        <v>25</v>
      </c>
      <c r="H42955" s="1" t="s">
        <v>121</v>
      </c>
      <c r="I42955" s="1" t="s">
        <v>122</v>
      </c>
      <c r="J42955" s="1" t="s">
        <v>122</v>
      </c>
      <c r="K42955" s="1">
        <v>3.0</v>
      </c>
      <c r="L42955" s="3">
        <v>41163.0</v>
      </c>
      <c r="M42955" s="3">
        <v>42210.0</v>
      </c>
      <c r="N42955" s="3">
        <v>42243.0</v>
      </c>
    </row>
    <row r="42956">
      <c r="A42956" s="1" t="s">
        <v>148133</v>
      </c>
      <c r="B42956" s="1" t="s">
        <v>148134</v>
      </c>
      <c r="C42956" s="2" t="s">
        <v>148135</v>
      </c>
      <c r="D42956" s="1" t="s">
        <v>1503</v>
      </c>
      <c r="E42956" s="1">
        <v>250000.0</v>
      </c>
      <c r="F42956" s="1" t="s">
        <v>113</v>
      </c>
      <c r="G42956" s="1" t="s">
        <v>25</v>
      </c>
      <c r="H42956" s="1" t="s">
        <v>106</v>
      </c>
      <c r="I42956" s="1" t="s">
        <v>107</v>
      </c>
      <c r="J42956" s="1" t="s">
        <v>108</v>
      </c>
      <c r="K42956" s="1">
        <v>1.0</v>
      </c>
      <c r="L42956" s="3">
        <v>40519.0</v>
      </c>
      <c r="M42956" s="3">
        <v>39903.0</v>
      </c>
      <c r="N42956" s="3">
        <v>39903.0</v>
      </c>
    </row>
    <row r="42957">
      <c r="A42957" s="1" t="s">
        <v>148136</v>
      </c>
      <c r="B42957" s="1" t="s">
        <v>148137</v>
      </c>
      <c r="C42957" s="2" t="s">
        <v>148138</v>
      </c>
      <c r="D42957" s="1" t="s">
        <v>148139</v>
      </c>
      <c r="E42957" s="1">
        <v>1000000.0</v>
      </c>
      <c r="F42957" s="1" t="s">
        <v>18</v>
      </c>
      <c r="G42957" s="1" t="s">
        <v>699</v>
      </c>
      <c r="H42957" s="1">
        <v>5.0</v>
      </c>
      <c r="I42957" s="1" t="s">
        <v>700</v>
      </c>
      <c r="J42957" s="1" t="s">
        <v>3447</v>
      </c>
      <c r="K42957" s="1">
        <v>2.0</v>
      </c>
      <c r="L42957" s="3">
        <v>41640.0</v>
      </c>
      <c r="M42957" s="3">
        <v>41875.0</v>
      </c>
      <c r="N42957" s="3">
        <v>42227.0</v>
      </c>
    </row>
    <row r="42958">
      <c r="A42958" s="1" t="s">
        <v>148140</v>
      </c>
      <c r="B42958" s="1" t="s">
        <v>148141</v>
      </c>
      <c r="C42958" s="2" t="s">
        <v>148142</v>
      </c>
      <c r="D42958" s="1" t="s">
        <v>42</v>
      </c>
      <c r="E42958" s="1">
        <v>1000000.0</v>
      </c>
      <c r="F42958" s="1" t="s">
        <v>18</v>
      </c>
      <c r="G42958" s="1" t="s">
        <v>25</v>
      </c>
      <c r="H42958" s="1" t="s">
        <v>1011</v>
      </c>
      <c r="I42958" s="1" t="s">
        <v>1012</v>
      </c>
      <c r="J42958" s="1" t="s">
        <v>1012</v>
      </c>
      <c r="K42958" s="1">
        <v>1.0</v>
      </c>
      <c r="M42958" s="3">
        <v>41170.0</v>
      </c>
      <c r="N42958" s="3">
        <v>41170.0</v>
      </c>
    </row>
    <row r="42959">
      <c r="A42959" s="1" t="s">
        <v>148143</v>
      </c>
      <c r="B42959" s="1" t="s">
        <v>148144</v>
      </c>
      <c r="C42959" s="2" t="s">
        <v>148145</v>
      </c>
      <c r="D42959" s="1" t="s">
        <v>148146</v>
      </c>
      <c r="E42959" s="1">
        <v>1400000.0</v>
      </c>
      <c r="F42959" s="1" t="s">
        <v>18</v>
      </c>
      <c r="G42959" s="1" t="s">
        <v>57</v>
      </c>
      <c r="H42959" s="1" t="s">
        <v>58</v>
      </c>
      <c r="I42959" s="1" t="s">
        <v>59</v>
      </c>
      <c r="J42959" s="1" t="s">
        <v>59</v>
      </c>
      <c r="K42959" s="1">
        <v>1.0</v>
      </c>
      <c r="L42959" s="3">
        <v>41030.0</v>
      </c>
      <c r="M42959" s="3">
        <v>41241.0</v>
      </c>
      <c r="N42959" s="3">
        <v>41241.0</v>
      </c>
    </row>
    <row r="42960">
      <c r="A42960" s="1" t="s">
        <v>148147</v>
      </c>
      <c r="B42960" s="1" t="s">
        <v>148148</v>
      </c>
      <c r="C42960" s="2" t="s">
        <v>148149</v>
      </c>
      <c r="D42960" s="1" t="s">
        <v>77284</v>
      </c>
      <c r="E42960" s="1">
        <v>750000.0</v>
      </c>
      <c r="F42960" s="1" t="s">
        <v>207</v>
      </c>
      <c r="G42960" s="1" t="s">
        <v>25</v>
      </c>
      <c r="H42960" s="1" t="s">
        <v>106</v>
      </c>
      <c r="I42960" s="1" t="s">
        <v>107</v>
      </c>
      <c r="J42960" s="1" t="s">
        <v>108</v>
      </c>
      <c r="K42960" s="1">
        <v>1.0</v>
      </c>
      <c r="M42960" s="3">
        <v>42064.0</v>
      </c>
      <c r="N42960" s="3">
        <v>42064.0</v>
      </c>
    </row>
    <row r="42961">
      <c r="A42961" s="1" t="s">
        <v>148150</v>
      </c>
      <c r="B42961" s="1" t="s">
        <v>148151</v>
      </c>
      <c r="C42961" s="2" t="s">
        <v>148152</v>
      </c>
      <c r="D42961" s="1" t="s">
        <v>108331</v>
      </c>
      <c r="E42961" s="1">
        <v>1123503.0</v>
      </c>
      <c r="F42961" s="1" t="s">
        <v>18</v>
      </c>
      <c r="G42961" s="1" t="s">
        <v>25</v>
      </c>
      <c r="H42961" s="1" t="s">
        <v>106</v>
      </c>
      <c r="I42961" s="1" t="s">
        <v>107</v>
      </c>
      <c r="J42961" s="1" t="s">
        <v>108</v>
      </c>
      <c r="K42961" s="1">
        <v>1.0</v>
      </c>
      <c r="L42961" s="3">
        <v>41061.0</v>
      </c>
      <c r="M42961" s="3">
        <v>42122.0</v>
      </c>
      <c r="N42961" s="3">
        <v>42122.0</v>
      </c>
    </row>
    <row r="42962">
      <c r="A42962" s="1" t="s">
        <v>148153</v>
      </c>
      <c r="B42962" s="1" t="s">
        <v>148154</v>
      </c>
      <c r="C42962" s="2" t="s">
        <v>148155</v>
      </c>
      <c r="D42962" s="1" t="s">
        <v>148156</v>
      </c>
      <c r="E42962" s="1">
        <v>200000.0</v>
      </c>
      <c r="F42962" s="1" t="s">
        <v>18</v>
      </c>
      <c r="G42962" s="1" t="s">
        <v>19</v>
      </c>
      <c r="H42962" s="1">
        <v>10.0</v>
      </c>
      <c r="I42962" s="1" t="s">
        <v>672</v>
      </c>
      <c r="J42962" s="1" t="s">
        <v>673</v>
      </c>
      <c r="K42962" s="1">
        <v>1.0</v>
      </c>
      <c r="L42962" s="3">
        <v>40330.0</v>
      </c>
      <c r="M42962" s="3">
        <v>40182.0</v>
      </c>
      <c r="N42962" s="3">
        <v>40182.0</v>
      </c>
    </row>
    <row r="42963">
      <c r="A42963" s="1" t="s">
        <v>148157</v>
      </c>
      <c r="B42963" s="1" t="s">
        <v>148158</v>
      </c>
      <c r="C42963" s="2" t="s">
        <v>148159</v>
      </c>
      <c r="D42963" s="1" t="s">
        <v>148160</v>
      </c>
      <c r="E42963" s="1">
        <v>200000.0</v>
      </c>
      <c r="F42963" s="1" t="s">
        <v>18</v>
      </c>
      <c r="K42963" s="1">
        <v>1.0</v>
      </c>
      <c r="L42963" s="3">
        <v>41640.0</v>
      </c>
      <c r="M42963" s="3">
        <v>42005.0</v>
      </c>
      <c r="N42963" s="3">
        <v>42005.0</v>
      </c>
    </row>
    <row r="42964">
      <c r="A42964" s="1" t="s">
        <v>148161</v>
      </c>
      <c r="B42964" s="1" t="s">
        <v>148162</v>
      </c>
      <c r="C42964" s="2" t="s">
        <v>148163</v>
      </c>
      <c r="D42964" s="1" t="s">
        <v>98941</v>
      </c>
      <c r="E42964" s="1">
        <v>1500000.0</v>
      </c>
      <c r="F42964" s="1" t="s">
        <v>18</v>
      </c>
      <c r="K42964" s="1">
        <v>1.0</v>
      </c>
      <c r="L42964" s="3">
        <v>41640.0</v>
      </c>
      <c r="M42964" s="3">
        <v>41654.0</v>
      </c>
      <c r="N42964" s="3">
        <v>41654.0</v>
      </c>
    </row>
    <row r="42965">
      <c r="A42965" s="1" t="s">
        <v>148164</v>
      </c>
      <c r="B42965" s="1" t="s">
        <v>148165</v>
      </c>
      <c r="C42965" s="2" t="s">
        <v>148166</v>
      </c>
      <c r="D42965" s="1" t="s">
        <v>148167</v>
      </c>
      <c r="E42965" s="1">
        <v>5000000.0</v>
      </c>
      <c r="F42965" s="1" t="s">
        <v>18</v>
      </c>
      <c r="G42965" s="1" t="s">
        <v>25</v>
      </c>
      <c r="H42965" s="1" t="s">
        <v>64</v>
      </c>
      <c r="I42965" s="1" t="s">
        <v>65</v>
      </c>
      <c r="J42965" s="1" t="s">
        <v>271</v>
      </c>
      <c r="K42965" s="1">
        <v>2.0</v>
      </c>
      <c r="L42965" s="3">
        <v>40909.0</v>
      </c>
      <c r="M42965" s="3">
        <v>41487.0</v>
      </c>
      <c r="N42965" s="3">
        <v>42016.0</v>
      </c>
    </row>
    <row r="42966">
      <c r="A42966" s="1" t="s">
        <v>148168</v>
      </c>
      <c r="B42966" s="1" t="s">
        <v>148169</v>
      </c>
      <c r="C42966" s="2" t="s">
        <v>148170</v>
      </c>
      <c r="D42966" s="1" t="s">
        <v>148171</v>
      </c>
      <c r="E42966" s="1">
        <v>7.45E7</v>
      </c>
      <c r="F42966" s="1" t="s">
        <v>18</v>
      </c>
      <c r="G42966" s="1" t="s">
        <v>25</v>
      </c>
      <c r="H42966" s="1" t="s">
        <v>106</v>
      </c>
      <c r="I42966" s="1" t="s">
        <v>107</v>
      </c>
      <c r="J42966" s="1" t="s">
        <v>108</v>
      </c>
      <c r="K42966" s="1">
        <v>4.0</v>
      </c>
      <c r="L42966" s="3">
        <v>40544.0</v>
      </c>
      <c r="M42966" s="3">
        <v>40892.0</v>
      </c>
      <c r="N42966" s="3">
        <v>42138.0</v>
      </c>
    </row>
    <row r="42967">
      <c r="A42967" s="1" t="s">
        <v>148172</v>
      </c>
      <c r="B42967" s="1" t="s">
        <v>148173</v>
      </c>
      <c r="C42967" s="2" t="s">
        <v>148174</v>
      </c>
      <c r="D42967" s="1" t="s">
        <v>41999</v>
      </c>
      <c r="E42967" s="1">
        <v>4768655.0</v>
      </c>
      <c r="F42967" s="1" t="s">
        <v>18</v>
      </c>
      <c r="G42967" s="1" t="s">
        <v>25</v>
      </c>
      <c r="H42967" s="1" t="s">
        <v>64</v>
      </c>
      <c r="I42967" s="1" t="s">
        <v>65</v>
      </c>
      <c r="J42967" s="1" t="s">
        <v>271</v>
      </c>
      <c r="K42967" s="1">
        <v>1.0</v>
      </c>
      <c r="L42967" s="3">
        <v>37622.0</v>
      </c>
      <c r="M42967" s="3">
        <v>40770.0</v>
      </c>
      <c r="N42967" s="3">
        <v>40770.0</v>
      </c>
    </row>
    <row r="42968">
      <c r="A42968" s="1" t="s">
        <v>148175</v>
      </c>
      <c r="B42968" s="1" t="s">
        <v>148176</v>
      </c>
      <c r="D42968" s="1" t="s">
        <v>37707</v>
      </c>
      <c r="E42968" s="1">
        <v>1.95E7</v>
      </c>
      <c r="F42968" s="1" t="s">
        <v>113</v>
      </c>
      <c r="G42968" s="1" t="s">
        <v>25</v>
      </c>
      <c r="H42968" s="1" t="s">
        <v>99</v>
      </c>
      <c r="I42968" s="1" t="s">
        <v>100</v>
      </c>
      <c r="J42968" s="1" t="s">
        <v>20977</v>
      </c>
      <c r="K42968" s="1">
        <v>2.0</v>
      </c>
      <c r="L42968" s="3">
        <v>36161.0</v>
      </c>
      <c r="M42968" s="3">
        <v>36892.0</v>
      </c>
      <c r="N42968" s="3">
        <v>37622.0</v>
      </c>
    </row>
    <row r="42969">
      <c r="A42969" s="1" t="s">
        <v>148177</v>
      </c>
      <c r="B42969" s="1" t="s">
        <v>148178</v>
      </c>
      <c r="C42969" s="2" t="s">
        <v>148179</v>
      </c>
      <c r="D42969" s="1" t="s">
        <v>1247</v>
      </c>
      <c r="E42969" s="1">
        <v>2985000.0</v>
      </c>
      <c r="F42969" s="1" t="s">
        <v>18</v>
      </c>
      <c r="G42969" s="1" t="s">
        <v>25</v>
      </c>
      <c r="H42969" s="1" t="s">
        <v>208</v>
      </c>
      <c r="I42969" s="1" t="s">
        <v>843</v>
      </c>
      <c r="J42969" s="1" t="s">
        <v>844</v>
      </c>
      <c r="K42969" s="1">
        <v>1.0</v>
      </c>
      <c r="L42969" s="3">
        <v>39083.0</v>
      </c>
      <c r="M42969" s="3">
        <v>40015.0</v>
      </c>
      <c r="N42969" s="3">
        <v>40015.0</v>
      </c>
    </row>
    <row r="42970">
      <c r="A42970" s="1" t="s">
        <v>148180</v>
      </c>
      <c r="B42970" s="1" t="s">
        <v>148181</v>
      </c>
      <c r="C42970" s="2" t="s">
        <v>148182</v>
      </c>
      <c r="D42970" s="1" t="s">
        <v>148183</v>
      </c>
      <c r="E42970" s="1" t="s">
        <v>43</v>
      </c>
      <c r="F42970" s="1" t="s">
        <v>18</v>
      </c>
      <c r="G42970" s="1" t="s">
        <v>1062</v>
      </c>
      <c r="H42970" s="1">
        <v>16.0</v>
      </c>
      <c r="I42970" s="1" t="s">
        <v>1704</v>
      </c>
      <c r="J42970" s="1" t="s">
        <v>1704</v>
      </c>
      <c r="K42970" s="1">
        <v>1.0</v>
      </c>
      <c r="L42970" s="3">
        <v>41760.0</v>
      </c>
      <c r="M42970" s="3">
        <v>41890.0</v>
      </c>
      <c r="N42970" s="3">
        <v>41890.0</v>
      </c>
    </row>
    <row r="42971">
      <c r="A42971" s="1" t="s">
        <v>148184</v>
      </c>
      <c r="B42971" s="1" t="s">
        <v>148185</v>
      </c>
      <c r="C42971" s="2" t="s">
        <v>148186</v>
      </c>
      <c r="D42971" s="1" t="s">
        <v>50223</v>
      </c>
      <c r="E42971" s="1">
        <v>3500000.0</v>
      </c>
      <c r="F42971" s="1" t="s">
        <v>18</v>
      </c>
      <c r="G42971" s="1" t="s">
        <v>57</v>
      </c>
      <c r="H42971" s="1" t="s">
        <v>58</v>
      </c>
      <c r="I42971" s="1" t="s">
        <v>59</v>
      </c>
      <c r="J42971" s="1" t="s">
        <v>59</v>
      </c>
      <c r="K42971" s="1">
        <v>1.0</v>
      </c>
      <c r="L42971" s="3">
        <v>37257.0</v>
      </c>
      <c r="M42971" s="3">
        <v>41446.0</v>
      </c>
      <c r="N42971" s="3">
        <v>41446.0</v>
      </c>
    </row>
    <row r="42972">
      <c r="A42972" s="1" t="s">
        <v>148187</v>
      </c>
      <c r="B42972" s="1" t="s">
        <v>148188</v>
      </c>
      <c r="C42972" s="2" t="s">
        <v>148189</v>
      </c>
      <c r="D42972" s="1" t="s">
        <v>1384</v>
      </c>
      <c r="E42972" s="1">
        <v>4.06E7</v>
      </c>
      <c r="F42972" s="1" t="s">
        <v>113</v>
      </c>
      <c r="G42972" s="1" t="s">
        <v>25</v>
      </c>
      <c r="H42972" s="1" t="s">
        <v>64</v>
      </c>
      <c r="I42972" s="1" t="s">
        <v>1221</v>
      </c>
      <c r="J42972" s="1" t="s">
        <v>1221</v>
      </c>
      <c r="K42972" s="1">
        <v>2.0</v>
      </c>
      <c r="L42972" s="3">
        <v>32905.0</v>
      </c>
      <c r="M42972" s="3">
        <v>37662.0</v>
      </c>
      <c r="N42972" s="3">
        <v>38293.0</v>
      </c>
    </row>
    <row r="42973">
      <c r="A42973" s="1" t="s">
        <v>148190</v>
      </c>
      <c r="B42973" s="1" t="s">
        <v>148191</v>
      </c>
      <c r="C42973" s="2" t="s">
        <v>148192</v>
      </c>
      <c r="D42973" s="1" t="s">
        <v>3733</v>
      </c>
      <c r="E42973" s="1">
        <v>350000.0</v>
      </c>
      <c r="F42973" s="1" t="s">
        <v>18</v>
      </c>
      <c r="G42973" s="1" t="s">
        <v>25</v>
      </c>
      <c r="H42973" s="1" t="s">
        <v>790</v>
      </c>
      <c r="I42973" s="1" t="s">
        <v>791</v>
      </c>
      <c r="J42973" s="1" t="s">
        <v>791</v>
      </c>
      <c r="K42973" s="1">
        <v>1.0</v>
      </c>
      <c r="L42973" s="3">
        <v>40632.0</v>
      </c>
      <c r="M42973" s="3">
        <v>41954.0</v>
      </c>
      <c r="N42973" s="3">
        <v>41954.0</v>
      </c>
    </row>
    <row r="42974">
      <c r="A42974" s="1" t="s">
        <v>148193</v>
      </c>
      <c r="B42974" s="1" t="s">
        <v>148194</v>
      </c>
      <c r="C42974" s="2" t="s">
        <v>148195</v>
      </c>
      <c r="D42974" s="1" t="s">
        <v>148196</v>
      </c>
      <c r="E42974" s="1" t="s">
        <v>43</v>
      </c>
      <c r="F42974" s="1" t="s">
        <v>18</v>
      </c>
      <c r="K42974" s="1">
        <v>1.0</v>
      </c>
      <c r="L42974" s="3">
        <v>41640.0</v>
      </c>
      <c r="M42974" s="3">
        <v>42311.0</v>
      </c>
      <c r="N42974" s="3">
        <v>42311.0</v>
      </c>
    </row>
    <row r="42975">
      <c r="A42975" s="1" t="s">
        <v>148197</v>
      </c>
      <c r="B42975" s="1" t="s">
        <v>148198</v>
      </c>
      <c r="C42975" s="2" t="s">
        <v>148199</v>
      </c>
      <c r="D42975" s="1" t="s">
        <v>148200</v>
      </c>
      <c r="E42975" s="1" t="s">
        <v>43</v>
      </c>
      <c r="F42975" s="1" t="s">
        <v>18</v>
      </c>
      <c r="G42975" s="1" t="s">
        <v>25</v>
      </c>
      <c r="H42975" s="1" t="s">
        <v>142</v>
      </c>
      <c r="I42975" s="1" t="s">
        <v>143</v>
      </c>
      <c r="J42975" s="1" t="s">
        <v>143</v>
      </c>
      <c r="K42975" s="1">
        <v>1.0</v>
      </c>
      <c r="M42975" s="3">
        <v>41426.0</v>
      </c>
      <c r="N42975" s="3">
        <v>41426.0</v>
      </c>
    </row>
    <row r="42976">
      <c r="A42976" s="1" t="s">
        <v>148201</v>
      </c>
      <c r="B42976" s="1" t="s">
        <v>148202</v>
      </c>
      <c r="C42976" s="2" t="s">
        <v>148203</v>
      </c>
      <c r="D42976" s="1" t="s">
        <v>2479</v>
      </c>
      <c r="E42976" s="1">
        <v>1100000.0</v>
      </c>
      <c r="F42976" s="1" t="s">
        <v>113</v>
      </c>
      <c r="G42976" s="1" t="s">
        <v>25</v>
      </c>
      <c r="H42976" s="1" t="s">
        <v>64</v>
      </c>
      <c r="I42976" s="1" t="s">
        <v>65</v>
      </c>
      <c r="J42976" s="1" t="s">
        <v>71</v>
      </c>
      <c r="K42976" s="1">
        <v>1.0</v>
      </c>
      <c r="M42976" s="3">
        <v>41187.0</v>
      </c>
      <c r="N42976" s="3">
        <v>41187.0</v>
      </c>
    </row>
    <row r="42977">
      <c r="A42977" s="1" t="s">
        <v>148204</v>
      </c>
      <c r="B42977" s="1" t="s">
        <v>148205</v>
      </c>
      <c r="C42977" s="2" t="s">
        <v>148206</v>
      </c>
      <c r="D42977" s="1" t="s">
        <v>148207</v>
      </c>
      <c r="E42977" s="1">
        <v>3427846.0</v>
      </c>
      <c r="F42977" s="1" t="s">
        <v>18</v>
      </c>
      <c r="G42977" s="1" t="s">
        <v>128</v>
      </c>
      <c r="H42977" s="1" t="s">
        <v>129</v>
      </c>
      <c r="I42977" s="1" t="s">
        <v>130</v>
      </c>
      <c r="J42977" s="1" t="s">
        <v>130</v>
      </c>
      <c r="K42977" s="1">
        <v>1.0</v>
      </c>
      <c r="L42977" s="3">
        <v>40787.0</v>
      </c>
      <c r="M42977" s="3">
        <v>41830.0</v>
      </c>
      <c r="N42977" s="3">
        <v>41830.0</v>
      </c>
    </row>
    <row r="42978">
      <c r="A42978" s="1" t="s">
        <v>148208</v>
      </c>
      <c r="B42978" s="1" t="s">
        <v>148209</v>
      </c>
      <c r="C42978" s="2" t="s">
        <v>148210</v>
      </c>
      <c r="D42978" s="1" t="s">
        <v>148211</v>
      </c>
      <c r="E42978" s="1">
        <v>3.0E7</v>
      </c>
      <c r="F42978" s="1" t="s">
        <v>18</v>
      </c>
      <c r="G42978" s="1" t="s">
        <v>1062</v>
      </c>
      <c r="H42978" s="1">
        <v>13.0</v>
      </c>
      <c r="I42978" s="1" t="s">
        <v>1698</v>
      </c>
      <c r="J42978" s="1" t="s">
        <v>8080</v>
      </c>
      <c r="K42978" s="1">
        <v>1.0</v>
      </c>
      <c r="L42978" s="3">
        <v>35796.0</v>
      </c>
      <c r="M42978" s="3">
        <v>38673.0</v>
      </c>
      <c r="N42978" s="3">
        <v>38673.0</v>
      </c>
    </row>
    <row r="42979">
      <c r="A42979" s="1" t="s">
        <v>148212</v>
      </c>
      <c r="B42979" s="1" t="s">
        <v>148213</v>
      </c>
      <c r="C42979" s="2" t="s">
        <v>148214</v>
      </c>
      <c r="D42979" s="1" t="s">
        <v>12686</v>
      </c>
      <c r="E42979" s="1" t="s">
        <v>43</v>
      </c>
      <c r="F42979" s="1" t="s">
        <v>18</v>
      </c>
      <c r="G42979" s="1" t="s">
        <v>25</v>
      </c>
      <c r="H42979" s="1" t="s">
        <v>142</v>
      </c>
      <c r="I42979" s="1" t="s">
        <v>143</v>
      </c>
      <c r="J42979" s="1" t="s">
        <v>59</v>
      </c>
      <c r="K42979" s="1">
        <v>1.0</v>
      </c>
      <c r="M42979" s="3">
        <v>42321.0</v>
      </c>
      <c r="N42979" s="3">
        <v>42321.0</v>
      </c>
    </row>
    <row r="42980">
      <c r="A42980" s="1" t="s">
        <v>148215</v>
      </c>
      <c r="B42980" s="1" t="s">
        <v>148216</v>
      </c>
      <c r="C42980" s="2" t="s">
        <v>148217</v>
      </c>
      <c r="D42980" s="1" t="s">
        <v>148218</v>
      </c>
      <c r="E42980" s="1">
        <v>154658.0</v>
      </c>
      <c r="F42980" s="1" t="s">
        <v>18</v>
      </c>
      <c r="G42980" s="1" t="s">
        <v>347</v>
      </c>
      <c r="H42980" s="1">
        <v>7.0</v>
      </c>
      <c r="I42980" s="1" t="s">
        <v>762</v>
      </c>
      <c r="J42980" s="1" t="s">
        <v>7261</v>
      </c>
      <c r="K42980" s="1">
        <v>1.0</v>
      </c>
      <c r="L42980" s="3">
        <v>41183.0</v>
      </c>
      <c r="M42980" s="3">
        <v>41193.0</v>
      </c>
      <c r="N42980" s="3">
        <v>41193.0</v>
      </c>
    </row>
    <row r="42981">
      <c r="A42981" s="1" t="s">
        <v>148219</v>
      </c>
      <c r="B42981" s="1" t="s">
        <v>148220</v>
      </c>
      <c r="C42981" s="2" t="s">
        <v>148221</v>
      </c>
      <c r="D42981" s="1" t="s">
        <v>424</v>
      </c>
      <c r="E42981" s="1">
        <v>2500000.0</v>
      </c>
      <c r="F42981" s="1" t="s">
        <v>207</v>
      </c>
      <c r="G42981" s="1" t="s">
        <v>25</v>
      </c>
      <c r="H42981" s="1" t="s">
        <v>64</v>
      </c>
      <c r="I42981" s="1" t="s">
        <v>65</v>
      </c>
      <c r="J42981" s="1" t="s">
        <v>71</v>
      </c>
      <c r="K42981" s="1">
        <v>1.0</v>
      </c>
      <c r="L42981" s="3">
        <v>38718.0</v>
      </c>
      <c r="M42981" s="3">
        <v>39173.0</v>
      </c>
      <c r="N42981" s="3">
        <v>39173.0</v>
      </c>
    </row>
    <row r="42982">
      <c r="A42982" s="1" t="s">
        <v>148222</v>
      </c>
      <c r="B42982" s="1" t="s">
        <v>148223</v>
      </c>
      <c r="C42982" s="2" t="s">
        <v>148224</v>
      </c>
      <c r="D42982" s="1" t="s">
        <v>72726</v>
      </c>
      <c r="E42982" s="1">
        <v>30000.0</v>
      </c>
      <c r="F42982" s="1" t="s">
        <v>18</v>
      </c>
      <c r="G42982" s="1" t="s">
        <v>2906</v>
      </c>
      <c r="H42982" s="1">
        <v>78.0</v>
      </c>
      <c r="I42982" s="1" t="s">
        <v>2907</v>
      </c>
      <c r="J42982" s="1" t="s">
        <v>2908</v>
      </c>
      <c r="K42982" s="1">
        <v>1.0</v>
      </c>
      <c r="L42982" s="3">
        <v>41997.0</v>
      </c>
      <c r="M42982" s="3">
        <v>41997.0</v>
      </c>
      <c r="N42982" s="3">
        <v>41997.0</v>
      </c>
    </row>
    <row r="42983">
      <c r="A42983" s="1" t="s">
        <v>148225</v>
      </c>
      <c r="B42983" s="1" t="s">
        <v>148226</v>
      </c>
      <c r="C42983" s="2" t="s">
        <v>148227</v>
      </c>
      <c r="D42983" s="1" t="s">
        <v>148228</v>
      </c>
      <c r="E42983" s="1">
        <v>2000000.0</v>
      </c>
      <c r="F42983" s="1" t="s">
        <v>18</v>
      </c>
      <c r="G42983" s="1" t="s">
        <v>25</v>
      </c>
      <c r="H42983" s="1" t="s">
        <v>64</v>
      </c>
      <c r="I42983" s="1" t="s">
        <v>95</v>
      </c>
      <c r="J42983" s="1" t="s">
        <v>826</v>
      </c>
      <c r="K42983" s="1">
        <v>1.0</v>
      </c>
      <c r="L42983" s="3">
        <v>42292.0</v>
      </c>
      <c r="M42983" s="3">
        <v>42066.0</v>
      </c>
      <c r="N42983" s="3">
        <v>42066.0</v>
      </c>
    </row>
    <row r="42984">
      <c r="A42984" s="1" t="s">
        <v>148229</v>
      </c>
      <c r="B42984" s="1" t="s">
        <v>148230</v>
      </c>
      <c r="C42984" s="2" t="s">
        <v>148231</v>
      </c>
      <c r="D42984" s="1" t="s">
        <v>148232</v>
      </c>
      <c r="E42984" s="1">
        <v>3.06E7</v>
      </c>
      <c r="F42984" s="1" t="s">
        <v>113</v>
      </c>
      <c r="G42984" s="1" t="s">
        <v>25</v>
      </c>
      <c r="H42984" s="1" t="s">
        <v>64</v>
      </c>
      <c r="I42984" s="1" t="s">
        <v>95</v>
      </c>
      <c r="J42984" s="1" t="s">
        <v>2611</v>
      </c>
      <c r="K42984" s="1">
        <v>3.0</v>
      </c>
      <c r="L42984" s="3">
        <v>39083.0</v>
      </c>
      <c r="M42984" s="3">
        <v>39638.0</v>
      </c>
      <c r="N42984" s="3">
        <v>40561.0</v>
      </c>
    </row>
    <row r="42985">
      <c r="A42985" s="1" t="s">
        <v>148233</v>
      </c>
      <c r="B42985" s="1" t="s">
        <v>148234</v>
      </c>
      <c r="C42985" s="2" t="s">
        <v>148235</v>
      </c>
      <c r="D42985" s="1" t="s">
        <v>127</v>
      </c>
      <c r="E42985" s="1">
        <v>600000.0</v>
      </c>
      <c r="F42985" s="1" t="s">
        <v>18</v>
      </c>
      <c r="G42985" s="1" t="s">
        <v>165</v>
      </c>
      <c r="H42985" s="1">
        <v>98.0</v>
      </c>
      <c r="I42985" s="1" t="s">
        <v>1229</v>
      </c>
      <c r="J42985" s="1" t="s">
        <v>148236</v>
      </c>
      <c r="K42985" s="1">
        <v>1.0</v>
      </c>
      <c r="L42985" s="3">
        <v>39448.0</v>
      </c>
      <c r="M42985" s="3">
        <v>41520.0</v>
      </c>
      <c r="N42985" s="3">
        <v>41520.0</v>
      </c>
    </row>
    <row r="42986">
      <c r="A42986" s="1" t="s">
        <v>148237</v>
      </c>
      <c r="B42986" s="1" t="s">
        <v>148238</v>
      </c>
      <c r="C42986" s="2" t="s">
        <v>148239</v>
      </c>
      <c r="D42986" s="1" t="s">
        <v>13814</v>
      </c>
      <c r="E42986" s="1" t="s">
        <v>43</v>
      </c>
      <c r="F42986" s="1" t="s">
        <v>18</v>
      </c>
      <c r="G42986" s="1" t="s">
        <v>128</v>
      </c>
      <c r="K42986" s="1">
        <v>1.0</v>
      </c>
      <c r="L42986" s="3">
        <v>29952.0</v>
      </c>
      <c r="M42986" s="3">
        <v>38777.0</v>
      </c>
      <c r="N42986" s="3">
        <v>38777.0</v>
      </c>
    </row>
    <row r="42987">
      <c r="A42987" s="1" t="s">
        <v>148240</v>
      </c>
      <c r="B42987" s="1" t="s">
        <v>148241</v>
      </c>
      <c r="C42987" s="2" t="s">
        <v>148242</v>
      </c>
      <c r="D42987" s="1" t="s">
        <v>148243</v>
      </c>
      <c r="E42987" s="1">
        <v>28000.0</v>
      </c>
      <c r="F42987" s="1" t="s">
        <v>18</v>
      </c>
      <c r="K42987" s="1">
        <v>1.0</v>
      </c>
      <c r="L42987" s="3">
        <v>41609.0</v>
      </c>
      <c r="M42987" s="3">
        <v>41689.0</v>
      </c>
      <c r="N42987" s="3">
        <v>41689.0</v>
      </c>
    </row>
    <row r="42988">
      <c r="A42988" s="1" t="s">
        <v>148244</v>
      </c>
      <c r="B42988" s="1" t="s">
        <v>148245</v>
      </c>
      <c r="C42988" s="2" t="s">
        <v>148246</v>
      </c>
      <c r="D42988" s="1" t="s">
        <v>16054</v>
      </c>
      <c r="E42988" s="1" t="s">
        <v>43</v>
      </c>
      <c r="F42988" s="1" t="s">
        <v>18</v>
      </c>
      <c r="G42988" s="1" t="s">
        <v>128</v>
      </c>
      <c r="H42988" s="1" t="s">
        <v>129</v>
      </c>
      <c r="I42988" s="1" t="s">
        <v>130</v>
      </c>
      <c r="J42988" s="1" t="s">
        <v>130</v>
      </c>
      <c r="K42988" s="1">
        <v>1.0</v>
      </c>
      <c r="L42988" s="3">
        <v>38353.0</v>
      </c>
      <c r="M42988" s="3">
        <v>40210.0</v>
      </c>
      <c r="N42988" s="3">
        <v>40210.0</v>
      </c>
    </row>
    <row r="42989">
      <c r="A42989" s="1" t="s">
        <v>148247</v>
      </c>
      <c r="B42989" s="1" t="s">
        <v>148248</v>
      </c>
      <c r="C42989" s="2" t="s">
        <v>148249</v>
      </c>
      <c r="D42989" s="1" t="s">
        <v>148250</v>
      </c>
      <c r="E42989" s="1">
        <v>95000.0</v>
      </c>
      <c r="F42989" s="1" t="s">
        <v>207</v>
      </c>
      <c r="G42989" s="1" t="s">
        <v>128</v>
      </c>
      <c r="H42989" s="1" t="s">
        <v>1756</v>
      </c>
      <c r="I42989" s="1" t="s">
        <v>120329</v>
      </c>
      <c r="J42989" s="1" t="s">
        <v>120329</v>
      </c>
      <c r="K42989" s="1">
        <v>1.0</v>
      </c>
      <c r="M42989" s="3">
        <v>42107.0</v>
      </c>
      <c r="N42989" s="3">
        <v>42107.0</v>
      </c>
    </row>
    <row r="42990">
      <c r="A42990" s="1" t="s">
        <v>148251</v>
      </c>
      <c r="B42990" s="1" t="s">
        <v>148252</v>
      </c>
      <c r="C42990" s="2" t="s">
        <v>148253</v>
      </c>
      <c r="D42990" s="1" t="s">
        <v>148254</v>
      </c>
      <c r="E42990" s="1">
        <v>40000.0</v>
      </c>
      <c r="F42990" s="1" t="s">
        <v>18</v>
      </c>
      <c r="G42990" s="1" t="s">
        <v>25</v>
      </c>
      <c r="H42990" s="1" t="s">
        <v>64</v>
      </c>
      <c r="I42990" s="1" t="s">
        <v>65</v>
      </c>
      <c r="J42990" s="1" t="s">
        <v>71</v>
      </c>
      <c r="K42990" s="1">
        <v>1.0</v>
      </c>
      <c r="L42990" s="3">
        <v>40575.0</v>
      </c>
      <c r="M42990" s="3">
        <v>40949.0</v>
      </c>
      <c r="N42990" s="3">
        <v>40949.0</v>
      </c>
    </row>
    <row r="42991">
      <c r="A42991" s="1" t="s">
        <v>148255</v>
      </c>
      <c r="B42991" s="1" t="s">
        <v>148256</v>
      </c>
      <c r="C42991" s="2" t="s">
        <v>148257</v>
      </c>
      <c r="D42991" s="1" t="s">
        <v>148258</v>
      </c>
      <c r="E42991" s="1">
        <v>9.28E7</v>
      </c>
      <c r="F42991" s="1" t="s">
        <v>18</v>
      </c>
      <c r="G42991" s="1" t="s">
        <v>25</v>
      </c>
      <c r="H42991" s="1" t="s">
        <v>158</v>
      </c>
      <c r="I42991" s="1" t="s">
        <v>244</v>
      </c>
      <c r="J42991" s="1" t="s">
        <v>2277</v>
      </c>
      <c r="K42991" s="1">
        <v>5.0</v>
      </c>
      <c r="L42991" s="3">
        <v>38718.0</v>
      </c>
      <c r="M42991" s="3">
        <v>39143.0</v>
      </c>
      <c r="N42991" s="3">
        <v>42319.0</v>
      </c>
    </row>
    <row r="42992">
      <c r="A42992" s="1" t="s">
        <v>148259</v>
      </c>
      <c r="B42992" s="1" t="s">
        <v>148260</v>
      </c>
      <c r="C42992" s="2" t="s">
        <v>148261</v>
      </c>
      <c r="D42992" s="1" t="s">
        <v>148262</v>
      </c>
      <c r="E42992" s="1" t="s">
        <v>43</v>
      </c>
      <c r="F42992" s="1" t="s">
        <v>18</v>
      </c>
      <c r="G42992" s="1" t="s">
        <v>25</v>
      </c>
      <c r="H42992" s="1" t="s">
        <v>89</v>
      </c>
      <c r="I42992" s="1" t="s">
        <v>589</v>
      </c>
      <c r="J42992" s="1" t="s">
        <v>24836</v>
      </c>
      <c r="K42992" s="1">
        <v>1.0</v>
      </c>
      <c r="L42992" s="3">
        <v>41339.0</v>
      </c>
      <c r="M42992" s="3">
        <v>41276.0</v>
      </c>
      <c r="N42992" s="3">
        <v>41276.0</v>
      </c>
    </row>
    <row r="42993">
      <c r="A42993" s="1" t="s">
        <v>148263</v>
      </c>
      <c r="B42993" s="1" t="s">
        <v>148264</v>
      </c>
      <c r="C42993" s="2" t="s">
        <v>148265</v>
      </c>
      <c r="D42993" s="1" t="s">
        <v>42</v>
      </c>
      <c r="E42993" s="1">
        <v>4325500.0</v>
      </c>
      <c r="F42993" s="1" t="s">
        <v>18</v>
      </c>
      <c r="G42993" s="1" t="s">
        <v>25</v>
      </c>
      <c r="H42993" s="1" t="s">
        <v>1330</v>
      </c>
      <c r="I42993" s="1" t="s">
        <v>1331</v>
      </c>
      <c r="J42993" s="1" t="s">
        <v>18030</v>
      </c>
      <c r="K42993" s="1">
        <v>2.0</v>
      </c>
      <c r="L42993" s="3">
        <v>39083.0</v>
      </c>
      <c r="M42993" s="3">
        <v>39896.0</v>
      </c>
      <c r="N42993" s="3">
        <v>40477.0</v>
      </c>
    </row>
    <row r="42994">
      <c r="A42994" s="1" t="s">
        <v>148266</v>
      </c>
      <c r="B42994" s="1" t="s">
        <v>148267</v>
      </c>
      <c r="C42994" s="2" t="s">
        <v>148268</v>
      </c>
      <c r="D42994" s="1" t="s">
        <v>148269</v>
      </c>
      <c r="E42994" s="1">
        <v>3.29E7</v>
      </c>
      <c r="F42994" s="1" t="s">
        <v>18</v>
      </c>
      <c r="G42994" s="1" t="s">
        <v>25</v>
      </c>
      <c r="H42994" s="1" t="s">
        <v>380</v>
      </c>
      <c r="I42994" s="1" t="s">
        <v>3248</v>
      </c>
      <c r="J42994" s="1" t="s">
        <v>3248</v>
      </c>
      <c r="K42994" s="1">
        <v>3.0</v>
      </c>
      <c r="L42994" s="3">
        <v>35431.0</v>
      </c>
      <c r="M42994" s="3">
        <v>36797.0</v>
      </c>
      <c r="N42994" s="3">
        <v>42277.0</v>
      </c>
    </row>
    <row r="42995">
      <c r="A42995" s="1" t="s">
        <v>148270</v>
      </c>
      <c r="B42995" s="1" t="s">
        <v>148271</v>
      </c>
      <c r="C42995" s="2" t="s">
        <v>148272</v>
      </c>
      <c r="D42995" s="1" t="s">
        <v>56</v>
      </c>
      <c r="E42995" s="1">
        <v>456438.0</v>
      </c>
      <c r="F42995" s="1" t="s">
        <v>18</v>
      </c>
      <c r="G42995" s="1" t="s">
        <v>128</v>
      </c>
      <c r="H42995" s="1" t="s">
        <v>3391</v>
      </c>
      <c r="K42995" s="1">
        <v>2.0</v>
      </c>
      <c r="L42995" s="3">
        <v>40909.0</v>
      </c>
      <c r="M42995" s="3">
        <v>41444.0</v>
      </c>
      <c r="N42995" s="3">
        <v>42122.0</v>
      </c>
    </row>
    <row r="42996">
      <c r="A42996" s="1" t="s">
        <v>148273</v>
      </c>
      <c r="B42996" s="1" t="s">
        <v>148274</v>
      </c>
      <c r="C42996" s="2" t="s">
        <v>148275</v>
      </c>
      <c r="D42996" s="1" t="s">
        <v>148276</v>
      </c>
      <c r="E42996" s="1">
        <v>2.8305854E7</v>
      </c>
      <c r="F42996" s="1" t="s">
        <v>689</v>
      </c>
      <c r="G42996" s="1" t="s">
        <v>25</v>
      </c>
      <c r="H42996" s="1" t="s">
        <v>286</v>
      </c>
      <c r="I42996" s="1" t="s">
        <v>1030</v>
      </c>
      <c r="J42996" s="1" t="s">
        <v>1030</v>
      </c>
      <c r="K42996" s="1">
        <v>3.0</v>
      </c>
      <c r="L42996" s="3">
        <v>35796.0</v>
      </c>
      <c r="M42996" s="3">
        <v>37263.0</v>
      </c>
      <c r="N42996" s="3">
        <v>41738.0</v>
      </c>
    </row>
    <row r="42997">
      <c r="A42997" s="1" t="s">
        <v>148277</v>
      </c>
      <c r="B42997" s="1" t="s">
        <v>148278</v>
      </c>
      <c r="C42997" s="2" t="s">
        <v>148279</v>
      </c>
      <c r="D42997" s="1" t="s">
        <v>56</v>
      </c>
      <c r="E42997" s="1">
        <v>3.27E7</v>
      </c>
      <c r="F42997" s="1" t="s">
        <v>18</v>
      </c>
      <c r="G42997" s="1" t="s">
        <v>19</v>
      </c>
      <c r="H42997" s="1">
        <v>25.0</v>
      </c>
      <c r="I42997" s="1" t="s">
        <v>151</v>
      </c>
      <c r="J42997" s="1" t="s">
        <v>151</v>
      </c>
      <c r="K42997" s="1">
        <v>4.0</v>
      </c>
      <c r="L42997" s="3">
        <v>38353.0</v>
      </c>
      <c r="M42997" s="3">
        <v>39417.0</v>
      </c>
      <c r="N42997" s="3">
        <v>41275.0</v>
      </c>
    </row>
    <row r="42998">
      <c r="A42998" s="1" t="s">
        <v>148280</v>
      </c>
      <c r="B42998" s="1" t="s">
        <v>148281</v>
      </c>
      <c r="C42998" s="2" t="s">
        <v>148282</v>
      </c>
      <c r="D42998" s="1" t="s">
        <v>148283</v>
      </c>
      <c r="E42998" s="1">
        <v>15568.0</v>
      </c>
      <c r="F42998" s="1" t="s">
        <v>18</v>
      </c>
      <c r="G42998" s="1" t="s">
        <v>128</v>
      </c>
      <c r="H42998" s="1" t="s">
        <v>5574</v>
      </c>
      <c r="I42998" s="1" t="s">
        <v>5575</v>
      </c>
      <c r="J42998" s="1" t="s">
        <v>5575</v>
      </c>
      <c r="K42998" s="1">
        <v>1.0</v>
      </c>
      <c r="L42998" s="3">
        <v>41883.0</v>
      </c>
      <c r="M42998" s="3">
        <v>42144.0</v>
      </c>
      <c r="N42998" s="3">
        <v>42144.0</v>
      </c>
    </row>
    <row r="42999">
      <c r="A42999" s="1" t="s">
        <v>148284</v>
      </c>
      <c r="B42999" s="1" t="s">
        <v>148285</v>
      </c>
      <c r="C42999" s="2" t="s">
        <v>148286</v>
      </c>
      <c r="D42999" s="1" t="s">
        <v>148287</v>
      </c>
      <c r="E42999" s="1">
        <v>460000.0</v>
      </c>
      <c r="F42999" s="1" t="s">
        <v>18</v>
      </c>
      <c r="G42999" s="1" t="s">
        <v>128</v>
      </c>
      <c r="K42999" s="1">
        <v>3.0</v>
      </c>
      <c r="L42999" s="3">
        <v>40179.0</v>
      </c>
      <c r="M42999" s="3">
        <v>40807.0</v>
      </c>
      <c r="N42999" s="3">
        <v>41458.0</v>
      </c>
    </row>
    <row r="43000">
      <c r="A43000" s="1" t="s">
        <v>148288</v>
      </c>
      <c r="B43000" s="1" t="s">
        <v>148289</v>
      </c>
      <c r="C43000" s="2" t="s">
        <v>148290</v>
      </c>
      <c r="D43000" s="1" t="s">
        <v>148291</v>
      </c>
      <c r="E43000" s="1">
        <v>3000000.0</v>
      </c>
      <c r="F43000" s="1" t="s">
        <v>113</v>
      </c>
      <c r="G43000" s="1" t="s">
        <v>25</v>
      </c>
      <c r="H43000" s="1" t="s">
        <v>158</v>
      </c>
      <c r="I43000" s="1" t="s">
        <v>244</v>
      </c>
      <c r="J43000" s="1" t="s">
        <v>327</v>
      </c>
      <c r="K43000" s="1">
        <v>1.0</v>
      </c>
      <c r="L43000" s="3">
        <v>40103.0</v>
      </c>
      <c r="M43000" s="3">
        <v>40193.0</v>
      </c>
      <c r="N43000" s="3">
        <v>40193.0</v>
      </c>
    </row>
    <row r="43001">
      <c r="A43001" s="1" t="s">
        <v>148292</v>
      </c>
      <c r="B43001" s="1" t="s">
        <v>148293</v>
      </c>
      <c r="C43001" s="2" t="s">
        <v>148294</v>
      </c>
      <c r="D43001" s="1" t="s">
        <v>2326</v>
      </c>
      <c r="E43001" s="1" t="s">
        <v>43</v>
      </c>
      <c r="F43001" s="1" t="s">
        <v>18</v>
      </c>
      <c r="G43001" s="1" t="s">
        <v>25</v>
      </c>
      <c r="H43001" s="1" t="s">
        <v>3993</v>
      </c>
      <c r="I43001" s="1" t="s">
        <v>12494</v>
      </c>
      <c r="J43001" s="1" t="s">
        <v>1012</v>
      </c>
      <c r="K43001" s="1">
        <v>1.0</v>
      </c>
      <c r="L43001" s="3">
        <v>35065.0</v>
      </c>
      <c r="M43001" s="3">
        <v>40464.0</v>
      </c>
      <c r="N43001" s="3">
        <v>40464.0</v>
      </c>
    </row>
    <row r="43002">
      <c r="A43002" s="1" t="s">
        <v>148295</v>
      </c>
      <c r="B43002" s="1" t="s">
        <v>148296</v>
      </c>
      <c r="C43002" s="2" t="s">
        <v>148297</v>
      </c>
      <c r="D43002" s="1" t="s">
        <v>56</v>
      </c>
      <c r="E43002" s="1">
        <v>240384.0</v>
      </c>
      <c r="F43002" s="1" t="s">
        <v>18</v>
      </c>
      <c r="K43002" s="1">
        <v>1.0</v>
      </c>
      <c r="L43002" s="3">
        <v>36161.0</v>
      </c>
      <c r="M43002" s="3">
        <v>41526.0</v>
      </c>
      <c r="N43002" s="3">
        <v>41526.0</v>
      </c>
    </row>
    <row r="43003">
      <c r="A43003" s="1" t="s">
        <v>148298</v>
      </c>
      <c r="B43003" s="1" t="s">
        <v>148299</v>
      </c>
      <c r="C43003" s="2" t="s">
        <v>148300</v>
      </c>
      <c r="D43003" s="1" t="s">
        <v>264</v>
      </c>
      <c r="E43003" s="1">
        <v>1.31E7</v>
      </c>
      <c r="F43003" s="1" t="s">
        <v>18</v>
      </c>
      <c r="G43003" s="1" t="s">
        <v>128</v>
      </c>
      <c r="H43003" s="1" t="s">
        <v>6954</v>
      </c>
      <c r="I43003" s="1" t="s">
        <v>502</v>
      </c>
      <c r="J43003" s="1" t="s">
        <v>6955</v>
      </c>
      <c r="K43003" s="1">
        <v>4.0</v>
      </c>
      <c r="L43003" s="3">
        <v>40299.0</v>
      </c>
      <c r="M43003" s="3">
        <v>40513.0</v>
      </c>
      <c r="N43003" s="3">
        <v>41905.0</v>
      </c>
    </row>
    <row r="43004">
      <c r="A43004" s="1" t="s">
        <v>148301</v>
      </c>
      <c r="B43004" s="1" t="s">
        <v>148302</v>
      </c>
      <c r="C43004" s="2" t="s">
        <v>148303</v>
      </c>
      <c r="D43004" s="1" t="s">
        <v>56</v>
      </c>
      <c r="E43004" s="1">
        <v>1.1235E7</v>
      </c>
      <c r="F43004" s="1" t="s">
        <v>18</v>
      </c>
      <c r="G43004" s="1" t="s">
        <v>25</v>
      </c>
      <c r="H43004" s="1" t="s">
        <v>158</v>
      </c>
      <c r="I43004" s="1" t="s">
        <v>244</v>
      </c>
      <c r="J43004" s="1" t="s">
        <v>4175</v>
      </c>
      <c r="K43004" s="1">
        <v>2.0</v>
      </c>
      <c r="L43004" s="3">
        <v>35431.0</v>
      </c>
      <c r="M43004" s="3">
        <v>41716.0</v>
      </c>
      <c r="N43004" s="3">
        <v>42314.0</v>
      </c>
    </row>
    <row r="43005">
      <c r="A43005" s="1" t="s">
        <v>148304</v>
      </c>
      <c r="B43005" s="1" t="s">
        <v>148305</v>
      </c>
      <c r="C43005" s="2" t="s">
        <v>148306</v>
      </c>
      <c r="D43005" s="1" t="s">
        <v>148307</v>
      </c>
      <c r="E43005" s="1" t="s">
        <v>43</v>
      </c>
      <c r="F43005" s="1" t="s">
        <v>18</v>
      </c>
      <c r="G43005" s="1" t="s">
        <v>860</v>
      </c>
      <c r="H43005" s="1" t="s">
        <v>861</v>
      </c>
      <c r="K43005" s="1">
        <v>1.0</v>
      </c>
      <c r="L43005" s="3">
        <v>37622.0</v>
      </c>
      <c r="M43005" s="3">
        <v>41816.0</v>
      </c>
      <c r="N43005" s="3">
        <v>41816.0</v>
      </c>
    </row>
    <row r="43006">
      <c r="A43006" s="1" t="s">
        <v>148308</v>
      </c>
      <c r="B43006" s="1" t="s">
        <v>148309</v>
      </c>
      <c r="C43006" s="2" t="s">
        <v>148310</v>
      </c>
      <c r="D43006" s="1" t="s">
        <v>148311</v>
      </c>
      <c r="E43006" s="1">
        <v>4.85E7</v>
      </c>
      <c r="F43006" s="1" t="s">
        <v>18</v>
      </c>
      <c r="G43006" s="1" t="s">
        <v>25</v>
      </c>
      <c r="H43006" s="1" t="s">
        <v>64</v>
      </c>
      <c r="I43006" s="1" t="s">
        <v>65</v>
      </c>
      <c r="J43006" s="1" t="s">
        <v>71</v>
      </c>
      <c r="K43006" s="1">
        <v>1.0</v>
      </c>
      <c r="M43006" s="3">
        <v>41000.0</v>
      </c>
      <c r="N43006" s="3">
        <v>41000.0</v>
      </c>
    </row>
    <row r="43007">
      <c r="A43007" s="1" t="s">
        <v>148312</v>
      </c>
      <c r="B43007" s="1" t="s">
        <v>148313</v>
      </c>
      <c r="C43007" s="2" t="s">
        <v>148314</v>
      </c>
      <c r="D43007" s="1" t="s">
        <v>148315</v>
      </c>
      <c r="E43007" s="1">
        <v>1.3E7</v>
      </c>
      <c r="F43007" s="1" t="s">
        <v>18</v>
      </c>
      <c r="G43007" s="1" t="s">
        <v>57</v>
      </c>
      <c r="H43007" s="1" t="s">
        <v>202</v>
      </c>
      <c r="I43007" s="1" t="s">
        <v>12004</v>
      </c>
      <c r="J43007" s="1" t="s">
        <v>12005</v>
      </c>
      <c r="K43007" s="1">
        <v>1.0</v>
      </c>
      <c r="M43007" s="3">
        <v>39651.0</v>
      </c>
      <c r="N43007" s="3">
        <v>39651.0</v>
      </c>
    </row>
    <row r="43008">
      <c r="A43008" s="1" t="s">
        <v>148316</v>
      </c>
      <c r="B43008" s="1" t="s">
        <v>148317</v>
      </c>
      <c r="C43008" s="2" t="s">
        <v>148318</v>
      </c>
      <c r="D43008" s="1" t="s">
        <v>42</v>
      </c>
      <c r="E43008" s="1">
        <v>1060000.0</v>
      </c>
      <c r="F43008" s="1" t="s">
        <v>113</v>
      </c>
      <c r="G43008" s="1" t="s">
        <v>25</v>
      </c>
      <c r="H43008" s="1" t="s">
        <v>121</v>
      </c>
      <c r="I43008" s="1" t="s">
        <v>122</v>
      </c>
      <c r="J43008" s="1" t="s">
        <v>122</v>
      </c>
      <c r="K43008" s="1">
        <v>1.0</v>
      </c>
      <c r="M43008" s="3">
        <v>38626.0</v>
      </c>
      <c r="N43008" s="3">
        <v>38626.0</v>
      </c>
    </row>
    <row r="43009">
      <c r="A43009" s="1" t="s">
        <v>148319</v>
      </c>
      <c r="B43009" s="1" t="s">
        <v>148320</v>
      </c>
      <c r="C43009" s="2" t="s">
        <v>148321</v>
      </c>
      <c r="D43009" s="1" t="s">
        <v>357</v>
      </c>
      <c r="E43009" s="1" t="s">
        <v>43</v>
      </c>
      <c r="F43009" s="1" t="s">
        <v>18</v>
      </c>
      <c r="G43009" s="1" t="s">
        <v>25</v>
      </c>
      <c r="H43009" s="1" t="s">
        <v>265</v>
      </c>
      <c r="I43009" s="1" t="s">
        <v>266</v>
      </c>
      <c r="J43009" s="1" t="s">
        <v>148322</v>
      </c>
      <c r="K43009" s="1">
        <v>1.0</v>
      </c>
      <c r="L43009" s="3">
        <v>39995.0</v>
      </c>
      <c r="M43009" s="3">
        <v>41639.0</v>
      </c>
      <c r="N43009" s="3">
        <v>41639.0</v>
      </c>
    </row>
    <row r="43010">
      <c r="A43010" s="1" t="s">
        <v>148323</v>
      </c>
      <c r="B43010" s="1" t="s">
        <v>148324</v>
      </c>
      <c r="C43010" s="2" t="s">
        <v>148325</v>
      </c>
      <c r="D43010" s="1" t="s">
        <v>148326</v>
      </c>
      <c r="E43010" s="1">
        <v>2.5E7</v>
      </c>
      <c r="F43010" s="1" t="s">
        <v>18</v>
      </c>
      <c r="G43010" s="1" t="s">
        <v>25</v>
      </c>
      <c r="H43010" s="1" t="s">
        <v>286</v>
      </c>
      <c r="I43010" s="1" t="s">
        <v>578</v>
      </c>
      <c r="J43010" s="1" t="s">
        <v>578</v>
      </c>
      <c r="K43010" s="1">
        <v>1.0</v>
      </c>
      <c r="M43010" s="3">
        <v>37307.0</v>
      </c>
      <c r="N43010" s="3">
        <v>37307.0</v>
      </c>
    </row>
    <row r="43011">
      <c r="A43011" s="1" t="s">
        <v>148327</v>
      </c>
      <c r="B43011" s="1" t="s">
        <v>148328</v>
      </c>
      <c r="C43011" s="2" t="s">
        <v>148329</v>
      </c>
      <c r="D43011" s="1" t="s">
        <v>42</v>
      </c>
      <c r="E43011" s="1">
        <v>1.3E7</v>
      </c>
      <c r="F43011" s="1" t="s">
        <v>113</v>
      </c>
      <c r="G43011" s="1" t="s">
        <v>25</v>
      </c>
      <c r="H43011" s="1" t="s">
        <v>158</v>
      </c>
      <c r="I43011" s="1" t="s">
        <v>244</v>
      </c>
      <c r="J43011" s="1" t="s">
        <v>332</v>
      </c>
      <c r="K43011" s="1">
        <v>1.0</v>
      </c>
      <c r="L43011" s="3">
        <v>36161.0</v>
      </c>
      <c r="M43011" s="3">
        <v>37796.0</v>
      </c>
      <c r="N43011" s="3">
        <v>37796.0</v>
      </c>
    </row>
    <row r="43012">
      <c r="A43012" s="1" t="s">
        <v>148330</v>
      </c>
      <c r="B43012" s="1" t="s">
        <v>148331</v>
      </c>
      <c r="C43012" s="2" t="s">
        <v>148332</v>
      </c>
      <c r="D43012" s="1" t="s">
        <v>744</v>
      </c>
      <c r="E43012" s="1">
        <v>2.07E7</v>
      </c>
      <c r="F43012" s="1" t="s">
        <v>18</v>
      </c>
      <c r="G43012" s="1" t="s">
        <v>25</v>
      </c>
      <c r="H43012" s="1" t="s">
        <v>158</v>
      </c>
      <c r="I43012" s="1" t="s">
        <v>244</v>
      </c>
      <c r="J43012" s="1" t="s">
        <v>332</v>
      </c>
      <c r="K43012" s="1">
        <v>2.0</v>
      </c>
      <c r="M43012" s="3">
        <v>37291.0</v>
      </c>
      <c r="N43012" s="3">
        <v>38096.0</v>
      </c>
    </row>
    <row r="43013">
      <c r="A43013" s="1" t="s">
        <v>148333</v>
      </c>
      <c r="B43013" s="1" t="s">
        <v>148334</v>
      </c>
      <c r="C43013" s="2" t="s">
        <v>148335</v>
      </c>
      <c r="D43013" s="1" t="s">
        <v>148336</v>
      </c>
      <c r="E43013" s="1" t="s">
        <v>43</v>
      </c>
      <c r="F43013" s="1" t="s">
        <v>18</v>
      </c>
      <c r="G43013" s="1" t="s">
        <v>25</v>
      </c>
      <c r="H43013" s="1" t="s">
        <v>99</v>
      </c>
      <c r="I43013" s="1" t="s">
        <v>100</v>
      </c>
      <c r="J43013" s="1" t="s">
        <v>25070</v>
      </c>
      <c r="K43013" s="1">
        <v>2.0</v>
      </c>
      <c r="L43013" s="3">
        <v>39448.0</v>
      </c>
      <c r="M43013" s="3">
        <v>39854.0</v>
      </c>
      <c r="N43013" s="3">
        <v>40705.0</v>
      </c>
    </row>
    <row r="43014">
      <c r="A43014" s="1" t="s">
        <v>148337</v>
      </c>
      <c r="B43014" s="1" t="s">
        <v>148338</v>
      </c>
      <c r="C43014" s="2" t="s">
        <v>148339</v>
      </c>
      <c r="D43014" s="1" t="s">
        <v>148340</v>
      </c>
      <c r="E43014" s="1" t="s">
        <v>43</v>
      </c>
      <c r="F43014" s="1" t="s">
        <v>18</v>
      </c>
      <c r="G43014" s="1" t="s">
        <v>25</v>
      </c>
      <c r="H43014" s="1" t="s">
        <v>430</v>
      </c>
      <c r="I43014" s="1" t="s">
        <v>528</v>
      </c>
      <c r="J43014" s="1" t="s">
        <v>4105</v>
      </c>
      <c r="K43014" s="1">
        <v>1.0</v>
      </c>
      <c r="L43014" s="3">
        <v>41426.0</v>
      </c>
      <c r="M43014" s="3">
        <v>41654.0</v>
      </c>
      <c r="N43014" s="3">
        <v>41654.0</v>
      </c>
    </row>
    <row r="43015">
      <c r="A43015" s="1" t="s">
        <v>148341</v>
      </c>
      <c r="B43015" s="1" t="s">
        <v>148342</v>
      </c>
      <c r="C43015" s="2" t="s">
        <v>148343</v>
      </c>
      <c r="D43015" s="1" t="s">
        <v>56</v>
      </c>
      <c r="E43015" s="1">
        <v>800000.0</v>
      </c>
      <c r="F43015" s="1" t="s">
        <v>18</v>
      </c>
      <c r="G43015" s="1" t="s">
        <v>25</v>
      </c>
      <c r="H43015" s="1" t="s">
        <v>121</v>
      </c>
      <c r="I43015" s="1" t="s">
        <v>528</v>
      </c>
      <c r="J43015" s="1" t="s">
        <v>37746</v>
      </c>
      <c r="K43015" s="1">
        <v>1.0</v>
      </c>
      <c r="L43015" s="3">
        <v>40544.0</v>
      </c>
      <c r="M43015" s="3">
        <v>41416.0</v>
      </c>
      <c r="N43015" s="3">
        <v>41416.0</v>
      </c>
    </row>
    <row r="43016">
      <c r="A43016" s="1" t="s">
        <v>148344</v>
      </c>
      <c r="B43016" s="1" t="s">
        <v>148345</v>
      </c>
      <c r="C43016" s="2" t="s">
        <v>148346</v>
      </c>
      <c r="D43016" s="1" t="s">
        <v>1247</v>
      </c>
      <c r="E43016" s="1" t="s">
        <v>43</v>
      </c>
      <c r="F43016" s="1" t="s">
        <v>18</v>
      </c>
      <c r="G43016" s="1" t="s">
        <v>25</v>
      </c>
      <c r="H43016" s="1" t="s">
        <v>298</v>
      </c>
      <c r="I43016" s="1" t="s">
        <v>299</v>
      </c>
      <c r="J43016" s="1" t="s">
        <v>299</v>
      </c>
      <c r="K43016" s="1">
        <v>1.0</v>
      </c>
      <c r="M43016" s="3">
        <v>40158.0</v>
      </c>
      <c r="N43016" s="3">
        <v>40158.0</v>
      </c>
    </row>
    <row r="43017">
      <c r="A43017" s="1" t="s">
        <v>148347</v>
      </c>
      <c r="B43017" s="1" t="s">
        <v>148348</v>
      </c>
      <c r="C43017" s="2" t="s">
        <v>148349</v>
      </c>
      <c r="D43017" s="1" t="s">
        <v>148350</v>
      </c>
      <c r="E43017" s="1">
        <v>19299.0</v>
      </c>
      <c r="F43017" s="1" t="s">
        <v>18</v>
      </c>
      <c r="K43017" s="1">
        <v>1.0</v>
      </c>
      <c r="L43017" s="3">
        <v>40909.0</v>
      </c>
      <c r="M43017" s="3">
        <v>41519.0</v>
      </c>
      <c r="N43017" s="3">
        <v>41519.0</v>
      </c>
    </row>
    <row r="43018">
      <c r="A43018" s="1" t="s">
        <v>148351</v>
      </c>
      <c r="B43018" s="1" t="s">
        <v>148352</v>
      </c>
      <c r="C43018" s="2" t="s">
        <v>148353</v>
      </c>
      <c r="D43018" s="1" t="s">
        <v>148354</v>
      </c>
      <c r="E43018" s="1">
        <v>1200043.0</v>
      </c>
      <c r="F43018" s="1" t="s">
        <v>18</v>
      </c>
      <c r="G43018" s="1" t="s">
        <v>25</v>
      </c>
      <c r="H43018" s="1" t="s">
        <v>64</v>
      </c>
      <c r="I43018" s="1" t="s">
        <v>966</v>
      </c>
      <c r="J43018" s="1" t="s">
        <v>967</v>
      </c>
      <c r="K43018" s="1">
        <v>1.0</v>
      </c>
      <c r="L43018" s="3">
        <v>41791.0</v>
      </c>
      <c r="M43018" s="3">
        <v>42187.0</v>
      </c>
      <c r="N43018" s="3">
        <v>42187.0</v>
      </c>
    </row>
    <row r="43019">
      <c r="A43019" s="1" t="s">
        <v>148355</v>
      </c>
      <c r="B43019" s="1" t="s">
        <v>148356</v>
      </c>
      <c r="C43019" s="2" t="s">
        <v>148357</v>
      </c>
      <c r="D43019" s="1" t="s">
        <v>148358</v>
      </c>
      <c r="E43019" s="1">
        <v>3.054E7</v>
      </c>
      <c r="F43019" s="1" t="s">
        <v>18</v>
      </c>
      <c r="G43019" s="1" t="s">
        <v>25</v>
      </c>
      <c r="H43019" s="1" t="s">
        <v>64</v>
      </c>
      <c r="I43019" s="1" t="s">
        <v>65</v>
      </c>
      <c r="J43019" s="1" t="s">
        <v>1402</v>
      </c>
      <c r="K43019" s="1">
        <v>2.0</v>
      </c>
      <c r="L43019" s="3">
        <v>36526.0</v>
      </c>
      <c r="M43019" s="3">
        <v>37327.0</v>
      </c>
      <c r="N43019" s="3">
        <v>37914.0</v>
      </c>
    </row>
    <row r="43020">
      <c r="A43020" s="1" t="s">
        <v>148359</v>
      </c>
      <c r="B43020" s="1" t="s">
        <v>148360</v>
      </c>
      <c r="C43020" s="2" t="s">
        <v>148361</v>
      </c>
      <c r="D43020" s="1" t="s">
        <v>42</v>
      </c>
      <c r="E43020" s="1">
        <v>1100000.0</v>
      </c>
      <c r="F43020" s="1" t="s">
        <v>18</v>
      </c>
      <c r="K43020" s="1">
        <v>1.0</v>
      </c>
      <c r="L43020" s="3">
        <v>39083.0</v>
      </c>
      <c r="M43020" s="3">
        <v>39545.0</v>
      </c>
      <c r="N43020" s="3">
        <v>39545.0</v>
      </c>
    </row>
    <row r="43021">
      <c r="A43021" s="1" t="s">
        <v>148362</v>
      </c>
      <c r="B43021" s="1" t="s">
        <v>148363</v>
      </c>
      <c r="C43021" s="2" t="s">
        <v>148364</v>
      </c>
      <c r="D43021" s="1" t="s">
        <v>1247</v>
      </c>
      <c r="E43021" s="1">
        <v>1.14E7</v>
      </c>
      <c r="F43021" s="1" t="s">
        <v>18</v>
      </c>
      <c r="G43021" s="1" t="s">
        <v>25</v>
      </c>
      <c r="H43021" s="1" t="s">
        <v>99</v>
      </c>
      <c r="I43021" s="1" t="s">
        <v>100</v>
      </c>
      <c r="J43021" s="1" t="s">
        <v>11424</v>
      </c>
      <c r="K43021" s="1">
        <v>2.0</v>
      </c>
      <c r="L43021" s="3">
        <v>34700.0</v>
      </c>
      <c r="M43021" s="3">
        <v>40189.0</v>
      </c>
      <c r="N43021" s="3">
        <v>41368.0</v>
      </c>
    </row>
    <row r="43022">
      <c r="A43022" s="1" t="s">
        <v>148365</v>
      </c>
      <c r="B43022" s="1" t="s">
        <v>148366</v>
      </c>
      <c r="C43022" s="2" t="s">
        <v>148367</v>
      </c>
      <c r="D43022" s="1" t="s">
        <v>42</v>
      </c>
      <c r="E43022" s="1">
        <v>1325000.0</v>
      </c>
      <c r="F43022" s="1" t="s">
        <v>18</v>
      </c>
      <c r="G43022" s="1" t="s">
        <v>25</v>
      </c>
      <c r="H43022" s="1" t="s">
        <v>158</v>
      </c>
      <c r="I43022" s="1" t="s">
        <v>244</v>
      </c>
      <c r="J43022" s="1" t="s">
        <v>3871</v>
      </c>
      <c r="K43022" s="1">
        <v>3.0</v>
      </c>
      <c r="L43022" s="3">
        <v>38353.0</v>
      </c>
      <c r="M43022" s="3">
        <v>39878.0</v>
      </c>
      <c r="N43022" s="3">
        <v>41107.0</v>
      </c>
    </row>
    <row r="43023">
      <c r="A43023" s="1" t="s">
        <v>148368</v>
      </c>
      <c r="B43023" s="1" t="s">
        <v>148369</v>
      </c>
      <c r="C43023" s="2" t="s">
        <v>148370</v>
      </c>
      <c r="D43023" s="1" t="s">
        <v>3797</v>
      </c>
      <c r="E43023" s="1">
        <v>5000000.0</v>
      </c>
      <c r="F43023" s="1" t="s">
        <v>18</v>
      </c>
      <c r="G43023" s="1" t="s">
        <v>57</v>
      </c>
      <c r="H43023" s="1" t="s">
        <v>202</v>
      </c>
      <c r="I43023" s="1" t="s">
        <v>203</v>
      </c>
      <c r="J43023" s="1" t="s">
        <v>203</v>
      </c>
      <c r="K43023" s="1">
        <v>1.0</v>
      </c>
      <c r="L43023" s="3">
        <v>41275.0</v>
      </c>
      <c r="M43023" s="3">
        <v>42207.0</v>
      </c>
      <c r="N43023" s="3">
        <v>42207.0</v>
      </c>
    </row>
    <row r="43024">
      <c r="A43024" s="1" t="s">
        <v>148371</v>
      </c>
      <c r="B43024" s="1" t="s">
        <v>148372</v>
      </c>
      <c r="C43024" s="2" t="s">
        <v>148373</v>
      </c>
      <c r="D43024" s="1" t="s">
        <v>94</v>
      </c>
      <c r="E43024" s="1">
        <v>4375234.0</v>
      </c>
      <c r="F43024" s="1" t="s">
        <v>18</v>
      </c>
      <c r="G43024" s="1" t="s">
        <v>25</v>
      </c>
      <c r="H43024" s="1" t="s">
        <v>286</v>
      </c>
      <c r="I43024" s="1" t="s">
        <v>874</v>
      </c>
      <c r="J43024" s="1" t="s">
        <v>874</v>
      </c>
      <c r="K43024" s="1">
        <v>2.0</v>
      </c>
      <c r="L43024" s="3">
        <v>39448.0</v>
      </c>
      <c r="M43024" s="3">
        <v>41241.0</v>
      </c>
      <c r="N43024" s="3">
        <v>41590.0</v>
      </c>
    </row>
    <row r="43025">
      <c r="A43025" s="1" t="s">
        <v>148374</v>
      </c>
      <c r="B43025" s="1" t="s">
        <v>148375</v>
      </c>
      <c r="C43025" s="2" t="s">
        <v>148376</v>
      </c>
      <c r="D43025" s="1" t="s">
        <v>3733</v>
      </c>
      <c r="E43025" s="1" t="s">
        <v>43</v>
      </c>
      <c r="F43025" s="1" t="s">
        <v>18</v>
      </c>
      <c r="G43025" s="1" t="s">
        <v>25</v>
      </c>
      <c r="H43025" s="1" t="s">
        <v>1396</v>
      </c>
      <c r="I43025" s="1" t="s">
        <v>3865</v>
      </c>
      <c r="J43025" s="1" t="s">
        <v>3865</v>
      </c>
      <c r="K43025" s="1">
        <v>1.0</v>
      </c>
      <c r="L43025" s="3">
        <v>38078.0</v>
      </c>
      <c r="M43025" s="3">
        <v>40085.0</v>
      </c>
      <c r="N43025" s="3">
        <v>40085.0</v>
      </c>
    </row>
    <row r="43026">
      <c r="A43026" s="1" t="s">
        <v>148377</v>
      </c>
      <c r="B43026" s="1" t="s">
        <v>148378</v>
      </c>
      <c r="C43026" s="2" t="s">
        <v>148379</v>
      </c>
      <c r="D43026" s="1" t="s">
        <v>56</v>
      </c>
      <c r="E43026" s="1">
        <v>6500000.0</v>
      </c>
      <c r="F43026" s="1" t="s">
        <v>18</v>
      </c>
      <c r="G43026" s="1" t="s">
        <v>25</v>
      </c>
      <c r="H43026" s="1" t="s">
        <v>1011</v>
      </c>
      <c r="I43026" s="1" t="s">
        <v>1035</v>
      </c>
      <c r="J43026" s="1" t="s">
        <v>1035</v>
      </c>
      <c r="K43026" s="1">
        <v>1.0</v>
      </c>
      <c r="L43026" s="3">
        <v>38353.0</v>
      </c>
      <c r="M43026" s="3">
        <v>41730.0</v>
      </c>
      <c r="N43026" s="3">
        <v>41730.0</v>
      </c>
    </row>
    <row r="43027">
      <c r="A43027" s="1" t="s">
        <v>148380</v>
      </c>
      <c r="B43027" s="1" t="s">
        <v>148381</v>
      </c>
      <c r="C43027" s="2" t="s">
        <v>148382</v>
      </c>
      <c r="D43027" s="1" t="s">
        <v>544</v>
      </c>
      <c r="E43027" s="1">
        <v>14000.0</v>
      </c>
      <c r="F43027" s="1" t="s">
        <v>207</v>
      </c>
      <c r="G43027" s="1" t="s">
        <v>25</v>
      </c>
      <c r="H43027" s="1" t="s">
        <v>298</v>
      </c>
      <c r="I43027" s="1" t="s">
        <v>299</v>
      </c>
      <c r="J43027" s="1" t="s">
        <v>299</v>
      </c>
      <c r="K43027" s="1">
        <v>1.0</v>
      </c>
      <c r="M43027" s="3">
        <v>40330.0</v>
      </c>
      <c r="N43027" s="3">
        <v>40330.0</v>
      </c>
    </row>
    <row r="43028">
      <c r="A43028" s="1" t="s">
        <v>148383</v>
      </c>
      <c r="B43028" s="1" t="s">
        <v>148384</v>
      </c>
      <c r="C43028" s="2" t="s">
        <v>148385</v>
      </c>
      <c r="D43028" s="1" t="s">
        <v>148386</v>
      </c>
      <c r="E43028" s="1" t="s">
        <v>43</v>
      </c>
      <c r="F43028" s="1" t="s">
        <v>113</v>
      </c>
      <c r="K43028" s="1">
        <v>1.0</v>
      </c>
      <c r="L43028" s="3">
        <v>41640.0</v>
      </c>
      <c r="M43028" s="3">
        <v>41736.0</v>
      </c>
      <c r="N43028" s="3">
        <v>41736.0</v>
      </c>
    </row>
    <row r="43029">
      <c r="A43029" s="1" t="s">
        <v>148387</v>
      </c>
      <c r="B43029" s="1" t="s">
        <v>148388</v>
      </c>
      <c r="C43029" s="2" t="s">
        <v>148389</v>
      </c>
      <c r="D43029" s="1" t="s">
        <v>148390</v>
      </c>
      <c r="E43029" s="1">
        <v>9500000.0</v>
      </c>
      <c r="F43029" s="1" t="s">
        <v>18</v>
      </c>
      <c r="G43029" s="1" t="s">
        <v>25</v>
      </c>
      <c r="H43029" s="1" t="s">
        <v>64</v>
      </c>
      <c r="I43029" s="1" t="s">
        <v>65</v>
      </c>
      <c r="J43029" s="1" t="s">
        <v>71</v>
      </c>
      <c r="K43029" s="1">
        <v>3.0</v>
      </c>
      <c r="L43029" s="3">
        <v>40909.0</v>
      </c>
      <c r="M43029" s="3">
        <v>41214.0</v>
      </c>
      <c r="N43029" s="3">
        <v>42299.0</v>
      </c>
    </row>
    <row r="43030">
      <c r="A43030" s="1" t="s">
        <v>148391</v>
      </c>
      <c r="B43030" s="1" t="s">
        <v>148392</v>
      </c>
      <c r="C43030" s="2" t="s">
        <v>148393</v>
      </c>
      <c r="D43030" s="1" t="s">
        <v>148394</v>
      </c>
      <c r="E43030" s="1">
        <v>80000.0</v>
      </c>
      <c r="F43030" s="1" t="s">
        <v>18</v>
      </c>
      <c r="G43030" s="1" t="s">
        <v>4881</v>
      </c>
      <c r="I43030" s="1" t="s">
        <v>4882</v>
      </c>
      <c r="J43030" s="1" t="s">
        <v>4882</v>
      </c>
      <c r="K43030" s="1">
        <v>1.0</v>
      </c>
      <c r="L43030" s="3">
        <v>41153.0</v>
      </c>
      <c r="M43030" s="3">
        <v>41506.0</v>
      </c>
      <c r="N43030" s="3">
        <v>41506.0</v>
      </c>
    </row>
    <row r="43031">
      <c r="A43031" s="1" t="s">
        <v>148395</v>
      </c>
      <c r="B43031" s="1" t="s">
        <v>148396</v>
      </c>
      <c r="C43031" s="2" t="s">
        <v>148397</v>
      </c>
      <c r="D43031" s="1" t="s">
        <v>42</v>
      </c>
      <c r="E43031" s="1">
        <v>1300000.0</v>
      </c>
      <c r="F43031" s="1" t="s">
        <v>18</v>
      </c>
      <c r="G43031" s="1" t="s">
        <v>25</v>
      </c>
      <c r="H43031" s="1" t="s">
        <v>3477</v>
      </c>
      <c r="I43031" s="1" t="s">
        <v>8021</v>
      </c>
      <c r="J43031" s="1" t="s">
        <v>137522</v>
      </c>
      <c r="K43031" s="1">
        <v>1.0</v>
      </c>
      <c r="L43031" s="3">
        <v>40026.0</v>
      </c>
      <c r="M43031" s="3">
        <v>41024.0</v>
      </c>
      <c r="N43031" s="3">
        <v>41024.0</v>
      </c>
    </row>
    <row r="43032">
      <c r="A43032" s="1" t="s">
        <v>148398</v>
      </c>
      <c r="B43032" s="1" t="s">
        <v>148399</v>
      </c>
      <c r="C43032" s="2" t="s">
        <v>148400</v>
      </c>
      <c r="D43032" s="1" t="s">
        <v>130467</v>
      </c>
      <c r="E43032" s="1">
        <v>515000.0</v>
      </c>
      <c r="F43032" s="1" t="s">
        <v>18</v>
      </c>
      <c r="G43032" s="1" t="s">
        <v>25</v>
      </c>
      <c r="H43032" s="1" t="s">
        <v>64</v>
      </c>
      <c r="I43032" s="1" t="s">
        <v>65</v>
      </c>
      <c r="J43032" s="1" t="s">
        <v>71</v>
      </c>
      <c r="K43032" s="1">
        <v>1.0</v>
      </c>
      <c r="M43032" s="3">
        <v>40908.0</v>
      </c>
      <c r="N43032" s="3">
        <v>40908.0</v>
      </c>
    </row>
    <row r="43033">
      <c r="A43033" s="1" t="s">
        <v>148401</v>
      </c>
      <c r="B43033" s="1" t="s">
        <v>148402</v>
      </c>
      <c r="C43033" s="2" t="s">
        <v>148403</v>
      </c>
      <c r="D43033" s="1" t="s">
        <v>148404</v>
      </c>
      <c r="E43033" s="1" t="s">
        <v>43</v>
      </c>
      <c r="F43033" s="1" t="s">
        <v>18</v>
      </c>
      <c r="G43033" s="1" t="s">
        <v>25</v>
      </c>
      <c r="H43033" s="1" t="s">
        <v>99</v>
      </c>
      <c r="I43033" s="1" t="s">
        <v>100</v>
      </c>
      <c r="J43033" s="1" t="s">
        <v>101272</v>
      </c>
      <c r="K43033" s="1">
        <v>1.0</v>
      </c>
      <c r="L43033" s="3">
        <v>41229.0</v>
      </c>
      <c r="M43033" s="3">
        <v>41404.0</v>
      </c>
      <c r="N43033" s="3">
        <v>41404.0</v>
      </c>
    </row>
    <row r="43034">
      <c r="A43034" s="1" t="s">
        <v>148405</v>
      </c>
      <c r="B43034" s="1" t="s">
        <v>148406</v>
      </c>
      <c r="C43034" s="2" t="s">
        <v>148407</v>
      </c>
      <c r="D43034" s="1" t="s">
        <v>148408</v>
      </c>
      <c r="E43034" s="1">
        <v>1.6E7</v>
      </c>
      <c r="F43034" s="1" t="s">
        <v>18</v>
      </c>
      <c r="G43034" s="1" t="s">
        <v>25</v>
      </c>
      <c r="H43034" s="1" t="s">
        <v>158</v>
      </c>
      <c r="I43034" s="1" t="s">
        <v>244</v>
      </c>
      <c r="J43034" s="1" t="s">
        <v>244</v>
      </c>
      <c r="K43034" s="1">
        <v>3.0</v>
      </c>
      <c r="L43034" s="3">
        <v>39448.0</v>
      </c>
      <c r="M43034" s="3">
        <v>39814.0</v>
      </c>
      <c r="N43034" s="3">
        <v>40674.0</v>
      </c>
    </row>
    <row r="43035">
      <c r="A43035" s="1" t="s">
        <v>148409</v>
      </c>
      <c r="B43035" s="1" t="s">
        <v>148410</v>
      </c>
      <c r="C43035" s="2" t="s">
        <v>148411</v>
      </c>
      <c r="D43035" s="1" t="s">
        <v>148412</v>
      </c>
      <c r="E43035" s="1">
        <v>3350000.0</v>
      </c>
      <c r="F43035" s="1" t="s">
        <v>18</v>
      </c>
      <c r="K43035" s="1">
        <v>3.0</v>
      </c>
      <c r="L43035" s="3">
        <v>40189.0</v>
      </c>
      <c r="M43035" s="3">
        <v>40564.0</v>
      </c>
      <c r="N43035" s="3">
        <v>41920.0</v>
      </c>
    </row>
    <row r="43036">
      <c r="A43036" s="1" t="s">
        <v>148413</v>
      </c>
      <c r="B43036" s="1" t="s">
        <v>148414</v>
      </c>
      <c r="C43036" s="2" t="s">
        <v>148415</v>
      </c>
      <c r="D43036" s="1" t="s">
        <v>56</v>
      </c>
      <c r="E43036" s="1">
        <v>2000000.0</v>
      </c>
      <c r="F43036" s="1" t="s">
        <v>18</v>
      </c>
      <c r="G43036" s="1" t="s">
        <v>25</v>
      </c>
      <c r="H43036" s="1" t="s">
        <v>644</v>
      </c>
      <c r="I43036" s="1" t="s">
        <v>645</v>
      </c>
      <c r="J43036" s="1" t="s">
        <v>645</v>
      </c>
      <c r="K43036" s="1">
        <v>1.0</v>
      </c>
      <c r="L43036" s="3">
        <v>41412.0</v>
      </c>
      <c r="M43036" s="3">
        <v>41543.0</v>
      </c>
      <c r="N43036" s="3">
        <v>41543.0</v>
      </c>
    </row>
    <row r="43037">
      <c r="A43037" s="1" t="s">
        <v>148416</v>
      </c>
      <c r="B43037" s="1" t="s">
        <v>148417</v>
      </c>
      <c r="D43037" s="1" t="s">
        <v>17923</v>
      </c>
      <c r="E43037" s="1">
        <v>5.25E7</v>
      </c>
      <c r="F43037" s="1" t="s">
        <v>207</v>
      </c>
      <c r="G43037" s="1" t="s">
        <v>19</v>
      </c>
      <c r="K43037" s="1">
        <v>1.0</v>
      </c>
      <c r="M43037" s="3">
        <v>38625.0</v>
      </c>
      <c r="N43037" s="3">
        <v>38625.0</v>
      </c>
    </row>
    <row r="43038">
      <c r="A43038" s="1" t="s">
        <v>148418</v>
      </c>
      <c r="B43038" s="1" t="s">
        <v>148419</v>
      </c>
      <c r="D43038" s="1" t="s">
        <v>56</v>
      </c>
      <c r="E43038" s="1">
        <v>1.04E8</v>
      </c>
      <c r="F43038" s="1" t="s">
        <v>18</v>
      </c>
      <c r="G43038" s="1" t="s">
        <v>25</v>
      </c>
      <c r="H43038" s="1" t="s">
        <v>64</v>
      </c>
      <c r="I43038" s="1" t="s">
        <v>65</v>
      </c>
      <c r="J43038" s="1" t="s">
        <v>66</v>
      </c>
      <c r="K43038" s="1">
        <v>2.0</v>
      </c>
      <c r="L43038" s="3">
        <v>36526.0</v>
      </c>
      <c r="M43038" s="3">
        <v>37649.0</v>
      </c>
      <c r="N43038" s="3">
        <v>38411.0</v>
      </c>
    </row>
    <row r="43039">
      <c r="A43039" s="1" t="s">
        <v>148420</v>
      </c>
      <c r="B43039" s="1" t="s">
        <v>148421</v>
      </c>
      <c r="C43039" s="2" t="s">
        <v>148422</v>
      </c>
      <c r="D43039" s="1" t="s">
        <v>19602</v>
      </c>
      <c r="E43039" s="1">
        <v>4700000.0</v>
      </c>
      <c r="F43039" s="1" t="s">
        <v>18</v>
      </c>
      <c r="G43039" s="1" t="s">
        <v>25</v>
      </c>
      <c r="H43039" s="1" t="s">
        <v>64</v>
      </c>
      <c r="I43039" s="1" t="s">
        <v>65</v>
      </c>
      <c r="J43039" s="1" t="s">
        <v>71</v>
      </c>
      <c r="K43039" s="1">
        <v>2.0</v>
      </c>
      <c r="L43039" s="3">
        <v>41671.0</v>
      </c>
      <c r="M43039" s="3">
        <v>41851.0</v>
      </c>
      <c r="N43039" s="3">
        <v>41943.0</v>
      </c>
    </row>
    <row r="43040">
      <c r="A43040" s="1" t="s">
        <v>148423</v>
      </c>
      <c r="B43040" s="1" t="s">
        <v>148424</v>
      </c>
      <c r="C43040" s="2" t="s">
        <v>148425</v>
      </c>
      <c r="D43040" s="1" t="s">
        <v>42</v>
      </c>
      <c r="E43040" s="1">
        <v>1.2E7</v>
      </c>
      <c r="F43040" s="1" t="s">
        <v>18</v>
      </c>
      <c r="G43040" s="1" t="s">
        <v>25</v>
      </c>
      <c r="H43040" s="1" t="s">
        <v>158</v>
      </c>
      <c r="I43040" s="1" t="s">
        <v>244</v>
      </c>
      <c r="J43040" s="1" t="s">
        <v>327</v>
      </c>
      <c r="K43040" s="1">
        <v>1.0</v>
      </c>
      <c r="L43040" s="3">
        <v>36526.0</v>
      </c>
      <c r="M43040" s="3">
        <v>38594.0</v>
      </c>
      <c r="N43040" s="3">
        <v>38594.0</v>
      </c>
    </row>
    <row r="43041">
      <c r="A43041" s="1" t="s">
        <v>148426</v>
      </c>
      <c r="B43041" s="1" t="s">
        <v>148427</v>
      </c>
      <c r="C43041" s="2" t="s">
        <v>148428</v>
      </c>
      <c r="D43041" s="1" t="s">
        <v>3110</v>
      </c>
      <c r="E43041" s="1">
        <v>2516341.0</v>
      </c>
      <c r="F43041" s="1" t="s">
        <v>18</v>
      </c>
      <c r="G43041" s="1" t="s">
        <v>638</v>
      </c>
      <c r="H43041" s="1">
        <v>7.0</v>
      </c>
      <c r="I43041" s="1" t="s">
        <v>929</v>
      </c>
      <c r="J43041" s="1" t="s">
        <v>929</v>
      </c>
      <c r="K43041" s="1">
        <v>1.0</v>
      </c>
      <c r="L43041" s="3" t="s">
        <v>89462</v>
      </c>
      <c r="M43041" s="3">
        <v>42142.0</v>
      </c>
      <c r="N43041" s="3">
        <v>42142.0</v>
      </c>
    </row>
    <row r="43042">
      <c r="A43042" s="1" t="s">
        <v>148429</v>
      </c>
      <c r="B43042" s="1" t="s">
        <v>148430</v>
      </c>
      <c r="C43042" s="2" t="s">
        <v>148431</v>
      </c>
      <c r="D43042" s="1" t="s">
        <v>993</v>
      </c>
      <c r="E43042" s="1" t="s">
        <v>43</v>
      </c>
      <c r="F43042" s="1" t="s">
        <v>18</v>
      </c>
      <c r="G43042" s="1" t="s">
        <v>57</v>
      </c>
      <c r="H43042" s="1" t="s">
        <v>58</v>
      </c>
      <c r="I43042" s="1" t="s">
        <v>16485</v>
      </c>
      <c r="J43042" s="1" t="s">
        <v>148432</v>
      </c>
      <c r="K43042" s="1">
        <v>1.0</v>
      </c>
      <c r="L43042" s="3">
        <v>30602.0</v>
      </c>
      <c r="M43042" s="3">
        <v>41886.0</v>
      </c>
      <c r="N43042" s="3">
        <v>41886.0</v>
      </c>
    </row>
    <row r="43043">
      <c r="A43043" s="1" t="s">
        <v>148433</v>
      </c>
      <c r="B43043" s="1" t="s">
        <v>148434</v>
      </c>
      <c r="C43043" s="2" t="s">
        <v>148435</v>
      </c>
      <c r="D43043" s="1" t="s">
        <v>53589</v>
      </c>
      <c r="E43043" s="1" t="s">
        <v>43</v>
      </c>
      <c r="F43043" s="1" t="s">
        <v>18</v>
      </c>
      <c r="G43043" s="1" t="s">
        <v>25</v>
      </c>
      <c r="H43043" s="1" t="s">
        <v>286</v>
      </c>
      <c r="I43043" s="1" t="s">
        <v>1030</v>
      </c>
      <c r="J43043" s="1" t="s">
        <v>1030</v>
      </c>
      <c r="K43043" s="1">
        <v>1.0</v>
      </c>
      <c r="L43043" s="3">
        <v>42064.0</v>
      </c>
      <c r="M43043" s="3">
        <v>42081.0</v>
      </c>
      <c r="N43043" s="3">
        <v>42081.0</v>
      </c>
    </row>
    <row r="43044">
      <c r="A43044" s="1" t="s">
        <v>148436</v>
      </c>
      <c r="B43044" s="1" t="s">
        <v>148437</v>
      </c>
      <c r="C43044" s="2" t="s">
        <v>148438</v>
      </c>
      <c r="D43044" s="1" t="s">
        <v>148439</v>
      </c>
      <c r="E43044" s="1">
        <v>1.2E7</v>
      </c>
      <c r="F43044" s="1" t="s">
        <v>113</v>
      </c>
      <c r="G43044" s="1" t="s">
        <v>25</v>
      </c>
      <c r="H43044" s="1" t="s">
        <v>286</v>
      </c>
      <c r="I43044" s="1" t="s">
        <v>1030</v>
      </c>
      <c r="J43044" s="1" t="s">
        <v>1030</v>
      </c>
      <c r="K43044" s="1">
        <v>2.0</v>
      </c>
      <c r="L43044" s="3">
        <v>36892.0</v>
      </c>
      <c r="M43044" s="3">
        <v>37530.0</v>
      </c>
      <c r="N43044" s="3">
        <v>37774.0</v>
      </c>
    </row>
    <row r="43045">
      <c r="A43045" s="1" t="s">
        <v>148440</v>
      </c>
      <c r="B43045" s="1" t="s">
        <v>148441</v>
      </c>
      <c r="C43045" s="2" t="s">
        <v>148442</v>
      </c>
      <c r="D43045" s="1" t="s">
        <v>56</v>
      </c>
      <c r="E43045" s="1">
        <v>2500000.0</v>
      </c>
      <c r="F43045" s="1" t="s">
        <v>18</v>
      </c>
      <c r="G43045" s="1" t="s">
        <v>25</v>
      </c>
      <c r="H43045" s="1" t="s">
        <v>158</v>
      </c>
      <c r="I43045" s="1" t="s">
        <v>244</v>
      </c>
      <c r="J43045" s="1" t="s">
        <v>327</v>
      </c>
      <c r="K43045" s="1">
        <v>1.0</v>
      </c>
      <c r="M43045" s="3">
        <v>40907.0</v>
      </c>
      <c r="N43045" s="3">
        <v>40907.0</v>
      </c>
    </row>
    <row r="43046">
      <c r="A43046" s="1" t="s">
        <v>148443</v>
      </c>
      <c r="B43046" s="1" t="s">
        <v>148444</v>
      </c>
      <c r="C43046" s="2" t="s">
        <v>148445</v>
      </c>
      <c r="D43046" s="1" t="s">
        <v>718</v>
      </c>
      <c r="E43046" s="1">
        <v>5421200.0</v>
      </c>
      <c r="F43046" s="1" t="s">
        <v>18</v>
      </c>
      <c r="G43046" s="1" t="s">
        <v>650</v>
      </c>
      <c r="H43046" s="1">
        <v>7.0</v>
      </c>
      <c r="I43046" s="1" t="s">
        <v>9547</v>
      </c>
      <c r="J43046" s="1" t="s">
        <v>9547</v>
      </c>
      <c r="K43046" s="1">
        <v>1.0</v>
      </c>
      <c r="M43046" s="3">
        <v>40581.0</v>
      </c>
      <c r="N43046" s="3">
        <v>40581.0</v>
      </c>
    </row>
    <row r="43047">
      <c r="A43047" s="1" t="s">
        <v>148446</v>
      </c>
      <c r="B43047" s="1" t="s">
        <v>148447</v>
      </c>
      <c r="C43047" s="2" t="s">
        <v>148448</v>
      </c>
      <c r="D43047" s="1" t="s">
        <v>148449</v>
      </c>
      <c r="E43047" s="1">
        <v>7560000.0</v>
      </c>
      <c r="F43047" s="1" t="s">
        <v>18</v>
      </c>
      <c r="G43047" s="1" t="s">
        <v>25</v>
      </c>
      <c r="H43047" s="1" t="s">
        <v>64</v>
      </c>
      <c r="I43047" s="1" t="s">
        <v>1221</v>
      </c>
      <c r="J43047" s="1" t="s">
        <v>7234</v>
      </c>
      <c r="K43047" s="1">
        <v>2.0</v>
      </c>
      <c r="M43047" s="3">
        <v>40039.0</v>
      </c>
      <c r="N43047" s="3">
        <v>40855.0</v>
      </c>
    </row>
    <row r="43048">
      <c r="A43048" s="1" t="s">
        <v>148450</v>
      </c>
      <c r="B43048" s="1" t="s">
        <v>148451</v>
      </c>
      <c r="C43048" s="2" t="s">
        <v>148452</v>
      </c>
      <c r="D43048" s="1" t="s">
        <v>148453</v>
      </c>
      <c r="E43048" s="1">
        <v>150000.0</v>
      </c>
      <c r="F43048" s="1" t="s">
        <v>18</v>
      </c>
      <c r="K43048" s="1">
        <v>2.0</v>
      </c>
      <c r="L43048" s="3">
        <v>41590.0</v>
      </c>
      <c r="M43048" s="3">
        <v>41590.0</v>
      </c>
      <c r="N43048" s="3">
        <v>41953.0</v>
      </c>
    </row>
    <row r="43049">
      <c r="A43049" s="1" t="s">
        <v>148454</v>
      </c>
      <c r="B43049" s="1" t="s">
        <v>148455</v>
      </c>
      <c r="C43049" s="2" t="s">
        <v>148456</v>
      </c>
      <c r="D43049" s="1" t="s">
        <v>148457</v>
      </c>
      <c r="E43049" s="1">
        <v>9000000.0</v>
      </c>
      <c r="F43049" s="1" t="s">
        <v>207</v>
      </c>
      <c r="G43049" s="1" t="s">
        <v>25</v>
      </c>
      <c r="H43049" s="1" t="s">
        <v>158</v>
      </c>
      <c r="I43049" s="1" t="s">
        <v>244</v>
      </c>
      <c r="J43049" s="1" t="s">
        <v>1714</v>
      </c>
      <c r="K43049" s="1">
        <v>3.0</v>
      </c>
      <c r="L43049" s="3">
        <v>38353.0</v>
      </c>
      <c r="M43049" s="3">
        <v>38292.0</v>
      </c>
      <c r="N43049" s="3">
        <v>39234.0</v>
      </c>
    </row>
    <row r="43050">
      <c r="A43050" s="1" t="s">
        <v>148458</v>
      </c>
      <c r="B43050" s="1" t="s">
        <v>148459</v>
      </c>
      <c r="C43050" s="2" t="s">
        <v>148460</v>
      </c>
      <c r="D43050" s="1" t="s">
        <v>42</v>
      </c>
      <c r="E43050" s="1">
        <v>1409067.0</v>
      </c>
      <c r="F43050" s="1" t="s">
        <v>18</v>
      </c>
      <c r="G43050" s="1" t="s">
        <v>128</v>
      </c>
      <c r="H43050" s="1" t="s">
        <v>129</v>
      </c>
      <c r="I43050" s="1" t="s">
        <v>130</v>
      </c>
      <c r="J43050" s="1" t="s">
        <v>130</v>
      </c>
      <c r="K43050" s="1">
        <v>2.0</v>
      </c>
      <c r="L43050" s="3">
        <v>41275.0</v>
      </c>
      <c r="M43050" s="3">
        <v>41609.0</v>
      </c>
      <c r="N43050" s="3">
        <v>42146.0</v>
      </c>
    </row>
    <row r="43051">
      <c r="A43051" s="1" t="s">
        <v>148461</v>
      </c>
      <c r="B43051" s="1" t="s">
        <v>148462</v>
      </c>
      <c r="C43051" s="2" t="s">
        <v>148463</v>
      </c>
      <c r="D43051" s="1" t="s">
        <v>56</v>
      </c>
      <c r="E43051" s="1">
        <v>9.9E7</v>
      </c>
      <c r="F43051" s="1" t="s">
        <v>689</v>
      </c>
      <c r="G43051" s="1" t="s">
        <v>25</v>
      </c>
      <c r="H43051" s="1" t="s">
        <v>286</v>
      </c>
      <c r="I43051" s="1" t="s">
        <v>578</v>
      </c>
      <c r="J43051" s="1" t="s">
        <v>578</v>
      </c>
      <c r="K43051" s="1">
        <v>2.0</v>
      </c>
      <c r="L43051" s="3">
        <v>35431.0</v>
      </c>
      <c r="M43051" s="3">
        <v>41282.0</v>
      </c>
      <c r="N43051" s="3">
        <v>41676.0</v>
      </c>
    </row>
    <row r="43052">
      <c r="A43052" s="1" t="s">
        <v>148464</v>
      </c>
      <c r="B43052" s="1" t="s">
        <v>148465</v>
      </c>
      <c r="C43052" s="2" t="s">
        <v>148466</v>
      </c>
      <c r="D43052" s="1" t="s">
        <v>264</v>
      </c>
      <c r="E43052" s="1">
        <v>6.2E7</v>
      </c>
      <c r="F43052" s="1" t="s">
        <v>18</v>
      </c>
      <c r="G43052" s="1" t="s">
        <v>25</v>
      </c>
      <c r="H43052" s="1" t="s">
        <v>64</v>
      </c>
      <c r="I43052" s="1" t="s">
        <v>65</v>
      </c>
      <c r="J43052" s="1" t="s">
        <v>606</v>
      </c>
      <c r="K43052" s="1">
        <v>3.0</v>
      </c>
      <c r="L43052" s="3">
        <v>40909.0</v>
      </c>
      <c r="M43052" s="3">
        <v>40909.0</v>
      </c>
      <c r="N43052" s="3">
        <v>41871.0</v>
      </c>
    </row>
    <row r="43053">
      <c r="A43053" s="1" t="s">
        <v>148467</v>
      </c>
      <c r="B43053" s="1" t="s">
        <v>148468</v>
      </c>
      <c r="C43053" s="2" t="s">
        <v>148469</v>
      </c>
      <c r="D43053" s="1" t="s">
        <v>56</v>
      </c>
      <c r="E43053" s="1" t="s">
        <v>43</v>
      </c>
      <c r="F43053" s="1" t="s">
        <v>18</v>
      </c>
      <c r="G43053" s="1" t="s">
        <v>1062</v>
      </c>
      <c r="H43053" s="1">
        <v>1.0</v>
      </c>
      <c r="I43053" s="1" t="s">
        <v>1063</v>
      </c>
      <c r="J43053" s="1" t="s">
        <v>7055</v>
      </c>
      <c r="K43053" s="1">
        <v>1.0</v>
      </c>
      <c r="L43053" s="3">
        <v>41275.0</v>
      </c>
      <c r="M43053" s="3">
        <v>41533.0</v>
      </c>
      <c r="N43053" s="3">
        <v>41533.0</v>
      </c>
    </row>
    <row r="43054">
      <c r="A43054" s="1" t="s">
        <v>148470</v>
      </c>
      <c r="B43054" s="1" t="s">
        <v>148471</v>
      </c>
      <c r="C43054" s="2" t="s">
        <v>148472</v>
      </c>
      <c r="D43054" s="1" t="s">
        <v>56</v>
      </c>
      <c r="E43054" s="1">
        <v>4657479.0</v>
      </c>
      <c r="F43054" s="1" t="s">
        <v>18</v>
      </c>
      <c r="G43054" s="1" t="s">
        <v>25</v>
      </c>
      <c r="H43054" s="1" t="s">
        <v>106</v>
      </c>
      <c r="I43054" s="1" t="s">
        <v>107</v>
      </c>
      <c r="J43054" s="1" t="s">
        <v>16310</v>
      </c>
      <c r="K43054" s="1">
        <v>3.0</v>
      </c>
      <c r="L43054" s="3">
        <v>40544.0</v>
      </c>
      <c r="M43054" s="3">
        <v>40893.0</v>
      </c>
      <c r="N43054" s="3">
        <v>42300.0</v>
      </c>
    </row>
    <row r="43055">
      <c r="A43055" s="1" t="s">
        <v>148473</v>
      </c>
      <c r="B43055" s="1" t="s">
        <v>148474</v>
      </c>
      <c r="C43055" s="2" t="s">
        <v>148475</v>
      </c>
      <c r="D43055" s="1" t="s">
        <v>81052</v>
      </c>
      <c r="E43055" s="1">
        <v>2500000.0</v>
      </c>
      <c r="F43055" s="1" t="s">
        <v>18</v>
      </c>
      <c r="G43055" s="1" t="s">
        <v>25</v>
      </c>
      <c r="H43055" s="1" t="s">
        <v>1011</v>
      </c>
      <c r="I43055" s="1" t="s">
        <v>1012</v>
      </c>
      <c r="J43055" s="1" t="s">
        <v>1012</v>
      </c>
      <c r="K43055" s="1">
        <v>2.0</v>
      </c>
      <c r="L43055" s="3">
        <v>41671.0</v>
      </c>
      <c r="M43055" s="3">
        <v>41852.0</v>
      </c>
      <c r="N43055" s="3">
        <v>42172.0</v>
      </c>
    </row>
    <row r="43056">
      <c r="A43056" s="1" t="s">
        <v>148476</v>
      </c>
      <c r="B43056" s="1" t="s">
        <v>148477</v>
      </c>
      <c r="C43056" s="2" t="s">
        <v>148478</v>
      </c>
      <c r="E43056" s="1">
        <v>54782.9135744755</v>
      </c>
      <c r="F43056" s="1" t="s">
        <v>18</v>
      </c>
      <c r="G43056" s="1" t="s">
        <v>1255</v>
      </c>
      <c r="H43056" s="1">
        <v>42.0</v>
      </c>
      <c r="I43056" s="1" t="s">
        <v>1256</v>
      </c>
      <c r="J43056" s="1" t="s">
        <v>1256</v>
      </c>
      <c r="K43056" s="1">
        <v>1.0</v>
      </c>
      <c r="M43056" s="3">
        <v>42156.0</v>
      </c>
      <c r="N43056" s="3">
        <v>42156.0</v>
      </c>
    </row>
    <row r="43057">
      <c r="A43057" s="1" t="s">
        <v>148479</v>
      </c>
      <c r="B43057" s="1" t="s">
        <v>148480</v>
      </c>
      <c r="C43057" s="2" t="s">
        <v>148481</v>
      </c>
      <c r="D43057" s="1" t="s">
        <v>544</v>
      </c>
      <c r="E43057" s="1">
        <v>55500.0</v>
      </c>
      <c r="F43057" s="1" t="s">
        <v>18</v>
      </c>
      <c r="G43057" s="1" t="s">
        <v>51</v>
      </c>
      <c r="I43057" s="1" t="s">
        <v>52</v>
      </c>
      <c r="J43057" s="1" t="s">
        <v>52</v>
      </c>
      <c r="K43057" s="1">
        <v>1.0</v>
      </c>
      <c r="L43057" s="3">
        <v>40909.0</v>
      </c>
      <c r="M43057" s="3">
        <v>41122.0</v>
      </c>
      <c r="N43057" s="3">
        <v>41122.0</v>
      </c>
    </row>
    <row r="43058">
      <c r="A43058" s="1" t="s">
        <v>148482</v>
      </c>
      <c r="B43058" s="1" t="s">
        <v>148483</v>
      </c>
      <c r="C43058" s="2" t="s">
        <v>148484</v>
      </c>
      <c r="D43058" s="1" t="s">
        <v>42</v>
      </c>
      <c r="E43058" s="1">
        <v>4140000.0</v>
      </c>
      <c r="F43058" s="1" t="s">
        <v>18</v>
      </c>
      <c r="G43058" s="1" t="s">
        <v>25</v>
      </c>
      <c r="H43058" s="1" t="s">
        <v>790</v>
      </c>
      <c r="I43058" s="1" t="s">
        <v>791</v>
      </c>
      <c r="J43058" s="1" t="s">
        <v>791</v>
      </c>
      <c r="K43058" s="1">
        <v>1.0</v>
      </c>
      <c r="L43058" s="3">
        <v>35431.0</v>
      </c>
      <c r="M43058" s="3">
        <v>40235.0</v>
      </c>
      <c r="N43058" s="3">
        <v>40235.0</v>
      </c>
    </row>
    <row r="43059">
      <c r="A43059" s="1" t="s">
        <v>148485</v>
      </c>
      <c r="B43059" s="1" t="s">
        <v>148486</v>
      </c>
      <c r="C43059" s="2" t="s">
        <v>148487</v>
      </c>
      <c r="D43059" s="1" t="s">
        <v>70</v>
      </c>
      <c r="E43059" s="1">
        <v>117266.0</v>
      </c>
      <c r="F43059" s="1" t="s">
        <v>18</v>
      </c>
      <c r="G43059" s="1" t="s">
        <v>552</v>
      </c>
      <c r="H43059" s="1">
        <v>59.0</v>
      </c>
      <c r="I43059" s="1" t="s">
        <v>12553</v>
      </c>
      <c r="J43059" s="1" t="s">
        <v>12553</v>
      </c>
      <c r="K43059" s="1">
        <v>3.0</v>
      </c>
      <c r="L43059" s="3">
        <v>41593.0</v>
      </c>
      <c r="M43059" s="3">
        <v>41681.0</v>
      </c>
      <c r="N43059" s="3">
        <v>41849.0</v>
      </c>
    </row>
    <row r="43060">
      <c r="A43060" s="1" t="s">
        <v>148488</v>
      </c>
      <c r="B43060" s="2" t="s">
        <v>148489</v>
      </c>
      <c r="C43060" s="2" t="s">
        <v>148490</v>
      </c>
      <c r="D43060" s="1" t="s">
        <v>39035</v>
      </c>
      <c r="E43060" s="1" t="s">
        <v>43</v>
      </c>
      <c r="F43060" s="1" t="s">
        <v>18</v>
      </c>
      <c r="K43060" s="1">
        <v>1.0</v>
      </c>
      <c r="L43060" s="3">
        <v>39692.0</v>
      </c>
      <c r="M43060" s="3">
        <v>39448.0</v>
      </c>
      <c r="N43060" s="3">
        <v>39448.0</v>
      </c>
    </row>
    <row r="43061">
      <c r="A43061" s="1" t="s">
        <v>148491</v>
      </c>
      <c r="B43061" s="1" t="s">
        <v>148492</v>
      </c>
      <c r="C43061" s="2" t="s">
        <v>148493</v>
      </c>
      <c r="D43061" s="1" t="s">
        <v>42</v>
      </c>
      <c r="E43061" s="1" t="s">
        <v>43</v>
      </c>
      <c r="F43061" s="1" t="s">
        <v>18</v>
      </c>
      <c r="G43061" s="1" t="s">
        <v>19</v>
      </c>
      <c r="H43061" s="1">
        <v>10.0</v>
      </c>
      <c r="I43061" s="1" t="s">
        <v>672</v>
      </c>
      <c r="J43061" s="1" t="s">
        <v>673</v>
      </c>
      <c r="K43061" s="1">
        <v>1.0</v>
      </c>
      <c r="L43061" s="3">
        <v>40544.0</v>
      </c>
      <c r="M43061" s="3">
        <v>41570.0</v>
      </c>
      <c r="N43061" s="3">
        <v>41570.0</v>
      </c>
    </row>
    <row r="43062">
      <c r="A43062" s="1" t="s">
        <v>148494</v>
      </c>
      <c r="B43062" s="1" t="s">
        <v>148495</v>
      </c>
      <c r="C43062" s="2" t="s">
        <v>148496</v>
      </c>
      <c r="D43062" s="1" t="s">
        <v>13123</v>
      </c>
      <c r="E43062" s="1">
        <v>1.2192650576916E7</v>
      </c>
      <c r="F43062" s="1" t="s">
        <v>18</v>
      </c>
      <c r="G43062" s="1" t="s">
        <v>128</v>
      </c>
      <c r="H43062" s="1" t="s">
        <v>23360</v>
      </c>
      <c r="I43062" s="1" t="s">
        <v>130</v>
      </c>
      <c r="J43062" s="1" t="s">
        <v>23361</v>
      </c>
      <c r="K43062" s="1">
        <v>3.0</v>
      </c>
      <c r="L43062" s="3">
        <v>37987.0</v>
      </c>
      <c r="M43062" s="3">
        <v>39367.0</v>
      </c>
      <c r="N43062" s="3">
        <v>42166.0</v>
      </c>
    </row>
    <row r="43063">
      <c r="A43063" s="1" t="s">
        <v>148497</v>
      </c>
      <c r="B43063" s="1" t="s">
        <v>148498</v>
      </c>
      <c r="C43063" s="2" t="s">
        <v>148499</v>
      </c>
      <c r="E43063" s="1">
        <v>1.73E7</v>
      </c>
      <c r="F43063" s="1" t="s">
        <v>18</v>
      </c>
      <c r="G43063" s="1" t="s">
        <v>25</v>
      </c>
      <c r="H43063" s="1" t="s">
        <v>64</v>
      </c>
      <c r="I43063" s="1" t="s">
        <v>65</v>
      </c>
      <c r="J43063" s="1" t="s">
        <v>240</v>
      </c>
      <c r="K43063" s="1">
        <v>1.0</v>
      </c>
      <c r="L43063" s="3">
        <v>36892.0</v>
      </c>
      <c r="M43063" s="3">
        <v>39286.0</v>
      </c>
      <c r="N43063" s="3">
        <v>39286.0</v>
      </c>
    </row>
    <row r="43064">
      <c r="A43064" s="1" t="s">
        <v>148500</v>
      </c>
      <c r="B43064" s="1" t="s">
        <v>148501</v>
      </c>
      <c r="C43064" s="2" t="s">
        <v>148502</v>
      </c>
      <c r="D43064" s="1" t="s">
        <v>42</v>
      </c>
      <c r="E43064" s="1" t="s">
        <v>43</v>
      </c>
      <c r="F43064" s="1" t="s">
        <v>18</v>
      </c>
      <c r="G43064" s="1" t="s">
        <v>347</v>
      </c>
      <c r="H43064" s="1">
        <v>15.0</v>
      </c>
      <c r="I43064" s="1" t="s">
        <v>6558</v>
      </c>
      <c r="J43064" s="1" t="s">
        <v>148503</v>
      </c>
      <c r="K43064" s="1">
        <v>1.0</v>
      </c>
      <c r="M43064" s="3">
        <v>40819.0</v>
      </c>
      <c r="N43064" s="3">
        <v>40819.0</v>
      </c>
    </row>
    <row r="43065">
      <c r="A43065" s="1" t="s">
        <v>148504</v>
      </c>
      <c r="B43065" s="1" t="s">
        <v>148505</v>
      </c>
      <c r="C43065" s="2" t="s">
        <v>148506</v>
      </c>
      <c r="D43065" s="1" t="s">
        <v>148507</v>
      </c>
      <c r="E43065" s="1">
        <v>3.6E7</v>
      </c>
      <c r="F43065" s="1" t="s">
        <v>18</v>
      </c>
      <c r="G43065" s="1" t="s">
        <v>25</v>
      </c>
      <c r="H43065" s="1" t="s">
        <v>106</v>
      </c>
      <c r="I43065" s="1" t="s">
        <v>107</v>
      </c>
      <c r="J43065" s="1" t="s">
        <v>108</v>
      </c>
      <c r="K43065" s="1">
        <v>2.0</v>
      </c>
      <c r="L43065" s="3">
        <v>41255.0</v>
      </c>
      <c r="M43065" s="3">
        <v>41318.0</v>
      </c>
      <c r="N43065" s="3">
        <v>42026.0</v>
      </c>
    </row>
    <row r="43066">
      <c r="A43066" s="1" t="s">
        <v>148508</v>
      </c>
      <c r="B43066" s="1" t="s">
        <v>148509</v>
      </c>
      <c r="C43066" s="2" t="s">
        <v>148510</v>
      </c>
      <c r="D43066" s="1" t="s">
        <v>1503</v>
      </c>
      <c r="E43066" s="1">
        <v>4700000.0</v>
      </c>
      <c r="F43066" s="1" t="s">
        <v>113</v>
      </c>
      <c r="G43066" s="1" t="s">
        <v>25</v>
      </c>
      <c r="H43066" s="1" t="s">
        <v>106</v>
      </c>
      <c r="I43066" s="1" t="s">
        <v>107</v>
      </c>
      <c r="J43066" s="1" t="s">
        <v>108</v>
      </c>
      <c r="K43066" s="1">
        <v>2.0</v>
      </c>
      <c r="L43066" s="3">
        <v>36526.0</v>
      </c>
      <c r="M43066" s="3">
        <v>38961.0</v>
      </c>
      <c r="N43066" s="3">
        <v>39769.0</v>
      </c>
    </row>
    <row r="43067">
      <c r="A43067" s="1" t="s">
        <v>148511</v>
      </c>
      <c r="B43067" s="1" t="s">
        <v>148512</v>
      </c>
      <c r="C43067" s="2" t="s">
        <v>148513</v>
      </c>
      <c r="D43067" s="1" t="s">
        <v>148514</v>
      </c>
      <c r="E43067" s="1">
        <v>4000.0</v>
      </c>
      <c r="F43067" s="1" t="s">
        <v>207</v>
      </c>
      <c r="G43067" s="1" t="s">
        <v>25</v>
      </c>
      <c r="H43067" s="1" t="s">
        <v>790</v>
      </c>
      <c r="I43067" s="1" t="s">
        <v>791</v>
      </c>
      <c r="J43067" s="1" t="s">
        <v>791</v>
      </c>
      <c r="K43067" s="1">
        <v>1.0</v>
      </c>
      <c r="L43067" s="3">
        <v>40730.0</v>
      </c>
      <c r="M43067" s="3">
        <v>40730.0</v>
      </c>
      <c r="N43067" s="3">
        <v>40730.0</v>
      </c>
    </row>
    <row r="43068">
      <c r="A43068" s="1" t="s">
        <v>148515</v>
      </c>
      <c r="B43068" s="1" t="s">
        <v>148516</v>
      </c>
      <c r="C43068" s="2" t="s">
        <v>148517</v>
      </c>
      <c r="D43068" s="1" t="s">
        <v>148518</v>
      </c>
      <c r="E43068" s="1">
        <v>2.05E7</v>
      </c>
      <c r="F43068" s="1" t="s">
        <v>18</v>
      </c>
      <c r="G43068" s="1" t="s">
        <v>25</v>
      </c>
      <c r="H43068" s="1" t="s">
        <v>106</v>
      </c>
      <c r="I43068" s="1" t="s">
        <v>107</v>
      </c>
      <c r="J43068" s="1" t="s">
        <v>108</v>
      </c>
      <c r="K43068" s="1">
        <v>1.0</v>
      </c>
      <c r="L43068" s="3">
        <v>39814.0</v>
      </c>
      <c r="M43068" s="3">
        <v>42115.0</v>
      </c>
      <c r="N43068" s="3">
        <v>42115.0</v>
      </c>
    </row>
    <row r="43069">
      <c r="A43069" s="1" t="s">
        <v>148519</v>
      </c>
      <c r="B43069" s="1" t="s">
        <v>148520</v>
      </c>
      <c r="C43069" s="2" t="s">
        <v>148521</v>
      </c>
      <c r="D43069" s="1" t="s">
        <v>2966</v>
      </c>
      <c r="E43069" s="1" t="s">
        <v>43</v>
      </c>
      <c r="F43069" s="1" t="s">
        <v>18</v>
      </c>
      <c r="G43069" s="1" t="s">
        <v>699</v>
      </c>
      <c r="H43069" s="1">
        <v>1.0</v>
      </c>
      <c r="I43069" s="1" t="s">
        <v>9999</v>
      </c>
      <c r="J43069" s="1" t="s">
        <v>51191</v>
      </c>
      <c r="K43069" s="1">
        <v>1.0</v>
      </c>
      <c r="L43069" s="3">
        <v>42018.0</v>
      </c>
      <c r="M43069" s="3">
        <v>40969.0</v>
      </c>
      <c r="N43069" s="3">
        <v>40969.0</v>
      </c>
    </row>
    <row r="43070">
      <c r="A43070" s="1" t="s">
        <v>148522</v>
      </c>
      <c r="B43070" s="1" t="s">
        <v>148523</v>
      </c>
      <c r="C43070" s="2" t="s">
        <v>148524</v>
      </c>
      <c r="D43070" s="1" t="s">
        <v>741</v>
      </c>
      <c r="E43070" s="1">
        <v>2.5541542E7</v>
      </c>
      <c r="F43070" s="1" t="s">
        <v>18</v>
      </c>
      <c r="G43070" s="1" t="s">
        <v>25</v>
      </c>
      <c r="H43070" s="1" t="s">
        <v>158</v>
      </c>
      <c r="I43070" s="1" t="s">
        <v>244</v>
      </c>
      <c r="J43070" s="1" t="s">
        <v>11145</v>
      </c>
      <c r="K43070" s="1">
        <v>5.0</v>
      </c>
      <c r="L43070" s="3">
        <v>40179.0</v>
      </c>
      <c r="M43070" s="3">
        <v>41243.0</v>
      </c>
      <c r="N43070" s="3">
        <v>42153.0</v>
      </c>
    </row>
    <row r="43071">
      <c r="A43071" s="1" t="s">
        <v>148525</v>
      </c>
      <c r="B43071" s="1" t="s">
        <v>148526</v>
      </c>
      <c r="C43071" s="2" t="s">
        <v>148527</v>
      </c>
      <c r="D43071" s="1" t="s">
        <v>11559</v>
      </c>
      <c r="E43071" s="1">
        <v>1100000.0</v>
      </c>
      <c r="F43071" s="1" t="s">
        <v>18</v>
      </c>
      <c r="G43071" s="1" t="s">
        <v>25</v>
      </c>
      <c r="H43071" s="1" t="s">
        <v>64</v>
      </c>
      <c r="I43071" s="1" t="s">
        <v>65</v>
      </c>
      <c r="J43071" s="1" t="s">
        <v>5485</v>
      </c>
      <c r="K43071" s="1">
        <v>1.0</v>
      </c>
      <c r="M43071" s="3">
        <v>42102.0</v>
      </c>
      <c r="N43071" s="3">
        <v>42102.0</v>
      </c>
    </row>
    <row r="43072">
      <c r="A43072" s="1" t="s">
        <v>148528</v>
      </c>
      <c r="B43072" s="1" t="s">
        <v>148529</v>
      </c>
      <c r="C43072" s="2" t="s">
        <v>148530</v>
      </c>
      <c r="D43072" s="1" t="s">
        <v>19153</v>
      </c>
      <c r="E43072" s="1">
        <v>1820000.0</v>
      </c>
      <c r="F43072" s="1" t="s">
        <v>18</v>
      </c>
      <c r="G43072" s="1" t="s">
        <v>25</v>
      </c>
      <c r="H43072" s="1" t="s">
        <v>64</v>
      </c>
      <c r="I43072" s="1" t="s">
        <v>65</v>
      </c>
      <c r="J43072" s="1" t="s">
        <v>71</v>
      </c>
      <c r="K43072" s="1">
        <v>2.0</v>
      </c>
      <c r="L43072" s="3">
        <v>41640.0</v>
      </c>
      <c r="M43072" s="3">
        <v>41836.0</v>
      </c>
      <c r="N43072" s="3">
        <v>42215.0</v>
      </c>
    </row>
    <row r="43073">
      <c r="A43073" s="1" t="s">
        <v>148531</v>
      </c>
      <c r="B43073" s="1" t="s">
        <v>148532</v>
      </c>
      <c r="C43073" s="2" t="s">
        <v>148533</v>
      </c>
      <c r="D43073" s="1" t="s">
        <v>148534</v>
      </c>
      <c r="E43073" s="1">
        <v>3829.0</v>
      </c>
      <c r="F43073" s="1" t="s">
        <v>18</v>
      </c>
      <c r="G43073" s="1" t="s">
        <v>222</v>
      </c>
      <c r="H43073" s="1">
        <v>2.0</v>
      </c>
      <c r="I43073" s="1" t="s">
        <v>223</v>
      </c>
      <c r="J43073" s="1" t="s">
        <v>223</v>
      </c>
      <c r="K43073" s="1">
        <v>1.0</v>
      </c>
      <c r="L43073" s="3">
        <v>42119.0</v>
      </c>
      <c r="M43073" s="3">
        <v>42187.0</v>
      </c>
      <c r="N43073" s="3">
        <v>42187.0</v>
      </c>
    </row>
    <row r="43074">
      <c r="A43074" s="1" t="s">
        <v>148535</v>
      </c>
      <c r="B43074" s="1" t="s">
        <v>148536</v>
      </c>
      <c r="C43074" s="2" t="s">
        <v>148537</v>
      </c>
      <c r="D43074" s="1" t="s">
        <v>5928</v>
      </c>
      <c r="E43074" s="1">
        <v>2.6275434E7</v>
      </c>
      <c r="F43074" s="1" t="s">
        <v>18</v>
      </c>
      <c r="G43074" s="1" t="s">
        <v>25</v>
      </c>
      <c r="H43074" s="1" t="s">
        <v>527</v>
      </c>
      <c r="I43074" s="1" t="s">
        <v>528</v>
      </c>
      <c r="J43074" s="1" t="s">
        <v>529</v>
      </c>
      <c r="K43074" s="1">
        <v>6.0</v>
      </c>
      <c r="L43074" s="3">
        <v>39995.0</v>
      </c>
      <c r="M43074" s="3">
        <v>40248.0</v>
      </c>
      <c r="N43074" s="3">
        <v>42068.0</v>
      </c>
    </row>
    <row r="43075">
      <c r="A43075" s="1" t="s">
        <v>148538</v>
      </c>
      <c r="B43075" s="1" t="s">
        <v>148539</v>
      </c>
      <c r="C43075" s="2" t="s">
        <v>148540</v>
      </c>
      <c r="D43075" s="1" t="s">
        <v>148541</v>
      </c>
      <c r="E43075" s="1">
        <v>5020964.0</v>
      </c>
      <c r="F43075" s="1" t="s">
        <v>18</v>
      </c>
      <c r="G43075" s="1" t="s">
        <v>25</v>
      </c>
      <c r="H43075" s="1" t="s">
        <v>106</v>
      </c>
      <c r="I43075" s="1" t="s">
        <v>107</v>
      </c>
      <c r="J43075" s="1" t="s">
        <v>108</v>
      </c>
      <c r="K43075" s="1">
        <v>1.0</v>
      </c>
      <c r="L43075" s="3">
        <v>39990.0</v>
      </c>
      <c r="M43075" s="3">
        <v>42130.0</v>
      </c>
      <c r="N43075" s="3">
        <v>42130.0</v>
      </c>
    </row>
    <row r="43076">
      <c r="A43076" s="1" t="s">
        <v>148542</v>
      </c>
      <c r="B43076" s="1" t="s">
        <v>148543</v>
      </c>
      <c r="C43076" s="2" t="s">
        <v>148544</v>
      </c>
      <c r="D43076" s="1" t="s">
        <v>148545</v>
      </c>
      <c r="E43076" s="1">
        <v>1.023E8</v>
      </c>
      <c r="F43076" s="1" t="s">
        <v>18</v>
      </c>
      <c r="G43076" s="1" t="s">
        <v>25</v>
      </c>
      <c r="H43076" s="1" t="s">
        <v>64</v>
      </c>
      <c r="I43076" s="1" t="s">
        <v>65</v>
      </c>
      <c r="J43076" s="1" t="s">
        <v>1251</v>
      </c>
      <c r="K43076" s="1">
        <v>6.0</v>
      </c>
      <c r="L43076" s="3">
        <v>39995.0</v>
      </c>
      <c r="M43076" s="3">
        <v>39995.0</v>
      </c>
      <c r="N43076" s="3">
        <v>41941.0</v>
      </c>
    </row>
    <row r="43077">
      <c r="A43077" s="1" t="s">
        <v>148546</v>
      </c>
      <c r="B43077" s="1" t="s">
        <v>148547</v>
      </c>
      <c r="C43077" s="2" t="s">
        <v>148548</v>
      </c>
      <c r="D43077" s="1" t="s">
        <v>94</v>
      </c>
      <c r="E43077" s="1">
        <v>235000.0</v>
      </c>
      <c r="F43077" s="1" t="s">
        <v>18</v>
      </c>
      <c r="G43077" s="1" t="s">
        <v>25</v>
      </c>
      <c r="H43077" s="1" t="s">
        <v>99</v>
      </c>
      <c r="I43077" s="1" t="s">
        <v>100</v>
      </c>
      <c r="J43077" s="1" t="s">
        <v>36883</v>
      </c>
      <c r="K43077" s="1">
        <v>2.0</v>
      </c>
      <c r="L43077" s="3">
        <v>40664.0</v>
      </c>
      <c r="M43077" s="3">
        <v>41037.0</v>
      </c>
      <c r="N43077" s="3">
        <v>41597.0</v>
      </c>
    </row>
    <row r="43078">
      <c r="A43078" s="1" t="s">
        <v>148549</v>
      </c>
      <c r="B43078" s="1" t="s">
        <v>148550</v>
      </c>
      <c r="C43078" s="2" t="s">
        <v>148551</v>
      </c>
      <c r="D43078" s="1" t="s">
        <v>42</v>
      </c>
      <c r="E43078" s="1">
        <v>38745.0</v>
      </c>
      <c r="F43078" s="1" t="s">
        <v>18</v>
      </c>
      <c r="G43078" s="1" t="s">
        <v>128</v>
      </c>
      <c r="H43078" s="1" t="s">
        <v>33507</v>
      </c>
      <c r="I43078" s="1" t="s">
        <v>130</v>
      </c>
      <c r="J43078" s="1" t="s">
        <v>33508</v>
      </c>
      <c r="K43078" s="1">
        <v>1.0</v>
      </c>
      <c r="M43078" s="3">
        <v>40824.0</v>
      </c>
      <c r="N43078" s="3">
        <v>40824.0</v>
      </c>
    </row>
    <row r="43079">
      <c r="A43079" s="1" t="s">
        <v>148552</v>
      </c>
      <c r="B43079" s="1" t="s">
        <v>148553</v>
      </c>
      <c r="C43079" s="2" t="s">
        <v>148554</v>
      </c>
      <c r="D43079" s="1" t="s">
        <v>718</v>
      </c>
      <c r="E43079" s="1">
        <v>180000.0</v>
      </c>
      <c r="F43079" s="1" t="s">
        <v>18</v>
      </c>
      <c r="K43079" s="1">
        <v>1.0</v>
      </c>
      <c r="L43079" s="3">
        <v>38139.0</v>
      </c>
      <c r="M43079" s="3">
        <v>39891.0</v>
      </c>
      <c r="N43079" s="3">
        <v>39891.0</v>
      </c>
    </row>
    <row r="43080">
      <c r="A43080" s="1" t="s">
        <v>148555</v>
      </c>
      <c r="B43080" s="1" t="s">
        <v>148556</v>
      </c>
      <c r="C43080" s="2" t="s">
        <v>148557</v>
      </c>
      <c r="D43080" s="1" t="s">
        <v>357</v>
      </c>
      <c r="E43080" s="1">
        <v>4532040.0</v>
      </c>
      <c r="F43080" s="1" t="s">
        <v>18</v>
      </c>
      <c r="G43080" s="1" t="s">
        <v>650</v>
      </c>
      <c r="H43080" s="1">
        <v>3.0</v>
      </c>
      <c r="I43080" s="1" t="s">
        <v>8349</v>
      </c>
      <c r="J43080" s="1" t="s">
        <v>148558</v>
      </c>
      <c r="K43080" s="1">
        <v>2.0</v>
      </c>
      <c r="L43080" s="3">
        <v>37987.0</v>
      </c>
      <c r="M43080" s="3">
        <v>40151.0</v>
      </c>
      <c r="N43080" s="3">
        <v>41485.0</v>
      </c>
    </row>
    <row r="43081">
      <c r="A43081" s="1" t="s">
        <v>148559</v>
      </c>
      <c r="B43081" s="1" t="s">
        <v>148560</v>
      </c>
      <c r="C43081" s="2" t="s">
        <v>148561</v>
      </c>
      <c r="D43081" s="1" t="s">
        <v>633</v>
      </c>
      <c r="E43081" s="1">
        <v>2.43E7</v>
      </c>
      <c r="F43081" s="1" t="s">
        <v>18</v>
      </c>
      <c r="G43081" s="1" t="s">
        <v>25</v>
      </c>
      <c r="H43081" s="1" t="s">
        <v>121</v>
      </c>
      <c r="I43081" s="1" t="s">
        <v>122</v>
      </c>
      <c r="J43081" s="1" t="s">
        <v>122</v>
      </c>
      <c r="K43081" s="1">
        <v>3.0</v>
      </c>
      <c r="L43081" s="3">
        <v>40483.0</v>
      </c>
      <c r="M43081" s="3">
        <v>40452.0</v>
      </c>
      <c r="N43081" s="3">
        <v>42305.0</v>
      </c>
    </row>
    <row r="43082">
      <c r="A43082" s="1" t="s">
        <v>148562</v>
      </c>
      <c r="B43082" s="1" t="s">
        <v>148563</v>
      </c>
      <c r="C43082" s="2" t="s">
        <v>148564</v>
      </c>
      <c r="D43082" s="1" t="s">
        <v>4083</v>
      </c>
      <c r="E43082" s="1">
        <v>175000.0</v>
      </c>
      <c r="F43082" s="1" t="s">
        <v>207</v>
      </c>
      <c r="K43082" s="1">
        <v>1.0</v>
      </c>
      <c r="L43082" s="3">
        <v>42111.0</v>
      </c>
      <c r="M43082" s="3">
        <v>42005.0</v>
      </c>
      <c r="N43082" s="3">
        <v>42005.0</v>
      </c>
    </row>
    <row r="43083">
      <c r="A43083" s="1" t="s">
        <v>148565</v>
      </c>
      <c r="B43083" s="1" t="s">
        <v>148566</v>
      </c>
      <c r="C43083" s="2" t="s">
        <v>148567</v>
      </c>
      <c r="D43083" s="1" t="s">
        <v>148568</v>
      </c>
      <c r="E43083" s="1" t="s">
        <v>43</v>
      </c>
      <c r="F43083" s="1" t="s">
        <v>18</v>
      </c>
      <c r="G43083" s="1" t="s">
        <v>25</v>
      </c>
      <c r="H43083" s="1" t="s">
        <v>64</v>
      </c>
      <c r="I43083" s="1" t="s">
        <v>65</v>
      </c>
      <c r="J43083" s="1" t="s">
        <v>71</v>
      </c>
      <c r="K43083" s="1">
        <v>1.0</v>
      </c>
      <c r="L43083" s="3">
        <v>40210.0</v>
      </c>
      <c r="M43083" s="3">
        <v>40528.0</v>
      </c>
      <c r="N43083" s="3">
        <v>40528.0</v>
      </c>
    </row>
    <row r="43084">
      <c r="A43084" s="1" t="s">
        <v>148569</v>
      </c>
      <c r="B43084" s="1" t="s">
        <v>148570</v>
      </c>
      <c r="C43084" s="2" t="s">
        <v>148571</v>
      </c>
      <c r="D43084" s="1" t="s">
        <v>1247</v>
      </c>
      <c r="E43084" s="1">
        <v>3251500.0</v>
      </c>
      <c r="F43084" s="1" t="s">
        <v>18</v>
      </c>
      <c r="G43084" s="1" t="s">
        <v>1062</v>
      </c>
      <c r="H43084" s="1">
        <v>5.0</v>
      </c>
      <c r="I43084" s="1" t="s">
        <v>1063</v>
      </c>
      <c r="J43084" s="1" t="s">
        <v>1063</v>
      </c>
      <c r="K43084" s="1">
        <v>1.0</v>
      </c>
      <c r="M43084" s="3">
        <v>41388.0</v>
      </c>
      <c r="N43084" s="3">
        <v>41388.0</v>
      </c>
    </row>
    <row r="43085">
      <c r="A43085" s="1" t="s">
        <v>148572</v>
      </c>
      <c r="B43085" s="1" t="s">
        <v>148573</v>
      </c>
      <c r="C43085" s="2" t="s">
        <v>148574</v>
      </c>
      <c r="D43085" s="1" t="s">
        <v>36</v>
      </c>
      <c r="E43085" s="1">
        <v>250000.0</v>
      </c>
      <c r="F43085" s="1" t="s">
        <v>207</v>
      </c>
      <c r="K43085" s="1">
        <v>1.0</v>
      </c>
      <c r="L43085" s="3">
        <v>39188.0</v>
      </c>
      <c r="M43085" s="3">
        <v>39762.0</v>
      </c>
      <c r="N43085" s="3">
        <v>39762.0</v>
      </c>
    </row>
    <row r="43086">
      <c r="A43086" s="1" t="s">
        <v>148575</v>
      </c>
      <c r="B43086" s="1" t="s">
        <v>148576</v>
      </c>
      <c r="C43086" s="2" t="s">
        <v>148577</v>
      </c>
      <c r="D43086" s="1" t="s">
        <v>148578</v>
      </c>
      <c r="E43086" s="1">
        <v>10000.0</v>
      </c>
      <c r="F43086" s="1" t="s">
        <v>18</v>
      </c>
      <c r="G43086" s="1" t="s">
        <v>25</v>
      </c>
      <c r="H43086" s="1" t="s">
        <v>106</v>
      </c>
      <c r="I43086" s="1" t="s">
        <v>107</v>
      </c>
      <c r="J43086" s="1" t="s">
        <v>108</v>
      </c>
      <c r="K43086" s="1">
        <v>1.0</v>
      </c>
      <c r="L43086" s="3">
        <v>41852.0</v>
      </c>
      <c r="M43086" s="3">
        <v>41852.0</v>
      </c>
      <c r="N43086" s="3">
        <v>41852.0</v>
      </c>
    </row>
    <row r="43087">
      <c r="A43087" s="1" t="s">
        <v>148579</v>
      </c>
      <c r="B43087" s="1" t="s">
        <v>148580</v>
      </c>
      <c r="C43087" s="2" t="s">
        <v>148581</v>
      </c>
      <c r="D43087" s="1" t="s">
        <v>42</v>
      </c>
      <c r="E43087" s="1">
        <v>1200000.0</v>
      </c>
      <c r="F43087" s="1" t="s">
        <v>207</v>
      </c>
      <c r="G43087" s="1" t="s">
        <v>25</v>
      </c>
      <c r="H43087" s="1" t="s">
        <v>64</v>
      </c>
      <c r="I43087" s="1" t="s">
        <v>65</v>
      </c>
      <c r="J43087" s="1" t="s">
        <v>271</v>
      </c>
      <c r="K43087" s="1">
        <v>1.0</v>
      </c>
      <c r="M43087" s="3">
        <v>40087.0</v>
      </c>
      <c r="N43087" s="3">
        <v>40087.0</v>
      </c>
    </row>
    <row r="43088">
      <c r="A43088" s="1" t="s">
        <v>148582</v>
      </c>
      <c r="B43088" s="1" t="s">
        <v>148583</v>
      </c>
      <c r="C43088" s="2" t="s">
        <v>148584</v>
      </c>
      <c r="D43088" s="1" t="s">
        <v>148585</v>
      </c>
      <c r="E43088" s="1">
        <v>439280.0</v>
      </c>
      <c r="F43088" s="1" t="s">
        <v>18</v>
      </c>
      <c r="G43088" s="1" t="s">
        <v>25</v>
      </c>
      <c r="H43088" s="1" t="s">
        <v>286</v>
      </c>
      <c r="I43088" s="1" t="s">
        <v>1030</v>
      </c>
      <c r="J43088" s="1" t="s">
        <v>1030</v>
      </c>
      <c r="K43088" s="1">
        <v>2.0</v>
      </c>
      <c r="L43088" s="3">
        <v>36161.0</v>
      </c>
      <c r="M43088" s="3">
        <v>39203.0</v>
      </c>
      <c r="N43088" s="3">
        <v>39661.0</v>
      </c>
    </row>
    <row r="43089">
      <c r="A43089" s="1" t="s">
        <v>148586</v>
      </c>
      <c r="B43089" s="1" t="s">
        <v>148587</v>
      </c>
      <c r="C43089" s="2" t="s">
        <v>148588</v>
      </c>
      <c r="D43089" s="1" t="s">
        <v>544</v>
      </c>
      <c r="E43089" s="1" t="s">
        <v>43</v>
      </c>
      <c r="F43089" s="1" t="s">
        <v>18</v>
      </c>
      <c r="G43089" s="1" t="s">
        <v>699</v>
      </c>
      <c r="H43089" s="1">
        <v>5.0</v>
      </c>
      <c r="I43089" s="1" t="s">
        <v>700</v>
      </c>
      <c r="J43089" s="1" t="s">
        <v>3447</v>
      </c>
      <c r="K43089" s="1">
        <v>1.0</v>
      </c>
      <c r="L43089" s="3">
        <v>41640.0</v>
      </c>
      <c r="M43089" s="3">
        <v>41277.0</v>
      </c>
      <c r="N43089" s="3">
        <v>41277.0</v>
      </c>
    </row>
    <row r="43090">
      <c r="A43090" s="1" t="s">
        <v>148589</v>
      </c>
      <c r="B43090" s="1" t="s">
        <v>148590</v>
      </c>
      <c r="C43090" s="2" t="s">
        <v>148591</v>
      </c>
      <c r="D43090" s="1" t="s">
        <v>11180</v>
      </c>
      <c r="E43090" s="1">
        <v>386386.0</v>
      </c>
      <c r="F43090" s="1" t="s">
        <v>18</v>
      </c>
      <c r="G43090" s="1" t="s">
        <v>39941</v>
      </c>
      <c r="H43090" s="1">
        <v>10.0</v>
      </c>
      <c r="I43090" s="1" t="s">
        <v>40417</v>
      </c>
      <c r="J43090" s="1" t="s">
        <v>40418</v>
      </c>
      <c r="K43090" s="1">
        <v>2.0</v>
      </c>
      <c r="L43090" s="3">
        <v>41153.0</v>
      </c>
      <c r="M43090" s="3">
        <v>41548.0</v>
      </c>
      <c r="N43090" s="3">
        <v>41699.0</v>
      </c>
    </row>
    <row r="43091">
      <c r="A43091" s="1" t="s">
        <v>148592</v>
      </c>
      <c r="B43091" s="1" t="s">
        <v>148593</v>
      </c>
      <c r="C43091" s="2" t="s">
        <v>148594</v>
      </c>
      <c r="D43091" s="1" t="s">
        <v>56</v>
      </c>
      <c r="E43091" s="1">
        <v>7.5E7</v>
      </c>
      <c r="F43091" s="1" t="s">
        <v>18</v>
      </c>
      <c r="G43091" s="1" t="s">
        <v>25</v>
      </c>
      <c r="H43091" s="1" t="s">
        <v>64</v>
      </c>
      <c r="I43091" s="1" t="s">
        <v>65</v>
      </c>
      <c r="J43091" s="1" t="s">
        <v>984</v>
      </c>
      <c r="K43091" s="1">
        <v>3.0</v>
      </c>
      <c r="L43091" s="3">
        <v>40756.0</v>
      </c>
      <c r="M43091" s="3">
        <v>40770.0</v>
      </c>
      <c r="N43091" s="3">
        <v>42017.0</v>
      </c>
    </row>
    <row r="43092">
      <c r="A43092" s="1" t="s">
        <v>148595</v>
      </c>
      <c r="B43092" s="1" t="s">
        <v>148596</v>
      </c>
      <c r="C43092" s="2" t="s">
        <v>148597</v>
      </c>
      <c r="D43092" s="1" t="s">
        <v>148598</v>
      </c>
      <c r="E43092" s="1">
        <v>1.03235793E8</v>
      </c>
      <c r="F43092" s="1" t="s">
        <v>18</v>
      </c>
      <c r="G43092" s="1" t="s">
        <v>25</v>
      </c>
      <c r="H43092" s="1" t="s">
        <v>64</v>
      </c>
      <c r="I43092" s="1" t="s">
        <v>65</v>
      </c>
      <c r="J43092" s="1" t="s">
        <v>1160</v>
      </c>
      <c r="K43092" s="1">
        <v>3.0</v>
      </c>
      <c r="L43092" s="3">
        <v>40848.0</v>
      </c>
      <c r="M43092" s="3">
        <v>40889.0</v>
      </c>
      <c r="N43092" s="3">
        <v>42261.0</v>
      </c>
    </row>
    <row r="43093">
      <c r="A43093" s="1" t="s">
        <v>148599</v>
      </c>
      <c r="B43093" s="1" t="s">
        <v>148600</v>
      </c>
      <c r="C43093" s="2" t="s">
        <v>148601</v>
      </c>
      <c r="D43093" s="1" t="s">
        <v>148602</v>
      </c>
      <c r="E43093" s="1">
        <v>165175.0</v>
      </c>
      <c r="F43093" s="1" t="s">
        <v>18</v>
      </c>
      <c r="G43093" s="1" t="s">
        <v>25</v>
      </c>
      <c r="H43093" s="1" t="s">
        <v>82</v>
      </c>
      <c r="I43093" s="1" t="s">
        <v>1764</v>
      </c>
      <c r="J43093" s="1" t="s">
        <v>2524</v>
      </c>
      <c r="K43093" s="1">
        <v>1.0</v>
      </c>
      <c r="L43093" s="3">
        <v>42005.0</v>
      </c>
      <c r="M43093" s="3">
        <v>42272.0</v>
      </c>
      <c r="N43093" s="3">
        <v>42272.0</v>
      </c>
    </row>
    <row r="43094">
      <c r="A43094" s="1" t="s">
        <v>148603</v>
      </c>
      <c r="B43094" s="1" t="s">
        <v>148604</v>
      </c>
      <c r="C43094" s="2" t="s">
        <v>148605</v>
      </c>
      <c r="D43094" s="1" t="s">
        <v>148606</v>
      </c>
      <c r="E43094" s="1">
        <v>340419.0</v>
      </c>
      <c r="F43094" s="1" t="s">
        <v>207</v>
      </c>
      <c r="G43094" s="1" t="s">
        <v>25</v>
      </c>
      <c r="H43094" s="1" t="s">
        <v>527</v>
      </c>
      <c r="I43094" s="1" t="s">
        <v>528</v>
      </c>
      <c r="J43094" s="1" t="s">
        <v>529</v>
      </c>
      <c r="K43094" s="1">
        <v>1.0</v>
      </c>
      <c r="L43094" s="3">
        <v>40909.0</v>
      </c>
      <c r="M43094" s="3">
        <v>41185.0</v>
      </c>
      <c r="N43094" s="3">
        <v>41185.0</v>
      </c>
    </row>
    <row r="43095">
      <c r="A43095" s="1" t="s">
        <v>148607</v>
      </c>
      <c r="B43095" s="1" t="s">
        <v>148608</v>
      </c>
      <c r="C43095" s="2" t="s">
        <v>148609</v>
      </c>
      <c r="D43095" s="1" t="s">
        <v>36</v>
      </c>
      <c r="E43095" s="1" t="s">
        <v>43</v>
      </c>
      <c r="F43095" s="1" t="s">
        <v>18</v>
      </c>
      <c r="G43095" s="1" t="s">
        <v>25</v>
      </c>
      <c r="H43095" s="1" t="s">
        <v>64</v>
      </c>
      <c r="I43095" s="1" t="s">
        <v>65</v>
      </c>
      <c r="J43095" s="1" t="s">
        <v>2971</v>
      </c>
      <c r="K43095" s="1">
        <v>1.0</v>
      </c>
      <c r="L43095" s="3">
        <v>38991.0</v>
      </c>
      <c r="M43095" s="3">
        <v>38991.0</v>
      </c>
      <c r="N43095" s="3">
        <v>38991.0</v>
      </c>
    </row>
    <row r="43096">
      <c r="A43096" s="1" t="s">
        <v>148610</v>
      </c>
      <c r="B43096" s="1" t="s">
        <v>148611</v>
      </c>
      <c r="E43096" s="1">
        <v>1000000.0</v>
      </c>
      <c r="F43096" s="1" t="s">
        <v>18</v>
      </c>
      <c r="G43096" s="1" t="s">
        <v>25</v>
      </c>
      <c r="H43096" s="1" t="s">
        <v>64</v>
      </c>
      <c r="I43096" s="1" t="s">
        <v>1221</v>
      </c>
      <c r="J43096" s="1" t="s">
        <v>8967</v>
      </c>
      <c r="K43096" s="1">
        <v>1.0</v>
      </c>
      <c r="M43096" s="3">
        <v>41736.0</v>
      </c>
      <c r="N43096" s="3">
        <v>41736.0</v>
      </c>
    </row>
    <row r="43097">
      <c r="A43097" s="1" t="s">
        <v>148612</v>
      </c>
      <c r="B43097" s="1" t="s">
        <v>148613</v>
      </c>
      <c r="C43097" s="2" t="s">
        <v>148614</v>
      </c>
      <c r="D43097" s="1" t="s">
        <v>148615</v>
      </c>
      <c r="E43097" s="1">
        <v>1534000.0</v>
      </c>
      <c r="F43097" s="1" t="s">
        <v>18</v>
      </c>
      <c r="G43097" s="1" t="s">
        <v>4881</v>
      </c>
      <c r="I43097" s="1" t="s">
        <v>4882</v>
      </c>
      <c r="J43097" s="1" t="s">
        <v>4882</v>
      </c>
      <c r="K43097" s="1">
        <v>3.0</v>
      </c>
      <c r="L43097" s="3">
        <v>39814.0</v>
      </c>
      <c r="M43097" s="3">
        <v>39448.0</v>
      </c>
      <c r="N43097" s="3">
        <v>40588.0</v>
      </c>
    </row>
    <row r="43098">
      <c r="A43098" s="1" t="s">
        <v>148616</v>
      </c>
      <c r="B43098" s="1" t="s">
        <v>148617</v>
      </c>
      <c r="D43098" s="1" t="s">
        <v>933</v>
      </c>
      <c r="E43098" s="1">
        <v>2.1E7</v>
      </c>
      <c r="F43098" s="1" t="s">
        <v>18</v>
      </c>
      <c r="G43098" s="1" t="s">
        <v>25</v>
      </c>
      <c r="H43098" s="1" t="s">
        <v>99</v>
      </c>
      <c r="I43098" s="1" t="s">
        <v>100</v>
      </c>
      <c r="J43098" s="1" t="s">
        <v>20977</v>
      </c>
      <c r="K43098" s="1">
        <v>2.0</v>
      </c>
      <c r="L43098" s="3">
        <v>36161.0</v>
      </c>
      <c r="M43098" s="3">
        <v>38330.0</v>
      </c>
      <c r="N43098" s="3">
        <v>38691.0</v>
      </c>
    </row>
    <row r="43099">
      <c r="A43099" s="1" t="s">
        <v>148618</v>
      </c>
      <c r="B43099" s="1" t="s">
        <v>148619</v>
      </c>
      <c r="C43099" s="2" t="s">
        <v>148620</v>
      </c>
      <c r="D43099" s="1" t="s">
        <v>445</v>
      </c>
      <c r="E43099" s="1">
        <v>1.8E7</v>
      </c>
      <c r="F43099" s="1" t="s">
        <v>18</v>
      </c>
      <c r="G43099" s="1" t="s">
        <v>25</v>
      </c>
      <c r="H43099" s="1" t="s">
        <v>106</v>
      </c>
      <c r="I43099" s="1" t="s">
        <v>107</v>
      </c>
      <c r="J43099" s="1" t="s">
        <v>15752</v>
      </c>
      <c r="K43099" s="1">
        <v>2.0</v>
      </c>
      <c r="L43099" s="3">
        <v>40179.0</v>
      </c>
      <c r="M43099" s="3">
        <v>40688.0</v>
      </c>
      <c r="N43099" s="3">
        <v>41443.0</v>
      </c>
    </row>
    <row r="43100">
      <c r="A43100" s="1" t="s">
        <v>148621</v>
      </c>
      <c r="B43100" s="1" t="s">
        <v>148622</v>
      </c>
      <c r="C43100" s="2" t="s">
        <v>148623</v>
      </c>
      <c r="D43100" s="1" t="s">
        <v>741</v>
      </c>
      <c r="E43100" s="1">
        <v>5315541.0</v>
      </c>
      <c r="F43100" s="1" t="s">
        <v>18</v>
      </c>
      <c r="G43100" s="1" t="s">
        <v>25</v>
      </c>
      <c r="H43100" s="1" t="s">
        <v>89</v>
      </c>
      <c r="I43100" s="1" t="s">
        <v>1132</v>
      </c>
      <c r="J43100" s="1" t="s">
        <v>1133</v>
      </c>
      <c r="K43100" s="1">
        <v>3.0</v>
      </c>
      <c r="L43100" s="3">
        <v>39083.0</v>
      </c>
      <c r="M43100" s="3">
        <v>40577.0</v>
      </c>
      <c r="N43100" s="3">
        <v>41031.0</v>
      </c>
    </row>
    <row r="43101">
      <c r="A43101" s="1" t="s">
        <v>148624</v>
      </c>
      <c r="B43101" s="1" t="s">
        <v>148625</v>
      </c>
      <c r="C43101" s="2" t="s">
        <v>148626</v>
      </c>
      <c r="D43101" s="1" t="s">
        <v>42</v>
      </c>
      <c r="E43101" s="1">
        <v>17000.0</v>
      </c>
      <c r="F43101" s="1" t="s">
        <v>18</v>
      </c>
      <c r="G43101" s="1" t="s">
        <v>25</v>
      </c>
      <c r="H43101" s="1" t="s">
        <v>142</v>
      </c>
      <c r="I43101" s="1" t="s">
        <v>143</v>
      </c>
      <c r="J43101" s="1" t="s">
        <v>143</v>
      </c>
      <c r="K43101" s="1">
        <v>1.0</v>
      </c>
      <c r="L43101" s="3">
        <v>40544.0</v>
      </c>
      <c r="M43101" s="3">
        <v>41153.0</v>
      </c>
      <c r="N43101" s="3">
        <v>41153.0</v>
      </c>
    </row>
    <row r="43102">
      <c r="A43102" s="1" t="s">
        <v>148627</v>
      </c>
      <c r="B43102" s="1" t="s">
        <v>148625</v>
      </c>
      <c r="C43102" s="2" t="s">
        <v>148628</v>
      </c>
      <c r="D43102" s="1" t="s">
        <v>148629</v>
      </c>
      <c r="E43102" s="1">
        <v>7237193.0</v>
      </c>
      <c r="F43102" s="1" t="s">
        <v>18</v>
      </c>
      <c r="G43102" s="1" t="s">
        <v>25</v>
      </c>
      <c r="H43102" s="1" t="s">
        <v>44</v>
      </c>
      <c r="I43102" s="1" t="s">
        <v>282</v>
      </c>
      <c r="J43102" s="1" t="s">
        <v>282</v>
      </c>
      <c r="K43102" s="1">
        <v>7.0</v>
      </c>
      <c r="L43102" s="3">
        <v>40029.0</v>
      </c>
      <c r="M43102" s="3">
        <v>40483.0</v>
      </c>
      <c r="N43102" s="3">
        <v>42111.0</v>
      </c>
    </row>
    <row r="43103">
      <c r="A43103" s="1" t="s">
        <v>148630</v>
      </c>
      <c r="B43103" s="1" t="s">
        <v>148631</v>
      </c>
      <c r="C43103" s="2" t="s">
        <v>148632</v>
      </c>
      <c r="D43103" s="1" t="s">
        <v>36</v>
      </c>
      <c r="E43103" s="1">
        <v>120000.0</v>
      </c>
      <c r="F43103" s="1" t="s">
        <v>18</v>
      </c>
      <c r="G43103" s="1" t="s">
        <v>25</v>
      </c>
      <c r="H43103" s="1" t="s">
        <v>430</v>
      </c>
      <c r="I43103" s="1" t="s">
        <v>7658</v>
      </c>
      <c r="J43103" s="1" t="s">
        <v>61917</v>
      </c>
      <c r="K43103" s="1">
        <v>1.0</v>
      </c>
      <c r="L43103" s="3">
        <v>40179.0</v>
      </c>
      <c r="M43103" s="3">
        <v>40544.0</v>
      </c>
      <c r="N43103" s="3">
        <v>40544.0</v>
      </c>
    </row>
    <row r="43104">
      <c r="A43104" s="1" t="s">
        <v>148633</v>
      </c>
      <c r="B43104" s="1" t="s">
        <v>148634</v>
      </c>
      <c r="C43104" s="2" t="s">
        <v>148635</v>
      </c>
      <c r="D43104" s="1" t="s">
        <v>148636</v>
      </c>
      <c r="E43104" s="1">
        <v>2.0E7</v>
      </c>
      <c r="F43104" s="1" t="s">
        <v>113</v>
      </c>
      <c r="G43104" s="1" t="s">
        <v>57</v>
      </c>
      <c r="H43104" s="1" t="s">
        <v>202</v>
      </c>
      <c r="I43104" s="1" t="s">
        <v>203</v>
      </c>
      <c r="J43104" s="1" t="s">
        <v>249</v>
      </c>
      <c r="K43104" s="1">
        <v>3.0</v>
      </c>
      <c r="L43104" s="3">
        <v>39814.0</v>
      </c>
      <c r="M43104" s="3">
        <v>40207.0</v>
      </c>
      <c r="N43104" s="3">
        <v>41403.0</v>
      </c>
    </row>
    <row r="43105">
      <c r="A43105" s="1" t="s">
        <v>148637</v>
      </c>
      <c r="B43105" s="1" t="s">
        <v>148638</v>
      </c>
      <c r="C43105" s="2" t="s">
        <v>148639</v>
      </c>
      <c r="E43105" s="1">
        <v>5000000.0</v>
      </c>
      <c r="F43105" s="1" t="s">
        <v>18</v>
      </c>
      <c r="G43105" s="1" t="s">
        <v>128</v>
      </c>
      <c r="H43105" s="1" t="s">
        <v>3010</v>
      </c>
      <c r="I43105" s="1" t="s">
        <v>130</v>
      </c>
      <c r="J43105" s="1" t="s">
        <v>3011</v>
      </c>
      <c r="K43105" s="1">
        <v>1.0</v>
      </c>
      <c r="L43105" s="3">
        <v>40544.0</v>
      </c>
      <c r="M43105" s="3">
        <v>42320.0</v>
      </c>
      <c r="N43105" s="3">
        <v>42320.0</v>
      </c>
    </row>
    <row r="43106">
      <c r="A43106" s="1" t="s">
        <v>148640</v>
      </c>
      <c r="B43106" s="1" t="s">
        <v>148641</v>
      </c>
      <c r="C43106" s="2" t="s">
        <v>148642</v>
      </c>
      <c r="D43106" s="1" t="s">
        <v>148643</v>
      </c>
      <c r="E43106" s="1">
        <v>4000000.0</v>
      </c>
      <c r="F43106" s="1" t="s">
        <v>18</v>
      </c>
      <c r="G43106" s="1" t="s">
        <v>25</v>
      </c>
      <c r="H43106" s="1" t="s">
        <v>64</v>
      </c>
      <c r="I43106" s="1" t="s">
        <v>65</v>
      </c>
      <c r="J43106" s="1" t="s">
        <v>1402</v>
      </c>
      <c r="K43106" s="1">
        <v>1.0</v>
      </c>
      <c r="L43106" s="3">
        <v>41640.0</v>
      </c>
      <c r="M43106" s="3">
        <v>42171.0</v>
      </c>
      <c r="N43106" s="3">
        <v>42171.0</v>
      </c>
    </row>
    <row r="43107">
      <c r="A43107" s="1" t="s">
        <v>148644</v>
      </c>
      <c r="B43107" s="1" t="s">
        <v>148645</v>
      </c>
      <c r="C43107" s="2" t="s">
        <v>148646</v>
      </c>
      <c r="D43107" s="1" t="s">
        <v>148647</v>
      </c>
      <c r="E43107" s="1">
        <v>25000.0</v>
      </c>
      <c r="F43107" s="1" t="s">
        <v>18</v>
      </c>
      <c r="G43107" s="1" t="s">
        <v>25</v>
      </c>
      <c r="H43107" s="1" t="s">
        <v>158</v>
      </c>
      <c r="I43107" s="1" t="s">
        <v>244</v>
      </c>
      <c r="J43107" s="1" t="s">
        <v>244</v>
      </c>
      <c r="K43107" s="1">
        <v>1.0</v>
      </c>
      <c r="L43107" s="3">
        <v>41883.0</v>
      </c>
      <c r="M43107" s="3">
        <v>42005.0</v>
      </c>
      <c r="N43107" s="3">
        <v>42005.0</v>
      </c>
    </row>
    <row r="43108">
      <c r="A43108" s="1" t="s">
        <v>148648</v>
      </c>
      <c r="B43108" s="1" t="s">
        <v>148649</v>
      </c>
      <c r="C43108" s="2" t="s">
        <v>148650</v>
      </c>
      <c r="D43108" s="1" t="s">
        <v>42</v>
      </c>
      <c r="E43108" s="1">
        <v>2.589223E7</v>
      </c>
      <c r="F43108" s="1" t="s">
        <v>113</v>
      </c>
      <c r="G43108" s="1" t="s">
        <v>25</v>
      </c>
      <c r="H43108" s="1" t="s">
        <v>89</v>
      </c>
      <c r="I43108" s="1" t="s">
        <v>3569</v>
      </c>
      <c r="J43108" s="1" t="s">
        <v>3569</v>
      </c>
      <c r="K43108" s="1">
        <v>5.0</v>
      </c>
      <c r="L43108" s="3">
        <v>37257.0</v>
      </c>
      <c r="M43108" s="3">
        <v>37834.0</v>
      </c>
      <c r="N43108" s="3">
        <v>40421.0</v>
      </c>
    </row>
    <row r="43109">
      <c r="A43109" s="1" t="s">
        <v>148651</v>
      </c>
      <c r="B43109" s="1" t="s">
        <v>148652</v>
      </c>
      <c r="C43109" s="2" t="s">
        <v>148653</v>
      </c>
      <c r="D43109" s="1" t="s">
        <v>94</v>
      </c>
      <c r="E43109" s="1">
        <v>1272000.0</v>
      </c>
      <c r="F43109" s="1" t="s">
        <v>18</v>
      </c>
      <c r="G43109" s="1" t="s">
        <v>25</v>
      </c>
      <c r="H43109" s="1" t="s">
        <v>430</v>
      </c>
      <c r="I43109" s="1" t="s">
        <v>528</v>
      </c>
      <c r="J43109" s="1" t="s">
        <v>8303</v>
      </c>
      <c r="K43109" s="1">
        <v>1.0</v>
      </c>
      <c r="L43109" s="3">
        <v>40909.0</v>
      </c>
      <c r="M43109" s="3">
        <v>42227.0</v>
      </c>
      <c r="N43109" s="3">
        <v>42227.0</v>
      </c>
    </row>
    <row r="43110">
      <c r="A43110" s="1" t="s">
        <v>148654</v>
      </c>
      <c r="B43110" s="1" t="s">
        <v>148655</v>
      </c>
      <c r="C43110" s="2" t="s">
        <v>148656</v>
      </c>
      <c r="D43110" s="1" t="s">
        <v>148657</v>
      </c>
      <c r="E43110" s="1">
        <v>2.885E7</v>
      </c>
      <c r="F43110" s="1" t="s">
        <v>18</v>
      </c>
      <c r="G43110" s="1" t="s">
        <v>25</v>
      </c>
      <c r="H43110" s="1" t="s">
        <v>64</v>
      </c>
      <c r="I43110" s="1" t="s">
        <v>65</v>
      </c>
      <c r="J43110" s="1" t="s">
        <v>4127</v>
      </c>
      <c r="K43110" s="1">
        <v>2.0</v>
      </c>
      <c r="L43110" s="3">
        <v>40787.0</v>
      </c>
      <c r="M43110" s="3">
        <v>41002.0</v>
      </c>
      <c r="N43110" s="3">
        <v>41340.0</v>
      </c>
    </row>
    <row r="43111">
      <c r="A43111" s="1" t="s">
        <v>148658</v>
      </c>
      <c r="B43111" s="1" t="s">
        <v>148659</v>
      </c>
      <c r="C43111" s="2" t="s">
        <v>148660</v>
      </c>
      <c r="D43111" s="1" t="s">
        <v>148661</v>
      </c>
      <c r="E43111" s="1">
        <v>6.3E7</v>
      </c>
      <c r="F43111" s="1" t="s">
        <v>113</v>
      </c>
      <c r="G43111" s="1" t="s">
        <v>25</v>
      </c>
      <c r="H43111" s="1" t="s">
        <v>106</v>
      </c>
      <c r="I43111" s="1" t="s">
        <v>107</v>
      </c>
      <c r="J43111" s="1" t="s">
        <v>108</v>
      </c>
      <c r="K43111" s="1">
        <v>1.0</v>
      </c>
      <c r="L43111" s="3">
        <v>35065.0</v>
      </c>
      <c r="M43111" s="3">
        <v>38560.0</v>
      </c>
      <c r="N43111" s="3">
        <v>38560.0</v>
      </c>
    </row>
    <row r="43112">
      <c r="A43112" s="1" t="s">
        <v>148662</v>
      </c>
      <c r="B43112" s="1" t="s">
        <v>148663</v>
      </c>
      <c r="E43112" s="1" t="s">
        <v>43</v>
      </c>
      <c r="F43112" s="1" t="s">
        <v>18</v>
      </c>
      <c r="K43112" s="1">
        <v>1.0</v>
      </c>
      <c r="M43112" s="3">
        <v>42005.0</v>
      </c>
      <c r="N43112" s="3">
        <v>42005.0</v>
      </c>
    </row>
    <row r="43113">
      <c r="A43113" s="1" t="s">
        <v>148664</v>
      </c>
      <c r="B43113" s="1" t="s">
        <v>148665</v>
      </c>
      <c r="C43113" s="2" t="s">
        <v>148666</v>
      </c>
      <c r="D43113" s="1" t="s">
        <v>42</v>
      </c>
      <c r="E43113" s="1">
        <v>3686169.0</v>
      </c>
      <c r="F43113" s="1" t="s">
        <v>18</v>
      </c>
      <c r="G43113" s="1" t="s">
        <v>25</v>
      </c>
      <c r="H43113" s="1" t="s">
        <v>121</v>
      </c>
      <c r="I43113" s="1" t="s">
        <v>528</v>
      </c>
      <c r="J43113" s="1" t="s">
        <v>4694</v>
      </c>
      <c r="K43113" s="1">
        <v>1.0</v>
      </c>
      <c r="M43113" s="3">
        <v>40357.0</v>
      </c>
      <c r="N43113" s="3">
        <v>40357.0</v>
      </c>
    </row>
    <row r="43114">
      <c r="A43114" s="1" t="s">
        <v>148667</v>
      </c>
      <c r="B43114" s="1" t="s">
        <v>148668</v>
      </c>
      <c r="C43114" s="2" t="s">
        <v>148669</v>
      </c>
      <c r="D43114" s="1" t="s">
        <v>3932</v>
      </c>
      <c r="E43114" s="1">
        <v>75000.0</v>
      </c>
      <c r="F43114" s="1" t="s">
        <v>18</v>
      </c>
      <c r="G43114" s="1" t="s">
        <v>25</v>
      </c>
      <c r="H43114" s="1" t="s">
        <v>106</v>
      </c>
      <c r="I43114" s="1" t="s">
        <v>107</v>
      </c>
      <c r="J43114" s="1" t="s">
        <v>15752</v>
      </c>
      <c r="K43114" s="1">
        <v>1.0</v>
      </c>
      <c r="M43114" s="3">
        <v>40800.0</v>
      </c>
      <c r="N43114" s="3">
        <v>40800.0</v>
      </c>
    </row>
    <row r="43115">
      <c r="A43115" s="1" t="s">
        <v>148670</v>
      </c>
      <c r="B43115" s="1" t="s">
        <v>148671</v>
      </c>
      <c r="C43115" s="2" t="s">
        <v>148672</v>
      </c>
      <c r="D43115" s="1" t="s">
        <v>56</v>
      </c>
      <c r="E43115" s="1">
        <v>4.003E7</v>
      </c>
      <c r="F43115" s="1" t="s">
        <v>207</v>
      </c>
      <c r="G43115" s="1" t="s">
        <v>25</v>
      </c>
      <c r="H43115" s="1" t="s">
        <v>158</v>
      </c>
      <c r="I43115" s="1" t="s">
        <v>244</v>
      </c>
      <c r="J43115" s="1" t="s">
        <v>327</v>
      </c>
      <c r="K43115" s="1">
        <v>4.0</v>
      </c>
      <c r="M43115" s="3">
        <v>38062.0</v>
      </c>
      <c r="N43115" s="3">
        <v>40056.0</v>
      </c>
    </row>
    <row r="43116">
      <c r="A43116" s="1" t="s">
        <v>148673</v>
      </c>
      <c r="B43116" s="1" t="s">
        <v>148674</v>
      </c>
      <c r="C43116" s="2" t="s">
        <v>148675</v>
      </c>
      <c r="D43116" s="1" t="s">
        <v>148676</v>
      </c>
      <c r="E43116" s="1">
        <v>2.0993787E7</v>
      </c>
      <c r="F43116" s="1" t="s">
        <v>18</v>
      </c>
      <c r="G43116" s="1" t="s">
        <v>25</v>
      </c>
      <c r="H43116" s="1" t="s">
        <v>44</v>
      </c>
      <c r="I43116" s="1" t="s">
        <v>282</v>
      </c>
      <c r="J43116" s="1" t="s">
        <v>282</v>
      </c>
      <c r="K43116" s="1">
        <v>3.0</v>
      </c>
      <c r="L43116" s="3">
        <v>40544.0</v>
      </c>
      <c r="M43116" s="3">
        <v>41254.0</v>
      </c>
      <c r="N43116" s="3">
        <v>42011.0</v>
      </c>
    </row>
    <row r="43117">
      <c r="A43117" s="1" t="s">
        <v>148677</v>
      </c>
      <c r="B43117" s="1" t="s">
        <v>148678</v>
      </c>
      <c r="C43117" s="2" t="s">
        <v>148679</v>
      </c>
      <c r="D43117" s="1" t="s">
        <v>148680</v>
      </c>
      <c r="E43117" s="1">
        <v>5500000.0</v>
      </c>
      <c r="F43117" s="1" t="s">
        <v>113</v>
      </c>
      <c r="G43117" s="1" t="s">
        <v>25</v>
      </c>
      <c r="H43117" s="1" t="s">
        <v>64</v>
      </c>
      <c r="I43117" s="1" t="s">
        <v>65</v>
      </c>
      <c r="J43117" s="1" t="s">
        <v>271</v>
      </c>
      <c r="K43117" s="1">
        <v>2.0</v>
      </c>
      <c r="L43117" s="3">
        <v>41153.0</v>
      </c>
      <c r="M43117" s="3">
        <v>41496.0</v>
      </c>
      <c r="N43117" s="3">
        <v>41764.0</v>
      </c>
    </row>
    <row r="43118">
      <c r="A43118" s="1" t="s">
        <v>148681</v>
      </c>
      <c r="B43118" s="1" t="s">
        <v>148682</v>
      </c>
      <c r="C43118" s="2" t="s">
        <v>148683</v>
      </c>
      <c r="D43118" s="1" t="s">
        <v>766</v>
      </c>
      <c r="E43118" s="1">
        <v>8000000.0</v>
      </c>
      <c r="F43118" s="1" t="s">
        <v>18</v>
      </c>
      <c r="G43118" s="1" t="s">
        <v>25</v>
      </c>
      <c r="H43118" s="1" t="s">
        <v>430</v>
      </c>
      <c r="I43118" s="1" t="s">
        <v>6983</v>
      </c>
      <c r="J43118" s="1" t="s">
        <v>6983</v>
      </c>
      <c r="K43118" s="1">
        <v>1.0</v>
      </c>
      <c r="M43118" s="3">
        <v>39407.0</v>
      </c>
      <c r="N43118" s="3">
        <v>39407.0</v>
      </c>
    </row>
    <row r="43119">
      <c r="A43119" s="1" t="s">
        <v>148684</v>
      </c>
      <c r="B43119" s="1" t="s">
        <v>148685</v>
      </c>
      <c r="C43119" s="2" t="s">
        <v>148686</v>
      </c>
      <c r="D43119" s="1" t="s">
        <v>148687</v>
      </c>
      <c r="E43119" s="1">
        <v>20000.0</v>
      </c>
      <c r="F43119" s="1" t="s">
        <v>18</v>
      </c>
      <c r="G43119" s="1" t="s">
        <v>25</v>
      </c>
      <c r="H43119" s="1" t="s">
        <v>106</v>
      </c>
      <c r="I43119" s="1" t="s">
        <v>107</v>
      </c>
      <c r="J43119" s="1" t="s">
        <v>5335</v>
      </c>
      <c r="K43119" s="1">
        <v>1.0</v>
      </c>
      <c r="L43119" s="3">
        <v>41974.0</v>
      </c>
      <c r="M43119" s="3">
        <v>42248.0</v>
      </c>
      <c r="N43119" s="3">
        <v>42248.0</v>
      </c>
    </row>
    <row r="43120">
      <c r="A43120" s="1" t="s">
        <v>148688</v>
      </c>
      <c r="B43120" s="1" t="s">
        <v>148689</v>
      </c>
      <c r="D43120" s="1" t="s">
        <v>94</v>
      </c>
      <c r="E43120" s="1" t="s">
        <v>43</v>
      </c>
      <c r="F43120" s="1" t="s">
        <v>18</v>
      </c>
      <c r="G43120" s="1" t="s">
        <v>25</v>
      </c>
      <c r="H43120" s="1" t="s">
        <v>4968</v>
      </c>
      <c r="I43120" s="1" t="s">
        <v>4969</v>
      </c>
      <c r="J43120" s="1" t="s">
        <v>41418</v>
      </c>
      <c r="K43120" s="1">
        <v>1.0</v>
      </c>
      <c r="L43120" s="3">
        <v>41946.0</v>
      </c>
      <c r="M43120" s="3">
        <v>41947.0</v>
      </c>
      <c r="N43120" s="3">
        <v>41947.0</v>
      </c>
    </row>
    <row r="43121">
      <c r="A43121" s="1" t="s">
        <v>148690</v>
      </c>
      <c r="B43121" s="1" t="s">
        <v>148691</v>
      </c>
      <c r="C43121" s="2" t="s">
        <v>148692</v>
      </c>
      <c r="D43121" s="1" t="s">
        <v>7912</v>
      </c>
      <c r="E43121" s="1" t="s">
        <v>43</v>
      </c>
      <c r="F43121" s="1" t="s">
        <v>18</v>
      </c>
      <c r="K43121" s="1">
        <v>1.0</v>
      </c>
      <c r="L43121" s="3">
        <v>41962.0</v>
      </c>
      <c r="M43121" s="3">
        <v>42142.0</v>
      </c>
      <c r="N43121" s="3">
        <v>42142.0</v>
      </c>
    </row>
    <row r="43122">
      <c r="A43122" s="1" t="s">
        <v>148693</v>
      </c>
      <c r="B43122" s="1" t="s">
        <v>148694</v>
      </c>
      <c r="C43122" s="2" t="s">
        <v>148695</v>
      </c>
      <c r="D43122" s="1" t="s">
        <v>148696</v>
      </c>
      <c r="E43122" s="1" t="s">
        <v>43</v>
      </c>
      <c r="F43122" s="1" t="s">
        <v>18</v>
      </c>
      <c r="G43122" s="1" t="s">
        <v>25</v>
      </c>
      <c r="H43122" s="1" t="s">
        <v>89</v>
      </c>
      <c r="I43122" s="1" t="s">
        <v>1132</v>
      </c>
      <c r="J43122" s="1" t="s">
        <v>16884</v>
      </c>
      <c r="K43122" s="1">
        <v>1.0</v>
      </c>
      <c r="L43122" s="3">
        <v>41821.0</v>
      </c>
      <c r="M43122" s="3">
        <v>41604.0</v>
      </c>
      <c r="N43122" s="3">
        <v>41604.0</v>
      </c>
    </row>
    <row r="43123">
      <c r="A43123" s="1" t="s">
        <v>148697</v>
      </c>
      <c r="B43123" s="1" t="s">
        <v>148698</v>
      </c>
      <c r="C43123" s="2" t="s">
        <v>148699</v>
      </c>
      <c r="D43123" s="1" t="s">
        <v>2479</v>
      </c>
      <c r="E43123" s="1" t="s">
        <v>43</v>
      </c>
      <c r="F43123" s="1" t="s">
        <v>18</v>
      </c>
      <c r="G43123" s="1" t="s">
        <v>25</v>
      </c>
      <c r="H43123" s="1" t="s">
        <v>158</v>
      </c>
      <c r="I43123" s="1" t="s">
        <v>2686</v>
      </c>
      <c r="J43123" s="1" t="s">
        <v>17147</v>
      </c>
      <c r="K43123" s="1">
        <v>1.0</v>
      </c>
      <c r="L43123" s="3">
        <v>41551.0</v>
      </c>
      <c r="M43123" s="3">
        <v>41898.0</v>
      </c>
      <c r="N43123" s="3">
        <v>41898.0</v>
      </c>
    </row>
    <row r="43124">
      <c r="A43124" s="1" t="s">
        <v>148700</v>
      </c>
      <c r="B43124" s="1" t="s">
        <v>148701</v>
      </c>
      <c r="C43124" s="2" t="s">
        <v>148702</v>
      </c>
      <c r="D43124" s="1" t="s">
        <v>148703</v>
      </c>
      <c r="E43124" s="1">
        <v>7.1739591E7</v>
      </c>
      <c r="F43124" s="1" t="s">
        <v>18</v>
      </c>
      <c r="G43124" s="1" t="s">
        <v>25</v>
      </c>
      <c r="H43124" s="1" t="s">
        <v>142</v>
      </c>
      <c r="I43124" s="1" t="s">
        <v>143</v>
      </c>
      <c r="J43124" s="1" t="s">
        <v>143</v>
      </c>
      <c r="K43124" s="1">
        <v>6.0</v>
      </c>
      <c r="L43124" s="3">
        <v>39352.0</v>
      </c>
      <c r="M43124" s="3">
        <v>39083.0</v>
      </c>
      <c r="N43124" s="3">
        <v>42041.0</v>
      </c>
    </row>
    <row r="43125">
      <c r="A43125" s="1" t="s">
        <v>148704</v>
      </c>
      <c r="B43125" s="1" t="s">
        <v>148705</v>
      </c>
      <c r="C43125" s="2" t="s">
        <v>148706</v>
      </c>
      <c r="D43125" s="1" t="s">
        <v>148707</v>
      </c>
      <c r="E43125" s="1" t="s">
        <v>43</v>
      </c>
      <c r="F43125" s="1" t="s">
        <v>18</v>
      </c>
      <c r="G43125" s="1" t="s">
        <v>25</v>
      </c>
      <c r="H43125" s="1" t="s">
        <v>106</v>
      </c>
      <c r="I43125" s="1" t="s">
        <v>1621</v>
      </c>
      <c r="J43125" s="1" t="s">
        <v>148708</v>
      </c>
      <c r="K43125" s="1">
        <v>1.0</v>
      </c>
      <c r="L43125" s="3">
        <v>41548.0</v>
      </c>
      <c r="M43125" s="3">
        <v>41947.0</v>
      </c>
      <c r="N43125" s="3">
        <v>41947.0</v>
      </c>
    </row>
    <row r="43126">
      <c r="A43126" s="1" t="s">
        <v>148709</v>
      </c>
      <c r="B43126" s="1" t="s">
        <v>148710</v>
      </c>
      <c r="D43126" s="1" t="s">
        <v>148711</v>
      </c>
      <c r="E43126" s="1" t="s">
        <v>43</v>
      </c>
      <c r="F43126" s="1" t="s">
        <v>18</v>
      </c>
      <c r="G43126" s="1" t="s">
        <v>25</v>
      </c>
      <c r="H43126" s="1" t="s">
        <v>142</v>
      </c>
      <c r="I43126" s="1" t="s">
        <v>143</v>
      </c>
      <c r="J43126" s="1" t="s">
        <v>438</v>
      </c>
      <c r="K43126" s="1">
        <v>1.0</v>
      </c>
      <c r="L43126" s="3">
        <v>41466.0</v>
      </c>
      <c r="M43126" s="3">
        <v>41465.0</v>
      </c>
      <c r="N43126" s="3">
        <v>41465.0</v>
      </c>
    </row>
    <row r="43127">
      <c r="A43127" s="1" t="s">
        <v>148712</v>
      </c>
      <c r="B43127" s="1" t="s">
        <v>148713</v>
      </c>
      <c r="C43127" s="2" t="s">
        <v>148714</v>
      </c>
      <c r="D43127" s="1" t="s">
        <v>181</v>
      </c>
      <c r="E43127" s="1">
        <v>5000000.0</v>
      </c>
      <c r="F43127" s="1" t="s">
        <v>18</v>
      </c>
      <c r="G43127" s="1" t="s">
        <v>25</v>
      </c>
      <c r="H43127" s="1" t="s">
        <v>142</v>
      </c>
      <c r="I43127" s="1" t="s">
        <v>143</v>
      </c>
      <c r="J43127" s="1" t="s">
        <v>438</v>
      </c>
      <c r="K43127" s="1">
        <v>1.0</v>
      </c>
      <c r="M43127" s="3">
        <v>37554.0</v>
      </c>
      <c r="N43127" s="3">
        <v>37554.0</v>
      </c>
    </row>
    <row r="43128">
      <c r="A43128" s="1" t="s">
        <v>148715</v>
      </c>
      <c r="B43128" s="1" t="s">
        <v>148716</v>
      </c>
      <c r="C43128" s="2" t="s">
        <v>148717</v>
      </c>
      <c r="D43128" s="1" t="s">
        <v>148718</v>
      </c>
      <c r="E43128" s="1">
        <v>760000.0</v>
      </c>
      <c r="F43128" s="1" t="s">
        <v>18</v>
      </c>
      <c r="G43128" s="1" t="s">
        <v>25</v>
      </c>
      <c r="H43128" s="1" t="s">
        <v>64</v>
      </c>
      <c r="I43128" s="1" t="s">
        <v>1221</v>
      </c>
      <c r="J43128" s="1" t="s">
        <v>1221</v>
      </c>
      <c r="K43128" s="1">
        <v>2.0</v>
      </c>
      <c r="M43128" s="3">
        <v>41639.0</v>
      </c>
      <c r="N43128" s="3">
        <v>42170.0</v>
      </c>
    </row>
    <row r="43129">
      <c r="A43129" s="1" t="s">
        <v>148719</v>
      </c>
      <c r="B43129" s="1" t="s">
        <v>148720</v>
      </c>
      <c r="C43129" s="2" t="s">
        <v>148721</v>
      </c>
      <c r="D43129" s="1" t="s">
        <v>1744</v>
      </c>
      <c r="E43129" s="1">
        <v>1.8E7</v>
      </c>
      <c r="F43129" s="1" t="s">
        <v>113</v>
      </c>
      <c r="G43129" s="1" t="s">
        <v>25</v>
      </c>
      <c r="H43129" s="1" t="s">
        <v>1011</v>
      </c>
      <c r="I43129" s="1" t="s">
        <v>1012</v>
      </c>
      <c r="J43129" s="1" t="s">
        <v>3752</v>
      </c>
      <c r="K43129" s="1">
        <v>1.0</v>
      </c>
      <c r="L43129" s="3">
        <v>40558.0</v>
      </c>
      <c r="M43129" s="3">
        <v>40722.0</v>
      </c>
      <c r="N43129" s="3">
        <v>40722.0</v>
      </c>
    </row>
    <row r="43130">
      <c r="A43130" s="1" t="s">
        <v>148722</v>
      </c>
      <c r="B43130" s="1" t="s">
        <v>148723</v>
      </c>
      <c r="C43130" s="2" t="s">
        <v>148724</v>
      </c>
      <c r="E43130" s="1" t="s">
        <v>43</v>
      </c>
      <c r="F43130" s="1" t="s">
        <v>18</v>
      </c>
      <c r="G43130" s="1" t="s">
        <v>25</v>
      </c>
      <c r="H43130" s="1" t="s">
        <v>44</v>
      </c>
      <c r="I43130" s="1" t="s">
        <v>282</v>
      </c>
      <c r="J43130" s="1" t="s">
        <v>282</v>
      </c>
      <c r="K43130" s="1">
        <v>2.0</v>
      </c>
      <c r="M43130" s="3">
        <v>40118.0</v>
      </c>
      <c r="N43130" s="3">
        <v>41723.0</v>
      </c>
    </row>
    <row r="43131">
      <c r="A43131" s="1" t="s">
        <v>148725</v>
      </c>
      <c r="B43131" s="1" t="s">
        <v>148726</v>
      </c>
      <c r="C43131" s="2" t="s">
        <v>148727</v>
      </c>
      <c r="D43131" s="1" t="s">
        <v>13123</v>
      </c>
      <c r="E43131" s="1">
        <v>1834916.0</v>
      </c>
      <c r="F43131" s="1" t="s">
        <v>18</v>
      </c>
      <c r="G43131" s="1" t="s">
        <v>25</v>
      </c>
      <c r="H43131" s="1" t="s">
        <v>64</v>
      </c>
      <c r="I43131" s="1" t="s">
        <v>65</v>
      </c>
      <c r="J43131" s="1" t="s">
        <v>4841</v>
      </c>
      <c r="K43131" s="1">
        <v>1.0</v>
      </c>
      <c r="L43131" s="3">
        <v>41640.0</v>
      </c>
      <c r="M43131" s="3">
        <v>42185.0</v>
      </c>
      <c r="N43131" s="3">
        <v>42185.0</v>
      </c>
    </row>
    <row r="43132">
      <c r="A43132" s="1" t="s">
        <v>148728</v>
      </c>
      <c r="B43132" s="1" t="s">
        <v>148729</v>
      </c>
      <c r="C43132" s="2" t="s">
        <v>148730</v>
      </c>
      <c r="D43132" s="1" t="s">
        <v>1744</v>
      </c>
      <c r="E43132" s="1">
        <v>500000.0</v>
      </c>
      <c r="F43132" s="1" t="s">
        <v>18</v>
      </c>
      <c r="G43132" s="1" t="s">
        <v>25</v>
      </c>
      <c r="H43132" s="1" t="s">
        <v>644</v>
      </c>
      <c r="I43132" s="1" t="s">
        <v>645</v>
      </c>
      <c r="J43132" s="1" t="s">
        <v>645</v>
      </c>
      <c r="K43132" s="1">
        <v>1.0</v>
      </c>
      <c r="L43132" s="3">
        <v>40544.0</v>
      </c>
      <c r="M43132" s="3">
        <v>41681.0</v>
      </c>
      <c r="N43132" s="3">
        <v>41681.0</v>
      </c>
    </row>
    <row r="43133">
      <c r="A43133" s="1" t="s">
        <v>148731</v>
      </c>
      <c r="B43133" s="1" t="s">
        <v>148732</v>
      </c>
      <c r="C43133" s="2" t="s">
        <v>148733</v>
      </c>
      <c r="D43133" s="1" t="s">
        <v>75</v>
      </c>
      <c r="E43133" s="1">
        <v>1925000.0</v>
      </c>
      <c r="F43133" s="1" t="s">
        <v>18</v>
      </c>
      <c r="G43133" s="1" t="s">
        <v>25</v>
      </c>
      <c r="H43133" s="1" t="s">
        <v>64</v>
      </c>
      <c r="I43133" s="1" t="s">
        <v>1221</v>
      </c>
      <c r="J43133" s="1" t="s">
        <v>1221</v>
      </c>
      <c r="K43133" s="1">
        <v>1.0</v>
      </c>
      <c r="L43133" s="3">
        <v>41365.0</v>
      </c>
      <c r="M43133" s="3">
        <v>41699.0</v>
      </c>
      <c r="N43133" s="3">
        <v>41699.0</v>
      </c>
    </row>
    <row r="43134">
      <c r="A43134" s="1" t="s">
        <v>148734</v>
      </c>
      <c r="B43134" s="1" t="s">
        <v>148735</v>
      </c>
      <c r="C43134" s="2" t="s">
        <v>148736</v>
      </c>
      <c r="D43134" s="1" t="s">
        <v>40626</v>
      </c>
      <c r="E43134" s="1">
        <v>2165001.0</v>
      </c>
      <c r="F43134" s="1" t="s">
        <v>18</v>
      </c>
      <c r="G43134" s="1" t="s">
        <v>25</v>
      </c>
      <c r="H43134" s="1" t="s">
        <v>208</v>
      </c>
      <c r="I43134" s="1" t="s">
        <v>6943</v>
      </c>
      <c r="J43134" s="1" t="s">
        <v>6943</v>
      </c>
      <c r="K43134" s="1">
        <v>2.0</v>
      </c>
      <c r="L43134" s="3">
        <v>40909.0</v>
      </c>
      <c r="M43134" s="3">
        <v>41674.0</v>
      </c>
      <c r="N43134" s="3">
        <v>42006.0</v>
      </c>
    </row>
    <row r="43135">
      <c r="A43135" s="1" t="s">
        <v>148737</v>
      </c>
      <c r="B43135" s="1" t="s">
        <v>148738</v>
      </c>
      <c r="C43135" s="2" t="s">
        <v>148739</v>
      </c>
      <c r="D43135" s="1" t="s">
        <v>148740</v>
      </c>
      <c r="E43135" s="1">
        <v>4351345.0</v>
      </c>
      <c r="F43135" s="1" t="s">
        <v>689</v>
      </c>
      <c r="G43135" s="1" t="s">
        <v>25</v>
      </c>
      <c r="H43135" s="1" t="s">
        <v>64</v>
      </c>
      <c r="I43135" s="1" t="s">
        <v>1221</v>
      </c>
      <c r="J43135" s="1" t="s">
        <v>1221</v>
      </c>
      <c r="K43135" s="1">
        <v>1.0</v>
      </c>
      <c r="L43135" s="3">
        <v>23743.0</v>
      </c>
      <c r="M43135" s="3">
        <v>40443.0</v>
      </c>
      <c r="N43135" s="3">
        <v>40443.0</v>
      </c>
    </row>
    <row r="43136">
      <c r="A43136" s="1" t="s">
        <v>148741</v>
      </c>
      <c r="B43136" s="1" t="s">
        <v>148742</v>
      </c>
      <c r="C43136" s="2" t="s">
        <v>148743</v>
      </c>
      <c r="D43136" s="1" t="s">
        <v>148744</v>
      </c>
      <c r="E43136" s="1">
        <v>300000.0</v>
      </c>
      <c r="F43136" s="1" t="s">
        <v>18</v>
      </c>
      <c r="G43136" s="1" t="s">
        <v>25</v>
      </c>
      <c r="H43136" s="1" t="s">
        <v>286</v>
      </c>
      <c r="I43136" s="1" t="s">
        <v>1030</v>
      </c>
      <c r="J43136" s="1" t="s">
        <v>1030</v>
      </c>
      <c r="K43136" s="1">
        <v>1.0</v>
      </c>
      <c r="M43136" s="3">
        <v>41864.0</v>
      </c>
      <c r="N43136" s="3">
        <v>41864.0</v>
      </c>
    </row>
    <row r="43137">
      <c r="A43137" s="1" t="s">
        <v>148745</v>
      </c>
      <c r="B43137" s="1" t="s">
        <v>148746</v>
      </c>
      <c r="C43137" s="2" t="s">
        <v>148747</v>
      </c>
      <c r="D43137" s="1" t="s">
        <v>148748</v>
      </c>
      <c r="E43137" s="1">
        <v>1441000.0</v>
      </c>
      <c r="F43137" s="1" t="s">
        <v>18</v>
      </c>
      <c r="G43137" s="1" t="s">
        <v>25</v>
      </c>
      <c r="H43137" s="1" t="s">
        <v>64</v>
      </c>
      <c r="I43137" s="1" t="s">
        <v>65</v>
      </c>
      <c r="J43137" s="1" t="s">
        <v>71</v>
      </c>
      <c r="K43137" s="1">
        <v>6.0</v>
      </c>
      <c r="L43137" s="3">
        <v>41055.0</v>
      </c>
      <c r="M43137" s="3">
        <v>41467.0</v>
      </c>
      <c r="N43137" s="3">
        <v>42080.0</v>
      </c>
    </row>
    <row r="43138">
      <c r="A43138" s="1" t="s">
        <v>148749</v>
      </c>
      <c r="B43138" s="1" t="s">
        <v>148750</v>
      </c>
      <c r="D43138" s="1" t="s">
        <v>285</v>
      </c>
      <c r="E43138" s="1">
        <v>3275000.0</v>
      </c>
      <c r="F43138" s="1" t="s">
        <v>18</v>
      </c>
      <c r="G43138" s="1" t="s">
        <v>638</v>
      </c>
      <c r="H43138" s="1">
        <v>7.0</v>
      </c>
      <c r="I43138" s="1" t="s">
        <v>929</v>
      </c>
      <c r="J43138" s="1" t="s">
        <v>929</v>
      </c>
      <c r="K43138" s="1">
        <v>1.0</v>
      </c>
      <c r="L43138" s="3">
        <v>41164.0</v>
      </c>
      <c r="M43138" s="3">
        <v>41756.0</v>
      </c>
      <c r="N43138" s="3">
        <v>41756.0</v>
      </c>
    </row>
    <row r="43139">
      <c r="A43139" s="1" t="s">
        <v>148751</v>
      </c>
      <c r="B43139" s="1" t="s">
        <v>148752</v>
      </c>
      <c r="C43139" s="2" t="s">
        <v>148753</v>
      </c>
      <c r="D43139" s="1" t="s">
        <v>117</v>
      </c>
      <c r="E43139" s="1" t="s">
        <v>43</v>
      </c>
      <c r="F43139" s="1" t="s">
        <v>18</v>
      </c>
      <c r="G43139" s="1" t="s">
        <v>25</v>
      </c>
      <c r="H43139" s="1" t="s">
        <v>64</v>
      </c>
      <c r="I43139" s="1" t="s">
        <v>919</v>
      </c>
      <c r="J43139" s="1" t="s">
        <v>148754</v>
      </c>
      <c r="K43139" s="1">
        <v>1.0</v>
      </c>
      <c r="L43139" s="3">
        <v>38718.0</v>
      </c>
      <c r="M43139" s="3">
        <v>41546.0</v>
      </c>
      <c r="N43139" s="3">
        <v>41546.0</v>
      </c>
    </row>
    <row r="43140">
      <c r="A43140" s="1" t="s">
        <v>148755</v>
      </c>
      <c r="B43140" s="1" t="s">
        <v>148756</v>
      </c>
      <c r="D43140" s="1" t="s">
        <v>181</v>
      </c>
      <c r="E43140" s="1" t="s">
        <v>43</v>
      </c>
      <c r="F43140" s="1" t="s">
        <v>18</v>
      </c>
      <c r="G43140" s="1" t="s">
        <v>25</v>
      </c>
      <c r="H43140" s="1" t="s">
        <v>106</v>
      </c>
      <c r="I43140" s="1" t="s">
        <v>107</v>
      </c>
      <c r="J43140" s="1" t="s">
        <v>31118</v>
      </c>
      <c r="K43140" s="1">
        <v>1.0</v>
      </c>
      <c r="L43140" s="3">
        <v>41943.0</v>
      </c>
      <c r="M43140" s="3">
        <v>41943.0</v>
      </c>
      <c r="N43140" s="3">
        <v>41943.0</v>
      </c>
    </row>
    <row r="43141">
      <c r="A43141" s="1" t="s">
        <v>148757</v>
      </c>
      <c r="B43141" s="1" t="s">
        <v>148758</v>
      </c>
      <c r="C43141" s="2" t="s">
        <v>148759</v>
      </c>
      <c r="D43141" s="1" t="s">
        <v>1744</v>
      </c>
      <c r="E43141" s="1">
        <v>1.5E7</v>
      </c>
      <c r="F43141" s="1" t="s">
        <v>18</v>
      </c>
      <c r="G43141" s="1" t="s">
        <v>25</v>
      </c>
      <c r="H43141" s="1" t="s">
        <v>106</v>
      </c>
      <c r="I43141" s="1" t="s">
        <v>107</v>
      </c>
      <c r="J43141" s="1" t="s">
        <v>108</v>
      </c>
      <c r="K43141" s="1">
        <v>2.0</v>
      </c>
      <c r="L43141" s="3">
        <v>40179.0</v>
      </c>
      <c r="M43141" s="3">
        <v>40491.0</v>
      </c>
      <c r="N43141" s="3">
        <v>40730.0</v>
      </c>
    </row>
    <row r="43142">
      <c r="A43142" s="1" t="s">
        <v>148760</v>
      </c>
      <c r="B43142" s="1" t="s">
        <v>148761</v>
      </c>
      <c r="C43142" s="2" t="s">
        <v>148762</v>
      </c>
      <c r="D43142" s="1" t="s">
        <v>148763</v>
      </c>
      <c r="E43142" s="1">
        <v>3556071.0</v>
      </c>
      <c r="F43142" s="1" t="s">
        <v>18</v>
      </c>
      <c r="G43142" s="1" t="s">
        <v>25</v>
      </c>
      <c r="H43142" s="1" t="s">
        <v>142</v>
      </c>
      <c r="I43142" s="1" t="s">
        <v>143</v>
      </c>
      <c r="J43142" s="1" t="s">
        <v>5754</v>
      </c>
      <c r="K43142" s="1">
        <v>4.0</v>
      </c>
      <c r="L43142" s="3">
        <v>40210.0</v>
      </c>
      <c r="M43142" s="3">
        <v>41073.0</v>
      </c>
      <c r="N43142" s="3">
        <v>41872.0</v>
      </c>
    </row>
    <row r="43143">
      <c r="A43143" s="1" t="s">
        <v>148764</v>
      </c>
      <c r="B43143" s="2" t="s">
        <v>148765</v>
      </c>
      <c r="C43143" s="2" t="s">
        <v>148766</v>
      </c>
      <c r="D43143" s="1" t="s">
        <v>148767</v>
      </c>
      <c r="E43143" s="1">
        <v>200000.0</v>
      </c>
      <c r="F43143" s="1" t="s">
        <v>18</v>
      </c>
      <c r="G43143" s="1" t="s">
        <v>25</v>
      </c>
      <c r="H43143" s="1" t="s">
        <v>208</v>
      </c>
      <c r="I43143" s="1" t="s">
        <v>843</v>
      </c>
      <c r="J43143" s="1" t="s">
        <v>844</v>
      </c>
      <c r="K43143" s="1">
        <v>2.0</v>
      </c>
      <c r="L43143" s="3">
        <v>40725.0</v>
      </c>
      <c r="M43143" s="3">
        <v>40725.0</v>
      </c>
      <c r="N43143" s="3">
        <v>41913.0</v>
      </c>
    </row>
    <row r="43144">
      <c r="A43144" s="1" t="s">
        <v>148768</v>
      </c>
      <c r="B43144" s="2" t="s">
        <v>148769</v>
      </c>
      <c r="C43144" s="2" t="s">
        <v>148770</v>
      </c>
      <c r="D43144" s="1" t="s">
        <v>57347</v>
      </c>
      <c r="E43144" s="1">
        <v>250000.0</v>
      </c>
      <c r="F43144" s="1" t="s">
        <v>207</v>
      </c>
      <c r="K43144" s="1">
        <v>1.0</v>
      </c>
      <c r="L43144" s="3">
        <v>39295.0</v>
      </c>
      <c r="M43144" s="3">
        <v>39295.0</v>
      </c>
      <c r="N43144" s="3">
        <v>39295.0</v>
      </c>
    </row>
    <row r="43145">
      <c r="A43145" s="1" t="s">
        <v>148771</v>
      </c>
      <c r="B43145" s="1" t="s">
        <v>148772</v>
      </c>
      <c r="C43145" s="2" t="s">
        <v>148773</v>
      </c>
      <c r="D43145" s="1" t="s">
        <v>148774</v>
      </c>
      <c r="E43145" s="1" t="s">
        <v>43</v>
      </c>
      <c r="F43145" s="1" t="s">
        <v>18</v>
      </c>
      <c r="K43145" s="1">
        <v>2.0</v>
      </c>
      <c r="L43145" s="3">
        <v>41548.0</v>
      </c>
      <c r="M43145" s="3">
        <v>41579.0</v>
      </c>
      <c r="N43145" s="3">
        <v>41699.0</v>
      </c>
    </row>
    <row r="43146">
      <c r="A43146" s="1" t="s">
        <v>148775</v>
      </c>
      <c r="B43146" s="1" t="s">
        <v>148772</v>
      </c>
      <c r="C43146" s="2" t="s">
        <v>148776</v>
      </c>
      <c r="D43146" s="1" t="s">
        <v>655</v>
      </c>
      <c r="E43146" s="1" t="s">
        <v>43</v>
      </c>
      <c r="F43146" s="1" t="s">
        <v>18</v>
      </c>
      <c r="G43146" s="1" t="s">
        <v>37</v>
      </c>
      <c r="H43146" s="1">
        <v>23.0</v>
      </c>
      <c r="I43146" s="1" t="s">
        <v>182</v>
      </c>
      <c r="J43146" s="1" t="s">
        <v>182</v>
      </c>
      <c r="K43146" s="1">
        <v>1.0</v>
      </c>
      <c r="M43146" s="3">
        <v>42081.0</v>
      </c>
      <c r="N43146" s="3">
        <v>42081.0</v>
      </c>
    </row>
    <row r="43147">
      <c r="A43147" s="1" t="s">
        <v>148777</v>
      </c>
      <c r="B43147" s="1" t="s">
        <v>148778</v>
      </c>
      <c r="C43147" s="2" t="s">
        <v>148779</v>
      </c>
      <c r="D43147" s="1" t="s">
        <v>1744</v>
      </c>
      <c r="E43147" s="1" t="s">
        <v>43</v>
      </c>
      <c r="F43147" s="1" t="s">
        <v>18</v>
      </c>
      <c r="G43147" s="1" t="s">
        <v>25</v>
      </c>
      <c r="H43147" s="1" t="s">
        <v>64</v>
      </c>
      <c r="I43147" s="1" t="s">
        <v>507</v>
      </c>
      <c r="J43147" s="1" t="s">
        <v>55345</v>
      </c>
      <c r="K43147" s="1">
        <v>1.0</v>
      </c>
      <c r="L43147" s="3">
        <v>40909.0</v>
      </c>
      <c r="M43147" s="3">
        <v>41463.0</v>
      </c>
      <c r="N43147" s="3">
        <v>41463.0</v>
      </c>
    </row>
    <row r="43148">
      <c r="A43148" s="1" t="s">
        <v>148780</v>
      </c>
      <c r="B43148" s="1" t="s">
        <v>148781</v>
      </c>
      <c r="C43148" s="2" t="s">
        <v>148782</v>
      </c>
      <c r="D43148" s="1" t="s">
        <v>148783</v>
      </c>
      <c r="E43148" s="1">
        <v>6579383.0</v>
      </c>
      <c r="F43148" s="1" t="s">
        <v>207</v>
      </c>
      <c r="G43148" s="1" t="s">
        <v>57</v>
      </c>
      <c r="H43148" s="1" t="s">
        <v>4487</v>
      </c>
      <c r="I43148" s="1" t="s">
        <v>6236</v>
      </c>
      <c r="J43148" s="1" t="s">
        <v>6236</v>
      </c>
      <c r="K43148" s="1">
        <v>3.0</v>
      </c>
      <c r="L43148" s="3">
        <v>37165.0</v>
      </c>
      <c r="M43148" s="3">
        <v>37165.0</v>
      </c>
      <c r="N43148" s="3">
        <v>40544.0</v>
      </c>
    </row>
    <row r="43149">
      <c r="A43149" s="1" t="s">
        <v>148784</v>
      </c>
      <c r="B43149" s="1" t="s">
        <v>148785</v>
      </c>
      <c r="C43149" s="2" t="s">
        <v>148786</v>
      </c>
      <c r="D43149" s="1" t="s">
        <v>1744</v>
      </c>
      <c r="E43149" s="1">
        <v>20000.0</v>
      </c>
      <c r="F43149" s="1" t="s">
        <v>18</v>
      </c>
      <c r="G43149" s="1" t="s">
        <v>25</v>
      </c>
      <c r="H43149" s="1" t="s">
        <v>1011</v>
      </c>
      <c r="I43149" s="1" t="s">
        <v>1012</v>
      </c>
      <c r="J43149" s="1" t="s">
        <v>3752</v>
      </c>
      <c r="K43149" s="1">
        <v>1.0</v>
      </c>
      <c r="L43149" s="3">
        <v>39783.0</v>
      </c>
      <c r="M43149" s="3">
        <v>39965.0</v>
      </c>
      <c r="N43149" s="3">
        <v>39965.0</v>
      </c>
    </row>
    <row r="43150">
      <c r="A43150" s="1" t="s">
        <v>148787</v>
      </c>
      <c r="B43150" s="1" t="s">
        <v>148788</v>
      </c>
      <c r="C43150" s="2" t="s">
        <v>148789</v>
      </c>
      <c r="D43150" s="1" t="s">
        <v>741</v>
      </c>
      <c r="E43150" s="1">
        <v>5125000.0</v>
      </c>
      <c r="F43150" s="1" t="s">
        <v>18</v>
      </c>
      <c r="K43150" s="1">
        <v>3.0</v>
      </c>
      <c r="L43150" s="3">
        <v>41255.0</v>
      </c>
      <c r="M43150" s="3">
        <v>41487.0</v>
      </c>
      <c r="N43150" s="3">
        <v>42302.0</v>
      </c>
    </row>
    <row r="43151">
      <c r="A43151" s="1" t="s">
        <v>148790</v>
      </c>
      <c r="B43151" s="2" t="s">
        <v>148791</v>
      </c>
      <c r="C43151" s="2" t="s">
        <v>148792</v>
      </c>
      <c r="E43151" s="1">
        <v>4.5E7</v>
      </c>
      <c r="F43151" s="1" t="s">
        <v>207</v>
      </c>
      <c r="K43151" s="1">
        <v>2.0</v>
      </c>
      <c r="M43151" s="3">
        <v>36504.0</v>
      </c>
      <c r="N43151" s="3">
        <v>36558.0</v>
      </c>
    </row>
    <row r="43152">
      <c r="A43152" s="1" t="s">
        <v>148793</v>
      </c>
      <c r="B43152" s="1" t="s">
        <v>148794</v>
      </c>
      <c r="C43152" s="2" t="s">
        <v>148795</v>
      </c>
      <c r="D43152" s="1" t="s">
        <v>1744</v>
      </c>
      <c r="E43152" s="1" t="s">
        <v>43</v>
      </c>
      <c r="F43152" s="1" t="s">
        <v>18</v>
      </c>
      <c r="G43152" s="1" t="s">
        <v>25</v>
      </c>
      <c r="H43152" s="1" t="s">
        <v>158</v>
      </c>
      <c r="I43152" s="1" t="s">
        <v>244</v>
      </c>
      <c r="J43152" s="1" t="s">
        <v>332</v>
      </c>
      <c r="K43152" s="1">
        <v>1.0</v>
      </c>
      <c r="L43152" s="3">
        <v>40940.0</v>
      </c>
      <c r="M43152" s="3">
        <v>40940.0</v>
      </c>
      <c r="N43152" s="3">
        <v>40940.0</v>
      </c>
    </row>
    <row r="43153">
      <c r="A43153" s="1" t="s">
        <v>148796</v>
      </c>
      <c r="B43153" s="1" t="s">
        <v>148797</v>
      </c>
      <c r="C43153" s="2" t="s">
        <v>148798</v>
      </c>
      <c r="D43153" s="1" t="s">
        <v>766</v>
      </c>
      <c r="E43153" s="1">
        <v>5.3999987E7</v>
      </c>
      <c r="F43153" s="1" t="s">
        <v>207</v>
      </c>
      <c r="G43153" s="1" t="s">
        <v>25</v>
      </c>
      <c r="H43153" s="1" t="s">
        <v>99</v>
      </c>
      <c r="I43153" s="1" t="s">
        <v>100</v>
      </c>
      <c r="J43153" s="1" t="s">
        <v>5699</v>
      </c>
      <c r="K43153" s="1">
        <v>2.0</v>
      </c>
      <c r="L43153" s="3">
        <v>38718.0</v>
      </c>
      <c r="M43153" s="3">
        <v>39225.0</v>
      </c>
      <c r="N43153" s="3">
        <v>40217.0</v>
      </c>
    </row>
    <row r="43154">
      <c r="A43154" s="1" t="s">
        <v>148799</v>
      </c>
      <c r="B43154" s="1" t="s">
        <v>148800</v>
      </c>
      <c r="C43154" s="2" t="s">
        <v>148801</v>
      </c>
      <c r="D43154" s="1" t="s">
        <v>42</v>
      </c>
      <c r="E43154" s="1" t="s">
        <v>43</v>
      </c>
      <c r="F43154" s="1" t="s">
        <v>18</v>
      </c>
      <c r="G43154" s="1" t="s">
        <v>25</v>
      </c>
      <c r="H43154" s="1" t="s">
        <v>286</v>
      </c>
      <c r="I43154" s="1" t="s">
        <v>578</v>
      </c>
      <c r="J43154" s="1" t="s">
        <v>578</v>
      </c>
      <c r="K43154" s="1">
        <v>2.0</v>
      </c>
      <c r="L43154" s="3">
        <v>41322.0</v>
      </c>
      <c r="M43154" s="3">
        <v>41687.0</v>
      </c>
      <c r="N43154" s="3">
        <v>42050.0</v>
      </c>
    </row>
    <row r="43155">
      <c r="A43155" s="1" t="s">
        <v>148802</v>
      </c>
      <c r="B43155" s="1" t="s">
        <v>148803</v>
      </c>
      <c r="C43155" s="2" t="s">
        <v>148804</v>
      </c>
      <c r="D43155" s="1" t="s">
        <v>42</v>
      </c>
      <c r="E43155" s="1">
        <v>6000000.0</v>
      </c>
      <c r="F43155" s="1" t="s">
        <v>207</v>
      </c>
      <c r="G43155" s="1" t="s">
        <v>25</v>
      </c>
      <c r="H43155" s="1" t="s">
        <v>142</v>
      </c>
      <c r="I43155" s="1" t="s">
        <v>143</v>
      </c>
      <c r="J43155" s="1" t="s">
        <v>143</v>
      </c>
      <c r="K43155" s="1">
        <v>2.0</v>
      </c>
      <c r="L43155" s="3">
        <v>39448.0</v>
      </c>
      <c r="M43155" s="3">
        <v>39834.0</v>
      </c>
      <c r="N43155" s="3">
        <v>40556.0</v>
      </c>
    </row>
    <row r="43156">
      <c r="A43156" s="1" t="s">
        <v>148805</v>
      </c>
      <c r="B43156" s="1" t="s">
        <v>148806</v>
      </c>
      <c r="C43156" s="2" t="s">
        <v>148807</v>
      </c>
      <c r="D43156" s="1" t="s">
        <v>766</v>
      </c>
      <c r="E43156" s="1">
        <v>2000000.0</v>
      </c>
      <c r="F43156" s="1" t="s">
        <v>18</v>
      </c>
      <c r="G43156" s="1" t="s">
        <v>25</v>
      </c>
      <c r="H43156" s="1" t="s">
        <v>808</v>
      </c>
      <c r="I43156" s="1" t="s">
        <v>809</v>
      </c>
      <c r="J43156" s="1" t="s">
        <v>3599</v>
      </c>
      <c r="K43156" s="1">
        <v>1.0</v>
      </c>
      <c r="M43156" s="3">
        <v>41674.0</v>
      </c>
      <c r="N43156" s="3">
        <v>41674.0</v>
      </c>
    </row>
    <row r="43157">
      <c r="A43157" s="1" t="s">
        <v>148808</v>
      </c>
      <c r="B43157" s="1" t="s">
        <v>148809</v>
      </c>
      <c r="C43157" s="2" t="s">
        <v>148810</v>
      </c>
      <c r="D43157" s="1" t="s">
        <v>148811</v>
      </c>
      <c r="E43157" s="1">
        <v>2818181.0</v>
      </c>
      <c r="F43157" s="1" t="s">
        <v>18</v>
      </c>
      <c r="G43157" s="1" t="s">
        <v>57</v>
      </c>
      <c r="H43157" s="1" t="s">
        <v>202</v>
      </c>
      <c r="I43157" s="1" t="s">
        <v>6236</v>
      </c>
      <c r="J43157" s="1" t="s">
        <v>6236</v>
      </c>
      <c r="K43157" s="1">
        <v>1.0</v>
      </c>
      <c r="L43157" s="3">
        <v>40940.0</v>
      </c>
      <c r="M43157" s="3">
        <v>41758.0</v>
      </c>
      <c r="N43157" s="3">
        <v>41758.0</v>
      </c>
    </row>
    <row r="43158">
      <c r="A43158" s="1" t="s">
        <v>148812</v>
      </c>
      <c r="B43158" s="1" t="s">
        <v>148813</v>
      </c>
      <c r="C43158" s="2" t="s">
        <v>148814</v>
      </c>
      <c r="E43158" s="1" t="s">
        <v>43</v>
      </c>
      <c r="F43158" s="1" t="s">
        <v>18</v>
      </c>
      <c r="K43158" s="1">
        <v>1.0</v>
      </c>
      <c r="M43158" s="3">
        <v>41423.0</v>
      </c>
      <c r="N43158" s="3">
        <v>41423.0</v>
      </c>
    </row>
    <row r="43159">
      <c r="A43159" s="1" t="s">
        <v>148815</v>
      </c>
      <c r="B43159" s="1" t="s">
        <v>148816</v>
      </c>
      <c r="D43159" s="1" t="s">
        <v>148817</v>
      </c>
      <c r="E43159" s="1">
        <v>850000.0</v>
      </c>
      <c r="F43159" s="1" t="s">
        <v>18</v>
      </c>
      <c r="G43159" s="1" t="s">
        <v>25</v>
      </c>
      <c r="H43159" s="1" t="s">
        <v>286</v>
      </c>
      <c r="I43159" s="1" t="s">
        <v>578</v>
      </c>
      <c r="J43159" s="1" t="s">
        <v>578</v>
      </c>
      <c r="K43159" s="1">
        <v>1.0</v>
      </c>
      <c r="L43159" s="3">
        <v>41579.0</v>
      </c>
      <c r="M43159" s="3">
        <v>41813.0</v>
      </c>
      <c r="N43159" s="3">
        <v>41813.0</v>
      </c>
    </row>
    <row r="43160">
      <c r="A43160" s="1" t="s">
        <v>148818</v>
      </c>
      <c r="B43160" s="1" t="s">
        <v>148819</v>
      </c>
      <c r="C43160" s="2" t="s">
        <v>148820</v>
      </c>
      <c r="D43160" s="1" t="s">
        <v>7983</v>
      </c>
      <c r="E43160" s="1">
        <v>25000.0</v>
      </c>
      <c r="F43160" s="1" t="s">
        <v>18</v>
      </c>
      <c r="G43160" s="1" t="s">
        <v>25</v>
      </c>
      <c r="H43160" s="1" t="s">
        <v>44</v>
      </c>
      <c r="I43160" s="1" t="s">
        <v>45</v>
      </c>
      <c r="J43160" s="1" t="s">
        <v>46</v>
      </c>
      <c r="K43160" s="1">
        <v>1.0</v>
      </c>
      <c r="M43160" s="3">
        <v>41820.0</v>
      </c>
      <c r="N43160" s="3">
        <v>41820.0</v>
      </c>
    </row>
    <row r="43161">
      <c r="A43161" s="1" t="s">
        <v>148821</v>
      </c>
      <c r="B43161" s="1" t="s">
        <v>148822</v>
      </c>
      <c r="C43161" s="2" t="s">
        <v>148823</v>
      </c>
      <c r="D43161" s="1" t="s">
        <v>2851</v>
      </c>
      <c r="E43161" s="1" t="s">
        <v>43</v>
      </c>
      <c r="F43161" s="1" t="s">
        <v>18</v>
      </c>
      <c r="G43161" s="1" t="s">
        <v>25</v>
      </c>
      <c r="H43161" s="1" t="s">
        <v>286</v>
      </c>
      <c r="I43161" s="1" t="s">
        <v>287</v>
      </c>
      <c r="J43161" s="1" t="s">
        <v>78616</v>
      </c>
      <c r="K43161" s="1">
        <v>1.0</v>
      </c>
      <c r="L43161" s="3">
        <v>39906.0</v>
      </c>
      <c r="M43161" s="3">
        <v>41585.0</v>
      </c>
      <c r="N43161" s="3">
        <v>41585.0</v>
      </c>
    </row>
    <row r="43162">
      <c r="A43162" s="1" t="s">
        <v>148824</v>
      </c>
      <c r="B43162" s="1" t="s">
        <v>148825</v>
      </c>
      <c r="C43162" s="2" t="s">
        <v>148826</v>
      </c>
      <c r="D43162" s="1" t="s">
        <v>148827</v>
      </c>
      <c r="E43162" s="1">
        <v>9091508.0</v>
      </c>
      <c r="F43162" s="1" t="s">
        <v>18</v>
      </c>
      <c r="K43162" s="1">
        <v>1.0</v>
      </c>
      <c r="L43162" s="3">
        <v>32509.0</v>
      </c>
      <c r="M43162" s="3">
        <v>41424.0</v>
      </c>
      <c r="N43162" s="3">
        <v>41424.0</v>
      </c>
    </row>
    <row r="43163">
      <c r="A43163" s="1" t="s">
        <v>148828</v>
      </c>
      <c r="B43163" s="1" t="s">
        <v>148829</v>
      </c>
      <c r="C43163" s="2" t="s">
        <v>148830</v>
      </c>
      <c r="D43163" s="1" t="s">
        <v>148831</v>
      </c>
      <c r="E43163" s="1" t="s">
        <v>43</v>
      </c>
      <c r="F43163" s="1" t="s">
        <v>18</v>
      </c>
      <c r="G43163" s="1" t="s">
        <v>25</v>
      </c>
      <c r="H43163" s="1" t="s">
        <v>106</v>
      </c>
      <c r="I43163" s="1" t="s">
        <v>693</v>
      </c>
      <c r="J43163" s="1" t="s">
        <v>2574</v>
      </c>
      <c r="K43163" s="1">
        <v>1.0</v>
      </c>
      <c r="L43163" s="3">
        <v>38474.0</v>
      </c>
      <c r="M43163" s="3">
        <v>40991.0</v>
      </c>
      <c r="N43163" s="3">
        <v>40991.0</v>
      </c>
    </row>
    <row r="43164">
      <c r="A43164" s="1" t="s">
        <v>148832</v>
      </c>
      <c r="B43164" s="2" t="s">
        <v>148833</v>
      </c>
      <c r="C43164" s="2" t="s">
        <v>148834</v>
      </c>
      <c r="D43164" s="1" t="s">
        <v>75</v>
      </c>
      <c r="E43164" s="1">
        <v>1.5E7</v>
      </c>
      <c r="F43164" s="1" t="s">
        <v>18</v>
      </c>
      <c r="G43164" s="1" t="s">
        <v>25</v>
      </c>
      <c r="H43164" s="1" t="s">
        <v>64</v>
      </c>
      <c r="I43164" s="1" t="s">
        <v>95</v>
      </c>
      <c r="J43164" s="1" t="s">
        <v>2611</v>
      </c>
      <c r="K43164" s="1">
        <v>1.0</v>
      </c>
      <c r="M43164" s="3">
        <v>36504.0</v>
      </c>
      <c r="N43164" s="3">
        <v>36504.0</v>
      </c>
    </row>
    <row r="43165">
      <c r="A43165" s="1" t="s">
        <v>148835</v>
      </c>
      <c r="B43165" s="1" t="s">
        <v>148836</v>
      </c>
      <c r="C43165" s="2" t="s">
        <v>148837</v>
      </c>
      <c r="D43165" s="1" t="s">
        <v>1744</v>
      </c>
      <c r="E43165" s="1">
        <v>126829.0</v>
      </c>
      <c r="F43165" s="1" t="s">
        <v>18</v>
      </c>
      <c r="G43165" s="1" t="s">
        <v>25</v>
      </c>
      <c r="H43165" s="1" t="s">
        <v>1011</v>
      </c>
      <c r="I43165" s="1" t="s">
        <v>1035</v>
      </c>
      <c r="J43165" s="1" t="s">
        <v>148838</v>
      </c>
      <c r="K43165" s="1">
        <v>1.0</v>
      </c>
      <c r="L43165" s="3">
        <v>37987.0</v>
      </c>
      <c r="M43165" s="3">
        <v>39953.0</v>
      </c>
      <c r="N43165" s="3">
        <v>39953.0</v>
      </c>
    </row>
    <row r="43166">
      <c r="A43166" s="1" t="s">
        <v>148839</v>
      </c>
      <c r="B43166" s="1" t="s">
        <v>148840</v>
      </c>
      <c r="C43166" s="2" t="s">
        <v>148841</v>
      </c>
      <c r="D43166" s="1" t="s">
        <v>1744</v>
      </c>
      <c r="E43166" s="1">
        <v>3000.0</v>
      </c>
      <c r="F43166" s="1" t="s">
        <v>18</v>
      </c>
      <c r="G43166" s="1" t="s">
        <v>25</v>
      </c>
      <c r="H43166" s="1" t="s">
        <v>1352</v>
      </c>
      <c r="I43166" s="1" t="s">
        <v>1353</v>
      </c>
      <c r="J43166" s="1" t="s">
        <v>19877</v>
      </c>
      <c r="K43166" s="1">
        <v>1.0</v>
      </c>
      <c r="L43166" s="3">
        <v>41577.0</v>
      </c>
      <c r="M43166" s="3">
        <v>41522.0</v>
      </c>
      <c r="N43166" s="3">
        <v>41522.0</v>
      </c>
    </row>
    <row r="43167">
      <c r="A43167" s="1" t="s">
        <v>148842</v>
      </c>
      <c r="B43167" s="1" t="s">
        <v>148843</v>
      </c>
      <c r="C43167" s="2" t="s">
        <v>148844</v>
      </c>
      <c r="D43167" s="1" t="s">
        <v>148845</v>
      </c>
      <c r="E43167" s="1" t="s">
        <v>43</v>
      </c>
      <c r="F43167" s="1" t="s">
        <v>113</v>
      </c>
      <c r="G43167" s="1" t="s">
        <v>25</v>
      </c>
      <c r="H43167" s="1" t="s">
        <v>1352</v>
      </c>
      <c r="I43167" s="1" t="s">
        <v>1353</v>
      </c>
      <c r="J43167" s="1" t="s">
        <v>1353</v>
      </c>
      <c r="K43167" s="1">
        <v>2.0</v>
      </c>
      <c r="L43167" s="3">
        <v>31413.0</v>
      </c>
      <c r="M43167" s="3">
        <v>33451.0</v>
      </c>
      <c r="N43167" s="3">
        <v>33482.0</v>
      </c>
    </row>
    <row r="43168">
      <c r="A43168" s="1" t="s">
        <v>148846</v>
      </c>
      <c r="B43168" s="1" t="s">
        <v>148847</v>
      </c>
      <c r="C43168" s="2" t="s">
        <v>148848</v>
      </c>
      <c r="D43168" s="1" t="s">
        <v>148849</v>
      </c>
      <c r="E43168" s="1">
        <v>4797852.0</v>
      </c>
      <c r="F43168" s="1" t="s">
        <v>18</v>
      </c>
      <c r="G43168" s="1" t="s">
        <v>1138</v>
      </c>
      <c r="H43168" s="1">
        <v>2.0</v>
      </c>
      <c r="I43168" s="1" t="s">
        <v>1745</v>
      </c>
      <c r="J43168" s="1" t="s">
        <v>1746</v>
      </c>
      <c r="K43168" s="1">
        <v>2.0</v>
      </c>
      <c r="L43168" s="3">
        <v>36495.0</v>
      </c>
      <c r="M43168" s="3">
        <v>40756.0</v>
      </c>
      <c r="N43168" s="3">
        <v>42167.0</v>
      </c>
    </row>
    <row r="43169">
      <c r="A43169" s="1" t="s">
        <v>148850</v>
      </c>
      <c r="B43169" s="1" t="s">
        <v>148851</v>
      </c>
      <c r="C43169" s="2" t="s">
        <v>148852</v>
      </c>
      <c r="D43169" s="1" t="s">
        <v>75</v>
      </c>
      <c r="E43169" s="1">
        <v>1700000.0</v>
      </c>
      <c r="F43169" s="1" t="s">
        <v>18</v>
      </c>
      <c r="G43169" s="1" t="s">
        <v>4937</v>
      </c>
      <c r="H43169" s="1">
        <v>9.0</v>
      </c>
      <c r="I43169" s="1" t="s">
        <v>7375</v>
      </c>
      <c r="J43169" s="1" t="s">
        <v>7375</v>
      </c>
      <c r="K43169" s="1">
        <v>1.0</v>
      </c>
      <c r="L43169" s="3">
        <v>41426.0</v>
      </c>
      <c r="M43169" s="3">
        <v>41616.0</v>
      </c>
      <c r="N43169" s="3">
        <v>41616.0</v>
      </c>
    </row>
    <row r="43170">
      <c r="A43170" s="1" t="s">
        <v>148853</v>
      </c>
      <c r="B43170" s="1" t="s">
        <v>148854</v>
      </c>
      <c r="C43170" s="2" t="s">
        <v>148855</v>
      </c>
      <c r="D43170" s="1" t="s">
        <v>148856</v>
      </c>
      <c r="E43170" s="1">
        <v>1259105.0</v>
      </c>
      <c r="F43170" s="1" t="s">
        <v>18</v>
      </c>
      <c r="G43170" s="1" t="s">
        <v>3319</v>
      </c>
      <c r="H43170" s="1">
        <v>14.0</v>
      </c>
      <c r="I43170" s="1" t="s">
        <v>4456</v>
      </c>
      <c r="J43170" s="1" t="s">
        <v>39081</v>
      </c>
      <c r="K43170" s="1">
        <v>1.0</v>
      </c>
      <c r="M43170" s="3">
        <v>41619.0</v>
      </c>
      <c r="N43170" s="3">
        <v>41619.0</v>
      </c>
    </row>
    <row r="43171">
      <c r="A43171" s="1" t="s">
        <v>148857</v>
      </c>
      <c r="B43171" s="1" t="s">
        <v>148858</v>
      </c>
      <c r="C43171" s="2" t="s">
        <v>148859</v>
      </c>
      <c r="D43171" s="1" t="s">
        <v>2479</v>
      </c>
      <c r="E43171" s="1">
        <v>162364.0</v>
      </c>
      <c r="F43171" s="1" t="s">
        <v>18</v>
      </c>
      <c r="G43171" s="1" t="s">
        <v>37</v>
      </c>
      <c r="H43171" s="1">
        <v>22.0</v>
      </c>
      <c r="I43171" s="1" t="s">
        <v>38</v>
      </c>
      <c r="J43171" s="1" t="s">
        <v>38</v>
      </c>
      <c r="K43171" s="1">
        <v>1.0</v>
      </c>
      <c r="M43171" s="3">
        <v>41609.0</v>
      </c>
      <c r="N43171" s="3">
        <v>41609.0</v>
      </c>
    </row>
    <row r="43172">
      <c r="A43172" s="1" t="s">
        <v>148860</v>
      </c>
      <c r="B43172" s="1" t="s">
        <v>148861</v>
      </c>
      <c r="C43172" s="2" t="s">
        <v>148862</v>
      </c>
      <c r="E43172" s="1" t="s">
        <v>43</v>
      </c>
      <c r="F43172" s="1" t="s">
        <v>207</v>
      </c>
      <c r="G43172" s="1" t="s">
        <v>25</v>
      </c>
      <c r="H43172" s="1" t="s">
        <v>106</v>
      </c>
      <c r="I43172" s="1" t="s">
        <v>107</v>
      </c>
      <c r="J43172" s="1" t="s">
        <v>108</v>
      </c>
      <c r="K43172" s="1">
        <v>1.0</v>
      </c>
      <c r="L43172" s="3">
        <v>42276.0</v>
      </c>
      <c r="M43172" s="3">
        <v>42278.0</v>
      </c>
      <c r="N43172" s="3">
        <v>42278.0</v>
      </c>
    </row>
    <row r="43173">
      <c r="A43173" s="1" t="s">
        <v>148863</v>
      </c>
      <c r="B43173" s="1" t="s">
        <v>148864</v>
      </c>
      <c r="C43173" s="2" t="s">
        <v>148865</v>
      </c>
      <c r="D43173" s="1" t="s">
        <v>56</v>
      </c>
      <c r="E43173" s="1">
        <v>2050880.0</v>
      </c>
      <c r="F43173" s="1" t="s">
        <v>18</v>
      </c>
      <c r="G43173" s="1" t="s">
        <v>552</v>
      </c>
      <c r="H43173" s="1">
        <v>51.0</v>
      </c>
      <c r="I43173" s="1" t="s">
        <v>11939</v>
      </c>
      <c r="J43173" s="1" t="s">
        <v>11939</v>
      </c>
      <c r="K43173" s="1">
        <v>1.0</v>
      </c>
      <c r="M43173" s="3">
        <v>41368.0</v>
      </c>
      <c r="N43173" s="3">
        <v>41368.0</v>
      </c>
    </row>
    <row r="43174">
      <c r="A43174" s="1" t="s">
        <v>148866</v>
      </c>
      <c r="B43174" s="1" t="s">
        <v>148867</v>
      </c>
      <c r="C43174" s="2" t="s">
        <v>148868</v>
      </c>
      <c r="D43174" s="1" t="s">
        <v>56</v>
      </c>
      <c r="E43174" s="1">
        <v>2.916E7</v>
      </c>
      <c r="F43174" s="1" t="s">
        <v>207</v>
      </c>
      <c r="K43174" s="1">
        <v>1.0</v>
      </c>
      <c r="M43174" s="3">
        <v>39307.0</v>
      </c>
      <c r="N43174" s="3">
        <v>39307.0</v>
      </c>
    </row>
    <row r="43175">
      <c r="A43175" s="1" t="s">
        <v>148869</v>
      </c>
      <c r="B43175" s="1" t="s">
        <v>148870</v>
      </c>
      <c r="C43175" s="2" t="s">
        <v>148871</v>
      </c>
      <c r="D43175" s="1" t="s">
        <v>148872</v>
      </c>
      <c r="E43175" s="1" t="s">
        <v>43</v>
      </c>
      <c r="F43175" s="1" t="s">
        <v>18</v>
      </c>
      <c r="G43175" s="1" t="s">
        <v>638</v>
      </c>
      <c r="H43175" s="1">
        <v>7.0</v>
      </c>
      <c r="I43175" s="1" t="s">
        <v>929</v>
      </c>
      <c r="J43175" s="1" t="s">
        <v>929</v>
      </c>
      <c r="K43175" s="1">
        <v>1.0</v>
      </c>
      <c r="L43175" s="3">
        <v>41275.0</v>
      </c>
      <c r="M43175" s="3">
        <v>41518.0</v>
      </c>
      <c r="N43175" s="3">
        <v>41518.0</v>
      </c>
    </row>
    <row r="43176">
      <c r="A43176" s="1" t="s">
        <v>148873</v>
      </c>
      <c r="B43176" s="1" t="s">
        <v>148874</v>
      </c>
      <c r="C43176" s="2" t="s">
        <v>148875</v>
      </c>
      <c r="D43176" s="1" t="s">
        <v>7141</v>
      </c>
      <c r="E43176" s="1">
        <v>5704626.0</v>
      </c>
      <c r="F43176" s="1" t="s">
        <v>18</v>
      </c>
      <c r="G43176" s="1" t="s">
        <v>25</v>
      </c>
      <c r="H43176" s="1" t="s">
        <v>106</v>
      </c>
      <c r="I43176" s="1" t="s">
        <v>107</v>
      </c>
      <c r="J43176" s="1" t="s">
        <v>108</v>
      </c>
      <c r="K43176" s="1">
        <v>4.0</v>
      </c>
      <c r="L43176" s="3">
        <v>39173.0</v>
      </c>
      <c r="M43176" s="3">
        <v>39904.0</v>
      </c>
      <c r="N43176" s="3">
        <v>41205.0</v>
      </c>
    </row>
    <row r="43177">
      <c r="A43177" s="1" t="s">
        <v>148876</v>
      </c>
      <c r="B43177" s="1" t="s">
        <v>148877</v>
      </c>
      <c r="C43177" s="2" t="s">
        <v>148878</v>
      </c>
      <c r="D43177" s="1" t="s">
        <v>2199</v>
      </c>
      <c r="E43177" s="1" t="s">
        <v>43</v>
      </c>
      <c r="F43177" s="1" t="s">
        <v>207</v>
      </c>
      <c r="K43177" s="1">
        <v>1.0</v>
      </c>
      <c r="M43177" s="3">
        <v>42042.0</v>
      </c>
      <c r="N43177" s="3">
        <v>42042.0</v>
      </c>
    </row>
    <row r="43178">
      <c r="A43178" s="1" t="s">
        <v>148879</v>
      </c>
      <c r="B43178" s="1" t="s">
        <v>148880</v>
      </c>
      <c r="E43178" s="1" t="s">
        <v>43</v>
      </c>
      <c r="F43178" s="1" t="s">
        <v>18</v>
      </c>
      <c r="K43178" s="1">
        <v>1.0</v>
      </c>
      <c r="M43178" s="3">
        <v>35557.0</v>
      </c>
      <c r="N43178" s="3">
        <v>35557.0</v>
      </c>
    </row>
    <row r="43179">
      <c r="A43179" s="1" t="s">
        <v>148881</v>
      </c>
      <c r="B43179" s="1" t="s">
        <v>148882</v>
      </c>
      <c r="D43179" s="1" t="s">
        <v>42</v>
      </c>
      <c r="E43179" s="1">
        <v>2500000.0</v>
      </c>
      <c r="F43179" s="1" t="s">
        <v>18</v>
      </c>
      <c r="G43179" s="1" t="s">
        <v>25</v>
      </c>
      <c r="H43179" s="1" t="s">
        <v>89</v>
      </c>
      <c r="I43179" s="1" t="s">
        <v>1132</v>
      </c>
      <c r="J43179" s="1" t="s">
        <v>16884</v>
      </c>
      <c r="K43179" s="1">
        <v>1.0</v>
      </c>
      <c r="M43179" s="3">
        <v>41597.0</v>
      </c>
      <c r="N43179" s="3">
        <v>41597.0</v>
      </c>
    </row>
    <row r="43180">
      <c r="A43180" s="1" t="s">
        <v>148883</v>
      </c>
      <c r="B43180" s="1" t="s">
        <v>148884</v>
      </c>
      <c r="C43180" s="2" t="s">
        <v>148885</v>
      </c>
      <c r="D43180" s="1" t="s">
        <v>50</v>
      </c>
      <c r="E43180" s="1">
        <v>20395.0</v>
      </c>
      <c r="F43180" s="1" t="s">
        <v>18</v>
      </c>
      <c r="G43180" s="1" t="s">
        <v>1062</v>
      </c>
      <c r="H43180" s="1">
        <v>16.0</v>
      </c>
      <c r="I43180" s="1" t="s">
        <v>1704</v>
      </c>
      <c r="J43180" s="1" t="s">
        <v>1704</v>
      </c>
      <c r="K43180" s="1">
        <v>1.0</v>
      </c>
      <c r="M43180" s="3">
        <v>41306.0</v>
      </c>
      <c r="N43180" s="3">
        <v>41306.0</v>
      </c>
    </row>
    <row r="43181">
      <c r="A43181" s="1" t="s">
        <v>148886</v>
      </c>
      <c r="B43181" s="1" t="s">
        <v>148887</v>
      </c>
      <c r="C43181" s="2" t="s">
        <v>148888</v>
      </c>
      <c r="D43181" s="1" t="s">
        <v>56</v>
      </c>
      <c r="E43181" s="1">
        <v>2.4E7</v>
      </c>
      <c r="F43181" s="1" t="s">
        <v>689</v>
      </c>
      <c r="G43181" s="1" t="s">
        <v>25</v>
      </c>
      <c r="H43181" s="1" t="s">
        <v>64</v>
      </c>
      <c r="I43181" s="1" t="s">
        <v>1221</v>
      </c>
      <c r="J43181" s="1" t="s">
        <v>1221</v>
      </c>
      <c r="K43181" s="1">
        <v>1.0</v>
      </c>
      <c r="L43181" s="3">
        <v>40154.0</v>
      </c>
      <c r="M43181" s="3">
        <v>40156.0</v>
      </c>
      <c r="N43181" s="3">
        <v>40156.0</v>
      </c>
    </row>
    <row r="43182">
      <c r="A43182" s="1" t="s">
        <v>148889</v>
      </c>
      <c r="B43182" s="1" t="s">
        <v>148890</v>
      </c>
      <c r="D43182" s="1" t="s">
        <v>42</v>
      </c>
      <c r="E43182" s="1">
        <v>6856582.0</v>
      </c>
      <c r="F43182" s="1" t="s">
        <v>18</v>
      </c>
      <c r="G43182" s="1" t="s">
        <v>25</v>
      </c>
      <c r="H43182" s="1" t="s">
        <v>64</v>
      </c>
      <c r="I43182" s="1" t="s">
        <v>65</v>
      </c>
      <c r="J43182" s="1" t="s">
        <v>1419</v>
      </c>
      <c r="K43182" s="1">
        <v>3.0</v>
      </c>
      <c r="L43182" s="3">
        <v>40909.0</v>
      </c>
      <c r="M43182" s="3">
        <v>41544.0</v>
      </c>
      <c r="N43182" s="3">
        <v>41775.0</v>
      </c>
    </row>
    <row r="43183">
      <c r="A43183" s="1" t="s">
        <v>148891</v>
      </c>
      <c r="B43183" s="1" t="s">
        <v>148892</v>
      </c>
      <c r="C43183" s="2" t="s">
        <v>148893</v>
      </c>
      <c r="D43183" s="1" t="s">
        <v>148894</v>
      </c>
      <c r="E43183" s="1">
        <v>611000.0</v>
      </c>
      <c r="F43183" s="1" t="s">
        <v>18</v>
      </c>
      <c r="G43183" s="1" t="s">
        <v>25</v>
      </c>
      <c r="H43183" s="1" t="s">
        <v>3993</v>
      </c>
      <c r="I43183" s="1" t="s">
        <v>3994</v>
      </c>
      <c r="J43183" s="1" t="s">
        <v>3995</v>
      </c>
      <c r="K43183" s="1">
        <v>6.0</v>
      </c>
      <c r="L43183" s="3">
        <v>41346.0</v>
      </c>
      <c r="M43183" s="3">
        <v>41395.0</v>
      </c>
      <c r="N43183" s="3">
        <v>42200.0</v>
      </c>
    </row>
    <row r="43184">
      <c r="A43184" s="1" t="s">
        <v>148895</v>
      </c>
      <c r="B43184" s="1" t="s">
        <v>148896</v>
      </c>
      <c r="C43184" s="2" t="s">
        <v>148897</v>
      </c>
      <c r="D43184" s="1" t="s">
        <v>3797</v>
      </c>
      <c r="E43184" s="1">
        <v>1000000.0</v>
      </c>
      <c r="F43184" s="1" t="s">
        <v>18</v>
      </c>
      <c r="G43184" s="1" t="s">
        <v>25</v>
      </c>
      <c r="H43184" s="1" t="s">
        <v>286</v>
      </c>
      <c r="I43184" s="1" t="s">
        <v>874</v>
      </c>
      <c r="J43184" s="1" t="s">
        <v>5304</v>
      </c>
      <c r="K43184" s="1">
        <v>1.0</v>
      </c>
      <c r="M43184" s="3">
        <v>42279.0</v>
      </c>
      <c r="N43184" s="3">
        <v>42279.0</v>
      </c>
    </row>
    <row r="43185">
      <c r="A43185" s="1" t="s">
        <v>148898</v>
      </c>
      <c r="B43185" s="1" t="s">
        <v>148899</v>
      </c>
      <c r="C43185" s="2" t="s">
        <v>148900</v>
      </c>
      <c r="D43185" s="1" t="s">
        <v>1778</v>
      </c>
      <c r="E43185" s="1">
        <v>8000000.0</v>
      </c>
      <c r="F43185" s="1" t="s">
        <v>689</v>
      </c>
      <c r="G43185" s="1" t="s">
        <v>25</v>
      </c>
      <c r="H43185" s="1" t="s">
        <v>286</v>
      </c>
      <c r="I43185" s="1" t="s">
        <v>874</v>
      </c>
      <c r="J43185" s="1" t="s">
        <v>875</v>
      </c>
      <c r="K43185" s="1">
        <v>1.0</v>
      </c>
      <c r="L43185" s="3">
        <v>36161.0</v>
      </c>
      <c r="M43185" s="3">
        <v>40326.0</v>
      </c>
      <c r="N43185" s="3">
        <v>40326.0</v>
      </c>
    </row>
    <row r="43186">
      <c r="A43186" s="1" t="s">
        <v>148901</v>
      </c>
      <c r="B43186" s="1" t="s">
        <v>148902</v>
      </c>
      <c r="C43186" s="2" t="s">
        <v>148903</v>
      </c>
      <c r="D43186" s="1" t="s">
        <v>357</v>
      </c>
      <c r="E43186" s="1">
        <v>600000.0</v>
      </c>
      <c r="F43186" s="1" t="s">
        <v>18</v>
      </c>
      <c r="G43186" s="1" t="s">
        <v>25</v>
      </c>
      <c r="H43186" s="1" t="s">
        <v>286</v>
      </c>
      <c r="I43186" s="1" t="s">
        <v>578</v>
      </c>
      <c r="J43186" s="1" t="s">
        <v>578</v>
      </c>
      <c r="K43186" s="1">
        <v>1.0</v>
      </c>
      <c r="M43186" s="3">
        <v>40633.0</v>
      </c>
      <c r="N43186" s="3">
        <v>40633.0</v>
      </c>
    </row>
    <row r="43187">
      <c r="A43187" s="1" t="s">
        <v>148904</v>
      </c>
      <c r="B43187" s="1" t="s">
        <v>148905</v>
      </c>
      <c r="C43187" s="2" t="s">
        <v>148906</v>
      </c>
      <c r="D43187" s="1" t="s">
        <v>148907</v>
      </c>
      <c r="E43187" s="1">
        <v>39080.0</v>
      </c>
      <c r="F43187" s="1" t="s">
        <v>18</v>
      </c>
      <c r="G43187" s="1" t="s">
        <v>25</v>
      </c>
      <c r="H43187" s="1" t="s">
        <v>89</v>
      </c>
      <c r="I43187" s="1" t="s">
        <v>589</v>
      </c>
      <c r="J43187" s="1" t="s">
        <v>589</v>
      </c>
      <c r="K43187" s="1">
        <v>1.0</v>
      </c>
      <c r="L43187" s="3">
        <v>39448.0</v>
      </c>
      <c r="M43187" s="3">
        <v>39540.0</v>
      </c>
      <c r="N43187" s="3">
        <v>39540.0</v>
      </c>
    </row>
    <row r="43188">
      <c r="A43188" s="1" t="s">
        <v>148908</v>
      </c>
      <c r="B43188" s="1" t="s">
        <v>148909</v>
      </c>
      <c r="C43188" s="2" t="s">
        <v>148910</v>
      </c>
      <c r="D43188" s="1" t="s">
        <v>275</v>
      </c>
      <c r="E43188" s="1">
        <v>9000000.0</v>
      </c>
      <c r="F43188" s="1" t="s">
        <v>18</v>
      </c>
      <c r="G43188" s="1" t="s">
        <v>25</v>
      </c>
      <c r="H43188" s="1" t="s">
        <v>644</v>
      </c>
      <c r="I43188" s="1" t="s">
        <v>645</v>
      </c>
      <c r="J43188" s="1" t="s">
        <v>4508</v>
      </c>
      <c r="K43188" s="1">
        <v>1.0</v>
      </c>
      <c r="L43188" s="3">
        <v>37622.0</v>
      </c>
      <c r="M43188" s="3">
        <v>40672.0</v>
      </c>
      <c r="N43188" s="3">
        <v>40672.0</v>
      </c>
    </row>
    <row r="43189">
      <c r="A43189" s="1" t="s">
        <v>148911</v>
      </c>
      <c r="B43189" s="1" t="s">
        <v>148912</v>
      </c>
      <c r="C43189" s="2" t="s">
        <v>148913</v>
      </c>
      <c r="D43189" s="1" t="s">
        <v>42</v>
      </c>
      <c r="E43189" s="1">
        <v>6.5277712E7</v>
      </c>
      <c r="F43189" s="1" t="s">
        <v>113</v>
      </c>
      <c r="G43189" s="1" t="s">
        <v>25</v>
      </c>
      <c r="H43189" s="1" t="s">
        <v>64</v>
      </c>
      <c r="I43189" s="1" t="s">
        <v>65</v>
      </c>
      <c r="J43189" s="1" t="s">
        <v>984</v>
      </c>
      <c r="K43189" s="1">
        <v>5.0</v>
      </c>
      <c r="L43189" s="3">
        <v>35065.0</v>
      </c>
      <c r="M43189" s="3">
        <v>37469.0</v>
      </c>
      <c r="N43189" s="3">
        <v>40219.0</v>
      </c>
    </row>
    <row r="43190">
      <c r="A43190" s="1" t="s">
        <v>148914</v>
      </c>
      <c r="B43190" s="1" t="s">
        <v>148915</v>
      </c>
      <c r="C43190" s="2" t="s">
        <v>148916</v>
      </c>
      <c r="D43190" s="1" t="s">
        <v>1503</v>
      </c>
      <c r="E43190" s="1">
        <v>8500000.0</v>
      </c>
      <c r="F43190" s="1" t="s">
        <v>113</v>
      </c>
      <c r="G43190" s="1" t="s">
        <v>25</v>
      </c>
      <c r="H43190" s="1" t="s">
        <v>158</v>
      </c>
      <c r="I43190" s="1" t="s">
        <v>244</v>
      </c>
      <c r="J43190" s="1" t="s">
        <v>6959</v>
      </c>
      <c r="K43190" s="1">
        <v>1.0</v>
      </c>
      <c r="L43190" s="3">
        <v>35431.0</v>
      </c>
      <c r="M43190" s="3">
        <v>39231.0</v>
      </c>
      <c r="N43190" s="3">
        <v>39231.0</v>
      </c>
    </row>
    <row r="43191">
      <c r="A43191" s="1" t="s">
        <v>148917</v>
      </c>
      <c r="B43191" s="1" t="s">
        <v>148918</v>
      </c>
      <c r="C43191" s="2" t="s">
        <v>148919</v>
      </c>
      <c r="D43191" s="1" t="s">
        <v>3932</v>
      </c>
      <c r="E43191" s="1">
        <v>785366.0</v>
      </c>
      <c r="F43191" s="1" t="s">
        <v>18</v>
      </c>
      <c r="G43191" s="1" t="s">
        <v>128</v>
      </c>
      <c r="H43191" s="1" t="s">
        <v>5025</v>
      </c>
      <c r="I43191" s="1" t="s">
        <v>5026</v>
      </c>
      <c r="J43191" s="1" t="s">
        <v>5026</v>
      </c>
      <c r="K43191" s="1">
        <v>1.0</v>
      </c>
      <c r="M43191" s="3">
        <v>41312.0</v>
      </c>
      <c r="N43191" s="3">
        <v>41312.0</v>
      </c>
    </row>
    <row r="43192">
      <c r="A43192" s="1" t="s">
        <v>148920</v>
      </c>
      <c r="B43192" s="1" t="s">
        <v>148921</v>
      </c>
      <c r="C43192" s="2" t="s">
        <v>148922</v>
      </c>
      <c r="D43192" s="1" t="s">
        <v>50</v>
      </c>
      <c r="E43192" s="1">
        <v>1100000.0</v>
      </c>
      <c r="F43192" s="1" t="s">
        <v>207</v>
      </c>
      <c r="G43192" s="1" t="s">
        <v>57</v>
      </c>
      <c r="H43192" s="1" t="s">
        <v>4487</v>
      </c>
      <c r="I43192" s="1" t="s">
        <v>6236</v>
      </c>
      <c r="J43192" s="1" t="s">
        <v>6236</v>
      </c>
      <c r="K43192" s="1">
        <v>1.0</v>
      </c>
      <c r="M43192" s="3">
        <v>39857.0</v>
      </c>
      <c r="N43192" s="3">
        <v>39857.0</v>
      </c>
    </row>
    <row r="43193">
      <c r="A43193" s="1" t="s">
        <v>148923</v>
      </c>
      <c r="B43193" s="1" t="s">
        <v>148924</v>
      </c>
      <c r="C43193" s="2" t="s">
        <v>148925</v>
      </c>
      <c r="D43193" s="1" t="s">
        <v>264</v>
      </c>
      <c r="E43193" s="1">
        <v>40000.0</v>
      </c>
      <c r="F43193" s="1" t="s">
        <v>18</v>
      </c>
      <c r="G43193" s="1" t="s">
        <v>76</v>
      </c>
      <c r="H43193" s="1">
        <v>12.0</v>
      </c>
      <c r="I43193" s="1" t="s">
        <v>77</v>
      </c>
      <c r="J43193" s="1" t="s">
        <v>77</v>
      </c>
      <c r="K43193" s="1">
        <v>1.0</v>
      </c>
      <c r="L43193" s="3">
        <v>39814.0</v>
      </c>
      <c r="M43193" s="3">
        <v>41107.0</v>
      </c>
      <c r="N43193" s="3">
        <v>41107.0</v>
      </c>
    </row>
    <row r="43194">
      <c r="A43194" s="1" t="s">
        <v>148926</v>
      </c>
      <c r="B43194" s="1" t="s">
        <v>148927</v>
      </c>
      <c r="C43194" s="2" t="s">
        <v>148928</v>
      </c>
      <c r="D43194" s="1" t="s">
        <v>56</v>
      </c>
      <c r="E43194" s="1">
        <v>1.0E7</v>
      </c>
      <c r="F43194" s="1" t="s">
        <v>18</v>
      </c>
      <c r="G43194" s="1" t="s">
        <v>37</v>
      </c>
      <c r="H43194" s="1">
        <v>23.0</v>
      </c>
      <c r="I43194" s="1" t="s">
        <v>182</v>
      </c>
      <c r="J43194" s="1" t="s">
        <v>182</v>
      </c>
      <c r="K43194" s="1">
        <v>1.0</v>
      </c>
      <c r="L43194" s="3">
        <v>41275.0</v>
      </c>
      <c r="M43194" s="3">
        <v>42164.0</v>
      </c>
      <c r="N43194" s="3">
        <v>42164.0</v>
      </c>
    </row>
    <row r="43195">
      <c r="A43195" s="1" t="s">
        <v>148929</v>
      </c>
      <c r="B43195" s="1" t="s">
        <v>148930</v>
      </c>
      <c r="C43195" s="2" t="s">
        <v>148931</v>
      </c>
      <c r="D43195" s="1" t="s">
        <v>56</v>
      </c>
      <c r="E43195" s="1">
        <v>2.930714E7</v>
      </c>
      <c r="F43195" s="1" t="s">
        <v>18</v>
      </c>
      <c r="G43195" s="1" t="s">
        <v>128</v>
      </c>
      <c r="H43195" s="1" t="s">
        <v>5574</v>
      </c>
      <c r="I43195" s="1" t="s">
        <v>5575</v>
      </c>
      <c r="J43195" s="1" t="s">
        <v>5575</v>
      </c>
      <c r="K43195" s="1">
        <v>3.0</v>
      </c>
      <c r="L43195" s="3">
        <v>39083.0</v>
      </c>
      <c r="M43195" s="3">
        <v>40422.0</v>
      </c>
      <c r="N43195" s="3">
        <v>41416.0</v>
      </c>
    </row>
    <row r="43196">
      <c r="A43196" s="1" t="s">
        <v>148932</v>
      </c>
      <c r="B43196" s="1" t="s">
        <v>148933</v>
      </c>
      <c r="C43196" s="2" t="s">
        <v>148934</v>
      </c>
      <c r="D43196" s="1" t="s">
        <v>3797</v>
      </c>
      <c r="E43196" s="1">
        <v>2400000.0</v>
      </c>
      <c r="F43196" s="1" t="s">
        <v>18</v>
      </c>
      <c r="G43196" s="1" t="s">
        <v>25</v>
      </c>
      <c r="H43196" s="1" t="s">
        <v>64</v>
      </c>
      <c r="I43196" s="1" t="s">
        <v>10399</v>
      </c>
      <c r="J43196" s="1" t="s">
        <v>16696</v>
      </c>
      <c r="K43196" s="1">
        <v>1.0</v>
      </c>
      <c r="L43196" s="3">
        <v>41640.0</v>
      </c>
      <c r="M43196" s="3">
        <v>42275.0</v>
      </c>
      <c r="N43196" s="3">
        <v>42275.0</v>
      </c>
    </row>
    <row r="43197">
      <c r="A43197" s="1" t="s">
        <v>148935</v>
      </c>
      <c r="B43197" s="1" t="s">
        <v>148936</v>
      </c>
      <c r="D43197" s="1" t="s">
        <v>148937</v>
      </c>
      <c r="E43197" s="1">
        <v>3000.0</v>
      </c>
      <c r="F43197" s="1" t="s">
        <v>18</v>
      </c>
      <c r="G43197" s="1" t="s">
        <v>57</v>
      </c>
      <c r="H43197" s="1" t="s">
        <v>202</v>
      </c>
      <c r="I43197" s="1" t="s">
        <v>130</v>
      </c>
      <c r="J43197" s="1" t="s">
        <v>130</v>
      </c>
      <c r="K43197" s="1">
        <v>1.0</v>
      </c>
      <c r="L43197" s="3">
        <v>41372.0</v>
      </c>
      <c r="M43197" s="3">
        <v>41972.0</v>
      </c>
      <c r="N43197" s="3">
        <v>41972.0</v>
      </c>
    </row>
    <row r="43198">
      <c r="A43198" s="1" t="s">
        <v>148938</v>
      </c>
      <c r="B43198" s="1" t="s">
        <v>148939</v>
      </c>
      <c r="C43198" s="2" t="s">
        <v>148940</v>
      </c>
      <c r="D43198" s="1" t="s">
        <v>47439</v>
      </c>
      <c r="E43198" s="1">
        <v>5000000.0</v>
      </c>
      <c r="F43198" s="1" t="s">
        <v>207</v>
      </c>
      <c r="G43198" s="1" t="s">
        <v>25</v>
      </c>
      <c r="H43198" s="1" t="s">
        <v>99</v>
      </c>
      <c r="I43198" s="1" t="s">
        <v>100</v>
      </c>
      <c r="J43198" s="1" t="s">
        <v>2979</v>
      </c>
      <c r="K43198" s="1">
        <v>4.0</v>
      </c>
      <c r="M43198" s="3">
        <v>38657.0</v>
      </c>
      <c r="N43198" s="3">
        <v>39387.0</v>
      </c>
    </row>
    <row r="43199">
      <c r="A43199" s="1" t="s">
        <v>148941</v>
      </c>
      <c r="B43199" s="1" t="s">
        <v>148942</v>
      </c>
      <c r="C43199" s="2" t="s">
        <v>148943</v>
      </c>
      <c r="D43199" s="1" t="s">
        <v>357</v>
      </c>
      <c r="E43199" s="1">
        <v>1500000.0</v>
      </c>
      <c r="F43199" s="1" t="s">
        <v>18</v>
      </c>
      <c r="G43199" s="1" t="s">
        <v>37</v>
      </c>
      <c r="H43199" s="1">
        <v>22.0</v>
      </c>
      <c r="I43199" s="1" t="s">
        <v>38</v>
      </c>
      <c r="J43199" s="1" t="s">
        <v>38</v>
      </c>
      <c r="K43199" s="1">
        <v>1.0</v>
      </c>
      <c r="M43199" s="3">
        <v>41579.0</v>
      </c>
      <c r="N43199" s="3">
        <v>41579.0</v>
      </c>
    </row>
    <row r="43200">
      <c r="A43200" s="1" t="s">
        <v>148944</v>
      </c>
      <c r="B43200" s="1" t="s">
        <v>148945</v>
      </c>
      <c r="C43200" s="2" t="s">
        <v>148946</v>
      </c>
      <c r="D43200" s="1" t="s">
        <v>148947</v>
      </c>
      <c r="E43200" s="1">
        <v>9200000.0</v>
      </c>
      <c r="F43200" s="1" t="s">
        <v>18</v>
      </c>
      <c r="G43200" s="1" t="s">
        <v>25</v>
      </c>
      <c r="H43200" s="1" t="s">
        <v>106</v>
      </c>
      <c r="I43200" s="1" t="s">
        <v>107</v>
      </c>
      <c r="J43200" s="1" t="s">
        <v>23589</v>
      </c>
      <c r="K43200" s="1">
        <v>2.0</v>
      </c>
      <c r="L43200" s="3">
        <v>41640.0</v>
      </c>
      <c r="M43200" s="3">
        <v>42108.0</v>
      </c>
      <c r="N43200" s="3">
        <v>42275.0</v>
      </c>
    </row>
    <row r="43201">
      <c r="A43201" s="1" t="s">
        <v>148948</v>
      </c>
      <c r="B43201" s="1" t="s">
        <v>148949</v>
      </c>
      <c r="C43201" s="2" t="s">
        <v>148950</v>
      </c>
      <c r="D43201" s="1" t="s">
        <v>148951</v>
      </c>
      <c r="E43201" s="1">
        <v>22500.0</v>
      </c>
      <c r="F43201" s="1" t="s">
        <v>18</v>
      </c>
      <c r="G43201" s="1" t="s">
        <v>25</v>
      </c>
      <c r="H43201" s="1" t="s">
        <v>106</v>
      </c>
      <c r="I43201" s="1" t="s">
        <v>107</v>
      </c>
      <c r="J43201" s="1" t="s">
        <v>108</v>
      </c>
      <c r="K43201" s="1">
        <v>1.0</v>
      </c>
      <c r="L43201" s="3">
        <v>36581.0</v>
      </c>
      <c r="M43201" s="3">
        <v>41967.0</v>
      </c>
      <c r="N43201" s="3">
        <v>41967.0</v>
      </c>
    </row>
    <row r="43202">
      <c r="A43202" s="1" t="s">
        <v>148952</v>
      </c>
      <c r="B43202" s="1" t="s">
        <v>148953</v>
      </c>
      <c r="C43202" s="2" t="s">
        <v>148954</v>
      </c>
      <c r="D43202" s="1" t="s">
        <v>148955</v>
      </c>
      <c r="E43202" s="1">
        <v>440324.24316753</v>
      </c>
      <c r="F43202" s="1" t="s">
        <v>18</v>
      </c>
      <c r="G43202" s="1" t="s">
        <v>1255</v>
      </c>
      <c r="H43202" s="1">
        <v>42.0</v>
      </c>
      <c r="I43202" s="1" t="s">
        <v>1256</v>
      </c>
      <c r="J43202" s="1" t="s">
        <v>1256</v>
      </c>
      <c r="K43202" s="1">
        <v>4.0</v>
      </c>
      <c r="L43202" s="3">
        <v>41733.0</v>
      </c>
      <c r="M43202" s="3">
        <v>41791.0</v>
      </c>
      <c r="N43202" s="3">
        <v>42217.0</v>
      </c>
    </row>
    <row r="43203">
      <c r="A43203" s="1" t="s">
        <v>148956</v>
      </c>
      <c r="B43203" s="1" t="s">
        <v>148957</v>
      </c>
      <c r="D43203" s="1" t="s">
        <v>14493</v>
      </c>
      <c r="E43203" s="1" t="s">
        <v>43</v>
      </c>
      <c r="F43203" s="1" t="s">
        <v>18</v>
      </c>
      <c r="G43203" s="1" t="s">
        <v>25</v>
      </c>
      <c r="H43203" s="1" t="s">
        <v>208</v>
      </c>
      <c r="I43203" s="1" t="s">
        <v>209</v>
      </c>
      <c r="J43203" s="1" t="s">
        <v>148958</v>
      </c>
      <c r="K43203" s="1">
        <v>1.0</v>
      </c>
      <c r="L43203" s="3">
        <v>41162.0</v>
      </c>
      <c r="M43203" s="3">
        <v>41162.0</v>
      </c>
      <c r="N43203" s="3">
        <v>41162.0</v>
      </c>
    </row>
    <row r="43204">
      <c r="A43204" s="1" t="s">
        <v>148959</v>
      </c>
      <c r="B43204" s="1" t="s">
        <v>148960</v>
      </c>
      <c r="C43204" s="2" t="s">
        <v>148961</v>
      </c>
      <c r="D43204" s="1" t="s">
        <v>42</v>
      </c>
      <c r="E43204" s="1">
        <v>100061.0</v>
      </c>
      <c r="F43204" s="1" t="s">
        <v>18</v>
      </c>
      <c r="G43204" s="1" t="s">
        <v>25</v>
      </c>
      <c r="H43204" s="1" t="s">
        <v>1011</v>
      </c>
      <c r="I43204" s="1" t="s">
        <v>7400</v>
      </c>
      <c r="J43204" s="1" t="s">
        <v>7400</v>
      </c>
      <c r="K43204" s="1">
        <v>1.0</v>
      </c>
      <c r="L43204" s="3">
        <v>39448.0</v>
      </c>
      <c r="M43204" s="3">
        <v>40638.0</v>
      </c>
      <c r="N43204" s="3">
        <v>40638.0</v>
      </c>
    </row>
    <row r="43205">
      <c r="A43205" s="1" t="s">
        <v>148962</v>
      </c>
      <c r="B43205" s="1" t="s">
        <v>148963</v>
      </c>
      <c r="C43205" s="2" t="s">
        <v>148964</v>
      </c>
      <c r="D43205" s="1" t="s">
        <v>148965</v>
      </c>
      <c r="E43205" s="1">
        <v>179489.57651678</v>
      </c>
      <c r="F43205" s="1" t="s">
        <v>18</v>
      </c>
      <c r="G43205" s="1" t="s">
        <v>623</v>
      </c>
      <c r="H43205" s="1">
        <v>8.0</v>
      </c>
      <c r="I43205" s="1" t="s">
        <v>883</v>
      </c>
      <c r="J43205" s="1" t="s">
        <v>7927</v>
      </c>
      <c r="K43205" s="1">
        <v>1.0</v>
      </c>
      <c r="L43205" s="3">
        <v>42005.0</v>
      </c>
      <c r="M43205" s="3">
        <v>42279.0</v>
      </c>
      <c r="N43205" s="3">
        <v>42279.0</v>
      </c>
    </row>
    <row r="43206">
      <c r="A43206" s="1" t="s">
        <v>148966</v>
      </c>
      <c r="B43206" s="1" t="s">
        <v>148967</v>
      </c>
      <c r="C43206" s="2" t="s">
        <v>148968</v>
      </c>
      <c r="D43206" s="1" t="s">
        <v>2326</v>
      </c>
      <c r="E43206" s="1" t="s">
        <v>43</v>
      </c>
      <c r="F43206" s="1" t="s">
        <v>18</v>
      </c>
      <c r="G43206" s="1" t="s">
        <v>25</v>
      </c>
      <c r="H43206" s="1" t="s">
        <v>64</v>
      </c>
      <c r="I43206" s="1" t="s">
        <v>95</v>
      </c>
      <c r="J43206" s="1" t="s">
        <v>95</v>
      </c>
      <c r="K43206" s="1">
        <v>1.0</v>
      </c>
      <c r="M43206" s="3">
        <v>41577.0</v>
      </c>
      <c r="N43206" s="3">
        <v>41577.0</v>
      </c>
    </row>
    <row r="43207">
      <c r="A43207" s="1" t="s">
        <v>148969</v>
      </c>
      <c r="B43207" s="1" t="s">
        <v>148970</v>
      </c>
      <c r="C43207" s="2" t="s">
        <v>148971</v>
      </c>
      <c r="D43207" s="1" t="s">
        <v>36</v>
      </c>
      <c r="E43207" s="1" t="s">
        <v>43</v>
      </c>
      <c r="F43207" s="1" t="s">
        <v>18</v>
      </c>
      <c r="G43207" s="1" t="s">
        <v>1062</v>
      </c>
      <c r="H43207" s="1">
        <v>13.0</v>
      </c>
      <c r="I43207" s="1" t="s">
        <v>13406</v>
      </c>
      <c r="J43207" s="1" t="s">
        <v>13406</v>
      </c>
      <c r="K43207" s="1">
        <v>1.0</v>
      </c>
      <c r="M43207" s="3">
        <v>39661.0</v>
      </c>
      <c r="N43207" s="3">
        <v>39661.0</v>
      </c>
    </row>
    <row r="43208">
      <c r="A43208" s="1" t="s">
        <v>148972</v>
      </c>
      <c r="B43208" s="1" t="s">
        <v>148973</v>
      </c>
      <c r="D43208" s="1" t="s">
        <v>148974</v>
      </c>
      <c r="E43208" s="1">
        <v>430099.0</v>
      </c>
      <c r="F43208" s="1" t="s">
        <v>18</v>
      </c>
      <c r="K43208" s="1">
        <v>1.0</v>
      </c>
      <c r="L43208" s="3">
        <v>40544.0</v>
      </c>
      <c r="M43208" s="3">
        <v>40179.0</v>
      </c>
      <c r="N43208" s="3">
        <v>40179.0</v>
      </c>
    </row>
    <row r="43209">
      <c r="A43209" s="1" t="s">
        <v>148975</v>
      </c>
      <c r="B43209" s="1" t="s">
        <v>148976</v>
      </c>
      <c r="D43209" s="1" t="s">
        <v>148977</v>
      </c>
      <c r="E43209" s="1">
        <v>1.4561807E7</v>
      </c>
      <c r="F43209" s="1" t="s">
        <v>18</v>
      </c>
      <c r="G43209" s="1" t="s">
        <v>165</v>
      </c>
      <c r="H43209" s="1" t="s">
        <v>166</v>
      </c>
      <c r="I43209" s="1" t="s">
        <v>167</v>
      </c>
      <c r="J43209" s="1" t="s">
        <v>167</v>
      </c>
      <c r="K43209" s="1">
        <v>5.0</v>
      </c>
      <c r="M43209" s="3">
        <v>38108.0</v>
      </c>
      <c r="N43209" s="3">
        <v>40087.0</v>
      </c>
    </row>
    <row r="43210">
      <c r="A43210" s="1" t="s">
        <v>148978</v>
      </c>
      <c r="B43210" s="1" t="s">
        <v>148979</v>
      </c>
      <c r="C43210" s="2" t="s">
        <v>148980</v>
      </c>
      <c r="D43210" s="1" t="s">
        <v>56</v>
      </c>
      <c r="E43210" s="1">
        <v>8000000.0</v>
      </c>
      <c r="F43210" s="1" t="s">
        <v>18</v>
      </c>
      <c r="G43210" s="1" t="s">
        <v>699</v>
      </c>
      <c r="H43210" s="1">
        <v>2.0</v>
      </c>
      <c r="I43210" s="1" t="s">
        <v>700</v>
      </c>
      <c r="J43210" s="1" t="s">
        <v>7886</v>
      </c>
      <c r="K43210" s="1">
        <v>1.0</v>
      </c>
      <c r="L43210" s="3">
        <v>39083.0</v>
      </c>
      <c r="M43210" s="3">
        <v>41205.0</v>
      </c>
      <c r="N43210" s="3">
        <v>41205.0</v>
      </c>
    </row>
    <row r="43211">
      <c r="A43211" s="1" t="s">
        <v>148981</v>
      </c>
      <c r="B43211" s="1" t="s">
        <v>148982</v>
      </c>
      <c r="C43211" s="2" t="s">
        <v>148983</v>
      </c>
      <c r="D43211" s="1" t="s">
        <v>56</v>
      </c>
      <c r="E43211" s="1">
        <v>6000000.0</v>
      </c>
      <c r="F43211" s="1" t="s">
        <v>18</v>
      </c>
      <c r="G43211" s="1" t="s">
        <v>341</v>
      </c>
      <c r="H43211" s="1">
        <v>19.0</v>
      </c>
      <c r="I43211" s="1" t="s">
        <v>129489</v>
      </c>
      <c r="J43211" s="1" t="s">
        <v>129489</v>
      </c>
      <c r="K43211" s="1">
        <v>1.0</v>
      </c>
      <c r="M43211" s="3">
        <v>40072.0</v>
      </c>
      <c r="N43211" s="3">
        <v>40072.0</v>
      </c>
    </row>
    <row r="43212">
      <c r="A43212" s="1" t="s">
        <v>148984</v>
      </c>
      <c r="B43212" s="1" t="s">
        <v>148985</v>
      </c>
      <c r="C43212" s="2" t="s">
        <v>148986</v>
      </c>
      <c r="D43212" s="1" t="s">
        <v>56</v>
      </c>
      <c r="E43212" s="1">
        <v>4.0193778E7</v>
      </c>
      <c r="F43212" s="1" t="s">
        <v>18</v>
      </c>
      <c r="G43212" s="1" t="s">
        <v>25</v>
      </c>
      <c r="H43212" s="1" t="s">
        <v>808</v>
      </c>
      <c r="I43212" s="1" t="s">
        <v>809</v>
      </c>
      <c r="J43212" s="1" t="s">
        <v>810</v>
      </c>
      <c r="K43212" s="1">
        <v>4.0</v>
      </c>
      <c r="L43212" s="3">
        <v>36678.0</v>
      </c>
      <c r="M43212" s="3">
        <v>38485.0</v>
      </c>
      <c r="N43212" s="3">
        <v>40038.0</v>
      </c>
    </row>
    <row r="43213">
      <c r="A43213" s="1" t="s">
        <v>148987</v>
      </c>
      <c r="B43213" s="1" t="s">
        <v>148988</v>
      </c>
      <c r="C43213" s="2" t="s">
        <v>148989</v>
      </c>
      <c r="D43213" s="1" t="s">
        <v>10290</v>
      </c>
      <c r="E43213" s="1">
        <v>3.29E7</v>
      </c>
      <c r="F43213" s="1" t="s">
        <v>18</v>
      </c>
      <c r="G43213" s="1" t="s">
        <v>57</v>
      </c>
      <c r="H43213" s="1" t="s">
        <v>202</v>
      </c>
      <c r="I43213" s="1" t="s">
        <v>203</v>
      </c>
      <c r="J43213" s="1" t="s">
        <v>203</v>
      </c>
      <c r="K43213" s="1">
        <v>2.0</v>
      </c>
      <c r="L43213" s="3">
        <v>40909.0</v>
      </c>
      <c r="M43213" s="3">
        <v>41857.0</v>
      </c>
      <c r="N43213" s="3">
        <v>41915.0</v>
      </c>
    </row>
    <row r="43214">
      <c r="A43214" s="1" t="s">
        <v>148990</v>
      </c>
      <c r="B43214" s="1" t="s">
        <v>148991</v>
      </c>
      <c r="C43214" s="2" t="s">
        <v>148992</v>
      </c>
      <c r="D43214" s="1" t="s">
        <v>148993</v>
      </c>
      <c r="E43214" s="1">
        <v>2642473.35506034</v>
      </c>
      <c r="F43214" s="1" t="s">
        <v>18</v>
      </c>
      <c r="G43214" s="1" t="s">
        <v>347</v>
      </c>
      <c r="H43214" s="1">
        <v>5.0</v>
      </c>
      <c r="I43214" s="1" t="s">
        <v>348</v>
      </c>
      <c r="J43214" s="1" t="s">
        <v>1174</v>
      </c>
      <c r="K43214" s="1">
        <v>1.0</v>
      </c>
      <c r="M43214" s="3">
        <v>39141.0</v>
      </c>
      <c r="N43214" s="3">
        <v>39141.0</v>
      </c>
    </row>
    <row r="43215">
      <c r="A43215" s="1" t="s">
        <v>148994</v>
      </c>
      <c r="B43215" s="1" t="s">
        <v>148995</v>
      </c>
      <c r="C43215" s="2" t="s">
        <v>148996</v>
      </c>
      <c r="D43215" s="1" t="s">
        <v>148997</v>
      </c>
      <c r="E43215" s="1" t="s">
        <v>43</v>
      </c>
      <c r="F43215" s="1" t="s">
        <v>18</v>
      </c>
      <c r="G43215" s="1" t="s">
        <v>25</v>
      </c>
      <c r="H43215" s="1" t="s">
        <v>64</v>
      </c>
      <c r="I43215" s="1" t="s">
        <v>95</v>
      </c>
      <c r="J43215" s="1" t="s">
        <v>99196</v>
      </c>
      <c r="K43215" s="1">
        <v>1.0</v>
      </c>
      <c r="M43215" s="3">
        <v>41928.0</v>
      </c>
      <c r="N43215" s="3">
        <v>41928.0</v>
      </c>
    </row>
    <row r="43216">
      <c r="A43216" s="1" t="s">
        <v>148998</v>
      </c>
      <c r="B43216" s="1" t="s">
        <v>148999</v>
      </c>
      <c r="E43216" s="1" t="s">
        <v>43</v>
      </c>
      <c r="F43216" s="1" t="s">
        <v>18</v>
      </c>
      <c r="G43216" s="1" t="s">
        <v>25</v>
      </c>
      <c r="H43216" s="1" t="s">
        <v>286</v>
      </c>
      <c r="I43216" s="1" t="s">
        <v>1030</v>
      </c>
      <c r="J43216" s="1" t="s">
        <v>1030</v>
      </c>
      <c r="K43216" s="1">
        <v>1.0</v>
      </c>
      <c r="L43216" s="3">
        <v>30317.0</v>
      </c>
      <c r="M43216" s="3">
        <v>33095.0</v>
      </c>
      <c r="N43216" s="3">
        <v>33095.0</v>
      </c>
    </row>
    <row r="43217">
      <c r="A43217" s="1" t="s">
        <v>149000</v>
      </c>
      <c r="B43217" s="1" t="s">
        <v>149001</v>
      </c>
      <c r="C43217" s="2" t="s">
        <v>149002</v>
      </c>
      <c r="D43217" s="1" t="s">
        <v>149003</v>
      </c>
      <c r="E43217" s="1">
        <v>1242500.0</v>
      </c>
      <c r="F43217" s="1" t="s">
        <v>18</v>
      </c>
      <c r="G43217" s="1" t="s">
        <v>25</v>
      </c>
      <c r="H43217" s="1" t="s">
        <v>64</v>
      </c>
      <c r="I43217" s="1" t="s">
        <v>95</v>
      </c>
      <c r="J43217" s="1" t="s">
        <v>95</v>
      </c>
      <c r="K43217" s="1">
        <v>1.0</v>
      </c>
      <c r="L43217" s="3">
        <v>38930.0</v>
      </c>
      <c r="M43217" s="3">
        <v>40196.0</v>
      </c>
      <c r="N43217" s="3">
        <v>40196.0</v>
      </c>
    </row>
    <row r="43218">
      <c r="A43218" s="1" t="s">
        <v>149004</v>
      </c>
      <c r="B43218" s="1" t="s">
        <v>149005</v>
      </c>
      <c r="C43218" s="2" t="s">
        <v>149006</v>
      </c>
      <c r="D43218" s="1" t="s">
        <v>56</v>
      </c>
      <c r="E43218" s="1">
        <v>7630000.0</v>
      </c>
      <c r="F43218" s="1" t="s">
        <v>113</v>
      </c>
      <c r="G43218" s="1" t="s">
        <v>25</v>
      </c>
      <c r="H43218" s="1" t="s">
        <v>99</v>
      </c>
      <c r="I43218" s="1" t="s">
        <v>100</v>
      </c>
      <c r="J43218" s="1" t="s">
        <v>11424</v>
      </c>
      <c r="K43218" s="1">
        <v>1.0</v>
      </c>
      <c r="L43218" s="3">
        <v>33970.0</v>
      </c>
      <c r="M43218" s="3">
        <v>38560.0</v>
      </c>
      <c r="N43218" s="3">
        <v>38560.0</v>
      </c>
    </row>
    <row r="43219">
      <c r="A43219" s="1" t="s">
        <v>149007</v>
      </c>
      <c r="B43219" s="1" t="s">
        <v>149008</v>
      </c>
      <c r="D43219" s="1" t="s">
        <v>633</v>
      </c>
      <c r="E43219" s="1">
        <v>7084989.0</v>
      </c>
      <c r="F43219" s="1" t="s">
        <v>18</v>
      </c>
      <c r="G43219" s="1" t="s">
        <v>25</v>
      </c>
      <c r="H43219" s="1" t="s">
        <v>790</v>
      </c>
      <c r="I43219" s="1" t="s">
        <v>791</v>
      </c>
      <c r="J43219" s="1" t="s">
        <v>791</v>
      </c>
      <c r="K43219" s="1">
        <v>4.0</v>
      </c>
      <c r="M43219" s="3">
        <v>40680.0</v>
      </c>
      <c r="N43219" s="3">
        <v>42229.0</v>
      </c>
    </row>
    <row r="43220">
      <c r="A43220" s="1" t="s">
        <v>149009</v>
      </c>
      <c r="B43220" s="1" t="s">
        <v>149010</v>
      </c>
      <c r="C43220" s="2" t="s">
        <v>149011</v>
      </c>
      <c r="D43220" s="1" t="s">
        <v>56</v>
      </c>
      <c r="E43220" s="1">
        <v>15000.0</v>
      </c>
      <c r="F43220" s="1" t="s">
        <v>18</v>
      </c>
      <c r="G43220" s="1" t="s">
        <v>25</v>
      </c>
      <c r="H43220" s="1" t="s">
        <v>64</v>
      </c>
      <c r="I43220" s="1" t="s">
        <v>966</v>
      </c>
      <c r="J43220" s="1" t="s">
        <v>967</v>
      </c>
      <c r="K43220" s="1">
        <v>1.0</v>
      </c>
      <c r="L43220" s="3">
        <v>39083.0</v>
      </c>
      <c r="M43220" s="3">
        <v>39910.0</v>
      </c>
      <c r="N43220" s="3">
        <v>39910.0</v>
      </c>
    </row>
    <row r="43221">
      <c r="A43221" s="1" t="s">
        <v>149012</v>
      </c>
      <c r="B43221" s="1" t="s">
        <v>149013</v>
      </c>
      <c r="D43221" s="1" t="s">
        <v>149014</v>
      </c>
      <c r="E43221" s="1">
        <v>1200000.0</v>
      </c>
      <c r="F43221" s="1" t="s">
        <v>207</v>
      </c>
      <c r="K43221" s="1">
        <v>1.0</v>
      </c>
      <c r="M43221" s="3">
        <v>38625.0</v>
      </c>
      <c r="N43221" s="3">
        <v>38625.0</v>
      </c>
    </row>
    <row r="43222">
      <c r="A43222" s="1" t="s">
        <v>149015</v>
      </c>
      <c r="B43222" s="1" t="s">
        <v>149016</v>
      </c>
      <c r="C43222" s="2" t="s">
        <v>149017</v>
      </c>
      <c r="D43222" s="1" t="s">
        <v>633</v>
      </c>
      <c r="E43222" s="1">
        <v>3700000.0</v>
      </c>
      <c r="F43222" s="1" t="s">
        <v>18</v>
      </c>
      <c r="G43222" s="1" t="s">
        <v>623</v>
      </c>
      <c r="H43222" s="1">
        <v>12.0</v>
      </c>
      <c r="I43222" s="1" t="s">
        <v>624</v>
      </c>
      <c r="J43222" s="1" t="s">
        <v>149018</v>
      </c>
      <c r="K43222" s="1">
        <v>1.0</v>
      </c>
      <c r="M43222" s="3">
        <v>40199.0</v>
      </c>
      <c r="N43222" s="3">
        <v>40199.0</v>
      </c>
    </row>
    <row r="43223">
      <c r="A43223" s="1" t="s">
        <v>149019</v>
      </c>
      <c r="B43223" s="1" t="s">
        <v>149020</v>
      </c>
      <c r="C43223" s="2" t="s">
        <v>149021</v>
      </c>
      <c r="D43223" s="1" t="s">
        <v>56</v>
      </c>
      <c r="E43223" s="1">
        <v>168500.0</v>
      </c>
      <c r="F43223" s="1" t="s">
        <v>18</v>
      </c>
      <c r="G43223" s="1" t="s">
        <v>25</v>
      </c>
      <c r="H43223" s="1" t="s">
        <v>121</v>
      </c>
      <c r="I43223" s="1" t="s">
        <v>528</v>
      </c>
      <c r="J43223" s="1" t="s">
        <v>37746</v>
      </c>
      <c r="K43223" s="1">
        <v>2.0</v>
      </c>
      <c r="M43223" s="3">
        <v>41453.0</v>
      </c>
      <c r="N43223" s="3">
        <v>41521.0</v>
      </c>
    </row>
    <row r="43224">
      <c r="A43224" s="1" t="s">
        <v>149022</v>
      </c>
      <c r="B43224" s="1" t="s">
        <v>149023</v>
      </c>
      <c r="C43224" s="2" t="s">
        <v>149024</v>
      </c>
      <c r="D43224" s="1" t="s">
        <v>56</v>
      </c>
      <c r="E43224" s="1">
        <v>1500000.0</v>
      </c>
      <c r="F43224" s="1" t="s">
        <v>18</v>
      </c>
      <c r="G43224" s="1" t="s">
        <v>25</v>
      </c>
      <c r="H43224" s="1" t="s">
        <v>142</v>
      </c>
      <c r="I43224" s="1" t="s">
        <v>143</v>
      </c>
      <c r="J43224" s="1" t="s">
        <v>143</v>
      </c>
      <c r="K43224" s="1">
        <v>1.0</v>
      </c>
      <c r="L43224" s="3">
        <v>36892.0</v>
      </c>
      <c r="M43224" s="3">
        <v>41775.0</v>
      </c>
      <c r="N43224" s="3">
        <v>41775.0</v>
      </c>
    </row>
    <row r="43225">
      <c r="A43225" s="1" t="s">
        <v>149025</v>
      </c>
      <c r="B43225" s="1" t="s">
        <v>149026</v>
      </c>
      <c r="C43225" s="2" t="s">
        <v>149027</v>
      </c>
      <c r="D43225" s="1" t="s">
        <v>56</v>
      </c>
      <c r="E43225" s="1">
        <v>3.0972063E7</v>
      </c>
      <c r="F43225" s="1" t="s">
        <v>18</v>
      </c>
      <c r="G43225" s="1" t="s">
        <v>25</v>
      </c>
      <c r="H43225" s="1" t="s">
        <v>808</v>
      </c>
      <c r="I43225" s="1" t="s">
        <v>809</v>
      </c>
      <c r="J43225" s="1" t="s">
        <v>11751</v>
      </c>
      <c r="K43225" s="1">
        <v>7.0</v>
      </c>
      <c r="L43225" s="3">
        <v>38353.0</v>
      </c>
      <c r="M43225" s="3">
        <v>40267.0</v>
      </c>
      <c r="N43225" s="3">
        <v>42159.0</v>
      </c>
    </row>
    <row r="43226">
      <c r="A43226" s="1" t="s">
        <v>149028</v>
      </c>
      <c r="B43226" s="1" t="s">
        <v>149029</v>
      </c>
      <c r="C43226" s="2" t="s">
        <v>149030</v>
      </c>
      <c r="D43226" s="1" t="s">
        <v>56</v>
      </c>
      <c r="E43226" s="1">
        <v>1.0E7</v>
      </c>
      <c r="F43226" s="1" t="s">
        <v>18</v>
      </c>
      <c r="G43226" s="1" t="s">
        <v>25</v>
      </c>
      <c r="H43226" s="1" t="s">
        <v>64</v>
      </c>
      <c r="I43226" s="1" t="s">
        <v>1221</v>
      </c>
      <c r="J43226" s="1" t="s">
        <v>1221</v>
      </c>
      <c r="K43226" s="1">
        <v>1.0</v>
      </c>
      <c r="L43226" s="3">
        <v>40909.0</v>
      </c>
      <c r="M43226" s="3">
        <v>41554.0</v>
      </c>
      <c r="N43226" s="3">
        <v>41554.0</v>
      </c>
    </row>
    <row r="43227">
      <c r="A43227" s="1" t="s">
        <v>149031</v>
      </c>
      <c r="B43227" s="1" t="s">
        <v>149032</v>
      </c>
      <c r="C43227" s="2" t="s">
        <v>149033</v>
      </c>
      <c r="D43227" s="1" t="s">
        <v>3485</v>
      </c>
      <c r="E43227" s="1" t="s">
        <v>43</v>
      </c>
      <c r="F43227" s="1" t="s">
        <v>18</v>
      </c>
      <c r="G43227" s="1" t="s">
        <v>347</v>
      </c>
      <c r="H43227" s="1">
        <v>15.0</v>
      </c>
      <c r="I43227" s="1" t="s">
        <v>348</v>
      </c>
      <c r="J43227" s="1" t="s">
        <v>74887</v>
      </c>
      <c r="K43227" s="1">
        <v>1.0</v>
      </c>
      <c r="L43227" s="3">
        <v>39814.0</v>
      </c>
      <c r="M43227" s="3">
        <v>41263.0</v>
      </c>
      <c r="N43227" s="3">
        <v>41263.0</v>
      </c>
    </row>
    <row r="43228">
      <c r="A43228" s="1" t="s">
        <v>149034</v>
      </c>
      <c r="B43228" s="1" t="s">
        <v>149035</v>
      </c>
      <c r="C43228" s="2" t="s">
        <v>149036</v>
      </c>
      <c r="D43228" s="1" t="s">
        <v>56</v>
      </c>
      <c r="E43228" s="1">
        <v>1.9521926E7</v>
      </c>
      <c r="F43228" s="1" t="s">
        <v>18</v>
      </c>
      <c r="G43228" s="1" t="s">
        <v>366</v>
      </c>
      <c r="H43228" s="1">
        <v>26.0</v>
      </c>
      <c r="I43228" s="1" t="s">
        <v>367</v>
      </c>
      <c r="J43228" s="1" t="s">
        <v>367</v>
      </c>
      <c r="K43228" s="1">
        <v>2.0</v>
      </c>
      <c r="L43228" s="3">
        <v>33239.0</v>
      </c>
      <c r="M43228" s="3">
        <v>40912.0</v>
      </c>
      <c r="N43228" s="3">
        <v>41550.0</v>
      </c>
    </row>
    <row r="43229">
      <c r="A43229" s="1" t="s">
        <v>149037</v>
      </c>
      <c r="B43229" s="1" t="s">
        <v>149038</v>
      </c>
      <c r="C43229" s="2" t="s">
        <v>149039</v>
      </c>
      <c r="D43229" s="1" t="s">
        <v>36</v>
      </c>
      <c r="E43229" s="1">
        <v>2.5E7</v>
      </c>
      <c r="F43229" s="1" t="s">
        <v>207</v>
      </c>
      <c r="G43229" s="1" t="s">
        <v>25</v>
      </c>
      <c r="H43229" s="1" t="s">
        <v>99</v>
      </c>
      <c r="I43229" s="1" t="s">
        <v>100</v>
      </c>
      <c r="J43229" s="1" t="s">
        <v>2979</v>
      </c>
      <c r="K43229" s="1">
        <v>1.0</v>
      </c>
      <c r="L43229" s="3">
        <v>39569.0</v>
      </c>
      <c r="M43229" s="3">
        <v>39417.0</v>
      </c>
      <c r="N43229" s="3">
        <v>39417.0</v>
      </c>
    </row>
    <row r="43230">
      <c r="A43230" s="1" t="s">
        <v>149040</v>
      </c>
      <c r="B43230" s="1" t="s">
        <v>149041</v>
      </c>
      <c r="C43230" s="2" t="s">
        <v>149042</v>
      </c>
      <c r="D43230" s="1" t="s">
        <v>2966</v>
      </c>
      <c r="E43230" s="1">
        <v>200000.0</v>
      </c>
      <c r="F43230" s="1" t="s">
        <v>18</v>
      </c>
      <c r="G43230" s="1" t="s">
        <v>25</v>
      </c>
      <c r="H43230" s="1" t="s">
        <v>89</v>
      </c>
      <c r="I43230" s="1" t="s">
        <v>1132</v>
      </c>
      <c r="J43230" s="1" t="s">
        <v>1133</v>
      </c>
      <c r="K43230" s="1">
        <v>1.0</v>
      </c>
      <c r="L43230" s="3">
        <v>41835.0</v>
      </c>
      <c r="M43230" s="3">
        <v>42163.0</v>
      </c>
      <c r="N43230" s="3">
        <v>42163.0</v>
      </c>
    </row>
    <row r="43231">
      <c r="A43231" s="1" t="s">
        <v>149043</v>
      </c>
      <c r="B43231" s="1" t="s">
        <v>149044</v>
      </c>
      <c r="C43231" s="2" t="s">
        <v>149045</v>
      </c>
      <c r="D43231" s="1" t="s">
        <v>149046</v>
      </c>
      <c r="E43231" s="1" t="s">
        <v>43</v>
      </c>
      <c r="F43231" s="1" t="s">
        <v>18</v>
      </c>
      <c r="G43231" s="1" t="s">
        <v>638</v>
      </c>
      <c r="H43231" s="1">
        <v>7.0</v>
      </c>
      <c r="I43231" s="1" t="s">
        <v>929</v>
      </c>
      <c r="J43231" s="1" t="s">
        <v>929</v>
      </c>
      <c r="K43231" s="1">
        <v>1.0</v>
      </c>
      <c r="L43231" s="3">
        <v>40909.0</v>
      </c>
      <c r="M43231" s="3">
        <v>40940.0</v>
      </c>
      <c r="N43231" s="3">
        <v>40940.0</v>
      </c>
    </row>
    <row r="43232">
      <c r="A43232" s="1" t="s">
        <v>149047</v>
      </c>
      <c r="B43232" s="1" t="s">
        <v>149048</v>
      </c>
      <c r="C43232" s="2" t="s">
        <v>149049</v>
      </c>
      <c r="D43232" s="1" t="s">
        <v>56</v>
      </c>
      <c r="E43232" s="1">
        <v>4.0E7</v>
      </c>
      <c r="F43232" s="1" t="s">
        <v>18</v>
      </c>
      <c r="G43232" s="1" t="s">
        <v>25</v>
      </c>
      <c r="H43232" s="1" t="s">
        <v>64</v>
      </c>
      <c r="I43232" s="1" t="s">
        <v>966</v>
      </c>
      <c r="J43232" s="1" t="s">
        <v>967</v>
      </c>
      <c r="K43232" s="1">
        <v>1.0</v>
      </c>
      <c r="M43232" s="3">
        <v>40598.0</v>
      </c>
      <c r="N43232" s="3">
        <v>40598.0</v>
      </c>
    </row>
    <row r="43233">
      <c r="A43233" s="1" t="s">
        <v>149050</v>
      </c>
      <c r="B43233" s="1" t="s">
        <v>149051</v>
      </c>
      <c r="C43233" s="2" t="s">
        <v>149052</v>
      </c>
      <c r="D43233" s="1" t="s">
        <v>11363</v>
      </c>
      <c r="E43233" s="1">
        <v>7885002.0</v>
      </c>
      <c r="F43233" s="1" t="s">
        <v>18</v>
      </c>
      <c r="G43233" s="1" t="s">
        <v>25</v>
      </c>
      <c r="H43233" s="1" t="s">
        <v>106</v>
      </c>
      <c r="I43233" s="1" t="s">
        <v>107</v>
      </c>
      <c r="J43233" s="1" t="s">
        <v>108</v>
      </c>
      <c r="K43233" s="1">
        <v>4.0</v>
      </c>
      <c r="L43233" s="3">
        <v>39083.0</v>
      </c>
      <c r="M43233" s="3">
        <v>40078.0</v>
      </c>
      <c r="N43233" s="3">
        <v>41437.0</v>
      </c>
    </row>
    <row r="43234">
      <c r="A43234" s="1" t="s">
        <v>149053</v>
      </c>
      <c r="B43234" s="1" t="s">
        <v>149054</v>
      </c>
      <c r="C43234" s="2" t="s">
        <v>149055</v>
      </c>
      <c r="D43234" s="1" t="s">
        <v>75</v>
      </c>
      <c r="E43234" s="1">
        <v>1696602.0</v>
      </c>
      <c r="F43234" s="1" t="s">
        <v>18</v>
      </c>
      <c r="G43234" s="1" t="s">
        <v>25</v>
      </c>
      <c r="H43234" s="1" t="s">
        <v>190</v>
      </c>
      <c r="I43234" s="1" t="s">
        <v>2188</v>
      </c>
      <c r="J43234" s="1" t="s">
        <v>149056</v>
      </c>
      <c r="K43234" s="1">
        <v>1.0</v>
      </c>
      <c r="L43234" s="3">
        <v>40179.0</v>
      </c>
      <c r="M43234" s="3">
        <v>42262.0</v>
      </c>
      <c r="N43234" s="3">
        <v>42262.0</v>
      </c>
    </row>
    <row r="43235">
      <c r="A43235" s="1" t="s">
        <v>149057</v>
      </c>
      <c r="B43235" s="1" t="s">
        <v>149058</v>
      </c>
      <c r="C43235" s="2" t="s">
        <v>149059</v>
      </c>
      <c r="D43235" s="1" t="s">
        <v>149060</v>
      </c>
      <c r="E43235" s="1">
        <v>65952.0</v>
      </c>
      <c r="F43235" s="1" t="s">
        <v>18</v>
      </c>
      <c r="K43235" s="1">
        <v>1.0</v>
      </c>
      <c r="L43235" s="3">
        <v>41671.0</v>
      </c>
      <c r="M43235" s="3">
        <v>41877.0</v>
      </c>
      <c r="N43235" s="3">
        <v>41877.0</v>
      </c>
    </row>
    <row r="43236">
      <c r="A43236" s="1" t="s">
        <v>149061</v>
      </c>
      <c r="B43236" s="1" t="s">
        <v>149062</v>
      </c>
      <c r="C43236" s="2" t="s">
        <v>149063</v>
      </c>
      <c r="D43236" s="1" t="s">
        <v>3485</v>
      </c>
      <c r="E43236" s="1" t="s">
        <v>43</v>
      </c>
      <c r="F43236" s="1" t="s">
        <v>18</v>
      </c>
      <c r="G43236" s="1" t="s">
        <v>2125</v>
      </c>
      <c r="H43236" s="1">
        <v>15.0</v>
      </c>
      <c r="I43236" s="1" t="s">
        <v>15534</v>
      </c>
      <c r="J43236" s="1" t="s">
        <v>15534</v>
      </c>
      <c r="K43236" s="1">
        <v>2.0</v>
      </c>
      <c r="L43236" s="3">
        <v>35796.0</v>
      </c>
      <c r="M43236" s="3">
        <v>39384.0</v>
      </c>
      <c r="N43236" s="3">
        <v>41165.0</v>
      </c>
    </row>
    <row r="43237">
      <c r="A43237" s="1" t="s">
        <v>149064</v>
      </c>
      <c r="B43237" s="1" t="s">
        <v>149065</v>
      </c>
      <c r="C43237" s="2" t="s">
        <v>149066</v>
      </c>
      <c r="D43237" s="1" t="s">
        <v>56</v>
      </c>
      <c r="E43237" s="1">
        <v>1.93E7</v>
      </c>
      <c r="F43237" s="1" t="s">
        <v>689</v>
      </c>
      <c r="G43237" s="1" t="s">
        <v>25</v>
      </c>
      <c r="H43237" s="1" t="s">
        <v>121</v>
      </c>
      <c r="I43237" s="1" t="s">
        <v>122</v>
      </c>
      <c r="J43237" s="1" t="s">
        <v>17460</v>
      </c>
      <c r="K43237" s="1">
        <v>1.0</v>
      </c>
      <c r="L43237" s="3">
        <v>36892.0</v>
      </c>
      <c r="M43237" s="3">
        <v>40021.0</v>
      </c>
      <c r="N43237" s="3">
        <v>40021.0</v>
      </c>
    </row>
    <row r="43238">
      <c r="A43238" s="1" t="s">
        <v>149067</v>
      </c>
      <c r="B43238" s="1" t="s">
        <v>149068</v>
      </c>
      <c r="C43238" s="2" t="s">
        <v>149069</v>
      </c>
      <c r="D43238" s="1" t="s">
        <v>56</v>
      </c>
      <c r="E43238" s="1">
        <v>1.1829936E7</v>
      </c>
      <c r="F43238" s="1" t="s">
        <v>18</v>
      </c>
      <c r="G43238" s="1" t="s">
        <v>25</v>
      </c>
      <c r="H43238" s="1" t="s">
        <v>82</v>
      </c>
      <c r="I43238" s="1" t="s">
        <v>1764</v>
      </c>
      <c r="J43238" s="1" t="s">
        <v>1764</v>
      </c>
      <c r="K43238" s="1">
        <v>5.0</v>
      </c>
      <c r="L43238" s="3">
        <v>38353.0</v>
      </c>
      <c r="M43238" s="3">
        <v>39489.0</v>
      </c>
      <c r="N43238" s="3">
        <v>42328.0</v>
      </c>
    </row>
    <row r="43239">
      <c r="A43239" s="1" t="s">
        <v>149070</v>
      </c>
      <c r="B43239" s="1" t="s">
        <v>149071</v>
      </c>
      <c r="C43239" s="2" t="s">
        <v>149072</v>
      </c>
      <c r="D43239" s="1" t="s">
        <v>56</v>
      </c>
      <c r="E43239" s="1">
        <v>1394437.0</v>
      </c>
      <c r="F43239" s="1" t="s">
        <v>18</v>
      </c>
      <c r="G43239" s="1" t="s">
        <v>222</v>
      </c>
      <c r="H43239" s="1">
        <v>4.0</v>
      </c>
      <c r="I43239" s="1" t="s">
        <v>852</v>
      </c>
      <c r="J43239" s="1" t="s">
        <v>149073</v>
      </c>
      <c r="K43239" s="1">
        <v>1.0</v>
      </c>
      <c r="M43239" s="3">
        <v>39968.0</v>
      </c>
      <c r="N43239" s="3">
        <v>39968.0</v>
      </c>
    </row>
    <row r="43240">
      <c r="A43240" s="1" t="s">
        <v>149074</v>
      </c>
      <c r="B43240" s="1" t="s">
        <v>149075</v>
      </c>
      <c r="C43240" s="2" t="s">
        <v>149076</v>
      </c>
      <c r="D43240" s="1" t="s">
        <v>149077</v>
      </c>
      <c r="E43240" s="1" t="s">
        <v>43</v>
      </c>
      <c r="F43240" s="1" t="s">
        <v>18</v>
      </c>
      <c r="G43240" s="1" t="s">
        <v>25</v>
      </c>
      <c r="H43240" s="1" t="s">
        <v>9101</v>
      </c>
      <c r="I43240" s="1" t="s">
        <v>9102</v>
      </c>
      <c r="J43240" s="1" t="s">
        <v>38199</v>
      </c>
      <c r="K43240" s="1">
        <v>1.0</v>
      </c>
      <c r="L43240" s="3">
        <v>41640.0</v>
      </c>
      <c r="M43240" s="3">
        <v>41871.0</v>
      </c>
      <c r="N43240" s="3">
        <v>41871.0</v>
      </c>
    </row>
    <row r="43241">
      <c r="A43241" s="1" t="s">
        <v>149078</v>
      </c>
      <c r="B43241" s="1" t="s">
        <v>149079</v>
      </c>
      <c r="C43241" s="2" t="s">
        <v>149080</v>
      </c>
      <c r="D43241" s="1" t="s">
        <v>3485</v>
      </c>
      <c r="E43241" s="1" t="s">
        <v>43</v>
      </c>
      <c r="F43241" s="1" t="s">
        <v>113</v>
      </c>
      <c r="G43241" s="1" t="s">
        <v>25</v>
      </c>
      <c r="H43241" s="1" t="s">
        <v>44</v>
      </c>
      <c r="I43241" s="1" t="s">
        <v>282</v>
      </c>
      <c r="J43241" s="1" t="s">
        <v>13070</v>
      </c>
      <c r="K43241" s="1">
        <v>1.0</v>
      </c>
      <c r="M43241" s="3">
        <v>39391.0</v>
      </c>
      <c r="N43241" s="3">
        <v>39391.0</v>
      </c>
    </row>
    <row r="43242">
      <c r="A43242" s="1" t="s">
        <v>149081</v>
      </c>
      <c r="B43242" s="1" t="s">
        <v>149082</v>
      </c>
      <c r="C43242" s="2" t="s">
        <v>149083</v>
      </c>
      <c r="E43242" s="1" t="s">
        <v>43</v>
      </c>
      <c r="F43242" s="1" t="s">
        <v>18</v>
      </c>
      <c r="K43242" s="1">
        <v>1.0</v>
      </c>
      <c r="L43242" s="3">
        <v>41730.0</v>
      </c>
      <c r="M43242" s="3">
        <v>41760.0</v>
      </c>
      <c r="N43242" s="3">
        <v>41760.0</v>
      </c>
    </row>
    <row r="43243">
      <c r="A43243" s="1" t="s">
        <v>149084</v>
      </c>
      <c r="B43243" s="1" t="s">
        <v>149085</v>
      </c>
      <c r="D43243" s="1" t="s">
        <v>56</v>
      </c>
      <c r="E43243" s="1">
        <v>1.1307429E7</v>
      </c>
      <c r="F43243" s="1" t="s">
        <v>18</v>
      </c>
      <c r="G43243" s="1" t="s">
        <v>25</v>
      </c>
      <c r="H43243" s="1" t="s">
        <v>106</v>
      </c>
      <c r="I43243" s="1" t="s">
        <v>3836</v>
      </c>
      <c r="J43243" s="1" t="s">
        <v>3836</v>
      </c>
      <c r="K43243" s="1">
        <v>3.0</v>
      </c>
      <c r="L43243" s="3">
        <v>39448.0</v>
      </c>
      <c r="M43243" s="3">
        <v>40274.0</v>
      </c>
      <c r="N43243" s="3">
        <v>41298.0</v>
      </c>
    </row>
    <row r="43244">
      <c r="A43244" s="1" t="s">
        <v>149086</v>
      </c>
      <c r="B43244" s="1" t="s">
        <v>149087</v>
      </c>
      <c r="C43244" s="2" t="s">
        <v>149088</v>
      </c>
      <c r="D43244" s="1" t="s">
        <v>56</v>
      </c>
      <c r="E43244" s="1">
        <v>2391737.0</v>
      </c>
      <c r="F43244" s="1" t="s">
        <v>18</v>
      </c>
      <c r="G43244" s="1" t="s">
        <v>128</v>
      </c>
      <c r="H43244" s="1" t="s">
        <v>3397</v>
      </c>
      <c r="I43244" s="1" t="s">
        <v>3398</v>
      </c>
      <c r="J43244" s="1" t="s">
        <v>3398</v>
      </c>
      <c r="K43244" s="1">
        <v>1.0</v>
      </c>
      <c r="M43244" s="3">
        <v>40732.0</v>
      </c>
      <c r="N43244" s="3">
        <v>40732.0</v>
      </c>
    </row>
    <row r="43245">
      <c r="A43245" s="1" t="s">
        <v>149089</v>
      </c>
      <c r="B43245" s="1" t="s">
        <v>149090</v>
      </c>
      <c r="D43245" s="1" t="s">
        <v>3485</v>
      </c>
      <c r="E43245" s="1">
        <v>4.0E7</v>
      </c>
      <c r="F43245" s="1" t="s">
        <v>113</v>
      </c>
      <c r="G43245" s="1" t="s">
        <v>25</v>
      </c>
      <c r="H43245" s="1" t="s">
        <v>808</v>
      </c>
      <c r="I43245" s="1" t="s">
        <v>809</v>
      </c>
      <c r="J43245" s="1" t="s">
        <v>810</v>
      </c>
      <c r="K43245" s="1">
        <v>1.0</v>
      </c>
      <c r="M43245" s="3">
        <v>37545.0</v>
      </c>
      <c r="N43245" s="3">
        <v>37545.0</v>
      </c>
    </row>
    <row r="43246">
      <c r="A43246" s="1" t="s">
        <v>149091</v>
      </c>
      <c r="B43246" s="1" t="s">
        <v>149092</v>
      </c>
      <c r="C43246" s="2" t="s">
        <v>149093</v>
      </c>
      <c r="D43246" s="1" t="s">
        <v>149094</v>
      </c>
      <c r="E43246" s="1">
        <v>414041.0</v>
      </c>
      <c r="F43246" s="1" t="s">
        <v>18</v>
      </c>
      <c r="G43246" s="1" t="s">
        <v>128</v>
      </c>
      <c r="H43246" s="1" t="s">
        <v>17157</v>
      </c>
      <c r="I43246" s="1" t="s">
        <v>130</v>
      </c>
      <c r="J43246" s="1" t="s">
        <v>36658</v>
      </c>
      <c r="K43246" s="1">
        <v>1.0</v>
      </c>
      <c r="L43246" s="3">
        <v>37895.0</v>
      </c>
      <c r="M43246" s="3">
        <v>37895.0</v>
      </c>
      <c r="N43246" s="3">
        <v>37895.0</v>
      </c>
    </row>
    <row r="43247">
      <c r="A43247" s="1" t="s">
        <v>149095</v>
      </c>
      <c r="B43247" s="1" t="s">
        <v>149096</v>
      </c>
      <c r="C43247" s="2" t="s">
        <v>149097</v>
      </c>
      <c r="D43247" s="1" t="s">
        <v>149098</v>
      </c>
      <c r="E43247" s="1">
        <v>20000.0</v>
      </c>
      <c r="F43247" s="1" t="s">
        <v>18</v>
      </c>
      <c r="G43247" s="1" t="s">
        <v>25</v>
      </c>
      <c r="H43247" s="1" t="s">
        <v>64</v>
      </c>
      <c r="I43247" s="1" t="s">
        <v>1221</v>
      </c>
      <c r="J43247" s="1" t="s">
        <v>1221</v>
      </c>
      <c r="K43247" s="1">
        <v>1.0</v>
      </c>
      <c r="L43247" s="3">
        <v>41331.0</v>
      </c>
      <c r="M43247" s="3">
        <v>41436.0</v>
      </c>
      <c r="N43247" s="3">
        <v>41436.0</v>
      </c>
    </row>
    <row r="43248">
      <c r="A43248" s="1" t="s">
        <v>149099</v>
      </c>
      <c r="B43248" s="1" t="s">
        <v>149100</v>
      </c>
      <c r="C43248" s="2" t="s">
        <v>149101</v>
      </c>
      <c r="D43248" s="1" t="s">
        <v>94</v>
      </c>
      <c r="E43248" s="1">
        <v>8800000.0</v>
      </c>
      <c r="F43248" s="1" t="s">
        <v>18</v>
      </c>
      <c r="G43248" s="1" t="s">
        <v>25</v>
      </c>
      <c r="H43248" s="1" t="s">
        <v>380</v>
      </c>
      <c r="I43248" s="1" t="s">
        <v>381</v>
      </c>
      <c r="J43248" s="1" t="s">
        <v>382</v>
      </c>
      <c r="K43248" s="1">
        <v>1.0</v>
      </c>
      <c r="L43248" s="3">
        <v>38718.0</v>
      </c>
      <c r="M43248" s="3">
        <v>40158.0</v>
      </c>
      <c r="N43248" s="3">
        <v>40158.0</v>
      </c>
    </row>
    <row r="43249">
      <c r="A43249" s="1" t="s">
        <v>149102</v>
      </c>
      <c r="B43249" s="1" t="s">
        <v>149103</v>
      </c>
      <c r="C43249" s="2" t="s">
        <v>149104</v>
      </c>
      <c r="D43249" s="1" t="s">
        <v>149105</v>
      </c>
      <c r="E43249" s="1">
        <v>8000000.0</v>
      </c>
      <c r="F43249" s="1" t="s">
        <v>18</v>
      </c>
      <c r="G43249" s="1" t="s">
        <v>25</v>
      </c>
      <c r="H43249" s="1" t="s">
        <v>99</v>
      </c>
      <c r="I43249" s="1" t="s">
        <v>100</v>
      </c>
      <c r="J43249" s="1" t="s">
        <v>101</v>
      </c>
      <c r="K43249" s="1">
        <v>1.0</v>
      </c>
      <c r="M43249" s="3">
        <v>37775.0</v>
      </c>
      <c r="N43249" s="3">
        <v>37775.0</v>
      </c>
    </row>
    <row r="43250">
      <c r="A43250" s="1" t="s">
        <v>149106</v>
      </c>
      <c r="B43250" s="1" t="s">
        <v>149107</v>
      </c>
      <c r="C43250" s="2" t="s">
        <v>149108</v>
      </c>
      <c r="D43250" s="1" t="s">
        <v>149109</v>
      </c>
      <c r="E43250" s="1">
        <v>3100000.0</v>
      </c>
      <c r="F43250" s="1" t="s">
        <v>18</v>
      </c>
      <c r="G43250" s="1" t="s">
        <v>25</v>
      </c>
      <c r="H43250" s="1" t="s">
        <v>1239</v>
      </c>
      <c r="I43250" s="1" t="s">
        <v>17851</v>
      </c>
      <c r="J43250" s="1" t="s">
        <v>8194</v>
      </c>
      <c r="K43250" s="1">
        <v>4.0</v>
      </c>
      <c r="M43250" s="3">
        <v>41688.0</v>
      </c>
      <c r="N43250" s="3">
        <v>42292.0</v>
      </c>
    </row>
    <row r="43251">
      <c r="A43251" s="1" t="s">
        <v>149110</v>
      </c>
      <c r="B43251" s="1" t="s">
        <v>149111</v>
      </c>
      <c r="C43251" s="2" t="s">
        <v>149112</v>
      </c>
      <c r="D43251" s="1" t="s">
        <v>357</v>
      </c>
      <c r="E43251" s="1" t="s">
        <v>43</v>
      </c>
      <c r="F43251" s="1" t="s">
        <v>18</v>
      </c>
      <c r="G43251" s="1" t="s">
        <v>25</v>
      </c>
      <c r="H43251" s="1" t="s">
        <v>89</v>
      </c>
      <c r="I43251" s="1" t="s">
        <v>1132</v>
      </c>
      <c r="J43251" s="1" t="s">
        <v>16884</v>
      </c>
      <c r="K43251" s="1">
        <v>1.0</v>
      </c>
      <c r="L43251" s="3">
        <v>40544.0</v>
      </c>
      <c r="M43251" s="3">
        <v>41852.0</v>
      </c>
      <c r="N43251" s="3">
        <v>41852.0</v>
      </c>
    </row>
    <row r="43252">
      <c r="A43252" s="1" t="s">
        <v>149113</v>
      </c>
      <c r="B43252" s="1" t="s">
        <v>149114</v>
      </c>
      <c r="C43252" s="2" t="s">
        <v>149115</v>
      </c>
      <c r="D43252" s="1" t="s">
        <v>56</v>
      </c>
      <c r="E43252" s="1">
        <v>1.99414E7</v>
      </c>
      <c r="F43252" s="1" t="s">
        <v>18</v>
      </c>
      <c r="G43252" s="1" t="s">
        <v>165</v>
      </c>
      <c r="H43252" s="1" t="s">
        <v>166</v>
      </c>
      <c r="I43252" s="1" t="s">
        <v>167</v>
      </c>
      <c r="J43252" s="1" t="s">
        <v>167</v>
      </c>
      <c r="K43252" s="1">
        <v>3.0</v>
      </c>
      <c r="L43252" s="3">
        <v>39083.0</v>
      </c>
      <c r="M43252" s="3">
        <v>40343.0</v>
      </c>
      <c r="N43252" s="3">
        <v>40948.0</v>
      </c>
    </row>
    <row r="43253">
      <c r="A43253" s="1" t="s">
        <v>149116</v>
      </c>
      <c r="B43253" s="1" t="s">
        <v>149117</v>
      </c>
      <c r="C43253" s="2" t="s">
        <v>149118</v>
      </c>
      <c r="D43253" s="1" t="s">
        <v>149119</v>
      </c>
      <c r="E43253" s="1">
        <v>7070545.0</v>
      </c>
      <c r="F43253" s="1" t="s">
        <v>18</v>
      </c>
      <c r="G43253" s="1" t="s">
        <v>25</v>
      </c>
      <c r="H43253" s="1" t="s">
        <v>44</v>
      </c>
      <c r="I43253" s="1" t="s">
        <v>282</v>
      </c>
      <c r="J43253" s="1" t="s">
        <v>2894</v>
      </c>
      <c r="K43253" s="1">
        <v>5.0</v>
      </c>
      <c r="L43253" s="3">
        <v>34700.0</v>
      </c>
      <c r="M43253" s="3">
        <v>40212.0</v>
      </c>
      <c r="N43253" s="3">
        <v>42107.0</v>
      </c>
    </row>
    <row r="43254">
      <c r="A43254" s="1" t="s">
        <v>149120</v>
      </c>
      <c r="B43254" s="1" t="s">
        <v>149121</v>
      </c>
      <c r="C43254" s="2" t="s">
        <v>149122</v>
      </c>
      <c r="D43254" s="1" t="s">
        <v>24854</v>
      </c>
      <c r="E43254" s="1">
        <v>15000.0</v>
      </c>
      <c r="F43254" s="1" t="s">
        <v>18</v>
      </c>
      <c r="G43254" s="1" t="s">
        <v>25</v>
      </c>
      <c r="H43254" s="1" t="s">
        <v>380</v>
      </c>
      <c r="I43254" s="1" t="s">
        <v>4559</v>
      </c>
      <c r="J43254" s="1" t="s">
        <v>4559</v>
      </c>
      <c r="K43254" s="1">
        <v>1.0</v>
      </c>
      <c r="L43254" s="3">
        <v>41821.0</v>
      </c>
      <c r="M43254" s="3">
        <v>41734.0</v>
      </c>
      <c r="N43254" s="3">
        <v>41734.0</v>
      </c>
    </row>
    <row r="43255">
      <c r="A43255" s="1" t="s">
        <v>149123</v>
      </c>
      <c r="B43255" s="1" t="s">
        <v>149124</v>
      </c>
      <c r="C43255" s="2" t="s">
        <v>149125</v>
      </c>
      <c r="D43255" s="1" t="s">
        <v>149126</v>
      </c>
      <c r="E43255" s="1">
        <v>2598800.0</v>
      </c>
      <c r="F43255" s="1" t="s">
        <v>18</v>
      </c>
      <c r="G43255" s="1" t="s">
        <v>25</v>
      </c>
      <c r="H43255" s="1" t="s">
        <v>430</v>
      </c>
      <c r="I43255" s="1" t="s">
        <v>528</v>
      </c>
      <c r="J43255" s="1" t="s">
        <v>8303</v>
      </c>
      <c r="K43255" s="1">
        <v>3.0</v>
      </c>
      <c r="L43255" s="3">
        <v>41760.0</v>
      </c>
      <c r="M43255" s="3">
        <v>41760.0</v>
      </c>
      <c r="N43255" s="3">
        <v>42275.0</v>
      </c>
    </row>
    <row r="43256">
      <c r="A43256" s="1" t="s">
        <v>149127</v>
      </c>
      <c r="B43256" s="1" t="s">
        <v>149128</v>
      </c>
      <c r="E43256" s="1">
        <v>5400000.0</v>
      </c>
      <c r="F43256" s="1" t="s">
        <v>18</v>
      </c>
      <c r="K43256" s="1">
        <v>1.0</v>
      </c>
      <c r="M43256" s="3">
        <v>39380.0</v>
      </c>
      <c r="N43256" s="3">
        <v>39380.0</v>
      </c>
    </row>
    <row r="43257">
      <c r="A43257" s="1" t="s">
        <v>149129</v>
      </c>
      <c r="B43257" s="1" t="s">
        <v>149130</v>
      </c>
      <c r="C43257" s="2" t="s">
        <v>149131</v>
      </c>
      <c r="D43257" s="1" t="s">
        <v>248</v>
      </c>
      <c r="E43257" s="1" t="s">
        <v>43</v>
      </c>
      <c r="F43257" s="1" t="s">
        <v>113</v>
      </c>
      <c r="G43257" s="1" t="s">
        <v>128</v>
      </c>
      <c r="H43257" s="1" t="s">
        <v>129</v>
      </c>
      <c r="I43257" s="1" t="s">
        <v>130</v>
      </c>
      <c r="J43257" s="1" t="s">
        <v>130</v>
      </c>
      <c r="K43257" s="1">
        <v>1.0</v>
      </c>
      <c r="M43257" s="3">
        <v>40581.0</v>
      </c>
      <c r="N43257" s="3">
        <v>40581.0</v>
      </c>
    </row>
    <row r="43258">
      <c r="A43258" s="1" t="s">
        <v>149132</v>
      </c>
      <c r="B43258" s="1" t="s">
        <v>149133</v>
      </c>
      <c r="C43258" s="2" t="s">
        <v>149134</v>
      </c>
      <c r="D43258" s="1" t="s">
        <v>1247</v>
      </c>
      <c r="E43258" s="1">
        <v>6751000.0</v>
      </c>
      <c r="F43258" s="1" t="s">
        <v>18</v>
      </c>
      <c r="G43258" s="1" t="s">
        <v>128</v>
      </c>
      <c r="H43258" s="1" t="s">
        <v>3243</v>
      </c>
      <c r="I43258" s="1" t="s">
        <v>3244</v>
      </c>
      <c r="J43258" s="1" t="s">
        <v>3244</v>
      </c>
      <c r="K43258" s="1">
        <v>3.0</v>
      </c>
      <c r="L43258" s="3">
        <v>38718.0</v>
      </c>
      <c r="M43258" s="3">
        <v>39492.0</v>
      </c>
      <c r="N43258" s="3">
        <v>41093.0</v>
      </c>
    </row>
    <row r="43259">
      <c r="A43259" s="1" t="s">
        <v>149135</v>
      </c>
      <c r="B43259" s="1" t="s">
        <v>149136</v>
      </c>
      <c r="C43259" s="2" t="s">
        <v>149137</v>
      </c>
      <c r="D43259" s="1" t="s">
        <v>60832</v>
      </c>
      <c r="E43259" s="1">
        <v>2.5E7</v>
      </c>
      <c r="F43259" s="1" t="s">
        <v>113</v>
      </c>
      <c r="G43259" s="1" t="s">
        <v>25</v>
      </c>
      <c r="H43259" s="1" t="s">
        <v>158</v>
      </c>
      <c r="I43259" s="1" t="s">
        <v>244</v>
      </c>
      <c r="J43259" s="1" t="s">
        <v>1714</v>
      </c>
      <c r="K43259" s="1">
        <v>1.0</v>
      </c>
      <c r="L43259" s="3">
        <v>35431.0</v>
      </c>
      <c r="M43259" s="3">
        <v>36762.0</v>
      </c>
      <c r="N43259" s="3">
        <v>36762.0</v>
      </c>
    </row>
    <row r="43260">
      <c r="A43260" s="1" t="s">
        <v>149138</v>
      </c>
      <c r="B43260" s="1" t="s">
        <v>149139</v>
      </c>
      <c r="C43260" s="2" t="s">
        <v>149140</v>
      </c>
      <c r="D43260" s="1" t="s">
        <v>56</v>
      </c>
      <c r="E43260" s="1">
        <v>870000.0</v>
      </c>
      <c r="F43260" s="1" t="s">
        <v>18</v>
      </c>
      <c r="G43260" s="1" t="s">
        <v>366</v>
      </c>
      <c r="H43260" s="1">
        <v>27.0</v>
      </c>
      <c r="I43260" s="1" t="s">
        <v>5348</v>
      </c>
      <c r="J43260" s="1" t="s">
        <v>14647</v>
      </c>
      <c r="K43260" s="1">
        <v>1.0</v>
      </c>
      <c r="L43260" s="3">
        <v>37987.0</v>
      </c>
      <c r="M43260" s="3">
        <v>39896.0</v>
      </c>
      <c r="N43260" s="3">
        <v>39896.0</v>
      </c>
    </row>
    <row r="43261">
      <c r="A43261" s="1" t="s">
        <v>149141</v>
      </c>
      <c r="B43261" s="1" t="s">
        <v>149142</v>
      </c>
      <c r="C43261" s="2" t="s">
        <v>149143</v>
      </c>
      <c r="D43261" s="1" t="s">
        <v>42</v>
      </c>
      <c r="E43261" s="1">
        <v>1.0E8</v>
      </c>
      <c r="F43261" s="1" t="s">
        <v>18</v>
      </c>
      <c r="G43261" s="1" t="s">
        <v>57</v>
      </c>
      <c r="H43261" s="1" t="s">
        <v>4487</v>
      </c>
      <c r="I43261" s="1" t="s">
        <v>6236</v>
      </c>
      <c r="J43261" s="1" t="s">
        <v>6236</v>
      </c>
      <c r="K43261" s="1">
        <v>1.0</v>
      </c>
      <c r="M43261" s="3">
        <v>40183.0</v>
      </c>
      <c r="N43261" s="3">
        <v>40183.0</v>
      </c>
    </row>
    <row r="43262">
      <c r="A43262" s="1" t="s">
        <v>149144</v>
      </c>
      <c r="B43262" s="1" t="s">
        <v>149145</v>
      </c>
      <c r="C43262" s="2" t="s">
        <v>149146</v>
      </c>
      <c r="D43262" s="1" t="s">
        <v>741</v>
      </c>
      <c r="E43262" s="1">
        <v>2369248.0</v>
      </c>
      <c r="F43262" s="1" t="s">
        <v>18</v>
      </c>
      <c r="G43262" s="1" t="s">
        <v>128</v>
      </c>
      <c r="H43262" s="1" t="s">
        <v>20090</v>
      </c>
      <c r="I43262" s="1" t="s">
        <v>20091</v>
      </c>
      <c r="J43262" s="1" t="s">
        <v>20091</v>
      </c>
      <c r="K43262" s="1">
        <v>2.0</v>
      </c>
      <c r="L43262" s="3">
        <v>37257.0</v>
      </c>
      <c r="M43262" s="3">
        <v>39962.0</v>
      </c>
      <c r="N43262" s="3">
        <v>40946.0</v>
      </c>
    </row>
    <row r="43263">
      <c r="A43263" s="1" t="s">
        <v>149147</v>
      </c>
      <c r="B43263" s="1" t="s">
        <v>149148</v>
      </c>
      <c r="C43263" s="2" t="s">
        <v>149149</v>
      </c>
      <c r="D43263" s="1" t="s">
        <v>56</v>
      </c>
      <c r="E43263" s="1">
        <v>1.44124067E8</v>
      </c>
      <c r="F43263" s="1" t="s">
        <v>18</v>
      </c>
      <c r="G43263" s="1" t="s">
        <v>25</v>
      </c>
      <c r="H43263" s="1" t="s">
        <v>1011</v>
      </c>
      <c r="I43263" s="1" t="s">
        <v>1012</v>
      </c>
      <c r="J43263" s="1" t="s">
        <v>1472</v>
      </c>
      <c r="K43263" s="1">
        <v>6.0</v>
      </c>
      <c r="L43263" s="3">
        <v>37257.0</v>
      </c>
      <c r="M43263" s="3">
        <v>39379.0</v>
      </c>
      <c r="N43263" s="3">
        <v>42075.0</v>
      </c>
    </row>
    <row r="43264">
      <c r="A43264" s="1" t="s">
        <v>149150</v>
      </c>
      <c r="B43264" s="1" t="s">
        <v>149151</v>
      </c>
      <c r="C43264" s="2" t="s">
        <v>149152</v>
      </c>
      <c r="E43264" s="1" t="s">
        <v>43</v>
      </c>
      <c r="F43264" s="1" t="s">
        <v>207</v>
      </c>
      <c r="G43264" s="1" t="s">
        <v>25</v>
      </c>
      <c r="H43264" s="1" t="s">
        <v>64</v>
      </c>
      <c r="I43264" s="1" t="s">
        <v>95</v>
      </c>
      <c r="J43264" s="1" t="s">
        <v>2611</v>
      </c>
      <c r="K43264" s="1">
        <v>1.0</v>
      </c>
      <c r="M43264" s="3">
        <v>38414.0</v>
      </c>
      <c r="N43264" s="3">
        <v>38414.0</v>
      </c>
    </row>
    <row r="43265">
      <c r="A43265" s="1" t="s">
        <v>149153</v>
      </c>
      <c r="B43265" s="1" t="s">
        <v>149154</v>
      </c>
      <c r="C43265" s="2" t="s">
        <v>149155</v>
      </c>
      <c r="D43265" s="1" t="s">
        <v>56</v>
      </c>
      <c r="E43265" s="1">
        <v>2.7019304E7</v>
      </c>
      <c r="F43265" s="1" t="s">
        <v>18</v>
      </c>
      <c r="G43265" s="1" t="s">
        <v>25</v>
      </c>
      <c r="H43265" s="1" t="s">
        <v>142</v>
      </c>
      <c r="I43265" s="1" t="s">
        <v>143</v>
      </c>
      <c r="J43265" s="1" t="s">
        <v>143</v>
      </c>
      <c r="K43265" s="1">
        <v>5.0</v>
      </c>
      <c r="L43265" s="3">
        <v>38718.0</v>
      </c>
      <c r="M43265" s="3">
        <v>39506.0</v>
      </c>
      <c r="N43265" s="3">
        <v>41549.0</v>
      </c>
    </row>
    <row r="43266">
      <c r="A43266" s="1" t="s">
        <v>149156</v>
      </c>
      <c r="B43266" s="1" t="s">
        <v>149157</v>
      </c>
      <c r="C43266" s="2" t="s">
        <v>149158</v>
      </c>
      <c r="E43266" s="1" t="s">
        <v>43</v>
      </c>
      <c r="F43266" s="1" t="s">
        <v>18</v>
      </c>
      <c r="G43266" s="1" t="s">
        <v>25</v>
      </c>
      <c r="H43266" s="1" t="s">
        <v>1080</v>
      </c>
      <c r="I43266" s="1" t="s">
        <v>1081</v>
      </c>
      <c r="J43266" s="1" t="s">
        <v>1170</v>
      </c>
      <c r="K43266" s="1">
        <v>1.0</v>
      </c>
      <c r="L43266" s="3">
        <v>40909.0</v>
      </c>
      <c r="M43266" s="3">
        <v>42264.0</v>
      </c>
      <c r="N43266" s="3">
        <v>42264.0</v>
      </c>
    </row>
    <row r="43267">
      <c r="A43267" s="1" t="s">
        <v>149159</v>
      </c>
      <c r="B43267" s="1" t="s">
        <v>149160</v>
      </c>
      <c r="C43267" s="2" t="s">
        <v>149161</v>
      </c>
      <c r="D43267" s="1" t="s">
        <v>741</v>
      </c>
      <c r="E43267" s="1">
        <v>3208103.0</v>
      </c>
      <c r="F43267" s="1" t="s">
        <v>18</v>
      </c>
      <c r="G43267" s="1" t="s">
        <v>128</v>
      </c>
      <c r="H43267" s="1" t="s">
        <v>129</v>
      </c>
      <c r="I43267" s="1" t="s">
        <v>130</v>
      </c>
      <c r="J43267" s="1" t="s">
        <v>130</v>
      </c>
      <c r="K43267" s="1">
        <v>2.0</v>
      </c>
      <c r="L43267" s="3">
        <v>38353.0</v>
      </c>
      <c r="M43267" s="3">
        <v>38958.0</v>
      </c>
      <c r="N43267" s="3">
        <v>39910.0</v>
      </c>
    </row>
    <row r="43268">
      <c r="A43268" s="1" t="s">
        <v>149162</v>
      </c>
      <c r="B43268" s="1" t="s">
        <v>149163</v>
      </c>
      <c r="C43268" s="2" t="s">
        <v>149164</v>
      </c>
      <c r="D43268" s="1" t="s">
        <v>149165</v>
      </c>
      <c r="E43268" s="1">
        <v>4530000.0</v>
      </c>
      <c r="F43268" s="1" t="s">
        <v>18</v>
      </c>
      <c r="G43268" s="1" t="s">
        <v>25</v>
      </c>
      <c r="H43268" s="1" t="s">
        <v>64</v>
      </c>
      <c r="I43268" s="1" t="s">
        <v>95</v>
      </c>
      <c r="J43268" s="1" t="s">
        <v>95</v>
      </c>
      <c r="K43268" s="1">
        <v>3.0</v>
      </c>
      <c r="L43268" s="3">
        <v>36161.0</v>
      </c>
      <c r="M43268" s="3">
        <v>37609.0</v>
      </c>
      <c r="N43268" s="3">
        <v>37955.0</v>
      </c>
    </row>
    <row r="43269">
      <c r="A43269" s="1" t="s">
        <v>149166</v>
      </c>
      <c r="B43269" s="1" t="s">
        <v>149167</v>
      </c>
      <c r="C43269" s="2" t="s">
        <v>149168</v>
      </c>
      <c r="D43269" s="1" t="s">
        <v>149169</v>
      </c>
      <c r="E43269" s="1">
        <v>20000.0</v>
      </c>
      <c r="F43269" s="1" t="s">
        <v>18</v>
      </c>
      <c r="K43269" s="1">
        <v>1.0</v>
      </c>
      <c r="L43269" s="3">
        <v>41730.0</v>
      </c>
      <c r="M43269" s="3">
        <v>41913.0</v>
      </c>
      <c r="N43269" s="3">
        <v>41913.0</v>
      </c>
    </row>
    <row r="43270">
      <c r="A43270" s="1" t="s">
        <v>149170</v>
      </c>
      <c r="B43270" s="1" t="s">
        <v>149171</v>
      </c>
      <c r="C43270" s="2" t="s">
        <v>149172</v>
      </c>
      <c r="D43270" s="1" t="s">
        <v>264</v>
      </c>
      <c r="E43270" s="1">
        <v>4000000.0</v>
      </c>
      <c r="F43270" s="1" t="s">
        <v>113</v>
      </c>
      <c r="G43270" s="1" t="s">
        <v>25</v>
      </c>
      <c r="H43270" s="1" t="s">
        <v>1011</v>
      </c>
      <c r="I43270" s="1" t="s">
        <v>1012</v>
      </c>
      <c r="J43270" s="1" t="s">
        <v>1012</v>
      </c>
      <c r="K43270" s="1">
        <v>3.0</v>
      </c>
      <c r="L43270" s="3">
        <v>38353.0</v>
      </c>
      <c r="M43270" s="3">
        <v>40849.0</v>
      </c>
      <c r="N43270" s="3">
        <v>41340.0</v>
      </c>
    </row>
    <row r="43271">
      <c r="A43271" s="1" t="s">
        <v>149173</v>
      </c>
      <c r="B43271" s="1" t="s">
        <v>149174</v>
      </c>
      <c r="C43271" s="2" t="s">
        <v>149175</v>
      </c>
      <c r="D43271" s="1" t="s">
        <v>149176</v>
      </c>
      <c r="E43271" s="1">
        <v>3500000.0</v>
      </c>
      <c r="F43271" s="1" t="s">
        <v>113</v>
      </c>
      <c r="G43271" s="1" t="s">
        <v>25</v>
      </c>
      <c r="H43271" s="1" t="s">
        <v>64</v>
      </c>
      <c r="I43271" s="1" t="s">
        <v>95</v>
      </c>
      <c r="J43271" s="1" t="s">
        <v>2000</v>
      </c>
      <c r="K43271" s="1">
        <v>2.0</v>
      </c>
      <c r="L43271" s="3">
        <v>41214.0</v>
      </c>
      <c r="M43271" s="3">
        <v>40979.0</v>
      </c>
      <c r="N43271" s="3">
        <v>41518.0</v>
      </c>
    </row>
    <row r="43272">
      <c r="A43272" s="1" t="s">
        <v>149177</v>
      </c>
      <c r="B43272" s="1" t="s">
        <v>149178</v>
      </c>
      <c r="D43272" s="1" t="s">
        <v>2479</v>
      </c>
      <c r="E43272" s="1">
        <v>6600000.0</v>
      </c>
      <c r="F43272" s="1" t="s">
        <v>18</v>
      </c>
      <c r="G43272" s="1" t="s">
        <v>25</v>
      </c>
      <c r="H43272" s="1" t="s">
        <v>64</v>
      </c>
      <c r="I43272" s="1" t="s">
        <v>65</v>
      </c>
      <c r="J43272" s="1" t="s">
        <v>240</v>
      </c>
      <c r="K43272" s="1">
        <v>2.0</v>
      </c>
      <c r="M43272" s="3">
        <v>38412.0</v>
      </c>
      <c r="N43272" s="3">
        <v>38869.0</v>
      </c>
    </row>
    <row r="43273">
      <c r="A43273" s="1" t="s">
        <v>149179</v>
      </c>
      <c r="B43273" s="1" t="s">
        <v>149180</v>
      </c>
      <c r="C43273" s="2" t="s">
        <v>149181</v>
      </c>
      <c r="D43273" s="1" t="s">
        <v>56</v>
      </c>
      <c r="E43273" s="1">
        <v>1.5E7</v>
      </c>
      <c r="F43273" s="1" t="s">
        <v>18</v>
      </c>
      <c r="G43273" s="1" t="s">
        <v>57</v>
      </c>
      <c r="H43273" s="1" t="s">
        <v>58</v>
      </c>
      <c r="I43273" s="1" t="s">
        <v>59</v>
      </c>
      <c r="J43273" s="1" t="s">
        <v>59</v>
      </c>
      <c r="K43273" s="1">
        <v>2.0</v>
      </c>
      <c r="L43273" s="3">
        <v>41275.0</v>
      </c>
      <c r="M43273" s="3">
        <v>41722.0</v>
      </c>
      <c r="N43273" s="3">
        <v>42227.0</v>
      </c>
    </row>
    <row r="43274">
      <c r="A43274" s="1" t="s">
        <v>149182</v>
      </c>
      <c r="B43274" s="1" t="s">
        <v>149183</v>
      </c>
      <c r="C43274" s="2" t="s">
        <v>149184</v>
      </c>
      <c r="D43274" s="1" t="s">
        <v>56</v>
      </c>
      <c r="E43274" s="1">
        <v>1.292124E7</v>
      </c>
      <c r="F43274" s="1" t="s">
        <v>113</v>
      </c>
      <c r="G43274" s="1" t="s">
        <v>1062</v>
      </c>
      <c r="H43274" s="1">
        <v>8.0</v>
      </c>
      <c r="I43274" s="1" t="s">
        <v>6058</v>
      </c>
      <c r="J43274" s="1" t="s">
        <v>73513</v>
      </c>
      <c r="K43274" s="1">
        <v>2.0</v>
      </c>
      <c r="L43274" s="3">
        <v>37257.0</v>
      </c>
      <c r="M43274" s="3">
        <v>38636.0</v>
      </c>
      <c r="N43274" s="3">
        <v>40442.0</v>
      </c>
    </row>
    <row r="43275">
      <c r="A43275" s="1" t="s">
        <v>149185</v>
      </c>
      <c r="B43275" s="1" t="s">
        <v>149186</v>
      </c>
      <c r="D43275" s="1" t="s">
        <v>59206</v>
      </c>
      <c r="E43275" s="1">
        <v>603000.0</v>
      </c>
      <c r="F43275" s="1" t="s">
        <v>18</v>
      </c>
      <c r="G43275" s="1" t="s">
        <v>25</v>
      </c>
      <c r="H43275" s="1" t="s">
        <v>208</v>
      </c>
      <c r="I43275" s="1" t="s">
        <v>209</v>
      </c>
      <c r="J43275" s="1" t="s">
        <v>209</v>
      </c>
      <c r="K43275" s="1">
        <v>2.0</v>
      </c>
      <c r="M43275" s="3">
        <v>41628.0</v>
      </c>
      <c r="N43275" s="3">
        <v>41953.0</v>
      </c>
    </row>
    <row r="43276">
      <c r="A43276" s="1" t="s">
        <v>149187</v>
      </c>
      <c r="B43276" s="1" t="s">
        <v>149188</v>
      </c>
      <c r="C43276" s="2" t="s">
        <v>149189</v>
      </c>
      <c r="D43276" s="1" t="s">
        <v>3396</v>
      </c>
      <c r="E43276" s="1">
        <v>6000000.0</v>
      </c>
      <c r="F43276" s="1" t="s">
        <v>18</v>
      </c>
      <c r="G43276" s="1" t="s">
        <v>25</v>
      </c>
      <c r="H43276" s="1" t="s">
        <v>1011</v>
      </c>
      <c r="I43276" s="1" t="s">
        <v>1012</v>
      </c>
      <c r="J43276" s="1" t="s">
        <v>4857</v>
      </c>
      <c r="K43276" s="1">
        <v>1.0</v>
      </c>
      <c r="L43276" s="3">
        <v>40443.0</v>
      </c>
      <c r="M43276" s="3">
        <v>42297.0</v>
      </c>
      <c r="N43276" s="3">
        <v>42297.0</v>
      </c>
    </row>
    <row r="43277">
      <c r="A43277" s="1" t="s">
        <v>149190</v>
      </c>
      <c r="B43277" s="1" t="s">
        <v>149191</v>
      </c>
      <c r="C43277" s="2" t="s">
        <v>149192</v>
      </c>
      <c r="D43277" s="1" t="s">
        <v>56</v>
      </c>
      <c r="E43277" s="1">
        <v>7.2955935E7</v>
      </c>
      <c r="F43277" s="1" t="s">
        <v>207</v>
      </c>
      <c r="G43277" s="1" t="s">
        <v>25</v>
      </c>
      <c r="H43277" s="1" t="s">
        <v>64</v>
      </c>
      <c r="I43277" s="1" t="s">
        <v>1221</v>
      </c>
      <c r="J43277" s="1" t="s">
        <v>1221</v>
      </c>
      <c r="K43277" s="1">
        <v>3.0</v>
      </c>
      <c r="M43277" s="3">
        <v>37326.0</v>
      </c>
      <c r="N43277" s="3">
        <v>40247.0</v>
      </c>
    </row>
    <row r="43278">
      <c r="A43278" s="1" t="s">
        <v>149193</v>
      </c>
      <c r="B43278" s="1" t="s">
        <v>149194</v>
      </c>
      <c r="C43278" s="2" t="s">
        <v>149195</v>
      </c>
      <c r="D43278" s="1" t="s">
        <v>3485</v>
      </c>
      <c r="E43278" s="1">
        <v>2366952.0</v>
      </c>
      <c r="F43278" s="1" t="s">
        <v>18</v>
      </c>
      <c r="G43278" s="1" t="s">
        <v>165</v>
      </c>
      <c r="H43278" s="1" t="s">
        <v>166</v>
      </c>
      <c r="I43278" s="1" t="s">
        <v>1229</v>
      </c>
      <c r="J43278" s="1" t="s">
        <v>25617</v>
      </c>
      <c r="K43278" s="1">
        <v>1.0</v>
      </c>
      <c r="L43278" s="3">
        <v>38718.0</v>
      </c>
      <c r="M43278" s="3">
        <v>41974.0</v>
      </c>
      <c r="N43278" s="3">
        <v>41974.0</v>
      </c>
    </row>
    <row r="43279">
      <c r="A43279" s="1" t="s">
        <v>149196</v>
      </c>
      <c r="B43279" s="1" t="s">
        <v>149197</v>
      </c>
      <c r="C43279" s="2" t="s">
        <v>149198</v>
      </c>
      <c r="D43279" s="1" t="s">
        <v>317</v>
      </c>
      <c r="E43279" s="1">
        <v>1725000.0</v>
      </c>
      <c r="F43279" s="1" t="s">
        <v>18</v>
      </c>
      <c r="G43279" s="1" t="s">
        <v>25</v>
      </c>
      <c r="H43279" s="1" t="s">
        <v>106</v>
      </c>
      <c r="I43279" s="1" t="s">
        <v>107</v>
      </c>
      <c r="J43279" s="1" t="s">
        <v>5335</v>
      </c>
      <c r="K43279" s="1">
        <v>2.0</v>
      </c>
      <c r="L43279" s="3">
        <v>41640.0</v>
      </c>
      <c r="M43279" s="3">
        <v>41866.0</v>
      </c>
      <c r="N43279" s="3">
        <v>42327.0</v>
      </c>
    </row>
    <row r="43280">
      <c r="A43280" s="1" t="s">
        <v>149199</v>
      </c>
      <c r="B43280" s="1" t="s">
        <v>149200</v>
      </c>
      <c r="C43280" s="2" t="s">
        <v>149201</v>
      </c>
      <c r="D43280" s="1" t="s">
        <v>116454</v>
      </c>
      <c r="E43280" s="1">
        <v>250000.0</v>
      </c>
      <c r="F43280" s="1" t="s">
        <v>18</v>
      </c>
      <c r="G43280" s="1" t="s">
        <v>25</v>
      </c>
      <c r="H43280" s="1" t="s">
        <v>44</v>
      </c>
      <c r="I43280" s="1" t="s">
        <v>45</v>
      </c>
      <c r="J43280" s="1" t="s">
        <v>46</v>
      </c>
      <c r="K43280" s="1">
        <v>1.0</v>
      </c>
      <c r="L43280" s="3">
        <v>39814.0</v>
      </c>
      <c r="M43280" s="3">
        <v>41584.0</v>
      </c>
      <c r="N43280" s="3">
        <v>41584.0</v>
      </c>
    </row>
    <row r="43281">
      <c r="A43281" s="1" t="s">
        <v>149202</v>
      </c>
      <c r="B43281" s="1" t="s">
        <v>149203</v>
      </c>
      <c r="C43281" s="2" t="s">
        <v>149204</v>
      </c>
      <c r="D43281" s="1" t="s">
        <v>56</v>
      </c>
      <c r="E43281" s="1">
        <v>1630571.0</v>
      </c>
      <c r="F43281" s="1" t="s">
        <v>18</v>
      </c>
      <c r="G43281" s="1" t="s">
        <v>128</v>
      </c>
      <c r="H43281" s="1" t="s">
        <v>326</v>
      </c>
      <c r="I43281" s="1" t="s">
        <v>130</v>
      </c>
      <c r="J43281" s="1" t="s">
        <v>327</v>
      </c>
      <c r="K43281" s="1">
        <v>1.0</v>
      </c>
      <c r="M43281" s="3">
        <v>40705.0</v>
      </c>
      <c r="N43281" s="3">
        <v>40705.0</v>
      </c>
    </row>
    <row r="43282">
      <c r="A43282" s="1" t="s">
        <v>149205</v>
      </c>
      <c r="B43282" s="1" t="s">
        <v>149206</v>
      </c>
      <c r="C43282" s="2" t="s">
        <v>149207</v>
      </c>
      <c r="D43282" s="1" t="s">
        <v>149208</v>
      </c>
      <c r="E43282" s="1">
        <v>85523.0</v>
      </c>
      <c r="F43282" s="1" t="s">
        <v>18</v>
      </c>
      <c r="G43282" s="1" t="s">
        <v>492</v>
      </c>
      <c r="H43282" s="1">
        <v>19.0</v>
      </c>
      <c r="I43282" s="1" t="s">
        <v>123281</v>
      </c>
      <c r="J43282" s="1" t="s">
        <v>123281</v>
      </c>
      <c r="K43282" s="1">
        <v>2.0</v>
      </c>
      <c r="L43282" s="3">
        <v>39814.0</v>
      </c>
      <c r="M43282" s="3">
        <v>40179.0</v>
      </c>
      <c r="N43282" s="3">
        <v>41334.0</v>
      </c>
    </row>
    <row r="43283">
      <c r="A43283" s="1" t="s">
        <v>149209</v>
      </c>
      <c r="B43283" s="1" t="s">
        <v>149210</v>
      </c>
      <c r="C43283" s="2" t="s">
        <v>149211</v>
      </c>
      <c r="D43283" s="1" t="s">
        <v>3485</v>
      </c>
      <c r="E43283" s="1">
        <v>4564863.0</v>
      </c>
      <c r="F43283" s="1" t="s">
        <v>18</v>
      </c>
      <c r="G43283" s="1" t="s">
        <v>25</v>
      </c>
      <c r="H43283" s="1" t="s">
        <v>644</v>
      </c>
      <c r="I43283" s="1" t="s">
        <v>645</v>
      </c>
      <c r="J43283" s="1" t="s">
        <v>645</v>
      </c>
      <c r="K43283" s="1">
        <v>2.0</v>
      </c>
      <c r="M43283" s="3">
        <v>41872.0</v>
      </c>
      <c r="N43283" s="3">
        <v>42235.0</v>
      </c>
    </row>
    <row r="43284">
      <c r="A43284" s="1" t="s">
        <v>149212</v>
      </c>
      <c r="B43284" s="1" t="s">
        <v>149213</v>
      </c>
      <c r="C43284" s="2" t="s">
        <v>149214</v>
      </c>
      <c r="D43284" s="1" t="s">
        <v>149215</v>
      </c>
      <c r="E43284" s="1">
        <v>3496096.0</v>
      </c>
      <c r="F43284" s="1" t="s">
        <v>18</v>
      </c>
      <c r="G43284" s="1" t="s">
        <v>25</v>
      </c>
      <c r="H43284" s="1" t="s">
        <v>64</v>
      </c>
      <c r="I43284" s="1" t="s">
        <v>65</v>
      </c>
      <c r="J43284" s="1" t="s">
        <v>71</v>
      </c>
      <c r="K43284" s="1">
        <v>1.0</v>
      </c>
      <c r="L43284" s="3">
        <v>41170.0</v>
      </c>
      <c r="M43284" s="3">
        <v>41841.0</v>
      </c>
      <c r="N43284" s="3">
        <v>41841.0</v>
      </c>
    </row>
    <row r="43285">
      <c r="A43285" s="1" t="s">
        <v>149216</v>
      </c>
      <c r="B43285" s="1" t="s">
        <v>149217</v>
      </c>
      <c r="C43285" s="2" t="s">
        <v>149218</v>
      </c>
      <c r="D43285" s="1" t="s">
        <v>3708</v>
      </c>
      <c r="E43285" s="1">
        <v>5000000.0</v>
      </c>
      <c r="F43285" s="1" t="s">
        <v>18</v>
      </c>
      <c r="G43285" s="1" t="s">
        <v>25</v>
      </c>
      <c r="H43285" s="1" t="s">
        <v>1011</v>
      </c>
      <c r="I43285" s="1" t="s">
        <v>1012</v>
      </c>
      <c r="J43285" s="1" t="s">
        <v>1012</v>
      </c>
      <c r="K43285" s="1">
        <v>1.0</v>
      </c>
      <c r="L43285" s="3">
        <v>40179.0</v>
      </c>
      <c r="M43285" s="3">
        <v>41535.0</v>
      </c>
      <c r="N43285" s="3">
        <v>41535.0</v>
      </c>
    </row>
    <row r="43286">
      <c r="A43286" s="1" t="s">
        <v>149219</v>
      </c>
      <c r="B43286" s="1" t="s">
        <v>149220</v>
      </c>
      <c r="C43286" s="2" t="s">
        <v>149221</v>
      </c>
      <c r="D43286" s="1" t="s">
        <v>3708</v>
      </c>
      <c r="E43286" s="1">
        <v>500000.0</v>
      </c>
      <c r="F43286" s="1" t="s">
        <v>113</v>
      </c>
      <c r="G43286" s="1" t="s">
        <v>25</v>
      </c>
      <c r="H43286" s="1" t="s">
        <v>64</v>
      </c>
      <c r="I43286" s="1" t="s">
        <v>65</v>
      </c>
      <c r="J43286" s="1" t="s">
        <v>984</v>
      </c>
      <c r="K43286" s="1">
        <v>1.0</v>
      </c>
      <c r="M43286" s="3">
        <v>39980.0</v>
      </c>
      <c r="N43286" s="3">
        <v>39980.0</v>
      </c>
    </row>
    <row r="43287">
      <c r="A43287" s="1" t="s">
        <v>149222</v>
      </c>
      <c r="B43287" s="1" t="s">
        <v>149223</v>
      </c>
      <c r="C43287" s="2" t="s">
        <v>149224</v>
      </c>
      <c r="D43287" s="1" t="s">
        <v>149225</v>
      </c>
      <c r="E43287" s="1">
        <v>5000000.0</v>
      </c>
      <c r="F43287" s="1" t="s">
        <v>113</v>
      </c>
      <c r="G43287" s="1" t="s">
        <v>25</v>
      </c>
      <c r="H43287" s="1" t="s">
        <v>1234</v>
      </c>
      <c r="I43287" s="1" t="s">
        <v>1235</v>
      </c>
      <c r="J43287" s="1" t="s">
        <v>11031</v>
      </c>
      <c r="K43287" s="1">
        <v>1.0</v>
      </c>
      <c r="M43287" s="3">
        <v>37575.0</v>
      </c>
      <c r="N43287" s="3">
        <v>37575.0</v>
      </c>
    </row>
    <row r="43288">
      <c r="A43288" s="1" t="s">
        <v>149226</v>
      </c>
      <c r="B43288" s="1" t="s">
        <v>149227</v>
      </c>
      <c r="D43288" s="1" t="s">
        <v>285</v>
      </c>
      <c r="E43288" s="1">
        <v>350000.0</v>
      </c>
      <c r="F43288" s="1" t="s">
        <v>18</v>
      </c>
      <c r="G43288" s="1" t="s">
        <v>25</v>
      </c>
      <c r="H43288" s="1" t="s">
        <v>3993</v>
      </c>
      <c r="I43288" s="1" t="s">
        <v>3994</v>
      </c>
      <c r="J43288" s="1" t="s">
        <v>3995</v>
      </c>
      <c r="K43288" s="1">
        <v>1.0</v>
      </c>
      <c r="L43288" s="3">
        <v>41699.0</v>
      </c>
      <c r="M43288" s="3">
        <v>41813.0</v>
      </c>
      <c r="N43288" s="3">
        <v>41813.0</v>
      </c>
    </row>
    <row r="43289">
      <c r="A43289" s="1" t="s">
        <v>149228</v>
      </c>
      <c r="B43289" s="1" t="s">
        <v>149229</v>
      </c>
      <c r="C43289" s="2" t="s">
        <v>149230</v>
      </c>
      <c r="D43289" s="1" t="s">
        <v>643</v>
      </c>
      <c r="E43289" s="1">
        <v>345000.0</v>
      </c>
      <c r="F43289" s="1" t="s">
        <v>18</v>
      </c>
      <c r="G43289" s="1" t="s">
        <v>25</v>
      </c>
      <c r="H43289" s="1" t="s">
        <v>1011</v>
      </c>
      <c r="I43289" s="1" t="s">
        <v>1012</v>
      </c>
      <c r="J43289" s="1" t="s">
        <v>1012</v>
      </c>
      <c r="K43289" s="1">
        <v>1.0</v>
      </c>
      <c r="L43289" s="3">
        <v>38718.0</v>
      </c>
      <c r="M43289" s="3">
        <v>41494.0</v>
      </c>
      <c r="N43289" s="3">
        <v>41494.0</v>
      </c>
    </row>
    <row r="43290">
      <c r="A43290" s="1" t="s">
        <v>149231</v>
      </c>
      <c r="B43290" s="1" t="s">
        <v>149232</v>
      </c>
      <c r="D43290" s="1" t="s">
        <v>248</v>
      </c>
      <c r="E43290" s="1" t="s">
        <v>43</v>
      </c>
      <c r="F43290" s="1" t="s">
        <v>18</v>
      </c>
      <c r="G43290" s="1" t="s">
        <v>25</v>
      </c>
      <c r="K43290" s="1">
        <v>1.0</v>
      </c>
      <c r="L43290" s="3">
        <v>40981.0</v>
      </c>
      <c r="M43290" s="3">
        <v>40981.0</v>
      </c>
      <c r="N43290" s="3">
        <v>40981.0</v>
      </c>
    </row>
    <row r="43291">
      <c r="A43291" s="1" t="s">
        <v>149233</v>
      </c>
      <c r="B43291" s="1" t="s">
        <v>149234</v>
      </c>
      <c r="C43291" s="2" t="s">
        <v>149235</v>
      </c>
      <c r="D43291" s="1" t="s">
        <v>149236</v>
      </c>
      <c r="E43291" s="1">
        <v>1.8833E7</v>
      </c>
      <c r="F43291" s="1" t="s">
        <v>18</v>
      </c>
      <c r="G43291" s="1" t="s">
        <v>25</v>
      </c>
      <c r="H43291" s="1" t="s">
        <v>158</v>
      </c>
      <c r="I43291" s="1" t="s">
        <v>244</v>
      </c>
      <c r="J43291" s="1" t="s">
        <v>327</v>
      </c>
      <c r="K43291" s="1">
        <v>3.0</v>
      </c>
      <c r="L43291" s="3">
        <v>40179.0</v>
      </c>
      <c r="M43291" s="3">
        <v>41465.0</v>
      </c>
      <c r="N43291" s="3">
        <v>42170.0</v>
      </c>
    </row>
    <row r="43292">
      <c r="A43292" s="1" t="s">
        <v>149237</v>
      </c>
      <c r="B43292" s="1" t="s">
        <v>149238</v>
      </c>
      <c r="D43292" s="1" t="s">
        <v>42</v>
      </c>
      <c r="E43292" s="1">
        <v>1050000.0</v>
      </c>
      <c r="F43292" s="1" t="s">
        <v>18</v>
      </c>
      <c r="G43292" s="1" t="s">
        <v>25</v>
      </c>
      <c r="H43292" s="1" t="s">
        <v>106</v>
      </c>
      <c r="I43292" s="1" t="s">
        <v>107</v>
      </c>
      <c r="J43292" s="1" t="s">
        <v>108</v>
      </c>
      <c r="K43292" s="1">
        <v>1.0</v>
      </c>
      <c r="L43292" s="3">
        <v>40179.0</v>
      </c>
      <c r="M43292" s="3">
        <v>40464.0</v>
      </c>
      <c r="N43292" s="3">
        <v>40464.0</v>
      </c>
    </row>
    <row r="43293">
      <c r="A43293" s="1" t="s">
        <v>149239</v>
      </c>
      <c r="B43293" s="1" t="s">
        <v>149240</v>
      </c>
      <c r="C43293" s="2" t="s">
        <v>149241</v>
      </c>
      <c r="D43293" s="1" t="s">
        <v>149242</v>
      </c>
      <c r="E43293" s="1">
        <v>200000.0</v>
      </c>
      <c r="F43293" s="1" t="s">
        <v>18</v>
      </c>
      <c r="G43293" s="1" t="s">
        <v>25</v>
      </c>
      <c r="H43293" s="1" t="s">
        <v>582</v>
      </c>
      <c r="I43293" s="1" t="s">
        <v>23900</v>
      </c>
      <c r="J43293" s="1" t="s">
        <v>23900</v>
      </c>
      <c r="K43293" s="1">
        <v>1.0</v>
      </c>
      <c r="L43293" s="3">
        <v>39301.0</v>
      </c>
      <c r="M43293" s="3">
        <v>39092.0</v>
      </c>
      <c r="N43293" s="3">
        <v>39092.0</v>
      </c>
    </row>
    <row r="43294">
      <c r="A43294" s="1" t="s">
        <v>149243</v>
      </c>
      <c r="B43294" s="1" t="s">
        <v>149244</v>
      </c>
      <c r="C43294" s="2" t="s">
        <v>149245</v>
      </c>
      <c r="D43294" s="1" t="s">
        <v>285</v>
      </c>
      <c r="E43294" s="1" t="s">
        <v>43</v>
      </c>
      <c r="F43294" s="1" t="s">
        <v>18</v>
      </c>
      <c r="G43294" s="1" t="s">
        <v>7344</v>
      </c>
      <c r="H43294" s="1" t="s">
        <v>10583</v>
      </c>
      <c r="I43294" s="1" t="s">
        <v>10584</v>
      </c>
      <c r="J43294" s="1" t="s">
        <v>10584</v>
      </c>
      <c r="K43294" s="1">
        <v>1.0</v>
      </c>
      <c r="L43294" s="3">
        <v>29221.0</v>
      </c>
      <c r="M43294" s="3">
        <v>41792.0</v>
      </c>
      <c r="N43294" s="3">
        <v>41792.0</v>
      </c>
    </row>
    <row r="43295">
      <c r="A43295" s="1" t="s">
        <v>149246</v>
      </c>
      <c r="B43295" s="1" t="s">
        <v>149247</v>
      </c>
      <c r="C43295" s="2" t="s">
        <v>149248</v>
      </c>
      <c r="D43295" s="1" t="s">
        <v>149249</v>
      </c>
      <c r="E43295" s="1" t="s">
        <v>43</v>
      </c>
      <c r="F43295" s="1" t="s">
        <v>18</v>
      </c>
      <c r="G43295" s="1" t="s">
        <v>7344</v>
      </c>
      <c r="H43295" s="1" t="s">
        <v>10583</v>
      </c>
      <c r="I43295" s="1" t="s">
        <v>10584</v>
      </c>
      <c r="J43295" s="1" t="s">
        <v>10584</v>
      </c>
      <c r="K43295" s="1">
        <v>1.0</v>
      </c>
      <c r="L43295" s="3">
        <v>41699.0</v>
      </c>
      <c r="M43295" s="3">
        <v>41850.0</v>
      </c>
      <c r="N43295" s="3">
        <v>41850.0</v>
      </c>
    </row>
    <row r="43296">
      <c r="A43296" s="1" t="s">
        <v>149250</v>
      </c>
      <c r="B43296" s="1" t="s">
        <v>149251</v>
      </c>
      <c r="C43296" s="2" t="s">
        <v>149252</v>
      </c>
      <c r="D43296" s="1" t="s">
        <v>149253</v>
      </c>
      <c r="E43296" s="1">
        <v>22500.0</v>
      </c>
      <c r="F43296" s="1" t="s">
        <v>18</v>
      </c>
      <c r="G43296" s="1" t="s">
        <v>25</v>
      </c>
      <c r="H43296" s="1" t="s">
        <v>430</v>
      </c>
      <c r="I43296" s="1" t="s">
        <v>528</v>
      </c>
      <c r="J43296" s="1" t="s">
        <v>21358</v>
      </c>
      <c r="K43296" s="1">
        <v>1.0</v>
      </c>
      <c r="L43296" s="3">
        <v>39904.0</v>
      </c>
      <c r="M43296" s="3">
        <v>39965.0</v>
      </c>
      <c r="N43296" s="3">
        <v>39965.0</v>
      </c>
    </row>
    <row r="43297">
      <c r="A43297" s="1" t="s">
        <v>149254</v>
      </c>
      <c r="B43297" s="1" t="s">
        <v>149255</v>
      </c>
      <c r="C43297" s="2" t="s">
        <v>149256</v>
      </c>
      <c r="D43297" s="1" t="s">
        <v>27588</v>
      </c>
      <c r="E43297" s="1">
        <v>3.0E7</v>
      </c>
      <c r="F43297" s="1" t="s">
        <v>18</v>
      </c>
      <c r="G43297" s="1" t="s">
        <v>25</v>
      </c>
      <c r="H43297" s="1" t="s">
        <v>64</v>
      </c>
      <c r="I43297" s="1" t="s">
        <v>65</v>
      </c>
      <c r="J43297" s="1" t="s">
        <v>71</v>
      </c>
      <c r="K43297" s="1">
        <v>2.0</v>
      </c>
      <c r="L43297" s="3">
        <v>37622.0</v>
      </c>
      <c r="M43297" s="3">
        <v>41396.0</v>
      </c>
      <c r="N43297" s="3">
        <v>42053.0</v>
      </c>
    </row>
    <row r="43298">
      <c r="A43298" s="1" t="s">
        <v>149257</v>
      </c>
      <c r="B43298" s="1" t="s">
        <v>149258</v>
      </c>
      <c r="C43298" s="2" t="s">
        <v>149259</v>
      </c>
      <c r="D43298" s="1" t="s">
        <v>149260</v>
      </c>
      <c r="E43298" s="1">
        <v>2200000.0</v>
      </c>
      <c r="F43298" s="1" t="s">
        <v>18</v>
      </c>
      <c r="G43298" s="1" t="s">
        <v>25</v>
      </c>
      <c r="H43298" s="1" t="s">
        <v>64</v>
      </c>
      <c r="I43298" s="1" t="s">
        <v>65</v>
      </c>
      <c r="J43298" s="1" t="s">
        <v>723</v>
      </c>
      <c r="K43298" s="1">
        <v>1.0</v>
      </c>
      <c r="L43298" s="3">
        <v>41821.0</v>
      </c>
      <c r="M43298" s="3">
        <v>42248.0</v>
      </c>
      <c r="N43298" s="3">
        <v>42248.0</v>
      </c>
    </row>
    <row r="43299">
      <c r="A43299" s="1" t="s">
        <v>149261</v>
      </c>
      <c r="B43299" s="1" t="s">
        <v>149262</v>
      </c>
      <c r="C43299" s="2" t="s">
        <v>149263</v>
      </c>
      <c r="D43299" s="1" t="s">
        <v>149264</v>
      </c>
      <c r="E43299" s="1">
        <v>510000.0</v>
      </c>
      <c r="F43299" s="1" t="s">
        <v>18</v>
      </c>
      <c r="K43299" s="1">
        <v>2.0</v>
      </c>
      <c r="L43299" s="3">
        <v>40544.0</v>
      </c>
      <c r="M43299" s="3">
        <v>41098.0</v>
      </c>
      <c r="N43299" s="3">
        <v>41820.0</v>
      </c>
    </row>
    <row r="43300">
      <c r="A43300" s="1" t="s">
        <v>149265</v>
      </c>
      <c r="B43300" s="1" t="s">
        <v>149266</v>
      </c>
      <c r="C43300" s="2" t="s">
        <v>149267</v>
      </c>
      <c r="D43300" s="1" t="s">
        <v>149268</v>
      </c>
      <c r="E43300" s="1">
        <v>755000.0</v>
      </c>
      <c r="F43300" s="1" t="s">
        <v>18</v>
      </c>
      <c r="G43300" s="1" t="s">
        <v>25</v>
      </c>
      <c r="H43300" s="1" t="s">
        <v>64</v>
      </c>
      <c r="I43300" s="1" t="s">
        <v>966</v>
      </c>
      <c r="J43300" s="1" t="s">
        <v>967</v>
      </c>
      <c r="K43300" s="1">
        <v>1.0</v>
      </c>
      <c r="L43300" s="3">
        <v>41428.0</v>
      </c>
      <c r="M43300" s="3">
        <v>42285.0</v>
      </c>
      <c r="N43300" s="3">
        <v>42285.0</v>
      </c>
    </row>
    <row r="43301">
      <c r="A43301" s="1" t="s">
        <v>149269</v>
      </c>
      <c r="B43301" s="1" t="s">
        <v>149270</v>
      </c>
      <c r="C43301" s="2" t="s">
        <v>149271</v>
      </c>
      <c r="E43301" s="1" t="s">
        <v>43</v>
      </c>
      <c r="F43301" s="1" t="s">
        <v>18</v>
      </c>
      <c r="K43301" s="1">
        <v>1.0</v>
      </c>
      <c r="L43301" s="3">
        <v>41671.0</v>
      </c>
      <c r="M43301" s="3">
        <v>41791.0</v>
      </c>
      <c r="N43301" s="3">
        <v>41791.0</v>
      </c>
    </row>
    <row r="43302">
      <c r="A43302" s="1" t="s">
        <v>149272</v>
      </c>
      <c r="B43302" s="1" t="s">
        <v>149273</v>
      </c>
      <c r="C43302" s="2" t="s">
        <v>149274</v>
      </c>
      <c r="D43302" s="1" t="s">
        <v>19526</v>
      </c>
      <c r="E43302" s="1">
        <v>8200000.0</v>
      </c>
      <c r="F43302" s="1" t="s">
        <v>18</v>
      </c>
      <c r="G43302" s="1" t="s">
        <v>25</v>
      </c>
      <c r="H43302" s="1" t="s">
        <v>1239</v>
      </c>
      <c r="I43302" s="1" t="s">
        <v>17851</v>
      </c>
      <c r="J43302" s="1" t="s">
        <v>8194</v>
      </c>
      <c r="K43302" s="1">
        <v>2.0</v>
      </c>
      <c r="L43302" s="3">
        <v>39722.0</v>
      </c>
      <c r="M43302" s="3">
        <v>41309.0</v>
      </c>
      <c r="N43302" s="3">
        <v>42333.0</v>
      </c>
    </row>
    <row r="43303">
      <c r="A43303" s="1" t="s">
        <v>149275</v>
      </c>
      <c r="B43303" s="1" t="s">
        <v>149276</v>
      </c>
      <c r="C43303" s="2" t="s">
        <v>149277</v>
      </c>
      <c r="D43303" s="1" t="s">
        <v>149278</v>
      </c>
      <c r="E43303" s="1">
        <v>1.55E7</v>
      </c>
      <c r="F43303" s="1" t="s">
        <v>18</v>
      </c>
      <c r="G43303" s="1" t="s">
        <v>25</v>
      </c>
      <c r="H43303" s="1" t="s">
        <v>430</v>
      </c>
      <c r="I43303" s="1" t="s">
        <v>528</v>
      </c>
      <c r="J43303" s="1" t="s">
        <v>21358</v>
      </c>
      <c r="K43303" s="1">
        <v>2.0</v>
      </c>
      <c r="L43303" s="3">
        <v>40544.0</v>
      </c>
      <c r="M43303" s="3">
        <v>41116.0</v>
      </c>
      <c r="N43303" s="3">
        <v>42089.0</v>
      </c>
    </row>
    <row r="43304">
      <c r="A43304" s="1" t="s">
        <v>149279</v>
      </c>
      <c r="B43304" s="1" t="s">
        <v>149280</v>
      </c>
      <c r="C43304" s="2" t="s">
        <v>149281</v>
      </c>
      <c r="D43304" s="1" t="s">
        <v>54673</v>
      </c>
      <c r="E43304" s="1">
        <v>50000.0</v>
      </c>
      <c r="F43304" s="1" t="s">
        <v>18</v>
      </c>
      <c r="G43304" s="1" t="s">
        <v>25</v>
      </c>
      <c r="H43304" s="1" t="s">
        <v>106</v>
      </c>
      <c r="I43304" s="1" t="s">
        <v>107</v>
      </c>
      <c r="J43304" s="1" t="s">
        <v>108</v>
      </c>
      <c r="K43304" s="1">
        <v>1.0</v>
      </c>
      <c r="L43304" s="3">
        <v>41671.0</v>
      </c>
      <c r="M43304" s="3">
        <v>41873.0</v>
      </c>
      <c r="N43304" s="3">
        <v>41873.0</v>
      </c>
    </row>
    <row r="43305">
      <c r="A43305" s="1" t="s">
        <v>149282</v>
      </c>
      <c r="B43305" s="1" t="s">
        <v>149283</v>
      </c>
      <c r="C43305" s="2" t="s">
        <v>149284</v>
      </c>
      <c r="D43305" s="1" t="s">
        <v>275</v>
      </c>
      <c r="E43305" s="1">
        <v>7900000.0</v>
      </c>
      <c r="F43305" s="1" t="s">
        <v>18</v>
      </c>
      <c r="G43305" s="1" t="s">
        <v>25</v>
      </c>
      <c r="H43305" s="1" t="s">
        <v>64</v>
      </c>
      <c r="I43305" s="1" t="s">
        <v>65</v>
      </c>
      <c r="J43305" s="1" t="s">
        <v>71</v>
      </c>
      <c r="K43305" s="1">
        <v>2.0</v>
      </c>
      <c r="L43305" s="3">
        <v>38353.0</v>
      </c>
      <c r="M43305" s="3">
        <v>40750.0</v>
      </c>
      <c r="N43305" s="3">
        <v>41583.0</v>
      </c>
    </row>
    <row r="43306">
      <c r="A43306" s="1" t="s">
        <v>149285</v>
      </c>
      <c r="B43306" s="1" t="s">
        <v>149286</v>
      </c>
      <c r="C43306" s="2" t="s">
        <v>149287</v>
      </c>
      <c r="D43306" s="1" t="s">
        <v>149288</v>
      </c>
      <c r="E43306" s="1">
        <v>15000.0</v>
      </c>
      <c r="F43306" s="1" t="s">
        <v>18</v>
      </c>
      <c r="K43306" s="1">
        <v>1.0</v>
      </c>
      <c r="L43306" s="3">
        <v>41962.0</v>
      </c>
      <c r="M43306" s="3">
        <v>42125.0</v>
      </c>
      <c r="N43306" s="3">
        <v>42125.0</v>
      </c>
    </row>
    <row r="43307">
      <c r="A43307" s="1" t="s">
        <v>149289</v>
      </c>
      <c r="B43307" s="1" t="s">
        <v>149290</v>
      </c>
      <c r="C43307" s="2" t="s">
        <v>149291</v>
      </c>
      <c r="D43307" s="1" t="s">
        <v>149292</v>
      </c>
      <c r="E43307" s="1">
        <v>5000.0</v>
      </c>
      <c r="F43307" s="1" t="s">
        <v>18</v>
      </c>
      <c r="G43307" s="1" t="s">
        <v>25</v>
      </c>
      <c r="H43307" s="1" t="s">
        <v>89</v>
      </c>
      <c r="I43307" s="1" t="s">
        <v>589</v>
      </c>
      <c r="J43307" s="1" t="s">
        <v>589</v>
      </c>
      <c r="K43307" s="1">
        <v>1.0</v>
      </c>
      <c r="L43307" s="3">
        <v>40664.0</v>
      </c>
      <c r="M43307" s="3">
        <v>40664.0</v>
      </c>
      <c r="N43307" s="3">
        <v>40664.0</v>
      </c>
    </row>
    <row r="43308">
      <c r="A43308" s="1" t="s">
        <v>149293</v>
      </c>
      <c r="B43308" s="1" t="s">
        <v>149294</v>
      </c>
      <c r="C43308" s="2" t="s">
        <v>149295</v>
      </c>
      <c r="D43308" s="1" t="s">
        <v>56</v>
      </c>
      <c r="E43308" s="1" t="s">
        <v>43</v>
      </c>
      <c r="F43308" s="1" t="s">
        <v>18</v>
      </c>
      <c r="G43308" s="1" t="s">
        <v>128</v>
      </c>
      <c r="H43308" s="1" t="s">
        <v>5601</v>
      </c>
      <c r="I43308" s="1" t="s">
        <v>119454</v>
      </c>
      <c r="J43308" s="1" t="s">
        <v>119454</v>
      </c>
      <c r="K43308" s="1">
        <v>1.0</v>
      </c>
      <c r="L43308" s="3">
        <v>35431.0</v>
      </c>
      <c r="M43308" s="3">
        <v>40633.0</v>
      </c>
      <c r="N43308" s="3">
        <v>40633.0</v>
      </c>
    </row>
    <row r="43309">
      <c r="A43309" s="1" t="s">
        <v>149296</v>
      </c>
      <c r="B43309" s="1" t="s">
        <v>149297</v>
      </c>
      <c r="C43309" s="2" t="s">
        <v>149298</v>
      </c>
      <c r="D43309" s="1" t="s">
        <v>41498</v>
      </c>
      <c r="E43309" s="1" t="s">
        <v>43</v>
      </c>
      <c r="F43309" s="1" t="s">
        <v>18</v>
      </c>
      <c r="G43309" s="1" t="s">
        <v>25</v>
      </c>
      <c r="H43309" s="1" t="s">
        <v>1330</v>
      </c>
      <c r="I43309" s="1" t="s">
        <v>1331</v>
      </c>
      <c r="J43309" s="1" t="s">
        <v>3423</v>
      </c>
      <c r="K43309" s="1">
        <v>1.0</v>
      </c>
      <c r="L43309" s="3">
        <v>42170.0</v>
      </c>
      <c r="M43309" s="3">
        <v>42192.0</v>
      </c>
      <c r="N43309" s="3">
        <v>42192.0</v>
      </c>
    </row>
    <row r="43310">
      <c r="A43310" s="1" t="s">
        <v>149299</v>
      </c>
      <c r="B43310" s="1" t="s">
        <v>149300</v>
      </c>
      <c r="D43310" s="1" t="s">
        <v>56</v>
      </c>
      <c r="E43310" s="1">
        <v>8260000.0</v>
      </c>
      <c r="F43310" s="1" t="s">
        <v>18</v>
      </c>
      <c r="G43310" s="1" t="s">
        <v>25</v>
      </c>
      <c r="H43310" s="1" t="s">
        <v>64</v>
      </c>
      <c r="I43310" s="1" t="s">
        <v>65</v>
      </c>
      <c r="J43310" s="1" t="s">
        <v>71</v>
      </c>
      <c r="K43310" s="1">
        <v>2.0</v>
      </c>
      <c r="L43310" s="3">
        <v>40179.0</v>
      </c>
      <c r="M43310" s="3">
        <v>40509.0</v>
      </c>
      <c r="N43310" s="3">
        <v>40741.0</v>
      </c>
    </row>
    <row r="43311">
      <c r="A43311" s="1" t="s">
        <v>149301</v>
      </c>
      <c r="B43311" s="1" t="s">
        <v>149302</v>
      </c>
      <c r="C43311" s="2" t="s">
        <v>149303</v>
      </c>
      <c r="D43311" s="1" t="s">
        <v>149304</v>
      </c>
      <c r="E43311" s="1">
        <v>1500000.0</v>
      </c>
      <c r="F43311" s="1" t="s">
        <v>18</v>
      </c>
      <c r="G43311" s="1" t="s">
        <v>25</v>
      </c>
      <c r="H43311" s="1" t="s">
        <v>106</v>
      </c>
      <c r="I43311" s="1" t="s">
        <v>107</v>
      </c>
      <c r="J43311" s="1" t="s">
        <v>108</v>
      </c>
      <c r="K43311" s="1">
        <v>1.0</v>
      </c>
      <c r="L43311" s="3">
        <v>39309.0</v>
      </c>
      <c r="M43311" s="3">
        <v>40347.0</v>
      </c>
      <c r="N43311" s="3">
        <v>40347.0</v>
      </c>
    </row>
    <row r="43312">
      <c r="A43312" s="1" t="s">
        <v>149305</v>
      </c>
      <c r="B43312" s="1" t="s">
        <v>149306</v>
      </c>
      <c r="D43312" s="1" t="s">
        <v>12084</v>
      </c>
      <c r="E43312" s="1">
        <v>2750000.0</v>
      </c>
      <c r="F43312" s="1" t="s">
        <v>18</v>
      </c>
      <c r="K43312" s="1">
        <v>1.0</v>
      </c>
      <c r="L43312" s="3">
        <v>42005.0</v>
      </c>
      <c r="M43312" s="3">
        <v>42178.0</v>
      </c>
      <c r="N43312" s="3">
        <v>42178.0</v>
      </c>
    </row>
    <row r="43313">
      <c r="A43313" s="1" t="s">
        <v>149307</v>
      </c>
      <c r="B43313" s="1" t="s">
        <v>149308</v>
      </c>
      <c r="C43313" s="2" t="s">
        <v>149309</v>
      </c>
      <c r="D43313" s="1" t="s">
        <v>94</v>
      </c>
      <c r="E43313" s="1">
        <v>275000.0</v>
      </c>
      <c r="F43313" s="1" t="s">
        <v>18</v>
      </c>
      <c r="G43313" s="1" t="s">
        <v>25</v>
      </c>
      <c r="H43313" s="1" t="s">
        <v>1011</v>
      </c>
      <c r="I43313" s="1" t="s">
        <v>1012</v>
      </c>
      <c r="J43313" s="1" t="s">
        <v>1012</v>
      </c>
      <c r="K43313" s="1">
        <v>2.0</v>
      </c>
      <c r="L43313" s="3">
        <v>40909.0</v>
      </c>
      <c r="M43313" s="3">
        <v>41242.0</v>
      </c>
      <c r="N43313" s="3">
        <v>41716.0</v>
      </c>
    </row>
    <row r="43314">
      <c r="A43314" s="1" t="s">
        <v>149310</v>
      </c>
      <c r="B43314" s="1" t="s">
        <v>149311</v>
      </c>
      <c r="C43314" s="2" t="s">
        <v>149312</v>
      </c>
      <c r="E43314" s="1" t="s">
        <v>43</v>
      </c>
      <c r="F43314" s="1" t="s">
        <v>18</v>
      </c>
      <c r="G43314" s="1" t="s">
        <v>4134</v>
      </c>
      <c r="H43314" s="1">
        <v>11.0</v>
      </c>
      <c r="I43314" s="1" t="s">
        <v>4135</v>
      </c>
      <c r="J43314" s="1" t="s">
        <v>4135</v>
      </c>
      <c r="K43314" s="1">
        <v>1.0</v>
      </c>
      <c r="L43314" s="3">
        <v>21916.0</v>
      </c>
      <c r="M43314" s="3">
        <v>41000.0</v>
      </c>
      <c r="N43314" s="3">
        <v>41000.0</v>
      </c>
    </row>
    <row r="43315">
      <c r="A43315" s="1" t="s">
        <v>149313</v>
      </c>
      <c r="B43315" s="1" t="s">
        <v>149314</v>
      </c>
      <c r="C43315" s="2" t="s">
        <v>149315</v>
      </c>
      <c r="D43315" s="1" t="s">
        <v>149316</v>
      </c>
      <c r="E43315" s="1" t="s">
        <v>43</v>
      </c>
      <c r="F43315" s="1" t="s">
        <v>18</v>
      </c>
      <c r="G43315" s="1" t="s">
        <v>552</v>
      </c>
      <c r="H43315" s="1">
        <v>56.0</v>
      </c>
      <c r="I43315" s="1" t="s">
        <v>2552</v>
      </c>
      <c r="J43315" s="1" t="s">
        <v>2552</v>
      </c>
      <c r="K43315" s="1">
        <v>1.0</v>
      </c>
      <c r="L43315" s="3">
        <v>41485.0</v>
      </c>
      <c r="M43315" s="3">
        <v>41649.0</v>
      </c>
      <c r="N43315" s="3">
        <v>41649.0</v>
      </c>
    </row>
    <row r="43316">
      <c r="A43316" s="1" t="s">
        <v>149317</v>
      </c>
      <c r="B43316" s="1" t="s">
        <v>149318</v>
      </c>
      <c r="C43316" s="2" t="s">
        <v>149319</v>
      </c>
      <c r="D43316" s="1" t="s">
        <v>56</v>
      </c>
      <c r="E43316" s="1">
        <v>4152664.0</v>
      </c>
      <c r="F43316" s="1" t="s">
        <v>18</v>
      </c>
      <c r="G43316" s="1" t="s">
        <v>25</v>
      </c>
      <c r="H43316" s="1" t="s">
        <v>286</v>
      </c>
      <c r="I43316" s="1" t="s">
        <v>3709</v>
      </c>
      <c r="J43316" s="1" t="s">
        <v>3709</v>
      </c>
      <c r="K43316" s="1">
        <v>2.0</v>
      </c>
      <c r="M43316" s="3">
        <v>40541.0</v>
      </c>
      <c r="N43316" s="3">
        <v>41813.0</v>
      </c>
    </row>
    <row r="43317">
      <c r="A43317" s="1" t="s">
        <v>149320</v>
      </c>
      <c r="B43317" s="1" t="s">
        <v>149321</v>
      </c>
      <c r="C43317" s="2" t="s">
        <v>149322</v>
      </c>
      <c r="D43317" s="1" t="s">
        <v>75</v>
      </c>
      <c r="E43317" s="1">
        <v>335000.0</v>
      </c>
      <c r="F43317" s="1" t="s">
        <v>18</v>
      </c>
      <c r="G43317" s="1" t="s">
        <v>25</v>
      </c>
      <c r="H43317" s="1" t="s">
        <v>616</v>
      </c>
      <c r="I43317" s="1" t="s">
        <v>14759</v>
      </c>
      <c r="J43317" s="1" t="s">
        <v>332</v>
      </c>
      <c r="K43317" s="1">
        <v>1.0</v>
      </c>
      <c r="L43317" s="3">
        <v>39083.0</v>
      </c>
      <c r="M43317" s="3">
        <v>40983.0</v>
      </c>
      <c r="N43317" s="3">
        <v>40983.0</v>
      </c>
    </row>
    <row r="43318">
      <c r="A43318" s="1" t="s">
        <v>149323</v>
      </c>
      <c r="B43318" s="1" t="s">
        <v>149324</v>
      </c>
      <c r="C43318" s="2" t="s">
        <v>149325</v>
      </c>
      <c r="E43318" s="1">
        <v>4.5E7</v>
      </c>
      <c r="F43318" s="1" t="s">
        <v>18</v>
      </c>
      <c r="G43318" s="1" t="s">
        <v>25</v>
      </c>
      <c r="H43318" s="1" t="s">
        <v>3477</v>
      </c>
      <c r="I43318" s="1" t="s">
        <v>3478</v>
      </c>
      <c r="J43318" s="1" t="s">
        <v>149326</v>
      </c>
      <c r="K43318" s="1">
        <v>1.0</v>
      </c>
      <c r="M43318" s="3">
        <v>39344.0</v>
      </c>
      <c r="N43318" s="3">
        <v>39344.0</v>
      </c>
    </row>
    <row r="43319">
      <c r="A43319" s="1" t="s">
        <v>149327</v>
      </c>
      <c r="B43319" s="1" t="s">
        <v>149328</v>
      </c>
      <c r="C43319" s="2" t="s">
        <v>149329</v>
      </c>
      <c r="D43319" s="1" t="s">
        <v>42</v>
      </c>
      <c r="E43319" s="1">
        <v>5000000.0</v>
      </c>
      <c r="F43319" s="1" t="s">
        <v>18</v>
      </c>
      <c r="G43319" s="1" t="s">
        <v>25</v>
      </c>
      <c r="H43319" s="1" t="s">
        <v>64</v>
      </c>
      <c r="I43319" s="1" t="s">
        <v>966</v>
      </c>
      <c r="J43319" s="1" t="s">
        <v>967</v>
      </c>
      <c r="K43319" s="1">
        <v>1.0</v>
      </c>
      <c r="L43319" s="3">
        <v>37987.0</v>
      </c>
      <c r="M43319" s="3">
        <v>41029.0</v>
      </c>
      <c r="N43319" s="3">
        <v>41029.0</v>
      </c>
    </row>
    <row r="43320">
      <c r="A43320" s="1" t="s">
        <v>149330</v>
      </c>
      <c r="B43320" s="1" t="s">
        <v>149331</v>
      </c>
      <c r="C43320" s="2" t="s">
        <v>149332</v>
      </c>
      <c r="D43320" s="1" t="s">
        <v>2326</v>
      </c>
      <c r="E43320" s="1">
        <v>50000.0</v>
      </c>
      <c r="F43320" s="1" t="s">
        <v>18</v>
      </c>
      <c r="G43320" s="1" t="s">
        <v>25</v>
      </c>
      <c r="H43320" s="1" t="s">
        <v>64</v>
      </c>
      <c r="I43320" s="1" t="s">
        <v>1221</v>
      </c>
      <c r="J43320" s="1" t="s">
        <v>1221</v>
      </c>
      <c r="K43320" s="1">
        <v>1.0</v>
      </c>
      <c r="L43320" s="3">
        <v>39814.0</v>
      </c>
      <c r="M43320" s="3">
        <v>41740.0</v>
      </c>
      <c r="N43320" s="3">
        <v>41740.0</v>
      </c>
    </row>
    <row r="43321">
      <c r="A43321" s="1" t="s">
        <v>149333</v>
      </c>
      <c r="B43321" s="1" t="s">
        <v>149334</v>
      </c>
      <c r="C43321" s="2" t="s">
        <v>149335</v>
      </c>
      <c r="D43321" s="1" t="s">
        <v>718</v>
      </c>
      <c r="E43321" s="1" t="s">
        <v>43</v>
      </c>
      <c r="F43321" s="1" t="s">
        <v>18</v>
      </c>
      <c r="G43321" s="1" t="s">
        <v>25</v>
      </c>
      <c r="H43321" s="1" t="s">
        <v>89</v>
      </c>
      <c r="I43321" s="1" t="s">
        <v>90</v>
      </c>
      <c r="J43321" s="1" t="s">
        <v>90</v>
      </c>
      <c r="K43321" s="1">
        <v>1.0</v>
      </c>
      <c r="L43321" s="3">
        <v>39965.0</v>
      </c>
      <c r="M43321" s="3">
        <v>41918.0</v>
      </c>
      <c r="N43321" s="3">
        <v>41918.0</v>
      </c>
    </row>
    <row r="43322">
      <c r="A43322" s="1" t="s">
        <v>149336</v>
      </c>
      <c r="B43322" s="1" t="s">
        <v>149337</v>
      </c>
      <c r="C43322" s="2" t="s">
        <v>149338</v>
      </c>
      <c r="D43322" s="1" t="s">
        <v>2326</v>
      </c>
      <c r="E43322" s="1">
        <v>397307.0</v>
      </c>
      <c r="F43322" s="1" t="s">
        <v>18</v>
      </c>
      <c r="G43322" s="1" t="s">
        <v>128</v>
      </c>
      <c r="H43322" s="1" t="s">
        <v>46302</v>
      </c>
      <c r="I43322" s="1" t="s">
        <v>149339</v>
      </c>
      <c r="J43322" s="1" t="s">
        <v>149339</v>
      </c>
      <c r="K43322" s="1">
        <v>1.0</v>
      </c>
      <c r="M43322" s="3">
        <v>40818.0</v>
      </c>
      <c r="N43322" s="3">
        <v>40818.0</v>
      </c>
    </row>
    <row r="43323">
      <c r="A43323" s="1" t="s">
        <v>149340</v>
      </c>
      <c r="B43323" s="1" t="s">
        <v>149341</v>
      </c>
      <c r="C43323" s="2" t="s">
        <v>149342</v>
      </c>
      <c r="D43323" s="1" t="s">
        <v>149343</v>
      </c>
      <c r="E43323" s="1" t="s">
        <v>43</v>
      </c>
      <c r="F43323" s="1" t="s">
        <v>18</v>
      </c>
      <c r="G43323" s="1" t="s">
        <v>57</v>
      </c>
      <c r="H43323" s="1" t="s">
        <v>58</v>
      </c>
      <c r="I43323" s="1" t="s">
        <v>59</v>
      </c>
      <c r="J43323" s="1" t="s">
        <v>59</v>
      </c>
      <c r="K43323" s="1">
        <v>1.0</v>
      </c>
      <c r="L43323" s="3">
        <v>41730.0</v>
      </c>
      <c r="M43323" s="3">
        <v>41852.0</v>
      </c>
      <c r="N43323" s="3">
        <v>41852.0</v>
      </c>
    </row>
    <row r="43324">
      <c r="A43324" s="1" t="s">
        <v>149344</v>
      </c>
      <c r="B43324" s="1" t="s">
        <v>149345</v>
      </c>
      <c r="C43324" s="2" t="s">
        <v>149346</v>
      </c>
      <c r="D43324" s="1" t="s">
        <v>149347</v>
      </c>
      <c r="E43324" s="1" t="s">
        <v>43</v>
      </c>
      <c r="F43324" s="1" t="s">
        <v>689</v>
      </c>
      <c r="G43324" s="1" t="s">
        <v>37</v>
      </c>
      <c r="H43324" s="1">
        <v>22.0</v>
      </c>
      <c r="I43324" s="1" t="s">
        <v>38</v>
      </c>
      <c r="J43324" s="1" t="s">
        <v>38</v>
      </c>
      <c r="K43324" s="1">
        <v>2.0</v>
      </c>
      <c r="L43324" s="3">
        <v>35065.0</v>
      </c>
      <c r="M43324" s="3">
        <v>40118.0</v>
      </c>
      <c r="N43324" s="3">
        <v>40134.0</v>
      </c>
    </row>
    <row r="43325">
      <c r="A43325" s="1" t="s">
        <v>149348</v>
      </c>
      <c r="B43325" s="1" t="s">
        <v>149349</v>
      </c>
      <c r="C43325" s="2" t="s">
        <v>149350</v>
      </c>
      <c r="D43325" s="1" t="s">
        <v>149351</v>
      </c>
      <c r="E43325" s="1">
        <v>3248067.0</v>
      </c>
      <c r="F43325" s="1" t="s">
        <v>18</v>
      </c>
      <c r="G43325" s="1" t="s">
        <v>25</v>
      </c>
      <c r="H43325" s="1" t="s">
        <v>485</v>
      </c>
      <c r="I43325" s="1" t="s">
        <v>17117</v>
      </c>
      <c r="J43325" s="1" t="s">
        <v>149352</v>
      </c>
      <c r="K43325" s="1">
        <v>1.0</v>
      </c>
      <c r="L43325" s="3">
        <v>38353.0</v>
      </c>
      <c r="M43325" s="3">
        <v>42069.0</v>
      </c>
      <c r="N43325" s="3">
        <v>42069.0</v>
      </c>
    </row>
    <row r="43326">
      <c r="A43326" s="1" t="s">
        <v>149353</v>
      </c>
      <c r="B43326" s="1" t="s">
        <v>149354</v>
      </c>
      <c r="C43326" s="2" t="s">
        <v>149355</v>
      </c>
      <c r="D43326" s="1" t="s">
        <v>116454</v>
      </c>
      <c r="E43326" s="1">
        <v>50000.0</v>
      </c>
      <c r="F43326" s="1" t="s">
        <v>18</v>
      </c>
      <c r="G43326" s="1" t="s">
        <v>25</v>
      </c>
      <c r="H43326" s="1" t="s">
        <v>1011</v>
      </c>
      <c r="I43326" s="1" t="s">
        <v>4763</v>
      </c>
      <c r="J43326" s="1" t="s">
        <v>149356</v>
      </c>
      <c r="K43326" s="1">
        <v>1.0</v>
      </c>
      <c r="L43326" s="3">
        <v>36892.0</v>
      </c>
      <c r="M43326" s="3">
        <v>40366.0</v>
      </c>
      <c r="N43326" s="3">
        <v>40366.0</v>
      </c>
    </row>
    <row r="43327">
      <c r="A43327" s="1" t="s">
        <v>149357</v>
      </c>
      <c r="B43327" s="1" t="s">
        <v>149358</v>
      </c>
      <c r="C43327" s="2" t="s">
        <v>149359</v>
      </c>
      <c r="D43327" s="1" t="s">
        <v>42</v>
      </c>
      <c r="E43327" s="1">
        <v>2.03E7</v>
      </c>
      <c r="F43327" s="1" t="s">
        <v>113</v>
      </c>
      <c r="G43327" s="1" t="s">
        <v>25</v>
      </c>
      <c r="H43327" s="1" t="s">
        <v>64</v>
      </c>
      <c r="I43327" s="1" t="s">
        <v>65</v>
      </c>
      <c r="J43327" s="1" t="s">
        <v>2706</v>
      </c>
      <c r="K43327" s="1">
        <v>1.0</v>
      </c>
      <c r="L43327" s="3">
        <v>28856.0</v>
      </c>
      <c r="M43327" s="3">
        <v>40346.0</v>
      </c>
      <c r="N43327" s="3">
        <v>40346.0</v>
      </c>
    </row>
    <row r="43328">
      <c r="A43328" s="1" t="s">
        <v>149360</v>
      </c>
      <c r="B43328" s="1" t="s">
        <v>149361</v>
      </c>
      <c r="C43328" s="2" t="s">
        <v>149362</v>
      </c>
      <c r="D43328" s="1" t="s">
        <v>149363</v>
      </c>
      <c r="E43328" s="1">
        <v>45000.0</v>
      </c>
      <c r="F43328" s="1" t="s">
        <v>207</v>
      </c>
      <c r="K43328" s="1">
        <v>1.0</v>
      </c>
      <c r="L43328" s="3">
        <v>39600.0</v>
      </c>
      <c r="M43328" s="3">
        <v>39743.0</v>
      </c>
      <c r="N43328" s="3">
        <v>39743.0</v>
      </c>
    </row>
    <row r="43329">
      <c r="A43329" s="1" t="s">
        <v>149364</v>
      </c>
      <c r="B43329" s="2" t="s">
        <v>149365</v>
      </c>
      <c r="C43329" s="2" t="s">
        <v>149366</v>
      </c>
      <c r="D43329" s="1" t="s">
        <v>33018</v>
      </c>
      <c r="E43329" s="1">
        <v>2400000.0</v>
      </c>
      <c r="F43329" s="1" t="s">
        <v>18</v>
      </c>
      <c r="G43329" s="1" t="s">
        <v>25</v>
      </c>
      <c r="H43329" s="1" t="s">
        <v>99</v>
      </c>
      <c r="I43329" s="1" t="s">
        <v>100</v>
      </c>
      <c r="J43329" s="1" t="s">
        <v>100</v>
      </c>
      <c r="K43329" s="1">
        <v>9.0</v>
      </c>
      <c r="L43329" s="3">
        <v>39326.0</v>
      </c>
      <c r="M43329" s="3">
        <v>39766.0</v>
      </c>
      <c r="N43329" s="3">
        <v>41953.0</v>
      </c>
    </row>
    <row r="43330">
      <c r="A43330" s="1" t="s">
        <v>149367</v>
      </c>
      <c r="B43330" s="1" t="s">
        <v>149368</v>
      </c>
      <c r="C43330" s="2" t="s">
        <v>149369</v>
      </c>
      <c r="D43330" s="1" t="s">
        <v>149370</v>
      </c>
      <c r="E43330" s="1">
        <v>1.1948E7</v>
      </c>
      <c r="F43330" s="1" t="s">
        <v>18</v>
      </c>
      <c r="G43330" s="1" t="s">
        <v>25</v>
      </c>
      <c r="H43330" s="1" t="s">
        <v>64</v>
      </c>
      <c r="I43330" s="1" t="s">
        <v>4639</v>
      </c>
      <c r="J43330" s="1" t="s">
        <v>4639</v>
      </c>
      <c r="K43330" s="1">
        <v>5.0</v>
      </c>
      <c r="L43330" s="3">
        <v>39814.0</v>
      </c>
      <c r="M43330" s="3">
        <v>41145.0</v>
      </c>
      <c r="N43330" s="3">
        <v>42283.0</v>
      </c>
    </row>
    <row r="43331">
      <c r="A43331" s="1" t="s">
        <v>149371</v>
      </c>
      <c r="B43331" s="1" t="s">
        <v>149372</v>
      </c>
      <c r="C43331" s="2" t="s">
        <v>149373</v>
      </c>
      <c r="D43331" s="1" t="s">
        <v>70</v>
      </c>
      <c r="E43331" s="1">
        <v>550000.0</v>
      </c>
      <c r="F43331" s="1" t="s">
        <v>18</v>
      </c>
      <c r="G43331" s="1" t="s">
        <v>19</v>
      </c>
      <c r="H43331" s="1">
        <v>7.0</v>
      </c>
      <c r="I43331" s="1" t="s">
        <v>672</v>
      </c>
      <c r="J43331" s="1" t="s">
        <v>672</v>
      </c>
      <c r="K43331" s="1">
        <v>1.0</v>
      </c>
      <c r="L43331" s="3">
        <v>40934.0</v>
      </c>
      <c r="M43331" s="3">
        <v>41617.0</v>
      </c>
      <c r="N43331" s="3">
        <v>41617.0</v>
      </c>
    </row>
    <row r="43332">
      <c r="A43332" s="1" t="s">
        <v>149374</v>
      </c>
      <c r="B43332" s="1" t="s">
        <v>149375</v>
      </c>
      <c r="C43332" s="2" t="s">
        <v>149376</v>
      </c>
      <c r="D43332" s="1" t="s">
        <v>149377</v>
      </c>
      <c r="E43332" s="1">
        <v>624000.0</v>
      </c>
      <c r="F43332" s="1" t="s">
        <v>18</v>
      </c>
      <c r="G43332" s="1" t="s">
        <v>25</v>
      </c>
      <c r="H43332" s="1" t="s">
        <v>527</v>
      </c>
      <c r="I43332" s="1" t="s">
        <v>528</v>
      </c>
      <c r="J43332" s="1" t="s">
        <v>529</v>
      </c>
      <c r="K43332" s="1">
        <v>2.0</v>
      </c>
      <c r="L43332" s="3">
        <v>41153.0</v>
      </c>
      <c r="M43332" s="3">
        <v>41153.0</v>
      </c>
      <c r="N43332" s="3">
        <v>41597.0</v>
      </c>
    </row>
    <row r="43333">
      <c r="A43333" s="1" t="s">
        <v>149378</v>
      </c>
      <c r="B43333" s="1" t="s">
        <v>149379</v>
      </c>
      <c r="C43333" s="2" t="s">
        <v>149380</v>
      </c>
      <c r="D43333" s="1" t="s">
        <v>75</v>
      </c>
      <c r="E43333" s="1">
        <v>1.59190056021751E7</v>
      </c>
      <c r="F43333" s="1" t="s">
        <v>18</v>
      </c>
      <c r="G43333" s="1" t="s">
        <v>165</v>
      </c>
      <c r="H43333" s="1" t="s">
        <v>166</v>
      </c>
      <c r="I43333" s="1" t="s">
        <v>167</v>
      </c>
      <c r="J43333" s="1" t="s">
        <v>167</v>
      </c>
      <c r="K43333" s="1">
        <v>1.0</v>
      </c>
      <c r="L43333" s="3">
        <v>38477.0</v>
      </c>
      <c r="M43333" s="3">
        <v>40205.0</v>
      </c>
      <c r="N43333" s="3">
        <v>40205.0</v>
      </c>
    </row>
    <row r="43334">
      <c r="A43334" s="1" t="s">
        <v>149381</v>
      </c>
      <c r="B43334" s="1" t="s">
        <v>149382</v>
      </c>
      <c r="C43334" s="2" t="s">
        <v>149383</v>
      </c>
      <c r="D43334" s="1" t="s">
        <v>149384</v>
      </c>
      <c r="E43334" s="1">
        <v>3000000.0</v>
      </c>
      <c r="F43334" s="1" t="s">
        <v>18</v>
      </c>
      <c r="K43334" s="1">
        <v>1.0</v>
      </c>
      <c r="M43334" s="3">
        <v>38379.0</v>
      </c>
      <c r="N43334" s="3">
        <v>38379.0</v>
      </c>
    </row>
    <row r="43335">
      <c r="A43335" s="1" t="s">
        <v>149385</v>
      </c>
      <c r="B43335" s="1" t="s">
        <v>149386</v>
      </c>
      <c r="C43335" s="2" t="s">
        <v>149387</v>
      </c>
      <c r="D43335" s="1" t="s">
        <v>70</v>
      </c>
      <c r="E43335" s="1">
        <v>125000.0</v>
      </c>
      <c r="F43335" s="1" t="s">
        <v>18</v>
      </c>
      <c r="G43335" s="1" t="s">
        <v>25</v>
      </c>
      <c r="H43335" s="1" t="s">
        <v>89</v>
      </c>
      <c r="I43335" s="1" t="s">
        <v>1260</v>
      </c>
      <c r="J43335" s="1" t="s">
        <v>1783</v>
      </c>
      <c r="K43335" s="1">
        <v>1.0</v>
      </c>
      <c r="L43335" s="3">
        <v>38353.0</v>
      </c>
      <c r="M43335" s="3">
        <v>39940.0</v>
      </c>
      <c r="N43335" s="3">
        <v>39940.0</v>
      </c>
    </row>
    <row r="43336">
      <c r="A43336" s="1" t="s">
        <v>149388</v>
      </c>
      <c r="B43336" s="1" t="s">
        <v>149389</v>
      </c>
      <c r="C43336" s="2" t="s">
        <v>149390</v>
      </c>
      <c r="D43336" s="1" t="s">
        <v>3932</v>
      </c>
      <c r="E43336" s="1">
        <v>4820350.0</v>
      </c>
      <c r="F43336" s="1" t="s">
        <v>689</v>
      </c>
      <c r="G43336" s="1" t="s">
        <v>25</v>
      </c>
      <c r="H43336" s="1" t="s">
        <v>89</v>
      </c>
      <c r="I43336" s="1" t="s">
        <v>1132</v>
      </c>
      <c r="J43336" s="1" t="s">
        <v>1133</v>
      </c>
      <c r="K43336" s="1">
        <v>2.0</v>
      </c>
      <c r="L43336" s="3">
        <v>36526.0</v>
      </c>
      <c r="M43336" s="3">
        <v>40190.0</v>
      </c>
      <c r="N43336" s="3">
        <v>40716.0</v>
      </c>
    </row>
    <row r="43337">
      <c r="A43337" s="1" t="s">
        <v>149391</v>
      </c>
      <c r="B43337" s="1" t="s">
        <v>149392</v>
      </c>
      <c r="C43337" s="2" t="s">
        <v>149393</v>
      </c>
      <c r="D43337" s="1" t="s">
        <v>149394</v>
      </c>
      <c r="E43337" s="1">
        <v>926000.0</v>
      </c>
      <c r="F43337" s="1" t="s">
        <v>18</v>
      </c>
      <c r="G43337" s="1" t="s">
        <v>51</v>
      </c>
      <c r="I43337" s="1" t="s">
        <v>52</v>
      </c>
      <c r="J43337" s="1" t="s">
        <v>52</v>
      </c>
      <c r="K43337" s="1">
        <v>5.0</v>
      </c>
      <c r="L43337" s="3">
        <v>40820.0</v>
      </c>
      <c r="M43337" s="3">
        <v>41152.0</v>
      </c>
      <c r="N43337" s="3">
        <v>41654.0</v>
      </c>
    </row>
    <row r="43338">
      <c r="A43338" s="1" t="s">
        <v>149395</v>
      </c>
      <c r="B43338" s="1" t="s">
        <v>149396</v>
      </c>
      <c r="C43338" s="2" t="s">
        <v>149397</v>
      </c>
      <c r="D43338" s="1" t="s">
        <v>149398</v>
      </c>
      <c r="E43338" s="1">
        <v>100000.0</v>
      </c>
      <c r="F43338" s="1" t="s">
        <v>18</v>
      </c>
      <c r="G43338" s="1" t="s">
        <v>25</v>
      </c>
      <c r="H43338" s="1" t="s">
        <v>64</v>
      </c>
      <c r="I43338" s="1" t="s">
        <v>65</v>
      </c>
      <c r="J43338" s="1" t="s">
        <v>71</v>
      </c>
      <c r="K43338" s="1">
        <v>1.0</v>
      </c>
      <c r="L43338" s="3">
        <v>40909.0</v>
      </c>
      <c r="M43338" s="3">
        <v>40547.0</v>
      </c>
      <c r="N43338" s="3">
        <v>40547.0</v>
      </c>
    </row>
    <row r="43339">
      <c r="A43339" s="1" t="s">
        <v>149399</v>
      </c>
      <c r="B43339" s="1" t="s">
        <v>149400</v>
      </c>
      <c r="C43339" s="2" t="s">
        <v>149401</v>
      </c>
      <c r="E43339" s="1" t="s">
        <v>43</v>
      </c>
      <c r="F43339" s="1" t="s">
        <v>18</v>
      </c>
      <c r="G43339" s="1" t="s">
        <v>492</v>
      </c>
      <c r="H43339" s="1">
        <v>19.0</v>
      </c>
      <c r="I43339" s="1" t="s">
        <v>123281</v>
      </c>
      <c r="J43339" s="1" t="s">
        <v>123281</v>
      </c>
      <c r="K43339" s="1">
        <v>1.0</v>
      </c>
      <c r="M43339" s="3">
        <v>42317.0</v>
      </c>
      <c r="N43339" s="3">
        <v>42317.0</v>
      </c>
    </row>
    <row r="43340">
      <c r="A43340" s="1" t="s">
        <v>149402</v>
      </c>
      <c r="B43340" s="1" t="s">
        <v>149403</v>
      </c>
      <c r="C43340" s="2" t="s">
        <v>149404</v>
      </c>
      <c r="D43340" s="1" t="s">
        <v>149405</v>
      </c>
      <c r="E43340" s="1">
        <v>1000000.0</v>
      </c>
      <c r="F43340" s="1" t="s">
        <v>207</v>
      </c>
      <c r="G43340" s="1" t="s">
        <v>25</v>
      </c>
      <c r="H43340" s="1" t="s">
        <v>64</v>
      </c>
      <c r="I43340" s="1" t="s">
        <v>65</v>
      </c>
      <c r="J43340" s="1" t="s">
        <v>1251</v>
      </c>
      <c r="K43340" s="1">
        <v>1.0</v>
      </c>
      <c r="L43340" s="3">
        <v>39965.0</v>
      </c>
      <c r="M43340" s="3">
        <v>40322.0</v>
      </c>
      <c r="N43340" s="3">
        <v>40322.0</v>
      </c>
    </row>
    <row r="43341">
      <c r="A43341" s="1" t="s">
        <v>149406</v>
      </c>
      <c r="B43341" s="1" t="s">
        <v>149407</v>
      </c>
      <c r="C43341" s="2" t="s">
        <v>149408</v>
      </c>
      <c r="D43341" s="1" t="s">
        <v>149409</v>
      </c>
      <c r="E43341" s="1">
        <v>200000.0</v>
      </c>
      <c r="F43341" s="1" t="s">
        <v>18</v>
      </c>
      <c r="G43341" s="1" t="s">
        <v>19</v>
      </c>
      <c r="H43341" s="1">
        <v>16.0</v>
      </c>
      <c r="I43341" s="1" t="s">
        <v>20</v>
      </c>
      <c r="J43341" s="1" t="s">
        <v>20</v>
      </c>
      <c r="K43341" s="1">
        <v>1.0</v>
      </c>
      <c r="L43341" s="3">
        <v>38718.0</v>
      </c>
      <c r="M43341" s="3">
        <v>39209.0</v>
      </c>
      <c r="N43341" s="3">
        <v>39209.0</v>
      </c>
    </row>
    <row r="43342">
      <c r="A43342" s="1" t="s">
        <v>149410</v>
      </c>
      <c r="B43342" s="1" t="s">
        <v>149411</v>
      </c>
      <c r="C43342" s="2" t="s">
        <v>149412</v>
      </c>
      <c r="D43342" s="1" t="s">
        <v>3932</v>
      </c>
      <c r="E43342" s="1">
        <v>1000000.0</v>
      </c>
      <c r="F43342" s="1" t="s">
        <v>18</v>
      </c>
      <c r="G43342" s="1" t="s">
        <v>25</v>
      </c>
      <c r="H43342" s="1" t="s">
        <v>89</v>
      </c>
      <c r="I43342" s="1" t="s">
        <v>11268</v>
      </c>
      <c r="J43342" s="1" t="s">
        <v>47697</v>
      </c>
      <c r="K43342" s="1">
        <v>1.0</v>
      </c>
      <c r="L43342" s="3">
        <v>34335.0</v>
      </c>
      <c r="M43342" s="3">
        <v>40318.0</v>
      </c>
      <c r="N43342" s="3">
        <v>40318.0</v>
      </c>
    </row>
    <row r="43343">
      <c r="A43343" s="1" t="s">
        <v>149413</v>
      </c>
      <c r="B43343" s="2" t="s">
        <v>149414</v>
      </c>
      <c r="C43343" s="2" t="s">
        <v>149415</v>
      </c>
      <c r="D43343" s="1" t="s">
        <v>42</v>
      </c>
      <c r="E43343" s="1">
        <v>6204822.0</v>
      </c>
      <c r="F43343" s="1" t="s">
        <v>18</v>
      </c>
      <c r="G43343" s="1" t="s">
        <v>37</v>
      </c>
      <c r="K43343" s="1">
        <v>2.0</v>
      </c>
      <c r="M43343" s="3">
        <v>39479.0</v>
      </c>
      <c r="N43343" s="3">
        <v>40603.0</v>
      </c>
    </row>
    <row r="43344">
      <c r="A43344" s="1" t="s">
        <v>149416</v>
      </c>
      <c r="B43344" s="1" t="s">
        <v>149417</v>
      </c>
      <c r="C43344" s="2" t="s">
        <v>149418</v>
      </c>
      <c r="D43344" s="1" t="s">
        <v>149419</v>
      </c>
      <c r="E43344" s="1">
        <v>2060000.0</v>
      </c>
      <c r="F43344" s="1" t="s">
        <v>18</v>
      </c>
      <c r="G43344" s="1" t="s">
        <v>25</v>
      </c>
      <c r="H43344" s="1" t="s">
        <v>64</v>
      </c>
      <c r="I43344" s="1" t="s">
        <v>65</v>
      </c>
      <c r="J43344" s="1" t="s">
        <v>1103</v>
      </c>
      <c r="K43344" s="1">
        <v>2.0</v>
      </c>
      <c r="L43344" s="3">
        <v>39022.0</v>
      </c>
      <c r="M43344" s="3">
        <v>38869.0</v>
      </c>
      <c r="N43344" s="3">
        <v>39114.0</v>
      </c>
    </row>
    <row r="43345">
      <c r="A43345" s="1" t="s">
        <v>149420</v>
      </c>
      <c r="B43345" s="1" t="s">
        <v>149421</v>
      </c>
      <c r="C43345" s="2" t="s">
        <v>149422</v>
      </c>
      <c r="D43345" s="1" t="s">
        <v>149423</v>
      </c>
      <c r="E43345" s="1">
        <v>750.0</v>
      </c>
      <c r="F43345" s="1" t="s">
        <v>18</v>
      </c>
      <c r="G43345" s="1" t="s">
        <v>25</v>
      </c>
      <c r="H43345" s="1" t="s">
        <v>64</v>
      </c>
      <c r="I43345" s="1" t="s">
        <v>65</v>
      </c>
      <c r="J43345" s="1" t="s">
        <v>71</v>
      </c>
      <c r="K43345" s="1">
        <v>1.0</v>
      </c>
      <c r="L43345" s="3">
        <v>41640.0</v>
      </c>
      <c r="M43345" s="3">
        <v>41813.0</v>
      </c>
      <c r="N43345" s="3">
        <v>41813.0</v>
      </c>
    </row>
    <row r="43346">
      <c r="A43346" s="1" t="s">
        <v>149424</v>
      </c>
      <c r="B43346" s="1" t="s">
        <v>149425</v>
      </c>
      <c r="C43346" s="2" t="s">
        <v>149426</v>
      </c>
      <c r="D43346" s="1" t="s">
        <v>2479</v>
      </c>
      <c r="E43346" s="1">
        <v>534000.0</v>
      </c>
      <c r="F43346" s="1" t="s">
        <v>207</v>
      </c>
      <c r="G43346" s="1" t="s">
        <v>165</v>
      </c>
      <c r="H43346" s="1" t="s">
        <v>17157</v>
      </c>
      <c r="I43346" s="1" t="s">
        <v>83039</v>
      </c>
      <c r="J43346" s="1" t="s">
        <v>83040</v>
      </c>
      <c r="K43346" s="1">
        <v>1.0</v>
      </c>
      <c r="L43346" s="3">
        <v>40327.0</v>
      </c>
      <c r="M43346" s="3">
        <v>41291.0</v>
      </c>
      <c r="N43346" s="3">
        <v>41291.0</v>
      </c>
    </row>
    <row r="43347">
      <c r="A43347" s="1" t="s">
        <v>149427</v>
      </c>
      <c r="B43347" s="1" t="s">
        <v>149428</v>
      </c>
      <c r="C43347" s="2" t="s">
        <v>149429</v>
      </c>
      <c r="D43347" s="1" t="s">
        <v>42</v>
      </c>
      <c r="E43347" s="1">
        <v>200000.0</v>
      </c>
      <c r="F43347" s="1" t="s">
        <v>18</v>
      </c>
      <c r="G43347" s="1" t="s">
        <v>25</v>
      </c>
      <c r="H43347" s="1" t="s">
        <v>158</v>
      </c>
      <c r="I43347" s="1" t="s">
        <v>244</v>
      </c>
      <c r="J43347" s="1" t="s">
        <v>358</v>
      </c>
      <c r="K43347" s="1">
        <v>1.0</v>
      </c>
      <c r="L43347" s="3">
        <v>40909.0</v>
      </c>
      <c r="M43347" s="3">
        <v>41262.0</v>
      </c>
      <c r="N43347" s="3">
        <v>41262.0</v>
      </c>
    </row>
    <row r="43348">
      <c r="A43348" s="1" t="s">
        <v>149430</v>
      </c>
      <c r="B43348" s="1" t="s">
        <v>149431</v>
      </c>
      <c r="C43348" s="2" t="s">
        <v>149432</v>
      </c>
      <c r="D43348" s="1" t="s">
        <v>741</v>
      </c>
      <c r="E43348" s="1">
        <v>7.75E7</v>
      </c>
      <c r="F43348" s="1" t="s">
        <v>18</v>
      </c>
      <c r="G43348" s="1" t="s">
        <v>25</v>
      </c>
      <c r="H43348" s="1" t="s">
        <v>82</v>
      </c>
      <c r="I43348" s="1" t="s">
        <v>1764</v>
      </c>
      <c r="J43348" s="1" t="s">
        <v>2524</v>
      </c>
      <c r="K43348" s="1">
        <v>4.0</v>
      </c>
      <c r="L43348" s="3">
        <v>39448.0</v>
      </c>
      <c r="M43348" s="3">
        <v>39814.0</v>
      </c>
      <c r="N43348" s="3">
        <v>41990.0</v>
      </c>
    </row>
    <row r="43349">
      <c r="A43349" s="1" t="s">
        <v>149433</v>
      </c>
      <c r="B43349" s="1" t="s">
        <v>149434</v>
      </c>
      <c r="C43349" s="2" t="s">
        <v>149435</v>
      </c>
      <c r="D43349" s="1" t="s">
        <v>67229</v>
      </c>
      <c r="E43349" s="1">
        <v>600000.0</v>
      </c>
      <c r="F43349" s="1" t="s">
        <v>18</v>
      </c>
      <c r="G43349" s="1" t="s">
        <v>25</v>
      </c>
      <c r="H43349" s="1" t="s">
        <v>158</v>
      </c>
      <c r="I43349" s="1" t="s">
        <v>244</v>
      </c>
      <c r="J43349" s="1" t="s">
        <v>244</v>
      </c>
      <c r="K43349" s="1">
        <v>1.0</v>
      </c>
      <c r="M43349" s="3">
        <v>41888.0</v>
      </c>
      <c r="N43349" s="3">
        <v>41888.0</v>
      </c>
    </row>
    <row r="43350">
      <c r="A43350" s="1" t="s">
        <v>149436</v>
      </c>
      <c r="B43350" s="1" t="s">
        <v>149437</v>
      </c>
      <c r="C43350" s="2" t="s">
        <v>149438</v>
      </c>
      <c r="D43350" s="1" t="s">
        <v>31283</v>
      </c>
      <c r="E43350" s="1">
        <v>100000.0</v>
      </c>
      <c r="F43350" s="1" t="s">
        <v>18</v>
      </c>
      <c r="G43350" s="1" t="s">
        <v>366</v>
      </c>
      <c r="H43350" s="1">
        <v>26.0</v>
      </c>
      <c r="I43350" s="1" t="s">
        <v>367</v>
      </c>
      <c r="J43350" s="1" t="s">
        <v>367</v>
      </c>
      <c r="K43350" s="1">
        <v>1.0</v>
      </c>
      <c r="L43350" s="3">
        <v>41155.0</v>
      </c>
      <c r="M43350" s="3">
        <v>41760.0</v>
      </c>
      <c r="N43350" s="3">
        <v>41760.0</v>
      </c>
    </row>
    <row r="43351">
      <c r="A43351" s="1" t="s">
        <v>149439</v>
      </c>
      <c r="B43351" s="1" t="s">
        <v>149440</v>
      </c>
      <c r="C43351" s="2" t="s">
        <v>149441</v>
      </c>
      <c r="D43351" s="1" t="s">
        <v>56</v>
      </c>
      <c r="E43351" s="1">
        <v>3800000.0</v>
      </c>
      <c r="F43351" s="1" t="s">
        <v>18</v>
      </c>
      <c r="G43351" s="1" t="s">
        <v>128</v>
      </c>
      <c r="H43351" s="1" t="s">
        <v>326</v>
      </c>
      <c r="I43351" s="1" t="s">
        <v>130</v>
      </c>
      <c r="J43351" s="1" t="s">
        <v>327</v>
      </c>
      <c r="K43351" s="1">
        <v>1.0</v>
      </c>
      <c r="M43351" s="3">
        <v>42074.0</v>
      </c>
      <c r="N43351" s="3">
        <v>42074.0</v>
      </c>
    </row>
    <row r="43352">
      <c r="A43352" s="1" t="s">
        <v>149442</v>
      </c>
      <c r="B43352" s="1" t="s">
        <v>149443</v>
      </c>
      <c r="C43352" s="2" t="s">
        <v>149444</v>
      </c>
      <c r="D43352" s="1" t="s">
        <v>149445</v>
      </c>
      <c r="E43352" s="1">
        <v>475500.0</v>
      </c>
      <c r="F43352" s="1" t="s">
        <v>18</v>
      </c>
      <c r="G43352" s="1" t="s">
        <v>25</v>
      </c>
      <c r="H43352" s="1" t="s">
        <v>64</v>
      </c>
      <c r="I43352" s="1" t="s">
        <v>65</v>
      </c>
      <c r="J43352" s="1" t="s">
        <v>71</v>
      </c>
      <c r="K43352" s="1">
        <v>5.0</v>
      </c>
      <c r="L43352" s="3">
        <v>40956.0</v>
      </c>
      <c r="M43352" s="3">
        <v>41033.0</v>
      </c>
      <c r="N43352" s="3">
        <v>41498.0</v>
      </c>
    </row>
    <row r="43353">
      <c r="A43353" s="1" t="s">
        <v>149446</v>
      </c>
      <c r="B43353" s="1" t="s">
        <v>149447</v>
      </c>
      <c r="C43353" s="2" t="s">
        <v>149448</v>
      </c>
      <c r="D43353" s="1" t="s">
        <v>149449</v>
      </c>
      <c r="E43353" s="1">
        <v>1867970.0</v>
      </c>
      <c r="F43353" s="1" t="s">
        <v>18</v>
      </c>
      <c r="G43353" s="1" t="s">
        <v>638</v>
      </c>
      <c r="H43353" s="1">
        <v>7.0</v>
      </c>
      <c r="I43353" s="1" t="s">
        <v>929</v>
      </c>
      <c r="J43353" s="1" t="s">
        <v>929</v>
      </c>
      <c r="K43353" s="1">
        <v>1.0</v>
      </c>
      <c r="L43353" s="3">
        <v>37622.0</v>
      </c>
      <c r="M43353" s="3">
        <v>40773.0</v>
      </c>
      <c r="N43353" s="3">
        <v>40773.0</v>
      </c>
    </row>
    <row r="43354">
      <c r="A43354" s="1" t="s">
        <v>149450</v>
      </c>
      <c r="B43354" s="1" t="s">
        <v>149451</v>
      </c>
      <c r="C43354" s="2" t="s">
        <v>149452</v>
      </c>
      <c r="D43354" s="1" t="s">
        <v>149453</v>
      </c>
      <c r="E43354" s="1">
        <v>9.7949012E7</v>
      </c>
      <c r="F43354" s="1" t="s">
        <v>689</v>
      </c>
      <c r="G43354" s="1" t="s">
        <v>128</v>
      </c>
      <c r="H43354" s="1" t="s">
        <v>129</v>
      </c>
      <c r="I43354" s="1" t="s">
        <v>130</v>
      </c>
      <c r="J43354" s="1" t="s">
        <v>130</v>
      </c>
      <c r="K43354" s="1">
        <v>3.0</v>
      </c>
      <c r="L43354" s="3">
        <v>37257.0</v>
      </c>
      <c r="M43354" s="3">
        <v>39526.0</v>
      </c>
      <c r="N43354" s="3">
        <v>42116.0</v>
      </c>
    </row>
    <row r="43355">
      <c r="A43355" s="1" t="s">
        <v>149454</v>
      </c>
      <c r="B43355" s="1" t="s">
        <v>149455</v>
      </c>
      <c r="C43355" s="2" t="s">
        <v>149456</v>
      </c>
      <c r="D43355" s="1" t="s">
        <v>70</v>
      </c>
      <c r="E43355" s="1">
        <v>2175000.0</v>
      </c>
      <c r="F43355" s="1" t="s">
        <v>18</v>
      </c>
      <c r="G43355" s="1" t="s">
        <v>25</v>
      </c>
      <c r="H43355" s="1" t="s">
        <v>64</v>
      </c>
      <c r="I43355" s="1" t="s">
        <v>95</v>
      </c>
      <c r="J43355" s="1" t="s">
        <v>16598</v>
      </c>
      <c r="K43355" s="1">
        <v>3.0</v>
      </c>
      <c r="M43355" s="3">
        <v>40617.0</v>
      </c>
      <c r="N43355" s="3">
        <v>40856.0</v>
      </c>
    </row>
    <row r="43356">
      <c r="A43356" s="1" t="s">
        <v>149457</v>
      </c>
      <c r="B43356" s="1" t="s">
        <v>149458</v>
      </c>
      <c r="C43356" s="2" t="s">
        <v>149459</v>
      </c>
      <c r="D43356" s="1" t="s">
        <v>1384</v>
      </c>
      <c r="E43356" s="1">
        <v>7700000.0</v>
      </c>
      <c r="F43356" s="1" t="s">
        <v>18</v>
      </c>
      <c r="G43356" s="1" t="s">
        <v>25</v>
      </c>
      <c r="H43356" s="1" t="s">
        <v>135</v>
      </c>
      <c r="I43356" s="1" t="s">
        <v>136</v>
      </c>
      <c r="J43356" s="1" t="s">
        <v>6261</v>
      </c>
      <c r="K43356" s="1">
        <v>2.0</v>
      </c>
      <c r="L43356" s="3">
        <v>37257.0</v>
      </c>
      <c r="M43356" s="3">
        <v>38432.0</v>
      </c>
      <c r="N43356" s="3">
        <v>38967.0</v>
      </c>
    </row>
    <row r="43357">
      <c r="A43357" s="1" t="s">
        <v>149460</v>
      </c>
      <c r="B43357" s="1" t="s">
        <v>149461</v>
      </c>
      <c r="C43357" s="2" t="s">
        <v>149462</v>
      </c>
      <c r="D43357" s="1" t="s">
        <v>15588</v>
      </c>
      <c r="E43357" s="1" t="s">
        <v>43</v>
      </c>
      <c r="F43357" s="1" t="s">
        <v>18</v>
      </c>
      <c r="G43357" s="1" t="s">
        <v>25</v>
      </c>
      <c r="H43357" s="1" t="s">
        <v>430</v>
      </c>
      <c r="I43357" s="1" t="s">
        <v>528</v>
      </c>
      <c r="J43357" s="1" t="s">
        <v>5344</v>
      </c>
      <c r="K43357" s="1">
        <v>1.0</v>
      </c>
      <c r="M43357" s="3">
        <v>41863.0</v>
      </c>
      <c r="N43357" s="3">
        <v>41863.0</v>
      </c>
    </row>
    <row r="43358">
      <c r="A43358" s="1" t="s">
        <v>149463</v>
      </c>
      <c r="B43358" s="1" t="s">
        <v>149464</v>
      </c>
      <c r="C43358" s="2" t="s">
        <v>149465</v>
      </c>
      <c r="D43358" s="1" t="s">
        <v>3485</v>
      </c>
      <c r="E43358" s="1">
        <v>1.63E7</v>
      </c>
      <c r="F43358" s="1" t="s">
        <v>18</v>
      </c>
      <c r="G43358" s="1" t="s">
        <v>222</v>
      </c>
      <c r="H43358" s="1">
        <v>7.0</v>
      </c>
      <c r="I43358" s="1" t="s">
        <v>4955</v>
      </c>
      <c r="J43358" s="1" t="s">
        <v>41402</v>
      </c>
      <c r="K43358" s="1">
        <v>1.0</v>
      </c>
      <c r="M43358" s="3">
        <v>41831.0</v>
      </c>
      <c r="N43358" s="3">
        <v>41831.0</v>
      </c>
    </row>
    <row r="43359">
      <c r="A43359" s="1" t="s">
        <v>149466</v>
      </c>
      <c r="B43359" s="1" t="s">
        <v>149467</v>
      </c>
      <c r="C43359" s="2" t="s">
        <v>149468</v>
      </c>
      <c r="D43359" s="1" t="s">
        <v>56</v>
      </c>
      <c r="E43359" s="1">
        <v>1.3881E7</v>
      </c>
      <c r="F43359" s="1" t="s">
        <v>18</v>
      </c>
      <c r="G43359" s="1" t="s">
        <v>128</v>
      </c>
      <c r="K43359" s="1">
        <v>1.0</v>
      </c>
      <c r="M43359" s="3">
        <v>40973.0</v>
      </c>
      <c r="N43359" s="3">
        <v>40973.0</v>
      </c>
    </row>
    <row r="43360">
      <c r="A43360" s="1" t="s">
        <v>149469</v>
      </c>
      <c r="B43360" s="1" t="s">
        <v>149470</v>
      </c>
      <c r="C43360" s="2" t="s">
        <v>149471</v>
      </c>
      <c r="D43360" s="1" t="s">
        <v>56</v>
      </c>
      <c r="E43360" s="1">
        <v>25000.0</v>
      </c>
      <c r="F43360" s="1" t="s">
        <v>18</v>
      </c>
      <c r="G43360" s="1" t="s">
        <v>25</v>
      </c>
      <c r="H43360" s="1" t="s">
        <v>286</v>
      </c>
      <c r="I43360" s="1" t="s">
        <v>1030</v>
      </c>
      <c r="J43360" s="1" t="s">
        <v>1030</v>
      </c>
      <c r="K43360" s="1">
        <v>1.0</v>
      </c>
      <c r="M43360" s="3">
        <v>41108.0</v>
      </c>
      <c r="N43360" s="3">
        <v>41108.0</v>
      </c>
    </row>
    <row r="43361">
      <c r="A43361" s="1" t="s">
        <v>149472</v>
      </c>
      <c r="B43361" s="1" t="s">
        <v>149473</v>
      </c>
      <c r="C43361" s="2" t="s">
        <v>149474</v>
      </c>
      <c r="D43361" s="1" t="s">
        <v>149475</v>
      </c>
      <c r="E43361" s="1" t="s">
        <v>43</v>
      </c>
      <c r="F43361" s="1" t="s">
        <v>18</v>
      </c>
      <c r="G43361" s="1" t="s">
        <v>25</v>
      </c>
      <c r="H43361" s="1" t="s">
        <v>380</v>
      </c>
      <c r="I43361" s="1" t="s">
        <v>381</v>
      </c>
      <c r="J43361" s="1" t="s">
        <v>381</v>
      </c>
      <c r="K43361" s="1">
        <v>1.0</v>
      </c>
      <c r="L43361" s="3">
        <v>41030.0</v>
      </c>
      <c r="M43361" s="3">
        <v>41145.0</v>
      </c>
      <c r="N43361" s="3">
        <v>41145.0</v>
      </c>
    </row>
    <row r="43362">
      <c r="A43362" s="1" t="s">
        <v>149476</v>
      </c>
      <c r="B43362" s="1" t="s">
        <v>149477</v>
      </c>
      <c r="C43362" s="2" t="s">
        <v>149478</v>
      </c>
      <c r="D43362" s="1" t="s">
        <v>149479</v>
      </c>
      <c r="E43362" s="1">
        <v>25000.0</v>
      </c>
      <c r="F43362" s="1" t="s">
        <v>18</v>
      </c>
      <c r="K43362" s="1">
        <v>1.0</v>
      </c>
      <c r="L43362" s="3">
        <v>38808.0</v>
      </c>
      <c r="M43362" s="3">
        <v>38808.0</v>
      </c>
      <c r="N43362" s="3">
        <v>38808.0</v>
      </c>
    </row>
    <row r="43363">
      <c r="A43363" s="1" t="s">
        <v>149480</v>
      </c>
      <c r="B43363" s="1" t="s">
        <v>149481</v>
      </c>
      <c r="C43363" s="2" t="s">
        <v>149482</v>
      </c>
      <c r="D43363" s="1" t="s">
        <v>75445</v>
      </c>
      <c r="E43363" s="1">
        <v>5000000.0</v>
      </c>
      <c r="F43363" s="1" t="s">
        <v>113</v>
      </c>
      <c r="G43363" s="1" t="s">
        <v>128</v>
      </c>
      <c r="H43363" s="1" t="s">
        <v>129</v>
      </c>
      <c r="I43363" s="1" t="s">
        <v>130</v>
      </c>
      <c r="J43363" s="1" t="s">
        <v>130</v>
      </c>
      <c r="K43363" s="1">
        <v>2.0</v>
      </c>
      <c r="L43363" s="3">
        <v>36526.0</v>
      </c>
      <c r="M43363" s="3">
        <v>38534.0</v>
      </c>
      <c r="N43363" s="3">
        <v>39264.0</v>
      </c>
    </row>
    <row r="43364">
      <c r="A43364" s="1" t="s">
        <v>149483</v>
      </c>
      <c r="B43364" s="1" t="s">
        <v>149484</v>
      </c>
      <c r="C43364" s="2" t="s">
        <v>149485</v>
      </c>
      <c r="D43364" s="1" t="s">
        <v>149486</v>
      </c>
      <c r="E43364" s="1">
        <v>3.8986432E7</v>
      </c>
      <c r="F43364" s="1" t="s">
        <v>113</v>
      </c>
      <c r="G43364" s="1" t="s">
        <v>25</v>
      </c>
      <c r="H43364" s="1" t="s">
        <v>808</v>
      </c>
      <c r="I43364" s="1" t="s">
        <v>809</v>
      </c>
      <c r="J43364" s="1" t="s">
        <v>809</v>
      </c>
      <c r="K43364" s="1">
        <v>11.0</v>
      </c>
      <c r="L43364" s="3">
        <v>37773.0</v>
      </c>
      <c r="M43364" s="3">
        <v>38412.0</v>
      </c>
      <c r="N43364" s="3">
        <v>42303.0</v>
      </c>
    </row>
    <row r="43365">
      <c r="A43365" s="1" t="s">
        <v>149487</v>
      </c>
      <c r="B43365" s="1" t="s">
        <v>149488</v>
      </c>
      <c r="C43365" s="2" t="s">
        <v>149489</v>
      </c>
      <c r="D43365" s="1" t="s">
        <v>149490</v>
      </c>
      <c r="E43365" s="1">
        <v>100000.0</v>
      </c>
      <c r="F43365" s="1" t="s">
        <v>18</v>
      </c>
      <c r="G43365" s="1" t="s">
        <v>366</v>
      </c>
      <c r="H43365" s="1">
        <v>26.0</v>
      </c>
      <c r="I43365" s="1" t="s">
        <v>367</v>
      </c>
      <c r="J43365" s="1" t="s">
        <v>367</v>
      </c>
      <c r="K43365" s="1">
        <v>1.0</v>
      </c>
      <c r="L43365" s="3">
        <v>40422.0</v>
      </c>
      <c r="M43365" s="3">
        <v>40575.0</v>
      </c>
      <c r="N43365" s="3">
        <v>40575.0</v>
      </c>
    </row>
    <row r="43366">
      <c r="A43366" s="1" t="s">
        <v>149491</v>
      </c>
      <c r="B43366" s="1" t="s">
        <v>149492</v>
      </c>
      <c r="C43366" s="2" t="s">
        <v>149493</v>
      </c>
      <c r="D43366" s="1" t="s">
        <v>1384</v>
      </c>
      <c r="E43366" s="1">
        <v>1481709.0</v>
      </c>
      <c r="F43366" s="1" t="s">
        <v>18</v>
      </c>
      <c r="G43366" s="1" t="s">
        <v>25</v>
      </c>
      <c r="H43366" s="1" t="s">
        <v>286</v>
      </c>
      <c r="I43366" s="1" t="s">
        <v>874</v>
      </c>
      <c r="J43366" s="1" t="s">
        <v>2967</v>
      </c>
      <c r="K43366" s="1">
        <v>1.0</v>
      </c>
      <c r="L43366" s="3">
        <v>36557.0</v>
      </c>
      <c r="M43366" s="3">
        <v>40739.0</v>
      </c>
      <c r="N43366" s="3">
        <v>40739.0</v>
      </c>
    </row>
    <row r="43367">
      <c r="A43367" s="1" t="s">
        <v>149494</v>
      </c>
      <c r="B43367" s="1" t="s">
        <v>149495</v>
      </c>
      <c r="C43367" s="2" t="s">
        <v>149496</v>
      </c>
      <c r="D43367" s="1" t="s">
        <v>149497</v>
      </c>
      <c r="E43367" s="1" t="s">
        <v>43</v>
      </c>
      <c r="F43367" s="1" t="s">
        <v>18</v>
      </c>
      <c r="G43367" s="1" t="s">
        <v>25</v>
      </c>
      <c r="H43367" s="1" t="s">
        <v>808</v>
      </c>
      <c r="I43367" s="1" t="s">
        <v>809</v>
      </c>
      <c r="J43367" s="1" t="s">
        <v>810</v>
      </c>
      <c r="K43367" s="1">
        <v>1.0</v>
      </c>
      <c r="M43367" s="3">
        <v>41719.0</v>
      </c>
      <c r="N43367" s="3">
        <v>41719.0</v>
      </c>
    </row>
    <row r="43368">
      <c r="A43368" s="1" t="s">
        <v>149498</v>
      </c>
      <c r="B43368" s="1" t="s">
        <v>149499</v>
      </c>
      <c r="C43368" s="2" t="s">
        <v>149500</v>
      </c>
      <c r="D43368" s="1" t="s">
        <v>75437</v>
      </c>
      <c r="E43368" s="1">
        <v>16090.0</v>
      </c>
      <c r="F43368" s="1" t="s">
        <v>207</v>
      </c>
      <c r="G43368" s="1" t="s">
        <v>128</v>
      </c>
      <c r="H43368" s="1" t="s">
        <v>41894</v>
      </c>
      <c r="I43368" s="1" t="s">
        <v>41895</v>
      </c>
      <c r="J43368" s="1" t="s">
        <v>41895</v>
      </c>
      <c r="K43368" s="1">
        <v>1.0</v>
      </c>
      <c r="L43368" s="3">
        <v>40544.0</v>
      </c>
      <c r="M43368" s="3">
        <v>40599.0</v>
      </c>
      <c r="N43368" s="3">
        <v>40599.0</v>
      </c>
    </row>
    <row r="43369">
      <c r="A43369" s="1" t="s">
        <v>149501</v>
      </c>
      <c r="B43369" s="1" t="s">
        <v>149502</v>
      </c>
      <c r="C43369" s="2" t="s">
        <v>149503</v>
      </c>
      <c r="D43369" s="1" t="s">
        <v>149504</v>
      </c>
      <c r="E43369" s="1">
        <v>1750000.0</v>
      </c>
      <c r="F43369" s="1" t="s">
        <v>18</v>
      </c>
      <c r="G43369" s="1" t="s">
        <v>25</v>
      </c>
      <c r="H43369" s="1" t="s">
        <v>82</v>
      </c>
      <c r="I43369" s="1" t="s">
        <v>1764</v>
      </c>
      <c r="J43369" s="1" t="s">
        <v>1764</v>
      </c>
      <c r="K43369" s="1">
        <v>2.0</v>
      </c>
      <c r="L43369" s="3">
        <v>41275.0</v>
      </c>
      <c r="M43369" s="3">
        <v>41792.0</v>
      </c>
      <c r="N43369" s="3">
        <v>41942.0</v>
      </c>
    </row>
    <row r="43370">
      <c r="A43370" s="1" t="s">
        <v>149505</v>
      </c>
      <c r="B43370" s="1" t="s">
        <v>149506</v>
      </c>
      <c r="C43370" s="2" t="s">
        <v>149507</v>
      </c>
      <c r="D43370" s="1" t="s">
        <v>149508</v>
      </c>
      <c r="E43370" s="1">
        <v>500000.0</v>
      </c>
      <c r="F43370" s="1" t="s">
        <v>18</v>
      </c>
      <c r="G43370" s="1" t="s">
        <v>650</v>
      </c>
      <c r="H43370" s="1">
        <v>5.0</v>
      </c>
      <c r="I43370" s="1" t="s">
        <v>37220</v>
      </c>
      <c r="J43370" s="1" t="s">
        <v>37220</v>
      </c>
      <c r="K43370" s="1">
        <v>1.0</v>
      </c>
      <c r="L43370" s="3">
        <v>40939.0</v>
      </c>
      <c r="M43370" s="3">
        <v>40766.0</v>
      </c>
      <c r="N43370" s="3">
        <v>40766.0</v>
      </c>
    </row>
    <row r="43371">
      <c r="A43371" s="1" t="s">
        <v>149509</v>
      </c>
      <c r="B43371" s="1" t="s">
        <v>149510</v>
      </c>
      <c r="C43371" s="2" t="s">
        <v>149511</v>
      </c>
      <c r="D43371" s="1" t="s">
        <v>94</v>
      </c>
      <c r="E43371" s="1">
        <v>2630000.0</v>
      </c>
      <c r="F43371" s="1" t="s">
        <v>18</v>
      </c>
      <c r="G43371" s="1" t="s">
        <v>25</v>
      </c>
      <c r="H43371" s="1" t="s">
        <v>106</v>
      </c>
      <c r="I43371" s="1" t="s">
        <v>693</v>
      </c>
      <c r="J43371" s="1" t="s">
        <v>149512</v>
      </c>
      <c r="K43371" s="1">
        <v>2.0</v>
      </c>
      <c r="M43371" s="3">
        <v>40585.0</v>
      </c>
      <c r="N43371" s="3">
        <v>42066.0</v>
      </c>
    </row>
    <row r="43372">
      <c r="A43372" s="1" t="s">
        <v>149513</v>
      </c>
      <c r="B43372" s="1" t="s">
        <v>149514</v>
      </c>
      <c r="C43372" s="2" t="s">
        <v>149515</v>
      </c>
      <c r="D43372" s="1" t="s">
        <v>149516</v>
      </c>
      <c r="E43372" s="1">
        <v>3000000.0</v>
      </c>
      <c r="F43372" s="1" t="s">
        <v>18</v>
      </c>
      <c r="G43372" s="1" t="s">
        <v>699</v>
      </c>
      <c r="H43372" s="1">
        <v>5.0</v>
      </c>
      <c r="I43372" s="1" t="s">
        <v>700</v>
      </c>
      <c r="J43372" s="1" t="s">
        <v>11958</v>
      </c>
      <c r="K43372" s="1">
        <v>2.0</v>
      </c>
      <c r="L43372" s="3">
        <v>40575.0</v>
      </c>
      <c r="M43372" s="3">
        <v>40878.0</v>
      </c>
      <c r="N43372" s="3">
        <v>41699.0</v>
      </c>
    </row>
    <row r="43373">
      <c r="A43373" s="1" t="s">
        <v>149517</v>
      </c>
      <c r="B43373" s="1" t="s">
        <v>149518</v>
      </c>
      <c r="C43373" s="2" t="s">
        <v>149519</v>
      </c>
      <c r="D43373" s="1" t="s">
        <v>1247</v>
      </c>
      <c r="E43373" s="1">
        <v>4257250.0</v>
      </c>
      <c r="F43373" s="1" t="s">
        <v>689</v>
      </c>
      <c r="G43373" s="1" t="s">
        <v>25</v>
      </c>
      <c r="H43373" s="1" t="s">
        <v>1011</v>
      </c>
      <c r="I43373" s="1" t="s">
        <v>1012</v>
      </c>
      <c r="J43373" s="1" t="s">
        <v>149520</v>
      </c>
      <c r="K43373" s="1">
        <v>2.0</v>
      </c>
      <c r="M43373" s="3">
        <v>40177.0</v>
      </c>
      <c r="N43373" s="3">
        <v>41999.0</v>
      </c>
    </row>
    <row r="43374">
      <c r="A43374" s="1" t="s">
        <v>149521</v>
      </c>
      <c r="B43374" s="1" t="s">
        <v>149522</v>
      </c>
      <c r="C43374" s="2" t="s">
        <v>149523</v>
      </c>
      <c r="D43374" s="1" t="s">
        <v>94</v>
      </c>
      <c r="E43374" s="1">
        <v>1736430.0</v>
      </c>
      <c r="F43374" s="1" t="s">
        <v>18</v>
      </c>
      <c r="G43374" s="1" t="s">
        <v>25</v>
      </c>
      <c r="H43374" s="1" t="s">
        <v>64</v>
      </c>
      <c r="I43374" s="1" t="s">
        <v>12687</v>
      </c>
      <c r="J43374" s="1" t="s">
        <v>12688</v>
      </c>
      <c r="K43374" s="1">
        <v>1.0</v>
      </c>
      <c r="M43374" s="3">
        <v>40575.0</v>
      </c>
      <c r="N43374" s="3">
        <v>40575.0</v>
      </c>
    </row>
    <row r="43375">
      <c r="A43375" s="1" t="s">
        <v>149524</v>
      </c>
      <c r="B43375" s="1" t="s">
        <v>149525</v>
      </c>
      <c r="C43375" s="2" t="s">
        <v>149526</v>
      </c>
      <c r="D43375" s="1" t="s">
        <v>1329</v>
      </c>
      <c r="E43375" s="1" t="s">
        <v>43</v>
      </c>
      <c r="F43375" s="1" t="s">
        <v>207</v>
      </c>
      <c r="G43375" s="1" t="s">
        <v>25</v>
      </c>
      <c r="H43375" s="1" t="s">
        <v>64</v>
      </c>
      <c r="I43375" s="1" t="s">
        <v>65</v>
      </c>
      <c r="J43375" s="1" t="s">
        <v>71</v>
      </c>
      <c r="K43375" s="1">
        <v>2.0</v>
      </c>
      <c r="M43375" s="3">
        <v>41771.0</v>
      </c>
      <c r="N43375" s="3">
        <v>41953.0</v>
      </c>
    </row>
    <row r="43376">
      <c r="A43376" s="1" t="s">
        <v>149527</v>
      </c>
      <c r="B43376" s="1" t="s">
        <v>149528</v>
      </c>
      <c r="D43376" s="1" t="s">
        <v>42</v>
      </c>
      <c r="E43376" s="1">
        <v>840000.0</v>
      </c>
      <c r="F43376" s="1" t="s">
        <v>18</v>
      </c>
      <c r="G43376" s="1" t="s">
        <v>51</v>
      </c>
      <c r="I43376" s="1" t="s">
        <v>24450</v>
      </c>
      <c r="J43376" s="1" t="s">
        <v>149529</v>
      </c>
      <c r="K43376" s="1">
        <v>1.0</v>
      </c>
      <c r="L43376" s="3">
        <v>41640.0</v>
      </c>
      <c r="M43376" s="3">
        <v>42144.0</v>
      </c>
      <c r="N43376" s="3">
        <v>42144.0</v>
      </c>
    </row>
    <row r="43377">
      <c r="A43377" s="1" t="s">
        <v>149530</v>
      </c>
      <c r="B43377" s="1" t="s">
        <v>149531</v>
      </c>
      <c r="C43377" s="2" t="s">
        <v>149532</v>
      </c>
      <c r="D43377" s="1" t="s">
        <v>149533</v>
      </c>
      <c r="E43377" s="1">
        <v>2.5795004E7</v>
      </c>
      <c r="F43377" s="1" t="s">
        <v>207</v>
      </c>
      <c r="G43377" s="1" t="s">
        <v>128</v>
      </c>
      <c r="H43377" s="1" t="s">
        <v>6461</v>
      </c>
      <c r="I43377" s="1" t="s">
        <v>6462</v>
      </c>
      <c r="J43377" s="1" t="s">
        <v>6462</v>
      </c>
      <c r="K43377" s="1">
        <v>4.0</v>
      </c>
      <c r="M43377" s="3">
        <v>37077.0</v>
      </c>
      <c r="N43377" s="3">
        <v>38002.0</v>
      </c>
    </row>
    <row r="43378">
      <c r="A43378" s="1" t="s">
        <v>149534</v>
      </c>
      <c r="B43378" s="1" t="s">
        <v>149535</v>
      </c>
      <c r="C43378" s="2" t="s">
        <v>149536</v>
      </c>
      <c r="D43378" s="1" t="s">
        <v>3797</v>
      </c>
      <c r="E43378" s="1">
        <v>250000.0</v>
      </c>
      <c r="F43378" s="1" t="s">
        <v>18</v>
      </c>
      <c r="G43378" s="1" t="s">
        <v>25</v>
      </c>
      <c r="H43378" s="1" t="s">
        <v>44</v>
      </c>
      <c r="I43378" s="1" t="s">
        <v>45</v>
      </c>
      <c r="J43378" s="1" t="s">
        <v>46</v>
      </c>
      <c r="K43378" s="1">
        <v>1.0</v>
      </c>
      <c r="L43378" s="3">
        <v>41275.0</v>
      </c>
      <c r="M43378" s="3">
        <v>42174.0</v>
      </c>
      <c r="N43378" s="3">
        <v>42174.0</v>
      </c>
    </row>
    <row r="43379">
      <c r="A43379" s="1" t="s">
        <v>149537</v>
      </c>
      <c r="B43379" s="1" t="s">
        <v>149538</v>
      </c>
      <c r="C43379" s="2" t="s">
        <v>149539</v>
      </c>
      <c r="D43379" s="1" t="s">
        <v>56</v>
      </c>
      <c r="E43379" s="1" t="s">
        <v>43</v>
      </c>
      <c r="F43379" s="1" t="s">
        <v>18</v>
      </c>
      <c r="G43379" s="1" t="s">
        <v>347</v>
      </c>
      <c r="H43379" s="1">
        <v>6.0</v>
      </c>
      <c r="I43379" s="1" t="s">
        <v>348</v>
      </c>
      <c r="J43379" s="1" t="s">
        <v>149540</v>
      </c>
      <c r="K43379" s="1">
        <v>1.0</v>
      </c>
      <c r="M43379" s="3">
        <v>41568.0</v>
      </c>
      <c r="N43379" s="3">
        <v>41568.0</v>
      </c>
    </row>
    <row r="43380">
      <c r="A43380" s="1" t="s">
        <v>149541</v>
      </c>
      <c r="B43380" s="1" t="s">
        <v>149542</v>
      </c>
      <c r="C43380" s="2" t="s">
        <v>149543</v>
      </c>
      <c r="D43380" s="1" t="s">
        <v>741</v>
      </c>
      <c r="E43380" s="1">
        <v>1.35E7</v>
      </c>
      <c r="F43380" s="1" t="s">
        <v>113</v>
      </c>
      <c r="G43380" s="1" t="s">
        <v>37</v>
      </c>
      <c r="H43380" s="1">
        <v>3.0</v>
      </c>
      <c r="I43380" s="1" t="s">
        <v>2345</v>
      </c>
      <c r="J43380" s="1" t="s">
        <v>2345</v>
      </c>
      <c r="K43380" s="1">
        <v>1.0</v>
      </c>
      <c r="L43380" s="3">
        <v>37622.0</v>
      </c>
      <c r="M43380" s="3">
        <v>39202.0</v>
      </c>
      <c r="N43380" s="3">
        <v>39202.0</v>
      </c>
    </row>
    <row r="43381">
      <c r="A43381" s="1" t="s">
        <v>149544</v>
      </c>
      <c r="B43381" s="1" t="s">
        <v>149545</v>
      </c>
      <c r="C43381" s="2" t="s">
        <v>149546</v>
      </c>
      <c r="D43381" s="1" t="s">
        <v>1903</v>
      </c>
      <c r="E43381" s="1">
        <v>150000.0</v>
      </c>
      <c r="F43381" s="1" t="s">
        <v>18</v>
      </c>
      <c r="G43381" s="1" t="s">
        <v>128</v>
      </c>
      <c r="H43381" s="1" t="s">
        <v>129</v>
      </c>
      <c r="I43381" s="1" t="s">
        <v>130</v>
      </c>
      <c r="J43381" s="1" t="s">
        <v>130</v>
      </c>
      <c r="K43381" s="1">
        <v>1.0</v>
      </c>
      <c r="L43381" s="3">
        <v>41275.0</v>
      </c>
      <c r="M43381" s="3">
        <v>41456.0</v>
      </c>
      <c r="N43381" s="3">
        <v>41456.0</v>
      </c>
    </row>
    <row r="43382">
      <c r="A43382" s="1" t="s">
        <v>149547</v>
      </c>
      <c r="B43382" s="1" t="s">
        <v>149548</v>
      </c>
      <c r="C43382" s="2" t="s">
        <v>149549</v>
      </c>
      <c r="D43382" s="1" t="s">
        <v>149550</v>
      </c>
      <c r="E43382" s="1">
        <v>15000.0</v>
      </c>
      <c r="F43382" s="1" t="s">
        <v>18</v>
      </c>
      <c r="K43382" s="1">
        <v>1.0</v>
      </c>
      <c r="L43382" s="3">
        <v>40740.0</v>
      </c>
      <c r="M43382" s="3">
        <v>41061.0</v>
      </c>
      <c r="N43382" s="3">
        <v>41061.0</v>
      </c>
    </row>
    <row r="43383">
      <c r="A43383" s="1" t="s">
        <v>149551</v>
      </c>
      <c r="B43383" s="1" t="s">
        <v>149552</v>
      </c>
      <c r="C43383" s="2" t="s">
        <v>149553</v>
      </c>
      <c r="D43383" s="1" t="s">
        <v>1903</v>
      </c>
      <c r="E43383" s="1">
        <v>1725834.0</v>
      </c>
      <c r="F43383" s="1" t="s">
        <v>207</v>
      </c>
      <c r="G43383" s="1" t="s">
        <v>25</v>
      </c>
      <c r="H43383" s="1" t="s">
        <v>142</v>
      </c>
      <c r="I43383" s="1" t="s">
        <v>143</v>
      </c>
      <c r="J43383" s="1" t="s">
        <v>143</v>
      </c>
      <c r="K43383" s="1">
        <v>2.0</v>
      </c>
      <c r="L43383" s="3">
        <v>39814.0</v>
      </c>
      <c r="M43383" s="3">
        <v>40280.0</v>
      </c>
      <c r="N43383" s="3">
        <v>40492.0</v>
      </c>
    </row>
    <row r="43384">
      <c r="A43384" s="1" t="s">
        <v>149554</v>
      </c>
      <c r="B43384" s="1" t="s">
        <v>149555</v>
      </c>
      <c r="D43384" s="1" t="s">
        <v>1903</v>
      </c>
      <c r="E43384" s="1" t="s">
        <v>43</v>
      </c>
      <c r="F43384" s="1" t="s">
        <v>18</v>
      </c>
      <c r="K43384" s="1">
        <v>1.0</v>
      </c>
      <c r="M43384" s="3">
        <v>39965.0</v>
      </c>
      <c r="N43384" s="3">
        <v>39965.0</v>
      </c>
    </row>
    <row r="43385">
      <c r="A43385" s="1" t="s">
        <v>149556</v>
      </c>
      <c r="B43385" s="1" t="s">
        <v>149557</v>
      </c>
      <c r="C43385" s="2" t="s">
        <v>149558</v>
      </c>
      <c r="D43385" s="1" t="s">
        <v>149559</v>
      </c>
      <c r="E43385" s="1" t="s">
        <v>43</v>
      </c>
      <c r="F43385" s="1" t="s">
        <v>18</v>
      </c>
      <c r="G43385" s="1" t="s">
        <v>25</v>
      </c>
      <c r="H43385" s="1" t="s">
        <v>158</v>
      </c>
      <c r="I43385" s="1" t="s">
        <v>244</v>
      </c>
      <c r="J43385" s="1" t="s">
        <v>244</v>
      </c>
      <c r="K43385" s="1">
        <v>1.0</v>
      </c>
      <c r="L43385" s="3">
        <v>41518.0</v>
      </c>
      <c r="M43385" s="3">
        <v>41548.0</v>
      </c>
      <c r="N43385" s="3">
        <v>41548.0</v>
      </c>
    </row>
    <row r="43386">
      <c r="A43386" s="1" t="s">
        <v>149560</v>
      </c>
      <c r="B43386" s="1" t="s">
        <v>149561</v>
      </c>
      <c r="C43386" s="2" t="s">
        <v>149562</v>
      </c>
      <c r="E43386" s="1" t="s">
        <v>43</v>
      </c>
      <c r="F43386" s="1" t="s">
        <v>113</v>
      </c>
      <c r="G43386" s="1" t="s">
        <v>25</v>
      </c>
      <c r="H43386" s="1" t="s">
        <v>158</v>
      </c>
      <c r="I43386" s="1" t="s">
        <v>244</v>
      </c>
      <c r="J43386" s="1" t="s">
        <v>244</v>
      </c>
      <c r="K43386" s="1">
        <v>1.0</v>
      </c>
      <c r="L43386" s="3">
        <v>35796.0</v>
      </c>
      <c r="M43386" s="3">
        <v>37258.0</v>
      </c>
      <c r="N43386" s="3">
        <v>37258.0</v>
      </c>
    </row>
    <row r="43387">
      <c r="A43387" s="1" t="s">
        <v>149563</v>
      </c>
      <c r="B43387" s="1" t="s">
        <v>149564</v>
      </c>
      <c r="C43387" s="2" t="s">
        <v>149565</v>
      </c>
      <c r="D43387" s="1" t="s">
        <v>75445</v>
      </c>
      <c r="E43387" s="1">
        <v>4200000.0</v>
      </c>
      <c r="F43387" s="1" t="s">
        <v>18</v>
      </c>
      <c r="G43387" s="1" t="s">
        <v>25</v>
      </c>
      <c r="H43387" s="1" t="s">
        <v>106</v>
      </c>
      <c r="I43387" s="1" t="s">
        <v>107</v>
      </c>
      <c r="J43387" s="1" t="s">
        <v>108</v>
      </c>
      <c r="K43387" s="1">
        <v>1.0</v>
      </c>
      <c r="L43387" s="3">
        <v>38353.0</v>
      </c>
      <c r="M43387" s="3">
        <v>39188.0</v>
      </c>
      <c r="N43387" s="3">
        <v>39188.0</v>
      </c>
    </row>
    <row r="43388">
      <c r="A43388" s="1" t="s">
        <v>149566</v>
      </c>
      <c r="B43388" s="1" t="s">
        <v>149567</v>
      </c>
      <c r="C43388" s="2" t="s">
        <v>149568</v>
      </c>
      <c r="D43388" s="1" t="s">
        <v>129642</v>
      </c>
      <c r="E43388" s="1">
        <v>50000.0</v>
      </c>
      <c r="F43388" s="1" t="s">
        <v>18</v>
      </c>
      <c r="G43388" s="1" t="s">
        <v>25</v>
      </c>
      <c r="H43388" s="1" t="s">
        <v>1352</v>
      </c>
      <c r="I43388" s="1" t="s">
        <v>6479</v>
      </c>
      <c r="J43388" s="1" t="s">
        <v>49579</v>
      </c>
      <c r="K43388" s="1">
        <v>1.0</v>
      </c>
      <c r="M43388" s="3">
        <v>39661.0</v>
      </c>
      <c r="N43388" s="3">
        <v>39661.0</v>
      </c>
    </row>
    <row r="43389">
      <c r="A43389" s="1" t="s">
        <v>149569</v>
      </c>
      <c r="B43389" s="1" t="s">
        <v>149570</v>
      </c>
      <c r="C43389" s="2" t="s">
        <v>149571</v>
      </c>
      <c r="D43389" s="1" t="s">
        <v>766</v>
      </c>
      <c r="E43389" s="1">
        <v>2.7E7</v>
      </c>
      <c r="F43389" s="1" t="s">
        <v>18</v>
      </c>
      <c r="G43389" s="1" t="s">
        <v>276</v>
      </c>
      <c r="H43389" s="1">
        <v>17.0</v>
      </c>
      <c r="I43389" s="1" t="s">
        <v>149572</v>
      </c>
      <c r="J43389" s="1" t="s">
        <v>149572</v>
      </c>
      <c r="K43389" s="1">
        <v>2.0</v>
      </c>
      <c r="L43389" s="3">
        <v>37622.0</v>
      </c>
      <c r="M43389" s="3">
        <v>39783.0</v>
      </c>
      <c r="N43389" s="3">
        <v>40501.0</v>
      </c>
    </row>
    <row r="43390">
      <c r="A43390" s="1" t="s">
        <v>149573</v>
      </c>
      <c r="B43390" s="1" t="s">
        <v>149574</v>
      </c>
      <c r="C43390" s="2" t="s">
        <v>149575</v>
      </c>
      <c r="D43390" s="1" t="s">
        <v>7357</v>
      </c>
      <c r="E43390" s="1">
        <v>510000.0</v>
      </c>
      <c r="F43390" s="1" t="s">
        <v>18</v>
      </c>
      <c r="G43390" s="1" t="s">
        <v>25</v>
      </c>
      <c r="H43390" s="1" t="s">
        <v>1011</v>
      </c>
      <c r="I43390" s="1" t="s">
        <v>1012</v>
      </c>
      <c r="J43390" s="1" t="s">
        <v>25166</v>
      </c>
      <c r="K43390" s="1">
        <v>2.0</v>
      </c>
      <c r="M43390" s="3">
        <v>41871.0</v>
      </c>
      <c r="N43390" s="3">
        <v>42271.0</v>
      </c>
    </row>
    <row r="43391">
      <c r="A43391" s="1" t="s">
        <v>149576</v>
      </c>
      <c r="B43391" s="1" t="s">
        <v>149577</v>
      </c>
      <c r="C43391" s="2" t="s">
        <v>149578</v>
      </c>
      <c r="D43391" s="1" t="s">
        <v>149579</v>
      </c>
      <c r="E43391" s="1">
        <v>164762.0</v>
      </c>
      <c r="F43391" s="1" t="s">
        <v>18</v>
      </c>
      <c r="G43391" s="1" t="s">
        <v>128</v>
      </c>
      <c r="H43391" s="1" t="s">
        <v>129</v>
      </c>
      <c r="I43391" s="1" t="s">
        <v>130</v>
      </c>
      <c r="J43391" s="1" t="s">
        <v>130</v>
      </c>
      <c r="K43391" s="1">
        <v>3.0</v>
      </c>
      <c r="L43391" s="3">
        <v>41705.0</v>
      </c>
      <c r="M43391" s="3">
        <v>41392.0</v>
      </c>
      <c r="N43391" s="3">
        <v>42223.0</v>
      </c>
    </row>
    <row r="43392">
      <c r="A43392" s="1" t="s">
        <v>149580</v>
      </c>
      <c r="B43392" s="1" t="s">
        <v>149581</v>
      </c>
      <c r="C43392" s="2" t="s">
        <v>149582</v>
      </c>
      <c r="D43392" s="1" t="s">
        <v>149583</v>
      </c>
      <c r="E43392" s="1">
        <v>25000.0</v>
      </c>
      <c r="F43392" s="1" t="s">
        <v>18</v>
      </c>
      <c r="G43392" s="1" t="s">
        <v>25</v>
      </c>
      <c r="H43392" s="1" t="s">
        <v>1011</v>
      </c>
      <c r="I43392" s="1" t="s">
        <v>1035</v>
      </c>
      <c r="J43392" s="1" t="s">
        <v>1035</v>
      </c>
      <c r="K43392" s="1">
        <v>2.0</v>
      </c>
      <c r="M43392" s="3">
        <v>39965.0</v>
      </c>
      <c r="N43392" s="3">
        <v>40344.0</v>
      </c>
    </row>
    <row r="43393">
      <c r="A43393" s="1" t="s">
        <v>149584</v>
      </c>
      <c r="B43393" s="1" t="s">
        <v>149585</v>
      </c>
      <c r="C43393" s="2" t="s">
        <v>149586</v>
      </c>
      <c r="D43393" s="1" t="s">
        <v>655</v>
      </c>
      <c r="E43393" s="1">
        <v>3758095.0</v>
      </c>
      <c r="F43393" s="1" t="s">
        <v>18</v>
      </c>
      <c r="G43393" s="1" t="s">
        <v>25</v>
      </c>
      <c r="H43393" s="1" t="s">
        <v>142</v>
      </c>
      <c r="I43393" s="1" t="s">
        <v>143</v>
      </c>
      <c r="J43393" s="1" t="s">
        <v>143</v>
      </c>
      <c r="K43393" s="1">
        <v>1.0</v>
      </c>
      <c r="L43393" s="3">
        <v>41883.0</v>
      </c>
      <c r="M43393" s="3">
        <v>42256.0</v>
      </c>
      <c r="N43393" s="3">
        <v>42256.0</v>
      </c>
    </row>
    <row r="43394">
      <c r="A43394" s="1" t="s">
        <v>149587</v>
      </c>
      <c r="B43394" s="1" t="s">
        <v>149588</v>
      </c>
      <c r="C43394" s="2" t="s">
        <v>149589</v>
      </c>
      <c r="D43394" s="1" t="s">
        <v>56</v>
      </c>
      <c r="E43394" s="1">
        <v>8.05E7</v>
      </c>
      <c r="F43394" s="1" t="s">
        <v>207</v>
      </c>
      <c r="G43394" s="1" t="s">
        <v>25</v>
      </c>
      <c r="H43394" s="1" t="s">
        <v>64</v>
      </c>
      <c r="I43394" s="1" t="s">
        <v>1221</v>
      </c>
      <c r="J43394" s="1" t="s">
        <v>3048</v>
      </c>
      <c r="K43394" s="1">
        <v>2.0</v>
      </c>
      <c r="L43394" s="3">
        <v>35551.0</v>
      </c>
      <c r="M43394" s="3">
        <v>38828.0</v>
      </c>
      <c r="N43394" s="3">
        <v>39955.0</v>
      </c>
    </row>
    <row r="43395">
      <c r="A43395" s="1" t="s">
        <v>149590</v>
      </c>
      <c r="B43395" s="1" t="s">
        <v>149591</v>
      </c>
      <c r="C43395" s="2" t="s">
        <v>149592</v>
      </c>
      <c r="D43395" s="1" t="s">
        <v>149593</v>
      </c>
      <c r="E43395" s="1" t="s">
        <v>43</v>
      </c>
      <c r="F43395" s="1" t="s">
        <v>18</v>
      </c>
      <c r="K43395" s="1">
        <v>1.0</v>
      </c>
      <c r="M43395" s="3">
        <v>38691.0</v>
      </c>
      <c r="N43395" s="3">
        <v>38691.0</v>
      </c>
    </row>
    <row r="43396">
      <c r="A43396" s="1" t="s">
        <v>149594</v>
      </c>
      <c r="B43396" s="1" t="s">
        <v>149595</v>
      </c>
      <c r="C43396" s="2" t="s">
        <v>149596</v>
      </c>
      <c r="D43396" s="1" t="s">
        <v>149597</v>
      </c>
      <c r="E43396" s="1">
        <v>500000.0</v>
      </c>
      <c r="F43396" s="1" t="s">
        <v>18</v>
      </c>
      <c r="G43396" s="1" t="s">
        <v>25</v>
      </c>
      <c r="H43396" s="1" t="s">
        <v>1080</v>
      </c>
      <c r="I43396" s="1" t="s">
        <v>4260</v>
      </c>
      <c r="J43396" s="1" t="s">
        <v>4260</v>
      </c>
      <c r="K43396" s="1">
        <v>1.0</v>
      </c>
      <c r="L43396" s="3">
        <v>41228.0</v>
      </c>
      <c r="M43396" s="3">
        <v>41214.0</v>
      </c>
      <c r="N43396" s="3">
        <v>41214.0</v>
      </c>
    </row>
    <row r="43397">
      <c r="A43397" s="1" t="s">
        <v>149598</v>
      </c>
      <c r="B43397" s="1" t="s">
        <v>149599</v>
      </c>
      <c r="C43397" s="2" t="s">
        <v>149600</v>
      </c>
      <c r="D43397" s="1" t="s">
        <v>1903</v>
      </c>
      <c r="E43397" s="1">
        <v>2.156079E7</v>
      </c>
      <c r="F43397" s="1" t="s">
        <v>18</v>
      </c>
      <c r="G43397" s="1" t="s">
        <v>165</v>
      </c>
      <c r="H43397" s="1" t="s">
        <v>166</v>
      </c>
      <c r="I43397" s="1" t="s">
        <v>1229</v>
      </c>
      <c r="J43397" s="1" t="s">
        <v>149601</v>
      </c>
      <c r="K43397" s="1">
        <v>3.0</v>
      </c>
      <c r="L43397" s="3">
        <v>36161.0</v>
      </c>
      <c r="M43397" s="3">
        <v>36617.0</v>
      </c>
      <c r="N43397" s="3">
        <v>39282.0</v>
      </c>
    </row>
    <row r="43398">
      <c r="A43398" s="1" t="s">
        <v>149602</v>
      </c>
      <c r="B43398" s="1" t="s">
        <v>149603</v>
      </c>
      <c r="C43398" s="2" t="s">
        <v>149604</v>
      </c>
      <c r="E43398" s="1" t="s">
        <v>43</v>
      </c>
      <c r="F43398" s="1" t="s">
        <v>18</v>
      </c>
      <c r="G43398" s="1" t="s">
        <v>25</v>
      </c>
      <c r="H43398" s="1" t="s">
        <v>286</v>
      </c>
      <c r="I43398" s="1" t="s">
        <v>1030</v>
      </c>
      <c r="J43398" s="1" t="s">
        <v>1030</v>
      </c>
      <c r="K43398" s="1">
        <v>1.0</v>
      </c>
      <c r="L43398" s="3">
        <v>40878.0</v>
      </c>
      <c r="M43398" s="3">
        <v>41026.0</v>
      </c>
      <c r="N43398" s="3">
        <v>41026.0</v>
      </c>
    </row>
    <row r="43399">
      <c r="A43399" s="1" t="s">
        <v>149605</v>
      </c>
      <c r="B43399" s="1" t="s">
        <v>149606</v>
      </c>
      <c r="C43399" s="2" t="s">
        <v>149607</v>
      </c>
      <c r="D43399" s="1" t="s">
        <v>74078</v>
      </c>
      <c r="E43399" s="1">
        <v>6500000.0</v>
      </c>
      <c r="F43399" s="1" t="s">
        <v>113</v>
      </c>
      <c r="G43399" s="1" t="s">
        <v>25</v>
      </c>
      <c r="H43399" s="1" t="s">
        <v>142</v>
      </c>
      <c r="I43399" s="1" t="s">
        <v>143</v>
      </c>
      <c r="J43399" s="1" t="s">
        <v>143</v>
      </c>
      <c r="K43399" s="1">
        <v>1.0</v>
      </c>
      <c r="M43399" s="3">
        <v>38343.0</v>
      </c>
      <c r="N43399" s="3">
        <v>38343.0</v>
      </c>
    </row>
    <row r="43400">
      <c r="A43400" s="1" t="s">
        <v>149608</v>
      </c>
      <c r="B43400" s="1" t="s">
        <v>149609</v>
      </c>
      <c r="C43400" s="2" t="s">
        <v>149610</v>
      </c>
      <c r="D43400" s="1" t="s">
        <v>149611</v>
      </c>
      <c r="E43400" s="1">
        <v>70000.0</v>
      </c>
      <c r="F43400" s="1" t="s">
        <v>18</v>
      </c>
      <c r="K43400" s="1">
        <v>1.0</v>
      </c>
      <c r="M43400" s="3">
        <v>41487.0</v>
      </c>
      <c r="N43400" s="3">
        <v>41487.0</v>
      </c>
    </row>
    <row r="43401">
      <c r="A43401" s="1" t="s">
        <v>149612</v>
      </c>
      <c r="B43401" s="1" t="s">
        <v>149613</v>
      </c>
      <c r="C43401" s="2" t="s">
        <v>149614</v>
      </c>
      <c r="D43401" s="1" t="s">
        <v>1247</v>
      </c>
      <c r="E43401" s="1">
        <v>4140000.0</v>
      </c>
      <c r="F43401" s="1" t="s">
        <v>207</v>
      </c>
      <c r="G43401" s="1" t="s">
        <v>25</v>
      </c>
      <c r="H43401" s="1" t="s">
        <v>790</v>
      </c>
      <c r="I43401" s="1" t="s">
        <v>16942</v>
      </c>
      <c r="J43401" s="1" t="s">
        <v>16902</v>
      </c>
      <c r="K43401" s="1">
        <v>2.0</v>
      </c>
      <c r="M43401" s="3">
        <v>41270.0</v>
      </c>
      <c r="N43401" s="3">
        <v>42201.0</v>
      </c>
    </row>
    <row r="43402">
      <c r="A43402" s="1" t="s">
        <v>149615</v>
      </c>
      <c r="B43402" s="1" t="s">
        <v>149616</v>
      </c>
      <c r="C43402" s="2" t="s">
        <v>149617</v>
      </c>
      <c r="D43402" s="1" t="s">
        <v>149618</v>
      </c>
      <c r="E43402" s="1">
        <v>9900000.0</v>
      </c>
      <c r="F43402" s="1" t="s">
        <v>113</v>
      </c>
      <c r="G43402" s="1" t="s">
        <v>25</v>
      </c>
      <c r="H43402" s="1" t="s">
        <v>135</v>
      </c>
      <c r="I43402" s="1" t="s">
        <v>136</v>
      </c>
      <c r="J43402" s="1" t="s">
        <v>1114</v>
      </c>
      <c r="K43402" s="1">
        <v>3.0</v>
      </c>
      <c r="L43402" s="3">
        <v>40391.0</v>
      </c>
      <c r="M43402" s="3">
        <v>40463.0</v>
      </c>
      <c r="N43402" s="3">
        <v>40765.0</v>
      </c>
    </row>
    <row r="43403">
      <c r="A43403" s="1" t="s">
        <v>149619</v>
      </c>
      <c r="B43403" s="1" t="s">
        <v>149620</v>
      </c>
      <c r="C43403" s="2" t="s">
        <v>149621</v>
      </c>
      <c r="D43403" s="1" t="s">
        <v>1247</v>
      </c>
      <c r="E43403" s="1">
        <v>3815251.0</v>
      </c>
      <c r="F43403" s="1" t="s">
        <v>18</v>
      </c>
      <c r="G43403" s="1" t="s">
        <v>25</v>
      </c>
      <c r="H43403" s="1" t="s">
        <v>1234</v>
      </c>
      <c r="I43403" s="1" t="s">
        <v>1235</v>
      </c>
      <c r="J43403" s="1" t="s">
        <v>9785</v>
      </c>
      <c r="K43403" s="1">
        <v>4.0</v>
      </c>
      <c r="L43403" s="3">
        <v>39448.0</v>
      </c>
      <c r="M43403" s="3">
        <v>40532.0</v>
      </c>
      <c r="N43403" s="3">
        <v>41570.0</v>
      </c>
    </row>
    <row r="43404">
      <c r="A43404" s="1" t="s">
        <v>149622</v>
      </c>
      <c r="B43404" s="1" t="s">
        <v>149623</v>
      </c>
      <c r="C43404" s="2" t="s">
        <v>149624</v>
      </c>
      <c r="D43404" s="1" t="s">
        <v>36</v>
      </c>
      <c r="E43404" s="1" t="s">
        <v>43</v>
      </c>
      <c r="F43404" s="1" t="s">
        <v>207</v>
      </c>
      <c r="K43404" s="1">
        <v>1.0</v>
      </c>
      <c r="L43404" s="3">
        <v>39630.0</v>
      </c>
      <c r="M43404" s="3">
        <v>39692.0</v>
      </c>
      <c r="N43404" s="3">
        <v>39692.0</v>
      </c>
    </row>
    <row r="43405">
      <c r="A43405" s="1" t="s">
        <v>149625</v>
      </c>
      <c r="B43405" s="1" t="s">
        <v>149626</v>
      </c>
      <c r="C43405" s="2" t="s">
        <v>149627</v>
      </c>
      <c r="D43405" s="1" t="s">
        <v>35251</v>
      </c>
      <c r="E43405" s="1">
        <v>7.265E7</v>
      </c>
      <c r="F43405" s="1" t="s">
        <v>18</v>
      </c>
      <c r="G43405" s="1" t="s">
        <v>25</v>
      </c>
      <c r="H43405" s="1" t="s">
        <v>106</v>
      </c>
      <c r="I43405" s="1" t="s">
        <v>107</v>
      </c>
      <c r="J43405" s="1" t="s">
        <v>108</v>
      </c>
      <c r="K43405" s="1">
        <v>6.0</v>
      </c>
      <c r="L43405" s="3">
        <v>38384.0</v>
      </c>
      <c r="M43405" s="3">
        <v>39052.0</v>
      </c>
      <c r="N43405" s="3">
        <v>41935.0</v>
      </c>
    </row>
    <row r="43406">
      <c r="A43406" s="1" t="s">
        <v>149628</v>
      </c>
      <c r="B43406" s="1" t="s">
        <v>149629</v>
      </c>
      <c r="C43406" s="2" t="s">
        <v>149630</v>
      </c>
      <c r="D43406" s="1" t="s">
        <v>56</v>
      </c>
      <c r="E43406" s="1">
        <v>100000.0</v>
      </c>
      <c r="F43406" s="1" t="s">
        <v>18</v>
      </c>
      <c r="G43406" s="1" t="s">
        <v>25</v>
      </c>
      <c r="H43406" s="1" t="s">
        <v>1080</v>
      </c>
      <c r="I43406" s="1" t="s">
        <v>1081</v>
      </c>
      <c r="J43406" s="1" t="s">
        <v>1170</v>
      </c>
      <c r="K43406" s="1">
        <v>2.0</v>
      </c>
      <c r="L43406" s="3">
        <v>38718.0</v>
      </c>
      <c r="M43406" s="3">
        <v>39280.0</v>
      </c>
      <c r="N43406" s="3">
        <v>41556.0</v>
      </c>
    </row>
    <row r="43407">
      <c r="A43407" s="1" t="s">
        <v>149631</v>
      </c>
      <c r="B43407" s="1" t="s">
        <v>149632</v>
      </c>
      <c r="C43407" s="2" t="s">
        <v>149633</v>
      </c>
      <c r="D43407" s="1" t="s">
        <v>94</v>
      </c>
      <c r="E43407" s="1">
        <v>75000.0</v>
      </c>
      <c r="F43407" s="1" t="s">
        <v>18</v>
      </c>
      <c r="G43407" s="1" t="s">
        <v>25</v>
      </c>
      <c r="H43407" s="1" t="s">
        <v>1011</v>
      </c>
      <c r="I43407" s="1" t="s">
        <v>1035</v>
      </c>
      <c r="J43407" s="1" t="s">
        <v>1035</v>
      </c>
      <c r="K43407" s="1">
        <v>3.0</v>
      </c>
      <c r="L43407" s="3">
        <v>40179.0</v>
      </c>
      <c r="M43407" s="3">
        <v>40842.0</v>
      </c>
      <c r="N43407" s="3">
        <v>41935.0</v>
      </c>
    </row>
    <row r="43408">
      <c r="A43408" s="1" t="s">
        <v>149634</v>
      </c>
      <c r="B43408" s="1" t="s">
        <v>149635</v>
      </c>
      <c r="C43408" s="2" t="s">
        <v>149636</v>
      </c>
      <c r="D43408" s="1" t="s">
        <v>2770</v>
      </c>
      <c r="E43408" s="1">
        <v>1.0496887E7</v>
      </c>
      <c r="F43408" s="1" t="s">
        <v>18</v>
      </c>
      <c r="K43408" s="1">
        <v>1.0</v>
      </c>
      <c r="L43408" s="3">
        <v>35796.0</v>
      </c>
      <c r="M43408" s="3">
        <v>37631.0</v>
      </c>
      <c r="N43408" s="3">
        <v>37631.0</v>
      </c>
    </row>
    <row r="43409">
      <c r="A43409" s="1" t="s">
        <v>149637</v>
      </c>
      <c r="B43409" s="1" t="s">
        <v>149638</v>
      </c>
      <c r="C43409" s="2" t="s">
        <v>149639</v>
      </c>
      <c r="D43409" s="1" t="s">
        <v>25714</v>
      </c>
      <c r="E43409" s="1">
        <v>1170000.0</v>
      </c>
      <c r="F43409" s="1" t="s">
        <v>18</v>
      </c>
      <c r="G43409" s="1" t="s">
        <v>25</v>
      </c>
      <c r="H43409" s="1" t="s">
        <v>430</v>
      </c>
      <c r="I43409" s="1" t="s">
        <v>528</v>
      </c>
      <c r="J43409" s="1" t="s">
        <v>5344</v>
      </c>
      <c r="K43409" s="1">
        <v>3.0</v>
      </c>
      <c r="L43409" s="3">
        <v>38353.0</v>
      </c>
      <c r="M43409" s="3">
        <v>40654.0</v>
      </c>
      <c r="N43409" s="3">
        <v>41089.0</v>
      </c>
    </row>
    <row r="43410">
      <c r="A43410" s="1" t="s">
        <v>149640</v>
      </c>
      <c r="B43410" s="1" t="s">
        <v>149641</v>
      </c>
      <c r="C43410" s="2" t="s">
        <v>149642</v>
      </c>
      <c r="D43410" s="1" t="s">
        <v>149643</v>
      </c>
      <c r="E43410" s="1">
        <v>1.368E7</v>
      </c>
      <c r="F43410" s="1" t="s">
        <v>207</v>
      </c>
      <c r="K43410" s="1">
        <v>1.0</v>
      </c>
      <c r="L43410" s="3">
        <v>32143.0</v>
      </c>
      <c r="M43410" s="3">
        <v>39475.0</v>
      </c>
      <c r="N43410" s="3">
        <v>39475.0</v>
      </c>
    </row>
    <row r="43411">
      <c r="A43411" s="1" t="s">
        <v>149644</v>
      </c>
      <c r="B43411" s="1" t="s">
        <v>149645</v>
      </c>
      <c r="C43411" s="2" t="s">
        <v>83292</v>
      </c>
      <c r="D43411" s="1" t="s">
        <v>149646</v>
      </c>
      <c r="E43411" s="1">
        <v>3.838E7</v>
      </c>
      <c r="F43411" s="1" t="s">
        <v>18</v>
      </c>
      <c r="G43411" s="1" t="s">
        <v>25</v>
      </c>
      <c r="H43411" s="1" t="s">
        <v>286</v>
      </c>
      <c r="I43411" s="1" t="s">
        <v>1030</v>
      </c>
      <c r="J43411" s="1" t="s">
        <v>1030</v>
      </c>
      <c r="K43411" s="1">
        <v>5.0</v>
      </c>
      <c r="L43411" s="3">
        <v>39867.0</v>
      </c>
      <c r="M43411" s="3">
        <v>39965.0</v>
      </c>
      <c r="N43411" s="3">
        <v>41716.0</v>
      </c>
    </row>
    <row r="43412">
      <c r="A43412" s="1" t="s">
        <v>149647</v>
      </c>
      <c r="B43412" s="1" t="s">
        <v>149648</v>
      </c>
      <c r="C43412" s="2" t="s">
        <v>149649</v>
      </c>
      <c r="D43412" s="1" t="s">
        <v>42</v>
      </c>
      <c r="E43412" s="1">
        <v>1.0E7</v>
      </c>
      <c r="F43412" s="1" t="s">
        <v>113</v>
      </c>
      <c r="G43412" s="1" t="s">
        <v>25</v>
      </c>
      <c r="H43412" s="1" t="s">
        <v>286</v>
      </c>
      <c r="I43412" s="1" t="s">
        <v>1030</v>
      </c>
      <c r="J43412" s="1" t="s">
        <v>1030</v>
      </c>
      <c r="K43412" s="1">
        <v>2.0</v>
      </c>
      <c r="L43412" s="3">
        <v>39083.0</v>
      </c>
      <c r="M43412" s="3">
        <v>39336.0</v>
      </c>
      <c r="N43412" s="3">
        <v>39630.0</v>
      </c>
    </row>
    <row r="43413">
      <c r="A43413" s="1" t="s">
        <v>149650</v>
      </c>
      <c r="B43413" s="1" t="s">
        <v>149651</v>
      </c>
      <c r="C43413" s="2" t="s">
        <v>149652</v>
      </c>
      <c r="D43413" s="1" t="s">
        <v>149653</v>
      </c>
      <c r="E43413" s="1">
        <v>500000.0</v>
      </c>
      <c r="F43413" s="1" t="s">
        <v>18</v>
      </c>
      <c r="G43413" s="1" t="s">
        <v>2271</v>
      </c>
      <c r="H43413" s="1">
        <v>17.0</v>
      </c>
      <c r="I43413" s="1" t="s">
        <v>22663</v>
      </c>
      <c r="J43413" s="1" t="s">
        <v>22664</v>
      </c>
      <c r="K43413" s="1">
        <v>1.0</v>
      </c>
      <c r="M43413" s="3">
        <v>39874.0</v>
      </c>
      <c r="N43413" s="3">
        <v>39874.0</v>
      </c>
    </row>
    <row r="43414">
      <c r="A43414" s="1" t="s">
        <v>149654</v>
      </c>
      <c r="B43414" s="1" t="s">
        <v>149655</v>
      </c>
      <c r="D43414" s="1" t="s">
        <v>1401</v>
      </c>
      <c r="E43414" s="1">
        <v>2.019E7</v>
      </c>
      <c r="F43414" s="1" t="s">
        <v>113</v>
      </c>
      <c r="G43414" s="1" t="s">
        <v>25</v>
      </c>
      <c r="H43414" s="1" t="s">
        <v>158</v>
      </c>
      <c r="I43414" s="1" t="s">
        <v>244</v>
      </c>
      <c r="J43414" s="1" t="s">
        <v>16431</v>
      </c>
      <c r="K43414" s="1">
        <v>2.0</v>
      </c>
      <c r="L43414" s="3">
        <v>36526.0</v>
      </c>
      <c r="M43414" s="3">
        <v>37998.0</v>
      </c>
      <c r="N43414" s="3">
        <v>38636.0</v>
      </c>
    </row>
    <row r="43415">
      <c r="A43415" s="1" t="s">
        <v>149656</v>
      </c>
      <c r="B43415" s="1" t="s">
        <v>149657</v>
      </c>
      <c r="C43415" s="2" t="s">
        <v>149658</v>
      </c>
      <c r="D43415" s="1" t="s">
        <v>56</v>
      </c>
      <c r="E43415" s="1">
        <v>1.2E7</v>
      </c>
      <c r="F43415" s="1" t="s">
        <v>18</v>
      </c>
      <c r="G43415" s="1" t="s">
        <v>25</v>
      </c>
      <c r="H43415" s="1" t="s">
        <v>2791</v>
      </c>
      <c r="I43415" s="1" t="s">
        <v>8098</v>
      </c>
      <c r="J43415" s="1" t="s">
        <v>52066</v>
      </c>
      <c r="K43415" s="1">
        <v>1.0</v>
      </c>
      <c r="M43415" s="3">
        <v>38056.0</v>
      </c>
      <c r="N43415" s="3">
        <v>38056.0</v>
      </c>
    </row>
    <row r="43416">
      <c r="A43416" s="1" t="s">
        <v>149659</v>
      </c>
      <c r="B43416" s="1" t="s">
        <v>149660</v>
      </c>
      <c r="C43416" s="2" t="s">
        <v>149661</v>
      </c>
      <c r="D43416" s="1" t="s">
        <v>1401</v>
      </c>
      <c r="E43416" s="1">
        <v>3000000.0</v>
      </c>
      <c r="F43416" s="1" t="s">
        <v>207</v>
      </c>
      <c r="G43416" s="1" t="s">
        <v>25</v>
      </c>
      <c r="H43416" s="1" t="s">
        <v>64</v>
      </c>
      <c r="I43416" s="1" t="s">
        <v>65</v>
      </c>
      <c r="J43416" s="1" t="s">
        <v>1402</v>
      </c>
      <c r="K43416" s="1">
        <v>1.0</v>
      </c>
      <c r="L43416" s="3">
        <v>37622.0</v>
      </c>
      <c r="M43416" s="3">
        <v>40127.0</v>
      </c>
      <c r="N43416" s="3">
        <v>40127.0</v>
      </c>
    </row>
    <row r="43417">
      <c r="A43417" s="1" t="s">
        <v>149662</v>
      </c>
      <c r="B43417" s="1" t="s">
        <v>149663</v>
      </c>
      <c r="C43417" s="2" t="s">
        <v>149664</v>
      </c>
      <c r="D43417" s="1" t="s">
        <v>56</v>
      </c>
      <c r="E43417" s="1">
        <v>2.5E7</v>
      </c>
      <c r="F43417" s="1" t="s">
        <v>207</v>
      </c>
      <c r="G43417" s="1" t="s">
        <v>25</v>
      </c>
      <c r="H43417" s="1" t="s">
        <v>158</v>
      </c>
      <c r="I43417" s="1" t="s">
        <v>244</v>
      </c>
      <c r="J43417" s="1" t="s">
        <v>245</v>
      </c>
      <c r="K43417" s="1">
        <v>1.0</v>
      </c>
      <c r="M43417" s="3">
        <v>36892.0</v>
      </c>
      <c r="N43417" s="3">
        <v>36892.0</v>
      </c>
    </row>
    <row r="43418">
      <c r="A43418" s="1" t="s">
        <v>149665</v>
      </c>
      <c r="B43418" s="1" t="s">
        <v>149666</v>
      </c>
      <c r="C43418" s="2" t="s">
        <v>149667</v>
      </c>
      <c r="D43418" s="1" t="s">
        <v>19557</v>
      </c>
      <c r="E43418" s="1">
        <v>250000.0</v>
      </c>
      <c r="F43418" s="1" t="s">
        <v>18</v>
      </c>
      <c r="G43418" s="1" t="s">
        <v>25</v>
      </c>
      <c r="H43418" s="1" t="s">
        <v>135</v>
      </c>
      <c r="I43418" s="1" t="s">
        <v>136</v>
      </c>
      <c r="J43418" s="1" t="s">
        <v>1114</v>
      </c>
      <c r="K43418" s="1">
        <v>1.0</v>
      </c>
      <c r="M43418" s="3">
        <v>42037.0</v>
      </c>
      <c r="N43418" s="3">
        <v>42037.0</v>
      </c>
    </row>
    <row r="43419">
      <c r="A43419" s="1" t="s">
        <v>149668</v>
      </c>
      <c r="B43419" s="1" t="s">
        <v>149669</v>
      </c>
      <c r="C43419" s="2" t="s">
        <v>149670</v>
      </c>
      <c r="E43419" s="1" t="s">
        <v>43</v>
      </c>
      <c r="F43419" s="1" t="s">
        <v>18</v>
      </c>
      <c r="G43419" s="1" t="s">
        <v>25</v>
      </c>
      <c r="H43419" s="1" t="s">
        <v>380</v>
      </c>
      <c r="I43419" s="1" t="s">
        <v>381</v>
      </c>
      <c r="J43419" s="1" t="s">
        <v>381</v>
      </c>
      <c r="K43419" s="1">
        <v>1.0</v>
      </c>
      <c r="L43419" s="3">
        <v>40909.0</v>
      </c>
      <c r="M43419" s="3">
        <v>41988.0</v>
      </c>
      <c r="N43419" s="3">
        <v>41988.0</v>
      </c>
    </row>
    <row r="43420">
      <c r="A43420" s="1" t="s">
        <v>149671</v>
      </c>
      <c r="B43420" s="1" t="s">
        <v>149672</v>
      </c>
      <c r="C43420" s="2" t="s">
        <v>149673</v>
      </c>
      <c r="D43420" s="1" t="s">
        <v>42</v>
      </c>
      <c r="E43420" s="1">
        <v>3100000.0</v>
      </c>
      <c r="F43420" s="1" t="s">
        <v>18</v>
      </c>
      <c r="G43420" s="1" t="s">
        <v>25</v>
      </c>
      <c r="H43420" s="1" t="s">
        <v>5815</v>
      </c>
      <c r="I43420" s="1" t="s">
        <v>9939</v>
      </c>
      <c r="J43420" s="1" t="s">
        <v>149674</v>
      </c>
      <c r="K43420" s="1">
        <v>2.0</v>
      </c>
      <c r="L43420" s="3">
        <v>41275.0</v>
      </c>
      <c r="M43420" s="3">
        <v>41459.0</v>
      </c>
      <c r="N43420" s="3">
        <v>42270.0</v>
      </c>
    </row>
    <row r="43421">
      <c r="A43421" s="1" t="s">
        <v>149675</v>
      </c>
      <c r="B43421" s="1" t="s">
        <v>149676</v>
      </c>
      <c r="C43421" s="2" t="s">
        <v>149677</v>
      </c>
      <c r="D43421" s="1" t="s">
        <v>94</v>
      </c>
      <c r="E43421" s="1">
        <v>3200085.0</v>
      </c>
      <c r="F43421" s="1" t="s">
        <v>18</v>
      </c>
      <c r="G43421" s="1" t="s">
        <v>25</v>
      </c>
      <c r="H43421" s="1" t="s">
        <v>82</v>
      </c>
      <c r="I43421" s="1" t="s">
        <v>1764</v>
      </c>
      <c r="J43421" s="1" t="s">
        <v>2524</v>
      </c>
      <c r="K43421" s="1">
        <v>3.0</v>
      </c>
      <c r="L43421" s="3">
        <v>39083.0</v>
      </c>
      <c r="M43421" s="3">
        <v>40905.0</v>
      </c>
      <c r="N43421" s="3">
        <v>42012.0</v>
      </c>
    </row>
    <row r="43422">
      <c r="A43422" s="1" t="s">
        <v>149678</v>
      </c>
      <c r="B43422" s="1" t="s">
        <v>149679</v>
      </c>
      <c r="D43422" s="1" t="s">
        <v>2326</v>
      </c>
      <c r="E43422" s="1" t="s">
        <v>43</v>
      </c>
      <c r="F43422" s="1" t="s">
        <v>18</v>
      </c>
      <c r="G43422" s="1" t="s">
        <v>25</v>
      </c>
      <c r="H43422" s="1" t="s">
        <v>286</v>
      </c>
      <c r="I43422" s="1" t="s">
        <v>1030</v>
      </c>
      <c r="J43422" s="1" t="s">
        <v>2027</v>
      </c>
      <c r="K43422" s="1">
        <v>1.0</v>
      </c>
      <c r="L43422" s="3">
        <v>41367.0</v>
      </c>
      <c r="M43422" s="3">
        <v>41848.0</v>
      </c>
      <c r="N43422" s="3">
        <v>41848.0</v>
      </c>
    </row>
    <row r="43423">
      <c r="A43423" s="1" t="s">
        <v>149680</v>
      </c>
      <c r="B43423" s="1" t="s">
        <v>149681</v>
      </c>
      <c r="C43423" s="2" t="s">
        <v>149682</v>
      </c>
      <c r="D43423" s="1" t="s">
        <v>42</v>
      </c>
      <c r="E43423" s="1">
        <v>2380000.0</v>
      </c>
      <c r="F43423" s="1" t="s">
        <v>18</v>
      </c>
      <c r="G43423" s="1" t="s">
        <v>25</v>
      </c>
      <c r="H43423" s="1" t="s">
        <v>3162</v>
      </c>
      <c r="I43423" s="1" t="s">
        <v>3163</v>
      </c>
      <c r="J43423" s="1" t="s">
        <v>3164</v>
      </c>
      <c r="K43423" s="1">
        <v>1.0</v>
      </c>
      <c r="L43423" s="3">
        <v>40695.0</v>
      </c>
      <c r="M43423" s="3">
        <v>41533.0</v>
      </c>
      <c r="N43423" s="3">
        <v>41533.0</v>
      </c>
    </row>
    <row r="43424">
      <c r="A43424" s="1" t="s">
        <v>149683</v>
      </c>
      <c r="B43424" s="1" t="s">
        <v>149684</v>
      </c>
      <c r="C43424" s="2" t="s">
        <v>149685</v>
      </c>
      <c r="D43424" s="1" t="s">
        <v>127</v>
      </c>
      <c r="E43424" s="1">
        <v>80000.0</v>
      </c>
      <c r="F43424" s="1" t="s">
        <v>18</v>
      </c>
      <c r="G43424" s="1" t="s">
        <v>25</v>
      </c>
      <c r="H43424" s="1" t="s">
        <v>44</v>
      </c>
      <c r="I43424" s="1" t="s">
        <v>282</v>
      </c>
      <c r="J43424" s="1" t="s">
        <v>9141</v>
      </c>
      <c r="K43424" s="1">
        <v>1.0</v>
      </c>
      <c r="L43424" s="3">
        <v>40544.0</v>
      </c>
      <c r="M43424" s="3">
        <v>40987.0</v>
      </c>
      <c r="N43424" s="3">
        <v>40987.0</v>
      </c>
    </row>
    <row r="43425">
      <c r="A43425" s="1" t="s">
        <v>149686</v>
      </c>
      <c r="B43425" s="1" t="s">
        <v>149687</v>
      </c>
      <c r="C43425" s="2" t="s">
        <v>149688</v>
      </c>
      <c r="D43425" s="1" t="s">
        <v>149689</v>
      </c>
      <c r="E43425" s="1" t="s">
        <v>43</v>
      </c>
      <c r="F43425" s="1" t="s">
        <v>18</v>
      </c>
      <c r="G43425" s="1" t="s">
        <v>25</v>
      </c>
      <c r="H43425" s="1" t="s">
        <v>1352</v>
      </c>
      <c r="I43425" s="1" t="s">
        <v>1353</v>
      </c>
      <c r="J43425" s="1" t="s">
        <v>1354</v>
      </c>
      <c r="K43425" s="1">
        <v>1.0</v>
      </c>
      <c r="L43425" s="3">
        <v>41534.0</v>
      </c>
      <c r="M43425" s="3">
        <v>41561.0</v>
      </c>
      <c r="N43425" s="3">
        <v>41561.0</v>
      </c>
    </row>
    <row r="43426">
      <c r="A43426" s="1" t="s">
        <v>149690</v>
      </c>
      <c r="B43426" s="1" t="s">
        <v>149691</v>
      </c>
      <c r="C43426" s="2" t="s">
        <v>149692</v>
      </c>
      <c r="D43426" s="1" t="s">
        <v>1247</v>
      </c>
      <c r="E43426" s="1" t="s">
        <v>43</v>
      </c>
      <c r="F43426" s="1" t="s">
        <v>18</v>
      </c>
      <c r="G43426" s="1" t="s">
        <v>25</v>
      </c>
      <c r="H43426" s="1" t="s">
        <v>208</v>
      </c>
      <c r="I43426" s="1" t="s">
        <v>15013</v>
      </c>
      <c r="J43426" s="1" t="s">
        <v>15013</v>
      </c>
      <c r="K43426" s="1">
        <v>1.0</v>
      </c>
      <c r="L43426" s="3">
        <v>40544.0</v>
      </c>
      <c r="M43426" s="3">
        <v>40897.0</v>
      </c>
      <c r="N43426" s="3">
        <v>40897.0</v>
      </c>
    </row>
    <row r="43427">
      <c r="A43427" s="1" t="s">
        <v>149693</v>
      </c>
      <c r="B43427" s="1" t="s">
        <v>149694</v>
      </c>
      <c r="C43427" s="2" t="s">
        <v>149695</v>
      </c>
      <c r="D43427" s="1" t="s">
        <v>56</v>
      </c>
      <c r="E43427" s="1">
        <v>1250000.0</v>
      </c>
      <c r="F43427" s="1" t="s">
        <v>18</v>
      </c>
      <c r="G43427" s="1" t="s">
        <v>25</v>
      </c>
      <c r="H43427" s="1" t="s">
        <v>1011</v>
      </c>
      <c r="I43427" s="1" t="s">
        <v>1012</v>
      </c>
      <c r="J43427" s="1" t="s">
        <v>149696</v>
      </c>
      <c r="K43427" s="1">
        <v>3.0</v>
      </c>
      <c r="L43427" s="3">
        <v>35796.0</v>
      </c>
      <c r="M43427" s="3">
        <v>38028.0</v>
      </c>
      <c r="N43427" s="3">
        <v>41520.0</v>
      </c>
    </row>
    <row r="43428">
      <c r="A43428" s="1" t="s">
        <v>149697</v>
      </c>
      <c r="B43428" s="1" t="s">
        <v>149698</v>
      </c>
      <c r="C43428" s="2" t="s">
        <v>149699</v>
      </c>
      <c r="D43428" s="1" t="s">
        <v>6962</v>
      </c>
      <c r="E43428" s="1" t="s">
        <v>43</v>
      </c>
      <c r="F43428" s="1" t="s">
        <v>113</v>
      </c>
      <c r="G43428" s="1" t="s">
        <v>25</v>
      </c>
      <c r="H43428" s="1" t="s">
        <v>64</v>
      </c>
      <c r="I43428" s="1" t="s">
        <v>2539</v>
      </c>
      <c r="J43428" s="1" t="s">
        <v>37944</v>
      </c>
      <c r="K43428" s="1">
        <v>1.0</v>
      </c>
      <c r="L43428" s="3">
        <v>13516.0</v>
      </c>
      <c r="M43428" s="3">
        <v>37928.0</v>
      </c>
      <c r="N43428" s="3">
        <v>37928.0</v>
      </c>
    </row>
    <row r="43429">
      <c r="A43429" s="1" t="s">
        <v>149700</v>
      </c>
      <c r="B43429" s="1" t="s">
        <v>149701</v>
      </c>
      <c r="C43429" s="2" t="s">
        <v>149702</v>
      </c>
      <c r="D43429" s="1" t="s">
        <v>56</v>
      </c>
      <c r="E43429" s="1">
        <v>350000.0</v>
      </c>
      <c r="F43429" s="1" t="s">
        <v>18</v>
      </c>
      <c r="G43429" s="1" t="s">
        <v>25</v>
      </c>
      <c r="H43429" s="1" t="s">
        <v>44</v>
      </c>
      <c r="I43429" s="1" t="s">
        <v>12721</v>
      </c>
      <c r="J43429" s="1" t="s">
        <v>136619</v>
      </c>
      <c r="K43429" s="1">
        <v>2.0</v>
      </c>
      <c r="L43429" s="3">
        <v>31778.0</v>
      </c>
      <c r="M43429" s="3">
        <v>41116.0</v>
      </c>
      <c r="N43429" s="3">
        <v>41393.0</v>
      </c>
    </row>
    <row r="43430">
      <c r="A43430" s="1" t="s">
        <v>149703</v>
      </c>
      <c r="B43430" s="1" t="s">
        <v>149704</v>
      </c>
      <c r="C43430" s="2" t="s">
        <v>149705</v>
      </c>
      <c r="D43430" s="1" t="s">
        <v>2479</v>
      </c>
      <c r="E43430" s="1">
        <v>1.7E7</v>
      </c>
      <c r="F43430" s="1" t="s">
        <v>18</v>
      </c>
      <c r="G43430" s="1" t="s">
        <v>25</v>
      </c>
      <c r="H43430" s="1" t="s">
        <v>158</v>
      </c>
      <c r="I43430" s="1" t="s">
        <v>244</v>
      </c>
      <c r="J43430" s="1" t="s">
        <v>5495</v>
      </c>
      <c r="K43430" s="1">
        <v>1.0</v>
      </c>
      <c r="L43430" s="3">
        <v>39448.0</v>
      </c>
      <c r="M43430" s="3">
        <v>40913.0</v>
      </c>
      <c r="N43430" s="3">
        <v>40913.0</v>
      </c>
    </row>
    <row r="43431">
      <c r="A43431" s="1" t="s">
        <v>149706</v>
      </c>
      <c r="B43431" s="1" t="s">
        <v>149707</v>
      </c>
      <c r="C43431" s="2" t="s">
        <v>149708</v>
      </c>
      <c r="D43431" s="1" t="s">
        <v>56</v>
      </c>
      <c r="E43431" s="1">
        <v>135000.0</v>
      </c>
      <c r="F43431" s="1" t="s">
        <v>18</v>
      </c>
      <c r="G43431" s="1" t="s">
        <v>25</v>
      </c>
      <c r="H43431" s="1" t="s">
        <v>142</v>
      </c>
      <c r="I43431" s="1" t="s">
        <v>143</v>
      </c>
      <c r="J43431" s="1" t="s">
        <v>438</v>
      </c>
      <c r="K43431" s="1">
        <v>1.0</v>
      </c>
      <c r="L43431" s="3">
        <v>40909.0</v>
      </c>
      <c r="M43431" s="3">
        <v>41730.0</v>
      </c>
      <c r="N43431" s="3">
        <v>41730.0</v>
      </c>
    </row>
    <row r="43432">
      <c r="A43432" s="1" t="s">
        <v>149709</v>
      </c>
      <c r="B43432" s="1" t="s">
        <v>149710</v>
      </c>
      <c r="C43432" s="2" t="s">
        <v>149711</v>
      </c>
      <c r="D43432" s="1" t="s">
        <v>1247</v>
      </c>
      <c r="E43432" s="1">
        <v>473000.0</v>
      </c>
      <c r="F43432" s="1" t="s">
        <v>18</v>
      </c>
      <c r="G43432" s="1" t="s">
        <v>25</v>
      </c>
      <c r="H43432" s="1" t="s">
        <v>82</v>
      </c>
      <c r="I43432" s="1" t="s">
        <v>1764</v>
      </c>
      <c r="J43432" s="1" t="s">
        <v>16326</v>
      </c>
      <c r="K43432" s="1">
        <v>1.0</v>
      </c>
      <c r="L43432" s="3">
        <v>40179.0</v>
      </c>
      <c r="M43432" s="3">
        <v>41400.0</v>
      </c>
      <c r="N43432" s="3">
        <v>41400.0</v>
      </c>
    </row>
    <row r="43433">
      <c r="A43433" s="1" t="s">
        <v>149712</v>
      </c>
      <c r="B43433" s="1" t="s">
        <v>149713</v>
      </c>
      <c r="C43433" s="2" t="s">
        <v>149714</v>
      </c>
      <c r="D43433" s="1" t="s">
        <v>94</v>
      </c>
      <c r="E43433" s="1">
        <v>2850000.0</v>
      </c>
      <c r="F43433" s="1" t="s">
        <v>18</v>
      </c>
      <c r="G43433" s="1" t="s">
        <v>25</v>
      </c>
      <c r="H43433" s="1" t="s">
        <v>3162</v>
      </c>
      <c r="I43433" s="1" t="s">
        <v>3163</v>
      </c>
      <c r="J43433" s="1" t="s">
        <v>3164</v>
      </c>
      <c r="K43433" s="1">
        <v>1.0</v>
      </c>
      <c r="L43433" s="3">
        <v>34700.0</v>
      </c>
      <c r="M43433" s="3">
        <v>41627.0</v>
      </c>
      <c r="N43433" s="3">
        <v>41627.0</v>
      </c>
    </row>
    <row r="43434">
      <c r="A43434" s="1" t="s">
        <v>149715</v>
      </c>
      <c r="B43434" s="1" t="s">
        <v>149716</v>
      </c>
      <c r="C43434" s="2" t="s">
        <v>149717</v>
      </c>
      <c r="D43434" s="1" t="s">
        <v>121621</v>
      </c>
      <c r="E43434" s="1">
        <v>1200000.0</v>
      </c>
      <c r="F43434" s="1" t="s">
        <v>18</v>
      </c>
      <c r="G43434" s="1" t="s">
        <v>25</v>
      </c>
      <c r="H43434" s="1" t="s">
        <v>64</v>
      </c>
      <c r="I43434" s="1" t="s">
        <v>1221</v>
      </c>
      <c r="J43434" s="1" t="s">
        <v>1221</v>
      </c>
      <c r="K43434" s="1">
        <v>2.0</v>
      </c>
      <c r="M43434" s="3">
        <v>41758.0</v>
      </c>
      <c r="N43434" s="3">
        <v>42139.0</v>
      </c>
    </row>
    <row r="43435">
      <c r="A43435" s="1" t="s">
        <v>149718</v>
      </c>
      <c r="B43435" s="1" t="s">
        <v>149719</v>
      </c>
      <c r="C43435" s="2" t="s">
        <v>149720</v>
      </c>
      <c r="D43435" s="1" t="s">
        <v>275</v>
      </c>
      <c r="E43435" s="1" t="s">
        <v>43</v>
      </c>
      <c r="F43435" s="1" t="s">
        <v>18</v>
      </c>
      <c r="G43435" s="1" t="s">
        <v>699</v>
      </c>
      <c r="H43435" s="1">
        <v>5.0</v>
      </c>
      <c r="I43435" s="1" t="s">
        <v>700</v>
      </c>
      <c r="J43435" s="1" t="s">
        <v>11458</v>
      </c>
      <c r="K43435" s="1">
        <v>2.0</v>
      </c>
      <c r="L43435" s="3">
        <v>40909.0</v>
      </c>
      <c r="M43435" s="3">
        <v>41388.0</v>
      </c>
      <c r="N43435" s="3">
        <v>41862.0</v>
      </c>
    </row>
    <row r="43436">
      <c r="A43436" s="1" t="s">
        <v>149721</v>
      </c>
      <c r="B43436" s="1" t="s">
        <v>149722</v>
      </c>
      <c r="C43436" s="2" t="s">
        <v>149723</v>
      </c>
      <c r="E43436" s="1" t="s">
        <v>43</v>
      </c>
      <c r="F43436" s="1" t="s">
        <v>18</v>
      </c>
      <c r="G43436" s="1" t="s">
        <v>25</v>
      </c>
      <c r="H43436" s="1" t="s">
        <v>64</v>
      </c>
      <c r="I43436" s="1" t="s">
        <v>65</v>
      </c>
      <c r="J43436" s="1" t="s">
        <v>1103</v>
      </c>
      <c r="K43436" s="1">
        <v>1.0</v>
      </c>
      <c r="M43436" s="3">
        <v>41743.0</v>
      </c>
      <c r="N43436" s="3">
        <v>41743.0</v>
      </c>
    </row>
    <row r="43437">
      <c r="A43437" s="1" t="s">
        <v>149724</v>
      </c>
      <c r="B43437" s="1" t="s">
        <v>149725</v>
      </c>
      <c r="C43437" s="2" t="s">
        <v>149726</v>
      </c>
      <c r="D43437" s="1" t="s">
        <v>42</v>
      </c>
      <c r="E43437" s="1">
        <v>1830830.0</v>
      </c>
      <c r="F43437" s="1" t="s">
        <v>18</v>
      </c>
      <c r="G43437" s="1" t="s">
        <v>25</v>
      </c>
      <c r="H43437" s="1" t="s">
        <v>158</v>
      </c>
      <c r="I43437" s="1" t="s">
        <v>244</v>
      </c>
      <c r="J43437" s="1" t="s">
        <v>327</v>
      </c>
      <c r="K43437" s="1">
        <v>1.0</v>
      </c>
      <c r="L43437" s="3">
        <v>39814.0</v>
      </c>
      <c r="M43437" s="3">
        <v>42201.0</v>
      </c>
      <c r="N43437" s="3">
        <v>42201.0</v>
      </c>
    </row>
    <row r="43438">
      <c r="A43438" s="1" t="s">
        <v>149727</v>
      </c>
      <c r="B43438" s="1" t="s">
        <v>149728</v>
      </c>
      <c r="C43438" s="2" t="s">
        <v>149729</v>
      </c>
      <c r="D43438" s="1" t="s">
        <v>1247</v>
      </c>
      <c r="E43438" s="1">
        <v>7848830.0</v>
      </c>
      <c r="F43438" s="1" t="s">
        <v>18</v>
      </c>
      <c r="G43438" s="1" t="s">
        <v>25</v>
      </c>
      <c r="H43438" s="1" t="s">
        <v>142</v>
      </c>
      <c r="I43438" s="1" t="s">
        <v>143</v>
      </c>
      <c r="J43438" s="1" t="s">
        <v>143</v>
      </c>
      <c r="K43438" s="1">
        <v>4.0</v>
      </c>
      <c r="M43438" s="3">
        <v>39988.0</v>
      </c>
      <c r="N43438" s="3">
        <v>41122.0</v>
      </c>
    </row>
    <row r="43439">
      <c r="A43439" s="1" t="s">
        <v>149730</v>
      </c>
      <c r="B43439" s="1" t="s">
        <v>149731</v>
      </c>
      <c r="E43439" s="1" t="s">
        <v>43</v>
      </c>
      <c r="F43439" s="1" t="s">
        <v>207</v>
      </c>
      <c r="G43439" s="1" t="s">
        <v>25</v>
      </c>
      <c r="H43439" s="1" t="s">
        <v>644</v>
      </c>
      <c r="I43439" s="1" t="s">
        <v>645</v>
      </c>
      <c r="J43439" s="1" t="s">
        <v>645</v>
      </c>
      <c r="K43439" s="1">
        <v>1.0</v>
      </c>
      <c r="M43439" s="3">
        <v>39447.0</v>
      </c>
      <c r="N43439" s="3">
        <v>39447.0</v>
      </c>
    </row>
    <row r="43440">
      <c r="A43440" s="1" t="s">
        <v>149732</v>
      </c>
      <c r="B43440" s="1" t="s">
        <v>149733</v>
      </c>
      <c r="D43440" s="1" t="s">
        <v>94</v>
      </c>
      <c r="E43440" s="1">
        <v>3960155.0</v>
      </c>
      <c r="F43440" s="1" t="s">
        <v>207</v>
      </c>
      <c r="G43440" s="1" t="s">
        <v>25</v>
      </c>
      <c r="H43440" s="1" t="s">
        <v>64</v>
      </c>
      <c r="I43440" s="1" t="s">
        <v>65</v>
      </c>
      <c r="J43440" s="1" t="s">
        <v>1402</v>
      </c>
      <c r="K43440" s="1">
        <v>1.0</v>
      </c>
      <c r="M43440" s="3">
        <v>42173.0</v>
      </c>
      <c r="N43440" s="3">
        <v>42173.0</v>
      </c>
    </row>
    <row r="43441">
      <c r="A43441" s="1" t="s">
        <v>149734</v>
      </c>
      <c r="B43441" s="1" t="s">
        <v>149735</v>
      </c>
      <c r="C43441" s="2" t="s">
        <v>149736</v>
      </c>
      <c r="D43441" s="1" t="s">
        <v>5293</v>
      </c>
      <c r="E43441" s="1">
        <v>4600000.0</v>
      </c>
      <c r="F43441" s="1" t="s">
        <v>18</v>
      </c>
      <c r="G43441" s="1" t="s">
        <v>25</v>
      </c>
      <c r="H43441" s="1" t="s">
        <v>44</v>
      </c>
      <c r="I43441" s="1" t="s">
        <v>282</v>
      </c>
      <c r="J43441" s="1" t="s">
        <v>2763</v>
      </c>
      <c r="K43441" s="1">
        <v>1.0</v>
      </c>
      <c r="M43441" s="3">
        <v>41844.0</v>
      </c>
      <c r="N43441" s="3">
        <v>41844.0</v>
      </c>
    </row>
    <row r="43442">
      <c r="A43442" s="1" t="s">
        <v>149737</v>
      </c>
      <c r="B43442" s="1" t="s">
        <v>149738</v>
      </c>
      <c r="C43442" s="2" t="s">
        <v>149739</v>
      </c>
      <c r="D43442" s="1" t="s">
        <v>149740</v>
      </c>
      <c r="E43442" s="1">
        <v>3450000.0</v>
      </c>
      <c r="F43442" s="1" t="s">
        <v>18</v>
      </c>
      <c r="G43442" s="1" t="s">
        <v>128</v>
      </c>
      <c r="H43442" s="1" t="s">
        <v>9513</v>
      </c>
      <c r="I43442" s="1" t="s">
        <v>130</v>
      </c>
      <c r="J43442" s="1" t="s">
        <v>9514</v>
      </c>
      <c r="K43442" s="1">
        <v>3.0</v>
      </c>
      <c r="L43442" s="3">
        <v>40909.0</v>
      </c>
      <c r="M43442" s="3">
        <v>41915.0</v>
      </c>
      <c r="N43442" s="3">
        <v>42170.0</v>
      </c>
    </row>
    <row r="43443">
      <c r="A43443" s="1" t="s">
        <v>149741</v>
      </c>
      <c r="B43443" s="1" t="s">
        <v>149742</v>
      </c>
      <c r="C43443" s="2" t="s">
        <v>149743</v>
      </c>
      <c r="D43443" s="1" t="s">
        <v>264</v>
      </c>
      <c r="E43443" s="1">
        <v>1.1544E7</v>
      </c>
      <c r="F43443" s="1" t="s">
        <v>113</v>
      </c>
      <c r="G43443" s="1" t="s">
        <v>25</v>
      </c>
      <c r="H43443" s="1" t="s">
        <v>64</v>
      </c>
      <c r="I43443" s="1" t="s">
        <v>65</v>
      </c>
      <c r="J43443" s="1" t="s">
        <v>66</v>
      </c>
      <c r="K43443" s="1">
        <v>4.0</v>
      </c>
      <c r="L43443" s="3">
        <v>38718.0</v>
      </c>
      <c r="M43443" s="3">
        <v>39491.0</v>
      </c>
      <c r="N43443" s="3">
        <v>40909.0</v>
      </c>
    </row>
    <row r="43444">
      <c r="A43444" s="1" t="s">
        <v>149744</v>
      </c>
      <c r="B43444" s="1" t="s">
        <v>149745</v>
      </c>
      <c r="C43444" s="2" t="s">
        <v>149746</v>
      </c>
      <c r="D43444" s="1" t="s">
        <v>63</v>
      </c>
      <c r="E43444" s="1">
        <v>3000000.0</v>
      </c>
      <c r="F43444" s="1" t="s">
        <v>18</v>
      </c>
      <c r="G43444" s="1" t="s">
        <v>699</v>
      </c>
      <c r="K43444" s="1">
        <v>2.0</v>
      </c>
      <c r="M43444" s="3">
        <v>40999.0</v>
      </c>
      <c r="N43444" s="3">
        <v>41759.0</v>
      </c>
    </row>
    <row r="43445">
      <c r="A43445" s="1" t="s">
        <v>149747</v>
      </c>
      <c r="B43445" s="1" t="s">
        <v>149748</v>
      </c>
      <c r="C43445" s="2" t="s">
        <v>149749</v>
      </c>
      <c r="D43445" s="1" t="s">
        <v>42</v>
      </c>
      <c r="E43445" s="1">
        <v>2.249816E7</v>
      </c>
      <c r="F43445" s="1" t="s">
        <v>18</v>
      </c>
      <c r="G43445" s="1" t="s">
        <v>25</v>
      </c>
      <c r="H43445" s="1" t="s">
        <v>286</v>
      </c>
      <c r="I43445" s="1" t="s">
        <v>874</v>
      </c>
      <c r="J43445" s="1" t="s">
        <v>874</v>
      </c>
      <c r="K43445" s="1">
        <v>3.0</v>
      </c>
      <c r="L43445" s="3">
        <v>35065.0</v>
      </c>
      <c r="M43445" s="3">
        <v>40187.0</v>
      </c>
      <c r="N43445" s="3">
        <v>41506.0</v>
      </c>
    </row>
    <row r="43446">
      <c r="A43446" s="1" t="s">
        <v>149750</v>
      </c>
      <c r="B43446" s="1" t="s">
        <v>149751</v>
      </c>
      <c r="C43446" s="2" t="s">
        <v>149752</v>
      </c>
      <c r="D43446" s="1" t="s">
        <v>56</v>
      </c>
      <c r="E43446" s="1">
        <v>2000000.0</v>
      </c>
      <c r="F43446" s="1" t="s">
        <v>18</v>
      </c>
      <c r="G43446" s="1" t="s">
        <v>25</v>
      </c>
      <c r="H43446" s="1" t="s">
        <v>1272</v>
      </c>
      <c r="I43446" s="1" t="s">
        <v>1273</v>
      </c>
      <c r="J43446" s="1" t="s">
        <v>1274</v>
      </c>
      <c r="K43446" s="1">
        <v>1.0</v>
      </c>
      <c r="L43446" s="3">
        <v>36161.0</v>
      </c>
      <c r="M43446" s="3">
        <v>40513.0</v>
      </c>
      <c r="N43446" s="3">
        <v>40513.0</v>
      </c>
    </row>
    <row r="43447">
      <c r="A43447" s="1" t="s">
        <v>149753</v>
      </c>
      <c r="B43447" s="1" t="s">
        <v>149754</v>
      </c>
      <c r="C43447" s="2" t="s">
        <v>149755</v>
      </c>
      <c r="D43447" s="1" t="s">
        <v>149756</v>
      </c>
      <c r="E43447" s="1">
        <v>1.65E7</v>
      </c>
      <c r="F43447" s="1" t="s">
        <v>18</v>
      </c>
      <c r="G43447" s="1" t="s">
        <v>25</v>
      </c>
      <c r="H43447" s="1" t="s">
        <v>99</v>
      </c>
      <c r="I43447" s="1" t="s">
        <v>3295</v>
      </c>
      <c r="J43447" s="1" t="s">
        <v>7705</v>
      </c>
      <c r="K43447" s="1">
        <v>2.0</v>
      </c>
      <c r="L43447" s="3">
        <v>35065.0</v>
      </c>
      <c r="M43447" s="3">
        <v>38006.0</v>
      </c>
      <c r="N43447" s="3">
        <v>39244.0</v>
      </c>
    </row>
    <row r="43448">
      <c r="A43448" s="1" t="s">
        <v>149757</v>
      </c>
      <c r="B43448" s="1" t="s">
        <v>149758</v>
      </c>
      <c r="C43448" s="2" t="s">
        <v>149759</v>
      </c>
      <c r="D43448" s="1" t="s">
        <v>19602</v>
      </c>
      <c r="E43448" s="1">
        <v>1156416.0</v>
      </c>
      <c r="F43448" s="1" t="s">
        <v>18</v>
      </c>
      <c r="G43448" s="1" t="s">
        <v>552</v>
      </c>
      <c r="H43448" s="1">
        <v>56.0</v>
      </c>
      <c r="I43448" s="1" t="s">
        <v>2552</v>
      </c>
      <c r="J43448" s="1" t="s">
        <v>2552</v>
      </c>
      <c r="K43448" s="1">
        <v>1.0</v>
      </c>
      <c r="M43448" s="3">
        <v>42023.0</v>
      </c>
      <c r="N43448" s="3">
        <v>42023.0</v>
      </c>
    </row>
    <row r="43449">
      <c r="A43449" s="1" t="s">
        <v>149760</v>
      </c>
      <c r="B43449" s="1" t="s">
        <v>149761</v>
      </c>
      <c r="C43449" s="2" t="s">
        <v>149762</v>
      </c>
      <c r="D43449" s="1" t="s">
        <v>42</v>
      </c>
      <c r="E43449" s="1">
        <v>2675997.0</v>
      </c>
      <c r="F43449" s="1" t="s">
        <v>18</v>
      </c>
      <c r="G43449" s="1" t="s">
        <v>406</v>
      </c>
      <c r="H43449" s="1">
        <v>40.0</v>
      </c>
      <c r="I43449" s="1" t="s">
        <v>980</v>
      </c>
      <c r="J43449" s="1" t="s">
        <v>980</v>
      </c>
      <c r="K43449" s="1">
        <v>1.0</v>
      </c>
      <c r="L43449" s="3">
        <v>39994.0</v>
      </c>
      <c r="M43449" s="3">
        <v>40525.0</v>
      </c>
      <c r="N43449" s="3">
        <v>40525.0</v>
      </c>
    </row>
    <row r="43450">
      <c r="A43450" s="1" t="s">
        <v>149763</v>
      </c>
      <c r="B43450" s="1" t="s">
        <v>149764</v>
      </c>
      <c r="C43450" s="2" t="s">
        <v>149765</v>
      </c>
      <c r="D43450" s="1" t="s">
        <v>2199</v>
      </c>
      <c r="E43450" s="1">
        <v>1000000.0</v>
      </c>
      <c r="F43450" s="1" t="s">
        <v>18</v>
      </c>
      <c r="G43450" s="1" t="s">
        <v>25</v>
      </c>
      <c r="H43450" s="1" t="s">
        <v>44</v>
      </c>
      <c r="I43450" s="1" t="s">
        <v>282</v>
      </c>
      <c r="J43450" s="1" t="s">
        <v>282</v>
      </c>
      <c r="K43450" s="1">
        <v>1.0</v>
      </c>
      <c r="L43450" s="3">
        <v>42005.0</v>
      </c>
      <c r="M43450" s="3">
        <v>41821.0</v>
      </c>
      <c r="N43450" s="3">
        <v>41821.0</v>
      </c>
    </row>
    <row r="43451">
      <c r="A43451" s="1" t="s">
        <v>149766</v>
      </c>
      <c r="B43451" s="1" t="s">
        <v>149767</v>
      </c>
      <c r="C43451" s="2" t="s">
        <v>149768</v>
      </c>
      <c r="D43451" s="1" t="s">
        <v>99473</v>
      </c>
      <c r="E43451" s="1" t="s">
        <v>43</v>
      </c>
      <c r="F43451" s="1" t="s">
        <v>18</v>
      </c>
      <c r="G43451" s="1" t="s">
        <v>699</v>
      </c>
      <c r="H43451" s="1">
        <v>5.0</v>
      </c>
      <c r="I43451" s="1" t="s">
        <v>700</v>
      </c>
      <c r="J43451" s="1" t="s">
        <v>11458</v>
      </c>
      <c r="K43451" s="1">
        <v>1.0</v>
      </c>
      <c r="M43451" s="3">
        <v>40878.0</v>
      </c>
      <c r="N43451" s="3">
        <v>40878.0</v>
      </c>
    </row>
    <row r="43452">
      <c r="A43452" s="1" t="s">
        <v>149769</v>
      </c>
      <c r="B43452" s="1" t="s">
        <v>149770</v>
      </c>
      <c r="D43452" s="1" t="s">
        <v>655</v>
      </c>
      <c r="E43452" s="1">
        <v>1.36847E7</v>
      </c>
      <c r="F43452" s="1" t="s">
        <v>18</v>
      </c>
      <c r="G43452" s="1" t="s">
        <v>25</v>
      </c>
      <c r="H43452" s="1" t="s">
        <v>64</v>
      </c>
      <c r="I43452" s="1" t="s">
        <v>65</v>
      </c>
      <c r="J43452" s="1" t="s">
        <v>606</v>
      </c>
      <c r="K43452" s="1">
        <v>1.0</v>
      </c>
      <c r="L43452" s="3">
        <v>40909.0</v>
      </c>
      <c r="M43452" s="3">
        <v>42209.0</v>
      </c>
      <c r="N43452" s="3">
        <v>42209.0</v>
      </c>
    </row>
    <row r="43453">
      <c r="A43453" s="1" t="s">
        <v>149771</v>
      </c>
      <c r="B43453" s="1" t="s">
        <v>149772</v>
      </c>
      <c r="C43453" s="2" t="s">
        <v>149773</v>
      </c>
      <c r="D43453" s="1" t="s">
        <v>42501</v>
      </c>
      <c r="E43453" s="1">
        <v>9400000.0</v>
      </c>
      <c r="F43453" s="1" t="s">
        <v>113</v>
      </c>
      <c r="G43453" s="1" t="s">
        <v>25</v>
      </c>
      <c r="H43453" s="1" t="s">
        <v>142</v>
      </c>
      <c r="I43453" s="1" t="s">
        <v>143</v>
      </c>
      <c r="J43453" s="1" t="s">
        <v>143</v>
      </c>
      <c r="K43453" s="1">
        <v>1.0</v>
      </c>
      <c r="L43453" s="3">
        <v>37622.0</v>
      </c>
      <c r="M43453" s="3">
        <v>38925.0</v>
      </c>
      <c r="N43453" s="3">
        <v>38925.0</v>
      </c>
    </row>
    <row r="43454">
      <c r="A43454" s="1" t="s">
        <v>149774</v>
      </c>
      <c r="B43454" s="1" t="s">
        <v>149775</v>
      </c>
      <c r="C43454" s="2" t="s">
        <v>149776</v>
      </c>
      <c r="D43454" s="1" t="s">
        <v>655</v>
      </c>
      <c r="E43454" s="1">
        <v>38924.0</v>
      </c>
      <c r="F43454" s="1" t="s">
        <v>18</v>
      </c>
      <c r="G43454" s="1" t="s">
        <v>128</v>
      </c>
      <c r="H43454" s="1" t="s">
        <v>129</v>
      </c>
      <c r="I43454" s="1" t="s">
        <v>130</v>
      </c>
      <c r="J43454" s="1" t="s">
        <v>130</v>
      </c>
      <c r="K43454" s="1">
        <v>1.0</v>
      </c>
      <c r="M43454" s="3">
        <v>42005.0</v>
      </c>
      <c r="N43454" s="3">
        <v>42005.0</v>
      </c>
    </row>
    <row r="43455">
      <c r="A43455" s="1" t="s">
        <v>149777</v>
      </c>
      <c r="B43455" s="1" t="s">
        <v>149778</v>
      </c>
      <c r="C43455" s="2" t="s">
        <v>149779</v>
      </c>
      <c r="D43455" s="1" t="s">
        <v>149780</v>
      </c>
      <c r="E43455" s="1">
        <v>35000.0</v>
      </c>
      <c r="F43455" s="1" t="s">
        <v>18</v>
      </c>
      <c r="G43455" s="1" t="s">
        <v>57</v>
      </c>
      <c r="H43455" s="1" t="s">
        <v>58</v>
      </c>
      <c r="I43455" s="1" t="s">
        <v>59</v>
      </c>
      <c r="J43455" s="1" t="s">
        <v>59</v>
      </c>
      <c r="K43455" s="1">
        <v>1.0</v>
      </c>
      <c r="L43455" s="3">
        <v>41275.0</v>
      </c>
      <c r="M43455" s="3">
        <v>41325.0</v>
      </c>
      <c r="N43455" s="3">
        <v>41325.0</v>
      </c>
    </row>
    <row r="43456">
      <c r="A43456" s="1" t="s">
        <v>149781</v>
      </c>
      <c r="B43456" s="1" t="s">
        <v>149782</v>
      </c>
      <c r="C43456" s="2" t="s">
        <v>149783</v>
      </c>
      <c r="D43456" s="1" t="s">
        <v>149784</v>
      </c>
      <c r="E43456" s="1">
        <v>3015647.0</v>
      </c>
      <c r="F43456" s="1" t="s">
        <v>18</v>
      </c>
      <c r="G43456" s="1" t="s">
        <v>25</v>
      </c>
      <c r="H43456" s="1" t="s">
        <v>106</v>
      </c>
      <c r="I43456" s="1" t="s">
        <v>107</v>
      </c>
      <c r="J43456" s="1" t="s">
        <v>108</v>
      </c>
      <c r="K43456" s="1">
        <v>4.0</v>
      </c>
      <c r="L43456" s="3">
        <v>40330.0</v>
      </c>
      <c r="M43456" s="3">
        <v>41016.0</v>
      </c>
      <c r="N43456" s="3">
        <v>41891.0</v>
      </c>
    </row>
    <row r="43457">
      <c r="A43457" s="1" t="s">
        <v>149785</v>
      </c>
      <c r="B43457" s="1" t="s">
        <v>149786</v>
      </c>
      <c r="C43457" s="2" t="s">
        <v>149787</v>
      </c>
      <c r="D43457" s="1" t="s">
        <v>70</v>
      </c>
      <c r="E43457" s="1">
        <v>100000.0</v>
      </c>
      <c r="F43457" s="1" t="s">
        <v>18</v>
      </c>
      <c r="K43457" s="1">
        <v>1.0</v>
      </c>
      <c r="L43457" s="3">
        <v>41183.0</v>
      </c>
      <c r="M43457" s="3">
        <v>41275.0</v>
      </c>
      <c r="N43457" s="3">
        <v>41275.0</v>
      </c>
    </row>
    <row r="43458">
      <c r="A43458" s="1" t="s">
        <v>149788</v>
      </c>
      <c r="B43458" s="2" t="s">
        <v>149789</v>
      </c>
      <c r="C43458" s="2" t="s">
        <v>149790</v>
      </c>
      <c r="D43458" s="1" t="s">
        <v>75</v>
      </c>
      <c r="E43458" s="1">
        <v>1572327.0</v>
      </c>
      <c r="F43458" s="1" t="s">
        <v>18</v>
      </c>
      <c r="K43458" s="1">
        <v>1.0</v>
      </c>
      <c r="L43458" s="3">
        <v>36892.0</v>
      </c>
      <c r="M43458" s="3">
        <v>40848.0</v>
      </c>
      <c r="N43458" s="3">
        <v>40848.0</v>
      </c>
    </row>
    <row r="43459">
      <c r="A43459" s="1" t="s">
        <v>149791</v>
      </c>
      <c r="B43459" s="1" t="s">
        <v>149792</v>
      </c>
      <c r="C43459" s="2" t="s">
        <v>149793</v>
      </c>
      <c r="D43459" s="1" t="s">
        <v>75</v>
      </c>
      <c r="E43459" s="1">
        <v>277097.0</v>
      </c>
      <c r="F43459" s="1" t="s">
        <v>18</v>
      </c>
      <c r="G43459" s="1" t="s">
        <v>341</v>
      </c>
      <c r="H43459" s="1">
        <v>11.0</v>
      </c>
      <c r="I43459" s="1" t="s">
        <v>497</v>
      </c>
      <c r="J43459" s="1" t="s">
        <v>497</v>
      </c>
      <c r="K43459" s="1">
        <v>1.0</v>
      </c>
      <c r="L43459" s="3">
        <v>41283.0</v>
      </c>
      <c r="M43459" s="3">
        <v>41303.0</v>
      </c>
      <c r="N43459" s="3">
        <v>41303.0</v>
      </c>
    </row>
    <row r="43460">
      <c r="A43460" s="1" t="s">
        <v>149794</v>
      </c>
      <c r="B43460" s="1" t="s">
        <v>149795</v>
      </c>
      <c r="D43460" s="1" t="s">
        <v>1289</v>
      </c>
      <c r="E43460" s="1">
        <v>250000.0</v>
      </c>
      <c r="F43460" s="1" t="s">
        <v>207</v>
      </c>
      <c r="G43460" s="1" t="s">
        <v>25</v>
      </c>
      <c r="H43460" s="1" t="s">
        <v>6144</v>
      </c>
      <c r="I43460" s="1" t="s">
        <v>6452</v>
      </c>
      <c r="J43460" s="1" t="s">
        <v>6452</v>
      </c>
      <c r="K43460" s="1">
        <v>1.0</v>
      </c>
      <c r="L43460" s="3">
        <v>40575.0</v>
      </c>
      <c r="M43460" s="3">
        <v>40787.0</v>
      </c>
      <c r="N43460" s="3">
        <v>40787.0</v>
      </c>
    </row>
    <row r="43461">
      <c r="A43461" s="1" t="s">
        <v>149796</v>
      </c>
      <c r="B43461" s="1" t="s">
        <v>149797</v>
      </c>
      <c r="C43461" s="2" t="s">
        <v>149798</v>
      </c>
      <c r="D43461" s="1" t="s">
        <v>127</v>
      </c>
      <c r="E43461" s="1">
        <v>1.55E7</v>
      </c>
      <c r="F43461" s="1" t="s">
        <v>18</v>
      </c>
      <c r="G43461" s="1" t="s">
        <v>25</v>
      </c>
      <c r="H43461" s="1" t="s">
        <v>64</v>
      </c>
      <c r="I43461" s="1" t="s">
        <v>65</v>
      </c>
      <c r="J43461" s="1" t="s">
        <v>271</v>
      </c>
      <c r="K43461" s="1">
        <v>3.0</v>
      </c>
      <c r="L43461" s="3">
        <v>39814.0</v>
      </c>
      <c r="M43461" s="3">
        <v>40730.0</v>
      </c>
      <c r="N43461" s="3">
        <v>41694.0</v>
      </c>
    </row>
    <row r="43462">
      <c r="A43462" s="1" t="s">
        <v>149799</v>
      </c>
      <c r="B43462" s="1" t="s">
        <v>149800</v>
      </c>
      <c r="C43462" s="2" t="s">
        <v>149801</v>
      </c>
      <c r="D43462" s="1" t="s">
        <v>149802</v>
      </c>
      <c r="E43462" s="1">
        <v>1000000.0</v>
      </c>
      <c r="F43462" s="1" t="s">
        <v>18</v>
      </c>
      <c r="K43462" s="1">
        <v>1.0</v>
      </c>
      <c r="L43462" s="3">
        <v>39508.0</v>
      </c>
      <c r="M43462" s="3">
        <v>39508.0</v>
      </c>
      <c r="N43462" s="3">
        <v>39508.0</v>
      </c>
    </row>
    <row r="43463">
      <c r="A43463" s="1" t="s">
        <v>149803</v>
      </c>
      <c r="B43463" s="1" t="s">
        <v>149804</v>
      </c>
      <c r="C43463" s="2" t="s">
        <v>149805</v>
      </c>
      <c r="D43463" s="1" t="s">
        <v>149806</v>
      </c>
      <c r="E43463" s="1">
        <v>100000.0</v>
      </c>
      <c r="F43463" s="1" t="s">
        <v>207</v>
      </c>
      <c r="G43463" s="1" t="s">
        <v>4627</v>
      </c>
      <c r="H43463" s="1">
        <v>13.0</v>
      </c>
      <c r="I43463" s="1" t="s">
        <v>4628</v>
      </c>
      <c r="J43463" s="1" t="s">
        <v>4628</v>
      </c>
      <c r="K43463" s="1">
        <v>1.0</v>
      </c>
      <c r="L43463" s="3">
        <v>41640.0</v>
      </c>
      <c r="M43463" s="3">
        <v>41671.0</v>
      </c>
      <c r="N43463" s="3">
        <v>41671.0</v>
      </c>
    </row>
    <row r="43464">
      <c r="A43464" s="1" t="s">
        <v>149807</v>
      </c>
      <c r="B43464" s="1" t="s">
        <v>149808</v>
      </c>
      <c r="C43464" s="2" t="s">
        <v>149809</v>
      </c>
      <c r="D43464" s="1" t="s">
        <v>149810</v>
      </c>
      <c r="E43464" s="1">
        <v>25000.0</v>
      </c>
      <c r="F43464" s="1" t="s">
        <v>207</v>
      </c>
      <c r="K43464" s="1">
        <v>1.0</v>
      </c>
      <c r="M43464" s="3">
        <v>41609.0</v>
      </c>
      <c r="N43464" s="3">
        <v>41609.0</v>
      </c>
    </row>
    <row r="43465">
      <c r="A43465" s="1" t="s">
        <v>149811</v>
      </c>
      <c r="B43465" s="1" t="s">
        <v>149812</v>
      </c>
      <c r="C43465" s="2" t="s">
        <v>149813</v>
      </c>
      <c r="D43465" s="1" t="s">
        <v>42</v>
      </c>
      <c r="E43465" s="1">
        <v>1.91E7</v>
      </c>
      <c r="F43465" s="1" t="s">
        <v>18</v>
      </c>
      <c r="G43465" s="1" t="s">
        <v>25</v>
      </c>
      <c r="H43465" s="1" t="s">
        <v>64</v>
      </c>
      <c r="I43465" s="1" t="s">
        <v>65</v>
      </c>
      <c r="J43465" s="1" t="s">
        <v>271</v>
      </c>
      <c r="K43465" s="1">
        <v>2.0</v>
      </c>
      <c r="M43465" s="3">
        <v>41253.0</v>
      </c>
      <c r="N43465" s="3">
        <v>41913.0</v>
      </c>
    </row>
    <row r="43466">
      <c r="A43466" s="1" t="s">
        <v>149814</v>
      </c>
      <c r="B43466" s="1" t="s">
        <v>149815</v>
      </c>
      <c r="C43466" s="2" t="s">
        <v>149816</v>
      </c>
      <c r="D43466" s="1" t="s">
        <v>1903</v>
      </c>
      <c r="E43466" s="1">
        <v>7807981.0</v>
      </c>
      <c r="F43466" s="1" t="s">
        <v>18</v>
      </c>
      <c r="G43466" s="1" t="s">
        <v>25</v>
      </c>
      <c r="H43466" s="1" t="s">
        <v>64</v>
      </c>
      <c r="I43466" s="1" t="s">
        <v>65</v>
      </c>
      <c r="J43466" s="1" t="s">
        <v>1251</v>
      </c>
      <c r="K43466" s="1">
        <v>6.0</v>
      </c>
      <c r="L43466" s="3">
        <v>38353.0</v>
      </c>
      <c r="M43466" s="3">
        <v>38078.0</v>
      </c>
      <c r="N43466" s="3">
        <v>40842.0</v>
      </c>
    </row>
    <row r="43467">
      <c r="A43467" s="1" t="s">
        <v>149817</v>
      </c>
      <c r="B43467" s="1" t="s">
        <v>149818</v>
      </c>
      <c r="C43467" s="2" t="s">
        <v>149819</v>
      </c>
      <c r="D43467" s="1" t="s">
        <v>149820</v>
      </c>
      <c r="E43467" s="1">
        <v>3915000.0</v>
      </c>
      <c r="F43467" s="1" t="s">
        <v>113</v>
      </c>
      <c r="G43467" s="1" t="s">
        <v>25</v>
      </c>
      <c r="H43467" s="1" t="s">
        <v>106</v>
      </c>
      <c r="I43467" s="1" t="s">
        <v>107</v>
      </c>
      <c r="J43467" s="1" t="s">
        <v>108</v>
      </c>
      <c r="K43467" s="1">
        <v>2.0</v>
      </c>
      <c r="L43467" s="3">
        <v>39448.0</v>
      </c>
      <c r="M43467" s="3">
        <v>40197.0</v>
      </c>
      <c r="N43467" s="3">
        <v>40542.0</v>
      </c>
    </row>
    <row r="43468">
      <c r="A43468" s="1" t="s">
        <v>149821</v>
      </c>
      <c r="B43468" s="2" t="s">
        <v>149822</v>
      </c>
      <c r="C43468" s="2" t="s">
        <v>149823</v>
      </c>
      <c r="D43468" s="1" t="s">
        <v>7487</v>
      </c>
      <c r="E43468" s="1">
        <v>25000.0</v>
      </c>
      <c r="F43468" s="1" t="s">
        <v>18</v>
      </c>
      <c r="G43468" s="1" t="s">
        <v>25</v>
      </c>
      <c r="H43468" s="1" t="s">
        <v>64</v>
      </c>
      <c r="I43468" s="1" t="s">
        <v>95</v>
      </c>
      <c r="J43468" s="1" t="s">
        <v>3082</v>
      </c>
      <c r="K43468" s="1">
        <v>1.0</v>
      </c>
      <c r="L43468" s="3">
        <v>41640.0</v>
      </c>
      <c r="M43468" s="3">
        <v>41654.0</v>
      </c>
      <c r="N43468" s="3">
        <v>41654.0</v>
      </c>
    </row>
    <row r="43469">
      <c r="A43469" s="1" t="s">
        <v>149824</v>
      </c>
      <c r="B43469" s="1" t="s">
        <v>149825</v>
      </c>
      <c r="C43469" s="2" t="s">
        <v>149826</v>
      </c>
      <c r="D43469" s="1" t="s">
        <v>357</v>
      </c>
      <c r="E43469" s="1" t="s">
        <v>43</v>
      </c>
      <c r="F43469" s="1" t="s">
        <v>18</v>
      </c>
      <c r="G43469" s="1" t="s">
        <v>1062</v>
      </c>
      <c r="H43469" s="1">
        <v>7.0</v>
      </c>
      <c r="I43469" s="1" t="s">
        <v>10875</v>
      </c>
      <c r="J43469" s="1" t="s">
        <v>10875</v>
      </c>
      <c r="K43469" s="1">
        <v>1.0</v>
      </c>
      <c r="L43469" s="3">
        <v>38718.0</v>
      </c>
      <c r="M43469" s="3">
        <v>41628.0</v>
      </c>
      <c r="N43469" s="3">
        <v>41628.0</v>
      </c>
    </row>
    <row r="43470">
      <c r="A43470" s="1" t="s">
        <v>149827</v>
      </c>
      <c r="B43470" s="1" t="s">
        <v>149828</v>
      </c>
      <c r="C43470" s="2" t="s">
        <v>149829</v>
      </c>
      <c r="D43470" s="1" t="s">
        <v>149830</v>
      </c>
      <c r="E43470" s="1">
        <v>40000.0</v>
      </c>
      <c r="F43470" s="1" t="s">
        <v>18</v>
      </c>
      <c r="G43470" s="1" t="s">
        <v>1062</v>
      </c>
      <c r="H43470" s="1">
        <v>15.0</v>
      </c>
      <c r="I43470" s="1" t="s">
        <v>1698</v>
      </c>
      <c r="J43470" s="1" t="s">
        <v>149831</v>
      </c>
      <c r="K43470" s="1">
        <v>1.0</v>
      </c>
      <c r="M43470" s="3">
        <v>41791.0</v>
      </c>
      <c r="N43470" s="3">
        <v>41791.0</v>
      </c>
    </row>
    <row r="43471">
      <c r="A43471" s="1" t="s">
        <v>149832</v>
      </c>
      <c r="B43471" s="1" t="s">
        <v>149833</v>
      </c>
      <c r="C43471" s="2" t="s">
        <v>149834</v>
      </c>
      <c r="D43471" s="1" t="s">
        <v>149835</v>
      </c>
      <c r="E43471" s="1">
        <v>3200000.0</v>
      </c>
      <c r="F43471" s="1" t="s">
        <v>113</v>
      </c>
      <c r="G43471" s="1" t="s">
        <v>25</v>
      </c>
      <c r="H43471" s="1" t="s">
        <v>64</v>
      </c>
      <c r="I43471" s="1" t="s">
        <v>65</v>
      </c>
      <c r="J43471" s="1" t="s">
        <v>71</v>
      </c>
      <c r="K43471" s="1">
        <v>1.0</v>
      </c>
      <c r="L43471" s="3">
        <v>39448.0</v>
      </c>
      <c r="M43471" s="3">
        <v>39708.0</v>
      </c>
      <c r="N43471" s="3">
        <v>39708.0</v>
      </c>
    </row>
    <row r="43472">
      <c r="A43472" s="1" t="s">
        <v>149836</v>
      </c>
      <c r="B43472" s="1" t="s">
        <v>149837</v>
      </c>
      <c r="C43472" s="2" t="s">
        <v>149838</v>
      </c>
      <c r="D43472" s="1" t="s">
        <v>766</v>
      </c>
      <c r="E43472" s="1">
        <v>7000000.0</v>
      </c>
      <c r="F43472" s="1" t="s">
        <v>18</v>
      </c>
      <c r="G43472" s="1" t="s">
        <v>25</v>
      </c>
      <c r="H43472" s="1" t="s">
        <v>64</v>
      </c>
      <c r="I43472" s="1" t="s">
        <v>65</v>
      </c>
      <c r="J43472" s="1" t="s">
        <v>1402</v>
      </c>
      <c r="K43472" s="1">
        <v>1.0</v>
      </c>
      <c r="L43472" s="3">
        <v>35796.0</v>
      </c>
      <c r="M43472" s="3">
        <v>41115.0</v>
      </c>
      <c r="N43472" s="3">
        <v>41115.0</v>
      </c>
    </row>
    <row r="43473">
      <c r="A43473" s="1" t="s">
        <v>149839</v>
      </c>
      <c r="B43473" s="1" t="s">
        <v>149840</v>
      </c>
      <c r="C43473" s="2" t="s">
        <v>149841</v>
      </c>
      <c r="D43473" s="1" t="s">
        <v>62035</v>
      </c>
      <c r="E43473" s="1">
        <v>1200000.0</v>
      </c>
      <c r="F43473" s="1" t="s">
        <v>18</v>
      </c>
      <c r="K43473" s="1">
        <v>1.0</v>
      </c>
      <c r="M43473" s="3">
        <v>41964.0</v>
      </c>
      <c r="N43473" s="3">
        <v>41964.0</v>
      </c>
    </row>
    <row r="43474">
      <c r="A43474" s="1" t="s">
        <v>149842</v>
      </c>
      <c r="B43474" s="2" t="s">
        <v>149843</v>
      </c>
      <c r="C43474" s="2" t="s">
        <v>149844</v>
      </c>
      <c r="D43474" s="1" t="s">
        <v>149845</v>
      </c>
      <c r="E43474" s="1">
        <v>105000.0</v>
      </c>
      <c r="F43474" s="1" t="s">
        <v>18</v>
      </c>
      <c r="G43474" s="1" t="s">
        <v>25</v>
      </c>
      <c r="H43474" s="1" t="s">
        <v>89</v>
      </c>
      <c r="I43474" s="1" t="s">
        <v>1132</v>
      </c>
      <c r="J43474" s="1" t="s">
        <v>1133</v>
      </c>
      <c r="K43474" s="1">
        <v>1.0</v>
      </c>
      <c r="L43474" s="3">
        <v>36526.0</v>
      </c>
      <c r="M43474" s="3">
        <v>36892.0</v>
      </c>
      <c r="N43474" s="3">
        <v>36892.0</v>
      </c>
    </row>
    <row r="43475">
      <c r="A43475" s="1" t="s">
        <v>149846</v>
      </c>
      <c r="B43475" s="1" t="s">
        <v>149847</v>
      </c>
      <c r="C43475" s="2" t="s">
        <v>149848</v>
      </c>
      <c r="D43475" s="1" t="s">
        <v>42</v>
      </c>
      <c r="E43475" s="1">
        <v>1.0842343E7</v>
      </c>
      <c r="F43475" s="1" t="s">
        <v>18</v>
      </c>
      <c r="G43475" s="1" t="s">
        <v>25</v>
      </c>
      <c r="H43475" s="1" t="s">
        <v>64</v>
      </c>
      <c r="I43475" s="1" t="s">
        <v>65</v>
      </c>
      <c r="J43475" s="1" t="s">
        <v>71</v>
      </c>
      <c r="K43475" s="1">
        <v>2.0</v>
      </c>
      <c r="M43475" s="3">
        <v>41716.0</v>
      </c>
      <c r="N43475" s="3">
        <v>42229.0</v>
      </c>
    </row>
    <row r="43476">
      <c r="A43476" s="1" t="s">
        <v>149849</v>
      </c>
      <c r="B43476" s="1" t="s">
        <v>149850</v>
      </c>
      <c r="C43476" s="2" t="s">
        <v>149851</v>
      </c>
      <c r="D43476" s="1" t="s">
        <v>149852</v>
      </c>
      <c r="E43476" s="1">
        <v>1.21E7</v>
      </c>
      <c r="F43476" s="1" t="s">
        <v>207</v>
      </c>
      <c r="G43476" s="1" t="s">
        <v>25</v>
      </c>
      <c r="H43476" s="1" t="s">
        <v>64</v>
      </c>
      <c r="I43476" s="1" t="s">
        <v>65</v>
      </c>
      <c r="J43476" s="1" t="s">
        <v>1160</v>
      </c>
      <c r="K43476" s="1">
        <v>2.0</v>
      </c>
      <c r="L43476" s="3">
        <v>38353.0</v>
      </c>
      <c r="M43476" s="3">
        <v>38718.0</v>
      </c>
      <c r="N43476" s="3">
        <v>39685.0</v>
      </c>
    </row>
    <row r="43477">
      <c r="A43477" s="1" t="s">
        <v>149853</v>
      </c>
      <c r="B43477" s="1" t="s">
        <v>149854</v>
      </c>
      <c r="C43477" s="2" t="s">
        <v>149855</v>
      </c>
      <c r="D43477" s="1" t="s">
        <v>149856</v>
      </c>
      <c r="E43477" s="1">
        <v>730519.0</v>
      </c>
      <c r="F43477" s="1" t="s">
        <v>18</v>
      </c>
      <c r="G43477" s="1" t="s">
        <v>57</v>
      </c>
      <c r="H43477" s="1" t="s">
        <v>58</v>
      </c>
      <c r="I43477" s="1" t="s">
        <v>59</v>
      </c>
      <c r="J43477" s="1" t="s">
        <v>59</v>
      </c>
      <c r="K43477" s="1">
        <v>2.0</v>
      </c>
      <c r="L43477" s="3">
        <v>39814.0</v>
      </c>
      <c r="M43477" s="3">
        <v>41153.0</v>
      </c>
      <c r="N43477" s="3">
        <v>41432.0</v>
      </c>
    </row>
    <row r="43478">
      <c r="A43478" s="1" t="s">
        <v>149857</v>
      </c>
      <c r="B43478" s="1" t="s">
        <v>149858</v>
      </c>
      <c r="C43478" s="2" t="s">
        <v>149859</v>
      </c>
      <c r="D43478" s="1" t="s">
        <v>149860</v>
      </c>
      <c r="E43478" s="1" t="s">
        <v>43</v>
      </c>
      <c r="F43478" s="1" t="s">
        <v>18</v>
      </c>
      <c r="G43478" s="1" t="s">
        <v>699</v>
      </c>
      <c r="K43478" s="1">
        <v>1.0</v>
      </c>
      <c r="L43478" s="3">
        <v>40269.0</v>
      </c>
      <c r="M43478" s="3">
        <v>41667.0</v>
      </c>
      <c r="N43478" s="3">
        <v>41667.0</v>
      </c>
    </row>
    <row r="43479">
      <c r="A43479" s="1" t="s">
        <v>149861</v>
      </c>
      <c r="B43479" s="1" t="s">
        <v>149862</v>
      </c>
      <c r="C43479" s="2" t="s">
        <v>149863</v>
      </c>
      <c r="D43479" s="1" t="s">
        <v>8643</v>
      </c>
      <c r="E43479" s="1" t="s">
        <v>43</v>
      </c>
      <c r="F43479" s="1" t="s">
        <v>18</v>
      </c>
      <c r="K43479" s="1">
        <v>1.0</v>
      </c>
      <c r="M43479" s="3">
        <v>42032.0</v>
      </c>
      <c r="N43479" s="3">
        <v>42032.0</v>
      </c>
    </row>
    <row r="43480">
      <c r="A43480" s="1" t="s">
        <v>149864</v>
      </c>
      <c r="B43480" s="1" t="s">
        <v>149865</v>
      </c>
      <c r="C43480" s="2" t="s">
        <v>149866</v>
      </c>
      <c r="D43480" s="1" t="s">
        <v>149867</v>
      </c>
      <c r="E43480" s="1">
        <v>4440000.0</v>
      </c>
      <c r="F43480" s="1" t="s">
        <v>18</v>
      </c>
      <c r="G43480" s="1" t="s">
        <v>25</v>
      </c>
      <c r="H43480" s="1" t="s">
        <v>64</v>
      </c>
      <c r="I43480" s="1" t="s">
        <v>65</v>
      </c>
      <c r="J43480" s="1" t="s">
        <v>271</v>
      </c>
      <c r="K43480" s="1">
        <v>2.0</v>
      </c>
      <c r="L43480" s="3">
        <v>40603.0</v>
      </c>
      <c r="M43480" s="3">
        <v>41091.0</v>
      </c>
      <c r="N43480" s="3">
        <v>41989.0</v>
      </c>
    </row>
    <row r="43481">
      <c r="A43481" s="1" t="s">
        <v>149868</v>
      </c>
      <c r="B43481" s="1" t="s">
        <v>149869</v>
      </c>
      <c r="C43481" s="2" t="s">
        <v>149870</v>
      </c>
      <c r="D43481" s="1" t="s">
        <v>55785</v>
      </c>
      <c r="E43481" s="1">
        <v>40000.0</v>
      </c>
      <c r="F43481" s="1" t="s">
        <v>18</v>
      </c>
      <c r="G43481" s="1" t="s">
        <v>57</v>
      </c>
      <c r="H43481" s="1" t="s">
        <v>202</v>
      </c>
      <c r="I43481" s="1" t="s">
        <v>203</v>
      </c>
      <c r="J43481" s="1" t="s">
        <v>203</v>
      </c>
      <c r="K43481" s="1">
        <v>1.0</v>
      </c>
      <c r="L43481" s="3">
        <v>40391.0</v>
      </c>
      <c r="M43481" s="3">
        <v>40511.0</v>
      </c>
      <c r="N43481" s="3">
        <v>40511.0</v>
      </c>
    </row>
    <row r="43482">
      <c r="A43482" s="1" t="s">
        <v>149871</v>
      </c>
      <c r="B43482" s="1" t="s">
        <v>149872</v>
      </c>
      <c r="C43482" s="2" t="s">
        <v>149873</v>
      </c>
      <c r="D43482" s="1" t="s">
        <v>149874</v>
      </c>
      <c r="E43482" s="1">
        <v>520000.0</v>
      </c>
      <c r="F43482" s="1" t="s">
        <v>18</v>
      </c>
      <c r="G43482" s="1" t="s">
        <v>128</v>
      </c>
      <c r="H43482" s="1" t="s">
        <v>129</v>
      </c>
      <c r="I43482" s="1" t="s">
        <v>130</v>
      </c>
      <c r="J43482" s="1" t="s">
        <v>130</v>
      </c>
      <c r="K43482" s="1">
        <v>1.0</v>
      </c>
      <c r="L43482" s="3">
        <v>41487.0</v>
      </c>
      <c r="M43482" s="3">
        <v>41798.0</v>
      </c>
      <c r="N43482" s="3">
        <v>41798.0</v>
      </c>
    </row>
    <row r="43483">
      <c r="A43483" s="1" t="s">
        <v>149875</v>
      </c>
      <c r="B43483" s="2" t="s">
        <v>149876</v>
      </c>
      <c r="C43483" s="2" t="s">
        <v>149877</v>
      </c>
      <c r="D43483" s="1" t="s">
        <v>51941</v>
      </c>
      <c r="E43483" s="1">
        <v>3000000.0</v>
      </c>
      <c r="F43483" s="1" t="s">
        <v>18</v>
      </c>
      <c r="G43483" s="1" t="s">
        <v>366</v>
      </c>
      <c r="H43483" s="1">
        <v>5.0</v>
      </c>
      <c r="I43483" s="1" t="s">
        <v>3209</v>
      </c>
      <c r="J43483" s="1" t="s">
        <v>149878</v>
      </c>
      <c r="K43483" s="1">
        <v>1.0</v>
      </c>
      <c r="L43483" s="3">
        <v>40909.0</v>
      </c>
      <c r="M43483" s="3">
        <v>42272.0</v>
      </c>
      <c r="N43483" s="3">
        <v>42272.0</v>
      </c>
    </row>
    <row r="43484">
      <c r="A43484" s="1" t="s">
        <v>149879</v>
      </c>
      <c r="B43484" s="1" t="s">
        <v>149880</v>
      </c>
      <c r="C43484" s="2" t="s">
        <v>149881</v>
      </c>
      <c r="D43484" s="1" t="s">
        <v>149882</v>
      </c>
      <c r="E43484" s="1" t="s">
        <v>43</v>
      </c>
      <c r="F43484" s="1" t="s">
        <v>18</v>
      </c>
      <c r="K43484" s="1">
        <v>1.0</v>
      </c>
      <c r="L43484" s="3">
        <v>38930.0</v>
      </c>
      <c r="M43484" s="3">
        <v>38718.0</v>
      </c>
      <c r="N43484" s="3">
        <v>38718.0</v>
      </c>
    </row>
    <row r="43485">
      <c r="A43485" s="1" t="s">
        <v>149883</v>
      </c>
      <c r="B43485" s="1" t="s">
        <v>149884</v>
      </c>
      <c r="C43485" s="2" t="s">
        <v>149885</v>
      </c>
      <c r="D43485" s="1" t="s">
        <v>149886</v>
      </c>
      <c r="E43485" s="1">
        <v>30000.0</v>
      </c>
      <c r="F43485" s="1" t="s">
        <v>18</v>
      </c>
      <c r="G43485" s="1" t="s">
        <v>25</v>
      </c>
      <c r="H43485" s="1" t="s">
        <v>64</v>
      </c>
      <c r="I43485" s="1" t="s">
        <v>65</v>
      </c>
      <c r="J43485" s="1" t="s">
        <v>71</v>
      </c>
      <c r="K43485" s="1">
        <v>1.0</v>
      </c>
      <c r="L43485" s="3">
        <v>41708.0</v>
      </c>
      <c r="M43485" s="3">
        <v>42005.0</v>
      </c>
      <c r="N43485" s="3">
        <v>42005.0</v>
      </c>
    </row>
    <row r="43486">
      <c r="A43486" s="1" t="s">
        <v>149887</v>
      </c>
      <c r="B43486" s="1" t="s">
        <v>149888</v>
      </c>
      <c r="C43486" s="2" t="s">
        <v>149889</v>
      </c>
      <c r="D43486" s="1" t="s">
        <v>149890</v>
      </c>
      <c r="E43486" s="1">
        <v>40000.0</v>
      </c>
      <c r="F43486" s="1" t="s">
        <v>207</v>
      </c>
      <c r="G43486" s="1" t="s">
        <v>25</v>
      </c>
      <c r="H43486" s="1" t="s">
        <v>286</v>
      </c>
      <c r="I43486" s="1" t="s">
        <v>1030</v>
      </c>
      <c r="J43486" s="1" t="s">
        <v>1030</v>
      </c>
      <c r="K43486" s="1">
        <v>1.0</v>
      </c>
      <c r="L43486" s="3">
        <v>40724.0</v>
      </c>
      <c r="M43486" s="3">
        <v>40708.0</v>
      </c>
      <c r="N43486" s="3">
        <v>40708.0</v>
      </c>
    </row>
    <row r="43487">
      <c r="A43487" s="1" t="s">
        <v>149891</v>
      </c>
      <c r="B43487" s="1" t="s">
        <v>149892</v>
      </c>
      <c r="C43487" s="2" t="s">
        <v>149893</v>
      </c>
      <c r="D43487" s="1" t="s">
        <v>149894</v>
      </c>
      <c r="E43487" s="1">
        <v>87145.0</v>
      </c>
      <c r="F43487" s="1" t="s">
        <v>18</v>
      </c>
      <c r="G43487" s="1" t="s">
        <v>3403</v>
      </c>
      <c r="H43487" s="1">
        <v>7.0</v>
      </c>
      <c r="I43487" s="1" t="s">
        <v>3404</v>
      </c>
      <c r="J43487" s="1" t="s">
        <v>3404</v>
      </c>
      <c r="K43487" s="1">
        <v>2.0</v>
      </c>
      <c r="L43487" s="3">
        <v>40909.0</v>
      </c>
      <c r="M43487" s="3">
        <v>41791.0</v>
      </c>
      <c r="N43487" s="3">
        <v>41944.0</v>
      </c>
    </row>
    <row r="43488">
      <c r="A43488" s="1" t="s">
        <v>149895</v>
      </c>
      <c r="B43488" s="1" t="s">
        <v>149896</v>
      </c>
      <c r="C43488" s="2" t="s">
        <v>149897</v>
      </c>
      <c r="D43488" s="1" t="s">
        <v>275</v>
      </c>
      <c r="E43488" s="1" t="s">
        <v>43</v>
      </c>
      <c r="F43488" s="1" t="s">
        <v>18</v>
      </c>
      <c r="K43488" s="1">
        <v>1.0</v>
      </c>
      <c r="L43488" s="3">
        <v>42005.0</v>
      </c>
      <c r="M43488" s="3">
        <v>42005.0</v>
      </c>
      <c r="N43488" s="3">
        <v>42005.0</v>
      </c>
    </row>
    <row r="43489">
      <c r="A43489" s="1" t="s">
        <v>149898</v>
      </c>
      <c r="B43489" s="1" t="s">
        <v>149899</v>
      </c>
      <c r="C43489" s="2" t="s">
        <v>149900</v>
      </c>
      <c r="D43489" s="1" t="s">
        <v>149901</v>
      </c>
      <c r="E43489" s="1">
        <v>1040000.0</v>
      </c>
      <c r="F43489" s="1" t="s">
        <v>18</v>
      </c>
      <c r="G43489" s="1" t="s">
        <v>25</v>
      </c>
      <c r="H43489" s="1" t="s">
        <v>64</v>
      </c>
      <c r="I43489" s="1" t="s">
        <v>65</v>
      </c>
      <c r="J43489" s="1" t="s">
        <v>71</v>
      </c>
      <c r="K43489" s="1">
        <v>3.0</v>
      </c>
      <c r="L43489" s="3">
        <v>40179.0</v>
      </c>
      <c r="M43489" s="3">
        <v>40976.0</v>
      </c>
      <c r="N43489" s="3">
        <v>41426.0</v>
      </c>
    </row>
    <row r="43490">
      <c r="A43490" s="1" t="s">
        <v>149902</v>
      </c>
      <c r="B43490" s="1" t="s">
        <v>149903</v>
      </c>
      <c r="C43490" s="2" t="s">
        <v>149904</v>
      </c>
      <c r="D43490" s="1" t="s">
        <v>149905</v>
      </c>
      <c r="E43490" s="1">
        <v>1000000.0</v>
      </c>
      <c r="F43490" s="1" t="s">
        <v>18</v>
      </c>
      <c r="K43490" s="1">
        <v>1.0</v>
      </c>
      <c r="L43490" s="3">
        <v>41275.0</v>
      </c>
      <c r="M43490" s="3">
        <v>41275.0</v>
      </c>
      <c r="N43490" s="3">
        <v>41275.0</v>
      </c>
    </row>
    <row r="43491">
      <c r="A43491" s="1" t="s">
        <v>149906</v>
      </c>
      <c r="B43491" s="1" t="s">
        <v>149907</v>
      </c>
      <c r="C43491" s="2" t="s">
        <v>149908</v>
      </c>
      <c r="D43491" s="1" t="s">
        <v>75</v>
      </c>
      <c r="E43491" s="1">
        <v>40000.0</v>
      </c>
      <c r="F43491" s="1" t="s">
        <v>18</v>
      </c>
      <c r="G43491" s="1" t="s">
        <v>25</v>
      </c>
      <c r="H43491" s="1" t="s">
        <v>64</v>
      </c>
      <c r="I43491" s="1" t="s">
        <v>95</v>
      </c>
      <c r="J43491" s="1" t="s">
        <v>95</v>
      </c>
      <c r="K43491" s="1">
        <v>1.0</v>
      </c>
      <c r="M43491" s="3">
        <v>40749.0</v>
      </c>
      <c r="N43491" s="3">
        <v>40749.0</v>
      </c>
    </row>
    <row r="43492">
      <c r="A43492" s="1" t="s">
        <v>149909</v>
      </c>
      <c r="B43492" s="2" t="s">
        <v>149910</v>
      </c>
      <c r="C43492" s="2" t="s">
        <v>149911</v>
      </c>
      <c r="D43492" s="1" t="s">
        <v>149912</v>
      </c>
      <c r="E43492" s="1">
        <v>130000.0</v>
      </c>
      <c r="F43492" s="1" t="s">
        <v>18</v>
      </c>
      <c r="G43492" s="1" t="s">
        <v>25</v>
      </c>
      <c r="H43492" s="1" t="s">
        <v>1080</v>
      </c>
      <c r="I43492" s="1" t="s">
        <v>1081</v>
      </c>
      <c r="J43492" s="1" t="s">
        <v>1081</v>
      </c>
      <c r="K43492" s="1">
        <v>1.0</v>
      </c>
      <c r="L43492" s="3">
        <v>40634.0</v>
      </c>
      <c r="M43492" s="3">
        <v>40634.0</v>
      </c>
      <c r="N43492" s="3">
        <v>40634.0</v>
      </c>
    </row>
    <row r="43493">
      <c r="A43493" s="1" t="s">
        <v>149913</v>
      </c>
      <c r="B43493" s="1" t="s">
        <v>149914</v>
      </c>
      <c r="C43493" s="2" t="s">
        <v>149915</v>
      </c>
      <c r="D43493" s="1" t="s">
        <v>149916</v>
      </c>
      <c r="E43493" s="1">
        <v>1000000.0</v>
      </c>
      <c r="F43493" s="1" t="s">
        <v>113</v>
      </c>
      <c r="G43493" s="1" t="s">
        <v>25</v>
      </c>
      <c r="H43493" s="1" t="s">
        <v>106</v>
      </c>
      <c r="I43493" s="1" t="s">
        <v>107</v>
      </c>
      <c r="J43493" s="1" t="s">
        <v>108</v>
      </c>
      <c r="K43493" s="1">
        <v>2.0</v>
      </c>
      <c r="L43493" s="3">
        <v>40544.0</v>
      </c>
      <c r="M43493" s="3">
        <v>40969.0</v>
      </c>
      <c r="N43493" s="3">
        <v>41211.0</v>
      </c>
    </row>
    <row r="43494">
      <c r="A43494" s="1" t="s">
        <v>149917</v>
      </c>
      <c r="B43494" s="1" t="s">
        <v>149918</v>
      </c>
      <c r="C43494" s="2" t="s">
        <v>149919</v>
      </c>
      <c r="D43494" s="1" t="s">
        <v>149920</v>
      </c>
      <c r="E43494" s="1">
        <v>1300000.0</v>
      </c>
      <c r="F43494" s="1" t="s">
        <v>113</v>
      </c>
      <c r="G43494" s="1" t="s">
        <v>19</v>
      </c>
      <c r="H43494" s="1">
        <v>10.0</v>
      </c>
      <c r="I43494" s="1" t="s">
        <v>672</v>
      </c>
      <c r="J43494" s="1" t="s">
        <v>673</v>
      </c>
      <c r="K43494" s="1">
        <v>1.0</v>
      </c>
      <c r="M43494" s="3">
        <v>42220.0</v>
      </c>
      <c r="N43494" s="3">
        <v>42220.0</v>
      </c>
    </row>
    <row r="43495">
      <c r="A43495" s="1" t="s">
        <v>149921</v>
      </c>
      <c r="B43495" s="1" t="s">
        <v>149922</v>
      </c>
      <c r="C43495" s="2" t="s">
        <v>149923</v>
      </c>
      <c r="D43495" s="1" t="s">
        <v>149924</v>
      </c>
      <c r="E43495" s="1">
        <v>135000.0</v>
      </c>
      <c r="F43495" s="1" t="s">
        <v>18</v>
      </c>
      <c r="G43495" s="1" t="s">
        <v>25</v>
      </c>
      <c r="H43495" s="1" t="s">
        <v>380</v>
      </c>
      <c r="I43495" s="1" t="s">
        <v>4559</v>
      </c>
      <c r="J43495" s="1" t="s">
        <v>4559</v>
      </c>
      <c r="K43495" s="1">
        <v>3.0</v>
      </c>
      <c r="L43495" s="3">
        <v>41760.0</v>
      </c>
      <c r="M43495" s="3">
        <v>41734.0</v>
      </c>
      <c r="N43495" s="3">
        <v>42055.0</v>
      </c>
    </row>
    <row r="43496">
      <c r="A43496" s="1" t="s">
        <v>149925</v>
      </c>
      <c r="B43496" s="1" t="s">
        <v>149926</v>
      </c>
      <c r="C43496" s="2" t="s">
        <v>149927</v>
      </c>
      <c r="D43496" s="1" t="s">
        <v>149928</v>
      </c>
      <c r="E43496" s="1">
        <v>13000.0</v>
      </c>
      <c r="F43496" s="1" t="s">
        <v>207</v>
      </c>
      <c r="G43496" s="1" t="s">
        <v>25</v>
      </c>
      <c r="H43496" s="1" t="s">
        <v>1011</v>
      </c>
      <c r="I43496" s="1" t="s">
        <v>1012</v>
      </c>
      <c r="J43496" s="1" t="s">
        <v>1012</v>
      </c>
      <c r="K43496" s="1">
        <v>1.0</v>
      </c>
      <c r="L43496" s="3">
        <v>40969.0</v>
      </c>
      <c r="M43496" s="3">
        <v>40969.0</v>
      </c>
      <c r="N43496" s="3">
        <v>40969.0</v>
      </c>
    </row>
    <row r="43497">
      <c r="A43497" s="1" t="s">
        <v>149929</v>
      </c>
      <c r="B43497" s="1" t="s">
        <v>149930</v>
      </c>
      <c r="C43497" s="2" t="s">
        <v>149931</v>
      </c>
      <c r="D43497" s="1" t="s">
        <v>149932</v>
      </c>
      <c r="E43497" s="1" t="s">
        <v>43</v>
      </c>
      <c r="F43497" s="1" t="s">
        <v>18</v>
      </c>
      <c r="G43497" s="1" t="s">
        <v>128</v>
      </c>
      <c r="H43497" s="1" t="s">
        <v>129</v>
      </c>
      <c r="I43497" s="1" t="s">
        <v>130</v>
      </c>
      <c r="J43497" s="1" t="s">
        <v>130</v>
      </c>
      <c r="K43497" s="1">
        <v>1.0</v>
      </c>
      <c r="L43497" s="3">
        <v>39814.0</v>
      </c>
      <c r="M43497" s="3">
        <v>40179.0</v>
      </c>
      <c r="N43497" s="3">
        <v>40179.0</v>
      </c>
    </row>
    <row r="43498">
      <c r="A43498" s="1" t="s">
        <v>149933</v>
      </c>
      <c r="B43498" s="1" t="s">
        <v>149934</v>
      </c>
      <c r="C43498" s="2" t="s">
        <v>149935</v>
      </c>
      <c r="D43498" s="1" t="s">
        <v>993</v>
      </c>
      <c r="E43498" s="1" t="s">
        <v>43</v>
      </c>
      <c r="F43498" s="1" t="s">
        <v>18</v>
      </c>
      <c r="G43498" s="1" t="s">
        <v>165</v>
      </c>
      <c r="H43498" s="1" t="s">
        <v>8851</v>
      </c>
      <c r="I43498" s="1" t="s">
        <v>1229</v>
      </c>
      <c r="J43498" s="1" t="s">
        <v>149936</v>
      </c>
      <c r="K43498" s="1">
        <v>1.0</v>
      </c>
      <c r="M43498" s="3">
        <v>40983.0</v>
      </c>
      <c r="N43498" s="3">
        <v>40983.0</v>
      </c>
    </row>
    <row r="43499">
      <c r="A43499" s="1" t="s">
        <v>149937</v>
      </c>
      <c r="B43499" s="1" t="s">
        <v>149938</v>
      </c>
      <c r="C43499" s="2" t="s">
        <v>149939</v>
      </c>
      <c r="D43499" s="1" t="s">
        <v>21730</v>
      </c>
      <c r="E43499" s="1">
        <v>100000.0</v>
      </c>
      <c r="F43499" s="1" t="s">
        <v>18</v>
      </c>
      <c r="G43499" s="1" t="s">
        <v>19</v>
      </c>
      <c r="H43499" s="1">
        <v>7.0</v>
      </c>
      <c r="I43499" s="1" t="s">
        <v>14083</v>
      </c>
      <c r="J43499" s="1" t="s">
        <v>14083</v>
      </c>
      <c r="K43499" s="1">
        <v>1.0</v>
      </c>
      <c r="L43499" s="3">
        <v>42005.0</v>
      </c>
      <c r="M43499" s="3">
        <v>42240.0</v>
      </c>
      <c r="N43499" s="3">
        <v>42240.0</v>
      </c>
    </row>
    <row r="43500">
      <c r="A43500" s="1" t="s">
        <v>149940</v>
      </c>
      <c r="B43500" s="1" t="s">
        <v>149941</v>
      </c>
      <c r="C43500" s="2" t="s">
        <v>149942</v>
      </c>
      <c r="D43500" s="1" t="s">
        <v>42</v>
      </c>
      <c r="E43500" s="1">
        <v>15574.0</v>
      </c>
      <c r="F43500" s="1" t="s">
        <v>207</v>
      </c>
      <c r="G43500" s="1" t="s">
        <v>1062</v>
      </c>
      <c r="H43500" s="1">
        <v>5.0</v>
      </c>
      <c r="I43500" s="1" t="s">
        <v>1698</v>
      </c>
      <c r="J43500" s="1" t="s">
        <v>149943</v>
      </c>
      <c r="K43500" s="1">
        <v>1.0</v>
      </c>
      <c r="L43500" s="3">
        <v>39662.0</v>
      </c>
      <c r="M43500" s="3">
        <v>39661.0</v>
      </c>
      <c r="N43500" s="3">
        <v>39661.0</v>
      </c>
    </row>
    <row r="43501">
      <c r="A43501" s="1" t="s">
        <v>149944</v>
      </c>
      <c r="B43501" s="1" t="s">
        <v>149945</v>
      </c>
      <c r="C43501" s="2" t="s">
        <v>149946</v>
      </c>
      <c r="D43501" s="1" t="s">
        <v>11867</v>
      </c>
      <c r="E43501" s="1" t="s">
        <v>43</v>
      </c>
      <c r="F43501" s="1" t="s">
        <v>18</v>
      </c>
      <c r="G43501" s="1" t="s">
        <v>19</v>
      </c>
      <c r="H43501" s="1">
        <v>7.0</v>
      </c>
      <c r="I43501" s="1" t="s">
        <v>672</v>
      </c>
      <c r="J43501" s="1" t="s">
        <v>672</v>
      </c>
      <c r="K43501" s="1">
        <v>1.0</v>
      </c>
      <c r="L43501" s="3">
        <v>42005.0</v>
      </c>
      <c r="M43501" s="3">
        <v>42326.0</v>
      </c>
      <c r="N43501" s="3">
        <v>42326.0</v>
      </c>
    </row>
    <row r="43502">
      <c r="A43502" s="1" t="s">
        <v>149947</v>
      </c>
      <c r="B43502" s="1" t="s">
        <v>149948</v>
      </c>
      <c r="C43502" s="2" t="s">
        <v>149949</v>
      </c>
      <c r="D43502" s="1" t="s">
        <v>53751</v>
      </c>
      <c r="E43502" s="1">
        <v>100000.0</v>
      </c>
      <c r="F43502" s="1" t="s">
        <v>207</v>
      </c>
      <c r="G43502" s="1" t="s">
        <v>25</v>
      </c>
      <c r="H43502" s="1" t="s">
        <v>64</v>
      </c>
      <c r="I43502" s="1" t="s">
        <v>966</v>
      </c>
      <c r="J43502" s="1" t="s">
        <v>30191</v>
      </c>
      <c r="K43502" s="1">
        <v>1.0</v>
      </c>
      <c r="L43502" s="3">
        <v>39234.0</v>
      </c>
      <c r="M43502" s="3">
        <v>39203.0</v>
      </c>
      <c r="N43502" s="3">
        <v>39203.0</v>
      </c>
    </row>
    <row r="43503">
      <c r="A43503" s="1" t="s">
        <v>149950</v>
      </c>
      <c r="B43503" s="1" t="s">
        <v>149951</v>
      </c>
      <c r="C43503" s="2" t="s">
        <v>149952</v>
      </c>
      <c r="D43503" s="1" t="s">
        <v>149953</v>
      </c>
      <c r="E43503" s="1">
        <v>1.5E7</v>
      </c>
      <c r="F43503" s="1" t="s">
        <v>113</v>
      </c>
      <c r="G43503" s="1" t="s">
        <v>25</v>
      </c>
      <c r="H43503" s="1" t="s">
        <v>64</v>
      </c>
      <c r="I43503" s="1" t="s">
        <v>65</v>
      </c>
      <c r="J43503" s="1" t="s">
        <v>66</v>
      </c>
      <c r="K43503" s="1">
        <v>4.0</v>
      </c>
      <c r="M43503" s="3">
        <v>38504.0</v>
      </c>
      <c r="N43503" s="3">
        <v>39356.0</v>
      </c>
    </row>
    <row r="43504">
      <c r="A43504" s="1" t="s">
        <v>149954</v>
      </c>
      <c r="B43504" s="1" t="s">
        <v>149955</v>
      </c>
      <c r="C43504" s="2" t="s">
        <v>149956</v>
      </c>
      <c r="D43504" s="1" t="s">
        <v>149957</v>
      </c>
      <c r="E43504" s="1">
        <v>600000.0</v>
      </c>
      <c r="F43504" s="1" t="s">
        <v>18</v>
      </c>
      <c r="G43504" s="1" t="s">
        <v>25</v>
      </c>
      <c r="H43504" s="1" t="s">
        <v>286</v>
      </c>
      <c r="I43504" s="1" t="s">
        <v>874</v>
      </c>
      <c r="J43504" s="1" t="s">
        <v>9301</v>
      </c>
      <c r="K43504" s="1">
        <v>1.0</v>
      </c>
      <c r="L43504" s="3">
        <v>41795.0</v>
      </c>
      <c r="M43504" s="3">
        <v>42193.0</v>
      </c>
      <c r="N43504" s="3">
        <v>42193.0</v>
      </c>
    </row>
    <row r="43505">
      <c r="A43505" s="1" t="s">
        <v>149958</v>
      </c>
      <c r="B43505" s="1" t="s">
        <v>149959</v>
      </c>
      <c r="C43505" s="2" t="s">
        <v>149960</v>
      </c>
      <c r="D43505" s="1" t="s">
        <v>42</v>
      </c>
      <c r="E43505" s="1">
        <v>1880000.0</v>
      </c>
      <c r="F43505" s="1" t="s">
        <v>18</v>
      </c>
      <c r="K43505" s="1">
        <v>1.0</v>
      </c>
      <c r="M43505" s="3">
        <v>39003.0</v>
      </c>
      <c r="N43505" s="3">
        <v>39003.0</v>
      </c>
    </row>
    <row r="43506">
      <c r="A43506" s="1" t="s">
        <v>149961</v>
      </c>
      <c r="B43506" s="1" t="s">
        <v>149962</v>
      </c>
      <c r="C43506" s="2" t="s">
        <v>149963</v>
      </c>
      <c r="D43506" s="1" t="s">
        <v>411</v>
      </c>
      <c r="E43506" s="1">
        <v>798679.0</v>
      </c>
      <c r="F43506" s="1" t="s">
        <v>18</v>
      </c>
      <c r="K43506" s="1">
        <v>1.0</v>
      </c>
      <c r="L43506" s="3">
        <v>39340.0</v>
      </c>
      <c r="M43506" s="3">
        <v>39488.0</v>
      </c>
      <c r="N43506" s="3">
        <v>39488.0</v>
      </c>
    </row>
    <row r="43507">
      <c r="A43507" s="1" t="s">
        <v>149964</v>
      </c>
      <c r="B43507" s="1" t="s">
        <v>149965</v>
      </c>
      <c r="C43507" s="2" t="s">
        <v>149966</v>
      </c>
      <c r="D43507" s="1" t="s">
        <v>75</v>
      </c>
      <c r="E43507" s="1">
        <v>4000000.0</v>
      </c>
      <c r="F43507" s="1" t="s">
        <v>18</v>
      </c>
      <c r="G43507" s="1" t="s">
        <v>25</v>
      </c>
      <c r="H43507" s="1" t="s">
        <v>64</v>
      </c>
      <c r="I43507" s="1" t="s">
        <v>95</v>
      </c>
      <c r="J43507" s="1" t="s">
        <v>8359</v>
      </c>
      <c r="K43507" s="1">
        <v>3.0</v>
      </c>
      <c r="L43507" s="3">
        <v>40909.0</v>
      </c>
      <c r="M43507" s="3">
        <v>41091.0</v>
      </c>
      <c r="N43507" s="3">
        <v>41367.0</v>
      </c>
    </row>
    <row r="43508">
      <c r="A43508" s="1" t="s">
        <v>149967</v>
      </c>
      <c r="B43508" s="1" t="s">
        <v>149968</v>
      </c>
      <c r="C43508" s="2" t="s">
        <v>149969</v>
      </c>
      <c r="D43508" s="1" t="s">
        <v>12040</v>
      </c>
      <c r="E43508" s="1">
        <v>1400000.0</v>
      </c>
      <c r="F43508" s="1" t="s">
        <v>113</v>
      </c>
      <c r="G43508" s="1" t="s">
        <v>25</v>
      </c>
      <c r="H43508" s="1" t="s">
        <v>64</v>
      </c>
      <c r="I43508" s="1" t="s">
        <v>65</v>
      </c>
      <c r="J43508" s="1" t="s">
        <v>71</v>
      </c>
      <c r="K43508" s="1">
        <v>1.0</v>
      </c>
      <c r="L43508" s="3">
        <v>39814.0</v>
      </c>
      <c r="M43508" s="3">
        <v>40490.0</v>
      </c>
      <c r="N43508" s="3">
        <v>40490.0</v>
      </c>
    </row>
    <row r="43509">
      <c r="A43509" s="1" t="s">
        <v>149970</v>
      </c>
      <c r="B43509" s="1" t="s">
        <v>149971</v>
      </c>
      <c r="C43509" s="2" t="s">
        <v>149972</v>
      </c>
      <c r="D43509" s="1" t="s">
        <v>149973</v>
      </c>
      <c r="E43509" s="1">
        <v>41000.0</v>
      </c>
      <c r="F43509" s="1" t="s">
        <v>18</v>
      </c>
      <c r="G43509" s="1" t="s">
        <v>7344</v>
      </c>
      <c r="H43509" s="1" t="s">
        <v>326</v>
      </c>
      <c r="I43509" s="1" t="s">
        <v>22060</v>
      </c>
      <c r="J43509" s="1" t="s">
        <v>22061</v>
      </c>
      <c r="K43509" s="1">
        <v>3.0</v>
      </c>
      <c r="L43509" s="3">
        <v>40131.0</v>
      </c>
      <c r="M43509" s="3">
        <v>40148.0</v>
      </c>
      <c r="N43509" s="3">
        <v>40483.0</v>
      </c>
    </row>
    <row r="43510">
      <c r="A43510" s="1" t="s">
        <v>149974</v>
      </c>
      <c r="B43510" s="1" t="s">
        <v>149975</v>
      </c>
      <c r="C43510" s="2" t="s">
        <v>149976</v>
      </c>
      <c r="D43510" s="1" t="s">
        <v>149977</v>
      </c>
      <c r="E43510" s="1">
        <v>4950000.0</v>
      </c>
      <c r="F43510" s="1" t="s">
        <v>18</v>
      </c>
      <c r="G43510" s="1" t="s">
        <v>25</v>
      </c>
      <c r="H43510" s="1" t="s">
        <v>1352</v>
      </c>
      <c r="I43510" s="1" t="s">
        <v>1353</v>
      </c>
      <c r="J43510" s="1" t="s">
        <v>2990</v>
      </c>
      <c r="K43510" s="1">
        <v>3.0</v>
      </c>
      <c r="L43510" s="3">
        <v>40753.0</v>
      </c>
      <c r="M43510" s="3">
        <v>41023.0</v>
      </c>
      <c r="N43510" s="3">
        <v>42282.0</v>
      </c>
    </row>
    <row r="43511">
      <c r="A43511" s="1" t="s">
        <v>149978</v>
      </c>
      <c r="B43511" s="1" t="s">
        <v>149979</v>
      </c>
      <c r="C43511" s="2" t="s">
        <v>149980</v>
      </c>
      <c r="D43511" s="1" t="s">
        <v>36</v>
      </c>
      <c r="E43511" s="1">
        <v>4.1E7</v>
      </c>
      <c r="F43511" s="1" t="s">
        <v>18</v>
      </c>
      <c r="G43511" s="1" t="s">
        <v>25</v>
      </c>
      <c r="H43511" s="1" t="s">
        <v>142</v>
      </c>
      <c r="I43511" s="1" t="s">
        <v>143</v>
      </c>
      <c r="J43511" s="1" t="s">
        <v>143</v>
      </c>
      <c r="K43511" s="1">
        <v>1.0</v>
      </c>
      <c r="L43511" s="3">
        <v>40909.0</v>
      </c>
      <c r="M43511" s="3">
        <v>42215.0</v>
      </c>
      <c r="N43511" s="3">
        <v>42215.0</v>
      </c>
    </row>
    <row r="43512">
      <c r="A43512" s="1" t="s">
        <v>149981</v>
      </c>
      <c r="B43512" s="1" t="s">
        <v>149982</v>
      </c>
      <c r="C43512" s="2" t="s">
        <v>149983</v>
      </c>
      <c r="D43512" s="1" t="s">
        <v>2966</v>
      </c>
      <c r="E43512" s="1">
        <v>2120000.0</v>
      </c>
      <c r="F43512" s="1" t="s">
        <v>18</v>
      </c>
      <c r="G43512" s="1" t="s">
        <v>25</v>
      </c>
      <c r="H43512" s="1" t="s">
        <v>64</v>
      </c>
      <c r="I43512" s="1" t="s">
        <v>65</v>
      </c>
      <c r="J43512" s="1" t="s">
        <v>71</v>
      </c>
      <c r="K43512" s="1">
        <v>2.0</v>
      </c>
      <c r="L43512" s="3">
        <v>41656.0</v>
      </c>
      <c r="M43512" s="3">
        <v>41836.0</v>
      </c>
      <c r="N43512" s="3">
        <v>42096.0</v>
      </c>
    </row>
    <row r="43513">
      <c r="A43513" s="1" t="s">
        <v>149984</v>
      </c>
      <c r="B43513" s="1" t="s">
        <v>149985</v>
      </c>
      <c r="C43513" s="2" t="s">
        <v>149986</v>
      </c>
      <c r="D43513" s="1" t="s">
        <v>149987</v>
      </c>
      <c r="E43513" s="1">
        <v>78000.0</v>
      </c>
      <c r="F43513" s="1" t="s">
        <v>18</v>
      </c>
      <c r="G43513" s="1" t="s">
        <v>25</v>
      </c>
      <c r="H43513" s="1" t="s">
        <v>1011</v>
      </c>
      <c r="I43513" s="1" t="s">
        <v>1012</v>
      </c>
      <c r="J43513" s="1" t="s">
        <v>1012</v>
      </c>
      <c r="K43513" s="1">
        <v>1.0</v>
      </c>
      <c r="L43513" s="3">
        <v>41426.0</v>
      </c>
      <c r="M43513" s="3">
        <v>41640.0</v>
      </c>
      <c r="N43513" s="3">
        <v>41640.0</v>
      </c>
    </row>
    <row r="43514">
      <c r="A43514" s="1" t="s">
        <v>149988</v>
      </c>
      <c r="B43514" s="1" t="s">
        <v>149989</v>
      </c>
      <c r="C43514" s="2" t="s">
        <v>149990</v>
      </c>
      <c r="D43514" s="1" t="s">
        <v>21730</v>
      </c>
      <c r="E43514" s="1">
        <v>3300000.0</v>
      </c>
      <c r="F43514" s="1" t="s">
        <v>18</v>
      </c>
      <c r="G43514" s="1" t="s">
        <v>25</v>
      </c>
      <c r="H43514" s="1" t="s">
        <v>142</v>
      </c>
      <c r="I43514" s="1" t="s">
        <v>143</v>
      </c>
      <c r="J43514" s="1" t="s">
        <v>143</v>
      </c>
      <c r="K43514" s="1">
        <v>2.0</v>
      </c>
      <c r="L43514" s="3">
        <v>40179.0</v>
      </c>
      <c r="M43514" s="3">
        <v>42208.0</v>
      </c>
      <c r="N43514" s="3">
        <v>42319.0</v>
      </c>
    </row>
    <row r="43515">
      <c r="A43515" s="1" t="s">
        <v>149991</v>
      </c>
      <c r="B43515" s="1" t="s">
        <v>149992</v>
      </c>
      <c r="C43515" s="2" t="s">
        <v>149993</v>
      </c>
      <c r="D43515" s="1" t="s">
        <v>149994</v>
      </c>
      <c r="E43515" s="1" t="s">
        <v>43</v>
      </c>
      <c r="F43515" s="1" t="s">
        <v>18</v>
      </c>
      <c r="G43515" s="1" t="s">
        <v>479</v>
      </c>
      <c r="I43515" s="1" t="s">
        <v>480</v>
      </c>
      <c r="J43515" s="1" t="s">
        <v>480</v>
      </c>
      <c r="K43515" s="1">
        <v>2.0</v>
      </c>
      <c r="M43515" s="3">
        <v>41699.0</v>
      </c>
      <c r="N43515" s="3">
        <v>42077.0</v>
      </c>
    </row>
    <row r="43516">
      <c r="A43516" s="1" t="s">
        <v>149995</v>
      </c>
      <c r="B43516" s="1" t="s">
        <v>149996</v>
      </c>
      <c r="C43516" s="2" t="s">
        <v>149997</v>
      </c>
      <c r="D43516" s="1" t="s">
        <v>149998</v>
      </c>
      <c r="E43516" s="1">
        <v>35000.0</v>
      </c>
      <c r="F43516" s="1" t="s">
        <v>18</v>
      </c>
      <c r="G43516" s="1" t="s">
        <v>12816</v>
      </c>
      <c r="K43516" s="1">
        <v>1.0</v>
      </c>
      <c r="L43516" s="3">
        <v>40087.0</v>
      </c>
      <c r="M43516" s="3">
        <v>41577.0</v>
      </c>
      <c r="N43516" s="3">
        <v>41577.0</v>
      </c>
    </row>
    <row r="43517">
      <c r="A43517" s="1" t="s">
        <v>149999</v>
      </c>
      <c r="B43517" s="1" t="s">
        <v>150000</v>
      </c>
      <c r="C43517" s="2" t="s">
        <v>150001</v>
      </c>
      <c r="D43517" s="1" t="s">
        <v>42</v>
      </c>
      <c r="E43517" s="1">
        <v>1.205E8</v>
      </c>
      <c r="F43517" s="1" t="s">
        <v>113</v>
      </c>
      <c r="G43517" s="1" t="s">
        <v>128</v>
      </c>
      <c r="H43517" s="1" t="s">
        <v>4747</v>
      </c>
      <c r="I43517" s="1" t="s">
        <v>4748</v>
      </c>
      <c r="J43517" s="1" t="s">
        <v>4748</v>
      </c>
      <c r="K43517" s="1">
        <v>7.0</v>
      </c>
      <c r="L43517" s="3">
        <v>36526.0</v>
      </c>
      <c r="M43517" s="3">
        <v>36892.0</v>
      </c>
      <c r="N43517" s="3">
        <v>40501.0</v>
      </c>
    </row>
    <row r="43518">
      <c r="A43518" s="1" t="s">
        <v>150002</v>
      </c>
      <c r="B43518" s="1" t="s">
        <v>150003</v>
      </c>
      <c r="C43518" s="2" t="s">
        <v>150004</v>
      </c>
      <c r="D43518" s="1" t="s">
        <v>150005</v>
      </c>
      <c r="E43518" s="1" t="s">
        <v>43</v>
      </c>
      <c r="F43518" s="1" t="s">
        <v>18</v>
      </c>
      <c r="G43518" s="1" t="s">
        <v>2125</v>
      </c>
      <c r="H43518" s="1">
        <v>13.0</v>
      </c>
      <c r="I43518" s="1" t="s">
        <v>2126</v>
      </c>
      <c r="J43518" s="1" t="s">
        <v>2126</v>
      </c>
      <c r="K43518" s="1">
        <v>4.0</v>
      </c>
      <c r="L43518" s="3">
        <v>38353.0</v>
      </c>
      <c r="M43518" s="3">
        <v>39722.0</v>
      </c>
      <c r="N43518" s="3">
        <v>40931.0</v>
      </c>
    </row>
    <row r="43519">
      <c r="A43519" s="1" t="s">
        <v>150006</v>
      </c>
      <c r="B43519" s="1" t="s">
        <v>150007</v>
      </c>
      <c r="C43519" s="2" t="s">
        <v>150008</v>
      </c>
      <c r="D43519" s="1" t="s">
        <v>1247</v>
      </c>
      <c r="E43519" s="1">
        <v>2210000.0</v>
      </c>
      <c r="F43519" s="1" t="s">
        <v>18</v>
      </c>
      <c r="G43519" s="1" t="s">
        <v>25</v>
      </c>
      <c r="H43519" s="1" t="s">
        <v>106</v>
      </c>
      <c r="I43519" s="1" t="s">
        <v>107</v>
      </c>
      <c r="J43519" s="1" t="s">
        <v>108</v>
      </c>
      <c r="K43519" s="1">
        <v>1.0</v>
      </c>
      <c r="L43519" s="3">
        <v>40909.0</v>
      </c>
      <c r="M43519" s="3">
        <v>42214.0</v>
      </c>
      <c r="N43519" s="3">
        <v>42214.0</v>
      </c>
    </row>
    <row r="43520">
      <c r="A43520" s="1" t="s">
        <v>150009</v>
      </c>
      <c r="B43520" s="1" t="s">
        <v>150010</v>
      </c>
      <c r="D43520" s="1" t="s">
        <v>1401</v>
      </c>
      <c r="E43520" s="1">
        <v>4.95E7</v>
      </c>
      <c r="F43520" s="1" t="s">
        <v>113</v>
      </c>
      <c r="G43520" s="1" t="s">
        <v>25</v>
      </c>
      <c r="H43520" s="1" t="s">
        <v>808</v>
      </c>
      <c r="I43520" s="1" t="s">
        <v>809</v>
      </c>
      <c r="J43520" s="1" t="s">
        <v>1339</v>
      </c>
      <c r="K43520" s="1">
        <v>3.0</v>
      </c>
      <c r="L43520" s="3">
        <v>34700.0</v>
      </c>
      <c r="M43520" s="3">
        <v>38007.0</v>
      </c>
      <c r="N43520" s="3">
        <v>38919.0</v>
      </c>
    </row>
    <row r="43521">
      <c r="A43521" s="1" t="s">
        <v>150011</v>
      </c>
      <c r="B43521" s="1" t="s">
        <v>150012</v>
      </c>
      <c r="C43521" s="2" t="s">
        <v>150013</v>
      </c>
      <c r="D43521" s="1" t="s">
        <v>150014</v>
      </c>
      <c r="E43521" s="1">
        <v>12000.0</v>
      </c>
      <c r="F43521" s="1" t="s">
        <v>207</v>
      </c>
      <c r="G43521" s="1" t="s">
        <v>25</v>
      </c>
      <c r="H43521" s="1" t="s">
        <v>106</v>
      </c>
      <c r="I43521" s="1" t="s">
        <v>1621</v>
      </c>
      <c r="J43521" s="1" t="s">
        <v>7788</v>
      </c>
      <c r="K43521" s="1">
        <v>1.0</v>
      </c>
      <c r="L43521" s="3">
        <v>40817.0</v>
      </c>
      <c r="M43521" s="3">
        <v>40756.0</v>
      </c>
      <c r="N43521" s="3">
        <v>40756.0</v>
      </c>
    </row>
    <row r="43522">
      <c r="A43522" s="1" t="s">
        <v>150015</v>
      </c>
      <c r="B43522" s="1" t="s">
        <v>150016</v>
      </c>
      <c r="C43522" s="2" t="s">
        <v>150017</v>
      </c>
      <c r="D43522" s="1" t="s">
        <v>150018</v>
      </c>
      <c r="E43522" s="1">
        <v>2.5E7</v>
      </c>
      <c r="F43522" s="1" t="s">
        <v>18</v>
      </c>
      <c r="G43522" s="1" t="s">
        <v>37</v>
      </c>
      <c r="H43522" s="1">
        <v>22.0</v>
      </c>
      <c r="I43522" s="1" t="s">
        <v>38</v>
      </c>
      <c r="J43522" s="1" t="s">
        <v>38</v>
      </c>
      <c r="K43522" s="1">
        <v>3.0</v>
      </c>
      <c r="L43522" s="3">
        <v>41275.0</v>
      </c>
      <c r="M43522" s="3">
        <v>41153.0</v>
      </c>
      <c r="N43522" s="3">
        <v>41684.0</v>
      </c>
    </row>
    <row r="43523">
      <c r="A43523" s="1" t="s">
        <v>150019</v>
      </c>
      <c r="B43523" s="1" t="s">
        <v>150020</v>
      </c>
      <c r="C43523" s="2" t="s">
        <v>150021</v>
      </c>
      <c r="D43523" s="1" t="s">
        <v>2079</v>
      </c>
      <c r="E43523" s="1">
        <v>20682.0</v>
      </c>
      <c r="F43523" s="1" t="s">
        <v>18</v>
      </c>
      <c r="G43523" s="1" t="s">
        <v>25</v>
      </c>
      <c r="H43523" s="1" t="s">
        <v>64</v>
      </c>
      <c r="I43523" s="1" t="s">
        <v>65</v>
      </c>
      <c r="J43523" s="1" t="s">
        <v>5485</v>
      </c>
      <c r="K43523" s="1">
        <v>1.0</v>
      </c>
      <c r="L43523" s="3">
        <v>40909.0</v>
      </c>
      <c r="M43523" s="3">
        <v>42226.0</v>
      </c>
      <c r="N43523" s="3">
        <v>42226.0</v>
      </c>
    </row>
    <row r="43524">
      <c r="A43524" s="1" t="s">
        <v>150022</v>
      </c>
      <c r="B43524" s="1" t="s">
        <v>150023</v>
      </c>
      <c r="C43524" s="2" t="s">
        <v>150024</v>
      </c>
      <c r="D43524" s="1" t="s">
        <v>19966</v>
      </c>
      <c r="E43524" s="1">
        <v>1000000.0</v>
      </c>
      <c r="F43524" s="1" t="s">
        <v>18</v>
      </c>
      <c r="G43524" s="1" t="s">
        <v>25</v>
      </c>
      <c r="H43524" s="1" t="s">
        <v>1080</v>
      </c>
      <c r="I43524" s="1" t="s">
        <v>1081</v>
      </c>
      <c r="J43524" s="1" t="s">
        <v>1170</v>
      </c>
      <c r="K43524" s="1">
        <v>1.0</v>
      </c>
      <c r="M43524" s="3">
        <v>42084.0</v>
      </c>
      <c r="N43524" s="3">
        <v>42084.0</v>
      </c>
    </row>
    <row r="43525">
      <c r="A43525" s="1" t="s">
        <v>150025</v>
      </c>
      <c r="B43525" s="1" t="s">
        <v>150026</v>
      </c>
      <c r="C43525" s="2" t="s">
        <v>150027</v>
      </c>
      <c r="D43525" s="1" t="s">
        <v>150028</v>
      </c>
      <c r="E43525" s="1">
        <v>401201.0</v>
      </c>
      <c r="F43525" s="1" t="s">
        <v>207</v>
      </c>
      <c r="G43525" s="1" t="s">
        <v>57</v>
      </c>
      <c r="H43525" s="1" t="s">
        <v>58</v>
      </c>
      <c r="I43525" s="1" t="s">
        <v>59</v>
      </c>
      <c r="J43525" s="1" t="s">
        <v>59</v>
      </c>
      <c r="K43525" s="1">
        <v>1.0</v>
      </c>
      <c r="L43525" s="3">
        <v>40156.0</v>
      </c>
      <c r="M43525" s="3">
        <v>40544.0</v>
      </c>
      <c r="N43525" s="3">
        <v>40544.0</v>
      </c>
    </row>
    <row r="43526">
      <c r="A43526" s="1" t="s">
        <v>150029</v>
      </c>
      <c r="B43526" s="1" t="s">
        <v>150030</v>
      </c>
      <c r="C43526" s="2" t="s">
        <v>150031</v>
      </c>
      <c r="D43526" s="1" t="s">
        <v>357</v>
      </c>
      <c r="E43526" s="1">
        <v>6947640.0</v>
      </c>
      <c r="F43526" s="1" t="s">
        <v>18</v>
      </c>
      <c r="G43526" s="1" t="s">
        <v>2125</v>
      </c>
      <c r="H43526" s="1">
        <v>13.0</v>
      </c>
      <c r="I43526" s="1" t="s">
        <v>2126</v>
      </c>
      <c r="J43526" s="1" t="s">
        <v>2127</v>
      </c>
      <c r="K43526" s="1">
        <v>1.0</v>
      </c>
      <c r="L43526" s="3">
        <v>37622.0</v>
      </c>
      <c r="M43526" s="3">
        <v>41538.0</v>
      </c>
      <c r="N43526" s="3">
        <v>41538.0</v>
      </c>
    </row>
    <row r="43527">
      <c r="A43527" s="1" t="s">
        <v>150032</v>
      </c>
      <c r="B43527" s="1" t="s">
        <v>150033</v>
      </c>
      <c r="C43527" s="2" t="s">
        <v>150034</v>
      </c>
      <c r="D43527" s="1" t="s">
        <v>150035</v>
      </c>
      <c r="E43527" s="1">
        <v>538000.0</v>
      </c>
      <c r="F43527" s="1" t="s">
        <v>18</v>
      </c>
      <c r="K43527" s="1">
        <v>2.0</v>
      </c>
      <c r="L43527" s="3">
        <v>41590.0</v>
      </c>
      <c r="M43527" s="3">
        <v>39650.0</v>
      </c>
      <c r="N43527" s="3">
        <v>40443.0</v>
      </c>
    </row>
    <row r="43528">
      <c r="A43528" s="1" t="s">
        <v>150036</v>
      </c>
      <c r="B43528" s="1" t="s">
        <v>150037</v>
      </c>
      <c r="C43528" s="2" t="s">
        <v>150038</v>
      </c>
      <c r="D43528" s="1" t="s">
        <v>814</v>
      </c>
      <c r="E43528" s="1">
        <v>40000.0</v>
      </c>
      <c r="F43528" s="1" t="s">
        <v>18</v>
      </c>
      <c r="G43528" s="1" t="s">
        <v>25</v>
      </c>
      <c r="H43528" s="1" t="s">
        <v>64</v>
      </c>
      <c r="I43528" s="1" t="s">
        <v>2539</v>
      </c>
      <c r="J43528" s="1" t="s">
        <v>14694</v>
      </c>
      <c r="K43528" s="1">
        <v>1.0</v>
      </c>
      <c r="L43528" s="3">
        <v>40634.0</v>
      </c>
      <c r="M43528" s="3">
        <v>41240.0</v>
      </c>
      <c r="N43528" s="3">
        <v>41240.0</v>
      </c>
    </row>
    <row r="43529">
      <c r="A43529" s="1" t="s">
        <v>150039</v>
      </c>
      <c r="B43529" s="1" t="s">
        <v>150040</v>
      </c>
      <c r="C43529" s="2" t="s">
        <v>150041</v>
      </c>
      <c r="D43529" s="1" t="s">
        <v>42</v>
      </c>
      <c r="E43529" s="1" t="s">
        <v>43</v>
      </c>
      <c r="F43529" s="1" t="s">
        <v>18</v>
      </c>
      <c r="G43529" s="1" t="s">
        <v>25</v>
      </c>
      <c r="H43529" s="1" t="s">
        <v>64</v>
      </c>
      <c r="I43529" s="1" t="s">
        <v>65</v>
      </c>
      <c r="J43529" s="1" t="s">
        <v>71</v>
      </c>
      <c r="K43529" s="1">
        <v>1.0</v>
      </c>
      <c r="M43529" s="3">
        <v>40757.0</v>
      </c>
      <c r="N43529" s="3">
        <v>40757.0</v>
      </c>
    </row>
    <row r="43530">
      <c r="A43530" s="1" t="s">
        <v>150042</v>
      </c>
      <c r="B43530" s="1" t="s">
        <v>150043</v>
      </c>
      <c r="E43530" s="1" t="s">
        <v>43</v>
      </c>
      <c r="F43530" s="1" t="s">
        <v>18</v>
      </c>
      <c r="K43530" s="1">
        <v>1.0</v>
      </c>
      <c r="M43530" s="3">
        <v>38725.0</v>
      </c>
      <c r="N43530" s="3">
        <v>38725.0</v>
      </c>
    </row>
    <row r="43531">
      <c r="A43531" s="1" t="s">
        <v>150044</v>
      </c>
      <c r="B43531" s="2" t="s">
        <v>150045</v>
      </c>
      <c r="C43531" s="2" t="s">
        <v>150046</v>
      </c>
      <c r="D43531" s="1" t="s">
        <v>150047</v>
      </c>
      <c r="E43531" s="1">
        <v>10700.0</v>
      </c>
      <c r="F43531" s="1" t="s">
        <v>18</v>
      </c>
      <c r="G43531" s="1" t="s">
        <v>1819</v>
      </c>
      <c r="H43531" s="1">
        <v>5.0</v>
      </c>
      <c r="I43531" s="1" t="s">
        <v>1820</v>
      </c>
      <c r="J43531" s="1" t="s">
        <v>1820</v>
      </c>
      <c r="K43531" s="1">
        <v>3.0</v>
      </c>
      <c r="L43531" s="3">
        <v>40285.0</v>
      </c>
      <c r="M43531" s="3">
        <v>40452.0</v>
      </c>
      <c r="N43531" s="3">
        <v>40725.0</v>
      </c>
    </row>
    <row r="43532">
      <c r="A43532" s="1" t="s">
        <v>150048</v>
      </c>
      <c r="B43532" s="1" t="s">
        <v>150049</v>
      </c>
      <c r="C43532" s="2" t="s">
        <v>150050</v>
      </c>
      <c r="D43532" s="1" t="s">
        <v>264</v>
      </c>
      <c r="E43532" s="1">
        <v>3.5E7</v>
      </c>
      <c r="F43532" s="1" t="s">
        <v>18</v>
      </c>
      <c r="G43532" s="1" t="s">
        <v>25</v>
      </c>
      <c r="H43532" s="1" t="s">
        <v>64</v>
      </c>
      <c r="I43532" s="1" t="s">
        <v>966</v>
      </c>
      <c r="J43532" s="1" t="s">
        <v>967</v>
      </c>
      <c r="K43532" s="1">
        <v>1.0</v>
      </c>
      <c r="L43532" s="3">
        <v>37622.0</v>
      </c>
      <c r="M43532" s="3">
        <v>41290.0</v>
      </c>
      <c r="N43532" s="3">
        <v>41290.0</v>
      </c>
    </row>
    <row r="43533">
      <c r="A43533" s="1" t="s">
        <v>150051</v>
      </c>
      <c r="B43533" s="1" t="s">
        <v>150052</v>
      </c>
      <c r="C43533" s="2" t="s">
        <v>150053</v>
      </c>
      <c r="D43533" s="1" t="s">
        <v>150054</v>
      </c>
      <c r="E43533" s="1">
        <v>2.5E7</v>
      </c>
      <c r="F43533" s="1" t="s">
        <v>18</v>
      </c>
      <c r="G43533" s="1" t="s">
        <v>25</v>
      </c>
      <c r="H43533" s="1" t="s">
        <v>64</v>
      </c>
      <c r="I43533" s="1" t="s">
        <v>65</v>
      </c>
      <c r="J43533" s="1" t="s">
        <v>71</v>
      </c>
      <c r="K43533" s="1">
        <v>2.0</v>
      </c>
      <c r="L43533" s="3">
        <v>40544.0</v>
      </c>
      <c r="M43533" s="3">
        <v>42040.0</v>
      </c>
      <c r="N43533" s="3">
        <v>42159.0</v>
      </c>
    </row>
    <row r="43534">
      <c r="A43534" s="1" t="s">
        <v>150055</v>
      </c>
      <c r="B43534" s="1" t="s">
        <v>150056</v>
      </c>
      <c r="C43534" s="2" t="s">
        <v>150057</v>
      </c>
      <c r="D43534" s="1" t="s">
        <v>150058</v>
      </c>
      <c r="E43534" s="1">
        <v>1050000.0</v>
      </c>
      <c r="F43534" s="1" t="s">
        <v>18</v>
      </c>
      <c r="K43534" s="1">
        <v>3.0</v>
      </c>
      <c r="L43534" s="3">
        <v>41214.0</v>
      </c>
      <c r="M43534" s="3">
        <v>41445.0</v>
      </c>
      <c r="N43534" s="3">
        <v>41749.0</v>
      </c>
    </row>
    <row r="43535">
      <c r="A43535" s="1" t="s">
        <v>150059</v>
      </c>
      <c r="B43535" s="1" t="s">
        <v>150060</v>
      </c>
      <c r="C43535" s="2" t="s">
        <v>150061</v>
      </c>
      <c r="D43535" s="1" t="s">
        <v>150062</v>
      </c>
      <c r="E43535" s="1" t="s">
        <v>43</v>
      </c>
      <c r="F43535" s="1" t="s">
        <v>18</v>
      </c>
      <c r="K43535" s="1">
        <v>1.0</v>
      </c>
      <c r="L43535" s="3">
        <v>39817.0</v>
      </c>
      <c r="M43535" s="3">
        <v>40038.0</v>
      </c>
      <c r="N43535" s="3">
        <v>40038.0</v>
      </c>
    </row>
    <row r="43536">
      <c r="A43536" s="1" t="s">
        <v>150063</v>
      </c>
      <c r="B43536" s="1" t="s">
        <v>150064</v>
      </c>
      <c r="C43536" s="2" t="s">
        <v>150065</v>
      </c>
      <c r="D43536" s="1" t="s">
        <v>42</v>
      </c>
      <c r="E43536" s="1">
        <v>4.65E7</v>
      </c>
      <c r="F43536" s="1" t="s">
        <v>18</v>
      </c>
      <c r="G43536" s="1" t="s">
        <v>128</v>
      </c>
      <c r="H43536" s="1" t="s">
        <v>4294</v>
      </c>
      <c r="I43536" s="1" t="s">
        <v>4295</v>
      </c>
      <c r="J43536" s="1" t="s">
        <v>4295</v>
      </c>
      <c r="K43536" s="1">
        <v>1.0</v>
      </c>
      <c r="L43536" s="3">
        <v>35796.0</v>
      </c>
      <c r="M43536" s="3">
        <v>39125.0</v>
      </c>
      <c r="N43536" s="3">
        <v>39125.0</v>
      </c>
    </row>
    <row r="43537">
      <c r="A43537" s="1" t="s">
        <v>150066</v>
      </c>
      <c r="B43537" s="1" t="s">
        <v>150067</v>
      </c>
      <c r="C43537" s="2" t="s">
        <v>150068</v>
      </c>
      <c r="D43537" s="1" t="s">
        <v>78313</v>
      </c>
      <c r="E43537" s="1" t="s">
        <v>43</v>
      </c>
      <c r="F43537" s="1" t="s">
        <v>18</v>
      </c>
      <c r="G43537" s="1" t="s">
        <v>25</v>
      </c>
      <c r="H43537" s="1" t="s">
        <v>106</v>
      </c>
      <c r="I43537" s="1" t="s">
        <v>107</v>
      </c>
      <c r="J43537" s="1" t="s">
        <v>108</v>
      </c>
      <c r="K43537" s="1">
        <v>1.0</v>
      </c>
      <c r="L43537" s="3">
        <v>41560.0</v>
      </c>
      <c r="M43537" s="3">
        <v>41852.0</v>
      </c>
      <c r="N43537" s="3">
        <v>41852.0</v>
      </c>
    </row>
    <row r="43538">
      <c r="A43538" s="1" t="s">
        <v>150069</v>
      </c>
      <c r="B43538" s="1" t="s">
        <v>150070</v>
      </c>
      <c r="C43538" s="2" t="s">
        <v>150071</v>
      </c>
      <c r="D43538" s="1" t="s">
        <v>150072</v>
      </c>
      <c r="E43538" s="1">
        <v>1400000.0</v>
      </c>
      <c r="F43538" s="1" t="s">
        <v>113</v>
      </c>
      <c r="G43538" s="1" t="s">
        <v>25</v>
      </c>
      <c r="H43538" s="1" t="s">
        <v>64</v>
      </c>
      <c r="I43538" s="1" t="s">
        <v>65</v>
      </c>
      <c r="J43538" s="1" t="s">
        <v>71</v>
      </c>
      <c r="K43538" s="1">
        <v>2.0</v>
      </c>
      <c r="L43538" s="3">
        <v>40942.0</v>
      </c>
      <c r="M43538" s="3">
        <v>40969.0</v>
      </c>
      <c r="N43538" s="3">
        <v>41390.0</v>
      </c>
    </row>
    <row r="43539">
      <c r="A43539" s="1" t="s">
        <v>150073</v>
      </c>
      <c r="B43539" s="1" t="s">
        <v>150074</v>
      </c>
      <c r="C43539" s="2" t="s">
        <v>150075</v>
      </c>
      <c r="D43539" s="1" t="s">
        <v>1903</v>
      </c>
      <c r="E43539" s="1">
        <v>3.2E7</v>
      </c>
      <c r="F43539" s="1" t="s">
        <v>18</v>
      </c>
      <c r="G43539" s="1" t="s">
        <v>25</v>
      </c>
      <c r="H43539" s="1" t="s">
        <v>64</v>
      </c>
      <c r="I43539" s="1" t="s">
        <v>95</v>
      </c>
      <c r="J43539" s="1" t="s">
        <v>4603</v>
      </c>
      <c r="K43539" s="1">
        <v>2.0</v>
      </c>
      <c r="L43539" s="3">
        <v>36526.0</v>
      </c>
      <c r="M43539" s="3">
        <v>38778.0</v>
      </c>
      <c r="N43539" s="3">
        <v>40613.0</v>
      </c>
    </row>
    <row r="43540">
      <c r="A43540" s="1" t="s">
        <v>150076</v>
      </c>
      <c r="B43540" s="1" t="s">
        <v>150077</v>
      </c>
      <c r="C43540" s="2" t="s">
        <v>150078</v>
      </c>
      <c r="D43540" s="1" t="s">
        <v>150079</v>
      </c>
      <c r="E43540" s="1">
        <v>135000.0</v>
      </c>
      <c r="F43540" s="1" t="s">
        <v>18</v>
      </c>
      <c r="K43540" s="1">
        <v>1.0</v>
      </c>
      <c r="L43540" s="3">
        <v>41760.0</v>
      </c>
      <c r="M43540" s="3">
        <v>42064.0</v>
      </c>
      <c r="N43540" s="3">
        <v>42064.0</v>
      </c>
    </row>
    <row r="43541">
      <c r="A43541" s="1" t="s">
        <v>150080</v>
      </c>
      <c r="B43541" s="1" t="s">
        <v>150081</v>
      </c>
      <c r="C43541" s="2" t="s">
        <v>150082</v>
      </c>
      <c r="D43541" s="1" t="s">
        <v>150083</v>
      </c>
      <c r="E43541" s="1">
        <v>75000.0</v>
      </c>
      <c r="F43541" s="1" t="s">
        <v>18</v>
      </c>
      <c r="G43541" s="1" t="s">
        <v>165</v>
      </c>
      <c r="H43541" s="1" t="s">
        <v>166</v>
      </c>
      <c r="I43541" s="1" t="s">
        <v>167</v>
      </c>
      <c r="J43541" s="1" t="s">
        <v>167</v>
      </c>
      <c r="K43541" s="1">
        <v>1.0</v>
      </c>
      <c r="L43541" s="3">
        <v>40179.0</v>
      </c>
      <c r="M43541" s="3">
        <v>41061.0</v>
      </c>
      <c r="N43541" s="3">
        <v>41061.0</v>
      </c>
    </row>
    <row r="43542">
      <c r="A43542" s="1" t="s">
        <v>150084</v>
      </c>
      <c r="B43542" s="1" t="s">
        <v>150085</v>
      </c>
      <c r="C43542" s="2" t="s">
        <v>4992</v>
      </c>
      <c r="D43542" s="1" t="s">
        <v>2479</v>
      </c>
      <c r="E43542" s="1">
        <v>3499997.0</v>
      </c>
      <c r="F43542" s="1" t="s">
        <v>113</v>
      </c>
      <c r="G43542" s="1" t="s">
        <v>25</v>
      </c>
      <c r="H43542" s="1" t="s">
        <v>106</v>
      </c>
      <c r="I43542" s="1" t="s">
        <v>107</v>
      </c>
      <c r="J43542" s="1" t="s">
        <v>108</v>
      </c>
      <c r="K43542" s="1">
        <v>4.0</v>
      </c>
      <c r="L43542" s="3">
        <v>39738.0</v>
      </c>
      <c r="M43542" s="3">
        <v>39819.0</v>
      </c>
      <c r="N43542" s="3">
        <v>40491.0</v>
      </c>
    </row>
    <row r="43543">
      <c r="A43543" s="1" t="s">
        <v>150086</v>
      </c>
      <c r="B43543" s="1" t="s">
        <v>150087</v>
      </c>
      <c r="C43543" s="2" t="s">
        <v>150088</v>
      </c>
      <c r="D43543" s="1" t="s">
        <v>74465</v>
      </c>
      <c r="E43543" s="1" t="s">
        <v>43</v>
      </c>
      <c r="F43543" s="1" t="s">
        <v>207</v>
      </c>
      <c r="G43543" s="1" t="s">
        <v>1062</v>
      </c>
      <c r="H43543" s="1">
        <v>4.0</v>
      </c>
      <c r="I43543" s="1" t="s">
        <v>1525</v>
      </c>
      <c r="J43543" s="1" t="s">
        <v>1525</v>
      </c>
      <c r="K43543" s="1">
        <v>1.0</v>
      </c>
      <c r="L43543" s="3">
        <v>40831.0</v>
      </c>
      <c r="M43543" s="3">
        <v>40923.0</v>
      </c>
      <c r="N43543" s="3">
        <v>40923.0</v>
      </c>
    </row>
    <row r="43544">
      <c r="A43544" s="1" t="s">
        <v>150089</v>
      </c>
      <c r="B43544" s="1" t="s">
        <v>150090</v>
      </c>
      <c r="C43544" s="2" t="s">
        <v>150091</v>
      </c>
      <c r="D43544" s="1" t="s">
        <v>150092</v>
      </c>
      <c r="E43544" s="1">
        <v>25000.0</v>
      </c>
      <c r="F43544" s="1" t="s">
        <v>207</v>
      </c>
      <c r="G43544" s="1" t="s">
        <v>25</v>
      </c>
      <c r="H43544" s="1" t="s">
        <v>106</v>
      </c>
      <c r="I43544" s="1" t="s">
        <v>107</v>
      </c>
      <c r="J43544" s="1" t="s">
        <v>108</v>
      </c>
      <c r="K43544" s="1">
        <v>1.0</v>
      </c>
      <c r="L43544" s="3">
        <v>40756.0</v>
      </c>
      <c r="M43544" s="3">
        <v>40920.0</v>
      </c>
      <c r="N43544" s="3">
        <v>40920.0</v>
      </c>
    </row>
    <row r="43545">
      <c r="A43545" s="1" t="s">
        <v>150093</v>
      </c>
      <c r="B43545" s="2" t="s">
        <v>150094</v>
      </c>
      <c r="C43545" s="2" t="s">
        <v>150095</v>
      </c>
      <c r="E43545" s="1" t="s">
        <v>43</v>
      </c>
      <c r="F43545" s="1" t="s">
        <v>18</v>
      </c>
      <c r="G43545" s="1" t="s">
        <v>25</v>
      </c>
      <c r="H43545" s="1" t="s">
        <v>106</v>
      </c>
      <c r="I43545" s="1" t="s">
        <v>107</v>
      </c>
      <c r="J43545" s="1" t="s">
        <v>108</v>
      </c>
      <c r="K43545" s="1">
        <v>1.0</v>
      </c>
      <c r="M43545" s="3">
        <v>40765.0</v>
      </c>
      <c r="N43545" s="3">
        <v>40765.0</v>
      </c>
    </row>
    <row r="43546">
      <c r="A43546" s="1" t="s">
        <v>150096</v>
      </c>
      <c r="B43546" s="1" t="s">
        <v>150097</v>
      </c>
      <c r="D43546" s="1" t="s">
        <v>150098</v>
      </c>
      <c r="E43546" s="1" t="s">
        <v>43</v>
      </c>
      <c r="F43546" s="1" t="s">
        <v>18</v>
      </c>
      <c r="K43546" s="1">
        <v>1.0</v>
      </c>
      <c r="M43546" s="3">
        <v>41562.0</v>
      </c>
      <c r="N43546" s="3">
        <v>41562.0</v>
      </c>
    </row>
    <row r="43547">
      <c r="A43547" s="1" t="s">
        <v>150099</v>
      </c>
      <c r="B43547" s="1" t="s">
        <v>150100</v>
      </c>
      <c r="C43547" s="2" t="s">
        <v>150101</v>
      </c>
      <c r="E43547" s="1" t="s">
        <v>43</v>
      </c>
      <c r="F43547" s="1" t="s">
        <v>207</v>
      </c>
      <c r="G43547" s="1" t="s">
        <v>347</v>
      </c>
      <c r="H43547" s="1">
        <v>7.0</v>
      </c>
      <c r="I43547" s="1" t="s">
        <v>348</v>
      </c>
      <c r="J43547" s="1" t="s">
        <v>150102</v>
      </c>
      <c r="K43547" s="1">
        <v>1.0</v>
      </c>
      <c r="M43547" s="3">
        <v>40857.0</v>
      </c>
      <c r="N43547" s="3">
        <v>40857.0</v>
      </c>
    </row>
    <row r="43548">
      <c r="A43548" s="1" t="s">
        <v>150103</v>
      </c>
      <c r="B43548" s="1" t="s">
        <v>150104</v>
      </c>
      <c r="E43548" s="1" t="s">
        <v>43</v>
      </c>
      <c r="F43548" s="1" t="s">
        <v>18</v>
      </c>
      <c r="K43548" s="1">
        <v>1.0</v>
      </c>
      <c r="M43548" s="3">
        <v>41395.0</v>
      </c>
      <c r="N43548" s="3">
        <v>41395.0</v>
      </c>
    </row>
    <row r="43549">
      <c r="A43549" s="1" t="s">
        <v>150105</v>
      </c>
      <c r="B43549" s="1" t="s">
        <v>150106</v>
      </c>
      <c r="C43549" s="2" t="s">
        <v>150107</v>
      </c>
      <c r="D43549" s="1" t="s">
        <v>50</v>
      </c>
      <c r="E43549" s="1" t="s">
        <v>43</v>
      </c>
      <c r="F43549" s="1" t="s">
        <v>18</v>
      </c>
      <c r="G43549" s="1" t="s">
        <v>128</v>
      </c>
      <c r="H43549" s="1" t="s">
        <v>129</v>
      </c>
      <c r="I43549" s="1" t="s">
        <v>130</v>
      </c>
      <c r="J43549" s="1" t="s">
        <v>130</v>
      </c>
      <c r="K43549" s="1">
        <v>1.0</v>
      </c>
      <c r="M43549" s="3">
        <v>40417.0</v>
      </c>
      <c r="N43549" s="3">
        <v>40417.0</v>
      </c>
    </row>
    <row r="43550">
      <c r="A43550" s="1" t="s">
        <v>150108</v>
      </c>
      <c r="B43550" s="1" t="s">
        <v>150109</v>
      </c>
      <c r="C43550" s="2" t="s">
        <v>150110</v>
      </c>
      <c r="D43550" s="1" t="s">
        <v>150111</v>
      </c>
      <c r="E43550" s="1">
        <v>75000.0</v>
      </c>
      <c r="F43550" s="1" t="s">
        <v>18</v>
      </c>
      <c r="G43550" s="1" t="s">
        <v>25</v>
      </c>
      <c r="H43550" s="1" t="s">
        <v>64</v>
      </c>
      <c r="I43550" s="1" t="s">
        <v>95</v>
      </c>
      <c r="J43550" s="1" t="s">
        <v>7114</v>
      </c>
      <c r="K43550" s="1">
        <v>2.0</v>
      </c>
      <c r="L43550" s="3">
        <v>41153.0</v>
      </c>
      <c r="M43550" s="3">
        <v>41238.0</v>
      </c>
      <c r="N43550" s="3">
        <v>41238.0</v>
      </c>
    </row>
    <row r="43551">
      <c r="A43551" s="1" t="s">
        <v>150112</v>
      </c>
      <c r="B43551" s="1" t="s">
        <v>150113</v>
      </c>
      <c r="C43551" s="2" t="s">
        <v>150114</v>
      </c>
      <c r="D43551" s="1" t="s">
        <v>42</v>
      </c>
      <c r="E43551" s="1">
        <v>1.6E7</v>
      </c>
      <c r="F43551" s="1" t="s">
        <v>207</v>
      </c>
      <c r="G43551" s="1" t="s">
        <v>25</v>
      </c>
      <c r="H43551" s="1" t="s">
        <v>142</v>
      </c>
      <c r="I43551" s="1" t="s">
        <v>143</v>
      </c>
      <c r="J43551" s="1" t="s">
        <v>143</v>
      </c>
      <c r="K43551" s="1">
        <v>1.0</v>
      </c>
      <c r="L43551" s="3">
        <v>35796.0</v>
      </c>
      <c r="M43551" s="3">
        <v>36557.0</v>
      </c>
      <c r="N43551" s="3">
        <v>36557.0</v>
      </c>
    </row>
    <row r="43552">
      <c r="A43552" s="1" t="s">
        <v>150115</v>
      </c>
      <c r="B43552" s="1" t="s">
        <v>150116</v>
      </c>
      <c r="C43552" s="2" t="s">
        <v>150117</v>
      </c>
      <c r="D43552" s="1" t="s">
        <v>42</v>
      </c>
      <c r="E43552" s="1">
        <v>4600000.0</v>
      </c>
      <c r="F43552" s="1" t="s">
        <v>18</v>
      </c>
      <c r="G43552" s="1" t="s">
        <v>25</v>
      </c>
      <c r="H43552" s="1" t="s">
        <v>106</v>
      </c>
      <c r="I43552" s="1" t="s">
        <v>107</v>
      </c>
      <c r="J43552" s="1" t="s">
        <v>108</v>
      </c>
      <c r="K43552" s="1">
        <v>2.0</v>
      </c>
      <c r="L43552" s="3">
        <v>40634.0</v>
      </c>
      <c r="M43552" s="3">
        <v>40757.0</v>
      </c>
      <c r="N43552" s="3">
        <v>41215.0</v>
      </c>
    </row>
    <row r="43553">
      <c r="A43553" s="1" t="s">
        <v>150118</v>
      </c>
      <c r="B43553" s="1" t="s">
        <v>150119</v>
      </c>
      <c r="C43553" s="2" t="s">
        <v>150120</v>
      </c>
      <c r="D43553" s="1" t="s">
        <v>1903</v>
      </c>
      <c r="E43553" s="1">
        <v>5000.0</v>
      </c>
      <c r="F43553" s="1" t="s">
        <v>18</v>
      </c>
      <c r="G43553" s="1" t="s">
        <v>25</v>
      </c>
      <c r="H43553" s="1" t="s">
        <v>190</v>
      </c>
      <c r="I43553" s="1" t="s">
        <v>9444</v>
      </c>
      <c r="J43553" s="1" t="s">
        <v>100157</v>
      </c>
      <c r="K43553" s="1">
        <v>3.0</v>
      </c>
      <c r="L43553" s="3">
        <v>40377.0</v>
      </c>
      <c r="M43553" s="3">
        <v>40645.0</v>
      </c>
      <c r="N43553" s="3">
        <v>40858.0</v>
      </c>
    </row>
    <row r="43554">
      <c r="A43554" s="1" t="s">
        <v>150121</v>
      </c>
      <c r="B43554" s="1" t="s">
        <v>150122</v>
      </c>
      <c r="C43554" s="2" t="s">
        <v>150123</v>
      </c>
      <c r="D43554" s="1" t="s">
        <v>150124</v>
      </c>
      <c r="E43554" s="1" t="s">
        <v>43</v>
      </c>
      <c r="F43554" s="1" t="s">
        <v>18</v>
      </c>
      <c r="K43554" s="1">
        <v>1.0</v>
      </c>
      <c r="L43554" s="3">
        <v>40909.0</v>
      </c>
      <c r="M43554" s="3">
        <v>41031.0</v>
      </c>
      <c r="N43554" s="3">
        <v>41031.0</v>
      </c>
    </row>
    <row r="43555">
      <c r="A43555" s="1" t="s">
        <v>150125</v>
      </c>
      <c r="B43555" s="1" t="s">
        <v>150126</v>
      </c>
      <c r="C43555" s="2" t="s">
        <v>150127</v>
      </c>
      <c r="D43555" s="1" t="s">
        <v>150128</v>
      </c>
      <c r="E43555" s="1">
        <v>37303.0</v>
      </c>
      <c r="F43555" s="1" t="s">
        <v>18</v>
      </c>
      <c r="G43555" s="1" t="s">
        <v>638</v>
      </c>
      <c r="H43555" s="1">
        <v>7.0</v>
      </c>
      <c r="I43555" s="1" t="s">
        <v>929</v>
      </c>
      <c r="J43555" s="1" t="s">
        <v>929</v>
      </c>
      <c r="K43555" s="1">
        <v>2.0</v>
      </c>
      <c r="L43555" s="3">
        <v>40544.0</v>
      </c>
      <c r="M43555" s="3">
        <v>40422.0</v>
      </c>
      <c r="N43555" s="3">
        <v>41065.0</v>
      </c>
    </row>
    <row r="43556">
      <c r="A43556" s="1" t="s">
        <v>150129</v>
      </c>
      <c r="B43556" s="1" t="s">
        <v>150130</v>
      </c>
      <c r="C43556" s="2" t="s">
        <v>150131</v>
      </c>
      <c r="D43556" s="1" t="s">
        <v>150132</v>
      </c>
      <c r="E43556" s="1" t="s">
        <v>43</v>
      </c>
      <c r="F43556" s="1" t="s">
        <v>18</v>
      </c>
      <c r="G43556" s="1" t="s">
        <v>25</v>
      </c>
      <c r="H43556" s="1" t="s">
        <v>64</v>
      </c>
      <c r="I43556" s="1" t="s">
        <v>65</v>
      </c>
      <c r="J43556" s="1" t="s">
        <v>66</v>
      </c>
      <c r="K43556" s="1">
        <v>1.0</v>
      </c>
      <c r="L43556" s="3">
        <v>39814.0</v>
      </c>
      <c r="M43556" s="3">
        <v>39873.0</v>
      </c>
      <c r="N43556" s="3">
        <v>39873.0</v>
      </c>
    </row>
    <row r="43557">
      <c r="A43557" s="1" t="s">
        <v>150133</v>
      </c>
      <c r="B43557" s="1" t="s">
        <v>150134</v>
      </c>
      <c r="C43557" s="2" t="s">
        <v>150135</v>
      </c>
      <c r="D43557" s="1" t="s">
        <v>150136</v>
      </c>
      <c r="E43557" s="1">
        <v>200000.0</v>
      </c>
      <c r="F43557" s="1" t="s">
        <v>18</v>
      </c>
      <c r="G43557" s="1" t="s">
        <v>2271</v>
      </c>
      <c r="H43557" s="1">
        <v>68.0</v>
      </c>
      <c r="I43557" s="1" t="s">
        <v>24774</v>
      </c>
      <c r="J43557" s="1" t="s">
        <v>24774</v>
      </c>
      <c r="K43557" s="1">
        <v>1.0</v>
      </c>
      <c r="L43557" s="3">
        <v>41378.0</v>
      </c>
      <c r="M43557" s="3">
        <v>41394.0</v>
      </c>
      <c r="N43557" s="3">
        <v>41394.0</v>
      </c>
    </row>
    <row r="43558">
      <c r="A43558" s="1" t="s">
        <v>150137</v>
      </c>
      <c r="B43558" s="1" t="s">
        <v>150138</v>
      </c>
      <c r="C43558" s="2" t="s">
        <v>150139</v>
      </c>
      <c r="D43558" s="1" t="s">
        <v>317</v>
      </c>
      <c r="E43558" s="1">
        <v>4018436.0</v>
      </c>
      <c r="F43558" s="1" t="s">
        <v>18</v>
      </c>
      <c r="G43558" s="1" t="s">
        <v>25</v>
      </c>
      <c r="H43558" s="1" t="s">
        <v>1011</v>
      </c>
      <c r="I43558" s="1" t="s">
        <v>1012</v>
      </c>
      <c r="J43558" s="1" t="s">
        <v>1012</v>
      </c>
      <c r="K43558" s="1">
        <v>1.0</v>
      </c>
      <c r="L43558" s="3">
        <v>40909.0</v>
      </c>
      <c r="M43558" s="3">
        <v>42186.0</v>
      </c>
      <c r="N43558" s="3">
        <v>42186.0</v>
      </c>
    </row>
    <row r="43559">
      <c r="A43559" s="1" t="s">
        <v>150140</v>
      </c>
      <c r="B43559" s="1" t="s">
        <v>150141</v>
      </c>
      <c r="C43559" s="2" t="s">
        <v>150142</v>
      </c>
      <c r="D43559" s="1" t="s">
        <v>107937</v>
      </c>
      <c r="E43559" s="1" t="s">
        <v>43</v>
      </c>
      <c r="F43559" s="1" t="s">
        <v>18</v>
      </c>
      <c r="G43559" s="1" t="s">
        <v>25</v>
      </c>
      <c r="H43559" s="1" t="s">
        <v>64</v>
      </c>
      <c r="I43559" s="1" t="s">
        <v>65</v>
      </c>
      <c r="J43559" s="1" t="s">
        <v>71</v>
      </c>
      <c r="K43559" s="1">
        <v>1.0</v>
      </c>
      <c r="M43559" s="3">
        <v>39448.0</v>
      </c>
      <c r="N43559" s="3">
        <v>39448.0</v>
      </c>
    </row>
    <row r="43560">
      <c r="A43560" s="1" t="s">
        <v>150143</v>
      </c>
      <c r="B43560" s="1" t="s">
        <v>150144</v>
      </c>
      <c r="C43560" s="2" t="s">
        <v>150145</v>
      </c>
      <c r="D43560" s="1" t="s">
        <v>74465</v>
      </c>
      <c r="E43560" s="1">
        <v>15000.0</v>
      </c>
      <c r="F43560" s="1" t="s">
        <v>18</v>
      </c>
      <c r="G43560" s="1" t="s">
        <v>552</v>
      </c>
      <c r="H43560" s="1">
        <v>51.0</v>
      </c>
      <c r="I43560" s="1" t="s">
        <v>39009</v>
      </c>
      <c r="J43560" s="1" t="s">
        <v>39009</v>
      </c>
      <c r="K43560" s="1">
        <v>1.0</v>
      </c>
      <c r="M43560" s="3">
        <v>41940.0</v>
      </c>
      <c r="N43560" s="3">
        <v>41940.0</v>
      </c>
    </row>
    <row r="43561">
      <c r="A43561" s="1" t="s">
        <v>150146</v>
      </c>
      <c r="B43561" s="1" t="s">
        <v>150147</v>
      </c>
      <c r="C43561" s="2" t="s">
        <v>150148</v>
      </c>
      <c r="D43561" s="1" t="s">
        <v>150149</v>
      </c>
      <c r="E43561" s="1">
        <v>1.1E7</v>
      </c>
      <c r="F43561" s="1" t="s">
        <v>113</v>
      </c>
      <c r="G43561" s="1" t="s">
        <v>25</v>
      </c>
      <c r="H43561" s="1" t="s">
        <v>64</v>
      </c>
      <c r="I43561" s="1" t="s">
        <v>65</v>
      </c>
      <c r="J43561" s="1" t="s">
        <v>71</v>
      </c>
      <c r="K43561" s="1">
        <v>1.0</v>
      </c>
      <c r="L43561" s="3">
        <v>33178.0</v>
      </c>
      <c r="M43561" s="3">
        <v>39083.0</v>
      </c>
      <c r="N43561" s="3">
        <v>39083.0</v>
      </c>
    </row>
    <row r="43562">
      <c r="A43562" s="1" t="s">
        <v>150150</v>
      </c>
      <c r="B43562" s="1" t="s">
        <v>150151</v>
      </c>
      <c r="C43562" s="2" t="s">
        <v>150152</v>
      </c>
      <c r="D43562" s="1" t="s">
        <v>150153</v>
      </c>
      <c r="E43562" s="1">
        <v>973877.0</v>
      </c>
      <c r="F43562" s="1" t="s">
        <v>18</v>
      </c>
      <c r="G43562" s="1" t="s">
        <v>513</v>
      </c>
      <c r="H43562" s="1">
        <v>34.0</v>
      </c>
      <c r="I43562" s="1" t="s">
        <v>514</v>
      </c>
      <c r="J43562" s="1" t="s">
        <v>515</v>
      </c>
      <c r="K43562" s="1">
        <v>5.0</v>
      </c>
      <c r="M43562" s="3">
        <v>41275.0</v>
      </c>
      <c r="N43562" s="3">
        <v>42125.0</v>
      </c>
    </row>
    <row r="43563">
      <c r="A43563" s="1" t="s">
        <v>150154</v>
      </c>
      <c r="B43563" s="1" t="s">
        <v>150155</v>
      </c>
      <c r="C43563" s="2" t="s">
        <v>150156</v>
      </c>
      <c r="D43563" s="1" t="s">
        <v>150157</v>
      </c>
      <c r="E43563" s="1" t="s">
        <v>43</v>
      </c>
      <c r="F43563" s="1" t="s">
        <v>18</v>
      </c>
      <c r="G43563" s="1" t="s">
        <v>623</v>
      </c>
      <c r="H43563" s="1">
        <v>8.0</v>
      </c>
      <c r="I43563" s="1" t="s">
        <v>883</v>
      </c>
      <c r="J43563" s="1" t="s">
        <v>43227</v>
      </c>
      <c r="K43563" s="1">
        <v>1.0</v>
      </c>
      <c r="L43563" s="3">
        <v>41332.0</v>
      </c>
      <c r="M43563" s="3">
        <v>41332.0</v>
      </c>
      <c r="N43563" s="3">
        <v>41332.0</v>
      </c>
    </row>
    <row r="43564">
      <c r="A43564" s="1" t="s">
        <v>150158</v>
      </c>
      <c r="B43564" s="1" t="s">
        <v>150159</v>
      </c>
      <c r="D43564" s="1" t="s">
        <v>1207</v>
      </c>
      <c r="E43564" s="1">
        <v>12500.0</v>
      </c>
      <c r="F43564" s="1" t="s">
        <v>18</v>
      </c>
      <c r="K43564" s="1">
        <v>1.0</v>
      </c>
      <c r="M43564" s="3">
        <v>42217.0</v>
      </c>
      <c r="N43564" s="3">
        <v>42217.0</v>
      </c>
    </row>
    <row r="43565">
      <c r="A43565" s="1" t="s">
        <v>150160</v>
      </c>
      <c r="B43565" s="1" t="s">
        <v>150161</v>
      </c>
      <c r="C43565" s="2" t="s">
        <v>150162</v>
      </c>
      <c r="D43565" s="1" t="s">
        <v>150163</v>
      </c>
      <c r="E43565" s="1">
        <v>2000000.0</v>
      </c>
      <c r="F43565" s="1" t="s">
        <v>18</v>
      </c>
      <c r="G43565" s="1" t="s">
        <v>479</v>
      </c>
      <c r="I43565" s="1" t="s">
        <v>480</v>
      </c>
      <c r="J43565" s="1" t="s">
        <v>480</v>
      </c>
      <c r="K43565" s="1">
        <v>2.0</v>
      </c>
      <c r="L43565" s="3">
        <v>41306.0</v>
      </c>
      <c r="M43565" s="3">
        <v>41800.0</v>
      </c>
      <c r="N43565" s="3">
        <v>42159.0</v>
      </c>
    </row>
    <row r="43566">
      <c r="A43566" s="1" t="s">
        <v>150164</v>
      </c>
      <c r="B43566" s="1" t="s">
        <v>150165</v>
      </c>
      <c r="C43566" s="2" t="s">
        <v>150166</v>
      </c>
      <c r="D43566" s="1" t="s">
        <v>150167</v>
      </c>
      <c r="E43566" s="1">
        <v>4000000.0</v>
      </c>
      <c r="F43566" s="1" t="s">
        <v>18</v>
      </c>
      <c r="G43566" s="1" t="s">
        <v>25</v>
      </c>
      <c r="H43566" s="1" t="s">
        <v>64</v>
      </c>
      <c r="I43566" s="1" t="s">
        <v>65</v>
      </c>
      <c r="J43566" s="1" t="s">
        <v>271</v>
      </c>
      <c r="K43566" s="1">
        <v>1.0</v>
      </c>
      <c r="L43566" s="3">
        <v>39083.0</v>
      </c>
      <c r="M43566" s="3">
        <v>41626.0</v>
      </c>
      <c r="N43566" s="3">
        <v>41626.0</v>
      </c>
    </row>
    <row r="43567">
      <c r="A43567" s="1" t="s">
        <v>150168</v>
      </c>
      <c r="B43567" s="1" t="s">
        <v>150159</v>
      </c>
      <c r="C43567" s="2" t="s">
        <v>150169</v>
      </c>
      <c r="D43567" s="1" t="s">
        <v>7149</v>
      </c>
      <c r="E43567" s="1">
        <v>100000.0</v>
      </c>
      <c r="F43567" s="1" t="s">
        <v>18</v>
      </c>
      <c r="G43567" s="1" t="s">
        <v>14535</v>
      </c>
      <c r="H43567" s="1">
        <v>1.0</v>
      </c>
      <c r="I43567" s="1" t="s">
        <v>30040</v>
      </c>
      <c r="J43567" s="1" t="s">
        <v>30040</v>
      </c>
      <c r="K43567" s="1">
        <v>1.0</v>
      </c>
      <c r="L43567" s="3">
        <v>40460.0</v>
      </c>
      <c r="M43567" s="3">
        <v>40460.0</v>
      </c>
      <c r="N43567" s="3">
        <v>40460.0</v>
      </c>
    </row>
    <row r="43568">
      <c r="A43568" s="1" t="s">
        <v>150170</v>
      </c>
      <c r="B43568" s="1" t="s">
        <v>150171</v>
      </c>
      <c r="C43568" s="2" t="s">
        <v>150172</v>
      </c>
      <c r="D43568" s="1" t="s">
        <v>150173</v>
      </c>
      <c r="E43568" s="1" t="s">
        <v>43</v>
      </c>
      <c r="F43568" s="1" t="s">
        <v>18</v>
      </c>
      <c r="G43568" s="1" t="s">
        <v>25</v>
      </c>
      <c r="H43568" s="1" t="s">
        <v>44</v>
      </c>
      <c r="I43568" s="1" t="s">
        <v>282</v>
      </c>
      <c r="J43568" s="1" t="s">
        <v>282</v>
      </c>
      <c r="K43568" s="1">
        <v>1.0</v>
      </c>
      <c r="L43568" s="3">
        <v>40787.0</v>
      </c>
      <c r="M43568" s="3">
        <v>41128.0</v>
      </c>
      <c r="N43568" s="3">
        <v>41128.0</v>
      </c>
    </row>
    <row r="43569">
      <c r="A43569" s="1" t="s">
        <v>150174</v>
      </c>
      <c r="B43569" s="1" t="s">
        <v>150175</v>
      </c>
      <c r="C43569" s="2" t="s">
        <v>150176</v>
      </c>
      <c r="D43569" s="1" t="s">
        <v>36</v>
      </c>
      <c r="E43569" s="1" t="s">
        <v>43</v>
      </c>
      <c r="F43569" s="1" t="s">
        <v>18</v>
      </c>
      <c r="G43569" s="1" t="s">
        <v>406</v>
      </c>
      <c r="H43569" s="1">
        <v>40.0</v>
      </c>
      <c r="I43569" s="1" t="s">
        <v>980</v>
      </c>
      <c r="J43569" s="1" t="s">
        <v>980</v>
      </c>
      <c r="K43569" s="1">
        <v>1.0</v>
      </c>
      <c r="L43569" s="3">
        <v>40885.0</v>
      </c>
      <c r="M43569" s="3">
        <v>41102.0</v>
      </c>
      <c r="N43569" s="3">
        <v>41102.0</v>
      </c>
    </row>
    <row r="43570">
      <c r="A43570" s="1" t="s">
        <v>150177</v>
      </c>
      <c r="B43570" s="1" t="s">
        <v>150178</v>
      </c>
      <c r="C43570" s="2" t="s">
        <v>150179</v>
      </c>
      <c r="D43570" s="1" t="s">
        <v>70</v>
      </c>
      <c r="E43570" s="1" t="s">
        <v>43</v>
      </c>
      <c r="F43570" s="1" t="s">
        <v>113</v>
      </c>
      <c r="G43570" s="1" t="s">
        <v>25</v>
      </c>
      <c r="H43570" s="1" t="s">
        <v>64</v>
      </c>
      <c r="I43570" s="1" t="s">
        <v>65</v>
      </c>
      <c r="J43570" s="1" t="s">
        <v>71</v>
      </c>
      <c r="K43570" s="1">
        <v>1.0</v>
      </c>
      <c r="L43570" s="3">
        <v>40544.0</v>
      </c>
      <c r="M43570" s="3">
        <v>40603.0</v>
      </c>
      <c r="N43570" s="3">
        <v>40603.0</v>
      </c>
    </row>
    <row r="43571">
      <c r="A43571" s="1" t="s">
        <v>150180</v>
      </c>
      <c r="B43571" s="1" t="s">
        <v>150181</v>
      </c>
      <c r="C43571" s="2" t="s">
        <v>150182</v>
      </c>
      <c r="D43571" s="1" t="s">
        <v>357</v>
      </c>
      <c r="E43571" s="1">
        <v>460000.0</v>
      </c>
      <c r="F43571" s="1" t="s">
        <v>18</v>
      </c>
      <c r="G43571" s="1" t="s">
        <v>25</v>
      </c>
      <c r="H43571" s="1" t="s">
        <v>1011</v>
      </c>
      <c r="I43571" s="1" t="s">
        <v>1035</v>
      </c>
      <c r="J43571" s="1" t="s">
        <v>1035</v>
      </c>
      <c r="K43571" s="1">
        <v>2.0</v>
      </c>
      <c r="L43571" s="3">
        <v>41275.0</v>
      </c>
      <c r="M43571" s="3">
        <v>41996.0</v>
      </c>
      <c r="N43571" s="3">
        <v>42115.0</v>
      </c>
    </row>
    <row r="43572">
      <c r="A43572" s="1" t="s">
        <v>150183</v>
      </c>
      <c r="B43572" s="1" t="s">
        <v>150184</v>
      </c>
      <c r="C43572" s="2" t="s">
        <v>150185</v>
      </c>
      <c r="D43572" s="1" t="s">
        <v>150186</v>
      </c>
      <c r="E43572" s="1">
        <v>5200000.0</v>
      </c>
      <c r="F43572" s="1" t="s">
        <v>18</v>
      </c>
      <c r="G43572" s="1" t="s">
        <v>25</v>
      </c>
      <c r="H43572" s="1" t="s">
        <v>64</v>
      </c>
      <c r="I43572" s="1" t="s">
        <v>65</v>
      </c>
      <c r="J43572" s="1" t="s">
        <v>271</v>
      </c>
      <c r="K43572" s="1">
        <v>2.0</v>
      </c>
      <c r="L43572" s="3">
        <v>41671.0</v>
      </c>
      <c r="M43572" s="3">
        <v>41735.0</v>
      </c>
      <c r="N43572" s="3">
        <v>42121.0</v>
      </c>
    </row>
    <row r="43573">
      <c r="A43573" s="1" t="s">
        <v>150187</v>
      </c>
      <c r="B43573" s="1" t="s">
        <v>150188</v>
      </c>
      <c r="C43573" s="2" t="s">
        <v>150189</v>
      </c>
      <c r="D43573" s="1" t="s">
        <v>718</v>
      </c>
      <c r="E43573" s="1">
        <v>8310000.0</v>
      </c>
      <c r="F43573" s="1" t="s">
        <v>18</v>
      </c>
      <c r="G43573" s="1" t="s">
        <v>25</v>
      </c>
      <c r="H43573" s="1" t="s">
        <v>644</v>
      </c>
      <c r="I43573" s="1" t="s">
        <v>645</v>
      </c>
      <c r="J43573" s="1" t="s">
        <v>7304</v>
      </c>
      <c r="K43573" s="1">
        <v>1.0</v>
      </c>
      <c r="M43573" s="3">
        <v>41282.0</v>
      </c>
      <c r="N43573" s="3">
        <v>41282.0</v>
      </c>
    </row>
    <row r="43574">
      <c r="A43574" s="1" t="s">
        <v>150190</v>
      </c>
      <c r="B43574" s="1" t="s">
        <v>150191</v>
      </c>
      <c r="C43574" s="2" t="s">
        <v>150192</v>
      </c>
      <c r="D43574" s="1" t="s">
        <v>56</v>
      </c>
      <c r="E43574" s="1" t="s">
        <v>43</v>
      </c>
      <c r="F43574" s="1" t="s">
        <v>18</v>
      </c>
      <c r="G43574" s="1" t="s">
        <v>25</v>
      </c>
      <c r="H43574" s="1" t="s">
        <v>430</v>
      </c>
      <c r="I43574" s="1" t="s">
        <v>6983</v>
      </c>
      <c r="J43574" s="1" t="s">
        <v>147727</v>
      </c>
      <c r="K43574" s="1">
        <v>1.0</v>
      </c>
      <c r="M43574" s="3">
        <v>39190.0</v>
      </c>
      <c r="N43574" s="3">
        <v>39190.0</v>
      </c>
    </row>
    <row r="43575">
      <c r="A43575" s="1" t="s">
        <v>150193</v>
      </c>
      <c r="B43575" s="1" t="s">
        <v>150194</v>
      </c>
      <c r="C43575" s="2" t="s">
        <v>150195</v>
      </c>
      <c r="D43575" s="1" t="s">
        <v>56</v>
      </c>
      <c r="E43575" s="1">
        <v>1.35E7</v>
      </c>
      <c r="F43575" s="1" t="s">
        <v>18</v>
      </c>
      <c r="G43575" s="1" t="s">
        <v>25</v>
      </c>
      <c r="H43575" s="1" t="s">
        <v>82</v>
      </c>
      <c r="I43575" s="1" t="s">
        <v>9607</v>
      </c>
      <c r="J43575" s="1" t="s">
        <v>9607</v>
      </c>
      <c r="K43575" s="1">
        <v>2.0</v>
      </c>
      <c r="M43575" s="3">
        <v>39398.0</v>
      </c>
      <c r="N43575" s="3">
        <v>39912.0</v>
      </c>
    </row>
    <row r="43576">
      <c r="A43576" s="1" t="s">
        <v>150196</v>
      </c>
      <c r="B43576" s="1" t="s">
        <v>150197</v>
      </c>
      <c r="C43576" s="2" t="s">
        <v>150198</v>
      </c>
      <c r="D43576" s="1" t="s">
        <v>94</v>
      </c>
      <c r="E43576" s="1">
        <v>81600.0</v>
      </c>
      <c r="F43576" s="1" t="s">
        <v>18</v>
      </c>
      <c r="G43576" s="1" t="s">
        <v>25</v>
      </c>
      <c r="H43576" s="1" t="s">
        <v>82</v>
      </c>
      <c r="I43576" s="1" t="s">
        <v>41994</v>
      </c>
      <c r="J43576" s="1" t="s">
        <v>41995</v>
      </c>
      <c r="K43576" s="1">
        <v>2.0</v>
      </c>
      <c r="L43576" s="3">
        <v>38353.0</v>
      </c>
      <c r="M43576" s="3">
        <v>41661.0</v>
      </c>
      <c r="N43576" s="3">
        <v>42013.0</v>
      </c>
    </row>
    <row r="43577">
      <c r="A43577" s="1" t="s">
        <v>150199</v>
      </c>
      <c r="B43577" s="1" t="s">
        <v>150200</v>
      </c>
      <c r="C43577" s="2" t="s">
        <v>150201</v>
      </c>
      <c r="D43577" s="1" t="s">
        <v>75</v>
      </c>
      <c r="E43577" s="1">
        <v>40000.0</v>
      </c>
      <c r="F43577" s="1" t="s">
        <v>18</v>
      </c>
      <c r="G43577" s="1" t="s">
        <v>638</v>
      </c>
      <c r="H43577" s="1">
        <v>7.0</v>
      </c>
      <c r="I43577" s="1" t="s">
        <v>929</v>
      </c>
      <c r="J43577" s="1" t="s">
        <v>929</v>
      </c>
      <c r="K43577" s="1">
        <v>1.0</v>
      </c>
      <c r="L43577" s="3">
        <v>38718.0</v>
      </c>
      <c r="M43577" s="3">
        <v>40526.0</v>
      </c>
      <c r="N43577" s="3">
        <v>40526.0</v>
      </c>
    </row>
    <row r="43578">
      <c r="A43578" s="1" t="s">
        <v>150202</v>
      </c>
      <c r="B43578" s="1" t="s">
        <v>150203</v>
      </c>
      <c r="E43578" s="1">
        <v>443308.0</v>
      </c>
      <c r="F43578" s="1" t="s">
        <v>18</v>
      </c>
      <c r="K43578" s="1">
        <v>1.0</v>
      </c>
      <c r="M43578" s="3">
        <v>41164.0</v>
      </c>
      <c r="N43578" s="3">
        <v>41164.0</v>
      </c>
    </row>
    <row r="43579">
      <c r="A43579" s="1" t="s">
        <v>150204</v>
      </c>
      <c r="B43579" s="1" t="s">
        <v>150205</v>
      </c>
      <c r="C43579" s="2" t="s">
        <v>150206</v>
      </c>
      <c r="D43579" s="1" t="s">
        <v>741</v>
      </c>
      <c r="E43579" s="1" t="s">
        <v>43</v>
      </c>
      <c r="F43579" s="1" t="s">
        <v>18</v>
      </c>
      <c r="G43579" s="1" t="s">
        <v>25</v>
      </c>
      <c r="H43579" s="1" t="s">
        <v>64</v>
      </c>
      <c r="I43579" s="1" t="s">
        <v>95</v>
      </c>
      <c r="J43579" s="1" t="s">
        <v>95</v>
      </c>
      <c r="K43579" s="1">
        <v>1.0</v>
      </c>
      <c r="M43579" s="3">
        <v>41470.0</v>
      </c>
      <c r="N43579" s="3">
        <v>41470.0</v>
      </c>
    </row>
    <row r="43580">
      <c r="A43580" s="1" t="s">
        <v>150207</v>
      </c>
      <c r="B43580" s="1" t="s">
        <v>150208</v>
      </c>
      <c r="C43580" s="2" t="s">
        <v>150209</v>
      </c>
      <c r="D43580" s="1" t="s">
        <v>150210</v>
      </c>
      <c r="E43580" s="1">
        <v>2000000.0</v>
      </c>
      <c r="F43580" s="1" t="s">
        <v>207</v>
      </c>
      <c r="G43580" s="1" t="s">
        <v>25</v>
      </c>
      <c r="H43580" s="1" t="s">
        <v>64</v>
      </c>
      <c r="I43580" s="1" t="s">
        <v>65</v>
      </c>
      <c r="J43580" s="1" t="s">
        <v>71</v>
      </c>
      <c r="K43580" s="1">
        <v>1.0</v>
      </c>
      <c r="L43580" s="3">
        <v>41835.0</v>
      </c>
      <c r="M43580" s="3">
        <v>41882.0</v>
      </c>
      <c r="N43580" s="3">
        <v>41882.0</v>
      </c>
    </row>
    <row r="43581">
      <c r="A43581" s="1" t="s">
        <v>150211</v>
      </c>
      <c r="B43581" s="1" t="s">
        <v>150212</v>
      </c>
      <c r="C43581" s="2" t="s">
        <v>150213</v>
      </c>
      <c r="D43581" s="1" t="s">
        <v>15549</v>
      </c>
      <c r="E43581" s="1">
        <v>1000000.0</v>
      </c>
      <c r="F43581" s="1" t="s">
        <v>18</v>
      </c>
      <c r="G43581" s="1" t="s">
        <v>25</v>
      </c>
      <c r="H43581" s="1" t="s">
        <v>430</v>
      </c>
      <c r="I43581" s="1" t="s">
        <v>528</v>
      </c>
      <c r="J43581" s="1" t="s">
        <v>1649</v>
      </c>
      <c r="K43581" s="1">
        <v>2.0</v>
      </c>
      <c r="M43581" s="3">
        <v>41652.0</v>
      </c>
      <c r="N43581" s="3">
        <v>42064.0</v>
      </c>
    </row>
    <row r="43582">
      <c r="A43582" s="1" t="s">
        <v>150214</v>
      </c>
      <c r="B43582" s="1" t="s">
        <v>150215</v>
      </c>
      <c r="C43582" s="2" t="s">
        <v>150216</v>
      </c>
      <c r="D43582" s="1" t="s">
        <v>63910</v>
      </c>
      <c r="E43582" s="1">
        <v>1.1827049E7</v>
      </c>
      <c r="F43582" s="1" t="s">
        <v>18</v>
      </c>
      <c r="G43582" s="1" t="s">
        <v>1062</v>
      </c>
      <c r="H43582" s="1">
        <v>2.0</v>
      </c>
      <c r="I43582" s="1" t="s">
        <v>1698</v>
      </c>
      <c r="J43582" s="1" t="s">
        <v>150217</v>
      </c>
      <c r="K43582" s="1">
        <v>1.0</v>
      </c>
      <c r="M43582" s="3">
        <v>37560.0</v>
      </c>
      <c r="N43582" s="3">
        <v>37560.0</v>
      </c>
    </row>
    <row r="43583">
      <c r="A43583" s="1" t="s">
        <v>150218</v>
      </c>
      <c r="B43583" s="1" t="s">
        <v>150219</v>
      </c>
      <c r="C43583" s="2" t="s">
        <v>150216</v>
      </c>
      <c r="D43583" s="1" t="s">
        <v>56</v>
      </c>
      <c r="E43583" s="1">
        <v>7.79999898627303E7</v>
      </c>
      <c r="F43583" s="1" t="s">
        <v>689</v>
      </c>
      <c r="K43583" s="1">
        <v>5.0</v>
      </c>
      <c r="L43583" s="3">
        <v>36892.0</v>
      </c>
      <c r="M43583" s="3">
        <v>37561.0</v>
      </c>
      <c r="N43583" s="3">
        <v>41991.0</v>
      </c>
    </row>
    <row r="43584">
      <c r="A43584" s="1" t="s">
        <v>150220</v>
      </c>
      <c r="B43584" s="1" t="s">
        <v>150221</v>
      </c>
      <c r="C43584" s="2" t="s">
        <v>150222</v>
      </c>
      <c r="D43584" s="1" t="s">
        <v>150223</v>
      </c>
      <c r="E43584" s="1">
        <v>66070.0</v>
      </c>
      <c r="F43584" s="1" t="s">
        <v>18</v>
      </c>
      <c r="G43584" s="1" t="s">
        <v>552</v>
      </c>
      <c r="H43584" s="1">
        <v>29.0</v>
      </c>
      <c r="I43584" s="1" t="s">
        <v>749</v>
      </c>
      <c r="J43584" s="1" t="s">
        <v>749</v>
      </c>
      <c r="K43584" s="1">
        <v>1.0</v>
      </c>
      <c r="L43584" s="3">
        <v>40969.0</v>
      </c>
      <c r="M43584" s="3">
        <v>41030.0</v>
      </c>
      <c r="N43584" s="3">
        <v>41030.0</v>
      </c>
    </row>
    <row r="43585">
      <c r="A43585" s="1" t="s">
        <v>150224</v>
      </c>
      <c r="B43585" s="1" t="s">
        <v>150225</v>
      </c>
      <c r="C43585" s="2" t="s">
        <v>150226</v>
      </c>
      <c r="D43585" s="1" t="s">
        <v>36</v>
      </c>
      <c r="E43585" s="1">
        <v>3007999.0</v>
      </c>
      <c r="F43585" s="1" t="s">
        <v>18</v>
      </c>
      <c r="G43585" s="1" t="s">
        <v>25</v>
      </c>
      <c r="H43585" s="1" t="s">
        <v>972</v>
      </c>
      <c r="I43585" s="1" t="s">
        <v>973</v>
      </c>
      <c r="J43585" s="1" t="s">
        <v>973</v>
      </c>
      <c r="K43585" s="1">
        <v>5.0</v>
      </c>
      <c r="L43585" s="3">
        <v>40969.0</v>
      </c>
      <c r="M43585" s="3">
        <v>41200.0</v>
      </c>
      <c r="N43585" s="3">
        <v>42129.0</v>
      </c>
    </row>
    <row r="43586">
      <c r="A43586" s="1" t="s">
        <v>150227</v>
      </c>
      <c r="B43586" s="1" t="s">
        <v>150228</v>
      </c>
      <c r="C43586" s="2" t="s">
        <v>150229</v>
      </c>
      <c r="D43586" s="1" t="s">
        <v>150230</v>
      </c>
      <c r="E43586" s="1">
        <v>70000.0</v>
      </c>
      <c r="F43586" s="1" t="s">
        <v>18</v>
      </c>
      <c r="G43586" s="1" t="s">
        <v>4153</v>
      </c>
      <c r="H43586" s="1">
        <v>40.0</v>
      </c>
      <c r="I43586" s="1" t="s">
        <v>22687</v>
      </c>
      <c r="J43586" s="1" t="s">
        <v>150231</v>
      </c>
      <c r="K43586" s="1">
        <v>1.0</v>
      </c>
      <c r="L43586" s="3">
        <v>41595.0</v>
      </c>
      <c r="M43586" s="3">
        <v>41759.0</v>
      </c>
      <c r="N43586" s="3">
        <v>41759.0</v>
      </c>
    </row>
    <row r="43587">
      <c r="A43587" s="1" t="s">
        <v>150232</v>
      </c>
      <c r="B43587" s="1" t="s">
        <v>150233</v>
      </c>
      <c r="C43587" s="2" t="s">
        <v>150234</v>
      </c>
      <c r="D43587" s="1" t="s">
        <v>150235</v>
      </c>
      <c r="E43587" s="1">
        <v>500000.0</v>
      </c>
      <c r="F43587" s="1" t="s">
        <v>18</v>
      </c>
      <c r="G43587" s="1" t="s">
        <v>25</v>
      </c>
      <c r="H43587" s="1" t="s">
        <v>430</v>
      </c>
      <c r="I43587" s="1" t="s">
        <v>6338</v>
      </c>
      <c r="J43587" s="1" t="s">
        <v>6338</v>
      </c>
      <c r="K43587" s="1">
        <v>1.0</v>
      </c>
      <c r="L43587" s="3">
        <v>41883.0</v>
      </c>
      <c r="M43587" s="3">
        <v>42104.0</v>
      </c>
      <c r="N43587" s="3">
        <v>42104.0</v>
      </c>
    </row>
    <row r="43588">
      <c r="A43588" s="1" t="s">
        <v>150236</v>
      </c>
      <c r="B43588" s="1" t="s">
        <v>150237</v>
      </c>
      <c r="C43588" s="2" t="s">
        <v>150238</v>
      </c>
      <c r="D43588" s="1" t="s">
        <v>150239</v>
      </c>
      <c r="E43588" s="1">
        <v>325000.0</v>
      </c>
      <c r="F43588" s="1" t="s">
        <v>18</v>
      </c>
      <c r="G43588" s="1" t="s">
        <v>25</v>
      </c>
      <c r="H43588" s="1" t="s">
        <v>64</v>
      </c>
      <c r="I43588" s="1" t="s">
        <v>65</v>
      </c>
      <c r="J43588" s="1" t="s">
        <v>71</v>
      </c>
      <c r="K43588" s="1">
        <v>1.0</v>
      </c>
      <c r="L43588" s="3">
        <v>40544.0</v>
      </c>
      <c r="M43588" s="3">
        <v>41381.0</v>
      </c>
      <c r="N43588" s="3">
        <v>41381.0</v>
      </c>
    </row>
    <row r="43589">
      <c r="A43589" s="1" t="s">
        <v>150240</v>
      </c>
      <c r="B43589" s="1" t="s">
        <v>150241</v>
      </c>
      <c r="C43589" s="2" t="s">
        <v>150242</v>
      </c>
      <c r="D43589" s="1" t="s">
        <v>75</v>
      </c>
      <c r="E43589" s="1">
        <v>48000.0</v>
      </c>
      <c r="F43589" s="1" t="s">
        <v>18</v>
      </c>
      <c r="G43589" s="1" t="s">
        <v>552</v>
      </c>
      <c r="H43589" s="1">
        <v>56.0</v>
      </c>
      <c r="I43589" s="1" t="s">
        <v>2552</v>
      </c>
      <c r="J43589" s="1" t="s">
        <v>2552</v>
      </c>
      <c r="K43589" s="1">
        <v>1.0</v>
      </c>
      <c r="M43589" s="3">
        <v>41638.0</v>
      </c>
      <c r="N43589" s="3">
        <v>41638.0</v>
      </c>
    </row>
    <row r="43590">
      <c r="A43590" s="1" t="s">
        <v>150243</v>
      </c>
      <c r="B43590" s="1" t="s">
        <v>150244</v>
      </c>
      <c r="C43590" s="2" t="s">
        <v>150245</v>
      </c>
      <c r="D43590" s="1" t="s">
        <v>150246</v>
      </c>
      <c r="E43590" s="1" t="s">
        <v>43</v>
      </c>
      <c r="F43590" s="1" t="s">
        <v>18</v>
      </c>
      <c r="G43590" s="1" t="s">
        <v>3403</v>
      </c>
      <c r="H43590" s="1">
        <v>7.0</v>
      </c>
      <c r="I43590" s="1" t="s">
        <v>3404</v>
      </c>
      <c r="J43590" s="1" t="s">
        <v>3404</v>
      </c>
      <c r="K43590" s="1">
        <v>1.0</v>
      </c>
      <c r="L43590" s="3">
        <v>40422.0</v>
      </c>
      <c r="M43590" s="3">
        <v>40391.0</v>
      </c>
      <c r="N43590" s="3">
        <v>40391.0</v>
      </c>
    </row>
    <row r="43591">
      <c r="A43591" s="1" t="s">
        <v>150247</v>
      </c>
      <c r="B43591" s="1" t="s">
        <v>150248</v>
      </c>
      <c r="C43591" s="2" t="s">
        <v>150249</v>
      </c>
      <c r="D43591" s="1" t="s">
        <v>150250</v>
      </c>
      <c r="E43591" s="1">
        <v>5000.0</v>
      </c>
      <c r="F43591" s="1" t="s">
        <v>207</v>
      </c>
      <c r="G43591" s="1" t="s">
        <v>7344</v>
      </c>
      <c r="H43591" s="1" t="s">
        <v>10583</v>
      </c>
      <c r="I43591" s="1" t="s">
        <v>10584</v>
      </c>
      <c r="J43591" s="1" t="s">
        <v>10585</v>
      </c>
      <c r="K43591" s="1">
        <v>1.0</v>
      </c>
      <c r="L43591" s="3">
        <v>39363.0</v>
      </c>
      <c r="M43591" s="3">
        <v>39448.0</v>
      </c>
      <c r="N43591" s="3">
        <v>39448.0</v>
      </c>
    </row>
    <row r="43592">
      <c r="A43592" s="1" t="s">
        <v>150251</v>
      </c>
      <c r="B43592" s="1" t="s">
        <v>150252</v>
      </c>
      <c r="C43592" s="2" t="s">
        <v>150253</v>
      </c>
      <c r="E43592" s="1" t="s">
        <v>43</v>
      </c>
      <c r="F43592" s="1" t="s">
        <v>18</v>
      </c>
      <c r="K43592" s="1">
        <v>1.0</v>
      </c>
      <c r="M43592" s="3">
        <v>42152.0</v>
      </c>
      <c r="N43592" s="3">
        <v>42152.0</v>
      </c>
    </row>
    <row r="43593">
      <c r="A43593" s="1" t="s">
        <v>150254</v>
      </c>
      <c r="B43593" s="1" t="s">
        <v>150255</v>
      </c>
      <c r="C43593" s="2" t="s">
        <v>150256</v>
      </c>
      <c r="D43593" s="1" t="s">
        <v>150257</v>
      </c>
      <c r="E43593" s="1">
        <v>1730000.0</v>
      </c>
      <c r="F43593" s="1" t="s">
        <v>113</v>
      </c>
      <c r="G43593" s="1" t="s">
        <v>25</v>
      </c>
      <c r="H43593" s="1" t="s">
        <v>106</v>
      </c>
      <c r="I43593" s="1" t="s">
        <v>107</v>
      </c>
      <c r="J43593" s="1" t="s">
        <v>108</v>
      </c>
      <c r="K43593" s="1">
        <v>3.0</v>
      </c>
      <c r="L43593" s="3">
        <v>40575.0</v>
      </c>
      <c r="M43593" s="3">
        <v>40725.0</v>
      </c>
      <c r="N43593" s="3">
        <v>41030.0</v>
      </c>
    </row>
    <row r="43594">
      <c r="A43594" s="1" t="s">
        <v>150258</v>
      </c>
      <c r="B43594" s="1" t="s">
        <v>150259</v>
      </c>
      <c r="C43594" s="2" t="s">
        <v>150260</v>
      </c>
      <c r="D43594" s="1" t="s">
        <v>149820</v>
      </c>
      <c r="E43594" s="1">
        <v>1325000.0</v>
      </c>
      <c r="F43594" s="1" t="s">
        <v>18</v>
      </c>
      <c r="G43594" s="1" t="s">
        <v>25</v>
      </c>
      <c r="H43594" s="1" t="s">
        <v>106</v>
      </c>
      <c r="I43594" s="1" t="s">
        <v>107</v>
      </c>
      <c r="J43594" s="1" t="s">
        <v>108</v>
      </c>
      <c r="K43594" s="1">
        <v>3.0</v>
      </c>
      <c r="L43594" s="3">
        <v>40848.0</v>
      </c>
      <c r="M43594" s="3">
        <v>41064.0</v>
      </c>
      <c r="N43594" s="3">
        <v>41548.0</v>
      </c>
    </row>
    <row r="43595">
      <c r="A43595" s="1" t="s">
        <v>150261</v>
      </c>
      <c r="B43595" s="1" t="s">
        <v>150262</v>
      </c>
      <c r="C43595" s="2" t="s">
        <v>150263</v>
      </c>
      <c r="D43595" s="1" t="s">
        <v>150264</v>
      </c>
      <c r="E43595" s="1" t="s">
        <v>43</v>
      </c>
      <c r="F43595" s="1" t="s">
        <v>18</v>
      </c>
      <c r="G43595" s="1" t="s">
        <v>57</v>
      </c>
      <c r="H43595" s="1" t="s">
        <v>202</v>
      </c>
      <c r="I43595" s="1" t="s">
        <v>203</v>
      </c>
      <c r="J43595" s="1" t="s">
        <v>15550</v>
      </c>
      <c r="K43595" s="1">
        <v>1.0</v>
      </c>
      <c r="L43595" s="3">
        <v>41609.0</v>
      </c>
      <c r="M43595" s="3">
        <v>41640.0</v>
      </c>
      <c r="N43595" s="3">
        <v>41640.0</v>
      </c>
    </row>
    <row r="43596">
      <c r="A43596" s="1" t="s">
        <v>150265</v>
      </c>
      <c r="B43596" s="2" t="s">
        <v>150266</v>
      </c>
      <c r="C43596" s="2" t="s">
        <v>150267</v>
      </c>
      <c r="D43596" s="1" t="s">
        <v>129882</v>
      </c>
      <c r="E43596" s="1" t="s">
        <v>43</v>
      </c>
      <c r="F43596" s="1" t="s">
        <v>18</v>
      </c>
      <c r="K43596" s="1">
        <v>1.0</v>
      </c>
      <c r="L43596" s="3">
        <v>41306.0</v>
      </c>
      <c r="M43596" s="3">
        <v>41122.0</v>
      </c>
      <c r="N43596" s="3">
        <v>41122.0</v>
      </c>
    </row>
    <row r="43597">
      <c r="A43597" s="1" t="s">
        <v>150268</v>
      </c>
      <c r="B43597" s="1" t="s">
        <v>150269</v>
      </c>
      <c r="C43597" s="2" t="s">
        <v>150270</v>
      </c>
      <c r="D43597" s="1" t="s">
        <v>150271</v>
      </c>
      <c r="E43597" s="1">
        <v>100000.0</v>
      </c>
      <c r="F43597" s="1" t="s">
        <v>18</v>
      </c>
      <c r="G43597" s="1" t="s">
        <v>347</v>
      </c>
      <c r="H43597" s="1">
        <v>9.0</v>
      </c>
      <c r="I43597" s="1" t="s">
        <v>348</v>
      </c>
      <c r="J43597" s="1" t="s">
        <v>150272</v>
      </c>
      <c r="K43597" s="1">
        <v>1.0</v>
      </c>
      <c r="L43597" s="3">
        <v>42005.0</v>
      </c>
      <c r="M43597" s="3">
        <v>42256.0</v>
      </c>
      <c r="N43597" s="3">
        <v>42256.0</v>
      </c>
    </row>
    <row r="43598">
      <c r="A43598" s="1" t="s">
        <v>150273</v>
      </c>
      <c r="B43598" s="1" t="s">
        <v>150274</v>
      </c>
      <c r="C43598" s="2" t="s">
        <v>150275</v>
      </c>
      <c r="D43598" s="1" t="s">
        <v>75</v>
      </c>
      <c r="E43598" s="1" t="s">
        <v>43</v>
      </c>
      <c r="F43598" s="1" t="s">
        <v>18</v>
      </c>
      <c r="G43598" s="1" t="s">
        <v>25</v>
      </c>
      <c r="H43598" s="1" t="s">
        <v>106</v>
      </c>
      <c r="I43598" s="1" t="s">
        <v>107</v>
      </c>
      <c r="J43598" s="1" t="s">
        <v>108</v>
      </c>
      <c r="K43598" s="1">
        <v>3.0</v>
      </c>
      <c r="L43598" s="3">
        <v>41487.0</v>
      </c>
      <c r="M43598" s="3">
        <v>41581.0</v>
      </c>
      <c r="N43598" s="3">
        <v>41842.0</v>
      </c>
    </row>
    <row r="43599">
      <c r="A43599" s="1" t="s">
        <v>150276</v>
      </c>
      <c r="B43599" s="1" t="s">
        <v>150277</v>
      </c>
      <c r="C43599" s="2" t="s">
        <v>150278</v>
      </c>
      <c r="D43599" s="1" t="s">
        <v>150279</v>
      </c>
      <c r="E43599" s="1">
        <v>2752.0</v>
      </c>
      <c r="F43599" s="1" t="s">
        <v>18</v>
      </c>
      <c r="K43599" s="1">
        <v>1.0</v>
      </c>
      <c r="L43599" s="3">
        <v>41359.0</v>
      </c>
      <c r="M43599" s="3">
        <v>41792.0</v>
      </c>
      <c r="N43599" s="3">
        <v>41792.0</v>
      </c>
    </row>
    <row r="43600">
      <c r="A43600" s="1" t="s">
        <v>150280</v>
      </c>
      <c r="B43600" s="1" t="s">
        <v>150281</v>
      </c>
      <c r="C43600" s="2" t="s">
        <v>150282</v>
      </c>
      <c r="D43600" s="1" t="s">
        <v>67366</v>
      </c>
      <c r="E43600" s="1">
        <v>30000.0</v>
      </c>
      <c r="F43600" s="1" t="s">
        <v>18</v>
      </c>
      <c r="G43600" s="1" t="s">
        <v>4937</v>
      </c>
      <c r="H43600" s="1">
        <v>31.0</v>
      </c>
      <c r="I43600" s="1" t="s">
        <v>64276</v>
      </c>
      <c r="J43600" s="1" t="s">
        <v>70347</v>
      </c>
      <c r="K43600" s="1">
        <v>1.0</v>
      </c>
      <c r="L43600" s="3">
        <v>40179.0</v>
      </c>
      <c r="M43600" s="3">
        <v>40831.0</v>
      </c>
      <c r="N43600" s="3">
        <v>40831.0</v>
      </c>
    </row>
    <row r="43601">
      <c r="A43601" s="1" t="s">
        <v>150283</v>
      </c>
      <c r="B43601" s="1" t="s">
        <v>150284</v>
      </c>
      <c r="C43601" s="2" t="s">
        <v>150285</v>
      </c>
      <c r="D43601" s="1" t="s">
        <v>150286</v>
      </c>
      <c r="E43601" s="1">
        <v>20000.0</v>
      </c>
      <c r="F43601" s="1" t="s">
        <v>207</v>
      </c>
      <c r="G43601" s="1" t="s">
        <v>4937</v>
      </c>
      <c r="H43601" s="1">
        <v>19.0</v>
      </c>
      <c r="I43601" s="1" t="s">
        <v>27393</v>
      </c>
      <c r="J43601" s="1" t="s">
        <v>27393</v>
      </c>
      <c r="K43601" s="1">
        <v>1.0</v>
      </c>
      <c r="L43601" s="3">
        <v>40483.0</v>
      </c>
      <c r="M43601" s="3">
        <v>40452.0</v>
      </c>
      <c r="N43601" s="3">
        <v>40452.0</v>
      </c>
    </row>
    <row r="43602">
      <c r="A43602" s="1" t="s">
        <v>150287</v>
      </c>
      <c r="B43602" s="1" t="s">
        <v>150288</v>
      </c>
      <c r="C43602" s="2" t="s">
        <v>150289</v>
      </c>
      <c r="D43602" s="1" t="s">
        <v>107900</v>
      </c>
      <c r="E43602" s="1">
        <v>1500000.0</v>
      </c>
      <c r="F43602" s="1" t="s">
        <v>18</v>
      </c>
      <c r="G43602" s="1" t="s">
        <v>25</v>
      </c>
      <c r="H43602" s="1" t="s">
        <v>1011</v>
      </c>
      <c r="I43602" s="1" t="s">
        <v>1035</v>
      </c>
      <c r="J43602" s="1" t="s">
        <v>1035</v>
      </c>
      <c r="K43602" s="1">
        <v>1.0</v>
      </c>
      <c r="L43602" s="3">
        <v>40179.0</v>
      </c>
      <c r="M43602" s="3">
        <v>40330.0</v>
      </c>
      <c r="N43602" s="3">
        <v>40330.0</v>
      </c>
    </row>
    <row r="43603">
      <c r="A43603" s="1" t="s">
        <v>150290</v>
      </c>
      <c r="B43603" s="1" t="s">
        <v>150291</v>
      </c>
      <c r="C43603" s="2" t="s">
        <v>150292</v>
      </c>
      <c r="D43603" s="1" t="s">
        <v>150293</v>
      </c>
      <c r="E43603" s="1">
        <v>150000.0</v>
      </c>
      <c r="F43603" s="1" t="s">
        <v>18</v>
      </c>
      <c r="G43603" s="1" t="s">
        <v>8171</v>
      </c>
      <c r="H43603" s="1">
        <v>9.0</v>
      </c>
      <c r="I43603" s="1" t="s">
        <v>36565</v>
      </c>
      <c r="J43603" s="1" t="s">
        <v>36565</v>
      </c>
      <c r="K43603" s="1">
        <v>2.0</v>
      </c>
      <c r="L43603" s="3">
        <v>40878.0</v>
      </c>
      <c r="M43603" s="3">
        <v>40724.0</v>
      </c>
      <c r="N43603" s="3">
        <v>41183.0</v>
      </c>
    </row>
    <row r="43604">
      <c r="A43604" s="1" t="s">
        <v>150294</v>
      </c>
      <c r="B43604" s="1" t="s">
        <v>150295</v>
      </c>
      <c r="C43604" s="2" t="s">
        <v>150296</v>
      </c>
      <c r="D43604" s="1" t="s">
        <v>36</v>
      </c>
      <c r="E43604" s="1">
        <v>7350000.0</v>
      </c>
      <c r="F43604" s="1" t="s">
        <v>18</v>
      </c>
      <c r="G43604" s="1" t="s">
        <v>406</v>
      </c>
      <c r="H43604" s="1">
        <v>40.0</v>
      </c>
      <c r="I43604" s="1" t="s">
        <v>980</v>
      </c>
      <c r="J43604" s="1" t="s">
        <v>980</v>
      </c>
      <c r="K43604" s="1">
        <v>1.0</v>
      </c>
      <c r="L43604" s="3">
        <v>37987.0</v>
      </c>
      <c r="M43604" s="3">
        <v>40368.0</v>
      </c>
      <c r="N43604" s="3">
        <v>40368.0</v>
      </c>
    </row>
    <row r="43605">
      <c r="A43605" s="1" t="s">
        <v>150297</v>
      </c>
      <c r="B43605" s="1" t="s">
        <v>150298</v>
      </c>
      <c r="C43605" s="2" t="s">
        <v>150299</v>
      </c>
      <c r="D43605" s="1" t="s">
        <v>150300</v>
      </c>
      <c r="E43605" s="1">
        <v>5920000.0</v>
      </c>
      <c r="F43605" s="1" t="s">
        <v>207</v>
      </c>
      <c r="G43605" s="1" t="s">
        <v>128</v>
      </c>
      <c r="H43605" s="1" t="s">
        <v>129</v>
      </c>
      <c r="I43605" s="1" t="s">
        <v>130</v>
      </c>
      <c r="J43605" s="1" t="s">
        <v>130</v>
      </c>
      <c r="K43605" s="1">
        <v>2.0</v>
      </c>
      <c r="L43605" s="3">
        <v>39083.0</v>
      </c>
      <c r="M43605" s="3">
        <v>39142.0</v>
      </c>
      <c r="N43605" s="3">
        <v>39510.0</v>
      </c>
    </row>
    <row r="43606">
      <c r="A43606" s="1" t="s">
        <v>150301</v>
      </c>
      <c r="B43606" s="2" t="s">
        <v>150302</v>
      </c>
      <c r="C43606" s="2" t="s">
        <v>150303</v>
      </c>
      <c r="D43606" s="1" t="s">
        <v>14240</v>
      </c>
      <c r="E43606" s="1">
        <v>1500000.0</v>
      </c>
      <c r="F43606" s="1" t="s">
        <v>18</v>
      </c>
      <c r="G43606" s="1" t="s">
        <v>25</v>
      </c>
      <c r="H43606" s="1" t="s">
        <v>1272</v>
      </c>
      <c r="I43606" s="1" t="s">
        <v>1273</v>
      </c>
      <c r="J43606" s="1" t="s">
        <v>53780</v>
      </c>
      <c r="K43606" s="1">
        <v>1.0</v>
      </c>
      <c r="M43606" s="3">
        <v>42068.0</v>
      </c>
      <c r="N43606" s="3">
        <v>42068.0</v>
      </c>
    </row>
    <row r="43607">
      <c r="A43607" s="1" t="s">
        <v>150304</v>
      </c>
      <c r="B43607" s="1" t="s">
        <v>150305</v>
      </c>
      <c r="C43607" s="2" t="s">
        <v>150306</v>
      </c>
      <c r="D43607" s="1" t="s">
        <v>150307</v>
      </c>
      <c r="E43607" s="1">
        <v>625286.0</v>
      </c>
      <c r="F43607" s="1" t="s">
        <v>18</v>
      </c>
      <c r="G43607" s="1" t="s">
        <v>650</v>
      </c>
      <c r="H43607" s="1">
        <v>9.0</v>
      </c>
      <c r="I43607" s="1" t="s">
        <v>8349</v>
      </c>
      <c r="J43607" s="1" t="s">
        <v>150308</v>
      </c>
      <c r="K43607" s="1">
        <v>1.0</v>
      </c>
      <c r="L43607" s="3">
        <v>40909.0</v>
      </c>
      <c r="M43607" s="3">
        <v>41948.0</v>
      </c>
      <c r="N43607" s="3">
        <v>41948.0</v>
      </c>
    </row>
    <row r="43608">
      <c r="A43608" s="1" t="s">
        <v>150309</v>
      </c>
      <c r="B43608" s="1" t="s">
        <v>150310</v>
      </c>
      <c r="C43608" s="2" t="s">
        <v>150311</v>
      </c>
      <c r="D43608" s="1" t="s">
        <v>42</v>
      </c>
      <c r="E43608" s="1" t="s">
        <v>43</v>
      </c>
      <c r="F43608" s="1" t="s">
        <v>18</v>
      </c>
      <c r="G43608" s="1" t="s">
        <v>25</v>
      </c>
      <c r="H43608" s="1" t="s">
        <v>6144</v>
      </c>
      <c r="I43608" s="1" t="s">
        <v>6452</v>
      </c>
      <c r="J43608" s="1" t="s">
        <v>150312</v>
      </c>
      <c r="K43608" s="1">
        <v>1.0</v>
      </c>
      <c r="L43608" s="3">
        <v>40725.0</v>
      </c>
      <c r="M43608" s="3">
        <v>40926.0</v>
      </c>
      <c r="N43608" s="3">
        <v>40926.0</v>
      </c>
    </row>
    <row r="43609">
      <c r="A43609" s="1" t="s">
        <v>150313</v>
      </c>
      <c r="B43609" s="1" t="s">
        <v>150314</v>
      </c>
      <c r="C43609" s="2" t="s">
        <v>150315</v>
      </c>
      <c r="D43609" s="1" t="s">
        <v>42</v>
      </c>
      <c r="E43609" s="1" t="s">
        <v>43</v>
      </c>
      <c r="F43609" s="1" t="s">
        <v>18</v>
      </c>
      <c r="G43609" s="1" t="s">
        <v>25</v>
      </c>
      <c r="H43609" s="1" t="s">
        <v>89</v>
      </c>
      <c r="I43609" s="1" t="s">
        <v>3569</v>
      </c>
      <c r="J43609" s="1" t="s">
        <v>3569</v>
      </c>
      <c r="K43609" s="1">
        <v>1.0</v>
      </c>
      <c r="M43609" s="3">
        <v>40597.0</v>
      </c>
      <c r="N43609" s="3">
        <v>40597.0</v>
      </c>
    </row>
    <row r="43610">
      <c r="A43610" s="1" t="s">
        <v>150316</v>
      </c>
      <c r="B43610" s="1" t="s">
        <v>150317</v>
      </c>
      <c r="C43610" s="2" t="s">
        <v>150318</v>
      </c>
      <c r="D43610" s="1" t="s">
        <v>56</v>
      </c>
      <c r="E43610" s="1" t="s">
        <v>43</v>
      </c>
      <c r="F43610" s="1" t="s">
        <v>18</v>
      </c>
      <c r="G43610" s="1" t="s">
        <v>165</v>
      </c>
      <c r="H43610" s="1" t="s">
        <v>166</v>
      </c>
      <c r="I43610" s="1" t="s">
        <v>167</v>
      </c>
      <c r="J43610" s="1" t="s">
        <v>167</v>
      </c>
      <c r="K43610" s="1">
        <v>1.0</v>
      </c>
      <c r="M43610" s="3">
        <v>42124.0</v>
      </c>
      <c r="N43610" s="3">
        <v>42124.0</v>
      </c>
    </row>
    <row r="43611">
      <c r="A43611" s="1" t="s">
        <v>150319</v>
      </c>
      <c r="B43611" s="1" t="s">
        <v>150320</v>
      </c>
      <c r="C43611" s="2" t="s">
        <v>150321</v>
      </c>
      <c r="D43611" s="1" t="s">
        <v>150322</v>
      </c>
      <c r="E43611" s="1" t="s">
        <v>43</v>
      </c>
      <c r="F43611" s="1" t="s">
        <v>18</v>
      </c>
      <c r="K43611" s="1">
        <v>1.0</v>
      </c>
      <c r="L43611" s="3">
        <v>41000.0</v>
      </c>
      <c r="M43611" s="3">
        <v>41518.0</v>
      </c>
      <c r="N43611" s="3">
        <v>41518.0</v>
      </c>
    </row>
    <row r="43612">
      <c r="A43612" s="1" t="s">
        <v>150323</v>
      </c>
      <c r="B43612" s="2" t="s">
        <v>150324</v>
      </c>
      <c r="C43612" s="2" t="s">
        <v>150325</v>
      </c>
      <c r="D43612" s="1" t="s">
        <v>1247</v>
      </c>
      <c r="E43612" s="1" t="s">
        <v>43</v>
      </c>
      <c r="F43612" s="1" t="s">
        <v>18</v>
      </c>
      <c r="G43612" s="1" t="s">
        <v>2318</v>
      </c>
      <c r="H43612" s="1">
        <v>4.0</v>
      </c>
      <c r="I43612" s="1" t="s">
        <v>8862</v>
      </c>
      <c r="J43612" s="1" t="s">
        <v>8862</v>
      </c>
      <c r="K43612" s="1">
        <v>1.0</v>
      </c>
      <c r="L43612" s="3">
        <v>41275.0</v>
      </c>
      <c r="M43612" s="3">
        <v>42068.0</v>
      </c>
      <c r="N43612" s="3">
        <v>42068.0</v>
      </c>
    </row>
    <row r="43613">
      <c r="A43613" s="1" t="s">
        <v>150326</v>
      </c>
      <c r="B43613" s="1" t="s">
        <v>150327</v>
      </c>
      <c r="C43613" s="2" t="s">
        <v>150328</v>
      </c>
      <c r="D43613" s="1" t="s">
        <v>150329</v>
      </c>
      <c r="E43613" s="1">
        <v>3410000.0</v>
      </c>
      <c r="F43613" s="1" t="s">
        <v>18</v>
      </c>
      <c r="G43613" s="1" t="s">
        <v>25</v>
      </c>
      <c r="H43613" s="1" t="s">
        <v>64</v>
      </c>
      <c r="I43613" s="1" t="s">
        <v>95</v>
      </c>
      <c r="J43613" s="1" t="s">
        <v>95</v>
      </c>
      <c r="K43613" s="1">
        <v>4.0</v>
      </c>
      <c r="L43613" s="3">
        <v>37408.0</v>
      </c>
      <c r="M43613" s="3">
        <v>41036.0</v>
      </c>
      <c r="N43613" s="3">
        <v>41788.0</v>
      </c>
    </row>
    <row r="43614">
      <c r="A43614" s="1" t="s">
        <v>150330</v>
      </c>
      <c r="B43614" s="1" t="s">
        <v>150331</v>
      </c>
      <c r="C43614" s="2" t="s">
        <v>150332</v>
      </c>
      <c r="D43614" s="1" t="s">
        <v>150333</v>
      </c>
      <c r="E43614" s="1">
        <v>1140000.0</v>
      </c>
      <c r="F43614" s="1" t="s">
        <v>18</v>
      </c>
      <c r="G43614" s="1" t="s">
        <v>25</v>
      </c>
      <c r="H43614" s="1" t="s">
        <v>1306</v>
      </c>
      <c r="I43614" s="1" t="s">
        <v>1339</v>
      </c>
      <c r="J43614" s="1" t="s">
        <v>1339</v>
      </c>
      <c r="K43614" s="1">
        <v>2.0</v>
      </c>
      <c r="L43614" s="3">
        <v>37622.0</v>
      </c>
      <c r="M43614" s="3">
        <v>40909.0</v>
      </c>
      <c r="N43614" s="3">
        <v>41466.0</v>
      </c>
    </row>
    <row r="43615">
      <c r="A43615" s="1" t="s">
        <v>150334</v>
      </c>
      <c r="B43615" s="1" t="s">
        <v>150335</v>
      </c>
      <c r="C43615" s="2" t="s">
        <v>150336</v>
      </c>
      <c r="D43615" s="1" t="s">
        <v>150337</v>
      </c>
      <c r="E43615" s="1">
        <v>2650000.0</v>
      </c>
      <c r="F43615" s="1" t="s">
        <v>18</v>
      </c>
      <c r="G43615" s="1" t="s">
        <v>25</v>
      </c>
      <c r="H43615" s="1" t="s">
        <v>64</v>
      </c>
      <c r="I43615" s="1" t="s">
        <v>65</v>
      </c>
      <c r="J43615" s="1" t="s">
        <v>71</v>
      </c>
      <c r="K43615" s="1">
        <v>2.0</v>
      </c>
      <c r="L43615" s="3">
        <v>41654.0</v>
      </c>
      <c r="M43615" s="3">
        <v>41715.0</v>
      </c>
      <c r="N43615" s="3">
        <v>42024.0</v>
      </c>
    </row>
    <row r="43616">
      <c r="A43616" s="1" t="s">
        <v>150338</v>
      </c>
      <c r="B43616" s="1" t="s">
        <v>150339</v>
      </c>
      <c r="C43616" s="2" t="s">
        <v>150340</v>
      </c>
      <c r="D43616" s="1" t="s">
        <v>150341</v>
      </c>
      <c r="E43616" s="1">
        <v>6.28E7</v>
      </c>
      <c r="F43616" s="1" t="s">
        <v>18</v>
      </c>
      <c r="G43616" s="1" t="s">
        <v>25</v>
      </c>
      <c r="H43616" s="1" t="s">
        <v>158</v>
      </c>
      <c r="I43616" s="1" t="s">
        <v>244</v>
      </c>
      <c r="J43616" s="1" t="s">
        <v>327</v>
      </c>
      <c r="K43616" s="1">
        <v>4.0</v>
      </c>
      <c r="L43616" s="3">
        <v>41305.0</v>
      </c>
      <c r="M43616" s="3">
        <v>41365.0</v>
      </c>
      <c r="N43616" s="3">
        <v>42158.0</v>
      </c>
    </row>
    <row r="43617">
      <c r="A43617" s="1" t="s">
        <v>150342</v>
      </c>
      <c r="B43617" s="1" t="s">
        <v>150343</v>
      </c>
      <c r="C43617" s="2" t="s">
        <v>150344</v>
      </c>
      <c r="D43617" s="1" t="s">
        <v>150345</v>
      </c>
      <c r="E43617" s="1">
        <v>1555000.0</v>
      </c>
      <c r="F43617" s="1" t="s">
        <v>18</v>
      </c>
      <c r="G43617" s="1" t="s">
        <v>25</v>
      </c>
      <c r="H43617" s="1" t="s">
        <v>106</v>
      </c>
      <c r="I43617" s="1" t="s">
        <v>107</v>
      </c>
      <c r="J43617" s="1" t="s">
        <v>108</v>
      </c>
      <c r="K43617" s="1">
        <v>2.0</v>
      </c>
      <c r="L43617" s="3">
        <v>41730.0</v>
      </c>
      <c r="M43617" s="3">
        <v>42036.0</v>
      </c>
      <c r="N43617" s="3">
        <v>42278.0</v>
      </c>
    </row>
    <row r="43618">
      <c r="A43618" s="1" t="s">
        <v>150346</v>
      </c>
      <c r="B43618" s="1" t="s">
        <v>150347</v>
      </c>
      <c r="C43618" s="2" t="s">
        <v>150348</v>
      </c>
      <c r="D43618" s="1" t="s">
        <v>150349</v>
      </c>
      <c r="E43618" s="1" t="s">
        <v>43</v>
      </c>
      <c r="F43618" s="1" t="s">
        <v>207</v>
      </c>
      <c r="K43618" s="1">
        <v>1.0</v>
      </c>
      <c r="L43618" s="3">
        <v>42005.0</v>
      </c>
      <c r="M43618" s="3">
        <v>42320.0</v>
      </c>
      <c r="N43618" s="3">
        <v>42320.0</v>
      </c>
    </row>
    <row r="43619">
      <c r="A43619" s="1" t="s">
        <v>150350</v>
      </c>
      <c r="B43619" s="1" t="s">
        <v>150351</v>
      </c>
      <c r="D43619" s="1" t="s">
        <v>150352</v>
      </c>
      <c r="E43619" s="1">
        <v>1.1E7</v>
      </c>
      <c r="F43619" s="1" t="s">
        <v>113</v>
      </c>
      <c r="K43619" s="1">
        <v>2.0</v>
      </c>
      <c r="L43619" s="3">
        <v>37377.0</v>
      </c>
      <c r="M43619" s="3">
        <v>37377.0</v>
      </c>
      <c r="N43619" s="3">
        <v>37776.0</v>
      </c>
    </row>
    <row r="43620">
      <c r="A43620" s="1" t="s">
        <v>150353</v>
      </c>
      <c r="B43620" s="1" t="s">
        <v>150354</v>
      </c>
      <c r="C43620" s="2" t="s">
        <v>150355</v>
      </c>
      <c r="D43620" s="1" t="s">
        <v>150356</v>
      </c>
      <c r="E43620" s="1" t="s">
        <v>43</v>
      </c>
      <c r="F43620" s="1" t="s">
        <v>18</v>
      </c>
      <c r="G43620" s="1" t="s">
        <v>165</v>
      </c>
      <c r="H43620" s="1" t="s">
        <v>166</v>
      </c>
      <c r="I43620" s="1" t="s">
        <v>167</v>
      </c>
      <c r="J43620" s="1" t="s">
        <v>167</v>
      </c>
      <c r="K43620" s="1">
        <v>1.0</v>
      </c>
      <c r="L43620" s="3">
        <v>36526.0</v>
      </c>
      <c r="M43620" s="3">
        <v>39083.0</v>
      </c>
      <c r="N43620" s="3">
        <v>39083.0</v>
      </c>
    </row>
    <row r="43621">
      <c r="A43621" s="1" t="s">
        <v>150357</v>
      </c>
      <c r="B43621" s="1" t="s">
        <v>150358</v>
      </c>
      <c r="C43621" s="2" t="s">
        <v>150359</v>
      </c>
      <c r="E43621" s="1" t="s">
        <v>43</v>
      </c>
      <c r="F43621" s="1" t="s">
        <v>18</v>
      </c>
      <c r="G43621" s="1" t="s">
        <v>3985</v>
      </c>
      <c r="H43621" s="1">
        <v>3.0</v>
      </c>
      <c r="I43621" s="1" t="s">
        <v>2369</v>
      </c>
      <c r="J43621" s="1" t="s">
        <v>3986</v>
      </c>
      <c r="K43621" s="1">
        <v>1.0</v>
      </c>
      <c r="M43621" s="3">
        <v>41948.0</v>
      </c>
      <c r="N43621" s="3">
        <v>41948.0</v>
      </c>
    </row>
    <row r="43622">
      <c r="A43622" s="1" t="s">
        <v>150360</v>
      </c>
      <c r="B43622" s="1" t="s">
        <v>150361</v>
      </c>
      <c r="C43622" s="2" t="s">
        <v>150362</v>
      </c>
      <c r="D43622" s="1" t="s">
        <v>150363</v>
      </c>
      <c r="E43622" s="1">
        <v>562500.0</v>
      </c>
      <c r="F43622" s="1" t="s">
        <v>18</v>
      </c>
      <c r="G43622" s="1" t="s">
        <v>347</v>
      </c>
      <c r="H43622" s="1">
        <v>7.0</v>
      </c>
      <c r="I43622" s="1" t="s">
        <v>762</v>
      </c>
      <c r="J43622" s="1" t="s">
        <v>762</v>
      </c>
      <c r="K43622" s="1">
        <v>1.0</v>
      </c>
      <c r="L43622" s="3">
        <v>41334.0</v>
      </c>
      <c r="M43622" s="3">
        <v>41927.0</v>
      </c>
      <c r="N43622" s="3">
        <v>41927.0</v>
      </c>
    </row>
    <row r="43623">
      <c r="A43623" s="1" t="s">
        <v>150364</v>
      </c>
      <c r="B43623" s="1" t="s">
        <v>150365</v>
      </c>
      <c r="C43623" s="2" t="s">
        <v>150366</v>
      </c>
      <c r="D43623" s="1" t="s">
        <v>75</v>
      </c>
      <c r="E43623" s="1">
        <v>365291.0</v>
      </c>
      <c r="F43623" s="1" t="s">
        <v>18</v>
      </c>
      <c r="G43623" s="1" t="s">
        <v>128</v>
      </c>
      <c r="H43623" s="1" t="s">
        <v>3243</v>
      </c>
      <c r="I43623" s="1" t="s">
        <v>3244</v>
      </c>
      <c r="J43623" s="1" t="s">
        <v>3244</v>
      </c>
      <c r="K43623" s="1">
        <v>3.0</v>
      </c>
      <c r="L43623" s="3">
        <v>41107.0</v>
      </c>
      <c r="M43623" s="3">
        <v>41153.0</v>
      </c>
      <c r="N43623" s="3">
        <v>42021.0</v>
      </c>
    </row>
    <row r="43624">
      <c r="A43624" s="1" t="s">
        <v>150367</v>
      </c>
      <c r="B43624" s="1" t="s">
        <v>150368</v>
      </c>
      <c r="C43624" s="2" t="s">
        <v>150369</v>
      </c>
      <c r="D43624" s="1" t="s">
        <v>150370</v>
      </c>
      <c r="E43624" s="1">
        <v>46549.0</v>
      </c>
      <c r="F43624" s="1" t="s">
        <v>18</v>
      </c>
      <c r="G43624" s="1" t="s">
        <v>222</v>
      </c>
      <c r="H43624" s="1">
        <v>4.0</v>
      </c>
      <c r="I43624" s="1" t="s">
        <v>852</v>
      </c>
      <c r="J43624" s="1" t="s">
        <v>852</v>
      </c>
      <c r="K43624" s="1">
        <v>2.0</v>
      </c>
      <c r="L43624" s="3">
        <v>40895.0</v>
      </c>
      <c r="M43624" s="3">
        <v>41791.0</v>
      </c>
      <c r="N43624" s="3">
        <v>41800.0</v>
      </c>
    </row>
    <row r="43625">
      <c r="A43625" s="1" t="s">
        <v>150371</v>
      </c>
      <c r="B43625" s="1" t="s">
        <v>150372</v>
      </c>
      <c r="C43625" s="2" t="s">
        <v>150373</v>
      </c>
      <c r="D43625" s="1" t="s">
        <v>75</v>
      </c>
      <c r="E43625" s="1">
        <v>800000.0</v>
      </c>
      <c r="F43625" s="1" t="s">
        <v>18</v>
      </c>
      <c r="G43625" s="1" t="s">
        <v>128</v>
      </c>
      <c r="H43625" s="1" t="s">
        <v>46302</v>
      </c>
      <c r="I43625" s="1" t="s">
        <v>3220</v>
      </c>
      <c r="J43625" s="1" t="s">
        <v>150374</v>
      </c>
      <c r="K43625" s="1">
        <v>1.0</v>
      </c>
      <c r="L43625" s="3">
        <v>37622.0</v>
      </c>
      <c r="M43625" s="3">
        <v>41543.0</v>
      </c>
      <c r="N43625" s="3">
        <v>41543.0</v>
      </c>
    </row>
    <row r="43626">
      <c r="A43626" s="1" t="s">
        <v>150375</v>
      </c>
      <c r="B43626" s="1" t="s">
        <v>150376</v>
      </c>
      <c r="C43626" s="2" t="s">
        <v>150377</v>
      </c>
      <c r="D43626" s="1" t="s">
        <v>150378</v>
      </c>
      <c r="E43626" s="1">
        <v>800000.0</v>
      </c>
      <c r="F43626" s="1" t="s">
        <v>18</v>
      </c>
      <c r="G43626" s="1" t="s">
        <v>552</v>
      </c>
      <c r="H43626" s="1">
        <v>56.0</v>
      </c>
      <c r="I43626" s="1" t="s">
        <v>2552</v>
      </c>
      <c r="J43626" s="1" t="s">
        <v>2552</v>
      </c>
      <c r="K43626" s="1">
        <v>1.0</v>
      </c>
      <c r="M43626" s="3">
        <v>41544.0</v>
      </c>
      <c r="N43626" s="3">
        <v>41544.0</v>
      </c>
    </row>
    <row r="43627">
      <c r="A43627" s="1" t="s">
        <v>150379</v>
      </c>
      <c r="B43627" s="1" t="s">
        <v>150380</v>
      </c>
      <c r="C43627" s="2" t="s">
        <v>150381</v>
      </c>
      <c r="D43627" s="1" t="s">
        <v>150382</v>
      </c>
      <c r="E43627" s="1">
        <v>15580.0</v>
      </c>
      <c r="F43627" s="1" t="s">
        <v>207</v>
      </c>
      <c r="G43627" s="1" t="s">
        <v>128</v>
      </c>
      <c r="H43627" s="1" t="s">
        <v>6954</v>
      </c>
      <c r="I43627" s="1" t="s">
        <v>502</v>
      </c>
      <c r="J43627" s="1" t="s">
        <v>6955</v>
      </c>
      <c r="K43627" s="1">
        <v>1.0</v>
      </c>
      <c r="M43627" s="3">
        <v>40817.0</v>
      </c>
      <c r="N43627" s="3">
        <v>40817.0</v>
      </c>
    </row>
    <row r="43628">
      <c r="A43628" s="1" t="s">
        <v>150383</v>
      </c>
      <c r="B43628" s="1" t="s">
        <v>150384</v>
      </c>
      <c r="C43628" s="2" t="s">
        <v>150385</v>
      </c>
      <c r="D43628" s="1" t="s">
        <v>150386</v>
      </c>
      <c r="E43628" s="1">
        <v>3100000.0</v>
      </c>
      <c r="F43628" s="1" t="s">
        <v>18</v>
      </c>
      <c r="G43628" s="1" t="s">
        <v>222</v>
      </c>
      <c r="H43628" s="1">
        <v>7.0</v>
      </c>
      <c r="I43628" s="1" t="s">
        <v>293</v>
      </c>
      <c r="J43628" s="1" t="s">
        <v>293</v>
      </c>
      <c r="K43628" s="1">
        <v>1.0</v>
      </c>
      <c r="L43628" s="3">
        <v>40848.0</v>
      </c>
      <c r="M43628" s="3">
        <v>42299.0</v>
      </c>
      <c r="N43628" s="3">
        <v>42299.0</v>
      </c>
    </row>
    <row r="43629">
      <c r="A43629" s="1" t="s">
        <v>150387</v>
      </c>
      <c r="B43629" s="1" t="s">
        <v>150388</v>
      </c>
      <c r="C43629" s="2" t="s">
        <v>150389</v>
      </c>
      <c r="D43629" s="1" t="s">
        <v>150390</v>
      </c>
      <c r="E43629" s="1">
        <v>9786.0</v>
      </c>
      <c r="F43629" s="1" t="s">
        <v>18</v>
      </c>
      <c r="G43629" s="1" t="s">
        <v>2906</v>
      </c>
      <c r="H43629" s="1">
        <v>82.0</v>
      </c>
      <c r="I43629" s="1" t="s">
        <v>26905</v>
      </c>
      <c r="J43629" s="1" t="s">
        <v>26905</v>
      </c>
      <c r="K43629" s="1">
        <v>1.0</v>
      </c>
      <c r="L43629" s="3">
        <v>41936.0</v>
      </c>
      <c r="M43629" s="3">
        <v>41839.0</v>
      </c>
      <c r="N43629" s="3">
        <v>41839.0</v>
      </c>
    </row>
    <row r="43630">
      <c r="A43630" s="1" t="s">
        <v>150391</v>
      </c>
      <c r="B43630" s="1" t="s">
        <v>150392</v>
      </c>
      <c r="D43630" s="1" t="s">
        <v>2326</v>
      </c>
      <c r="E43630" s="1" t="s">
        <v>43</v>
      </c>
      <c r="F43630" s="1" t="s">
        <v>18</v>
      </c>
      <c r="G43630" s="1" t="s">
        <v>25</v>
      </c>
      <c r="H43630" s="1" t="s">
        <v>286</v>
      </c>
      <c r="I43630" s="1" t="s">
        <v>874</v>
      </c>
      <c r="J43630" s="1" t="s">
        <v>4595</v>
      </c>
      <c r="K43630" s="1">
        <v>1.0</v>
      </c>
      <c r="L43630" s="3">
        <v>41373.0</v>
      </c>
      <c r="M43630" s="3">
        <v>41373.0</v>
      </c>
      <c r="N43630" s="3">
        <v>41373.0</v>
      </c>
    </row>
    <row r="43631">
      <c r="A43631" s="1" t="s">
        <v>150393</v>
      </c>
      <c r="B43631" s="1" t="s">
        <v>150394</v>
      </c>
      <c r="C43631" s="2" t="s">
        <v>150395</v>
      </c>
      <c r="D43631" s="1" t="s">
        <v>411</v>
      </c>
      <c r="E43631" s="1">
        <v>2.2757292E7</v>
      </c>
      <c r="F43631" s="1" t="s">
        <v>18</v>
      </c>
      <c r="G43631" s="1" t="s">
        <v>25</v>
      </c>
      <c r="H43631" s="1" t="s">
        <v>64</v>
      </c>
      <c r="I43631" s="1" t="s">
        <v>65</v>
      </c>
      <c r="J43631" s="1" t="s">
        <v>3214</v>
      </c>
      <c r="K43631" s="1">
        <v>3.0</v>
      </c>
      <c r="L43631" s="3">
        <v>37987.0</v>
      </c>
      <c r="M43631" s="3">
        <v>39188.0</v>
      </c>
      <c r="N43631" s="3">
        <v>42248.0</v>
      </c>
    </row>
    <row r="43632">
      <c r="A43632" s="1" t="s">
        <v>150396</v>
      </c>
      <c r="B43632" s="1" t="s">
        <v>150397</v>
      </c>
      <c r="C43632" s="2" t="s">
        <v>150398</v>
      </c>
      <c r="D43632" s="1" t="s">
        <v>150399</v>
      </c>
      <c r="E43632" s="1">
        <v>560001.0</v>
      </c>
      <c r="F43632" s="1" t="s">
        <v>113</v>
      </c>
      <c r="G43632" s="1" t="s">
        <v>25</v>
      </c>
      <c r="H43632" s="1" t="s">
        <v>106</v>
      </c>
      <c r="I43632" s="1" t="s">
        <v>107</v>
      </c>
      <c r="J43632" s="1" t="s">
        <v>108</v>
      </c>
      <c r="K43632" s="1">
        <v>3.0</v>
      </c>
      <c r="L43632" s="3">
        <v>39539.0</v>
      </c>
      <c r="M43632" s="3">
        <v>39569.0</v>
      </c>
      <c r="N43632" s="3">
        <v>40184.0</v>
      </c>
    </row>
    <row r="43633">
      <c r="A43633" s="1" t="s">
        <v>150400</v>
      </c>
      <c r="B43633" s="1" t="s">
        <v>150401</v>
      </c>
      <c r="C43633" s="2" t="s">
        <v>150402</v>
      </c>
      <c r="D43633" s="1" t="s">
        <v>150403</v>
      </c>
      <c r="E43633" s="1" t="s">
        <v>43</v>
      </c>
      <c r="F43633" s="1" t="s">
        <v>207</v>
      </c>
      <c r="K43633" s="1">
        <v>1.0</v>
      </c>
      <c r="L43633" s="3">
        <v>39814.0</v>
      </c>
      <c r="M43633" s="3">
        <v>39814.0</v>
      </c>
      <c r="N43633" s="3">
        <v>39814.0</v>
      </c>
    </row>
    <row r="43634">
      <c r="A43634" s="1" t="s">
        <v>150404</v>
      </c>
      <c r="B43634" s="1" t="s">
        <v>150405</v>
      </c>
      <c r="C43634" s="2" t="s">
        <v>150406</v>
      </c>
      <c r="D43634" s="1" t="s">
        <v>50</v>
      </c>
      <c r="E43634" s="1" t="s">
        <v>43</v>
      </c>
      <c r="F43634" s="1" t="s">
        <v>18</v>
      </c>
      <c r="G43634" s="1" t="s">
        <v>3319</v>
      </c>
      <c r="H43634" s="1">
        <v>18.0</v>
      </c>
      <c r="I43634" s="1" t="s">
        <v>3320</v>
      </c>
      <c r="J43634" s="1" t="s">
        <v>150407</v>
      </c>
      <c r="K43634" s="1">
        <v>1.0</v>
      </c>
      <c r="M43634" s="3">
        <v>41697.0</v>
      </c>
      <c r="N43634" s="3">
        <v>41697.0</v>
      </c>
    </row>
    <row r="43635">
      <c r="A43635" s="1" t="s">
        <v>150408</v>
      </c>
      <c r="B43635" s="1" t="s">
        <v>150409</v>
      </c>
      <c r="D43635" s="1" t="s">
        <v>285</v>
      </c>
      <c r="E43635" s="1">
        <v>300000.0</v>
      </c>
      <c r="F43635" s="1" t="s">
        <v>18</v>
      </c>
      <c r="G43635" s="1" t="s">
        <v>25</v>
      </c>
      <c r="H43635" s="1" t="s">
        <v>286</v>
      </c>
      <c r="I43635" s="1" t="s">
        <v>3709</v>
      </c>
      <c r="J43635" s="1" t="s">
        <v>3709</v>
      </c>
      <c r="K43635" s="1">
        <v>1.0</v>
      </c>
      <c r="L43635" s="3">
        <v>41791.0</v>
      </c>
      <c r="M43635" s="3">
        <v>41878.0</v>
      </c>
      <c r="N43635" s="3">
        <v>41878.0</v>
      </c>
    </row>
    <row r="43636">
      <c r="A43636" s="1" t="s">
        <v>150410</v>
      </c>
      <c r="B43636" s="1" t="s">
        <v>150411</v>
      </c>
      <c r="C43636" s="2" t="s">
        <v>150412</v>
      </c>
      <c r="D43636" s="1" t="s">
        <v>150413</v>
      </c>
      <c r="E43636" s="1">
        <v>4.7E7</v>
      </c>
      <c r="F43636" s="1" t="s">
        <v>18</v>
      </c>
      <c r="G43636" s="1" t="s">
        <v>25</v>
      </c>
      <c r="H43636" s="1" t="s">
        <v>644</v>
      </c>
      <c r="I43636" s="1" t="s">
        <v>645</v>
      </c>
      <c r="J43636" s="1" t="s">
        <v>645</v>
      </c>
      <c r="K43636" s="1">
        <v>3.0</v>
      </c>
      <c r="L43636" s="3">
        <v>40544.0</v>
      </c>
      <c r="M43636" s="3">
        <v>41030.0</v>
      </c>
      <c r="N43636" s="3">
        <v>42053.0</v>
      </c>
    </row>
    <row r="43637">
      <c r="A43637" s="1" t="s">
        <v>150414</v>
      </c>
      <c r="B43637" s="1" t="s">
        <v>150415</v>
      </c>
      <c r="C43637" s="2" t="s">
        <v>150416</v>
      </c>
      <c r="D43637" s="1" t="s">
        <v>102204</v>
      </c>
      <c r="E43637" s="1">
        <v>9000.0</v>
      </c>
      <c r="F43637" s="1" t="s">
        <v>18</v>
      </c>
      <c r="G43637" s="1" t="s">
        <v>25</v>
      </c>
      <c r="H43637" s="1" t="s">
        <v>1352</v>
      </c>
      <c r="I43637" s="1" t="s">
        <v>3469</v>
      </c>
      <c r="J43637" s="1" t="s">
        <v>3469</v>
      </c>
      <c r="K43637" s="1">
        <v>1.0</v>
      </c>
      <c r="L43637" s="3">
        <v>41751.0</v>
      </c>
      <c r="M43637" s="3">
        <v>41871.0</v>
      </c>
      <c r="N43637" s="3">
        <v>41871.0</v>
      </c>
    </row>
    <row r="43638">
      <c r="A43638" s="1" t="s">
        <v>150417</v>
      </c>
      <c r="B43638" s="1" t="s">
        <v>150418</v>
      </c>
      <c r="C43638" s="2" t="s">
        <v>150419</v>
      </c>
      <c r="D43638" s="1" t="s">
        <v>150420</v>
      </c>
      <c r="E43638" s="1" t="s">
        <v>43</v>
      </c>
      <c r="F43638" s="1" t="s">
        <v>18</v>
      </c>
      <c r="G43638" s="1" t="s">
        <v>650</v>
      </c>
      <c r="H43638" s="1">
        <v>9.0</v>
      </c>
      <c r="I43638" s="1" t="s">
        <v>2072</v>
      </c>
      <c r="J43638" s="1" t="s">
        <v>38539</v>
      </c>
      <c r="K43638" s="1">
        <v>1.0</v>
      </c>
      <c r="M43638" s="3">
        <v>41395.0</v>
      </c>
      <c r="N43638" s="3">
        <v>41395.0</v>
      </c>
    </row>
    <row r="43639">
      <c r="A43639" s="1" t="s">
        <v>150421</v>
      </c>
      <c r="B43639" s="1" t="s">
        <v>150422</v>
      </c>
      <c r="C43639" s="2" t="s">
        <v>150423</v>
      </c>
      <c r="D43639" s="1" t="s">
        <v>150424</v>
      </c>
      <c r="E43639" s="1">
        <v>200000.0</v>
      </c>
      <c r="F43639" s="1" t="s">
        <v>18</v>
      </c>
      <c r="G43639" s="1" t="s">
        <v>128</v>
      </c>
      <c r="H43639" s="1" t="s">
        <v>129</v>
      </c>
      <c r="I43639" s="1" t="s">
        <v>130</v>
      </c>
      <c r="J43639" s="1" t="s">
        <v>130</v>
      </c>
      <c r="K43639" s="1">
        <v>1.0</v>
      </c>
      <c r="L43639" s="3">
        <v>41640.0</v>
      </c>
      <c r="M43639" s="3">
        <v>42156.0</v>
      </c>
      <c r="N43639" s="3">
        <v>42156.0</v>
      </c>
    </row>
    <row r="43640">
      <c r="A43640" s="1" t="s">
        <v>150425</v>
      </c>
      <c r="B43640" s="1" t="s">
        <v>150426</v>
      </c>
      <c r="C43640" s="2" t="s">
        <v>150427</v>
      </c>
      <c r="D43640" s="1" t="s">
        <v>150428</v>
      </c>
      <c r="E43640" s="1">
        <v>22664.0</v>
      </c>
      <c r="F43640" s="1" t="s">
        <v>207</v>
      </c>
      <c r="G43640" s="1" t="s">
        <v>25</v>
      </c>
      <c r="H43640" s="1" t="s">
        <v>64</v>
      </c>
      <c r="I43640" s="1" t="s">
        <v>65</v>
      </c>
      <c r="J43640" s="1" t="s">
        <v>71</v>
      </c>
      <c r="K43640" s="1">
        <v>1.0</v>
      </c>
      <c r="L43640" s="3">
        <v>40578.0</v>
      </c>
      <c r="M43640" s="3">
        <v>40544.0</v>
      </c>
      <c r="N43640" s="3">
        <v>40544.0</v>
      </c>
    </row>
    <row r="43641">
      <c r="A43641" s="1" t="s">
        <v>150429</v>
      </c>
      <c r="B43641" s="1" t="s">
        <v>150430</v>
      </c>
      <c r="D43641" s="1" t="s">
        <v>150431</v>
      </c>
      <c r="E43641" s="1">
        <v>1150000.0</v>
      </c>
      <c r="F43641" s="1" t="s">
        <v>18</v>
      </c>
      <c r="G43641" s="1" t="s">
        <v>25</v>
      </c>
      <c r="H43641" s="1" t="s">
        <v>380</v>
      </c>
      <c r="I43641" s="1" t="s">
        <v>381</v>
      </c>
      <c r="J43641" s="1" t="s">
        <v>381</v>
      </c>
      <c r="K43641" s="1">
        <v>1.0</v>
      </c>
      <c r="M43641" s="3">
        <v>41365.0</v>
      </c>
      <c r="N43641" s="3">
        <v>41365.0</v>
      </c>
    </row>
    <row r="43642">
      <c r="A43642" s="1" t="s">
        <v>150432</v>
      </c>
      <c r="B43642" s="1" t="s">
        <v>150433</v>
      </c>
      <c r="D43642" s="1" t="s">
        <v>150434</v>
      </c>
      <c r="E43642" s="1">
        <v>10000.0</v>
      </c>
      <c r="F43642" s="1" t="s">
        <v>18</v>
      </c>
      <c r="K43642" s="1">
        <v>1.0</v>
      </c>
      <c r="M43642" s="3">
        <v>42034.0</v>
      </c>
      <c r="N43642" s="3">
        <v>42034.0</v>
      </c>
    </row>
    <row r="43643">
      <c r="A43643" s="1" t="s">
        <v>150435</v>
      </c>
      <c r="B43643" s="1" t="s">
        <v>150436</v>
      </c>
      <c r="C43643" s="2" t="s">
        <v>150437</v>
      </c>
      <c r="D43643" s="1" t="s">
        <v>150438</v>
      </c>
      <c r="E43643" s="1">
        <v>4.745460219E9</v>
      </c>
      <c r="F43643" s="1" t="s">
        <v>18</v>
      </c>
      <c r="G43643" s="1" t="s">
        <v>37</v>
      </c>
      <c r="K43643" s="1">
        <v>1.0</v>
      </c>
      <c r="M43643" s="3">
        <v>41974.0</v>
      </c>
      <c r="N43643" s="3">
        <v>41974.0</v>
      </c>
    </row>
    <row r="43644">
      <c r="A43644" s="1" t="s">
        <v>150439</v>
      </c>
      <c r="B43644" s="1" t="s">
        <v>150440</v>
      </c>
      <c r="C43644" s="2" t="s">
        <v>150441</v>
      </c>
      <c r="D43644" s="1" t="s">
        <v>933</v>
      </c>
      <c r="E43644" s="1">
        <v>3560000.0</v>
      </c>
      <c r="F43644" s="1" t="s">
        <v>18</v>
      </c>
      <c r="G43644" s="1" t="s">
        <v>492</v>
      </c>
      <c r="H43644" s="1">
        <v>12.0</v>
      </c>
      <c r="I43644" s="1" t="s">
        <v>28378</v>
      </c>
      <c r="J43644" s="1" t="s">
        <v>28378</v>
      </c>
      <c r="K43644" s="1">
        <v>1.0</v>
      </c>
      <c r="M43644" s="3">
        <v>40423.0</v>
      </c>
      <c r="N43644" s="3">
        <v>40423.0</v>
      </c>
    </row>
    <row r="43645">
      <c r="A43645" s="1" t="s">
        <v>150442</v>
      </c>
      <c r="B43645" s="1" t="s">
        <v>150443</v>
      </c>
      <c r="C43645" s="2" t="s">
        <v>150444</v>
      </c>
      <c r="D43645" s="1" t="s">
        <v>150445</v>
      </c>
      <c r="E43645" s="1" t="s">
        <v>43</v>
      </c>
      <c r="F43645" s="1" t="s">
        <v>18</v>
      </c>
      <c r="G43645" s="1" t="s">
        <v>19</v>
      </c>
      <c r="H43645" s="1">
        <v>16.0</v>
      </c>
      <c r="I43645" s="1" t="s">
        <v>20</v>
      </c>
      <c r="J43645" s="1" t="s">
        <v>20</v>
      </c>
      <c r="K43645" s="1">
        <v>1.0</v>
      </c>
      <c r="L43645" s="3">
        <v>40909.0</v>
      </c>
      <c r="M43645" s="3">
        <v>42023.0</v>
      </c>
      <c r="N43645" s="3">
        <v>42023.0</v>
      </c>
    </row>
    <row r="43646">
      <c r="A43646" s="1" t="s">
        <v>150446</v>
      </c>
      <c r="B43646" s="1" t="s">
        <v>150447</v>
      </c>
      <c r="C43646" s="2" t="s">
        <v>150448</v>
      </c>
      <c r="D43646" s="1" t="s">
        <v>45430</v>
      </c>
      <c r="E43646" s="1" t="s">
        <v>43</v>
      </c>
      <c r="F43646" s="1" t="s">
        <v>113</v>
      </c>
      <c r="G43646" s="1" t="s">
        <v>25</v>
      </c>
      <c r="H43646" s="1" t="s">
        <v>3477</v>
      </c>
      <c r="I43646" s="1" t="s">
        <v>3478</v>
      </c>
      <c r="J43646" s="1" t="s">
        <v>3478</v>
      </c>
      <c r="K43646" s="1">
        <v>2.0</v>
      </c>
      <c r="L43646" s="3">
        <v>31604.0</v>
      </c>
      <c r="M43646" s="3">
        <v>39804.0</v>
      </c>
      <c r="N43646" s="3">
        <v>39814.0</v>
      </c>
    </row>
    <row r="43647">
      <c r="A43647" s="1" t="s">
        <v>150449</v>
      </c>
      <c r="B43647" s="1" t="s">
        <v>150450</v>
      </c>
      <c r="C43647" s="2" t="s">
        <v>150451</v>
      </c>
      <c r="D43647" s="1" t="s">
        <v>150452</v>
      </c>
      <c r="E43647" s="1">
        <v>1.2834652E8</v>
      </c>
      <c r="F43647" s="1" t="s">
        <v>18</v>
      </c>
      <c r="G43647" s="1" t="s">
        <v>25</v>
      </c>
      <c r="H43647" s="1" t="s">
        <v>808</v>
      </c>
      <c r="I43647" s="1" t="s">
        <v>809</v>
      </c>
      <c r="J43647" s="1" t="s">
        <v>809</v>
      </c>
      <c r="K43647" s="1">
        <v>9.0</v>
      </c>
      <c r="L43647" s="3">
        <v>37257.0</v>
      </c>
      <c r="M43647" s="3">
        <v>38090.0</v>
      </c>
      <c r="N43647" s="3">
        <v>41900.0</v>
      </c>
    </row>
    <row r="43648">
      <c r="A43648" s="1" t="s">
        <v>150453</v>
      </c>
      <c r="B43648" s="1" t="s">
        <v>150454</v>
      </c>
      <c r="C43648" s="2" t="s">
        <v>150455</v>
      </c>
      <c r="D43648" s="1" t="s">
        <v>42</v>
      </c>
      <c r="E43648" s="1">
        <v>1.13607E7</v>
      </c>
      <c r="F43648" s="1" t="s">
        <v>18</v>
      </c>
      <c r="G43648" s="1" t="s">
        <v>25</v>
      </c>
      <c r="H43648" s="1" t="s">
        <v>545</v>
      </c>
      <c r="I43648" s="1" t="s">
        <v>546</v>
      </c>
      <c r="J43648" s="1" t="s">
        <v>8880</v>
      </c>
      <c r="K43648" s="1">
        <v>5.0</v>
      </c>
      <c r="L43648" s="3">
        <v>40544.0</v>
      </c>
      <c r="M43648" s="3">
        <v>40919.0</v>
      </c>
      <c r="N43648" s="3">
        <v>41549.0</v>
      </c>
    </row>
    <row r="43649">
      <c r="A43649" s="1" t="s">
        <v>150456</v>
      </c>
      <c r="B43649" s="1" t="s">
        <v>150457</v>
      </c>
      <c r="C43649" s="2" t="s">
        <v>150458</v>
      </c>
      <c r="D43649" s="1" t="s">
        <v>59280</v>
      </c>
      <c r="E43649" s="1">
        <v>2500000.0</v>
      </c>
      <c r="F43649" s="1" t="s">
        <v>18</v>
      </c>
      <c r="G43649" s="1" t="s">
        <v>25</v>
      </c>
      <c r="H43649" s="1" t="s">
        <v>286</v>
      </c>
      <c r="I43649" s="1" t="s">
        <v>1030</v>
      </c>
      <c r="J43649" s="1" t="s">
        <v>1030</v>
      </c>
      <c r="K43649" s="1">
        <v>1.0</v>
      </c>
      <c r="L43649" s="3">
        <v>41470.0</v>
      </c>
      <c r="M43649" s="3">
        <v>41960.0</v>
      </c>
      <c r="N43649" s="3">
        <v>41960.0</v>
      </c>
    </row>
    <row r="43650">
      <c r="A43650" s="1" t="s">
        <v>150459</v>
      </c>
      <c r="B43650" s="2" t="s">
        <v>150460</v>
      </c>
      <c r="C43650" s="2" t="s">
        <v>150461</v>
      </c>
      <c r="D43650" s="1" t="s">
        <v>42</v>
      </c>
      <c r="E43650" s="1">
        <v>1000000.0</v>
      </c>
      <c r="F43650" s="1" t="s">
        <v>207</v>
      </c>
      <c r="G43650" s="1" t="s">
        <v>37</v>
      </c>
      <c r="H43650" s="1">
        <v>22.0</v>
      </c>
      <c r="I43650" s="1" t="s">
        <v>38</v>
      </c>
      <c r="J43650" s="1" t="s">
        <v>38</v>
      </c>
      <c r="K43650" s="1">
        <v>1.0</v>
      </c>
      <c r="M43650" s="3">
        <v>38756.0</v>
      </c>
      <c r="N43650" s="3">
        <v>38756.0</v>
      </c>
    </row>
    <row r="43651">
      <c r="A43651" s="1" t="s">
        <v>150462</v>
      </c>
      <c r="B43651" s="1" t="s">
        <v>150463</v>
      </c>
      <c r="C43651" s="2" t="s">
        <v>150464</v>
      </c>
      <c r="D43651" s="1" t="s">
        <v>933</v>
      </c>
      <c r="E43651" s="1">
        <v>1.85E7</v>
      </c>
      <c r="F43651" s="1" t="s">
        <v>18</v>
      </c>
      <c r="G43651" s="1" t="s">
        <v>25</v>
      </c>
      <c r="H43651" s="1" t="s">
        <v>64</v>
      </c>
      <c r="I43651" s="1" t="s">
        <v>65</v>
      </c>
      <c r="J43651" s="1" t="s">
        <v>606</v>
      </c>
      <c r="K43651" s="1">
        <v>3.0</v>
      </c>
      <c r="L43651" s="3">
        <v>39022.0</v>
      </c>
      <c r="M43651" s="3">
        <v>38687.0</v>
      </c>
      <c r="N43651" s="3">
        <v>40962.0</v>
      </c>
    </row>
    <row r="43652">
      <c r="A43652" s="1" t="s">
        <v>150465</v>
      </c>
      <c r="B43652" s="2" t="s">
        <v>150466</v>
      </c>
      <c r="C43652" s="2" t="s">
        <v>150467</v>
      </c>
      <c r="D43652" s="1" t="s">
        <v>56087</v>
      </c>
      <c r="E43652" s="1">
        <v>4050000.0</v>
      </c>
      <c r="F43652" s="1" t="s">
        <v>18</v>
      </c>
      <c r="G43652" s="1" t="s">
        <v>25</v>
      </c>
      <c r="H43652" s="1" t="s">
        <v>106</v>
      </c>
      <c r="I43652" s="1" t="s">
        <v>107</v>
      </c>
      <c r="J43652" s="1" t="s">
        <v>108</v>
      </c>
      <c r="K43652" s="1">
        <v>3.0</v>
      </c>
      <c r="L43652" s="3">
        <v>39083.0</v>
      </c>
      <c r="M43652" s="3">
        <v>39083.0</v>
      </c>
      <c r="N43652" s="3">
        <v>39755.0</v>
      </c>
    </row>
    <row r="43653">
      <c r="A43653" s="1" t="s">
        <v>150468</v>
      </c>
      <c r="B43653" s="1" t="s">
        <v>150469</v>
      </c>
      <c r="C43653" s="2" t="s">
        <v>150470</v>
      </c>
      <c r="D43653" s="1" t="s">
        <v>42</v>
      </c>
      <c r="E43653" s="1">
        <v>125000.0</v>
      </c>
      <c r="F43653" s="1" t="s">
        <v>18</v>
      </c>
      <c r="G43653" s="1" t="s">
        <v>57</v>
      </c>
      <c r="H43653" s="1" t="s">
        <v>58</v>
      </c>
      <c r="I43653" s="1" t="s">
        <v>59</v>
      </c>
      <c r="J43653" s="1" t="s">
        <v>59</v>
      </c>
      <c r="K43653" s="1">
        <v>1.0</v>
      </c>
      <c r="L43653" s="3">
        <v>40909.0</v>
      </c>
      <c r="M43653" s="3">
        <v>41842.0</v>
      </c>
      <c r="N43653" s="3">
        <v>41842.0</v>
      </c>
    </row>
    <row r="43654">
      <c r="A43654" s="1" t="s">
        <v>150471</v>
      </c>
      <c r="B43654" s="1" t="s">
        <v>150472</v>
      </c>
      <c r="C43654" s="2" t="s">
        <v>150473</v>
      </c>
      <c r="D43654" s="1" t="s">
        <v>544</v>
      </c>
      <c r="E43654" s="1">
        <v>40000.0</v>
      </c>
      <c r="F43654" s="1" t="s">
        <v>18</v>
      </c>
      <c r="G43654" s="1" t="s">
        <v>25</v>
      </c>
      <c r="H43654" s="1" t="s">
        <v>64</v>
      </c>
      <c r="I43654" s="1" t="s">
        <v>65</v>
      </c>
      <c r="J43654" s="1" t="s">
        <v>71</v>
      </c>
      <c r="K43654" s="1">
        <v>1.0</v>
      </c>
      <c r="L43654" s="3">
        <v>40179.0</v>
      </c>
      <c r="M43654" s="3">
        <v>40526.0</v>
      </c>
      <c r="N43654" s="3">
        <v>40526.0</v>
      </c>
    </row>
    <row r="43655">
      <c r="A43655" s="1" t="s">
        <v>150474</v>
      </c>
      <c r="B43655" s="1" t="s">
        <v>150475</v>
      </c>
      <c r="C43655" s="2" t="s">
        <v>150476</v>
      </c>
      <c r="D43655" s="1" t="s">
        <v>94</v>
      </c>
      <c r="E43655" s="1">
        <v>3312300.0</v>
      </c>
      <c r="F43655" s="1" t="s">
        <v>18</v>
      </c>
      <c r="G43655" s="1" t="s">
        <v>25</v>
      </c>
      <c r="H43655" s="1" t="s">
        <v>106</v>
      </c>
      <c r="I43655" s="1" t="s">
        <v>107</v>
      </c>
      <c r="J43655" s="1" t="s">
        <v>108</v>
      </c>
      <c r="K43655" s="1">
        <v>3.0</v>
      </c>
      <c r="L43655" s="3">
        <v>39814.0</v>
      </c>
      <c r="M43655" s="3">
        <v>40336.0</v>
      </c>
      <c r="N43655" s="3">
        <v>41471.0</v>
      </c>
    </row>
    <row r="43656">
      <c r="A43656" s="1" t="s">
        <v>150477</v>
      </c>
      <c r="B43656" s="1" t="s">
        <v>150478</v>
      </c>
      <c r="C43656" s="2" t="s">
        <v>150479</v>
      </c>
      <c r="D43656" s="1" t="s">
        <v>3932</v>
      </c>
      <c r="E43656" s="1">
        <v>200000.0</v>
      </c>
      <c r="F43656" s="1" t="s">
        <v>18</v>
      </c>
      <c r="G43656" s="1" t="s">
        <v>128</v>
      </c>
      <c r="H43656" s="1" t="s">
        <v>129</v>
      </c>
      <c r="I43656" s="1" t="s">
        <v>130</v>
      </c>
      <c r="J43656" s="1" t="s">
        <v>130</v>
      </c>
      <c r="K43656" s="1">
        <v>1.0</v>
      </c>
      <c r="L43656" s="3">
        <v>40360.0</v>
      </c>
      <c r="M43656" s="3">
        <v>40422.0</v>
      </c>
      <c r="N43656" s="3">
        <v>40422.0</v>
      </c>
    </row>
    <row r="43657">
      <c r="A43657" s="1" t="s">
        <v>150480</v>
      </c>
      <c r="B43657" s="1" t="s">
        <v>150481</v>
      </c>
      <c r="C43657" s="2" t="s">
        <v>150482</v>
      </c>
      <c r="D43657" s="1" t="s">
        <v>150483</v>
      </c>
      <c r="E43657" s="1">
        <v>1000000.0</v>
      </c>
      <c r="F43657" s="1" t="s">
        <v>18</v>
      </c>
      <c r="G43657" s="1" t="s">
        <v>25</v>
      </c>
      <c r="H43657" s="1" t="s">
        <v>64</v>
      </c>
      <c r="I43657" s="1" t="s">
        <v>65</v>
      </c>
      <c r="J43657" s="1" t="s">
        <v>271</v>
      </c>
      <c r="K43657" s="1">
        <v>2.0</v>
      </c>
      <c r="L43657" s="3">
        <v>42005.0</v>
      </c>
      <c r="M43657" s="3">
        <v>41885.0</v>
      </c>
      <c r="N43657" s="3">
        <v>42269.0</v>
      </c>
    </row>
    <row r="43658">
      <c r="A43658" s="1" t="s">
        <v>150484</v>
      </c>
      <c r="B43658" s="1" t="s">
        <v>150485</v>
      </c>
      <c r="C43658" s="2" t="s">
        <v>150486</v>
      </c>
      <c r="D43658" s="1" t="s">
        <v>150487</v>
      </c>
      <c r="E43658" s="1">
        <v>185000.0</v>
      </c>
      <c r="F43658" s="1" t="s">
        <v>18</v>
      </c>
      <c r="G43658" s="1" t="s">
        <v>366</v>
      </c>
      <c r="H43658" s="1">
        <v>27.0</v>
      </c>
      <c r="I43658" s="1" t="s">
        <v>5348</v>
      </c>
      <c r="J43658" s="1" t="s">
        <v>14647</v>
      </c>
      <c r="K43658" s="1">
        <v>3.0</v>
      </c>
      <c r="L43658" s="3">
        <v>40714.0</v>
      </c>
      <c r="M43658" s="3">
        <v>41270.0</v>
      </c>
      <c r="N43658" s="3">
        <v>42248.0</v>
      </c>
    </row>
    <row r="43659">
      <c r="A43659" s="1" t="s">
        <v>150488</v>
      </c>
      <c r="B43659" s="1" t="s">
        <v>150489</v>
      </c>
      <c r="D43659" s="1" t="s">
        <v>73712</v>
      </c>
      <c r="E43659" s="1">
        <v>1249999.0</v>
      </c>
      <c r="F43659" s="1" t="s">
        <v>18</v>
      </c>
      <c r="G43659" s="1" t="s">
        <v>25</v>
      </c>
      <c r="H43659" s="1" t="s">
        <v>286</v>
      </c>
      <c r="I43659" s="1" t="s">
        <v>1030</v>
      </c>
      <c r="J43659" s="1" t="s">
        <v>3815</v>
      </c>
      <c r="K43659" s="1">
        <v>1.0</v>
      </c>
      <c r="M43659" s="3">
        <v>42230.0</v>
      </c>
      <c r="N43659" s="3">
        <v>42230.0</v>
      </c>
    </row>
    <row r="43660">
      <c r="A43660" s="1" t="s">
        <v>150490</v>
      </c>
      <c r="B43660" s="1" t="s">
        <v>150491</v>
      </c>
      <c r="C43660" s="2" t="s">
        <v>150492</v>
      </c>
      <c r="D43660" s="1" t="s">
        <v>150493</v>
      </c>
      <c r="E43660" s="1">
        <v>10000.0</v>
      </c>
      <c r="F43660" s="1" t="s">
        <v>18</v>
      </c>
      <c r="K43660" s="1">
        <v>1.0</v>
      </c>
      <c r="M43660" s="3">
        <v>41518.0</v>
      </c>
      <c r="N43660" s="3">
        <v>41518.0</v>
      </c>
    </row>
    <row r="43661">
      <c r="A43661" s="1" t="s">
        <v>150494</v>
      </c>
      <c r="B43661" s="1" t="s">
        <v>150495</v>
      </c>
      <c r="C43661" s="2" t="s">
        <v>150496</v>
      </c>
      <c r="D43661" s="1" t="s">
        <v>2084</v>
      </c>
      <c r="E43661" s="1">
        <v>1535000.0</v>
      </c>
      <c r="F43661" s="1" t="s">
        <v>18</v>
      </c>
      <c r="G43661" s="1" t="s">
        <v>25</v>
      </c>
      <c r="H43661" s="1" t="s">
        <v>64</v>
      </c>
      <c r="I43661" s="1" t="s">
        <v>95</v>
      </c>
      <c r="J43661" s="1" t="s">
        <v>33453</v>
      </c>
      <c r="K43661" s="1">
        <v>3.0</v>
      </c>
      <c r="L43661" s="3">
        <v>41671.0</v>
      </c>
      <c r="M43661" s="3">
        <v>41697.0</v>
      </c>
      <c r="N43661" s="3">
        <v>42310.0</v>
      </c>
    </row>
    <row r="43662">
      <c r="A43662" s="1" t="s">
        <v>150497</v>
      </c>
      <c r="B43662" s="1" t="s">
        <v>150498</v>
      </c>
      <c r="C43662" s="2" t="s">
        <v>150499</v>
      </c>
      <c r="D43662" s="1" t="s">
        <v>150500</v>
      </c>
      <c r="E43662" s="1">
        <v>3775000.0</v>
      </c>
      <c r="F43662" s="1" t="s">
        <v>18</v>
      </c>
      <c r="G43662" s="1" t="s">
        <v>25</v>
      </c>
      <c r="H43662" s="1" t="s">
        <v>64</v>
      </c>
      <c r="I43662" s="1" t="s">
        <v>507</v>
      </c>
      <c r="J43662" s="1" t="s">
        <v>5088</v>
      </c>
      <c r="K43662" s="1">
        <v>3.0</v>
      </c>
      <c r="L43662" s="3">
        <v>41750.0</v>
      </c>
      <c r="M43662" s="3">
        <v>41750.0</v>
      </c>
      <c r="N43662" s="3">
        <v>42117.0</v>
      </c>
    </row>
    <row r="43663">
      <c r="A43663" s="1" t="s">
        <v>150501</v>
      </c>
      <c r="B43663" s="1" t="s">
        <v>150502</v>
      </c>
      <c r="C43663" s="2" t="s">
        <v>150503</v>
      </c>
      <c r="D43663" s="1" t="s">
        <v>68722</v>
      </c>
      <c r="E43663" s="1">
        <v>1600000.0</v>
      </c>
      <c r="F43663" s="1" t="s">
        <v>113</v>
      </c>
      <c r="K43663" s="1">
        <v>1.0</v>
      </c>
      <c r="M43663" s="3">
        <v>41604.0</v>
      </c>
      <c r="N43663" s="3">
        <v>41604.0</v>
      </c>
    </row>
    <row r="43664">
      <c r="A43664" s="1" t="s">
        <v>150504</v>
      </c>
      <c r="B43664" s="1" t="s">
        <v>150505</v>
      </c>
      <c r="C43664" s="2" t="s">
        <v>150506</v>
      </c>
      <c r="D43664" s="1" t="s">
        <v>1903</v>
      </c>
      <c r="E43664" s="1">
        <v>1.8E7</v>
      </c>
      <c r="F43664" s="1" t="s">
        <v>18</v>
      </c>
      <c r="G43664" s="1" t="s">
        <v>37</v>
      </c>
      <c r="H43664" s="1">
        <v>32.0</v>
      </c>
      <c r="I43664" s="1" t="s">
        <v>10037</v>
      </c>
      <c r="J43664" s="1" t="s">
        <v>10037</v>
      </c>
      <c r="K43664" s="1">
        <v>3.0</v>
      </c>
      <c r="L43664" s="3">
        <v>40463.0</v>
      </c>
      <c r="M43664" s="3">
        <v>40422.0</v>
      </c>
      <c r="N43664" s="3">
        <v>41487.0</v>
      </c>
    </row>
    <row r="43665">
      <c r="A43665" s="1" t="s">
        <v>150507</v>
      </c>
      <c r="B43665" s="1" t="s">
        <v>150508</v>
      </c>
      <c r="C43665" s="2" t="s">
        <v>150509</v>
      </c>
      <c r="D43665" s="1" t="s">
        <v>150510</v>
      </c>
      <c r="E43665" s="1">
        <v>4000000.0</v>
      </c>
      <c r="F43665" s="1" t="s">
        <v>18</v>
      </c>
      <c r="G43665" s="1" t="s">
        <v>25</v>
      </c>
      <c r="H43665" s="1" t="s">
        <v>158</v>
      </c>
      <c r="I43665" s="1" t="s">
        <v>244</v>
      </c>
      <c r="J43665" s="1" t="s">
        <v>244</v>
      </c>
      <c r="K43665" s="1">
        <v>1.0</v>
      </c>
      <c r="L43665" s="3">
        <v>40299.0</v>
      </c>
      <c r="M43665" s="3">
        <v>41233.0</v>
      </c>
      <c r="N43665" s="3">
        <v>41233.0</v>
      </c>
    </row>
    <row r="43666">
      <c r="A43666" s="1" t="s">
        <v>150511</v>
      </c>
      <c r="B43666" s="1" t="s">
        <v>150512</v>
      </c>
      <c r="C43666" s="2" t="s">
        <v>150513</v>
      </c>
      <c r="D43666" s="1" t="s">
        <v>150514</v>
      </c>
      <c r="E43666" s="1">
        <v>2520000.0</v>
      </c>
      <c r="F43666" s="1" t="s">
        <v>18</v>
      </c>
      <c r="G43666" s="1" t="s">
        <v>16671</v>
      </c>
      <c r="H43666" s="1">
        <v>3.0</v>
      </c>
      <c r="I43666" s="1" t="s">
        <v>16672</v>
      </c>
      <c r="J43666" s="1" t="s">
        <v>16673</v>
      </c>
      <c r="K43666" s="1">
        <v>2.0</v>
      </c>
      <c r="L43666" s="3">
        <v>41663.0</v>
      </c>
      <c r="M43666" s="3">
        <v>41936.0</v>
      </c>
      <c r="N43666" s="3">
        <v>42061.0</v>
      </c>
    </row>
    <row r="43667">
      <c r="A43667" s="1" t="s">
        <v>150515</v>
      </c>
      <c r="B43667" s="1" t="s">
        <v>150516</v>
      </c>
      <c r="C43667" s="2" t="s">
        <v>150517</v>
      </c>
      <c r="D43667" s="1" t="s">
        <v>150518</v>
      </c>
      <c r="E43667" s="1">
        <v>118000.0</v>
      </c>
      <c r="F43667" s="1" t="s">
        <v>18</v>
      </c>
      <c r="G43667" s="1" t="s">
        <v>25</v>
      </c>
      <c r="H43667" s="1" t="s">
        <v>808</v>
      </c>
      <c r="I43667" s="1" t="s">
        <v>809</v>
      </c>
      <c r="J43667" s="1" t="s">
        <v>810</v>
      </c>
      <c r="K43667" s="1">
        <v>1.0</v>
      </c>
      <c r="M43667" s="3">
        <v>42191.0</v>
      </c>
      <c r="N43667" s="3">
        <v>42191.0</v>
      </c>
    </row>
    <row r="43668">
      <c r="A43668" s="1" t="s">
        <v>150519</v>
      </c>
      <c r="B43668" s="1" t="s">
        <v>150520</v>
      </c>
      <c r="C43668" s="2" t="s">
        <v>150521</v>
      </c>
      <c r="D43668" s="1" t="s">
        <v>150522</v>
      </c>
      <c r="E43668" s="1">
        <v>35000.0</v>
      </c>
      <c r="F43668" s="1" t="s">
        <v>18</v>
      </c>
      <c r="G43668" s="1" t="s">
        <v>25</v>
      </c>
      <c r="H43668" s="1" t="s">
        <v>158</v>
      </c>
      <c r="I43668" s="1" t="s">
        <v>244</v>
      </c>
      <c r="J43668" s="1" t="s">
        <v>327</v>
      </c>
      <c r="K43668" s="1">
        <v>1.0</v>
      </c>
      <c r="L43668" s="3">
        <v>40544.0</v>
      </c>
      <c r="M43668" s="3">
        <v>41641.0</v>
      </c>
      <c r="N43668" s="3">
        <v>41641.0</v>
      </c>
    </row>
    <row r="43669">
      <c r="A43669" s="1" t="s">
        <v>150523</v>
      </c>
      <c r="B43669" s="1" t="s">
        <v>150524</v>
      </c>
      <c r="C43669" s="2" t="s">
        <v>150525</v>
      </c>
      <c r="D43669" s="1" t="s">
        <v>30165</v>
      </c>
      <c r="E43669" s="1" t="s">
        <v>43</v>
      </c>
      <c r="F43669" s="1" t="s">
        <v>18</v>
      </c>
      <c r="K43669" s="1">
        <v>1.0</v>
      </c>
      <c r="L43669" s="3">
        <v>41670.0</v>
      </c>
      <c r="M43669" s="3">
        <v>41521.0</v>
      </c>
      <c r="N43669" s="3">
        <v>41521.0</v>
      </c>
    </row>
    <row r="43670">
      <c r="A43670" s="1" t="s">
        <v>150526</v>
      </c>
      <c r="B43670" s="1" t="s">
        <v>150527</v>
      </c>
      <c r="C43670" s="2" t="s">
        <v>150528</v>
      </c>
      <c r="D43670" s="1" t="s">
        <v>150529</v>
      </c>
      <c r="E43670" s="1">
        <v>1000000.0</v>
      </c>
      <c r="F43670" s="1" t="s">
        <v>18</v>
      </c>
      <c r="G43670" s="1" t="s">
        <v>1138</v>
      </c>
      <c r="H43670" s="1">
        <v>2.0</v>
      </c>
      <c r="I43670" s="1" t="s">
        <v>1745</v>
      </c>
      <c r="J43670" s="1" t="s">
        <v>1746</v>
      </c>
      <c r="K43670" s="1">
        <v>3.0</v>
      </c>
      <c r="L43670" s="3">
        <v>41183.0</v>
      </c>
      <c r="M43670" s="3">
        <v>41183.0</v>
      </c>
      <c r="N43670" s="3">
        <v>41623.0</v>
      </c>
    </row>
    <row r="43671">
      <c r="A43671" s="1" t="s">
        <v>150530</v>
      </c>
      <c r="B43671" s="2" t="s">
        <v>150531</v>
      </c>
      <c r="C43671" s="2" t="s">
        <v>150532</v>
      </c>
      <c r="D43671" s="1" t="s">
        <v>50</v>
      </c>
      <c r="E43671" s="1" t="s">
        <v>43</v>
      </c>
      <c r="F43671" s="1" t="s">
        <v>113</v>
      </c>
      <c r="G43671" s="1" t="s">
        <v>222</v>
      </c>
      <c r="H43671" s="1">
        <v>2.0</v>
      </c>
      <c r="I43671" s="1" t="s">
        <v>223</v>
      </c>
      <c r="J43671" s="1" t="s">
        <v>18692</v>
      </c>
      <c r="K43671" s="1">
        <v>2.0</v>
      </c>
      <c r="L43671" s="3">
        <v>39814.0</v>
      </c>
      <c r="M43671" s="3">
        <v>41122.0</v>
      </c>
      <c r="N43671" s="3">
        <v>41383.0</v>
      </c>
    </row>
    <row r="43672">
      <c r="A43672" s="1" t="s">
        <v>150533</v>
      </c>
      <c r="B43672" s="1" t="s">
        <v>150534</v>
      </c>
      <c r="C43672" s="2" t="s">
        <v>150535</v>
      </c>
      <c r="D43672" s="1" t="s">
        <v>58069</v>
      </c>
      <c r="E43672" s="1">
        <v>35000.0</v>
      </c>
      <c r="F43672" s="1" t="s">
        <v>18</v>
      </c>
      <c r="G43672" s="1" t="s">
        <v>25</v>
      </c>
      <c r="H43672" s="1" t="s">
        <v>89</v>
      </c>
      <c r="I43672" s="1" t="s">
        <v>3569</v>
      </c>
      <c r="J43672" s="1" t="s">
        <v>3569</v>
      </c>
      <c r="K43672" s="1">
        <v>1.0</v>
      </c>
      <c r="M43672" s="3">
        <v>41699.0</v>
      </c>
      <c r="N43672" s="3">
        <v>41699.0</v>
      </c>
    </row>
    <row r="43673">
      <c r="A43673" s="1" t="s">
        <v>150536</v>
      </c>
      <c r="B43673" s="1" t="s">
        <v>150537</v>
      </c>
      <c r="C43673" s="2" t="s">
        <v>150538</v>
      </c>
      <c r="D43673" s="1" t="s">
        <v>99652</v>
      </c>
      <c r="E43673" s="1" t="s">
        <v>43</v>
      </c>
      <c r="F43673" s="1" t="s">
        <v>18</v>
      </c>
      <c r="G43673" s="1" t="s">
        <v>128</v>
      </c>
      <c r="H43673" s="1" t="s">
        <v>129</v>
      </c>
      <c r="I43673" s="1" t="s">
        <v>130</v>
      </c>
      <c r="J43673" s="1" t="s">
        <v>130</v>
      </c>
      <c r="K43673" s="1">
        <v>1.0</v>
      </c>
      <c r="L43673" s="3">
        <v>41487.0</v>
      </c>
      <c r="M43673" s="3">
        <v>42264.0</v>
      </c>
      <c r="N43673" s="3">
        <v>42264.0</v>
      </c>
    </row>
    <row r="43674">
      <c r="A43674" s="1" t="s">
        <v>150539</v>
      </c>
      <c r="B43674" s="1" t="s">
        <v>150540</v>
      </c>
      <c r="C43674" s="2" t="s">
        <v>150541</v>
      </c>
      <c r="D43674" s="1" t="s">
        <v>248</v>
      </c>
      <c r="E43674" s="1" t="s">
        <v>43</v>
      </c>
      <c r="F43674" s="1" t="s">
        <v>18</v>
      </c>
      <c r="G43674" s="1" t="s">
        <v>25</v>
      </c>
      <c r="H43674" s="1" t="s">
        <v>190</v>
      </c>
      <c r="I43674" s="1" t="s">
        <v>2188</v>
      </c>
      <c r="J43674" s="1" t="s">
        <v>2188</v>
      </c>
      <c r="K43674" s="1">
        <v>1.0</v>
      </c>
      <c r="L43674" s="3">
        <v>41426.0</v>
      </c>
      <c r="M43674" s="3">
        <v>41555.0</v>
      </c>
      <c r="N43674" s="3">
        <v>41555.0</v>
      </c>
    </row>
    <row r="43675">
      <c r="A43675" s="1" t="s">
        <v>150542</v>
      </c>
      <c r="B43675" s="1" t="s">
        <v>150543</v>
      </c>
      <c r="C43675" s="2" t="s">
        <v>150544</v>
      </c>
      <c r="D43675" s="1" t="s">
        <v>150545</v>
      </c>
      <c r="E43675" s="1">
        <v>2.75E7</v>
      </c>
      <c r="F43675" s="1" t="s">
        <v>18</v>
      </c>
      <c r="G43675" s="1" t="s">
        <v>25</v>
      </c>
      <c r="H43675" s="1" t="s">
        <v>64</v>
      </c>
      <c r="I43675" s="1" t="s">
        <v>95</v>
      </c>
      <c r="J43675" s="1" t="s">
        <v>376</v>
      </c>
      <c r="K43675" s="1">
        <v>1.0</v>
      </c>
      <c r="L43675" s="3">
        <v>38353.0</v>
      </c>
      <c r="M43675" s="3">
        <v>39371.0</v>
      </c>
      <c r="N43675" s="3">
        <v>39371.0</v>
      </c>
    </row>
    <row r="43676">
      <c r="A43676" s="1" t="s">
        <v>150546</v>
      </c>
      <c r="B43676" s="1" t="s">
        <v>150547</v>
      </c>
      <c r="C43676" s="2" t="s">
        <v>150548</v>
      </c>
      <c r="D43676" s="1" t="s">
        <v>36</v>
      </c>
      <c r="E43676" s="1">
        <v>1400000.0</v>
      </c>
      <c r="F43676" s="1" t="s">
        <v>207</v>
      </c>
      <c r="G43676" s="1" t="s">
        <v>25</v>
      </c>
      <c r="H43676" s="1" t="s">
        <v>106</v>
      </c>
      <c r="I43676" s="1" t="s">
        <v>107</v>
      </c>
      <c r="J43676" s="1" t="s">
        <v>108</v>
      </c>
      <c r="K43676" s="1">
        <v>1.0</v>
      </c>
      <c r="L43676" s="3">
        <v>40087.0</v>
      </c>
      <c r="M43676" s="3">
        <v>40828.0</v>
      </c>
      <c r="N43676" s="3">
        <v>40828.0</v>
      </c>
    </row>
    <row r="43677">
      <c r="A43677" s="1" t="s">
        <v>150549</v>
      </c>
      <c r="B43677" s="1" t="s">
        <v>150550</v>
      </c>
      <c r="C43677" s="2" t="s">
        <v>150551</v>
      </c>
      <c r="D43677" s="1" t="s">
        <v>150552</v>
      </c>
      <c r="E43677" s="1">
        <v>500000.0</v>
      </c>
      <c r="F43677" s="1" t="s">
        <v>207</v>
      </c>
      <c r="G43677" s="1" t="s">
        <v>347</v>
      </c>
      <c r="H43677" s="1">
        <v>7.0</v>
      </c>
      <c r="I43677" s="1" t="s">
        <v>762</v>
      </c>
      <c r="J43677" s="1" t="s">
        <v>762</v>
      </c>
      <c r="K43677" s="1">
        <v>1.0</v>
      </c>
      <c r="L43677" s="3">
        <v>40360.0</v>
      </c>
      <c r="M43677" s="3">
        <v>40436.0</v>
      </c>
      <c r="N43677" s="3">
        <v>40436.0</v>
      </c>
    </row>
    <row r="43678">
      <c r="A43678" s="1" t="s">
        <v>150553</v>
      </c>
      <c r="B43678" s="1" t="s">
        <v>150554</v>
      </c>
      <c r="C43678" s="2" t="s">
        <v>150555</v>
      </c>
      <c r="D43678" s="1" t="s">
        <v>24174</v>
      </c>
      <c r="E43678" s="1">
        <v>9000000.0</v>
      </c>
      <c r="F43678" s="1" t="s">
        <v>18</v>
      </c>
      <c r="G43678" s="1" t="s">
        <v>3985</v>
      </c>
      <c r="H43678" s="1">
        <v>3.0</v>
      </c>
      <c r="I43678" s="1" t="s">
        <v>2369</v>
      </c>
      <c r="J43678" s="1" t="s">
        <v>3986</v>
      </c>
      <c r="K43678" s="1">
        <v>1.0</v>
      </c>
      <c r="L43678" s="3">
        <v>40087.0</v>
      </c>
      <c r="M43678" s="3">
        <v>42277.0</v>
      </c>
      <c r="N43678" s="3">
        <v>42277.0</v>
      </c>
    </row>
    <row r="43679">
      <c r="A43679" s="1" t="s">
        <v>150556</v>
      </c>
      <c r="B43679" s="1" t="s">
        <v>150557</v>
      </c>
      <c r="C43679" s="2" t="s">
        <v>150558</v>
      </c>
      <c r="D43679" s="1" t="s">
        <v>70</v>
      </c>
      <c r="E43679" s="1" t="s">
        <v>43</v>
      </c>
      <c r="F43679" s="1" t="s">
        <v>18</v>
      </c>
      <c r="K43679" s="1">
        <v>1.0</v>
      </c>
      <c r="L43679" s="3">
        <v>40909.0</v>
      </c>
      <c r="M43679" s="3">
        <v>41486.0</v>
      </c>
      <c r="N43679" s="3">
        <v>41486.0</v>
      </c>
    </row>
    <row r="43680">
      <c r="A43680" s="1" t="s">
        <v>150559</v>
      </c>
      <c r="B43680" s="1" t="s">
        <v>150560</v>
      </c>
      <c r="C43680" s="2" t="s">
        <v>150561</v>
      </c>
      <c r="D43680" s="1" t="s">
        <v>150562</v>
      </c>
      <c r="E43680" s="1">
        <v>220000.0</v>
      </c>
      <c r="F43680" s="1" t="s">
        <v>18</v>
      </c>
      <c r="G43680" s="1" t="s">
        <v>366</v>
      </c>
      <c r="H43680" s="1">
        <v>27.0</v>
      </c>
      <c r="I43680" s="1" t="s">
        <v>5348</v>
      </c>
      <c r="J43680" s="1" t="s">
        <v>8299</v>
      </c>
      <c r="K43680" s="1">
        <v>2.0</v>
      </c>
      <c r="L43680" s="3">
        <v>41522.0</v>
      </c>
      <c r="M43680" s="3">
        <v>41680.0</v>
      </c>
      <c r="N43680" s="3">
        <v>42093.0</v>
      </c>
    </row>
    <row r="43681">
      <c r="A43681" s="1" t="s">
        <v>150563</v>
      </c>
      <c r="B43681" s="1" t="s">
        <v>150564</v>
      </c>
      <c r="C43681" s="2" t="s">
        <v>150565</v>
      </c>
      <c r="D43681" s="1" t="s">
        <v>150566</v>
      </c>
      <c r="E43681" s="1" t="s">
        <v>43</v>
      </c>
      <c r="F43681" s="1" t="s">
        <v>18</v>
      </c>
      <c r="G43681" s="1" t="s">
        <v>25</v>
      </c>
      <c r="H43681" s="1" t="s">
        <v>64</v>
      </c>
      <c r="I43681" s="1" t="s">
        <v>65</v>
      </c>
      <c r="J43681" s="1" t="s">
        <v>66</v>
      </c>
      <c r="K43681" s="1">
        <v>1.0</v>
      </c>
      <c r="L43681" s="3">
        <v>41426.0</v>
      </c>
      <c r="M43681" s="3">
        <v>41388.0</v>
      </c>
      <c r="N43681" s="3">
        <v>41388.0</v>
      </c>
    </row>
    <row r="43682">
      <c r="A43682" s="1" t="s">
        <v>150567</v>
      </c>
      <c r="B43682" s="1" t="s">
        <v>150568</v>
      </c>
      <c r="C43682" s="2" t="s">
        <v>150569</v>
      </c>
      <c r="D43682" s="1" t="s">
        <v>56</v>
      </c>
      <c r="E43682" s="1">
        <v>1500000.0</v>
      </c>
      <c r="F43682" s="1" t="s">
        <v>18</v>
      </c>
      <c r="G43682" s="1" t="s">
        <v>25</v>
      </c>
      <c r="H43682" s="1" t="s">
        <v>44</v>
      </c>
      <c r="I43682" s="1" t="s">
        <v>282</v>
      </c>
      <c r="J43682" s="1" t="s">
        <v>22353</v>
      </c>
      <c r="K43682" s="1">
        <v>1.0</v>
      </c>
      <c r="M43682" s="3">
        <v>40907.0</v>
      </c>
      <c r="N43682" s="3">
        <v>40907.0</v>
      </c>
    </row>
    <row r="43683">
      <c r="A43683" s="1" t="s">
        <v>150570</v>
      </c>
      <c r="B43683" s="1" t="s">
        <v>150571</v>
      </c>
      <c r="C43683" s="2" t="s">
        <v>150572</v>
      </c>
      <c r="D43683" s="1" t="s">
        <v>2326</v>
      </c>
      <c r="E43683" s="1">
        <v>41250.0</v>
      </c>
      <c r="F43683" s="1" t="s">
        <v>18</v>
      </c>
      <c r="G43683" s="1" t="s">
        <v>51</v>
      </c>
      <c r="I43683" s="1" t="s">
        <v>39229</v>
      </c>
      <c r="J43683" s="1" t="s">
        <v>39229</v>
      </c>
      <c r="K43683" s="1">
        <v>1.0</v>
      </c>
      <c r="M43683" s="3">
        <v>41974.0</v>
      </c>
      <c r="N43683" s="3">
        <v>41974.0</v>
      </c>
    </row>
    <row r="43684">
      <c r="A43684" s="1" t="s">
        <v>150573</v>
      </c>
      <c r="B43684" s="1" t="s">
        <v>150574</v>
      </c>
      <c r="C43684" s="2" t="s">
        <v>150575</v>
      </c>
      <c r="D43684" s="1" t="s">
        <v>150576</v>
      </c>
      <c r="E43684" s="1" t="s">
        <v>43</v>
      </c>
      <c r="F43684" s="1" t="s">
        <v>18</v>
      </c>
      <c r="G43684" s="1" t="s">
        <v>25</v>
      </c>
      <c r="H43684" s="1" t="s">
        <v>158</v>
      </c>
      <c r="I43684" s="1" t="s">
        <v>244</v>
      </c>
      <c r="J43684" s="1" t="s">
        <v>3303</v>
      </c>
      <c r="K43684" s="1">
        <v>1.0</v>
      </c>
      <c r="M43684" s="3">
        <v>41053.0</v>
      </c>
      <c r="N43684" s="3">
        <v>41053.0</v>
      </c>
    </row>
    <row r="43685">
      <c r="A43685" s="1" t="s">
        <v>150577</v>
      </c>
      <c r="B43685" s="1" t="s">
        <v>150578</v>
      </c>
      <c r="C43685" s="2" t="s">
        <v>150579</v>
      </c>
      <c r="D43685" s="1" t="s">
        <v>766</v>
      </c>
      <c r="E43685" s="1">
        <v>1.35E7</v>
      </c>
      <c r="F43685" s="1" t="s">
        <v>207</v>
      </c>
      <c r="G43685" s="1" t="s">
        <v>25</v>
      </c>
      <c r="H43685" s="1" t="s">
        <v>64</v>
      </c>
      <c r="I43685" s="1" t="s">
        <v>65</v>
      </c>
      <c r="J43685" s="1" t="s">
        <v>4002</v>
      </c>
      <c r="K43685" s="1">
        <v>2.0</v>
      </c>
      <c r="L43685" s="3">
        <v>39083.0</v>
      </c>
      <c r="M43685" s="3">
        <v>40633.0</v>
      </c>
      <c r="N43685" s="3">
        <v>41767.0</v>
      </c>
    </row>
    <row r="43686">
      <c r="A43686" s="1" t="s">
        <v>150580</v>
      </c>
      <c r="B43686" s="1" t="s">
        <v>150581</v>
      </c>
      <c r="C43686" s="2" t="s">
        <v>150582</v>
      </c>
      <c r="D43686" s="1" t="s">
        <v>2326</v>
      </c>
      <c r="E43686" s="1">
        <v>30000.0</v>
      </c>
      <c r="F43686" s="1" t="s">
        <v>18</v>
      </c>
      <c r="G43686" s="1" t="s">
        <v>25</v>
      </c>
      <c r="H43686" s="1" t="s">
        <v>121</v>
      </c>
      <c r="I43686" s="1" t="s">
        <v>946</v>
      </c>
      <c r="J43686" s="1" t="s">
        <v>24990</v>
      </c>
      <c r="K43686" s="1">
        <v>1.0</v>
      </c>
      <c r="L43686" s="3">
        <v>39814.0</v>
      </c>
      <c r="M43686" s="3">
        <v>42082.0</v>
      </c>
      <c r="N43686" s="3">
        <v>42082.0</v>
      </c>
    </row>
    <row r="43687">
      <c r="A43687" s="1" t="s">
        <v>150583</v>
      </c>
      <c r="B43687" s="1" t="s">
        <v>150584</v>
      </c>
      <c r="C43687" s="2" t="s">
        <v>150585</v>
      </c>
      <c r="D43687" s="1" t="s">
        <v>379</v>
      </c>
      <c r="E43687" s="1" t="s">
        <v>43</v>
      </c>
      <c r="F43687" s="1" t="s">
        <v>18</v>
      </c>
      <c r="G43687" s="1" t="s">
        <v>25</v>
      </c>
      <c r="H43687" s="1" t="s">
        <v>158</v>
      </c>
      <c r="I43687" s="1" t="s">
        <v>244</v>
      </c>
      <c r="J43687" s="1" t="s">
        <v>2405</v>
      </c>
      <c r="K43687" s="1">
        <v>1.0</v>
      </c>
      <c r="L43687" s="3">
        <v>38169.0</v>
      </c>
      <c r="M43687" s="3">
        <v>41213.0</v>
      </c>
      <c r="N43687" s="3">
        <v>41213.0</v>
      </c>
    </row>
    <row r="43688">
      <c r="A43688" s="1" t="s">
        <v>150586</v>
      </c>
      <c r="B43688" s="1" t="s">
        <v>150587</v>
      </c>
      <c r="C43688" s="2" t="s">
        <v>150588</v>
      </c>
      <c r="D43688" s="1" t="s">
        <v>1247</v>
      </c>
      <c r="E43688" s="1">
        <v>1500000.0</v>
      </c>
      <c r="F43688" s="1" t="s">
        <v>18</v>
      </c>
      <c r="G43688" s="1" t="s">
        <v>25</v>
      </c>
      <c r="H43688" s="1" t="s">
        <v>9101</v>
      </c>
      <c r="I43688" s="1" t="s">
        <v>9102</v>
      </c>
      <c r="J43688" s="1" t="s">
        <v>150589</v>
      </c>
      <c r="K43688" s="1">
        <v>2.0</v>
      </c>
      <c r="L43688" s="3">
        <v>38718.0</v>
      </c>
      <c r="M43688" s="3">
        <v>41152.0</v>
      </c>
      <c r="N43688" s="3">
        <v>41153.0</v>
      </c>
    </row>
    <row r="43689">
      <c r="A43689" s="1" t="s">
        <v>150590</v>
      </c>
      <c r="B43689" s="1" t="s">
        <v>150591</v>
      </c>
      <c r="C43689" s="2" t="s">
        <v>150592</v>
      </c>
      <c r="D43689" s="1" t="s">
        <v>150593</v>
      </c>
      <c r="E43689" s="1">
        <v>2.0E7</v>
      </c>
      <c r="F43689" s="1" t="s">
        <v>18</v>
      </c>
      <c r="G43689" s="1" t="s">
        <v>25</v>
      </c>
      <c r="H43689" s="1" t="s">
        <v>286</v>
      </c>
      <c r="I43689" s="1" t="s">
        <v>578</v>
      </c>
      <c r="J43689" s="1" t="s">
        <v>578</v>
      </c>
      <c r="K43689" s="1">
        <v>1.0</v>
      </c>
      <c r="M43689" s="3">
        <v>42012.0</v>
      </c>
      <c r="N43689" s="3">
        <v>42012.0</v>
      </c>
    </row>
    <row r="43690">
      <c r="A43690" s="1" t="s">
        <v>150594</v>
      </c>
      <c r="B43690" s="1" t="s">
        <v>150595</v>
      </c>
      <c r="D43690" s="1" t="s">
        <v>56</v>
      </c>
      <c r="E43690" s="1">
        <v>8015002.0</v>
      </c>
      <c r="F43690" s="1" t="s">
        <v>18</v>
      </c>
      <c r="G43690" s="1" t="s">
        <v>25</v>
      </c>
      <c r="H43690" s="1" t="s">
        <v>430</v>
      </c>
      <c r="I43690" s="1" t="s">
        <v>6983</v>
      </c>
      <c r="J43690" s="1" t="s">
        <v>138760</v>
      </c>
      <c r="K43690" s="1">
        <v>1.0</v>
      </c>
      <c r="M43690" s="3">
        <v>40751.0</v>
      </c>
      <c r="N43690" s="3">
        <v>40751.0</v>
      </c>
    </row>
    <row r="43691">
      <c r="A43691" s="1" t="s">
        <v>150596</v>
      </c>
      <c r="B43691" s="1" t="s">
        <v>150597</v>
      </c>
      <c r="C43691" s="2" t="s">
        <v>150598</v>
      </c>
      <c r="D43691" s="1" t="s">
        <v>56</v>
      </c>
      <c r="E43691" s="1">
        <v>250000.0</v>
      </c>
      <c r="F43691" s="1" t="s">
        <v>18</v>
      </c>
      <c r="G43691" s="1" t="s">
        <v>25</v>
      </c>
      <c r="H43691" s="1" t="s">
        <v>286</v>
      </c>
      <c r="I43691" s="1" t="s">
        <v>874</v>
      </c>
      <c r="J43691" s="1" t="s">
        <v>874</v>
      </c>
      <c r="K43691" s="1">
        <v>1.0</v>
      </c>
      <c r="L43691" s="3">
        <v>40544.0</v>
      </c>
      <c r="M43691" s="3">
        <v>40861.0</v>
      </c>
      <c r="N43691" s="3">
        <v>40861.0</v>
      </c>
    </row>
    <row r="43692">
      <c r="A43692" s="1" t="s">
        <v>150599</v>
      </c>
      <c r="B43692" s="1" t="s">
        <v>150600</v>
      </c>
      <c r="C43692" s="2" t="s">
        <v>150601</v>
      </c>
      <c r="D43692" s="1" t="s">
        <v>3797</v>
      </c>
      <c r="E43692" s="1">
        <v>2450000.0</v>
      </c>
      <c r="F43692" s="1" t="s">
        <v>18</v>
      </c>
      <c r="G43692" s="1" t="s">
        <v>25</v>
      </c>
      <c r="H43692" s="1" t="s">
        <v>1352</v>
      </c>
      <c r="I43692" s="1" t="s">
        <v>1353</v>
      </c>
      <c r="J43692" s="1" t="s">
        <v>1353</v>
      </c>
      <c r="K43692" s="1">
        <v>1.0</v>
      </c>
      <c r="L43692" s="3">
        <v>40179.0</v>
      </c>
      <c r="M43692" s="3">
        <v>42104.0</v>
      </c>
      <c r="N43692" s="3">
        <v>42104.0</v>
      </c>
    </row>
    <row r="43693">
      <c r="A43693" s="1" t="s">
        <v>150602</v>
      </c>
      <c r="B43693" s="1" t="s">
        <v>150603</v>
      </c>
      <c r="C43693" s="2" t="s">
        <v>150604</v>
      </c>
      <c r="D43693" s="1" t="s">
        <v>94</v>
      </c>
      <c r="E43693" s="1">
        <v>8176280.0</v>
      </c>
      <c r="F43693" s="1" t="s">
        <v>18</v>
      </c>
      <c r="G43693" s="1" t="s">
        <v>25</v>
      </c>
      <c r="H43693" s="1" t="s">
        <v>121</v>
      </c>
      <c r="I43693" s="1" t="s">
        <v>122</v>
      </c>
      <c r="J43693" s="1" t="s">
        <v>122</v>
      </c>
      <c r="K43693" s="1">
        <v>1.0</v>
      </c>
      <c r="L43693" s="3">
        <v>36892.0</v>
      </c>
      <c r="M43693" s="3">
        <v>40301.0</v>
      </c>
      <c r="N43693" s="3">
        <v>40301.0</v>
      </c>
    </row>
    <row r="43694">
      <c r="A43694" s="1" t="s">
        <v>150605</v>
      </c>
      <c r="B43694" s="1" t="s">
        <v>150606</v>
      </c>
      <c r="C43694" s="2" t="s">
        <v>150607</v>
      </c>
      <c r="D43694" s="1" t="s">
        <v>102537</v>
      </c>
      <c r="E43694" s="1">
        <v>3850000.0</v>
      </c>
      <c r="F43694" s="1" t="s">
        <v>18</v>
      </c>
      <c r="G43694" s="1" t="s">
        <v>25</v>
      </c>
      <c r="H43694" s="1" t="s">
        <v>64</v>
      </c>
      <c r="I43694" s="1" t="s">
        <v>65</v>
      </c>
      <c r="J43694" s="1" t="s">
        <v>1103</v>
      </c>
      <c r="K43694" s="1">
        <v>6.0</v>
      </c>
      <c r="L43694" s="3">
        <v>40725.0</v>
      </c>
      <c r="M43694" s="3">
        <v>40756.0</v>
      </c>
      <c r="N43694" s="3">
        <v>41992.0</v>
      </c>
    </row>
    <row r="43695">
      <c r="A43695" s="1" t="s">
        <v>150608</v>
      </c>
      <c r="B43695" s="1" t="s">
        <v>150609</v>
      </c>
      <c r="C43695" s="2" t="s">
        <v>150610</v>
      </c>
      <c r="D43695" s="1" t="s">
        <v>150611</v>
      </c>
      <c r="E43695" s="1">
        <v>6155232.0</v>
      </c>
      <c r="F43695" s="1" t="s">
        <v>18</v>
      </c>
      <c r="G43695" s="1" t="s">
        <v>25</v>
      </c>
      <c r="H43695" s="1" t="s">
        <v>972</v>
      </c>
      <c r="I43695" s="1" t="s">
        <v>14041</v>
      </c>
      <c r="J43695" s="1" t="s">
        <v>31220</v>
      </c>
      <c r="K43695" s="1">
        <v>4.0</v>
      </c>
      <c r="L43695" s="3">
        <v>41000.0</v>
      </c>
      <c r="M43695" s="3">
        <v>41318.0</v>
      </c>
      <c r="N43695" s="3">
        <v>42234.0</v>
      </c>
    </row>
    <row r="43696">
      <c r="A43696" s="1" t="s">
        <v>150612</v>
      </c>
      <c r="B43696" s="1" t="s">
        <v>150613</v>
      </c>
      <c r="C43696" s="2" t="s">
        <v>150614</v>
      </c>
      <c r="D43696" s="1" t="s">
        <v>424</v>
      </c>
      <c r="E43696" s="1">
        <v>40000.0</v>
      </c>
      <c r="F43696" s="1" t="s">
        <v>18</v>
      </c>
      <c r="G43696" s="1" t="s">
        <v>25</v>
      </c>
      <c r="H43696" s="1" t="s">
        <v>106</v>
      </c>
      <c r="I43696" s="1" t="s">
        <v>107</v>
      </c>
      <c r="J43696" s="1" t="s">
        <v>108</v>
      </c>
      <c r="K43696" s="1">
        <v>1.0</v>
      </c>
      <c r="M43696" s="3">
        <v>41523.0</v>
      </c>
      <c r="N43696" s="3">
        <v>41523.0</v>
      </c>
    </row>
    <row r="43697">
      <c r="A43697" s="1" t="s">
        <v>150615</v>
      </c>
      <c r="B43697" s="1" t="s">
        <v>150616</v>
      </c>
      <c r="C43697" s="2" t="s">
        <v>150617</v>
      </c>
      <c r="D43697" s="1" t="s">
        <v>134</v>
      </c>
      <c r="E43697" s="1" t="s">
        <v>43</v>
      </c>
      <c r="F43697" s="1" t="s">
        <v>18</v>
      </c>
      <c r="K43697" s="1">
        <v>1.0</v>
      </c>
      <c r="L43697" s="3">
        <v>41791.0</v>
      </c>
      <c r="M43697" s="3">
        <v>42261.0</v>
      </c>
      <c r="N43697" s="3">
        <v>42261.0</v>
      </c>
    </row>
    <row r="43698">
      <c r="A43698" s="1" t="s">
        <v>150618</v>
      </c>
      <c r="B43698" s="1" t="s">
        <v>150619</v>
      </c>
      <c r="C43698" s="2" t="s">
        <v>150620</v>
      </c>
      <c r="D43698" s="1" t="s">
        <v>424</v>
      </c>
      <c r="E43698" s="1">
        <v>25000.0</v>
      </c>
      <c r="F43698" s="1" t="s">
        <v>18</v>
      </c>
      <c r="G43698" s="1" t="s">
        <v>7344</v>
      </c>
      <c r="H43698" s="1" t="s">
        <v>10583</v>
      </c>
      <c r="I43698" s="1" t="s">
        <v>10584</v>
      </c>
      <c r="J43698" s="1" t="s">
        <v>10585</v>
      </c>
      <c r="K43698" s="1">
        <v>1.0</v>
      </c>
      <c r="L43698" s="3">
        <v>41000.0</v>
      </c>
      <c r="M43698" s="3">
        <v>41370.0</v>
      </c>
      <c r="N43698" s="3">
        <v>41370.0</v>
      </c>
    </row>
    <row r="43699">
      <c r="A43699" s="1" t="s">
        <v>150621</v>
      </c>
      <c r="B43699" s="1" t="s">
        <v>150622</v>
      </c>
      <c r="C43699" s="2" t="s">
        <v>150623</v>
      </c>
      <c r="D43699" s="1" t="s">
        <v>150624</v>
      </c>
      <c r="E43699" s="1">
        <v>1100000.0</v>
      </c>
      <c r="F43699" s="1" t="s">
        <v>18</v>
      </c>
      <c r="G43699" s="1" t="s">
        <v>12409</v>
      </c>
      <c r="H43699" s="1">
        <v>4.0</v>
      </c>
      <c r="I43699" s="1" t="s">
        <v>39928</v>
      </c>
      <c r="J43699" s="1" t="s">
        <v>39928</v>
      </c>
      <c r="K43699" s="1">
        <v>1.0</v>
      </c>
      <c r="M43699" s="3">
        <v>40422.0</v>
      </c>
      <c r="N43699" s="3">
        <v>40422.0</v>
      </c>
    </row>
    <row r="43700">
      <c r="A43700" s="1" t="s">
        <v>150625</v>
      </c>
      <c r="B43700" s="1" t="s">
        <v>150626</v>
      </c>
      <c r="C43700" s="2" t="s">
        <v>150627</v>
      </c>
      <c r="D43700" s="1" t="s">
        <v>94</v>
      </c>
      <c r="E43700" s="1">
        <v>4727988.0</v>
      </c>
      <c r="F43700" s="1" t="s">
        <v>18</v>
      </c>
      <c r="G43700" s="1" t="s">
        <v>25</v>
      </c>
      <c r="H43700" s="1" t="s">
        <v>44</v>
      </c>
      <c r="I43700" s="1" t="s">
        <v>282</v>
      </c>
      <c r="J43700" s="1" t="s">
        <v>282</v>
      </c>
      <c r="K43700" s="1">
        <v>3.0</v>
      </c>
      <c r="L43700" s="3">
        <v>39814.0</v>
      </c>
      <c r="M43700" s="3">
        <v>40484.0</v>
      </c>
      <c r="N43700" s="3">
        <v>40991.0</v>
      </c>
    </row>
    <row r="43701">
      <c r="A43701" s="1" t="s">
        <v>150628</v>
      </c>
      <c r="B43701" s="1" t="s">
        <v>150629</v>
      </c>
      <c r="E43701" s="1" t="s">
        <v>43</v>
      </c>
      <c r="F43701" s="1" t="s">
        <v>207</v>
      </c>
      <c r="K43701" s="1">
        <v>1.0</v>
      </c>
      <c r="M43701" s="3">
        <v>37593.0</v>
      </c>
      <c r="N43701" s="3">
        <v>37593.0</v>
      </c>
    </row>
    <row r="43702">
      <c r="A43702" s="1" t="s">
        <v>150630</v>
      </c>
      <c r="B43702" s="1" t="s">
        <v>150631</v>
      </c>
      <c r="C43702" s="2" t="s">
        <v>150632</v>
      </c>
      <c r="E43702" s="1">
        <v>2373417.72151899</v>
      </c>
      <c r="F43702" s="1" t="s">
        <v>207</v>
      </c>
      <c r="G43702" s="1" t="s">
        <v>25</v>
      </c>
      <c r="H43702" s="1" t="s">
        <v>644</v>
      </c>
      <c r="I43702" s="1" t="s">
        <v>645</v>
      </c>
      <c r="J43702" s="1" t="s">
        <v>11066</v>
      </c>
      <c r="K43702" s="1">
        <v>1.0</v>
      </c>
      <c r="M43702" s="3">
        <v>39308.0</v>
      </c>
      <c r="N43702" s="3">
        <v>39308.0</v>
      </c>
    </row>
    <row r="43703">
      <c r="A43703" s="1" t="s">
        <v>150633</v>
      </c>
      <c r="B43703" s="1" t="s">
        <v>150634</v>
      </c>
      <c r="C43703" s="2" t="s">
        <v>150635</v>
      </c>
      <c r="D43703" s="1" t="s">
        <v>94</v>
      </c>
      <c r="E43703" s="1">
        <v>1.1E7</v>
      </c>
      <c r="F43703" s="1" t="s">
        <v>18</v>
      </c>
      <c r="G43703" s="1" t="s">
        <v>25</v>
      </c>
      <c r="H43703" s="1" t="s">
        <v>44</v>
      </c>
      <c r="I43703" s="1" t="s">
        <v>282</v>
      </c>
      <c r="J43703" s="1" t="s">
        <v>282</v>
      </c>
      <c r="K43703" s="1">
        <v>1.0</v>
      </c>
      <c r="L43703" s="3">
        <v>39814.0</v>
      </c>
      <c r="M43703" s="3">
        <v>42276.0</v>
      </c>
      <c r="N43703" s="3">
        <v>42276.0</v>
      </c>
    </row>
    <row r="43704">
      <c r="A43704" s="1" t="s">
        <v>150636</v>
      </c>
      <c r="B43704" s="1" t="s">
        <v>150637</v>
      </c>
      <c r="C43704" s="2" t="s">
        <v>150638</v>
      </c>
      <c r="D43704" s="1" t="s">
        <v>150639</v>
      </c>
      <c r="E43704" s="1" t="s">
        <v>43</v>
      </c>
      <c r="F43704" s="1" t="s">
        <v>18</v>
      </c>
      <c r="G43704" s="1" t="s">
        <v>25</v>
      </c>
      <c r="H43704" s="1" t="s">
        <v>64</v>
      </c>
      <c r="I43704" s="1" t="s">
        <v>65</v>
      </c>
      <c r="J43704" s="1" t="s">
        <v>1402</v>
      </c>
      <c r="K43704" s="1">
        <v>1.0</v>
      </c>
      <c r="L43704" s="3">
        <v>39448.0</v>
      </c>
      <c r="M43704" s="3">
        <v>39448.0</v>
      </c>
      <c r="N43704" s="3">
        <v>39448.0</v>
      </c>
    </row>
    <row r="43705">
      <c r="A43705" s="1" t="s">
        <v>150640</v>
      </c>
      <c r="B43705" s="1" t="s">
        <v>150641</v>
      </c>
      <c r="C43705" s="2" t="s">
        <v>150642</v>
      </c>
      <c r="D43705" s="1" t="s">
        <v>150643</v>
      </c>
      <c r="E43705" s="1">
        <v>3900000.0</v>
      </c>
      <c r="F43705" s="1" t="s">
        <v>18</v>
      </c>
      <c r="G43705" s="1" t="s">
        <v>25</v>
      </c>
      <c r="H43705" s="1" t="s">
        <v>64</v>
      </c>
      <c r="I43705" s="1" t="s">
        <v>65</v>
      </c>
      <c r="J43705" s="1" t="s">
        <v>71</v>
      </c>
      <c r="K43705" s="1">
        <v>3.0</v>
      </c>
      <c r="L43705" s="3">
        <v>41319.0</v>
      </c>
      <c r="M43705" s="3">
        <v>41509.0</v>
      </c>
      <c r="N43705" s="3">
        <v>42338.0</v>
      </c>
    </row>
    <row r="43706">
      <c r="A43706" s="1" t="s">
        <v>150644</v>
      </c>
      <c r="B43706" s="1" t="s">
        <v>150645</v>
      </c>
      <c r="C43706" s="2" t="s">
        <v>150646</v>
      </c>
      <c r="D43706" s="1" t="s">
        <v>70</v>
      </c>
      <c r="E43706" s="1" t="s">
        <v>43</v>
      </c>
      <c r="F43706" s="1" t="s">
        <v>18</v>
      </c>
      <c r="K43706" s="1">
        <v>1.0</v>
      </c>
      <c r="L43706" s="3">
        <v>41456.0</v>
      </c>
      <c r="M43706" s="3">
        <v>41275.0</v>
      </c>
      <c r="N43706" s="3">
        <v>41275.0</v>
      </c>
    </row>
    <row r="43707">
      <c r="A43707" s="1" t="s">
        <v>150647</v>
      </c>
      <c r="B43707" s="1" t="s">
        <v>150648</v>
      </c>
      <c r="D43707" s="1" t="s">
        <v>150649</v>
      </c>
      <c r="E43707" s="1">
        <v>615000.0</v>
      </c>
      <c r="F43707" s="1" t="s">
        <v>207</v>
      </c>
      <c r="K43707" s="1">
        <v>1.0</v>
      </c>
      <c r="L43707" s="3">
        <v>42005.0</v>
      </c>
      <c r="M43707" s="3">
        <v>42059.0</v>
      </c>
      <c r="N43707" s="3">
        <v>42059.0</v>
      </c>
    </row>
    <row r="43708">
      <c r="A43708" s="1" t="s">
        <v>150650</v>
      </c>
      <c r="B43708" s="1" t="s">
        <v>150651</v>
      </c>
      <c r="C43708" s="2" t="s">
        <v>150652</v>
      </c>
      <c r="D43708" s="1" t="s">
        <v>40385</v>
      </c>
      <c r="E43708" s="1">
        <v>100000.0</v>
      </c>
      <c r="F43708" s="1" t="s">
        <v>18</v>
      </c>
      <c r="G43708" s="1" t="s">
        <v>2271</v>
      </c>
      <c r="H43708" s="1">
        <v>17.0</v>
      </c>
      <c r="I43708" s="1" t="s">
        <v>22663</v>
      </c>
      <c r="J43708" s="1" t="s">
        <v>22664</v>
      </c>
      <c r="K43708" s="1">
        <v>1.0</v>
      </c>
      <c r="L43708" s="3">
        <v>41183.0</v>
      </c>
      <c r="M43708" s="3">
        <v>41669.0</v>
      </c>
      <c r="N43708" s="3">
        <v>41669.0</v>
      </c>
    </row>
    <row r="43709">
      <c r="A43709" s="1" t="s">
        <v>150653</v>
      </c>
      <c r="B43709" s="1" t="s">
        <v>150654</v>
      </c>
      <c r="C43709" s="2" t="s">
        <v>150655</v>
      </c>
      <c r="D43709" s="1" t="s">
        <v>2762</v>
      </c>
      <c r="E43709" s="1">
        <v>700000.0</v>
      </c>
      <c r="F43709" s="1" t="s">
        <v>18</v>
      </c>
      <c r="G43709" s="1" t="s">
        <v>25</v>
      </c>
      <c r="H43709" s="1" t="s">
        <v>808</v>
      </c>
      <c r="I43709" s="1" t="s">
        <v>809</v>
      </c>
      <c r="J43709" s="1" t="s">
        <v>809</v>
      </c>
      <c r="K43709" s="1">
        <v>1.0</v>
      </c>
      <c r="L43709" s="3">
        <v>40179.0</v>
      </c>
      <c r="M43709" s="3">
        <v>42241.0</v>
      </c>
      <c r="N43709" s="3">
        <v>42241.0</v>
      </c>
    </row>
    <row r="43710">
      <c r="A43710" s="1" t="s">
        <v>150656</v>
      </c>
      <c r="B43710" s="1" t="s">
        <v>150657</v>
      </c>
      <c r="C43710" s="2" t="s">
        <v>150658</v>
      </c>
      <c r="D43710" s="1" t="s">
        <v>544</v>
      </c>
      <c r="E43710" s="1" t="s">
        <v>43</v>
      </c>
      <c r="F43710" s="1" t="s">
        <v>207</v>
      </c>
      <c r="G43710" s="1" t="s">
        <v>25</v>
      </c>
      <c r="H43710" s="1" t="s">
        <v>158</v>
      </c>
      <c r="I43710" s="1" t="s">
        <v>244</v>
      </c>
      <c r="J43710" s="1" t="s">
        <v>4437</v>
      </c>
      <c r="K43710" s="1">
        <v>1.0</v>
      </c>
      <c r="M43710" s="3">
        <v>41115.0</v>
      </c>
      <c r="N43710" s="3">
        <v>41115.0</v>
      </c>
    </row>
    <row r="43711">
      <c r="A43711" s="1" t="s">
        <v>150659</v>
      </c>
      <c r="B43711" s="1" t="s">
        <v>150660</v>
      </c>
      <c r="C43711" s="2" t="s">
        <v>150661</v>
      </c>
      <c r="D43711" s="1" t="s">
        <v>150662</v>
      </c>
      <c r="E43711" s="1">
        <v>400000.0</v>
      </c>
      <c r="F43711" s="1" t="s">
        <v>18</v>
      </c>
      <c r="G43711" s="1" t="s">
        <v>341</v>
      </c>
      <c r="K43711" s="1">
        <v>2.0</v>
      </c>
      <c r="L43711" s="3">
        <v>41852.0</v>
      </c>
      <c r="M43711" s="3">
        <v>41852.0</v>
      </c>
      <c r="N43711" s="3">
        <v>41944.0</v>
      </c>
    </row>
    <row r="43712">
      <c r="A43712" s="1" t="s">
        <v>150663</v>
      </c>
      <c r="B43712" s="1" t="s">
        <v>150664</v>
      </c>
      <c r="C43712" s="2" t="s">
        <v>150665</v>
      </c>
      <c r="D43712" s="1" t="s">
        <v>2326</v>
      </c>
      <c r="E43712" s="1">
        <v>3000000.0</v>
      </c>
      <c r="F43712" s="1" t="s">
        <v>18</v>
      </c>
      <c r="G43712" s="1" t="s">
        <v>25</v>
      </c>
      <c r="H43712" s="1" t="s">
        <v>190</v>
      </c>
      <c r="I43712" s="1" t="s">
        <v>2188</v>
      </c>
      <c r="J43712" s="1" t="s">
        <v>130260</v>
      </c>
      <c r="K43712" s="1">
        <v>2.0</v>
      </c>
      <c r="M43712" s="3">
        <v>38700.0</v>
      </c>
      <c r="N43712" s="3">
        <v>41123.0</v>
      </c>
    </row>
    <row r="43713">
      <c r="A43713" s="1" t="s">
        <v>150666</v>
      </c>
      <c r="B43713" s="1" t="s">
        <v>150667</v>
      </c>
      <c r="C43713" s="2" t="s">
        <v>150668</v>
      </c>
      <c r="D43713" s="1" t="s">
        <v>150669</v>
      </c>
      <c r="E43713" s="1">
        <v>454673.0</v>
      </c>
      <c r="F43713" s="1" t="s">
        <v>18</v>
      </c>
      <c r="G43713" s="1" t="s">
        <v>2125</v>
      </c>
      <c r="H43713" s="1">
        <v>8.0</v>
      </c>
      <c r="I43713" s="1" t="s">
        <v>18477</v>
      </c>
      <c r="J43713" s="1" t="s">
        <v>18477</v>
      </c>
      <c r="K43713" s="1">
        <v>1.0</v>
      </c>
      <c r="L43713" s="3">
        <v>41649.0</v>
      </c>
      <c r="M43713" s="3">
        <v>41864.0</v>
      </c>
      <c r="N43713" s="3">
        <v>41864.0</v>
      </c>
    </row>
    <row r="43714">
      <c r="A43714" s="1" t="s">
        <v>150670</v>
      </c>
      <c r="B43714" s="1" t="s">
        <v>150671</v>
      </c>
      <c r="D43714" s="1" t="s">
        <v>6771</v>
      </c>
      <c r="E43714" s="1">
        <v>3.2111759E7</v>
      </c>
      <c r="F43714" s="1" t="s">
        <v>18</v>
      </c>
      <c r="G43714" s="1" t="s">
        <v>25</v>
      </c>
      <c r="H43714" s="1" t="s">
        <v>64</v>
      </c>
      <c r="I43714" s="1" t="s">
        <v>65</v>
      </c>
      <c r="J43714" s="1" t="s">
        <v>852</v>
      </c>
      <c r="K43714" s="1">
        <v>5.0</v>
      </c>
      <c r="L43714" s="3">
        <v>40909.0</v>
      </c>
      <c r="M43714" s="3">
        <v>41364.0</v>
      </c>
      <c r="N43714" s="3">
        <v>41652.0</v>
      </c>
    </row>
    <row r="43715">
      <c r="A43715" s="1" t="s">
        <v>150672</v>
      </c>
      <c r="B43715" s="1" t="s">
        <v>150673</v>
      </c>
      <c r="C43715" s="2" t="s">
        <v>150674</v>
      </c>
      <c r="D43715" s="1" t="s">
        <v>150675</v>
      </c>
      <c r="E43715" s="1">
        <v>650000.0</v>
      </c>
      <c r="F43715" s="1" t="s">
        <v>18</v>
      </c>
      <c r="K43715" s="1">
        <v>1.0</v>
      </c>
      <c r="M43715" s="3">
        <v>41640.0</v>
      </c>
      <c r="N43715" s="3">
        <v>41640.0</v>
      </c>
    </row>
    <row r="43716">
      <c r="A43716" s="1" t="s">
        <v>150676</v>
      </c>
      <c r="B43716" s="1" t="s">
        <v>150677</v>
      </c>
      <c r="C43716" s="2" t="s">
        <v>150678</v>
      </c>
      <c r="D43716" s="1" t="s">
        <v>42</v>
      </c>
      <c r="E43716" s="1">
        <v>1.0E7</v>
      </c>
      <c r="F43716" s="1" t="s">
        <v>18</v>
      </c>
      <c r="G43716" s="1" t="s">
        <v>25</v>
      </c>
      <c r="H43716" s="1" t="s">
        <v>286</v>
      </c>
      <c r="I43716" s="1" t="s">
        <v>874</v>
      </c>
      <c r="J43716" s="1" t="s">
        <v>2967</v>
      </c>
      <c r="K43716" s="1">
        <v>2.0</v>
      </c>
      <c r="L43716" s="3">
        <v>36526.0</v>
      </c>
      <c r="M43716" s="3">
        <v>38419.0</v>
      </c>
      <c r="N43716" s="3">
        <v>38989.0</v>
      </c>
    </row>
    <row r="43717">
      <c r="A43717" s="1" t="s">
        <v>150679</v>
      </c>
      <c r="B43717" s="1" t="s">
        <v>150680</v>
      </c>
      <c r="C43717" s="2" t="s">
        <v>150681</v>
      </c>
      <c r="D43717" s="1" t="s">
        <v>42098</v>
      </c>
      <c r="E43717" s="1">
        <v>1.3155E9</v>
      </c>
      <c r="F43717" s="1" t="s">
        <v>18</v>
      </c>
      <c r="G43717" s="1" t="s">
        <v>25</v>
      </c>
      <c r="H43717" s="1" t="s">
        <v>64</v>
      </c>
      <c r="I43717" s="1" t="s">
        <v>65</v>
      </c>
      <c r="J43717" s="1" t="s">
        <v>71</v>
      </c>
      <c r="K43717" s="1">
        <v>10.0</v>
      </c>
      <c r="L43717" s="3">
        <v>39814.0</v>
      </c>
      <c r="M43717" s="3">
        <v>40179.0</v>
      </c>
      <c r="N43717" s="3">
        <v>42156.0</v>
      </c>
    </row>
    <row r="43718">
      <c r="A43718" s="1" t="s">
        <v>150682</v>
      </c>
      <c r="B43718" s="1" t="s">
        <v>150683</v>
      </c>
      <c r="C43718" s="2" t="s">
        <v>150684</v>
      </c>
      <c r="D43718" s="1" t="s">
        <v>3485</v>
      </c>
      <c r="E43718" s="1">
        <v>7250000.0</v>
      </c>
      <c r="F43718" s="1" t="s">
        <v>113</v>
      </c>
      <c r="G43718" s="1" t="s">
        <v>25</v>
      </c>
      <c r="H43718" s="1" t="s">
        <v>158</v>
      </c>
      <c r="I43718" s="1" t="s">
        <v>244</v>
      </c>
      <c r="J43718" s="1" t="s">
        <v>1613</v>
      </c>
      <c r="K43718" s="1">
        <v>1.0</v>
      </c>
      <c r="L43718" s="3">
        <v>36647.0</v>
      </c>
      <c r="M43718" s="3">
        <v>37614.0</v>
      </c>
      <c r="N43718" s="3">
        <v>37614.0</v>
      </c>
    </row>
    <row r="43719">
      <c r="A43719" s="1" t="s">
        <v>150685</v>
      </c>
      <c r="B43719" s="1" t="s">
        <v>150686</v>
      </c>
      <c r="C43719" s="2" t="s">
        <v>150687</v>
      </c>
      <c r="D43719" s="1" t="s">
        <v>36</v>
      </c>
      <c r="E43719" s="1">
        <v>10000.0</v>
      </c>
      <c r="F43719" s="1" t="s">
        <v>207</v>
      </c>
      <c r="G43719" s="1" t="s">
        <v>25</v>
      </c>
      <c r="H43719" s="1" t="s">
        <v>64</v>
      </c>
      <c r="I43719" s="1" t="s">
        <v>65</v>
      </c>
      <c r="J43719" s="1" t="s">
        <v>606</v>
      </c>
      <c r="K43719" s="1">
        <v>1.0</v>
      </c>
      <c r="L43719" s="3">
        <v>40918.0</v>
      </c>
      <c r="M43719" s="3">
        <v>41047.0</v>
      </c>
      <c r="N43719" s="3">
        <v>41047.0</v>
      </c>
    </row>
    <row r="43720">
      <c r="A43720" s="1" t="s">
        <v>150688</v>
      </c>
      <c r="B43720" s="1" t="s">
        <v>150689</v>
      </c>
      <c r="C43720" s="2" t="s">
        <v>150690</v>
      </c>
      <c r="D43720" s="1" t="s">
        <v>150691</v>
      </c>
      <c r="E43720" s="1">
        <v>104999.0</v>
      </c>
      <c r="F43720" s="1" t="s">
        <v>18</v>
      </c>
      <c r="G43720" s="1" t="s">
        <v>25</v>
      </c>
      <c r="H43720" s="1" t="s">
        <v>158</v>
      </c>
      <c r="I43720" s="1" t="s">
        <v>244</v>
      </c>
      <c r="J43720" s="1" t="s">
        <v>244</v>
      </c>
      <c r="K43720" s="1">
        <v>1.0</v>
      </c>
      <c r="M43720" s="3">
        <v>40443.0</v>
      </c>
      <c r="N43720" s="3">
        <v>40443.0</v>
      </c>
    </row>
    <row r="43721">
      <c r="A43721" s="1" t="s">
        <v>150692</v>
      </c>
      <c r="B43721" s="1" t="s">
        <v>150693</v>
      </c>
      <c r="C43721" s="2" t="s">
        <v>150694</v>
      </c>
      <c r="D43721" s="1" t="s">
        <v>150695</v>
      </c>
      <c r="E43721" s="1">
        <v>328406.0</v>
      </c>
      <c r="F43721" s="1" t="s">
        <v>18</v>
      </c>
      <c r="G43721" s="1" t="s">
        <v>128</v>
      </c>
      <c r="H43721" s="1" t="s">
        <v>150696</v>
      </c>
      <c r="I43721" s="1" t="s">
        <v>3220</v>
      </c>
      <c r="J43721" s="1" t="s">
        <v>150697</v>
      </c>
      <c r="K43721" s="1">
        <v>2.0</v>
      </c>
      <c r="L43721" s="3">
        <v>41076.0</v>
      </c>
      <c r="M43721" s="3">
        <v>40557.0</v>
      </c>
      <c r="N43721" s="3">
        <v>41030.0</v>
      </c>
    </row>
    <row r="43722">
      <c r="A43722" s="1" t="s">
        <v>150698</v>
      </c>
      <c r="B43722" s="2" t="s">
        <v>150699</v>
      </c>
      <c r="C43722" s="2" t="s">
        <v>150700</v>
      </c>
      <c r="D43722" s="1" t="s">
        <v>357</v>
      </c>
      <c r="E43722" s="1">
        <v>2313624.0</v>
      </c>
      <c r="F43722" s="1" t="s">
        <v>18</v>
      </c>
      <c r="G43722" s="1" t="s">
        <v>37</v>
      </c>
      <c r="H43722" s="1">
        <v>30.0</v>
      </c>
      <c r="I43722" s="1" t="s">
        <v>2714</v>
      </c>
      <c r="J43722" s="1" t="s">
        <v>2714</v>
      </c>
      <c r="K43722" s="1">
        <v>2.0</v>
      </c>
      <c r="L43722" s="3">
        <v>40087.0</v>
      </c>
      <c r="M43722" s="3">
        <v>40695.0</v>
      </c>
      <c r="N43722" s="3">
        <v>41334.0</v>
      </c>
    </row>
    <row r="43723">
      <c r="A43723" s="1" t="s">
        <v>150701</v>
      </c>
      <c r="B43723" s="1" t="s">
        <v>150702</v>
      </c>
      <c r="C43723" s="2" t="s">
        <v>150703</v>
      </c>
      <c r="D43723" s="1" t="s">
        <v>150704</v>
      </c>
      <c r="E43723" s="1">
        <v>750000.0</v>
      </c>
      <c r="F43723" s="1" t="s">
        <v>18</v>
      </c>
      <c r="G43723" s="1" t="s">
        <v>25</v>
      </c>
      <c r="H43723" s="1" t="s">
        <v>430</v>
      </c>
      <c r="I43723" s="1" t="s">
        <v>6338</v>
      </c>
      <c r="J43723" s="1" t="s">
        <v>6338</v>
      </c>
      <c r="K43723" s="1">
        <v>4.0</v>
      </c>
      <c r="L43723" s="3">
        <v>41440.0</v>
      </c>
      <c r="M43723" s="3">
        <v>41440.0</v>
      </c>
      <c r="N43723" s="3">
        <v>41974.0</v>
      </c>
    </row>
    <row r="43724">
      <c r="A43724" s="1" t="s">
        <v>150705</v>
      </c>
      <c r="B43724" s="1" t="s">
        <v>150706</v>
      </c>
      <c r="C43724" s="2" t="s">
        <v>150707</v>
      </c>
      <c r="D43724" s="1" t="s">
        <v>150708</v>
      </c>
      <c r="E43724" s="1" t="s">
        <v>43</v>
      </c>
      <c r="F43724" s="1" t="s">
        <v>18</v>
      </c>
      <c r="K43724" s="1">
        <v>2.0</v>
      </c>
      <c r="M43724" s="3">
        <v>41603.0</v>
      </c>
      <c r="N43724" s="3">
        <v>42094.0</v>
      </c>
    </row>
    <row r="43725">
      <c r="A43725" s="1" t="s">
        <v>150709</v>
      </c>
      <c r="B43725" s="1" t="s">
        <v>150710</v>
      </c>
      <c r="C43725" s="2" t="s">
        <v>150711</v>
      </c>
      <c r="D43725" s="1" t="s">
        <v>70</v>
      </c>
      <c r="E43725" s="1">
        <v>8656775.0</v>
      </c>
      <c r="F43725" s="1" t="s">
        <v>18</v>
      </c>
      <c r="G43725" s="1" t="s">
        <v>25</v>
      </c>
      <c r="H43725" s="1" t="s">
        <v>972</v>
      </c>
      <c r="I43725" s="1" t="s">
        <v>14041</v>
      </c>
      <c r="J43725" s="1" t="s">
        <v>31220</v>
      </c>
      <c r="K43725" s="1">
        <v>5.0</v>
      </c>
      <c r="M43725" s="3">
        <v>39394.0</v>
      </c>
      <c r="N43725" s="3">
        <v>42216.0</v>
      </c>
    </row>
    <row r="43726">
      <c r="A43726" s="1" t="s">
        <v>150712</v>
      </c>
      <c r="B43726" s="1" t="s">
        <v>150713</v>
      </c>
      <c r="C43726" s="2" t="s">
        <v>150714</v>
      </c>
      <c r="D43726" s="1" t="s">
        <v>69352</v>
      </c>
      <c r="E43726" s="1">
        <v>1.25E7</v>
      </c>
      <c r="F43726" s="1" t="s">
        <v>18</v>
      </c>
      <c r="G43726" s="1" t="s">
        <v>25</v>
      </c>
      <c r="H43726" s="1" t="s">
        <v>142</v>
      </c>
      <c r="I43726" s="1" t="s">
        <v>143</v>
      </c>
      <c r="J43726" s="1" t="s">
        <v>143</v>
      </c>
      <c r="K43726" s="1">
        <v>1.0</v>
      </c>
      <c r="L43726" s="3">
        <v>42005.0</v>
      </c>
      <c r="M43726" s="3">
        <v>42278.0</v>
      </c>
      <c r="N43726" s="3">
        <v>42278.0</v>
      </c>
    </row>
    <row r="43727">
      <c r="A43727" s="1" t="s">
        <v>150715</v>
      </c>
      <c r="B43727" s="1" t="s">
        <v>150716</v>
      </c>
      <c r="C43727" s="2" t="s">
        <v>150717</v>
      </c>
      <c r="D43727" s="1" t="s">
        <v>41999</v>
      </c>
      <c r="E43727" s="1">
        <v>6.1E7</v>
      </c>
      <c r="F43727" s="1" t="s">
        <v>113</v>
      </c>
      <c r="K43727" s="1">
        <v>3.0</v>
      </c>
      <c r="M43727" s="3">
        <v>39071.0</v>
      </c>
      <c r="N43727" s="3">
        <v>39783.0</v>
      </c>
    </row>
    <row r="43728">
      <c r="A43728" s="1" t="s">
        <v>150718</v>
      </c>
      <c r="B43728" s="1" t="s">
        <v>150719</v>
      </c>
      <c r="C43728" s="2" t="s">
        <v>150720</v>
      </c>
      <c r="D43728" s="1" t="s">
        <v>150721</v>
      </c>
      <c r="E43728" s="1">
        <v>400000.0</v>
      </c>
      <c r="F43728" s="1" t="s">
        <v>18</v>
      </c>
      <c r="G43728" s="1" t="s">
        <v>322</v>
      </c>
      <c r="H43728" s="1">
        <v>9.0</v>
      </c>
      <c r="I43728" s="1" t="s">
        <v>323</v>
      </c>
      <c r="J43728" s="1" t="s">
        <v>323</v>
      </c>
      <c r="K43728" s="1">
        <v>2.0</v>
      </c>
      <c r="L43728" s="3">
        <v>39814.0</v>
      </c>
      <c r="M43728" s="3">
        <v>40940.0</v>
      </c>
      <c r="N43728" s="3">
        <v>41699.0</v>
      </c>
    </row>
    <row r="43729">
      <c r="A43729" s="1" t="s">
        <v>150722</v>
      </c>
      <c r="B43729" s="1" t="s">
        <v>150723</v>
      </c>
      <c r="C43729" s="2" t="s">
        <v>150724</v>
      </c>
      <c r="D43729" s="1" t="s">
        <v>766</v>
      </c>
      <c r="E43729" s="1">
        <v>6400000.0</v>
      </c>
      <c r="F43729" s="1" t="s">
        <v>18</v>
      </c>
      <c r="G43729" s="1" t="s">
        <v>25</v>
      </c>
      <c r="H43729" s="1" t="s">
        <v>64</v>
      </c>
      <c r="I43729" s="1" t="s">
        <v>65</v>
      </c>
      <c r="J43729" s="1" t="s">
        <v>4002</v>
      </c>
      <c r="K43729" s="1">
        <v>1.0</v>
      </c>
      <c r="M43729" s="3">
        <v>38393.0</v>
      </c>
      <c r="N43729" s="3">
        <v>38393.0</v>
      </c>
    </row>
    <row r="43730">
      <c r="A43730" s="1" t="s">
        <v>150725</v>
      </c>
      <c r="B43730" s="1" t="s">
        <v>150726</v>
      </c>
      <c r="C43730" s="2" t="s">
        <v>150727</v>
      </c>
      <c r="D43730" s="1" t="s">
        <v>3396</v>
      </c>
      <c r="E43730" s="1">
        <v>18000.0</v>
      </c>
      <c r="F43730" s="1" t="s">
        <v>18</v>
      </c>
      <c r="K43730" s="1">
        <v>1.0</v>
      </c>
      <c r="L43730" s="3">
        <v>41275.0</v>
      </c>
      <c r="M43730" s="3">
        <v>42036.0</v>
      </c>
      <c r="N43730" s="3">
        <v>42036.0</v>
      </c>
    </row>
    <row r="43731">
      <c r="A43731" s="1" t="s">
        <v>150728</v>
      </c>
      <c r="B43731" s="1" t="s">
        <v>150729</v>
      </c>
      <c r="C43731" s="2" t="s">
        <v>150730</v>
      </c>
      <c r="D43731" s="1" t="s">
        <v>2361</v>
      </c>
      <c r="E43731" s="1">
        <v>196226.0</v>
      </c>
      <c r="F43731" s="1" t="s">
        <v>18</v>
      </c>
      <c r="G43731" s="1" t="s">
        <v>128</v>
      </c>
      <c r="H43731" s="1" t="s">
        <v>129</v>
      </c>
      <c r="I43731" s="1" t="s">
        <v>130</v>
      </c>
      <c r="J43731" s="1" t="s">
        <v>130</v>
      </c>
      <c r="K43731" s="1">
        <v>1.0</v>
      </c>
      <c r="L43731" s="3">
        <v>41548.0</v>
      </c>
      <c r="M43731" s="3">
        <v>41905.0</v>
      </c>
      <c r="N43731" s="3">
        <v>41905.0</v>
      </c>
    </row>
    <row r="43732">
      <c r="A43732" s="1" t="s">
        <v>150731</v>
      </c>
      <c r="B43732" s="1" t="s">
        <v>150732</v>
      </c>
      <c r="C43732" s="2" t="s">
        <v>150733</v>
      </c>
      <c r="D43732" s="1" t="s">
        <v>150734</v>
      </c>
      <c r="E43732" s="1" t="s">
        <v>43</v>
      </c>
      <c r="F43732" s="1" t="s">
        <v>18</v>
      </c>
      <c r="G43732" s="1" t="s">
        <v>57</v>
      </c>
      <c r="H43732" s="1" t="s">
        <v>58</v>
      </c>
      <c r="I43732" s="1" t="s">
        <v>59</v>
      </c>
      <c r="J43732" s="1" t="s">
        <v>59</v>
      </c>
      <c r="K43732" s="1">
        <v>1.0</v>
      </c>
      <c r="M43732" s="3">
        <v>41814.0</v>
      </c>
      <c r="N43732" s="3">
        <v>41814.0</v>
      </c>
    </row>
    <row r="43733">
      <c r="A43733" s="1" t="s">
        <v>150735</v>
      </c>
      <c r="B43733" s="1" t="s">
        <v>150736</v>
      </c>
      <c r="C43733" s="2" t="s">
        <v>150737</v>
      </c>
      <c r="D43733" s="1" t="s">
        <v>150738</v>
      </c>
      <c r="E43733" s="1">
        <v>650000.0</v>
      </c>
      <c r="F43733" s="1" t="s">
        <v>18</v>
      </c>
      <c r="G43733" s="1" t="s">
        <v>19</v>
      </c>
      <c r="H43733" s="1">
        <v>16.0</v>
      </c>
      <c r="I43733" s="1" t="s">
        <v>20</v>
      </c>
      <c r="J43733" s="1" t="s">
        <v>20</v>
      </c>
      <c r="K43733" s="1">
        <v>1.0</v>
      </c>
      <c r="L43733" s="3">
        <v>41611.0</v>
      </c>
      <c r="M43733" s="3">
        <v>42213.0</v>
      </c>
      <c r="N43733" s="3">
        <v>42213.0</v>
      </c>
    </row>
    <row r="43734">
      <c r="A43734" s="1" t="s">
        <v>150739</v>
      </c>
      <c r="B43734" s="1" t="s">
        <v>150740</v>
      </c>
      <c r="C43734" s="2" t="s">
        <v>150741</v>
      </c>
      <c r="D43734" s="1" t="s">
        <v>150742</v>
      </c>
      <c r="E43734" s="1">
        <v>1.34E7</v>
      </c>
      <c r="F43734" s="1" t="s">
        <v>18</v>
      </c>
      <c r="K43734" s="1">
        <v>5.0</v>
      </c>
      <c r="L43734" s="3">
        <v>40350.0</v>
      </c>
      <c r="M43734" s="3">
        <v>40817.0</v>
      </c>
      <c r="N43734" s="3">
        <v>42138.0</v>
      </c>
    </row>
    <row r="43735">
      <c r="A43735" s="1" t="s">
        <v>150743</v>
      </c>
      <c r="B43735" s="1" t="s">
        <v>150744</v>
      </c>
      <c r="C43735" s="2" t="s">
        <v>150745</v>
      </c>
      <c r="D43735" s="1" t="s">
        <v>150746</v>
      </c>
      <c r="E43735" s="1">
        <v>400000.0</v>
      </c>
      <c r="F43735" s="1" t="s">
        <v>18</v>
      </c>
      <c r="G43735" s="1" t="s">
        <v>25</v>
      </c>
      <c r="H43735" s="1" t="s">
        <v>644</v>
      </c>
      <c r="I43735" s="1" t="s">
        <v>645</v>
      </c>
      <c r="J43735" s="1" t="s">
        <v>7483</v>
      </c>
      <c r="K43735" s="1">
        <v>2.0</v>
      </c>
      <c r="L43735" s="3">
        <v>41105.0</v>
      </c>
      <c r="M43735" s="3">
        <v>41091.0</v>
      </c>
      <c r="N43735" s="3">
        <v>41105.0</v>
      </c>
    </row>
    <row r="43736">
      <c r="A43736" s="1" t="s">
        <v>150747</v>
      </c>
      <c r="B43736" s="1" t="s">
        <v>150748</v>
      </c>
      <c r="C43736" s="2" t="s">
        <v>150749</v>
      </c>
      <c r="D43736" s="1" t="s">
        <v>150750</v>
      </c>
      <c r="E43736" s="1">
        <v>200000.0</v>
      </c>
      <c r="F43736" s="1" t="s">
        <v>18</v>
      </c>
      <c r="G43736" s="1" t="s">
        <v>25</v>
      </c>
      <c r="H43736" s="1" t="s">
        <v>26</v>
      </c>
      <c r="I43736" s="1" t="s">
        <v>7745</v>
      </c>
      <c r="J43736" s="1" t="s">
        <v>2729</v>
      </c>
      <c r="K43736" s="1">
        <v>1.0</v>
      </c>
      <c r="L43736" s="3">
        <v>41654.0</v>
      </c>
      <c r="M43736" s="3">
        <v>42208.0</v>
      </c>
      <c r="N43736" s="3">
        <v>42208.0</v>
      </c>
    </row>
    <row r="43737">
      <c r="A43737" s="1" t="s">
        <v>150751</v>
      </c>
      <c r="B43737" s="1" t="s">
        <v>150752</v>
      </c>
      <c r="C43737" s="2" t="s">
        <v>150753</v>
      </c>
      <c r="D43737" s="1" t="s">
        <v>114443</v>
      </c>
      <c r="E43737" s="1" t="s">
        <v>43</v>
      </c>
      <c r="F43737" s="1" t="s">
        <v>18</v>
      </c>
      <c r="G43737" s="1" t="s">
        <v>3403</v>
      </c>
      <c r="H43737" s="1">
        <v>14.0</v>
      </c>
      <c r="I43737" s="1" t="s">
        <v>43602</v>
      </c>
      <c r="J43737" s="1" t="s">
        <v>30360</v>
      </c>
      <c r="K43737" s="1">
        <v>1.0</v>
      </c>
      <c r="L43737" s="3">
        <v>42125.0</v>
      </c>
      <c r="M43737" s="3">
        <v>42179.0</v>
      </c>
      <c r="N43737" s="3">
        <v>42179.0</v>
      </c>
    </row>
    <row r="43738">
      <c r="A43738" s="1" t="s">
        <v>150754</v>
      </c>
      <c r="B43738" s="1" t="s">
        <v>150755</v>
      </c>
      <c r="C43738" s="2" t="s">
        <v>150756</v>
      </c>
      <c r="D43738" s="1" t="s">
        <v>75</v>
      </c>
      <c r="E43738" s="1">
        <v>1400000.0</v>
      </c>
      <c r="F43738" s="1" t="s">
        <v>18</v>
      </c>
      <c r="G43738" s="1" t="s">
        <v>25</v>
      </c>
      <c r="H43738" s="1" t="s">
        <v>3162</v>
      </c>
      <c r="I43738" s="1" t="s">
        <v>3163</v>
      </c>
      <c r="J43738" s="1" t="s">
        <v>3163</v>
      </c>
      <c r="K43738" s="1">
        <v>1.0</v>
      </c>
      <c r="L43738" s="3">
        <v>38838.0</v>
      </c>
      <c r="M43738" s="3">
        <v>41816.0</v>
      </c>
      <c r="N43738" s="3">
        <v>41816.0</v>
      </c>
    </row>
    <row r="43739">
      <c r="A43739" s="1" t="s">
        <v>150757</v>
      </c>
      <c r="B43739" s="1" t="s">
        <v>150758</v>
      </c>
      <c r="C43739" s="2" t="s">
        <v>150759</v>
      </c>
      <c r="D43739" s="1" t="s">
        <v>633</v>
      </c>
      <c r="E43739" s="1">
        <v>1.12E7</v>
      </c>
      <c r="F43739" s="1" t="s">
        <v>113</v>
      </c>
      <c r="G43739" s="1" t="s">
        <v>25</v>
      </c>
      <c r="H43739" s="1" t="s">
        <v>99</v>
      </c>
      <c r="I43739" s="1" t="s">
        <v>3295</v>
      </c>
      <c r="J43739" s="1" t="s">
        <v>23540</v>
      </c>
      <c r="K43739" s="1">
        <v>2.0</v>
      </c>
      <c r="M43739" s="3">
        <v>41227.0</v>
      </c>
      <c r="N43739" s="3">
        <v>41335.0</v>
      </c>
    </row>
    <row r="43740">
      <c r="A43740" s="1" t="s">
        <v>150760</v>
      </c>
      <c r="B43740" s="1" t="s">
        <v>150761</v>
      </c>
      <c r="C43740" s="2" t="s">
        <v>150762</v>
      </c>
      <c r="D43740" s="1" t="s">
        <v>357</v>
      </c>
      <c r="E43740" s="1">
        <v>7450450.0</v>
      </c>
      <c r="F43740" s="1" t="s">
        <v>18</v>
      </c>
      <c r="G43740" s="1" t="s">
        <v>25</v>
      </c>
      <c r="H43740" s="1" t="s">
        <v>4968</v>
      </c>
      <c r="I43740" s="1" t="s">
        <v>4969</v>
      </c>
      <c r="J43740" s="1" t="s">
        <v>4969</v>
      </c>
      <c r="K43740" s="1">
        <v>2.0</v>
      </c>
      <c r="M43740" s="3">
        <v>39825.0</v>
      </c>
      <c r="N43740" s="3">
        <v>40184.0</v>
      </c>
    </row>
    <row r="43741">
      <c r="A43741" s="1" t="s">
        <v>150763</v>
      </c>
      <c r="B43741" s="2" t="s">
        <v>150764</v>
      </c>
      <c r="C43741" s="2" t="s">
        <v>150765</v>
      </c>
      <c r="D43741" s="1" t="s">
        <v>150766</v>
      </c>
      <c r="E43741" s="1">
        <v>1582347.0</v>
      </c>
      <c r="F43741" s="1" t="s">
        <v>18</v>
      </c>
      <c r="G43741" s="1" t="s">
        <v>128</v>
      </c>
      <c r="H43741" s="1" t="s">
        <v>129</v>
      </c>
      <c r="I43741" s="1" t="s">
        <v>130</v>
      </c>
      <c r="J43741" s="1" t="s">
        <v>130</v>
      </c>
      <c r="K43741" s="1">
        <v>4.0</v>
      </c>
      <c r="L43741" s="3">
        <v>41275.0</v>
      </c>
      <c r="M43741" s="3">
        <v>41367.0</v>
      </c>
      <c r="N43741" s="3">
        <v>41852.0</v>
      </c>
    </row>
    <row r="43742">
      <c r="A43742" s="1" t="s">
        <v>150767</v>
      </c>
      <c r="B43742" s="1" t="s">
        <v>150768</v>
      </c>
      <c r="C43742" s="2" t="s">
        <v>150769</v>
      </c>
      <c r="D43742" s="1" t="s">
        <v>40412</v>
      </c>
      <c r="E43742" s="1" t="s">
        <v>43</v>
      </c>
      <c r="F43742" s="1" t="s">
        <v>18</v>
      </c>
      <c r="G43742" s="1" t="s">
        <v>25</v>
      </c>
      <c r="H43742" s="1" t="s">
        <v>64</v>
      </c>
      <c r="I43742" s="1" t="s">
        <v>65</v>
      </c>
      <c r="J43742" s="1" t="s">
        <v>71</v>
      </c>
      <c r="K43742" s="1">
        <v>1.0</v>
      </c>
      <c r="L43742" s="3">
        <v>41609.0</v>
      </c>
      <c r="M43742" s="3">
        <v>41790.0</v>
      </c>
      <c r="N43742" s="3">
        <v>41790.0</v>
      </c>
    </row>
    <row r="43743">
      <c r="A43743" s="1" t="s">
        <v>150770</v>
      </c>
      <c r="B43743" s="1" t="s">
        <v>150771</v>
      </c>
      <c r="C43743" s="2" t="s">
        <v>150772</v>
      </c>
      <c r="D43743" s="1" t="s">
        <v>150773</v>
      </c>
      <c r="E43743" s="1">
        <v>1000000.0</v>
      </c>
      <c r="F43743" s="1" t="s">
        <v>18</v>
      </c>
      <c r="G43743" s="1" t="s">
        <v>25</v>
      </c>
      <c r="H43743" s="1" t="s">
        <v>142</v>
      </c>
      <c r="I43743" s="1" t="s">
        <v>143</v>
      </c>
      <c r="J43743" s="1" t="s">
        <v>143</v>
      </c>
      <c r="K43743" s="1">
        <v>1.0</v>
      </c>
      <c r="L43743" s="3">
        <v>38838.0</v>
      </c>
      <c r="M43743" s="3">
        <v>42004.0</v>
      </c>
      <c r="N43743" s="3">
        <v>42004.0</v>
      </c>
    </row>
    <row r="43744">
      <c r="A43744" s="1" t="s">
        <v>150774</v>
      </c>
      <c r="B43744" s="1" t="s">
        <v>150775</v>
      </c>
      <c r="C43744" s="2" t="s">
        <v>150776</v>
      </c>
      <c r="D43744" s="1" t="s">
        <v>42</v>
      </c>
      <c r="E43744" s="1">
        <v>293358.0</v>
      </c>
      <c r="F43744" s="1" t="s">
        <v>18</v>
      </c>
      <c r="G43744" s="1" t="s">
        <v>25</v>
      </c>
      <c r="H43744" s="1" t="s">
        <v>4968</v>
      </c>
      <c r="I43744" s="1" t="s">
        <v>4969</v>
      </c>
      <c r="J43744" s="1" t="s">
        <v>4969</v>
      </c>
      <c r="K43744" s="1">
        <v>1.0</v>
      </c>
      <c r="L43744" s="3">
        <v>37257.0</v>
      </c>
      <c r="M43744" s="3">
        <v>40549.0</v>
      </c>
      <c r="N43744" s="3">
        <v>40549.0</v>
      </c>
    </row>
    <row r="43745">
      <c r="A43745" s="1" t="s">
        <v>150777</v>
      </c>
      <c r="B43745" s="1" t="s">
        <v>150778</v>
      </c>
      <c r="C43745" s="2" t="s">
        <v>150779</v>
      </c>
      <c r="D43745" s="1" t="s">
        <v>150780</v>
      </c>
      <c r="E43745" s="1">
        <v>2000000.0</v>
      </c>
      <c r="F43745" s="1" t="s">
        <v>18</v>
      </c>
      <c r="G43745" s="1" t="s">
        <v>25</v>
      </c>
      <c r="H43745" s="1" t="s">
        <v>64</v>
      </c>
      <c r="I43745" s="1" t="s">
        <v>4405</v>
      </c>
      <c r="J43745" s="1" t="s">
        <v>42269</v>
      </c>
      <c r="K43745" s="1">
        <v>1.0</v>
      </c>
      <c r="L43745" s="3">
        <v>39814.0</v>
      </c>
      <c r="M43745" s="3">
        <v>41597.0</v>
      </c>
      <c r="N43745" s="3">
        <v>41597.0</v>
      </c>
    </row>
    <row r="43746">
      <c r="A43746" s="1" t="s">
        <v>150781</v>
      </c>
      <c r="B43746" s="1" t="s">
        <v>150782</v>
      </c>
      <c r="C43746" s="2" t="s">
        <v>150783</v>
      </c>
      <c r="D43746" s="1" t="s">
        <v>56</v>
      </c>
      <c r="E43746" s="1">
        <v>1.4615E7</v>
      </c>
      <c r="F43746" s="1" t="s">
        <v>18</v>
      </c>
      <c r="G43746" s="1" t="s">
        <v>25</v>
      </c>
      <c r="H43746" s="1" t="s">
        <v>64</v>
      </c>
      <c r="I43746" s="1" t="s">
        <v>65</v>
      </c>
      <c r="J43746" s="1" t="s">
        <v>71</v>
      </c>
      <c r="K43746" s="1">
        <v>3.0</v>
      </c>
      <c r="L43746" s="3">
        <v>40064.0</v>
      </c>
      <c r="M43746" s="3">
        <v>40354.0</v>
      </c>
      <c r="N43746" s="3">
        <v>42192.0</v>
      </c>
    </row>
    <row r="43747">
      <c r="A43747" s="1" t="s">
        <v>150784</v>
      </c>
      <c r="B43747" s="1" t="s">
        <v>150785</v>
      </c>
      <c r="C43747" s="2" t="s">
        <v>150786</v>
      </c>
      <c r="D43747" s="1" t="s">
        <v>128718</v>
      </c>
      <c r="E43747" s="1" t="s">
        <v>43</v>
      </c>
      <c r="F43747" s="1" t="s">
        <v>18</v>
      </c>
      <c r="G43747" s="1" t="s">
        <v>25</v>
      </c>
      <c r="H43747" s="1" t="s">
        <v>527</v>
      </c>
      <c r="I43747" s="1" t="s">
        <v>528</v>
      </c>
      <c r="J43747" s="1" t="s">
        <v>529</v>
      </c>
      <c r="K43747" s="1">
        <v>2.0</v>
      </c>
      <c r="L43747" s="3">
        <v>40909.0</v>
      </c>
      <c r="M43747" s="3">
        <v>41395.0</v>
      </c>
      <c r="N43747" s="3">
        <v>41974.0</v>
      </c>
    </row>
    <row r="43748">
      <c r="A43748" s="1" t="s">
        <v>150787</v>
      </c>
      <c r="B43748" s="1" t="s">
        <v>150785</v>
      </c>
      <c r="C43748" s="2" t="s">
        <v>150788</v>
      </c>
      <c r="D43748" s="1" t="s">
        <v>150789</v>
      </c>
      <c r="E43748" s="1">
        <v>330000.0</v>
      </c>
      <c r="F43748" s="1" t="s">
        <v>18</v>
      </c>
      <c r="G43748" s="1" t="s">
        <v>25</v>
      </c>
      <c r="H43748" s="1" t="s">
        <v>64</v>
      </c>
      <c r="I43748" s="1" t="s">
        <v>65</v>
      </c>
      <c r="J43748" s="1" t="s">
        <v>71</v>
      </c>
      <c r="K43748" s="1">
        <v>2.0</v>
      </c>
      <c r="L43748" s="3">
        <v>41683.0</v>
      </c>
      <c r="M43748" s="3">
        <v>41883.0</v>
      </c>
      <c r="N43748" s="3">
        <v>42064.0</v>
      </c>
    </row>
    <row r="43749">
      <c r="A43749" s="1" t="s">
        <v>150790</v>
      </c>
      <c r="B43749" s="1" t="s">
        <v>150791</v>
      </c>
      <c r="C43749" s="2" t="s">
        <v>150792</v>
      </c>
      <c r="D43749" s="1" t="s">
        <v>150793</v>
      </c>
      <c r="E43749" s="1">
        <v>250000.0</v>
      </c>
      <c r="F43749" s="1" t="s">
        <v>18</v>
      </c>
      <c r="G43749" s="1" t="s">
        <v>25</v>
      </c>
      <c r="H43749" s="1" t="s">
        <v>644</v>
      </c>
      <c r="I43749" s="1" t="s">
        <v>645</v>
      </c>
      <c r="J43749" s="1" t="s">
        <v>12950</v>
      </c>
      <c r="K43749" s="1">
        <v>1.0</v>
      </c>
      <c r="L43749" s="3">
        <v>40940.0</v>
      </c>
      <c r="M43749" s="3">
        <v>40913.0</v>
      </c>
      <c r="N43749" s="3">
        <v>40913.0</v>
      </c>
    </row>
    <row r="43750">
      <c r="A43750" s="1" t="s">
        <v>150794</v>
      </c>
      <c r="B43750" s="1" t="s">
        <v>150795</v>
      </c>
      <c r="C43750" s="2" t="s">
        <v>150796</v>
      </c>
      <c r="D43750" s="1" t="s">
        <v>150797</v>
      </c>
      <c r="E43750" s="1">
        <v>450000.0</v>
      </c>
      <c r="F43750" s="1" t="s">
        <v>18</v>
      </c>
      <c r="G43750" s="1" t="s">
        <v>276</v>
      </c>
      <c r="H43750" s="1">
        <v>17.0</v>
      </c>
      <c r="I43750" s="1" t="s">
        <v>464</v>
      </c>
      <c r="J43750" s="1" t="s">
        <v>464</v>
      </c>
      <c r="K43750" s="1">
        <v>2.0</v>
      </c>
      <c r="L43750" s="3">
        <v>41883.0</v>
      </c>
      <c r="M43750" s="3">
        <v>41883.0</v>
      </c>
      <c r="N43750" s="3">
        <v>42248.0</v>
      </c>
    </row>
    <row r="43751">
      <c r="A43751" s="1" t="s">
        <v>150798</v>
      </c>
      <c r="B43751" s="1" t="s">
        <v>150799</v>
      </c>
      <c r="C43751" s="2" t="s">
        <v>150800</v>
      </c>
      <c r="D43751" s="1" t="s">
        <v>4071</v>
      </c>
      <c r="E43751" s="1" t="s">
        <v>43</v>
      </c>
      <c r="F43751" s="1" t="s">
        <v>113</v>
      </c>
      <c r="G43751" s="1" t="s">
        <v>25</v>
      </c>
      <c r="H43751" s="1" t="s">
        <v>64</v>
      </c>
      <c r="I43751" s="1" t="s">
        <v>65</v>
      </c>
      <c r="J43751" s="1" t="s">
        <v>71</v>
      </c>
      <c r="K43751" s="1">
        <v>1.0</v>
      </c>
      <c r="M43751" s="3">
        <v>40695.0</v>
      </c>
      <c r="N43751" s="3">
        <v>40695.0</v>
      </c>
    </row>
    <row r="43752">
      <c r="A43752" s="1" t="s">
        <v>150801</v>
      </c>
      <c r="B43752" s="1" t="s">
        <v>150802</v>
      </c>
      <c r="C43752" s="2" t="s">
        <v>150803</v>
      </c>
      <c r="D43752" s="1" t="s">
        <v>150804</v>
      </c>
      <c r="E43752" s="1">
        <v>900000.0</v>
      </c>
      <c r="F43752" s="1" t="s">
        <v>18</v>
      </c>
      <c r="G43752" s="1" t="s">
        <v>25</v>
      </c>
      <c r="H43752" s="1" t="s">
        <v>64</v>
      </c>
      <c r="I43752" s="1" t="s">
        <v>95</v>
      </c>
      <c r="J43752" s="1" t="s">
        <v>95</v>
      </c>
      <c r="K43752" s="1">
        <v>1.0</v>
      </c>
      <c r="L43752" s="3">
        <v>39692.0</v>
      </c>
      <c r="M43752" s="3">
        <v>39569.0</v>
      </c>
      <c r="N43752" s="3">
        <v>39569.0</v>
      </c>
    </row>
    <row r="43753">
      <c r="A43753" s="1" t="s">
        <v>150805</v>
      </c>
      <c r="B43753" s="1" t="s">
        <v>150806</v>
      </c>
      <c r="C43753" s="2" t="s">
        <v>150807</v>
      </c>
      <c r="D43753" s="1" t="s">
        <v>150808</v>
      </c>
      <c r="E43753" s="1">
        <v>2250000.0</v>
      </c>
      <c r="F43753" s="1" t="s">
        <v>18</v>
      </c>
      <c r="G43753" s="1" t="s">
        <v>25</v>
      </c>
      <c r="H43753" s="1" t="s">
        <v>106</v>
      </c>
      <c r="I43753" s="1" t="s">
        <v>107</v>
      </c>
      <c r="J43753" s="1" t="s">
        <v>108</v>
      </c>
      <c r="K43753" s="1">
        <v>1.0</v>
      </c>
      <c r="L43753" s="3">
        <v>41914.0</v>
      </c>
      <c r="M43753" s="3">
        <v>42090.0</v>
      </c>
      <c r="N43753" s="3">
        <v>42090.0</v>
      </c>
    </row>
    <row r="43754">
      <c r="A43754" s="1" t="s">
        <v>150809</v>
      </c>
      <c r="B43754" s="1" t="s">
        <v>150810</v>
      </c>
      <c r="C43754" s="2" t="s">
        <v>150811</v>
      </c>
      <c r="D43754" s="1" t="s">
        <v>70</v>
      </c>
      <c r="E43754" s="1">
        <v>200000.0</v>
      </c>
      <c r="F43754" s="1" t="s">
        <v>18</v>
      </c>
      <c r="G43754" s="1" t="s">
        <v>479</v>
      </c>
      <c r="I43754" s="1" t="s">
        <v>480</v>
      </c>
      <c r="J43754" s="1" t="s">
        <v>480</v>
      </c>
      <c r="K43754" s="1">
        <v>1.0</v>
      </c>
      <c r="L43754" s="3">
        <v>41350.0</v>
      </c>
      <c r="M43754" s="3">
        <v>41801.0</v>
      </c>
      <c r="N43754" s="3">
        <v>41801.0</v>
      </c>
    </row>
    <row r="43755">
      <c r="A43755" s="1" t="s">
        <v>150812</v>
      </c>
      <c r="B43755" s="1" t="s">
        <v>150813</v>
      </c>
      <c r="C43755" s="2" t="s">
        <v>150814</v>
      </c>
      <c r="D43755" s="1" t="s">
        <v>786</v>
      </c>
      <c r="E43755" s="1">
        <v>5500000.0</v>
      </c>
      <c r="F43755" s="1" t="s">
        <v>18</v>
      </c>
      <c r="G43755" s="1" t="s">
        <v>1126</v>
      </c>
      <c r="H43755" s="1">
        <v>23.0</v>
      </c>
      <c r="I43755" s="1" t="s">
        <v>3024</v>
      </c>
      <c r="J43755" s="1" t="s">
        <v>3024</v>
      </c>
      <c r="K43755" s="1">
        <v>1.0</v>
      </c>
      <c r="L43755" s="3">
        <v>39814.0</v>
      </c>
      <c r="M43755" s="3">
        <v>42146.0</v>
      </c>
      <c r="N43755" s="3">
        <v>42146.0</v>
      </c>
    </row>
    <row r="43756">
      <c r="A43756" s="1" t="s">
        <v>150815</v>
      </c>
      <c r="B43756" s="1" t="s">
        <v>150816</v>
      </c>
      <c r="C43756" s="2" t="s">
        <v>150817</v>
      </c>
      <c r="D43756" s="1" t="s">
        <v>150818</v>
      </c>
      <c r="E43756" s="1">
        <v>614500.0</v>
      </c>
      <c r="F43756" s="1" t="s">
        <v>18</v>
      </c>
      <c r="G43756" s="1" t="s">
        <v>1370</v>
      </c>
      <c r="H43756" s="1">
        <v>5.0</v>
      </c>
      <c r="I43756" s="1" t="s">
        <v>1371</v>
      </c>
      <c r="J43756" s="1" t="s">
        <v>1371</v>
      </c>
      <c r="K43756" s="1">
        <v>2.0</v>
      </c>
      <c r="L43756" s="3">
        <v>41435.0</v>
      </c>
      <c r="M43756" s="3">
        <v>41435.0</v>
      </c>
      <c r="N43756" s="3">
        <v>41985.0</v>
      </c>
    </row>
    <row r="43757">
      <c r="A43757" s="1" t="s">
        <v>150819</v>
      </c>
      <c r="B43757" s="1" t="s">
        <v>150820</v>
      </c>
      <c r="C43757" s="2" t="s">
        <v>150821</v>
      </c>
      <c r="D43757" s="1" t="s">
        <v>150822</v>
      </c>
      <c r="E43757" s="1">
        <v>1.12E7</v>
      </c>
      <c r="F43757" s="1" t="s">
        <v>18</v>
      </c>
      <c r="G43757" s="1" t="s">
        <v>25</v>
      </c>
      <c r="H43757" s="1" t="s">
        <v>64</v>
      </c>
      <c r="I43757" s="1" t="s">
        <v>65</v>
      </c>
      <c r="J43757" s="1" t="s">
        <v>1160</v>
      </c>
      <c r="K43757" s="1">
        <v>3.0</v>
      </c>
      <c r="L43757" s="3">
        <v>41091.0</v>
      </c>
      <c r="M43757" s="3">
        <v>41121.0</v>
      </c>
      <c r="N43757" s="3">
        <v>41752.0</v>
      </c>
    </row>
    <row r="43758">
      <c r="A43758" s="1" t="s">
        <v>150823</v>
      </c>
      <c r="B43758" s="1" t="s">
        <v>150824</v>
      </c>
      <c r="C43758" s="2" t="s">
        <v>150825</v>
      </c>
      <c r="D43758" s="1" t="s">
        <v>1384</v>
      </c>
      <c r="E43758" s="1">
        <v>2000000.0</v>
      </c>
      <c r="F43758" s="1" t="s">
        <v>18</v>
      </c>
      <c r="G43758" s="1" t="s">
        <v>25</v>
      </c>
      <c r="H43758" s="1" t="s">
        <v>99</v>
      </c>
      <c r="I43758" s="1" t="s">
        <v>100</v>
      </c>
      <c r="J43758" s="1" t="s">
        <v>101</v>
      </c>
      <c r="K43758" s="1">
        <v>2.0</v>
      </c>
      <c r="L43758" s="3">
        <v>39814.0</v>
      </c>
      <c r="M43758" s="3">
        <v>40007.0</v>
      </c>
      <c r="N43758" s="3">
        <v>40547.0</v>
      </c>
    </row>
    <row r="43759">
      <c r="A43759" s="1" t="s">
        <v>150826</v>
      </c>
      <c r="B43759" s="1" t="s">
        <v>150827</v>
      </c>
      <c r="C43759" s="2" t="s">
        <v>150828</v>
      </c>
      <c r="D43759" s="1" t="s">
        <v>12178</v>
      </c>
      <c r="E43759" s="1">
        <v>500000.0</v>
      </c>
      <c r="F43759" s="1" t="s">
        <v>18</v>
      </c>
      <c r="G43759" s="1" t="s">
        <v>19</v>
      </c>
      <c r="H43759" s="1">
        <v>25.0</v>
      </c>
      <c r="I43759" s="1" t="s">
        <v>151</v>
      </c>
      <c r="J43759" s="1" t="s">
        <v>151</v>
      </c>
      <c r="K43759" s="1">
        <v>1.0</v>
      </c>
      <c r="L43759" s="3">
        <v>40909.0</v>
      </c>
      <c r="M43759" s="3">
        <v>42123.0</v>
      </c>
      <c r="N43759" s="3">
        <v>42123.0</v>
      </c>
    </row>
    <row r="43760">
      <c r="A43760" s="1" t="s">
        <v>150829</v>
      </c>
      <c r="B43760" s="1" t="s">
        <v>150830</v>
      </c>
      <c r="C43760" s="2" t="s">
        <v>150831</v>
      </c>
      <c r="D43760" s="1" t="s">
        <v>56</v>
      </c>
      <c r="E43760" s="1">
        <v>535500.0</v>
      </c>
      <c r="F43760" s="1" t="s">
        <v>18</v>
      </c>
      <c r="G43760" s="1" t="s">
        <v>25</v>
      </c>
      <c r="H43760" s="1" t="s">
        <v>82</v>
      </c>
      <c r="I43760" s="1" t="s">
        <v>1764</v>
      </c>
      <c r="J43760" s="1" t="s">
        <v>2524</v>
      </c>
      <c r="K43760" s="1">
        <v>1.0</v>
      </c>
      <c r="L43760" s="3">
        <v>38353.0</v>
      </c>
      <c r="M43760" s="3">
        <v>39968.0</v>
      </c>
      <c r="N43760" s="3">
        <v>39968.0</v>
      </c>
    </row>
    <row r="43761">
      <c r="A43761" s="1" t="s">
        <v>150832</v>
      </c>
      <c r="B43761" s="1" t="s">
        <v>150833</v>
      </c>
      <c r="C43761" s="2" t="s">
        <v>150834</v>
      </c>
      <c r="D43761" s="1" t="s">
        <v>1414</v>
      </c>
      <c r="E43761" s="1">
        <v>5.5E7</v>
      </c>
      <c r="F43761" s="1" t="s">
        <v>18</v>
      </c>
      <c r="G43761" s="1" t="s">
        <v>1126</v>
      </c>
      <c r="H43761" s="1">
        <v>4.0</v>
      </c>
      <c r="I43761" s="1" t="s">
        <v>18593</v>
      </c>
      <c r="J43761" s="1" t="s">
        <v>18593</v>
      </c>
      <c r="K43761" s="1">
        <v>2.0</v>
      </c>
      <c r="L43761" s="3">
        <v>40544.0</v>
      </c>
      <c r="M43761" s="3">
        <v>41737.0</v>
      </c>
      <c r="N43761" s="3">
        <v>42201.0</v>
      </c>
    </row>
    <row r="43762">
      <c r="A43762" s="1" t="s">
        <v>150835</v>
      </c>
      <c r="B43762" s="1" t="s">
        <v>150836</v>
      </c>
      <c r="C43762" s="2" t="s">
        <v>150837</v>
      </c>
      <c r="D43762" s="1" t="s">
        <v>285</v>
      </c>
      <c r="E43762" s="1">
        <v>4.34E8</v>
      </c>
      <c r="F43762" s="1" t="s">
        <v>18</v>
      </c>
      <c r="G43762" s="1" t="s">
        <v>19</v>
      </c>
      <c r="H43762" s="1">
        <v>16.0</v>
      </c>
      <c r="I43762" s="1" t="s">
        <v>20</v>
      </c>
      <c r="J43762" s="1" t="s">
        <v>20</v>
      </c>
      <c r="K43762" s="1">
        <v>2.0</v>
      </c>
      <c r="L43762" s="3">
        <v>40544.0</v>
      </c>
      <c r="M43762" s="3">
        <v>42207.0</v>
      </c>
      <c r="N43762" s="3">
        <v>42233.0</v>
      </c>
    </row>
    <row r="43763">
      <c r="A43763" s="1" t="s">
        <v>150838</v>
      </c>
      <c r="B43763" s="1" t="s">
        <v>150839</v>
      </c>
      <c r="D43763" s="1" t="s">
        <v>56</v>
      </c>
      <c r="E43763" s="1">
        <v>1.32E7</v>
      </c>
      <c r="F43763" s="1" t="s">
        <v>113</v>
      </c>
      <c r="G43763" s="1" t="s">
        <v>128</v>
      </c>
      <c r="H43763" s="1" t="s">
        <v>5601</v>
      </c>
      <c r="I43763" s="1" t="s">
        <v>130</v>
      </c>
      <c r="J43763" s="1" t="s">
        <v>36956</v>
      </c>
      <c r="K43763" s="1">
        <v>1.0</v>
      </c>
      <c r="L43763" s="3">
        <v>36892.0</v>
      </c>
      <c r="M43763" s="3">
        <v>37811.0</v>
      </c>
      <c r="N43763" s="3">
        <v>37811.0</v>
      </c>
    </row>
    <row r="43764">
      <c r="A43764" s="1" t="s">
        <v>150840</v>
      </c>
      <c r="B43764" s="1" t="s">
        <v>150841</v>
      </c>
      <c r="C43764" s="2" t="s">
        <v>150842</v>
      </c>
      <c r="D43764" s="1" t="s">
        <v>75</v>
      </c>
      <c r="E43764" s="1">
        <v>8945046.0</v>
      </c>
      <c r="F43764" s="1" t="s">
        <v>18</v>
      </c>
      <c r="G43764" s="1" t="s">
        <v>25</v>
      </c>
      <c r="H43764" s="1" t="s">
        <v>106</v>
      </c>
      <c r="I43764" s="1" t="s">
        <v>693</v>
      </c>
      <c r="J43764" s="1" t="s">
        <v>150843</v>
      </c>
      <c r="K43764" s="1">
        <v>2.0</v>
      </c>
      <c r="L43764" s="3">
        <v>31778.0</v>
      </c>
      <c r="M43764" s="3">
        <v>40053.0</v>
      </c>
      <c r="N43764" s="3">
        <v>40634.0</v>
      </c>
    </row>
    <row r="43765">
      <c r="A43765" s="1" t="s">
        <v>150844</v>
      </c>
      <c r="B43765" s="1" t="s">
        <v>150845</v>
      </c>
      <c r="D43765" s="1" t="s">
        <v>1289</v>
      </c>
      <c r="E43765" s="1" t="s">
        <v>43</v>
      </c>
      <c r="F43765" s="1" t="s">
        <v>18</v>
      </c>
      <c r="G43765" s="1" t="s">
        <v>25</v>
      </c>
      <c r="H43765" s="1" t="s">
        <v>89</v>
      </c>
      <c r="I43765" s="1" t="s">
        <v>9504</v>
      </c>
      <c r="J43765" s="1" t="s">
        <v>138956</v>
      </c>
      <c r="K43765" s="1">
        <v>1.0</v>
      </c>
      <c r="L43765" s="3">
        <v>41652.0</v>
      </c>
      <c r="M43765" s="3">
        <v>41937.0</v>
      </c>
      <c r="N43765" s="3">
        <v>41937.0</v>
      </c>
    </row>
    <row r="43766">
      <c r="A43766" s="1" t="s">
        <v>150846</v>
      </c>
      <c r="B43766" s="1" t="s">
        <v>150847</v>
      </c>
      <c r="C43766" s="2" t="s">
        <v>150848</v>
      </c>
      <c r="D43766" s="1" t="s">
        <v>150849</v>
      </c>
      <c r="E43766" s="1">
        <v>115000.0</v>
      </c>
      <c r="F43766" s="1" t="s">
        <v>207</v>
      </c>
      <c r="K43766" s="1">
        <v>1.0</v>
      </c>
      <c r="M43766" s="3">
        <v>41025.0</v>
      </c>
      <c r="N43766" s="3">
        <v>41025.0</v>
      </c>
    </row>
    <row r="43767">
      <c r="A43767" s="1" t="s">
        <v>150850</v>
      </c>
      <c r="B43767" s="1" t="s">
        <v>150851</v>
      </c>
      <c r="C43767" s="2" t="s">
        <v>150852</v>
      </c>
      <c r="D43767" s="1" t="s">
        <v>150853</v>
      </c>
      <c r="E43767" s="1">
        <v>3921546.0</v>
      </c>
      <c r="F43767" s="1" t="s">
        <v>18</v>
      </c>
      <c r="G43767" s="1" t="s">
        <v>479</v>
      </c>
      <c r="I43767" s="1" t="s">
        <v>480</v>
      </c>
      <c r="J43767" s="1" t="s">
        <v>480</v>
      </c>
      <c r="K43767" s="1">
        <v>3.0</v>
      </c>
      <c r="L43767" s="3">
        <v>40909.0</v>
      </c>
      <c r="M43767" s="3">
        <v>41275.0</v>
      </c>
      <c r="N43767" s="3">
        <v>42041.0</v>
      </c>
    </row>
    <row r="43768">
      <c r="A43768" s="1" t="s">
        <v>150854</v>
      </c>
      <c r="B43768" s="1" t="s">
        <v>150855</v>
      </c>
      <c r="C43768" s="2" t="s">
        <v>150856</v>
      </c>
      <c r="D43768" s="1" t="s">
        <v>150857</v>
      </c>
      <c r="E43768" s="1">
        <v>250000.0</v>
      </c>
      <c r="F43768" s="1" t="s">
        <v>18</v>
      </c>
      <c r="G43768" s="1" t="s">
        <v>25</v>
      </c>
      <c r="H43768" s="1" t="s">
        <v>64</v>
      </c>
      <c r="I43768" s="1" t="s">
        <v>65</v>
      </c>
      <c r="J43768" s="1" t="s">
        <v>606</v>
      </c>
      <c r="K43768" s="1">
        <v>1.0</v>
      </c>
      <c r="L43768" s="3">
        <v>41699.0</v>
      </c>
      <c r="M43768" s="3">
        <v>41275.0</v>
      </c>
      <c r="N43768" s="3">
        <v>41275.0</v>
      </c>
    </row>
    <row r="43769">
      <c r="A43769" s="1" t="s">
        <v>150858</v>
      </c>
      <c r="B43769" s="1" t="s">
        <v>150859</v>
      </c>
      <c r="C43769" s="2" t="s">
        <v>150860</v>
      </c>
      <c r="D43769" s="1" t="s">
        <v>21730</v>
      </c>
      <c r="E43769" s="1">
        <v>4.2E7</v>
      </c>
      <c r="F43769" s="1" t="s">
        <v>18</v>
      </c>
      <c r="G43769" s="1" t="s">
        <v>25</v>
      </c>
      <c r="H43769" s="1" t="s">
        <v>64</v>
      </c>
      <c r="I43769" s="1" t="s">
        <v>1221</v>
      </c>
      <c r="J43769" s="1" t="s">
        <v>1221</v>
      </c>
      <c r="K43769" s="1">
        <v>1.0</v>
      </c>
      <c r="M43769" s="3">
        <v>41957.0</v>
      </c>
      <c r="N43769" s="3">
        <v>41957.0</v>
      </c>
    </row>
    <row r="43770">
      <c r="A43770" s="1" t="s">
        <v>150861</v>
      </c>
      <c r="B43770" s="1" t="s">
        <v>150862</v>
      </c>
      <c r="C43770" s="2" t="s">
        <v>150863</v>
      </c>
      <c r="D43770" s="1" t="s">
        <v>70</v>
      </c>
      <c r="E43770" s="1">
        <v>3200000.0</v>
      </c>
      <c r="F43770" s="1" t="s">
        <v>18</v>
      </c>
      <c r="G43770" s="1" t="s">
        <v>25</v>
      </c>
      <c r="H43770" s="1" t="s">
        <v>142</v>
      </c>
      <c r="I43770" s="1" t="s">
        <v>143</v>
      </c>
      <c r="J43770" s="1" t="s">
        <v>469</v>
      </c>
      <c r="K43770" s="1">
        <v>2.0</v>
      </c>
      <c r="M43770" s="3">
        <v>40896.0</v>
      </c>
      <c r="N43770" s="3">
        <v>41156.0</v>
      </c>
    </row>
    <row r="43771">
      <c r="A43771" s="1" t="s">
        <v>150864</v>
      </c>
      <c r="B43771" s="1" t="s">
        <v>150865</v>
      </c>
      <c r="D43771" s="1" t="s">
        <v>285</v>
      </c>
      <c r="E43771" s="1" t="s">
        <v>43</v>
      </c>
      <c r="F43771" s="1" t="s">
        <v>18</v>
      </c>
      <c r="G43771" s="1" t="s">
        <v>25</v>
      </c>
      <c r="H43771" s="1" t="s">
        <v>286</v>
      </c>
      <c r="I43771" s="1" t="s">
        <v>287</v>
      </c>
      <c r="J43771" s="1" t="s">
        <v>150866</v>
      </c>
      <c r="K43771" s="1">
        <v>1.0</v>
      </c>
      <c r="L43771" s="3">
        <v>41699.0</v>
      </c>
      <c r="M43771" s="3">
        <v>42085.0</v>
      </c>
      <c r="N43771" s="3">
        <v>42085.0</v>
      </c>
    </row>
    <row r="43772">
      <c r="A43772" s="1" t="s">
        <v>150867</v>
      </c>
      <c r="B43772" s="1" t="s">
        <v>150868</v>
      </c>
      <c r="D43772" s="1" t="s">
        <v>75042</v>
      </c>
      <c r="E43772" s="1">
        <v>5.02E7</v>
      </c>
      <c r="F43772" s="1" t="s">
        <v>18</v>
      </c>
      <c r="K43772" s="1">
        <v>2.0</v>
      </c>
      <c r="M43772" s="3">
        <v>36725.0</v>
      </c>
      <c r="N43772" s="3">
        <v>37165.0</v>
      </c>
    </row>
    <row r="43773">
      <c r="A43773" s="1" t="s">
        <v>150869</v>
      </c>
      <c r="B43773" s="1" t="s">
        <v>150870</v>
      </c>
      <c r="C43773" s="2" t="s">
        <v>150871</v>
      </c>
      <c r="E43773" s="1" t="s">
        <v>43</v>
      </c>
      <c r="F43773" s="1" t="s">
        <v>18</v>
      </c>
      <c r="G43773" s="1" t="s">
        <v>25</v>
      </c>
      <c r="H43773" s="1" t="s">
        <v>1080</v>
      </c>
      <c r="I43773" s="1" t="s">
        <v>16296</v>
      </c>
      <c r="J43773" s="1" t="s">
        <v>150872</v>
      </c>
      <c r="K43773" s="1">
        <v>1.0</v>
      </c>
      <c r="M43773" s="3">
        <v>37257.0</v>
      </c>
      <c r="N43773" s="3">
        <v>37257.0</v>
      </c>
    </row>
    <row r="43774">
      <c r="A43774" s="1" t="s">
        <v>150873</v>
      </c>
      <c r="B43774" s="1" t="s">
        <v>150874</v>
      </c>
      <c r="C43774" s="2" t="s">
        <v>150875</v>
      </c>
      <c r="D43774" s="1" t="s">
        <v>75</v>
      </c>
      <c r="E43774" s="1">
        <v>211600.0</v>
      </c>
      <c r="F43774" s="1" t="s">
        <v>18</v>
      </c>
      <c r="G43774" s="1" t="s">
        <v>25</v>
      </c>
      <c r="H43774" s="1" t="s">
        <v>82</v>
      </c>
      <c r="I43774" s="1" t="s">
        <v>9607</v>
      </c>
      <c r="J43774" s="1" t="s">
        <v>123914</v>
      </c>
      <c r="K43774" s="1">
        <v>2.0</v>
      </c>
      <c r="M43774" s="3">
        <v>41270.0</v>
      </c>
      <c r="N43774" s="3">
        <v>42320.0</v>
      </c>
    </row>
    <row r="43775">
      <c r="A43775" s="1" t="s">
        <v>150876</v>
      </c>
      <c r="B43775" s="1" t="s">
        <v>150877</v>
      </c>
      <c r="D43775" s="1" t="s">
        <v>32399</v>
      </c>
      <c r="E43775" s="1">
        <v>1200000.0</v>
      </c>
      <c r="F43775" s="1" t="s">
        <v>18</v>
      </c>
      <c r="G43775" s="1" t="s">
        <v>8005</v>
      </c>
      <c r="H43775" s="1">
        <v>1.0</v>
      </c>
      <c r="I43775" s="1" t="s">
        <v>8006</v>
      </c>
      <c r="J43775" s="1" t="s">
        <v>8006</v>
      </c>
      <c r="K43775" s="1">
        <v>1.0</v>
      </c>
      <c r="L43775" s="3">
        <v>41276.0</v>
      </c>
      <c r="M43775" s="3">
        <v>41276.0</v>
      </c>
      <c r="N43775" s="3">
        <v>41276.0</v>
      </c>
    </row>
    <row r="43776">
      <c r="A43776" s="1" t="s">
        <v>150878</v>
      </c>
      <c r="B43776" s="1" t="s">
        <v>150879</v>
      </c>
      <c r="C43776" s="2" t="s">
        <v>150880</v>
      </c>
      <c r="D43776" s="1" t="s">
        <v>150881</v>
      </c>
      <c r="E43776" s="1">
        <v>2.8830989E7</v>
      </c>
      <c r="F43776" s="1" t="s">
        <v>113</v>
      </c>
      <c r="G43776" s="1" t="s">
        <v>25</v>
      </c>
      <c r="H43776" s="1" t="s">
        <v>64</v>
      </c>
      <c r="I43776" s="1" t="s">
        <v>65</v>
      </c>
      <c r="J43776" s="1" t="s">
        <v>71</v>
      </c>
      <c r="K43776" s="1">
        <v>7.0</v>
      </c>
      <c r="L43776" s="3">
        <v>40544.0</v>
      </c>
      <c r="M43776" s="3">
        <v>40630.0</v>
      </c>
      <c r="N43776" s="3">
        <v>42116.0</v>
      </c>
    </row>
    <row r="43777">
      <c r="A43777" s="1" t="s">
        <v>150882</v>
      </c>
      <c r="B43777" s="1" t="s">
        <v>150883</v>
      </c>
      <c r="C43777" s="2" t="s">
        <v>150884</v>
      </c>
      <c r="D43777" s="1" t="s">
        <v>150885</v>
      </c>
      <c r="E43777" s="1">
        <v>40000.0</v>
      </c>
      <c r="F43777" s="1" t="s">
        <v>18</v>
      </c>
      <c r="G43777" s="1" t="s">
        <v>1138</v>
      </c>
      <c r="H43777" s="1">
        <v>27.0</v>
      </c>
      <c r="I43777" s="1" t="s">
        <v>2775</v>
      </c>
      <c r="J43777" s="1" t="s">
        <v>150886</v>
      </c>
      <c r="K43777" s="1">
        <v>1.0</v>
      </c>
      <c r="M43777" s="3">
        <v>41318.0</v>
      </c>
      <c r="N43777" s="3">
        <v>41318.0</v>
      </c>
    </row>
    <row r="43778">
      <c r="A43778" s="1" t="s">
        <v>150887</v>
      </c>
      <c r="B43778" s="1" t="s">
        <v>150888</v>
      </c>
      <c r="C43778" s="2" t="s">
        <v>150889</v>
      </c>
      <c r="D43778" s="1" t="s">
        <v>150890</v>
      </c>
      <c r="E43778" s="1">
        <v>3800000.0</v>
      </c>
      <c r="F43778" s="1" t="s">
        <v>18</v>
      </c>
      <c r="G43778" s="1" t="s">
        <v>25</v>
      </c>
      <c r="H43778" s="1" t="s">
        <v>142</v>
      </c>
      <c r="I43778" s="1" t="s">
        <v>143</v>
      </c>
      <c r="J43778" s="1" t="s">
        <v>143</v>
      </c>
      <c r="K43778" s="1">
        <v>1.0</v>
      </c>
      <c r="L43778" s="3">
        <v>39083.0</v>
      </c>
      <c r="M43778" s="3">
        <v>40081.0</v>
      </c>
      <c r="N43778" s="3">
        <v>40081.0</v>
      </c>
    </row>
    <row r="43779">
      <c r="A43779" s="1" t="s">
        <v>150891</v>
      </c>
      <c r="B43779" s="1" t="s">
        <v>150892</v>
      </c>
      <c r="C43779" s="2" t="s">
        <v>150893</v>
      </c>
      <c r="D43779" s="1" t="s">
        <v>150894</v>
      </c>
      <c r="E43779" s="1">
        <v>200000.0</v>
      </c>
      <c r="F43779" s="1" t="s">
        <v>113</v>
      </c>
      <c r="G43779" s="1" t="s">
        <v>25</v>
      </c>
      <c r="H43779" s="1" t="s">
        <v>64</v>
      </c>
      <c r="I43779" s="1" t="s">
        <v>65</v>
      </c>
      <c r="J43779" s="1" t="s">
        <v>71</v>
      </c>
      <c r="K43779" s="1">
        <v>1.0</v>
      </c>
      <c r="L43779" s="3">
        <v>40544.0</v>
      </c>
      <c r="M43779" s="3">
        <v>40848.0</v>
      </c>
      <c r="N43779" s="3">
        <v>40848.0</v>
      </c>
    </row>
    <row r="43780">
      <c r="A43780" s="1" t="s">
        <v>150895</v>
      </c>
      <c r="B43780" s="1" t="s">
        <v>150896</v>
      </c>
      <c r="C43780" s="2" t="s">
        <v>150897</v>
      </c>
      <c r="D43780" s="1" t="s">
        <v>150898</v>
      </c>
      <c r="E43780" s="1">
        <v>460154.0</v>
      </c>
      <c r="F43780" s="1" t="s">
        <v>18</v>
      </c>
      <c r="G43780" s="1" t="s">
        <v>25</v>
      </c>
      <c r="H43780" s="1" t="s">
        <v>48320</v>
      </c>
      <c r="I43780" s="1" t="s">
        <v>62726</v>
      </c>
      <c r="J43780" s="1" t="s">
        <v>150899</v>
      </c>
      <c r="K43780" s="1">
        <v>1.0</v>
      </c>
      <c r="L43780" s="3">
        <v>39661.0</v>
      </c>
      <c r="M43780" s="3">
        <v>40813.0</v>
      </c>
      <c r="N43780" s="3">
        <v>40813.0</v>
      </c>
    </row>
    <row r="43781">
      <c r="A43781" s="1" t="s">
        <v>150900</v>
      </c>
      <c r="B43781" s="1" t="s">
        <v>150901</v>
      </c>
      <c r="C43781" s="2" t="s">
        <v>150902</v>
      </c>
      <c r="D43781" s="1" t="s">
        <v>718</v>
      </c>
      <c r="E43781" s="1">
        <v>2726672.0</v>
      </c>
      <c r="F43781" s="1" t="s">
        <v>18</v>
      </c>
      <c r="G43781" s="1" t="s">
        <v>57</v>
      </c>
      <c r="H43781" s="1" t="s">
        <v>202</v>
      </c>
      <c r="I43781" s="1" t="s">
        <v>203</v>
      </c>
      <c r="J43781" s="1" t="s">
        <v>203</v>
      </c>
      <c r="K43781" s="1">
        <v>1.0</v>
      </c>
      <c r="L43781" s="3">
        <v>37622.0</v>
      </c>
      <c r="M43781" s="3">
        <v>41681.0</v>
      </c>
      <c r="N43781" s="3">
        <v>41681.0</v>
      </c>
    </row>
    <row r="43782">
      <c r="A43782" s="1" t="s">
        <v>150903</v>
      </c>
      <c r="B43782" s="1" t="s">
        <v>150904</v>
      </c>
      <c r="C43782" s="2" t="s">
        <v>150905</v>
      </c>
      <c r="D43782" s="1" t="s">
        <v>150906</v>
      </c>
      <c r="E43782" s="1" t="s">
        <v>43</v>
      </c>
      <c r="F43782" s="1" t="s">
        <v>18</v>
      </c>
      <c r="K43782" s="1">
        <v>1.0</v>
      </c>
      <c r="L43782" s="3">
        <v>41774.0</v>
      </c>
      <c r="M43782" s="3">
        <v>42024.0</v>
      </c>
      <c r="N43782" s="3">
        <v>42024.0</v>
      </c>
    </row>
    <row r="43783">
      <c r="A43783" s="1" t="s">
        <v>150907</v>
      </c>
      <c r="B43783" s="1" t="s">
        <v>150908</v>
      </c>
      <c r="C43783" s="2" t="s">
        <v>150909</v>
      </c>
      <c r="D43783" s="1" t="s">
        <v>248</v>
      </c>
      <c r="E43783" s="1" t="s">
        <v>43</v>
      </c>
      <c r="F43783" s="1" t="s">
        <v>18</v>
      </c>
      <c r="G43783" s="1" t="s">
        <v>650</v>
      </c>
      <c r="H43783" s="1">
        <v>20.0</v>
      </c>
      <c r="I43783" s="1" t="s">
        <v>8349</v>
      </c>
      <c r="J43783" s="1" t="s">
        <v>150910</v>
      </c>
      <c r="K43783" s="1">
        <v>1.0</v>
      </c>
      <c r="M43783" s="3">
        <v>40746.0</v>
      </c>
      <c r="N43783" s="3">
        <v>40746.0</v>
      </c>
    </row>
    <row r="43784">
      <c r="A43784" s="1" t="s">
        <v>150911</v>
      </c>
      <c r="B43784" s="1" t="s">
        <v>150912</v>
      </c>
      <c r="C43784" s="2" t="s">
        <v>150913</v>
      </c>
      <c r="E43784" s="1" t="s">
        <v>43</v>
      </c>
      <c r="F43784" s="1" t="s">
        <v>18</v>
      </c>
      <c r="K43784" s="1">
        <v>1.0</v>
      </c>
      <c r="M43784" s="3">
        <v>42111.0</v>
      </c>
      <c r="N43784" s="3">
        <v>42111.0</v>
      </c>
    </row>
    <row r="43785">
      <c r="A43785" s="1" t="s">
        <v>150914</v>
      </c>
      <c r="B43785" s="1" t="s">
        <v>150915</v>
      </c>
      <c r="C43785" s="2" t="s">
        <v>150916</v>
      </c>
      <c r="D43785" s="1" t="s">
        <v>127</v>
      </c>
      <c r="E43785" s="1">
        <v>5800000.0</v>
      </c>
      <c r="F43785" s="1" t="s">
        <v>207</v>
      </c>
      <c r="K43785" s="1">
        <v>1.0</v>
      </c>
      <c r="M43785" s="3">
        <v>41557.0</v>
      </c>
      <c r="N43785" s="3">
        <v>41557.0</v>
      </c>
    </row>
    <row r="43786">
      <c r="A43786" s="1" t="s">
        <v>150917</v>
      </c>
      <c r="B43786" s="1" t="s">
        <v>150918</v>
      </c>
      <c r="C43786" s="2" t="s">
        <v>150919</v>
      </c>
      <c r="E43786" s="1" t="s">
        <v>43</v>
      </c>
      <c r="F43786" s="1" t="s">
        <v>18</v>
      </c>
      <c r="K43786" s="1">
        <v>1.0</v>
      </c>
      <c r="M43786" s="3">
        <v>40898.0</v>
      </c>
      <c r="N43786" s="3">
        <v>40898.0</v>
      </c>
    </row>
    <row r="43787">
      <c r="A43787" s="1" t="s">
        <v>150920</v>
      </c>
      <c r="B43787" s="1" t="s">
        <v>150921</v>
      </c>
      <c r="C43787" s="2" t="s">
        <v>150922</v>
      </c>
      <c r="D43787" s="1" t="s">
        <v>150923</v>
      </c>
      <c r="E43787" s="1">
        <v>1.8458821E7</v>
      </c>
      <c r="F43787" s="1" t="s">
        <v>18</v>
      </c>
      <c r="G43787" s="1" t="s">
        <v>1138</v>
      </c>
      <c r="H43787" s="1">
        <v>2.0</v>
      </c>
      <c r="I43787" s="1" t="s">
        <v>1745</v>
      </c>
      <c r="J43787" s="1" t="s">
        <v>1746</v>
      </c>
      <c r="K43787" s="1">
        <v>3.0</v>
      </c>
      <c r="L43787" s="3">
        <v>40909.0</v>
      </c>
      <c r="M43787" s="3">
        <v>41134.0</v>
      </c>
      <c r="N43787" s="3">
        <v>42108.0</v>
      </c>
    </row>
    <row r="43788">
      <c r="A43788" s="1" t="s">
        <v>150924</v>
      </c>
      <c r="B43788" s="1" t="s">
        <v>150925</v>
      </c>
      <c r="C43788" s="2" t="s">
        <v>150926</v>
      </c>
      <c r="D43788" s="1" t="s">
        <v>4083</v>
      </c>
      <c r="E43788" s="1">
        <v>2.01E7</v>
      </c>
      <c r="F43788" s="1" t="s">
        <v>18</v>
      </c>
      <c r="G43788" s="1" t="s">
        <v>25</v>
      </c>
      <c r="H43788" s="1" t="s">
        <v>64</v>
      </c>
      <c r="I43788" s="1" t="s">
        <v>65</v>
      </c>
      <c r="J43788" s="1" t="s">
        <v>114</v>
      </c>
      <c r="K43788" s="1">
        <v>2.0</v>
      </c>
      <c r="M43788" s="3">
        <v>37153.0</v>
      </c>
      <c r="N43788" s="3">
        <v>38006.0</v>
      </c>
    </row>
    <row r="43789">
      <c r="A43789" s="1" t="s">
        <v>150927</v>
      </c>
      <c r="B43789" s="1" t="s">
        <v>150928</v>
      </c>
      <c r="C43789" s="2" t="s">
        <v>150929</v>
      </c>
      <c r="D43789" s="1" t="s">
        <v>150930</v>
      </c>
      <c r="E43789" s="1" t="s">
        <v>43</v>
      </c>
      <c r="F43789" s="1" t="s">
        <v>18</v>
      </c>
      <c r="G43789" s="1" t="s">
        <v>25</v>
      </c>
      <c r="H43789" s="1" t="s">
        <v>1330</v>
      </c>
      <c r="I43789" s="1" t="s">
        <v>1331</v>
      </c>
      <c r="J43789" s="1" t="s">
        <v>3423</v>
      </c>
      <c r="K43789" s="1">
        <v>1.0</v>
      </c>
      <c r="M43789" s="3">
        <v>41275.0</v>
      </c>
      <c r="N43789" s="3">
        <v>41275.0</v>
      </c>
    </row>
    <row r="43790">
      <c r="A43790" s="1" t="s">
        <v>150931</v>
      </c>
      <c r="B43790" s="1" t="s">
        <v>150932</v>
      </c>
      <c r="D43790" s="1" t="s">
        <v>2199</v>
      </c>
      <c r="E43790" s="1">
        <v>12500.0</v>
      </c>
      <c r="F43790" s="1" t="s">
        <v>18</v>
      </c>
      <c r="K43790" s="1">
        <v>1.0</v>
      </c>
      <c r="M43790" s="3">
        <v>41974.0</v>
      </c>
      <c r="N43790" s="3">
        <v>41974.0</v>
      </c>
    </row>
    <row r="43791">
      <c r="A43791" s="1" t="s">
        <v>150933</v>
      </c>
      <c r="B43791" s="1" t="s">
        <v>150934</v>
      </c>
      <c r="C43791" s="2" t="s">
        <v>150935</v>
      </c>
      <c r="D43791" s="1" t="s">
        <v>150936</v>
      </c>
      <c r="E43791" s="1">
        <v>1.31E7</v>
      </c>
      <c r="F43791" s="1" t="s">
        <v>113</v>
      </c>
      <c r="G43791" s="1" t="s">
        <v>25</v>
      </c>
      <c r="H43791" s="1" t="s">
        <v>158</v>
      </c>
      <c r="I43791" s="1" t="s">
        <v>244</v>
      </c>
      <c r="J43791" s="1" t="s">
        <v>327</v>
      </c>
      <c r="K43791" s="1">
        <v>3.0</v>
      </c>
      <c r="L43791" s="3">
        <v>38047.0</v>
      </c>
      <c r="M43791" s="3">
        <v>38322.0</v>
      </c>
      <c r="N43791" s="3">
        <v>41054.0</v>
      </c>
    </row>
    <row r="43792">
      <c r="A43792" s="1" t="s">
        <v>150937</v>
      </c>
      <c r="B43792" s="1" t="s">
        <v>150938</v>
      </c>
      <c r="D43792" s="1" t="s">
        <v>42</v>
      </c>
      <c r="E43792" s="1">
        <v>2099700.0</v>
      </c>
      <c r="F43792" s="1" t="s">
        <v>18</v>
      </c>
      <c r="G43792" s="1" t="s">
        <v>57</v>
      </c>
      <c r="H43792" s="1" t="s">
        <v>202</v>
      </c>
      <c r="I43792" s="1" t="s">
        <v>203</v>
      </c>
      <c r="J43792" s="1" t="s">
        <v>203</v>
      </c>
      <c r="K43792" s="1">
        <v>1.0</v>
      </c>
      <c r="M43792" s="3">
        <v>41445.0</v>
      </c>
      <c r="N43792" s="3">
        <v>41445.0</v>
      </c>
    </row>
    <row r="43793">
      <c r="A43793" s="1" t="s">
        <v>150939</v>
      </c>
      <c r="B43793" s="1" t="s">
        <v>150940</v>
      </c>
      <c r="C43793" s="2" t="s">
        <v>150941</v>
      </c>
      <c r="E43793" s="1" t="s">
        <v>43</v>
      </c>
      <c r="F43793" s="1" t="s">
        <v>18</v>
      </c>
      <c r="G43793" s="1" t="s">
        <v>57</v>
      </c>
      <c r="H43793" s="1" t="s">
        <v>4487</v>
      </c>
      <c r="I43793" s="1" t="s">
        <v>6236</v>
      </c>
      <c r="J43793" s="1" t="s">
        <v>6236</v>
      </c>
      <c r="K43793" s="1">
        <v>1.0</v>
      </c>
      <c r="M43793" s="3">
        <v>40156.0</v>
      </c>
      <c r="N43793" s="3">
        <v>40156.0</v>
      </c>
    </row>
    <row r="43794">
      <c r="A43794" s="1" t="s">
        <v>150942</v>
      </c>
      <c r="B43794" s="1" t="s">
        <v>150943</v>
      </c>
      <c r="C43794" s="2" t="s">
        <v>150944</v>
      </c>
      <c r="D43794" s="1" t="s">
        <v>150945</v>
      </c>
      <c r="E43794" s="1">
        <v>2832562.0</v>
      </c>
      <c r="F43794" s="1" t="s">
        <v>18</v>
      </c>
      <c r="G43794" s="1" t="s">
        <v>25</v>
      </c>
      <c r="H43794" s="1" t="s">
        <v>286</v>
      </c>
      <c r="I43794" s="1" t="s">
        <v>1030</v>
      </c>
      <c r="J43794" s="1" t="s">
        <v>1030</v>
      </c>
      <c r="K43794" s="1">
        <v>1.0</v>
      </c>
      <c r="L43794" s="3">
        <v>41501.0</v>
      </c>
      <c r="M43794" s="3">
        <v>42009.0</v>
      </c>
      <c r="N43794" s="3">
        <v>42009.0</v>
      </c>
    </row>
    <row r="43795">
      <c r="A43795" s="1" t="s">
        <v>150946</v>
      </c>
      <c r="B43795" s="1" t="s">
        <v>150947</v>
      </c>
      <c r="C43795" s="2" t="s">
        <v>150948</v>
      </c>
      <c r="D43795" s="1" t="s">
        <v>1247</v>
      </c>
      <c r="E43795" s="1">
        <v>4.2725003E7</v>
      </c>
      <c r="F43795" s="1" t="s">
        <v>113</v>
      </c>
      <c r="G43795" s="1" t="s">
        <v>25</v>
      </c>
      <c r="H43795" s="1" t="s">
        <v>64</v>
      </c>
      <c r="I43795" s="1" t="s">
        <v>65</v>
      </c>
      <c r="J43795" s="1" t="s">
        <v>1103</v>
      </c>
      <c r="K43795" s="1">
        <v>4.0</v>
      </c>
      <c r="M43795" s="3">
        <v>40046.0</v>
      </c>
      <c r="N43795" s="3">
        <v>40855.0</v>
      </c>
    </row>
    <row r="43796">
      <c r="A43796" s="1" t="s">
        <v>150949</v>
      </c>
      <c r="B43796" s="1" t="s">
        <v>150950</v>
      </c>
      <c r="C43796" s="2" t="s">
        <v>150951</v>
      </c>
      <c r="D43796" s="1" t="s">
        <v>2762</v>
      </c>
      <c r="E43796" s="1" t="s">
        <v>43</v>
      </c>
      <c r="F43796" s="1" t="s">
        <v>18</v>
      </c>
      <c r="G43796" s="1" t="s">
        <v>122859</v>
      </c>
      <c r="H43796" s="1">
        <v>1.0</v>
      </c>
      <c r="I43796" s="1" t="s">
        <v>150952</v>
      </c>
      <c r="J43796" s="1" t="s">
        <v>150952</v>
      </c>
      <c r="K43796" s="1">
        <v>2.0</v>
      </c>
      <c r="M43796" s="3">
        <v>41033.0</v>
      </c>
      <c r="N43796" s="3">
        <v>41674.0</v>
      </c>
    </row>
    <row r="43797">
      <c r="A43797" s="1" t="s">
        <v>150953</v>
      </c>
      <c r="B43797" s="1" t="s">
        <v>150954</v>
      </c>
      <c r="C43797" s="2" t="s">
        <v>150955</v>
      </c>
      <c r="D43797" s="1" t="s">
        <v>741</v>
      </c>
      <c r="E43797" s="1">
        <v>1.924375E8</v>
      </c>
      <c r="F43797" s="1" t="s">
        <v>18</v>
      </c>
      <c r="G43797" s="1" t="s">
        <v>25</v>
      </c>
      <c r="H43797" s="1" t="s">
        <v>286</v>
      </c>
      <c r="I43797" s="1" t="s">
        <v>578</v>
      </c>
      <c r="J43797" s="1" t="s">
        <v>50942</v>
      </c>
      <c r="K43797" s="1">
        <v>13.0</v>
      </c>
      <c r="L43797" s="3">
        <v>37622.0</v>
      </c>
      <c r="M43797" s="3">
        <v>38386.0</v>
      </c>
      <c r="N43797" s="3">
        <v>42059.0</v>
      </c>
    </row>
    <row r="43798">
      <c r="A43798" s="1" t="s">
        <v>150956</v>
      </c>
      <c r="B43798" s="1" t="s">
        <v>150957</v>
      </c>
      <c r="C43798" s="2" t="s">
        <v>150958</v>
      </c>
      <c r="D43798" s="1" t="s">
        <v>150959</v>
      </c>
      <c r="E43798" s="1">
        <v>1.05E8</v>
      </c>
      <c r="F43798" s="1" t="s">
        <v>18</v>
      </c>
      <c r="G43798" s="1" t="s">
        <v>25</v>
      </c>
      <c r="H43798" s="1" t="s">
        <v>64</v>
      </c>
      <c r="I43798" s="1" t="s">
        <v>65</v>
      </c>
      <c r="J43798" s="1" t="s">
        <v>271</v>
      </c>
      <c r="K43798" s="1">
        <v>1.0</v>
      </c>
      <c r="L43798" s="3">
        <v>41365.0</v>
      </c>
      <c r="M43798" s="3">
        <v>41388.0</v>
      </c>
      <c r="N43798" s="3">
        <v>41388.0</v>
      </c>
    </row>
    <row r="43799">
      <c r="A43799" s="1" t="s">
        <v>150960</v>
      </c>
      <c r="B43799" s="1" t="s">
        <v>150961</v>
      </c>
      <c r="C43799" s="2" t="s">
        <v>150962</v>
      </c>
      <c r="D43799" s="1" t="s">
        <v>150963</v>
      </c>
      <c r="E43799" s="1">
        <v>4.0421473E7</v>
      </c>
      <c r="F43799" s="1" t="s">
        <v>18</v>
      </c>
      <c r="G43799" s="1" t="s">
        <v>25</v>
      </c>
      <c r="H43799" s="1" t="s">
        <v>64</v>
      </c>
      <c r="I43799" s="1" t="s">
        <v>65</v>
      </c>
      <c r="J43799" s="1" t="s">
        <v>236</v>
      </c>
      <c r="K43799" s="1">
        <v>7.0</v>
      </c>
      <c r="L43799" s="3">
        <v>37622.0</v>
      </c>
      <c r="M43799" s="3">
        <v>38734.0</v>
      </c>
      <c r="N43799" s="3">
        <v>42073.0</v>
      </c>
    </row>
    <row r="43800">
      <c r="A43800" s="1" t="s">
        <v>150964</v>
      </c>
      <c r="B43800" s="1" t="s">
        <v>150965</v>
      </c>
      <c r="C43800" s="2" t="s">
        <v>150966</v>
      </c>
      <c r="D43800" s="1" t="s">
        <v>56</v>
      </c>
      <c r="E43800" s="1">
        <v>7498349.0</v>
      </c>
      <c r="F43800" s="1" t="s">
        <v>207</v>
      </c>
      <c r="G43800" s="1" t="s">
        <v>57</v>
      </c>
      <c r="H43800" s="1" t="s">
        <v>202</v>
      </c>
      <c r="I43800" s="1" t="s">
        <v>203</v>
      </c>
      <c r="J43800" s="1" t="s">
        <v>48851</v>
      </c>
      <c r="K43800" s="1">
        <v>1.0</v>
      </c>
      <c r="M43800" s="3">
        <v>41702.0</v>
      </c>
      <c r="N43800" s="3">
        <v>41702.0</v>
      </c>
    </row>
    <row r="43801">
      <c r="A43801" s="1" t="s">
        <v>150967</v>
      </c>
      <c r="B43801" s="1" t="s">
        <v>150968</v>
      </c>
      <c r="C43801" s="2" t="s">
        <v>150969</v>
      </c>
      <c r="D43801" s="1" t="s">
        <v>150970</v>
      </c>
      <c r="E43801" s="1">
        <v>6625000.0</v>
      </c>
      <c r="F43801" s="1" t="s">
        <v>18</v>
      </c>
      <c r="G43801" s="1" t="s">
        <v>25</v>
      </c>
      <c r="H43801" s="1" t="s">
        <v>808</v>
      </c>
      <c r="I43801" s="1" t="s">
        <v>809</v>
      </c>
      <c r="J43801" s="1" t="s">
        <v>810</v>
      </c>
      <c r="K43801" s="1">
        <v>3.0</v>
      </c>
      <c r="L43801" s="3">
        <v>41000.0</v>
      </c>
      <c r="M43801" s="3">
        <v>41046.0</v>
      </c>
      <c r="N43801" s="3">
        <v>41739.0</v>
      </c>
    </row>
    <row r="43802">
      <c r="A43802" s="1" t="s">
        <v>150971</v>
      </c>
      <c r="B43802" s="1" t="s">
        <v>150972</v>
      </c>
      <c r="C43802" s="2" t="s">
        <v>150973</v>
      </c>
      <c r="D43802" s="1" t="s">
        <v>150974</v>
      </c>
      <c r="E43802" s="1">
        <v>4.5585068E7</v>
      </c>
      <c r="F43802" s="1" t="s">
        <v>113</v>
      </c>
      <c r="G43802" s="1" t="s">
        <v>25</v>
      </c>
      <c r="H43802" s="1" t="s">
        <v>64</v>
      </c>
      <c r="I43802" s="1" t="s">
        <v>65</v>
      </c>
      <c r="J43802" s="1" t="s">
        <v>71</v>
      </c>
      <c r="K43802" s="1">
        <v>6.0</v>
      </c>
      <c r="L43802" s="3">
        <v>35796.0</v>
      </c>
      <c r="M43802" s="3">
        <v>39128.0</v>
      </c>
      <c r="N43802" s="3">
        <v>41334.0</v>
      </c>
    </row>
    <row r="43803">
      <c r="A43803" s="1" t="s">
        <v>150975</v>
      </c>
      <c r="B43803" s="1" t="s">
        <v>150976</v>
      </c>
      <c r="C43803" s="2" t="s">
        <v>150977</v>
      </c>
      <c r="D43803" s="1" t="s">
        <v>150978</v>
      </c>
      <c r="E43803" s="1">
        <v>1000000.0</v>
      </c>
      <c r="F43803" s="1" t="s">
        <v>18</v>
      </c>
      <c r="G43803" s="1" t="s">
        <v>25</v>
      </c>
      <c r="H43803" s="1" t="s">
        <v>64</v>
      </c>
      <c r="I43803" s="1" t="s">
        <v>966</v>
      </c>
      <c r="J43803" s="1" t="s">
        <v>7488</v>
      </c>
      <c r="K43803" s="1">
        <v>1.0</v>
      </c>
      <c r="M43803" s="3">
        <v>41129.0</v>
      </c>
      <c r="N43803" s="3">
        <v>41129.0</v>
      </c>
    </row>
    <row r="43804">
      <c r="A43804" s="1" t="s">
        <v>150979</v>
      </c>
      <c r="B43804" s="1" t="s">
        <v>150980</v>
      </c>
      <c r="C43804" s="2" t="s">
        <v>150981</v>
      </c>
      <c r="D43804" s="1" t="s">
        <v>56</v>
      </c>
      <c r="E43804" s="1">
        <v>279706.0</v>
      </c>
      <c r="F43804" s="1" t="s">
        <v>18</v>
      </c>
      <c r="G43804" s="1" t="s">
        <v>25</v>
      </c>
      <c r="H43804" s="1" t="s">
        <v>208</v>
      </c>
      <c r="I43804" s="1" t="s">
        <v>2182</v>
      </c>
      <c r="J43804" s="1" t="s">
        <v>7184</v>
      </c>
      <c r="K43804" s="1">
        <v>1.0</v>
      </c>
      <c r="L43804" s="3">
        <v>41275.0</v>
      </c>
      <c r="M43804" s="3">
        <v>41449.0</v>
      </c>
      <c r="N43804" s="3">
        <v>41449.0</v>
      </c>
    </row>
    <row r="43805">
      <c r="A43805" s="1" t="s">
        <v>150982</v>
      </c>
      <c r="B43805" s="1" t="s">
        <v>150983</v>
      </c>
      <c r="C43805" s="2" t="s">
        <v>150984</v>
      </c>
      <c r="D43805" s="1" t="s">
        <v>2533</v>
      </c>
      <c r="E43805" s="1">
        <v>63689.0</v>
      </c>
      <c r="F43805" s="1" t="s">
        <v>18</v>
      </c>
      <c r="K43805" s="1">
        <v>2.0</v>
      </c>
      <c r="M43805" s="3">
        <v>41774.0</v>
      </c>
      <c r="N43805" s="3">
        <v>42092.0</v>
      </c>
    </row>
    <row r="43806">
      <c r="A43806" s="1" t="s">
        <v>150985</v>
      </c>
      <c r="B43806" s="1" t="s">
        <v>150986</v>
      </c>
      <c r="C43806" s="2" t="s">
        <v>150987</v>
      </c>
      <c r="D43806" s="1" t="s">
        <v>150988</v>
      </c>
      <c r="E43806" s="1">
        <v>90000.0</v>
      </c>
      <c r="F43806" s="1" t="s">
        <v>18</v>
      </c>
      <c r="G43806" s="1" t="s">
        <v>76</v>
      </c>
      <c r="H43806" s="1">
        <v>12.0</v>
      </c>
      <c r="I43806" s="1" t="s">
        <v>77</v>
      </c>
      <c r="J43806" s="1" t="s">
        <v>77</v>
      </c>
      <c r="K43806" s="1">
        <v>1.0</v>
      </c>
      <c r="L43806" s="3">
        <v>41365.0</v>
      </c>
      <c r="M43806" s="3">
        <v>41365.0</v>
      </c>
      <c r="N43806" s="3">
        <v>41365.0</v>
      </c>
    </row>
    <row r="43807">
      <c r="A43807" s="1" t="s">
        <v>150989</v>
      </c>
      <c r="B43807" s="1" t="s">
        <v>150990</v>
      </c>
      <c r="C43807" s="2" t="s">
        <v>150991</v>
      </c>
      <c r="D43807" s="1" t="s">
        <v>150992</v>
      </c>
      <c r="E43807" s="1">
        <v>2400000.0</v>
      </c>
      <c r="F43807" s="1" t="s">
        <v>18</v>
      </c>
      <c r="G43807" s="1" t="s">
        <v>1126</v>
      </c>
      <c r="H43807" s="1">
        <v>23.0</v>
      </c>
      <c r="I43807" s="1" t="s">
        <v>3024</v>
      </c>
      <c r="J43807" s="1" t="s">
        <v>3024</v>
      </c>
      <c r="K43807" s="1">
        <v>1.0</v>
      </c>
      <c r="L43807" s="3">
        <v>40696.0</v>
      </c>
      <c r="M43807" s="3">
        <v>41108.0</v>
      </c>
      <c r="N43807" s="3">
        <v>41108.0</v>
      </c>
    </row>
    <row r="43808">
      <c r="A43808" s="1" t="s">
        <v>150993</v>
      </c>
      <c r="B43808" s="1" t="s">
        <v>150994</v>
      </c>
      <c r="C43808" s="2" t="s">
        <v>150995</v>
      </c>
      <c r="D43808" s="1" t="s">
        <v>150996</v>
      </c>
      <c r="E43808" s="1">
        <v>2.7460157E7</v>
      </c>
      <c r="F43808" s="1" t="s">
        <v>18</v>
      </c>
      <c r="G43808" s="1" t="s">
        <v>25</v>
      </c>
      <c r="H43808" s="1" t="s">
        <v>158</v>
      </c>
      <c r="I43808" s="1" t="s">
        <v>244</v>
      </c>
      <c r="J43808" s="1" t="s">
        <v>244</v>
      </c>
      <c r="K43808" s="1">
        <v>5.0</v>
      </c>
      <c r="L43808" s="3">
        <v>39521.0</v>
      </c>
      <c r="M43808" s="3">
        <v>40157.0</v>
      </c>
      <c r="N43808" s="3">
        <v>42102.0</v>
      </c>
    </row>
    <row r="43809">
      <c r="A43809" s="1" t="s">
        <v>150997</v>
      </c>
      <c r="B43809" s="1" t="s">
        <v>150998</v>
      </c>
      <c r="C43809" s="2" t="s">
        <v>150999</v>
      </c>
      <c r="D43809" s="1" t="s">
        <v>151000</v>
      </c>
      <c r="E43809" s="1">
        <v>6100000.0</v>
      </c>
      <c r="F43809" s="1" t="s">
        <v>113</v>
      </c>
      <c r="G43809" s="1" t="s">
        <v>25</v>
      </c>
      <c r="H43809" s="1" t="s">
        <v>106</v>
      </c>
      <c r="I43809" s="1" t="s">
        <v>107</v>
      </c>
      <c r="J43809" s="1" t="s">
        <v>108</v>
      </c>
      <c r="K43809" s="1">
        <v>2.0</v>
      </c>
      <c r="L43809" s="3">
        <v>39884.0</v>
      </c>
      <c r="M43809" s="3">
        <v>40492.0</v>
      </c>
      <c r="N43809" s="3">
        <v>40655.0</v>
      </c>
    </row>
    <row r="43810">
      <c r="A43810" s="1" t="s">
        <v>151001</v>
      </c>
      <c r="B43810" s="1" t="s">
        <v>151002</v>
      </c>
      <c r="C43810" s="2" t="s">
        <v>151003</v>
      </c>
      <c r="D43810" s="1" t="s">
        <v>151004</v>
      </c>
      <c r="E43810" s="1">
        <v>740000.0</v>
      </c>
      <c r="F43810" s="1" t="s">
        <v>18</v>
      </c>
      <c r="G43810" s="1" t="s">
        <v>25</v>
      </c>
      <c r="H43810" s="1" t="s">
        <v>106</v>
      </c>
      <c r="I43810" s="1" t="s">
        <v>107</v>
      </c>
      <c r="J43810" s="1" t="s">
        <v>108</v>
      </c>
      <c r="K43810" s="1">
        <v>2.0</v>
      </c>
      <c r="L43810" s="3">
        <v>40452.0</v>
      </c>
      <c r="M43810" s="3">
        <v>41353.0</v>
      </c>
      <c r="N43810" s="3">
        <v>41904.0</v>
      </c>
    </row>
    <row r="43811">
      <c r="A43811" s="1" t="s">
        <v>151005</v>
      </c>
      <c r="B43811" s="1" t="s">
        <v>151006</v>
      </c>
      <c r="C43811" s="2" t="s">
        <v>151007</v>
      </c>
      <c r="D43811" s="1" t="s">
        <v>151008</v>
      </c>
      <c r="E43811" s="1">
        <v>4750000.0</v>
      </c>
      <c r="F43811" s="1" t="s">
        <v>18</v>
      </c>
      <c r="G43811" s="1" t="s">
        <v>25</v>
      </c>
      <c r="H43811" s="1" t="s">
        <v>64</v>
      </c>
      <c r="I43811" s="1" t="s">
        <v>95</v>
      </c>
      <c r="J43811" s="1" t="s">
        <v>376</v>
      </c>
      <c r="K43811" s="1">
        <v>2.0</v>
      </c>
      <c r="L43811" s="3">
        <v>41004.0</v>
      </c>
      <c r="M43811" s="3">
        <v>41297.0</v>
      </c>
      <c r="N43811" s="3">
        <v>41618.0</v>
      </c>
    </row>
    <row r="43812">
      <c r="A43812" s="1" t="s">
        <v>151009</v>
      </c>
      <c r="B43812" s="1" t="s">
        <v>151010</v>
      </c>
      <c r="C43812" s="2" t="s">
        <v>151011</v>
      </c>
      <c r="D43812" s="1" t="s">
        <v>151012</v>
      </c>
      <c r="E43812" s="1">
        <v>3800000.0</v>
      </c>
      <c r="F43812" s="1" t="s">
        <v>18</v>
      </c>
      <c r="G43812" s="1" t="s">
        <v>25</v>
      </c>
      <c r="H43812" s="1" t="s">
        <v>64</v>
      </c>
      <c r="I43812" s="1" t="s">
        <v>65</v>
      </c>
      <c r="J43812" s="1" t="s">
        <v>271</v>
      </c>
      <c r="K43812" s="1">
        <v>1.0</v>
      </c>
      <c r="L43812" s="3">
        <v>41030.0</v>
      </c>
      <c r="M43812" s="3">
        <v>41457.0</v>
      </c>
      <c r="N43812" s="3">
        <v>41457.0</v>
      </c>
    </row>
    <row r="43813">
      <c r="A43813" s="1" t="s">
        <v>151013</v>
      </c>
      <c r="B43813" s="1" t="s">
        <v>151014</v>
      </c>
      <c r="D43813" s="1" t="s">
        <v>151015</v>
      </c>
      <c r="E43813" s="1">
        <v>123961.0</v>
      </c>
      <c r="F43813" s="1" t="s">
        <v>18</v>
      </c>
      <c r="G43813" s="1" t="s">
        <v>322</v>
      </c>
      <c r="H43813" s="1">
        <v>9.0</v>
      </c>
      <c r="I43813" s="1" t="s">
        <v>323</v>
      </c>
      <c r="J43813" s="1" t="s">
        <v>323</v>
      </c>
      <c r="K43813" s="1">
        <v>1.0</v>
      </c>
      <c r="L43813" s="3">
        <v>41774.0</v>
      </c>
      <c r="M43813" s="3">
        <v>42095.0</v>
      </c>
      <c r="N43813" s="3">
        <v>42095.0</v>
      </c>
    </row>
    <row r="43814">
      <c r="A43814" s="1" t="s">
        <v>151016</v>
      </c>
      <c r="B43814" s="1" t="s">
        <v>151017</v>
      </c>
      <c r="C43814" s="2" t="s">
        <v>151018</v>
      </c>
      <c r="D43814" s="1" t="s">
        <v>151019</v>
      </c>
      <c r="E43814" s="1" t="s">
        <v>43</v>
      </c>
      <c r="F43814" s="1" t="s">
        <v>18</v>
      </c>
      <c r="G43814" s="1" t="s">
        <v>25</v>
      </c>
      <c r="H43814" s="1" t="s">
        <v>64</v>
      </c>
      <c r="I43814" s="1" t="s">
        <v>65</v>
      </c>
      <c r="J43814" s="1" t="s">
        <v>71</v>
      </c>
      <c r="K43814" s="1">
        <v>1.0</v>
      </c>
      <c r="L43814" s="3">
        <v>41275.0</v>
      </c>
      <c r="M43814" s="3">
        <v>41856.0</v>
      </c>
      <c r="N43814" s="3">
        <v>41856.0</v>
      </c>
    </row>
    <row r="43815">
      <c r="A43815" s="1" t="s">
        <v>151020</v>
      </c>
      <c r="B43815" s="1" t="s">
        <v>151021</v>
      </c>
      <c r="C43815" s="2" t="s">
        <v>151022</v>
      </c>
      <c r="D43815" s="1" t="s">
        <v>50</v>
      </c>
      <c r="E43815" s="1" t="s">
        <v>43</v>
      </c>
      <c r="F43815" s="1" t="s">
        <v>18</v>
      </c>
      <c r="K43815" s="1">
        <v>1.0</v>
      </c>
      <c r="L43815" s="3">
        <v>41275.0</v>
      </c>
      <c r="M43815" s="3">
        <v>41883.0</v>
      </c>
      <c r="N43815" s="3">
        <v>41883.0</v>
      </c>
    </row>
    <row r="43816">
      <c r="A43816" s="1" t="s">
        <v>151023</v>
      </c>
      <c r="B43816" s="1" t="s">
        <v>151024</v>
      </c>
      <c r="C43816" s="2" t="s">
        <v>151025</v>
      </c>
      <c r="D43816" s="1" t="s">
        <v>655</v>
      </c>
      <c r="E43816" s="1">
        <v>3.05E7</v>
      </c>
      <c r="F43816" s="1" t="s">
        <v>18</v>
      </c>
      <c r="G43816" s="1" t="s">
        <v>25</v>
      </c>
      <c r="H43816" s="1" t="s">
        <v>286</v>
      </c>
      <c r="I43816" s="1" t="s">
        <v>1030</v>
      </c>
      <c r="J43816" s="1" t="s">
        <v>56838</v>
      </c>
      <c r="K43816" s="1">
        <v>2.0</v>
      </c>
      <c r="M43816" s="3">
        <v>36955.0</v>
      </c>
      <c r="N43816" s="3">
        <v>38170.0</v>
      </c>
    </row>
    <row r="43817">
      <c r="A43817" s="1" t="s">
        <v>151026</v>
      </c>
      <c r="B43817" s="1" t="s">
        <v>151027</v>
      </c>
      <c r="C43817" s="2" t="s">
        <v>151028</v>
      </c>
      <c r="D43817" s="1" t="s">
        <v>151029</v>
      </c>
      <c r="E43817" s="1">
        <v>932150.0</v>
      </c>
      <c r="F43817" s="1" t="s">
        <v>18</v>
      </c>
      <c r="G43817" s="1" t="s">
        <v>25</v>
      </c>
      <c r="H43817" s="1" t="s">
        <v>3993</v>
      </c>
      <c r="I43817" s="1" t="s">
        <v>3994</v>
      </c>
      <c r="J43817" s="1" t="s">
        <v>3995</v>
      </c>
      <c r="K43817" s="1">
        <v>4.0</v>
      </c>
      <c r="L43817" s="3">
        <v>41526.0</v>
      </c>
      <c r="M43817" s="3">
        <v>41438.0</v>
      </c>
      <c r="N43817" s="3">
        <v>42156.0</v>
      </c>
    </row>
    <row r="43818">
      <c r="A43818" s="1" t="s">
        <v>151030</v>
      </c>
      <c r="B43818" s="1" t="s">
        <v>151031</v>
      </c>
      <c r="C43818" s="2" t="s">
        <v>151032</v>
      </c>
      <c r="D43818" s="1" t="s">
        <v>151033</v>
      </c>
      <c r="E43818" s="1" t="s">
        <v>43</v>
      </c>
      <c r="F43818" s="1" t="s">
        <v>18</v>
      </c>
      <c r="G43818" s="1" t="s">
        <v>25</v>
      </c>
      <c r="H43818" s="1" t="s">
        <v>64</v>
      </c>
      <c r="I43818" s="1" t="s">
        <v>65</v>
      </c>
      <c r="J43818" s="1" t="s">
        <v>5540</v>
      </c>
      <c r="K43818" s="1">
        <v>1.0</v>
      </c>
      <c r="M43818" s="3">
        <v>40798.0</v>
      </c>
      <c r="N43818" s="3">
        <v>40798.0</v>
      </c>
    </row>
    <row r="43819">
      <c r="A43819" s="1" t="s">
        <v>151034</v>
      </c>
      <c r="B43819" s="1" t="s">
        <v>151035</v>
      </c>
      <c r="C43819" s="2" t="s">
        <v>151036</v>
      </c>
      <c r="D43819" s="1" t="s">
        <v>68893</v>
      </c>
      <c r="E43819" s="1">
        <v>1.054175E7</v>
      </c>
      <c r="F43819" s="1" t="s">
        <v>18</v>
      </c>
      <c r="G43819" s="1" t="s">
        <v>25</v>
      </c>
      <c r="H43819" s="1" t="s">
        <v>1080</v>
      </c>
      <c r="I43819" s="1" t="s">
        <v>1081</v>
      </c>
      <c r="J43819" s="1" t="s">
        <v>1170</v>
      </c>
      <c r="K43819" s="1">
        <v>4.0</v>
      </c>
      <c r="M43819" s="3">
        <v>39167.0</v>
      </c>
      <c r="N43819" s="3">
        <v>42060.0</v>
      </c>
    </row>
    <row r="43820">
      <c r="A43820" s="1" t="s">
        <v>151037</v>
      </c>
      <c r="B43820" s="1" t="s">
        <v>151038</v>
      </c>
      <c r="C43820" s="2" t="s">
        <v>151039</v>
      </c>
      <c r="D43820" s="1" t="s">
        <v>151040</v>
      </c>
      <c r="E43820" s="1" t="s">
        <v>43</v>
      </c>
      <c r="F43820" s="1" t="s">
        <v>113</v>
      </c>
      <c r="G43820" s="1" t="s">
        <v>25</v>
      </c>
      <c r="H43820" s="1" t="s">
        <v>64</v>
      </c>
      <c r="I43820" s="1" t="s">
        <v>65</v>
      </c>
      <c r="J43820" s="1" t="s">
        <v>271</v>
      </c>
      <c r="K43820" s="1">
        <v>2.0</v>
      </c>
      <c r="L43820" s="3">
        <v>40544.0</v>
      </c>
      <c r="M43820" s="3">
        <v>40909.0</v>
      </c>
      <c r="N43820" s="3">
        <v>41065.0</v>
      </c>
    </row>
    <row r="43821">
      <c r="A43821" s="1" t="s">
        <v>151041</v>
      </c>
      <c r="B43821" s="1" t="s">
        <v>151042</v>
      </c>
      <c r="C43821" s="2" t="s">
        <v>151043</v>
      </c>
      <c r="D43821" s="1" t="s">
        <v>151044</v>
      </c>
      <c r="E43821" s="1">
        <v>15000.0</v>
      </c>
      <c r="F43821" s="1" t="s">
        <v>18</v>
      </c>
      <c r="G43821" s="1" t="s">
        <v>8171</v>
      </c>
      <c r="H43821" s="1">
        <v>14.0</v>
      </c>
      <c r="I43821" s="1" t="s">
        <v>16970</v>
      </c>
      <c r="J43821" s="1" t="s">
        <v>16970</v>
      </c>
      <c r="K43821" s="1">
        <v>1.0</v>
      </c>
      <c r="L43821" s="3">
        <v>41548.0</v>
      </c>
      <c r="M43821" s="3">
        <v>41548.0</v>
      </c>
      <c r="N43821" s="3">
        <v>41548.0</v>
      </c>
    </row>
    <row r="43822">
      <c r="A43822" s="1" t="s">
        <v>151045</v>
      </c>
      <c r="B43822" s="1" t="s">
        <v>151046</v>
      </c>
      <c r="C43822" s="2" t="s">
        <v>151047</v>
      </c>
      <c r="D43822" s="1" t="s">
        <v>151048</v>
      </c>
      <c r="E43822" s="1">
        <v>875000.0</v>
      </c>
      <c r="F43822" s="1" t="s">
        <v>18</v>
      </c>
      <c r="G43822" s="1" t="s">
        <v>25</v>
      </c>
      <c r="H43822" s="1" t="s">
        <v>44</v>
      </c>
      <c r="I43822" s="1" t="s">
        <v>282</v>
      </c>
      <c r="J43822" s="1" t="s">
        <v>282</v>
      </c>
      <c r="K43822" s="1">
        <v>2.0</v>
      </c>
      <c r="L43822" s="3">
        <v>39448.0</v>
      </c>
      <c r="M43822" s="3">
        <v>39643.0</v>
      </c>
      <c r="N43822" s="3">
        <v>41668.0</v>
      </c>
    </row>
    <row r="43823">
      <c r="A43823" s="1" t="s">
        <v>151049</v>
      </c>
      <c r="B43823" s="1" t="s">
        <v>151050</v>
      </c>
      <c r="C43823" s="2" t="s">
        <v>151051</v>
      </c>
      <c r="D43823" s="1" t="s">
        <v>2479</v>
      </c>
      <c r="E43823" s="1">
        <v>9432455.0</v>
      </c>
      <c r="F43823" s="1" t="s">
        <v>18</v>
      </c>
      <c r="G43823" s="1" t="s">
        <v>25</v>
      </c>
      <c r="H43823" s="1" t="s">
        <v>64</v>
      </c>
      <c r="I43823" s="1" t="s">
        <v>95</v>
      </c>
      <c r="J43823" s="1" t="s">
        <v>4183</v>
      </c>
      <c r="K43823" s="1">
        <v>5.0</v>
      </c>
      <c r="L43823" s="3">
        <v>38869.0</v>
      </c>
      <c r="M43823" s="3">
        <v>40210.0</v>
      </c>
      <c r="N43823" s="3">
        <v>40745.0</v>
      </c>
    </row>
    <row r="43824">
      <c r="A43824" s="1" t="s">
        <v>151052</v>
      </c>
      <c r="B43824" s="1" t="s">
        <v>151053</v>
      </c>
      <c r="C43824" s="2" t="s">
        <v>151054</v>
      </c>
      <c r="D43824" s="1" t="s">
        <v>151055</v>
      </c>
      <c r="E43824" s="1">
        <v>300000.0</v>
      </c>
      <c r="F43824" s="1" t="s">
        <v>18</v>
      </c>
      <c r="G43824" s="1" t="s">
        <v>25</v>
      </c>
      <c r="H43824" s="1" t="s">
        <v>64</v>
      </c>
      <c r="I43824" s="1" t="s">
        <v>65</v>
      </c>
      <c r="J43824" s="1" t="s">
        <v>1160</v>
      </c>
      <c r="K43824" s="1">
        <v>2.0</v>
      </c>
      <c r="L43824" s="3">
        <v>39560.0</v>
      </c>
      <c r="M43824" s="3">
        <v>38457.0</v>
      </c>
      <c r="N43824" s="3">
        <v>39356.0</v>
      </c>
    </row>
    <row r="43825">
      <c r="A43825" s="1" t="s">
        <v>151056</v>
      </c>
      <c r="B43825" s="1" t="s">
        <v>151057</v>
      </c>
      <c r="C43825" s="2" t="s">
        <v>151058</v>
      </c>
      <c r="D43825" s="1" t="s">
        <v>125220</v>
      </c>
      <c r="E43825" s="1">
        <v>3393.0</v>
      </c>
      <c r="F43825" s="1" t="s">
        <v>18</v>
      </c>
      <c r="K43825" s="1">
        <v>1.0</v>
      </c>
      <c r="L43825" s="3">
        <v>42025.0</v>
      </c>
      <c r="M43825" s="3">
        <v>42037.0</v>
      </c>
      <c r="N43825" s="3">
        <v>42037.0</v>
      </c>
    </row>
    <row r="43826">
      <c r="A43826" s="1" t="s">
        <v>151059</v>
      </c>
      <c r="B43826" s="1" t="s">
        <v>151060</v>
      </c>
      <c r="C43826" s="2" t="s">
        <v>151061</v>
      </c>
      <c r="D43826" s="1" t="s">
        <v>151062</v>
      </c>
      <c r="E43826" s="1">
        <v>170000.0</v>
      </c>
      <c r="F43826" s="1" t="s">
        <v>18</v>
      </c>
      <c r="G43826" s="1" t="s">
        <v>25</v>
      </c>
      <c r="H43826" s="1" t="s">
        <v>106</v>
      </c>
      <c r="I43826" s="1" t="s">
        <v>107</v>
      </c>
      <c r="J43826" s="1" t="s">
        <v>108</v>
      </c>
      <c r="K43826" s="1">
        <v>3.0</v>
      </c>
      <c r="L43826" s="3">
        <v>41640.0</v>
      </c>
      <c r="M43826" s="3">
        <v>41214.0</v>
      </c>
      <c r="N43826" s="3">
        <v>41866.0</v>
      </c>
    </row>
    <row r="43827">
      <c r="A43827" s="1" t="s">
        <v>151063</v>
      </c>
      <c r="B43827" s="1" t="s">
        <v>151064</v>
      </c>
      <c r="C43827" s="2" t="s">
        <v>151065</v>
      </c>
      <c r="D43827" s="1" t="s">
        <v>2079</v>
      </c>
      <c r="E43827" s="1">
        <v>3.4533837E7</v>
      </c>
      <c r="F43827" s="1" t="s">
        <v>18</v>
      </c>
      <c r="G43827" s="1" t="s">
        <v>25</v>
      </c>
      <c r="H43827" s="1" t="s">
        <v>121</v>
      </c>
      <c r="I43827" s="1" t="s">
        <v>122</v>
      </c>
      <c r="J43827" s="1" t="s">
        <v>122</v>
      </c>
      <c r="K43827" s="1">
        <v>10.0</v>
      </c>
      <c r="L43827" s="3">
        <v>37257.0</v>
      </c>
      <c r="M43827" s="3">
        <v>39961.0</v>
      </c>
      <c r="N43827" s="3">
        <v>42170.0</v>
      </c>
    </row>
    <row r="43828">
      <c r="A43828" s="1" t="s">
        <v>151066</v>
      </c>
      <c r="B43828" s="1" t="s">
        <v>151067</v>
      </c>
      <c r="C43828" s="2" t="s">
        <v>151068</v>
      </c>
      <c r="D43828" s="1" t="s">
        <v>151069</v>
      </c>
      <c r="E43828" s="1">
        <v>4900000.0</v>
      </c>
      <c r="F43828" s="1" t="s">
        <v>18</v>
      </c>
      <c r="G43828" s="1" t="s">
        <v>699</v>
      </c>
      <c r="H43828" s="1">
        <v>5.0</v>
      </c>
      <c r="I43828" s="1" t="s">
        <v>700</v>
      </c>
      <c r="J43828" s="1" t="s">
        <v>700</v>
      </c>
      <c r="K43828" s="1">
        <v>2.0</v>
      </c>
      <c r="M43828" s="3">
        <v>41426.0</v>
      </c>
      <c r="N43828" s="3">
        <v>41980.0</v>
      </c>
    </row>
    <row r="43829">
      <c r="A43829" s="1" t="s">
        <v>151070</v>
      </c>
      <c r="B43829" s="1" t="s">
        <v>151071</v>
      </c>
      <c r="C43829" s="2" t="s">
        <v>151072</v>
      </c>
      <c r="D43829" s="1" t="s">
        <v>5471</v>
      </c>
      <c r="E43829" s="1">
        <v>9.2505372E7</v>
      </c>
      <c r="F43829" s="1" t="s">
        <v>207</v>
      </c>
      <c r="G43829" s="1" t="s">
        <v>25</v>
      </c>
      <c r="H43829" s="1" t="s">
        <v>430</v>
      </c>
      <c r="I43829" s="1" t="s">
        <v>6983</v>
      </c>
      <c r="J43829" s="1" t="s">
        <v>6983</v>
      </c>
      <c r="K43829" s="1">
        <v>4.0</v>
      </c>
      <c r="L43829" s="3">
        <v>38353.0</v>
      </c>
      <c r="M43829" s="3">
        <v>39744.0</v>
      </c>
      <c r="N43829" s="3">
        <v>41292.0</v>
      </c>
    </row>
    <row r="43830">
      <c r="A43830" s="1" t="s">
        <v>151073</v>
      </c>
      <c r="B43830" s="1" t="s">
        <v>151074</v>
      </c>
      <c r="C43830" s="2" t="s">
        <v>151075</v>
      </c>
      <c r="D43830" s="1" t="s">
        <v>42674</v>
      </c>
      <c r="E43830" s="1">
        <v>1564587.90424482</v>
      </c>
      <c r="F43830" s="1" t="s">
        <v>18</v>
      </c>
      <c r="G43830" s="1" t="s">
        <v>128</v>
      </c>
      <c r="H43830" s="1" t="s">
        <v>129</v>
      </c>
      <c r="I43830" s="1" t="s">
        <v>130</v>
      </c>
      <c r="J43830" s="1" t="s">
        <v>130</v>
      </c>
      <c r="K43830" s="1">
        <v>5.0</v>
      </c>
      <c r="L43830" s="3">
        <v>40772.0</v>
      </c>
      <c r="M43830" s="3">
        <v>41079.0</v>
      </c>
      <c r="N43830" s="3">
        <v>42244.0</v>
      </c>
    </row>
    <row r="43831">
      <c r="A43831" s="1" t="s">
        <v>151076</v>
      </c>
      <c r="B43831" s="1" t="s">
        <v>151077</v>
      </c>
      <c r="C43831" s="2" t="s">
        <v>151078</v>
      </c>
      <c r="D43831" s="1" t="s">
        <v>151079</v>
      </c>
      <c r="E43831" s="1">
        <v>2300000.0</v>
      </c>
      <c r="F43831" s="1" t="s">
        <v>207</v>
      </c>
      <c r="G43831" s="1" t="s">
        <v>25</v>
      </c>
      <c r="H43831" s="1" t="s">
        <v>64</v>
      </c>
      <c r="I43831" s="1" t="s">
        <v>65</v>
      </c>
      <c r="J43831" s="1" t="s">
        <v>71</v>
      </c>
      <c r="K43831" s="1">
        <v>2.0</v>
      </c>
      <c r="L43831" s="3">
        <v>39448.0</v>
      </c>
      <c r="M43831" s="3">
        <v>39083.0</v>
      </c>
      <c r="N43831" s="3">
        <v>40658.0</v>
      </c>
    </row>
    <row r="43832">
      <c r="A43832" s="1" t="s">
        <v>151080</v>
      </c>
      <c r="B43832" s="1" t="s">
        <v>151081</v>
      </c>
      <c r="D43832" s="1" t="s">
        <v>81</v>
      </c>
      <c r="E43832" s="1">
        <v>2000000.0</v>
      </c>
      <c r="F43832" s="1" t="s">
        <v>113</v>
      </c>
      <c r="K43832" s="1">
        <v>1.0</v>
      </c>
      <c r="L43832" s="3">
        <v>37257.0</v>
      </c>
      <c r="M43832" s="3">
        <v>38078.0</v>
      </c>
      <c r="N43832" s="3">
        <v>38078.0</v>
      </c>
    </row>
    <row r="43833">
      <c r="A43833" s="1" t="s">
        <v>151082</v>
      </c>
      <c r="B43833" s="1" t="s">
        <v>151083</v>
      </c>
      <c r="C43833" s="2" t="s">
        <v>151084</v>
      </c>
      <c r="D43833" s="1" t="s">
        <v>151085</v>
      </c>
      <c r="E43833" s="1">
        <v>13631.0</v>
      </c>
      <c r="F43833" s="1" t="s">
        <v>18</v>
      </c>
      <c r="G43833" s="1" t="s">
        <v>1062</v>
      </c>
      <c r="H43833" s="1">
        <v>6.0</v>
      </c>
      <c r="I43833" s="1" t="s">
        <v>1698</v>
      </c>
      <c r="J43833" s="1" t="s">
        <v>151086</v>
      </c>
      <c r="K43833" s="1">
        <v>1.0</v>
      </c>
      <c r="L43833" s="3">
        <v>36161.0</v>
      </c>
      <c r="M43833" s="3">
        <v>41791.0</v>
      </c>
      <c r="N43833" s="3">
        <v>41791.0</v>
      </c>
    </row>
    <row r="43834">
      <c r="A43834" s="1" t="s">
        <v>151087</v>
      </c>
      <c r="B43834" s="1" t="s">
        <v>151088</v>
      </c>
      <c r="D43834" s="1" t="s">
        <v>127</v>
      </c>
      <c r="E43834" s="1">
        <v>40000.0</v>
      </c>
      <c r="F43834" s="1" t="s">
        <v>18</v>
      </c>
      <c r="G43834" s="1" t="s">
        <v>2271</v>
      </c>
      <c r="H43834" s="1">
        <v>17.0</v>
      </c>
      <c r="I43834" s="1" t="s">
        <v>22663</v>
      </c>
      <c r="J43834" s="1" t="s">
        <v>22664</v>
      </c>
      <c r="K43834" s="1">
        <v>1.0</v>
      </c>
      <c r="M43834" s="3">
        <v>40949.0</v>
      </c>
      <c r="N43834" s="3">
        <v>40949.0</v>
      </c>
    </row>
    <row r="43835">
      <c r="A43835" s="1" t="s">
        <v>151089</v>
      </c>
      <c r="B43835" s="1" t="s">
        <v>151090</v>
      </c>
      <c r="C43835" s="2" t="s">
        <v>151091</v>
      </c>
      <c r="D43835" s="1" t="s">
        <v>151092</v>
      </c>
      <c r="E43835" s="1" t="s">
        <v>43</v>
      </c>
      <c r="F43835" s="1" t="s">
        <v>18</v>
      </c>
      <c r="G43835" s="1" t="s">
        <v>1062</v>
      </c>
      <c r="H43835" s="1">
        <v>2.0</v>
      </c>
      <c r="I43835" s="1" t="s">
        <v>1736</v>
      </c>
      <c r="J43835" s="1" t="s">
        <v>1736</v>
      </c>
      <c r="K43835" s="1">
        <v>1.0</v>
      </c>
      <c r="L43835" s="3">
        <v>39961.0</v>
      </c>
      <c r="M43835" s="3">
        <v>40472.0</v>
      </c>
      <c r="N43835" s="3">
        <v>40472.0</v>
      </c>
    </row>
    <row r="43836">
      <c r="A43836" s="1" t="s">
        <v>151093</v>
      </c>
      <c r="B43836" s="1" t="s">
        <v>151094</v>
      </c>
      <c r="C43836" s="2" t="s">
        <v>151095</v>
      </c>
      <c r="D43836" s="1" t="s">
        <v>151096</v>
      </c>
      <c r="E43836" s="1">
        <v>40000.0</v>
      </c>
      <c r="F43836" s="1" t="s">
        <v>18</v>
      </c>
      <c r="G43836" s="1" t="s">
        <v>25</v>
      </c>
      <c r="H43836" s="1" t="s">
        <v>106</v>
      </c>
      <c r="I43836" s="1" t="s">
        <v>107</v>
      </c>
      <c r="J43836" s="1" t="s">
        <v>108</v>
      </c>
      <c r="K43836" s="1">
        <v>1.0</v>
      </c>
      <c r="L43836" s="3">
        <v>40725.0</v>
      </c>
      <c r="M43836" s="3">
        <v>41275.0</v>
      </c>
      <c r="N43836" s="3">
        <v>41275.0</v>
      </c>
    </row>
    <row r="43837">
      <c r="A43837" s="1" t="s">
        <v>151097</v>
      </c>
      <c r="B43837" s="1" t="s">
        <v>151098</v>
      </c>
      <c r="C43837" s="2" t="s">
        <v>151099</v>
      </c>
      <c r="D43837" s="1" t="s">
        <v>42</v>
      </c>
      <c r="E43837" s="1" t="s">
        <v>43</v>
      </c>
      <c r="F43837" s="1" t="s">
        <v>18</v>
      </c>
      <c r="G43837" s="1" t="s">
        <v>1138</v>
      </c>
      <c r="H43837" s="1">
        <v>26.0</v>
      </c>
      <c r="I43837" s="1" t="s">
        <v>19999</v>
      </c>
      <c r="J43837" s="1" t="s">
        <v>20000</v>
      </c>
      <c r="K43837" s="1">
        <v>1.0</v>
      </c>
      <c r="L43837" s="3">
        <v>37763.0</v>
      </c>
      <c r="M43837" s="3">
        <v>40897.0</v>
      </c>
      <c r="N43837" s="3">
        <v>40897.0</v>
      </c>
    </row>
    <row r="43838">
      <c r="A43838" s="1" t="s">
        <v>151100</v>
      </c>
      <c r="B43838" s="1" t="s">
        <v>151101</v>
      </c>
      <c r="D43838" s="1" t="s">
        <v>1384</v>
      </c>
      <c r="E43838" s="1">
        <v>8700000.0</v>
      </c>
      <c r="F43838" s="1" t="s">
        <v>18</v>
      </c>
      <c r="G43838" s="1" t="s">
        <v>699</v>
      </c>
      <c r="H43838" s="1">
        <v>4.0</v>
      </c>
      <c r="I43838" s="1" t="s">
        <v>4680</v>
      </c>
      <c r="J43838" s="1" t="s">
        <v>64426</v>
      </c>
      <c r="K43838" s="1">
        <v>1.0</v>
      </c>
      <c r="L43838" s="3">
        <v>37622.0</v>
      </c>
      <c r="M43838" s="3">
        <v>38740.0</v>
      </c>
      <c r="N43838" s="3">
        <v>38740.0</v>
      </c>
    </row>
    <row r="43839">
      <c r="A43839" s="1" t="s">
        <v>151102</v>
      </c>
      <c r="B43839" s="1" t="s">
        <v>151103</v>
      </c>
      <c r="C43839" s="2" t="s">
        <v>151104</v>
      </c>
      <c r="D43839" s="1" t="s">
        <v>151105</v>
      </c>
      <c r="E43839" s="1">
        <v>4200000.0</v>
      </c>
      <c r="F43839" s="1" t="s">
        <v>18</v>
      </c>
      <c r="K43839" s="1">
        <v>1.0</v>
      </c>
      <c r="M43839" s="3">
        <v>39011.0</v>
      </c>
      <c r="N43839" s="3">
        <v>39011.0</v>
      </c>
    </row>
    <row r="43840">
      <c r="A43840" s="1" t="s">
        <v>151106</v>
      </c>
      <c r="B43840" s="1" t="s">
        <v>151107</v>
      </c>
      <c r="C43840" s="2" t="s">
        <v>151108</v>
      </c>
      <c r="D43840" s="1" t="s">
        <v>151109</v>
      </c>
      <c r="E43840" s="1" t="s">
        <v>43</v>
      </c>
      <c r="F43840" s="1" t="s">
        <v>18</v>
      </c>
      <c r="G43840" s="1" t="s">
        <v>25</v>
      </c>
      <c r="H43840" s="1" t="s">
        <v>430</v>
      </c>
      <c r="I43840" s="1" t="s">
        <v>528</v>
      </c>
      <c r="J43840" s="1" t="s">
        <v>3661</v>
      </c>
      <c r="K43840" s="1">
        <v>1.0</v>
      </c>
      <c r="L43840" s="3">
        <v>36161.0</v>
      </c>
      <c r="M43840" s="3">
        <v>41802.0</v>
      </c>
      <c r="N43840" s="3">
        <v>41802.0</v>
      </c>
    </row>
    <row r="43841">
      <c r="A43841" s="1" t="s">
        <v>151110</v>
      </c>
      <c r="B43841" s="1" t="s">
        <v>151111</v>
      </c>
      <c r="C43841" s="2" t="s">
        <v>151112</v>
      </c>
      <c r="D43841" s="1" t="s">
        <v>103848</v>
      </c>
      <c r="E43841" s="1">
        <v>6000000.0</v>
      </c>
      <c r="F43841" s="1" t="s">
        <v>18</v>
      </c>
      <c r="G43841" s="1" t="s">
        <v>25</v>
      </c>
      <c r="H43841" s="1" t="s">
        <v>64</v>
      </c>
      <c r="I43841" s="1" t="s">
        <v>65</v>
      </c>
      <c r="J43841" s="1" t="s">
        <v>2971</v>
      </c>
      <c r="K43841" s="1">
        <v>2.0</v>
      </c>
      <c r="L43841" s="3">
        <v>40544.0</v>
      </c>
      <c r="M43841" s="3">
        <v>41618.0</v>
      </c>
      <c r="N43841" s="3">
        <v>41699.0</v>
      </c>
    </row>
    <row r="43842">
      <c r="A43842" s="1" t="s">
        <v>151113</v>
      </c>
      <c r="B43842" s="1" t="s">
        <v>151114</v>
      </c>
      <c r="C43842" s="2" t="s">
        <v>151115</v>
      </c>
      <c r="D43842" s="1" t="s">
        <v>1903</v>
      </c>
      <c r="E43842" s="1">
        <v>20000.0</v>
      </c>
      <c r="F43842" s="1" t="s">
        <v>18</v>
      </c>
      <c r="G43842" s="1" t="s">
        <v>25</v>
      </c>
      <c r="H43842" s="1" t="s">
        <v>1239</v>
      </c>
      <c r="I43842" s="1" t="s">
        <v>17851</v>
      </c>
      <c r="J43842" s="1" t="s">
        <v>8194</v>
      </c>
      <c r="K43842" s="1">
        <v>1.0</v>
      </c>
      <c r="L43842" s="3">
        <v>41652.0</v>
      </c>
      <c r="M43842" s="3">
        <v>41838.0</v>
      </c>
      <c r="N43842" s="3">
        <v>41838.0</v>
      </c>
    </row>
    <row r="43843">
      <c r="A43843" s="1" t="s">
        <v>151116</v>
      </c>
      <c r="B43843" s="1" t="s">
        <v>151117</v>
      </c>
      <c r="C43843" s="2" t="s">
        <v>151118</v>
      </c>
      <c r="D43843" s="1" t="s">
        <v>60354</v>
      </c>
      <c r="E43843" s="1">
        <v>1000000.0</v>
      </c>
      <c r="F43843" s="1" t="s">
        <v>207</v>
      </c>
      <c r="G43843" s="1" t="s">
        <v>25</v>
      </c>
      <c r="H43843" s="1" t="s">
        <v>158</v>
      </c>
      <c r="I43843" s="1" t="s">
        <v>244</v>
      </c>
      <c r="J43843" s="1" t="s">
        <v>327</v>
      </c>
      <c r="K43843" s="1">
        <v>1.0</v>
      </c>
      <c r="L43843" s="3">
        <v>39083.0</v>
      </c>
      <c r="M43843" s="3">
        <v>40634.0</v>
      </c>
      <c r="N43843" s="3">
        <v>40634.0</v>
      </c>
    </row>
    <row r="43844">
      <c r="A43844" s="1" t="s">
        <v>151119</v>
      </c>
      <c r="B43844" s="1" t="s">
        <v>151120</v>
      </c>
      <c r="C43844" s="2" t="s">
        <v>151121</v>
      </c>
      <c r="D43844" s="1" t="s">
        <v>43281</v>
      </c>
      <c r="E43844" s="1">
        <v>9.0832109E7</v>
      </c>
      <c r="F43844" s="1" t="s">
        <v>113</v>
      </c>
      <c r="G43844" s="1" t="s">
        <v>25</v>
      </c>
      <c r="H43844" s="1" t="s">
        <v>64</v>
      </c>
      <c r="I43844" s="1" t="s">
        <v>65</v>
      </c>
      <c r="J43844" s="1" t="s">
        <v>66</v>
      </c>
      <c r="K43844" s="1">
        <v>8.0</v>
      </c>
      <c r="M43844" s="3">
        <v>37194.0</v>
      </c>
      <c r="N43844" s="3">
        <v>40799.0</v>
      </c>
    </row>
    <row r="43845">
      <c r="A43845" s="1" t="s">
        <v>151122</v>
      </c>
      <c r="B43845" s="1" t="s">
        <v>151123</v>
      </c>
      <c r="C43845" s="2" t="s">
        <v>151124</v>
      </c>
      <c r="D43845" s="1" t="s">
        <v>42</v>
      </c>
      <c r="E43845" s="1">
        <v>1.9299E7</v>
      </c>
      <c r="F43845" s="1" t="s">
        <v>689</v>
      </c>
      <c r="G43845" s="1" t="s">
        <v>165</v>
      </c>
      <c r="H43845" s="1" t="s">
        <v>166</v>
      </c>
      <c r="I43845" s="1" t="s">
        <v>167</v>
      </c>
      <c r="J43845" s="1" t="s">
        <v>167</v>
      </c>
      <c r="K43845" s="1">
        <v>1.0</v>
      </c>
      <c r="M43845" s="3">
        <v>41603.0</v>
      </c>
      <c r="N43845" s="3">
        <v>41603.0</v>
      </c>
    </row>
    <row r="43846">
      <c r="A43846" s="1" t="s">
        <v>151125</v>
      </c>
      <c r="B43846" s="1" t="s">
        <v>151126</v>
      </c>
      <c r="C43846" s="2" t="s">
        <v>151127</v>
      </c>
      <c r="D43846" s="1" t="s">
        <v>151128</v>
      </c>
      <c r="E43846" s="1">
        <v>5500000.0</v>
      </c>
      <c r="F43846" s="1" t="s">
        <v>18</v>
      </c>
      <c r="G43846" s="1" t="s">
        <v>25</v>
      </c>
      <c r="H43846" s="1" t="s">
        <v>64</v>
      </c>
      <c r="I43846" s="1" t="s">
        <v>65</v>
      </c>
      <c r="J43846" s="1" t="s">
        <v>71</v>
      </c>
      <c r="K43846" s="1">
        <v>2.0</v>
      </c>
      <c r="L43846" s="3">
        <v>41061.0</v>
      </c>
      <c r="M43846" s="3">
        <v>41576.0</v>
      </c>
      <c r="N43846" s="3">
        <v>42223.0</v>
      </c>
    </row>
    <row r="43847">
      <c r="A43847" s="1" t="s">
        <v>151129</v>
      </c>
      <c r="B43847" s="1" t="s">
        <v>151130</v>
      </c>
      <c r="C43847" s="2" t="s">
        <v>151131</v>
      </c>
      <c r="D43847" s="1" t="s">
        <v>151132</v>
      </c>
      <c r="E43847" s="1">
        <v>500000.0</v>
      </c>
      <c r="F43847" s="1" t="s">
        <v>18</v>
      </c>
      <c r="G43847" s="1" t="s">
        <v>25</v>
      </c>
      <c r="H43847" s="1" t="s">
        <v>64</v>
      </c>
      <c r="I43847" s="1" t="s">
        <v>65</v>
      </c>
      <c r="J43847" s="1" t="s">
        <v>271</v>
      </c>
      <c r="K43847" s="1">
        <v>1.0</v>
      </c>
      <c r="L43847" s="3">
        <v>41640.0</v>
      </c>
      <c r="M43847" s="3">
        <v>41760.0</v>
      </c>
      <c r="N43847" s="3">
        <v>41760.0</v>
      </c>
    </row>
    <row r="43848">
      <c r="A43848" s="1" t="s">
        <v>151133</v>
      </c>
      <c r="B43848" s="1" t="s">
        <v>151134</v>
      </c>
      <c r="C43848" s="2" t="s">
        <v>151135</v>
      </c>
      <c r="D43848" s="1" t="s">
        <v>151136</v>
      </c>
      <c r="E43848" s="1">
        <v>120753.0</v>
      </c>
      <c r="F43848" s="1" t="s">
        <v>18</v>
      </c>
      <c r="G43848" s="1" t="s">
        <v>699</v>
      </c>
      <c r="H43848" s="1">
        <v>5.0</v>
      </c>
      <c r="I43848" s="1" t="s">
        <v>9999</v>
      </c>
      <c r="J43848" s="1" t="s">
        <v>151137</v>
      </c>
      <c r="K43848" s="1">
        <v>2.0</v>
      </c>
      <c r="L43848" s="3">
        <v>41890.0</v>
      </c>
      <c r="M43848" s="3">
        <v>42050.0</v>
      </c>
      <c r="N43848" s="3">
        <v>42139.0</v>
      </c>
    </row>
    <row r="43849">
      <c r="A43849" s="1" t="s">
        <v>151138</v>
      </c>
      <c r="B43849" s="1" t="s">
        <v>151139</v>
      </c>
      <c r="C43849" s="2" t="s">
        <v>151140</v>
      </c>
      <c r="D43849" s="1" t="s">
        <v>15638</v>
      </c>
      <c r="E43849" s="1">
        <v>1.0E7</v>
      </c>
      <c r="F43849" s="1" t="s">
        <v>18</v>
      </c>
      <c r="G43849" s="1" t="s">
        <v>458</v>
      </c>
      <c r="H43849" s="1">
        <v>48.0</v>
      </c>
      <c r="K43849" s="1">
        <v>2.0</v>
      </c>
      <c r="L43849" s="3">
        <v>40179.0</v>
      </c>
      <c r="M43849" s="3">
        <v>40694.0</v>
      </c>
      <c r="N43849" s="3">
        <v>40842.0</v>
      </c>
    </row>
    <row r="43850">
      <c r="A43850" s="1" t="s">
        <v>151141</v>
      </c>
      <c r="B43850" s="1" t="s">
        <v>151142</v>
      </c>
      <c r="C43850" s="2" t="s">
        <v>151143</v>
      </c>
      <c r="D43850" s="1" t="s">
        <v>55785</v>
      </c>
      <c r="E43850" s="1">
        <v>580000.0</v>
      </c>
      <c r="F43850" s="1" t="s">
        <v>18</v>
      </c>
      <c r="G43850" s="1" t="s">
        <v>25</v>
      </c>
      <c r="H43850" s="1" t="s">
        <v>808</v>
      </c>
      <c r="I43850" s="1" t="s">
        <v>809</v>
      </c>
      <c r="J43850" s="1" t="s">
        <v>810</v>
      </c>
      <c r="K43850" s="1">
        <v>2.0</v>
      </c>
      <c r="L43850" s="3">
        <v>40544.0</v>
      </c>
      <c r="M43850" s="3">
        <v>40770.0</v>
      </c>
      <c r="N43850" s="3">
        <v>41079.0</v>
      </c>
    </row>
    <row r="43851">
      <c r="A43851" s="1" t="s">
        <v>151144</v>
      </c>
      <c r="B43851" s="1" t="s">
        <v>151145</v>
      </c>
      <c r="C43851" s="2" t="s">
        <v>151146</v>
      </c>
      <c r="D43851" s="1" t="s">
        <v>50</v>
      </c>
      <c r="E43851" s="1">
        <v>1375000.0</v>
      </c>
      <c r="F43851" s="1" t="s">
        <v>18</v>
      </c>
      <c r="G43851" s="1" t="s">
        <v>25</v>
      </c>
      <c r="H43851" s="1" t="s">
        <v>64</v>
      </c>
      <c r="I43851" s="1" t="s">
        <v>65</v>
      </c>
      <c r="J43851" s="1" t="s">
        <v>71</v>
      </c>
      <c r="K43851" s="1">
        <v>5.0</v>
      </c>
      <c r="L43851" s="3">
        <v>40695.0</v>
      </c>
      <c r="M43851" s="3">
        <v>40634.0</v>
      </c>
      <c r="N43851" s="3">
        <v>41699.0</v>
      </c>
    </row>
    <row r="43852">
      <c r="A43852" s="1" t="s">
        <v>151147</v>
      </c>
      <c r="B43852" s="1" t="s">
        <v>151148</v>
      </c>
      <c r="C43852" s="2" t="s">
        <v>151149</v>
      </c>
      <c r="D43852" s="1" t="s">
        <v>70</v>
      </c>
      <c r="E43852" s="1">
        <v>400000.0</v>
      </c>
      <c r="F43852" s="1" t="s">
        <v>18</v>
      </c>
      <c r="G43852" s="1" t="s">
        <v>699</v>
      </c>
      <c r="H43852" s="1">
        <v>5.0</v>
      </c>
      <c r="I43852" s="1" t="s">
        <v>700</v>
      </c>
      <c r="J43852" s="1" t="s">
        <v>700</v>
      </c>
      <c r="K43852" s="1">
        <v>1.0</v>
      </c>
      <c r="L43852" s="3">
        <v>41030.0</v>
      </c>
      <c r="M43852" s="3">
        <v>41030.0</v>
      </c>
      <c r="N43852" s="3">
        <v>41030.0</v>
      </c>
    </row>
    <row r="43853">
      <c r="A43853" s="1" t="s">
        <v>151150</v>
      </c>
      <c r="B43853" s="1" t="s">
        <v>151151</v>
      </c>
      <c r="C43853" s="2" t="s">
        <v>151152</v>
      </c>
      <c r="D43853" s="1" t="s">
        <v>70</v>
      </c>
      <c r="E43853" s="1">
        <v>7400000.0</v>
      </c>
      <c r="F43853" s="1" t="s">
        <v>207</v>
      </c>
      <c r="G43853" s="1" t="s">
        <v>25</v>
      </c>
      <c r="H43853" s="1" t="s">
        <v>64</v>
      </c>
      <c r="I43853" s="1" t="s">
        <v>65</v>
      </c>
      <c r="J43853" s="1" t="s">
        <v>1402</v>
      </c>
      <c r="K43853" s="1">
        <v>2.0</v>
      </c>
      <c r="L43853" s="3">
        <v>37622.0</v>
      </c>
      <c r="M43853" s="3">
        <v>39052.0</v>
      </c>
      <c r="N43853" s="3">
        <v>39254.0</v>
      </c>
    </row>
    <row r="43854">
      <c r="A43854" s="1" t="s">
        <v>151153</v>
      </c>
      <c r="B43854" s="1" t="s">
        <v>151154</v>
      </c>
      <c r="D43854" s="1" t="s">
        <v>151155</v>
      </c>
      <c r="E43854" s="1">
        <v>2894276.0</v>
      </c>
      <c r="F43854" s="1" t="s">
        <v>18</v>
      </c>
      <c r="G43854" s="1" t="s">
        <v>25</v>
      </c>
      <c r="H43854" s="1" t="s">
        <v>121</v>
      </c>
      <c r="I43854" s="1" t="s">
        <v>528</v>
      </c>
      <c r="J43854" s="1" t="s">
        <v>11121</v>
      </c>
      <c r="K43854" s="1">
        <v>2.0</v>
      </c>
      <c r="L43854" s="3">
        <v>40179.0</v>
      </c>
      <c r="M43854" s="3">
        <v>40603.0</v>
      </c>
      <c r="N43854" s="3">
        <v>41803.0</v>
      </c>
    </row>
    <row r="43855">
      <c r="A43855" s="1" t="s">
        <v>151156</v>
      </c>
      <c r="B43855" s="1" t="s">
        <v>151157</v>
      </c>
      <c r="C43855" s="2" t="s">
        <v>151158</v>
      </c>
      <c r="D43855" s="1" t="s">
        <v>42</v>
      </c>
      <c r="E43855" s="1">
        <v>100000.0</v>
      </c>
      <c r="F43855" s="1" t="s">
        <v>18</v>
      </c>
      <c r="G43855" s="1" t="s">
        <v>25</v>
      </c>
      <c r="H43855" s="1" t="s">
        <v>64</v>
      </c>
      <c r="I43855" s="1" t="s">
        <v>966</v>
      </c>
      <c r="J43855" s="1" t="s">
        <v>151159</v>
      </c>
      <c r="K43855" s="1">
        <v>1.0</v>
      </c>
      <c r="M43855" s="3">
        <v>40451.0</v>
      </c>
      <c r="N43855" s="3">
        <v>40451.0</v>
      </c>
    </row>
    <row r="43856">
      <c r="A43856" s="1" t="s">
        <v>151160</v>
      </c>
      <c r="B43856" s="1" t="s">
        <v>151161</v>
      </c>
      <c r="C43856" s="2" t="s">
        <v>151162</v>
      </c>
      <c r="D43856" s="1" t="s">
        <v>134</v>
      </c>
      <c r="E43856" s="1">
        <v>5835986.0</v>
      </c>
      <c r="F43856" s="1" t="s">
        <v>18</v>
      </c>
      <c r="G43856" s="1" t="s">
        <v>128</v>
      </c>
      <c r="H43856" s="1" t="s">
        <v>129</v>
      </c>
      <c r="I43856" s="1" t="s">
        <v>130</v>
      </c>
      <c r="J43856" s="1" t="s">
        <v>130</v>
      </c>
      <c r="K43856" s="1">
        <v>2.0</v>
      </c>
      <c r="L43856" s="3">
        <v>40179.0</v>
      </c>
      <c r="M43856" s="3">
        <v>39083.0</v>
      </c>
      <c r="N43856" s="3">
        <v>39613.0</v>
      </c>
    </row>
    <row r="43857">
      <c r="A43857" s="1" t="s">
        <v>151163</v>
      </c>
      <c r="B43857" s="1" t="s">
        <v>151164</v>
      </c>
      <c r="C43857" s="2" t="s">
        <v>151165</v>
      </c>
      <c r="D43857" s="1" t="s">
        <v>151166</v>
      </c>
      <c r="E43857" s="1">
        <v>8470000.0</v>
      </c>
      <c r="F43857" s="1" t="s">
        <v>113</v>
      </c>
      <c r="G43857" s="1" t="s">
        <v>57</v>
      </c>
      <c r="H43857" s="1" t="s">
        <v>202</v>
      </c>
      <c r="I43857" s="1" t="s">
        <v>203</v>
      </c>
      <c r="J43857" s="1" t="s">
        <v>3500</v>
      </c>
      <c r="K43857" s="1">
        <v>1.0</v>
      </c>
      <c r="M43857" s="3">
        <v>36494.0</v>
      </c>
      <c r="N43857" s="3">
        <v>36494.0</v>
      </c>
    </row>
    <row r="43858">
      <c r="A43858" s="1" t="s">
        <v>151167</v>
      </c>
      <c r="B43858" s="1" t="s">
        <v>151168</v>
      </c>
      <c r="C43858" s="2" t="s">
        <v>151169</v>
      </c>
      <c r="D43858" s="1" t="s">
        <v>75</v>
      </c>
      <c r="E43858" s="1">
        <v>700000.0</v>
      </c>
      <c r="F43858" s="1" t="s">
        <v>18</v>
      </c>
      <c r="G43858" s="1" t="s">
        <v>406</v>
      </c>
      <c r="H43858" s="1">
        <v>40.0</v>
      </c>
      <c r="I43858" s="1" t="s">
        <v>980</v>
      </c>
      <c r="J43858" s="1" t="s">
        <v>980</v>
      </c>
      <c r="K43858" s="1">
        <v>1.0</v>
      </c>
      <c r="L43858" s="3">
        <v>38353.0</v>
      </c>
      <c r="M43858" s="3">
        <v>41579.0</v>
      </c>
      <c r="N43858" s="3">
        <v>41579.0</v>
      </c>
    </row>
    <row r="43859">
      <c r="A43859" s="1" t="s">
        <v>151170</v>
      </c>
      <c r="B43859" s="1" t="s">
        <v>151171</v>
      </c>
      <c r="C43859" s="2" t="s">
        <v>151172</v>
      </c>
      <c r="D43859" s="1" t="s">
        <v>9400</v>
      </c>
      <c r="E43859" s="1">
        <v>50000.0</v>
      </c>
      <c r="F43859" s="1" t="s">
        <v>18</v>
      </c>
      <c r="K43859" s="1">
        <v>1.0</v>
      </c>
      <c r="M43859" s="3">
        <v>41760.0</v>
      </c>
      <c r="N43859" s="3">
        <v>41760.0</v>
      </c>
    </row>
    <row r="43860">
      <c r="A43860" s="1" t="s">
        <v>151173</v>
      </c>
      <c r="B43860" s="1" t="s">
        <v>151174</v>
      </c>
      <c r="C43860" s="2" t="s">
        <v>151175</v>
      </c>
      <c r="D43860" s="1" t="s">
        <v>1903</v>
      </c>
      <c r="E43860" s="1">
        <v>20203.0</v>
      </c>
      <c r="F43860" s="1" t="s">
        <v>18</v>
      </c>
      <c r="G43860" s="1" t="s">
        <v>25</v>
      </c>
      <c r="H43860" s="1" t="s">
        <v>158</v>
      </c>
      <c r="I43860" s="1" t="s">
        <v>244</v>
      </c>
      <c r="J43860" s="1" t="s">
        <v>244</v>
      </c>
      <c r="K43860" s="1">
        <v>3.0</v>
      </c>
      <c r="L43860" s="3">
        <v>40909.0</v>
      </c>
      <c r="M43860" s="3">
        <v>41301.0</v>
      </c>
      <c r="N43860" s="3">
        <v>42078.0</v>
      </c>
    </row>
    <row r="43861">
      <c r="A43861" s="1" t="s">
        <v>151176</v>
      </c>
      <c r="B43861" s="1" t="s">
        <v>151177</v>
      </c>
      <c r="C43861" s="2" t="s">
        <v>151178</v>
      </c>
      <c r="D43861" s="1" t="s">
        <v>151179</v>
      </c>
      <c r="E43861" s="1">
        <v>5.37E7</v>
      </c>
      <c r="F43861" s="1" t="s">
        <v>113</v>
      </c>
      <c r="G43861" s="1" t="s">
        <v>25</v>
      </c>
      <c r="H43861" s="1" t="s">
        <v>158</v>
      </c>
      <c r="I43861" s="1" t="s">
        <v>244</v>
      </c>
      <c r="J43861" s="1" t="s">
        <v>2729</v>
      </c>
      <c r="K43861" s="1">
        <v>6.0</v>
      </c>
      <c r="L43861" s="3">
        <v>38353.0</v>
      </c>
      <c r="M43861" s="3">
        <v>38511.0</v>
      </c>
      <c r="N43861" s="3">
        <v>40717.0</v>
      </c>
    </row>
    <row r="43862">
      <c r="A43862" s="1" t="s">
        <v>151180</v>
      </c>
      <c r="B43862" s="1" t="s">
        <v>151181</v>
      </c>
      <c r="C43862" s="2" t="s">
        <v>151182</v>
      </c>
      <c r="D43862" s="1" t="s">
        <v>1903</v>
      </c>
      <c r="E43862" s="1">
        <v>1576400.0</v>
      </c>
      <c r="F43862" s="1" t="s">
        <v>18</v>
      </c>
      <c r="G43862" s="1" t="s">
        <v>165</v>
      </c>
      <c r="H43862" s="1" t="s">
        <v>166</v>
      </c>
      <c r="I43862" s="1" t="s">
        <v>167</v>
      </c>
      <c r="J43862" s="1" t="s">
        <v>167</v>
      </c>
      <c r="K43862" s="1">
        <v>1.0</v>
      </c>
      <c r="M43862" s="3">
        <v>39629.0</v>
      </c>
      <c r="N43862" s="3">
        <v>39629.0</v>
      </c>
    </row>
    <row r="43863">
      <c r="A43863" s="1" t="s">
        <v>151183</v>
      </c>
      <c r="B43863" s="1" t="s">
        <v>151184</v>
      </c>
      <c r="C43863" s="2" t="s">
        <v>151185</v>
      </c>
      <c r="D43863" s="1" t="s">
        <v>36</v>
      </c>
      <c r="E43863" s="1">
        <v>101076.0</v>
      </c>
      <c r="F43863" s="1" t="s">
        <v>18</v>
      </c>
      <c r="G43863" s="1" t="s">
        <v>128</v>
      </c>
      <c r="H43863" s="1" t="s">
        <v>9294</v>
      </c>
      <c r="I43863" s="1" t="s">
        <v>130</v>
      </c>
      <c r="J43863" s="1" t="s">
        <v>9295</v>
      </c>
      <c r="K43863" s="1">
        <v>1.0</v>
      </c>
      <c r="L43863" s="3">
        <v>38838.0</v>
      </c>
      <c r="M43863" s="3">
        <v>39326.0</v>
      </c>
      <c r="N43863" s="3">
        <v>39326.0</v>
      </c>
    </row>
    <row r="43864">
      <c r="A43864" s="1" t="s">
        <v>151186</v>
      </c>
      <c r="B43864" s="1" t="s">
        <v>151187</v>
      </c>
      <c r="C43864" s="2" t="s">
        <v>151188</v>
      </c>
      <c r="D43864" s="1" t="s">
        <v>11668</v>
      </c>
      <c r="E43864" s="1">
        <v>704236.0</v>
      </c>
      <c r="F43864" s="1" t="s">
        <v>18</v>
      </c>
      <c r="G43864" s="1" t="s">
        <v>128</v>
      </c>
      <c r="H43864" s="1" t="s">
        <v>129</v>
      </c>
      <c r="I43864" s="1" t="s">
        <v>130</v>
      </c>
      <c r="J43864" s="1" t="s">
        <v>130</v>
      </c>
      <c r="K43864" s="1">
        <v>1.0</v>
      </c>
      <c r="M43864" s="3">
        <v>41579.0</v>
      </c>
      <c r="N43864" s="3">
        <v>41579.0</v>
      </c>
    </row>
    <row r="43865">
      <c r="A43865" s="1" t="s">
        <v>151189</v>
      </c>
      <c r="B43865" s="1" t="s">
        <v>151190</v>
      </c>
      <c r="C43865" s="2" t="s">
        <v>151191</v>
      </c>
      <c r="D43865" s="1" t="s">
        <v>47158</v>
      </c>
      <c r="E43865" s="1" t="s">
        <v>43</v>
      </c>
      <c r="F43865" s="1" t="s">
        <v>113</v>
      </c>
      <c r="G43865" s="1" t="s">
        <v>1025</v>
      </c>
      <c r="H43865" s="1">
        <v>52.0</v>
      </c>
      <c r="I43865" s="1" t="s">
        <v>1026</v>
      </c>
      <c r="J43865" s="1" t="s">
        <v>1026</v>
      </c>
      <c r="K43865" s="1">
        <v>1.0</v>
      </c>
      <c r="L43865" s="3">
        <v>40391.0</v>
      </c>
      <c r="M43865" s="3">
        <v>41275.0</v>
      </c>
      <c r="N43865" s="3">
        <v>41275.0</v>
      </c>
    </row>
    <row r="43866">
      <c r="A43866" s="1" t="s">
        <v>151192</v>
      </c>
      <c r="B43866" s="1" t="s">
        <v>151193</v>
      </c>
      <c r="C43866" s="2" t="s">
        <v>151194</v>
      </c>
      <c r="D43866" s="1" t="s">
        <v>357</v>
      </c>
      <c r="E43866" s="1" t="s">
        <v>43</v>
      </c>
      <c r="F43866" s="1" t="s">
        <v>18</v>
      </c>
      <c r="G43866" s="1" t="s">
        <v>128</v>
      </c>
      <c r="H43866" s="1" t="s">
        <v>20686</v>
      </c>
      <c r="I43866" s="1" t="s">
        <v>20687</v>
      </c>
      <c r="J43866" s="1" t="s">
        <v>20687</v>
      </c>
      <c r="K43866" s="1">
        <v>1.0</v>
      </c>
      <c r="M43866" s="3">
        <v>40886.0</v>
      </c>
      <c r="N43866" s="3">
        <v>40886.0</v>
      </c>
    </row>
    <row r="43867">
      <c r="A43867" s="1" t="s">
        <v>151195</v>
      </c>
      <c r="B43867" s="1" t="s">
        <v>151196</v>
      </c>
      <c r="C43867" s="2" t="s">
        <v>151197</v>
      </c>
      <c r="D43867" s="1" t="s">
        <v>766</v>
      </c>
      <c r="E43867" s="1" t="s">
        <v>43</v>
      </c>
      <c r="F43867" s="1" t="s">
        <v>18</v>
      </c>
      <c r="G43867" s="1" t="s">
        <v>25</v>
      </c>
      <c r="H43867" s="1" t="s">
        <v>158</v>
      </c>
      <c r="I43867" s="1" t="s">
        <v>244</v>
      </c>
      <c r="J43867" s="1" t="s">
        <v>244</v>
      </c>
      <c r="K43867" s="1">
        <v>1.0</v>
      </c>
      <c r="L43867" s="3">
        <v>39814.0</v>
      </c>
      <c r="M43867" s="3">
        <v>40840.0</v>
      </c>
      <c r="N43867" s="3">
        <v>40840.0</v>
      </c>
    </row>
    <row r="43868">
      <c r="A43868" s="1" t="s">
        <v>151198</v>
      </c>
      <c r="B43868" s="1" t="s">
        <v>151199</v>
      </c>
      <c r="C43868" s="2" t="s">
        <v>151200</v>
      </c>
      <c r="D43868" s="1" t="s">
        <v>285</v>
      </c>
      <c r="E43868" s="1">
        <v>350000.0</v>
      </c>
      <c r="F43868" s="1" t="s">
        <v>18</v>
      </c>
      <c r="G43868" s="1" t="s">
        <v>19</v>
      </c>
      <c r="H43868" s="1">
        <v>19.0</v>
      </c>
      <c r="I43868" s="1" t="s">
        <v>474</v>
      </c>
      <c r="J43868" s="1" t="s">
        <v>474</v>
      </c>
      <c r="K43868" s="1">
        <v>1.0</v>
      </c>
      <c r="L43868" s="3">
        <v>42005.0</v>
      </c>
      <c r="M43868" s="3">
        <v>42264.0</v>
      </c>
      <c r="N43868" s="3">
        <v>42264.0</v>
      </c>
    </row>
    <row r="43869">
      <c r="A43869" s="1" t="s">
        <v>151201</v>
      </c>
      <c r="B43869" s="2" t="s">
        <v>151202</v>
      </c>
      <c r="C43869" s="2" t="s">
        <v>151203</v>
      </c>
      <c r="D43869" s="1" t="s">
        <v>151204</v>
      </c>
      <c r="E43869" s="1">
        <v>278336.0</v>
      </c>
      <c r="F43869" s="1" t="s">
        <v>18</v>
      </c>
      <c r="G43869" s="1" t="s">
        <v>4661</v>
      </c>
      <c r="H43869" s="1">
        <v>65.0</v>
      </c>
      <c r="I43869" s="1" t="s">
        <v>4662</v>
      </c>
      <c r="J43869" s="1" t="s">
        <v>4662</v>
      </c>
      <c r="K43869" s="1">
        <v>2.0</v>
      </c>
      <c r="L43869" s="3">
        <v>41178.0</v>
      </c>
      <c r="M43869" s="3">
        <v>40909.0</v>
      </c>
      <c r="N43869" s="3">
        <v>41275.0</v>
      </c>
    </row>
    <row r="43870">
      <c r="A43870" s="1" t="s">
        <v>151205</v>
      </c>
      <c r="B43870" s="1" t="s">
        <v>151206</v>
      </c>
      <c r="C43870" s="2" t="s">
        <v>151207</v>
      </c>
      <c r="D43870" s="1" t="s">
        <v>151208</v>
      </c>
      <c r="E43870" s="1" t="s">
        <v>43</v>
      </c>
      <c r="F43870" s="1" t="s">
        <v>18</v>
      </c>
      <c r="G43870" s="1" t="s">
        <v>19</v>
      </c>
      <c r="H43870" s="1">
        <v>19.0</v>
      </c>
      <c r="I43870" s="1" t="s">
        <v>474</v>
      </c>
      <c r="J43870" s="1" t="s">
        <v>474</v>
      </c>
      <c r="K43870" s="1">
        <v>1.0</v>
      </c>
      <c r="M43870" s="3">
        <v>42326.0</v>
      </c>
      <c r="N43870" s="3">
        <v>42326.0</v>
      </c>
    </row>
    <row r="43871">
      <c r="A43871" s="1" t="s">
        <v>151209</v>
      </c>
      <c r="B43871" s="1" t="s">
        <v>151210</v>
      </c>
      <c r="C43871" s="2" t="s">
        <v>151211</v>
      </c>
      <c r="D43871" s="1" t="s">
        <v>151212</v>
      </c>
      <c r="E43871" s="1">
        <v>605000.0</v>
      </c>
      <c r="F43871" s="1" t="s">
        <v>18</v>
      </c>
      <c r="G43871" s="1" t="s">
        <v>25</v>
      </c>
      <c r="H43871" s="1" t="s">
        <v>106</v>
      </c>
      <c r="I43871" s="1" t="s">
        <v>107</v>
      </c>
      <c r="J43871" s="1" t="s">
        <v>108</v>
      </c>
      <c r="K43871" s="1">
        <v>3.0</v>
      </c>
      <c r="L43871" s="3">
        <v>41640.0</v>
      </c>
      <c r="M43871" s="3">
        <v>42009.0</v>
      </c>
      <c r="N43871" s="3">
        <v>42146.0</v>
      </c>
    </row>
    <row r="43872">
      <c r="A43872" s="1" t="s">
        <v>151213</v>
      </c>
      <c r="B43872" s="1" t="s">
        <v>151214</v>
      </c>
      <c r="C43872" s="2" t="s">
        <v>151215</v>
      </c>
      <c r="D43872" s="1" t="s">
        <v>2479</v>
      </c>
      <c r="E43872" s="1">
        <v>5000000.0</v>
      </c>
      <c r="F43872" s="1" t="s">
        <v>18</v>
      </c>
      <c r="G43872" s="1" t="s">
        <v>25</v>
      </c>
      <c r="H43872" s="1" t="s">
        <v>808</v>
      </c>
      <c r="I43872" s="1" t="s">
        <v>809</v>
      </c>
      <c r="J43872" s="1" t="s">
        <v>809</v>
      </c>
      <c r="K43872" s="1">
        <v>1.0</v>
      </c>
      <c r="M43872" s="3">
        <v>41134.0</v>
      </c>
      <c r="N43872" s="3">
        <v>41134.0</v>
      </c>
    </row>
    <row r="43873">
      <c r="A43873" s="1" t="s">
        <v>151216</v>
      </c>
      <c r="B43873" s="2" t="s">
        <v>151217</v>
      </c>
      <c r="C43873" s="2" t="s">
        <v>151218</v>
      </c>
      <c r="D43873" s="1" t="s">
        <v>151219</v>
      </c>
      <c r="E43873" s="1">
        <v>500000.0</v>
      </c>
      <c r="F43873" s="1" t="s">
        <v>207</v>
      </c>
      <c r="K43873" s="1">
        <v>2.0</v>
      </c>
      <c r="L43873" s="3">
        <v>41640.0</v>
      </c>
      <c r="M43873" s="3">
        <v>41640.0</v>
      </c>
      <c r="N43873" s="3">
        <v>42125.0</v>
      </c>
    </row>
    <row r="43874">
      <c r="A43874" s="1" t="s">
        <v>151220</v>
      </c>
      <c r="B43874" s="1" t="s">
        <v>151221</v>
      </c>
      <c r="C43874" s="2" t="s">
        <v>151222</v>
      </c>
      <c r="D43874" s="1" t="s">
        <v>36</v>
      </c>
      <c r="E43874" s="1">
        <v>5000000.0</v>
      </c>
      <c r="F43874" s="1" t="s">
        <v>207</v>
      </c>
      <c r="K43874" s="1">
        <v>1.0</v>
      </c>
      <c r="M43874" s="3">
        <v>39203.0</v>
      </c>
      <c r="N43874" s="3">
        <v>39203.0</v>
      </c>
    </row>
    <row r="43875">
      <c r="A43875" s="1" t="s">
        <v>151223</v>
      </c>
      <c r="B43875" s="1" t="s">
        <v>151224</v>
      </c>
      <c r="C43875" s="2" t="s">
        <v>151225</v>
      </c>
      <c r="D43875" s="1" t="s">
        <v>1247</v>
      </c>
      <c r="E43875" s="1">
        <v>3340026.0</v>
      </c>
      <c r="F43875" s="1" t="s">
        <v>18</v>
      </c>
      <c r="K43875" s="1">
        <v>1.0</v>
      </c>
      <c r="M43875" s="3">
        <v>42194.0</v>
      </c>
      <c r="N43875" s="3">
        <v>42194.0</v>
      </c>
    </row>
    <row r="43876">
      <c r="A43876" s="1" t="s">
        <v>151226</v>
      </c>
      <c r="B43876" s="1" t="s">
        <v>151227</v>
      </c>
      <c r="C43876" s="2" t="s">
        <v>151228</v>
      </c>
      <c r="D43876" s="1" t="s">
        <v>70</v>
      </c>
      <c r="E43876" s="1">
        <v>8000000.0</v>
      </c>
      <c r="F43876" s="1" t="s">
        <v>18</v>
      </c>
      <c r="G43876" s="1" t="s">
        <v>25</v>
      </c>
      <c r="H43876" s="1" t="s">
        <v>64</v>
      </c>
      <c r="I43876" s="1" t="s">
        <v>65</v>
      </c>
      <c r="J43876" s="1" t="s">
        <v>71</v>
      </c>
      <c r="K43876" s="1">
        <v>2.0</v>
      </c>
      <c r="L43876" s="3">
        <v>38353.0</v>
      </c>
      <c r="M43876" s="3">
        <v>40135.0</v>
      </c>
      <c r="N43876" s="3">
        <v>40238.0</v>
      </c>
    </row>
    <row r="43877">
      <c r="A43877" s="1" t="s">
        <v>151229</v>
      </c>
      <c r="B43877" s="1" t="s">
        <v>151230</v>
      </c>
      <c r="C43877" s="2" t="s">
        <v>151231</v>
      </c>
      <c r="D43877" s="1" t="s">
        <v>70</v>
      </c>
      <c r="E43877" s="1">
        <v>1.34E7</v>
      </c>
      <c r="F43877" s="1" t="s">
        <v>18</v>
      </c>
      <c r="G43877" s="1" t="s">
        <v>25</v>
      </c>
      <c r="H43877" s="1" t="s">
        <v>142</v>
      </c>
      <c r="I43877" s="1" t="s">
        <v>143</v>
      </c>
      <c r="J43877" s="1" t="s">
        <v>143</v>
      </c>
      <c r="K43877" s="1">
        <v>3.0</v>
      </c>
      <c r="L43877" s="3">
        <v>40562.0</v>
      </c>
      <c r="M43877" s="3">
        <v>40659.0</v>
      </c>
      <c r="N43877" s="3">
        <v>41800.0</v>
      </c>
    </row>
    <row r="43878">
      <c r="A43878" s="1" t="s">
        <v>151232</v>
      </c>
      <c r="B43878" s="1" t="s">
        <v>151233</v>
      </c>
      <c r="C43878" s="2" t="s">
        <v>151234</v>
      </c>
      <c r="D43878" s="1" t="s">
        <v>285</v>
      </c>
      <c r="E43878" s="1" t="s">
        <v>43</v>
      </c>
      <c r="F43878" s="1" t="s">
        <v>18</v>
      </c>
      <c r="G43878" s="1" t="s">
        <v>128</v>
      </c>
      <c r="H43878" s="1" t="s">
        <v>6466</v>
      </c>
      <c r="I43878" s="1" t="s">
        <v>3220</v>
      </c>
      <c r="J43878" s="1" t="s">
        <v>151235</v>
      </c>
      <c r="K43878" s="1">
        <v>1.0</v>
      </c>
      <c r="L43878" s="3">
        <v>39814.0</v>
      </c>
      <c r="M43878" s="3">
        <v>41120.0</v>
      </c>
      <c r="N43878" s="3">
        <v>41120.0</v>
      </c>
    </row>
    <row r="43879">
      <c r="A43879" s="1" t="s">
        <v>151236</v>
      </c>
      <c r="B43879" s="1" t="s">
        <v>151237</v>
      </c>
      <c r="C43879" s="2" t="s">
        <v>151238</v>
      </c>
      <c r="D43879" s="1" t="s">
        <v>151239</v>
      </c>
      <c r="E43879" s="1">
        <v>3068164.0</v>
      </c>
      <c r="F43879" s="1" t="s">
        <v>18</v>
      </c>
      <c r="G43879" s="1" t="s">
        <v>25</v>
      </c>
      <c r="H43879" s="1" t="s">
        <v>142</v>
      </c>
      <c r="I43879" s="1" t="s">
        <v>143</v>
      </c>
      <c r="J43879" s="1" t="s">
        <v>143</v>
      </c>
      <c r="K43879" s="1">
        <v>1.0</v>
      </c>
      <c r="L43879" s="3">
        <v>40848.0</v>
      </c>
      <c r="M43879" s="3">
        <v>42171.0</v>
      </c>
      <c r="N43879" s="3">
        <v>42171.0</v>
      </c>
    </row>
    <row r="43880">
      <c r="A43880" s="1" t="s">
        <v>151240</v>
      </c>
      <c r="B43880" s="1" t="s">
        <v>151241</v>
      </c>
      <c r="C43880" s="2" t="s">
        <v>151242</v>
      </c>
      <c r="D43880" s="1" t="s">
        <v>151243</v>
      </c>
      <c r="E43880" s="1">
        <v>2.695E7</v>
      </c>
      <c r="F43880" s="1" t="s">
        <v>18</v>
      </c>
      <c r="G43880" s="1" t="s">
        <v>25</v>
      </c>
      <c r="H43880" s="1" t="s">
        <v>106</v>
      </c>
      <c r="I43880" s="1" t="s">
        <v>107</v>
      </c>
      <c r="J43880" s="1" t="s">
        <v>108</v>
      </c>
      <c r="K43880" s="1">
        <v>4.0</v>
      </c>
      <c r="L43880" s="3">
        <v>40179.0</v>
      </c>
      <c r="M43880" s="3">
        <v>40638.0</v>
      </c>
      <c r="N43880" s="3">
        <v>41680.0</v>
      </c>
    </row>
    <row r="43881">
      <c r="A43881" s="1" t="s">
        <v>151244</v>
      </c>
      <c r="B43881" s="1" t="s">
        <v>151245</v>
      </c>
      <c r="C43881" s="2" t="s">
        <v>151246</v>
      </c>
      <c r="D43881" s="1" t="s">
        <v>70</v>
      </c>
      <c r="E43881" s="1" t="s">
        <v>43</v>
      </c>
      <c r="F43881" s="1" t="s">
        <v>207</v>
      </c>
      <c r="G43881" s="1" t="s">
        <v>57</v>
      </c>
      <c r="H43881" s="1" t="s">
        <v>58</v>
      </c>
      <c r="I43881" s="1" t="s">
        <v>59</v>
      </c>
      <c r="J43881" s="1" t="s">
        <v>59</v>
      </c>
      <c r="K43881" s="1">
        <v>1.0</v>
      </c>
      <c r="L43881" s="3">
        <v>40544.0</v>
      </c>
      <c r="M43881" s="3">
        <v>40770.0</v>
      </c>
      <c r="N43881" s="3">
        <v>40770.0</v>
      </c>
    </row>
    <row r="43882">
      <c r="A43882" s="1" t="s">
        <v>151247</v>
      </c>
      <c r="B43882" s="1" t="s">
        <v>151248</v>
      </c>
      <c r="C43882" s="2" t="s">
        <v>151249</v>
      </c>
      <c r="D43882" s="1" t="s">
        <v>424</v>
      </c>
      <c r="E43882" s="1" t="s">
        <v>43</v>
      </c>
      <c r="F43882" s="1" t="s">
        <v>18</v>
      </c>
      <c r="G43882" s="1" t="s">
        <v>25</v>
      </c>
      <c r="H43882" s="1" t="s">
        <v>64</v>
      </c>
      <c r="I43882" s="1" t="s">
        <v>95</v>
      </c>
      <c r="J43882" s="1" t="s">
        <v>36377</v>
      </c>
      <c r="K43882" s="1">
        <v>1.0</v>
      </c>
      <c r="L43882" s="3">
        <v>39083.0</v>
      </c>
      <c r="M43882" s="3">
        <v>39234.0</v>
      </c>
      <c r="N43882" s="3">
        <v>39234.0</v>
      </c>
    </row>
    <row r="43883">
      <c r="A43883" s="1" t="s">
        <v>151250</v>
      </c>
      <c r="B43883" s="1" t="s">
        <v>151251</v>
      </c>
      <c r="C43883" s="2" t="s">
        <v>151252</v>
      </c>
      <c r="D43883" s="1" t="s">
        <v>10290</v>
      </c>
      <c r="E43883" s="1" t="s">
        <v>43</v>
      </c>
      <c r="F43883" s="1" t="s">
        <v>113</v>
      </c>
      <c r="G43883" s="1" t="s">
        <v>25</v>
      </c>
      <c r="H43883" s="1" t="s">
        <v>286</v>
      </c>
      <c r="I43883" s="1" t="s">
        <v>874</v>
      </c>
      <c r="J43883" s="1" t="s">
        <v>9301</v>
      </c>
      <c r="K43883" s="1">
        <v>2.0</v>
      </c>
      <c r="M43883" s="3">
        <v>38078.0</v>
      </c>
      <c r="N43883" s="3">
        <v>39995.0</v>
      </c>
    </row>
    <row r="43884">
      <c r="A43884" s="1" t="s">
        <v>151253</v>
      </c>
      <c r="B43884" s="2" t="s">
        <v>151254</v>
      </c>
      <c r="C43884" s="2" t="s">
        <v>151255</v>
      </c>
      <c r="D43884" s="1" t="s">
        <v>151256</v>
      </c>
      <c r="E43884" s="1" t="s">
        <v>43</v>
      </c>
      <c r="F43884" s="1" t="s">
        <v>18</v>
      </c>
      <c r="G43884" s="1" t="s">
        <v>25</v>
      </c>
      <c r="H43884" s="1" t="s">
        <v>142</v>
      </c>
      <c r="I43884" s="1" t="s">
        <v>143</v>
      </c>
      <c r="J43884" s="1" t="s">
        <v>143</v>
      </c>
      <c r="K43884" s="1">
        <v>1.0</v>
      </c>
      <c r="L43884" s="3">
        <v>41334.0</v>
      </c>
      <c r="M43884" s="3">
        <v>41666.0</v>
      </c>
      <c r="N43884" s="3">
        <v>41666.0</v>
      </c>
    </row>
    <row r="43885">
      <c r="A43885" s="1" t="s">
        <v>151257</v>
      </c>
      <c r="B43885" s="1" t="s">
        <v>151258</v>
      </c>
      <c r="C43885" s="2" t="s">
        <v>151259</v>
      </c>
      <c r="D43885" s="1" t="s">
        <v>151260</v>
      </c>
      <c r="E43885" s="1">
        <v>7843000.0</v>
      </c>
      <c r="F43885" s="1" t="s">
        <v>18</v>
      </c>
      <c r="G43885" s="1" t="s">
        <v>25</v>
      </c>
      <c r="H43885" s="1" t="s">
        <v>106</v>
      </c>
      <c r="I43885" s="1" t="s">
        <v>107</v>
      </c>
      <c r="J43885" s="1" t="s">
        <v>13830</v>
      </c>
      <c r="K43885" s="1">
        <v>4.0</v>
      </c>
      <c r="L43885" s="3">
        <v>40969.0</v>
      </c>
      <c r="M43885" s="3">
        <v>41091.0</v>
      </c>
      <c r="N43885" s="3">
        <v>41900.0</v>
      </c>
    </row>
    <row r="43886">
      <c r="A43886" s="1" t="s">
        <v>151261</v>
      </c>
      <c r="B43886" s="1" t="s">
        <v>151262</v>
      </c>
      <c r="C43886" s="2" t="s">
        <v>151263</v>
      </c>
      <c r="D43886" s="1" t="s">
        <v>36</v>
      </c>
      <c r="E43886" s="1">
        <v>1900000.0</v>
      </c>
      <c r="F43886" s="1" t="s">
        <v>18</v>
      </c>
      <c r="G43886" s="1" t="s">
        <v>25</v>
      </c>
      <c r="H43886" s="1" t="s">
        <v>64</v>
      </c>
      <c r="I43886" s="1" t="s">
        <v>65</v>
      </c>
      <c r="J43886" s="1" t="s">
        <v>71</v>
      </c>
      <c r="K43886" s="1">
        <v>2.0</v>
      </c>
      <c r="L43886" s="3">
        <v>39845.0</v>
      </c>
      <c r="M43886" s="3">
        <v>40274.0</v>
      </c>
      <c r="N43886" s="3">
        <v>40389.0</v>
      </c>
    </row>
    <row r="43887">
      <c r="A43887" s="1" t="s">
        <v>151264</v>
      </c>
      <c r="B43887" s="1" t="s">
        <v>151265</v>
      </c>
      <c r="C43887" s="2" t="s">
        <v>151266</v>
      </c>
      <c r="D43887" s="1" t="s">
        <v>151267</v>
      </c>
      <c r="E43887" s="1">
        <v>600000.0</v>
      </c>
      <c r="F43887" s="1" t="s">
        <v>18</v>
      </c>
      <c r="G43887" s="1" t="s">
        <v>1062</v>
      </c>
      <c r="H43887" s="1">
        <v>2.0</v>
      </c>
      <c r="I43887" s="1" t="s">
        <v>1736</v>
      </c>
      <c r="J43887" s="1" t="s">
        <v>1736</v>
      </c>
      <c r="K43887" s="1">
        <v>1.0</v>
      </c>
      <c r="L43887" s="3">
        <v>41162.0</v>
      </c>
      <c r="M43887" s="3">
        <v>40909.0</v>
      </c>
      <c r="N43887" s="3">
        <v>40909.0</v>
      </c>
    </row>
    <row r="43888">
      <c r="A43888" s="1" t="s">
        <v>151268</v>
      </c>
      <c r="B43888" s="1" t="s">
        <v>151269</v>
      </c>
      <c r="C43888" s="2" t="s">
        <v>151270</v>
      </c>
      <c r="D43888" s="1" t="s">
        <v>151271</v>
      </c>
      <c r="E43888" s="1">
        <v>264000.0</v>
      </c>
      <c r="F43888" s="1" t="s">
        <v>18</v>
      </c>
      <c r="G43888" s="1" t="s">
        <v>25</v>
      </c>
      <c r="H43888" s="1" t="s">
        <v>64</v>
      </c>
      <c r="I43888" s="1" t="s">
        <v>919</v>
      </c>
      <c r="J43888" s="1" t="s">
        <v>39020</v>
      </c>
      <c r="K43888" s="1">
        <v>1.0</v>
      </c>
      <c r="L43888" s="3">
        <v>17533.0</v>
      </c>
      <c r="M43888" s="3">
        <v>41502.0</v>
      </c>
      <c r="N43888" s="3">
        <v>41502.0</v>
      </c>
    </row>
    <row r="43889">
      <c r="A43889" s="1" t="s">
        <v>151272</v>
      </c>
      <c r="B43889" s="1" t="s">
        <v>151273</v>
      </c>
      <c r="C43889" s="2" t="s">
        <v>151274</v>
      </c>
      <c r="D43889" s="1" t="s">
        <v>151275</v>
      </c>
      <c r="E43889" s="1">
        <v>500000.0</v>
      </c>
      <c r="F43889" s="1" t="s">
        <v>18</v>
      </c>
      <c r="K43889" s="1">
        <v>1.0</v>
      </c>
      <c r="L43889" s="3">
        <v>41640.0</v>
      </c>
      <c r="M43889" s="3">
        <v>42006.0</v>
      </c>
      <c r="N43889" s="3">
        <v>42006.0</v>
      </c>
    </row>
    <row r="43890">
      <c r="A43890" s="1" t="s">
        <v>151276</v>
      </c>
      <c r="B43890" s="1" t="s">
        <v>151277</v>
      </c>
      <c r="C43890" s="2" t="s">
        <v>151278</v>
      </c>
      <c r="D43890" s="1" t="s">
        <v>151279</v>
      </c>
      <c r="E43890" s="1">
        <v>1299084.16325771</v>
      </c>
      <c r="F43890" s="1" t="s">
        <v>18</v>
      </c>
      <c r="G43890" s="1" t="s">
        <v>57</v>
      </c>
      <c r="H43890" s="1" t="s">
        <v>58</v>
      </c>
      <c r="I43890" s="1" t="s">
        <v>59</v>
      </c>
      <c r="J43890" s="1" t="s">
        <v>59</v>
      </c>
      <c r="K43890" s="1">
        <v>4.0</v>
      </c>
      <c r="L43890" s="3">
        <v>40483.0</v>
      </c>
      <c r="M43890" s="3">
        <v>40705.0</v>
      </c>
      <c r="N43890" s="3">
        <v>42321.0</v>
      </c>
    </row>
    <row r="43891">
      <c r="A43891" s="1" t="s">
        <v>151280</v>
      </c>
      <c r="B43891" s="2" t="s">
        <v>151281</v>
      </c>
      <c r="C43891" s="2" t="s">
        <v>151282</v>
      </c>
      <c r="D43891" s="1" t="s">
        <v>69989</v>
      </c>
      <c r="E43891" s="1">
        <v>247626.0</v>
      </c>
      <c r="F43891" s="1" t="s">
        <v>18</v>
      </c>
      <c r="G43891" s="1" t="s">
        <v>25</v>
      </c>
      <c r="H43891" s="1" t="s">
        <v>1352</v>
      </c>
      <c r="I43891" s="1" t="s">
        <v>1353</v>
      </c>
      <c r="J43891" s="1" t="s">
        <v>1354</v>
      </c>
      <c r="K43891" s="1">
        <v>1.0</v>
      </c>
      <c r="L43891" s="3">
        <v>39856.0</v>
      </c>
      <c r="M43891" s="3">
        <v>41126.0</v>
      </c>
      <c r="N43891" s="3">
        <v>41126.0</v>
      </c>
    </row>
    <row r="43892">
      <c r="A43892" s="1" t="s">
        <v>151283</v>
      </c>
      <c r="B43892" s="1" t="s">
        <v>151284</v>
      </c>
      <c r="C43892" s="2" t="s">
        <v>151285</v>
      </c>
      <c r="D43892" s="1" t="s">
        <v>151286</v>
      </c>
      <c r="E43892" s="1">
        <v>5.0926212E7</v>
      </c>
      <c r="F43892" s="1" t="s">
        <v>18</v>
      </c>
      <c r="G43892" s="1" t="s">
        <v>25</v>
      </c>
      <c r="H43892" s="1" t="s">
        <v>158</v>
      </c>
      <c r="I43892" s="1" t="s">
        <v>244</v>
      </c>
      <c r="J43892" s="1" t="s">
        <v>244</v>
      </c>
      <c r="K43892" s="1">
        <v>6.0</v>
      </c>
      <c r="L43892" s="3">
        <v>40544.0</v>
      </c>
      <c r="M43892" s="3">
        <v>40001.0</v>
      </c>
      <c r="N43892" s="3">
        <v>42332.0</v>
      </c>
    </row>
    <row r="43893">
      <c r="A43893" s="1" t="s">
        <v>151287</v>
      </c>
      <c r="B43893" s="1" t="s">
        <v>151288</v>
      </c>
      <c r="C43893" s="2" t="s">
        <v>151289</v>
      </c>
      <c r="D43893" s="1" t="s">
        <v>2770</v>
      </c>
      <c r="E43893" s="1" t="s">
        <v>43</v>
      </c>
      <c r="F43893" s="1" t="s">
        <v>113</v>
      </c>
      <c r="G43893" s="1" t="s">
        <v>1062</v>
      </c>
      <c r="H43893" s="1">
        <v>7.0</v>
      </c>
      <c r="I43893" s="1" t="s">
        <v>10875</v>
      </c>
      <c r="J43893" s="1" t="s">
        <v>11656</v>
      </c>
      <c r="K43893" s="1">
        <v>1.0</v>
      </c>
      <c r="L43893" s="3">
        <v>39083.0</v>
      </c>
      <c r="M43893" s="3">
        <v>40179.0</v>
      </c>
      <c r="N43893" s="3">
        <v>40179.0</v>
      </c>
    </row>
    <row r="43894">
      <c r="A43894" s="1" t="s">
        <v>151290</v>
      </c>
      <c r="B43894" s="1" t="s">
        <v>151291</v>
      </c>
      <c r="C43894" s="2" t="s">
        <v>151292</v>
      </c>
      <c r="D43894" s="1" t="s">
        <v>151293</v>
      </c>
      <c r="E43894" s="1">
        <v>500000.0</v>
      </c>
      <c r="F43894" s="1" t="s">
        <v>113</v>
      </c>
      <c r="G43894" s="1" t="s">
        <v>25</v>
      </c>
      <c r="H43894" s="1" t="s">
        <v>106</v>
      </c>
      <c r="I43894" s="1" t="s">
        <v>107</v>
      </c>
      <c r="J43894" s="1" t="s">
        <v>108</v>
      </c>
      <c r="K43894" s="1">
        <v>1.0</v>
      </c>
      <c r="L43894" s="3">
        <v>39083.0</v>
      </c>
      <c r="M43894" s="3">
        <v>39869.0</v>
      </c>
      <c r="N43894" s="3">
        <v>39869.0</v>
      </c>
    </row>
    <row r="43895">
      <c r="A43895" s="1" t="s">
        <v>151294</v>
      </c>
      <c r="B43895" s="1" t="s">
        <v>151295</v>
      </c>
      <c r="C43895" s="2" t="s">
        <v>151296</v>
      </c>
      <c r="D43895" s="1" t="s">
        <v>28925</v>
      </c>
      <c r="E43895" s="1">
        <v>1900000.0</v>
      </c>
      <c r="F43895" s="1" t="s">
        <v>18</v>
      </c>
      <c r="G43895" s="1" t="s">
        <v>25</v>
      </c>
      <c r="H43895" s="1" t="s">
        <v>808</v>
      </c>
      <c r="I43895" s="1" t="s">
        <v>809</v>
      </c>
      <c r="J43895" s="1" t="s">
        <v>809</v>
      </c>
      <c r="K43895" s="1">
        <v>1.0</v>
      </c>
      <c r="L43895" s="3">
        <v>35431.0</v>
      </c>
      <c r="M43895" s="3">
        <v>39994.0</v>
      </c>
      <c r="N43895" s="3">
        <v>39994.0</v>
      </c>
    </row>
    <row r="43896">
      <c r="A43896" s="1" t="s">
        <v>151297</v>
      </c>
      <c r="B43896" s="1" t="s">
        <v>151298</v>
      </c>
      <c r="C43896" s="2" t="s">
        <v>151299</v>
      </c>
      <c r="D43896" s="1" t="s">
        <v>26539</v>
      </c>
      <c r="E43896" s="1">
        <v>8000000.0</v>
      </c>
      <c r="F43896" s="1" t="s">
        <v>18</v>
      </c>
      <c r="K43896" s="1">
        <v>1.0</v>
      </c>
      <c r="M43896" s="3">
        <v>41772.0</v>
      </c>
      <c r="N43896" s="3">
        <v>41772.0</v>
      </c>
    </row>
    <row r="43897">
      <c r="A43897" s="1" t="s">
        <v>151300</v>
      </c>
      <c r="B43897" s="1" t="s">
        <v>151301</v>
      </c>
      <c r="C43897" s="2" t="s">
        <v>151302</v>
      </c>
      <c r="D43897" s="1" t="s">
        <v>151303</v>
      </c>
      <c r="E43897" s="1">
        <v>1.08E7</v>
      </c>
      <c r="F43897" s="1" t="s">
        <v>18</v>
      </c>
      <c r="G43897" s="1" t="s">
        <v>25</v>
      </c>
      <c r="H43897" s="1" t="s">
        <v>64</v>
      </c>
      <c r="I43897" s="1" t="s">
        <v>65</v>
      </c>
      <c r="J43897" s="1" t="s">
        <v>71</v>
      </c>
      <c r="K43897" s="1">
        <v>2.0</v>
      </c>
      <c r="L43897" s="3">
        <v>40909.0</v>
      </c>
      <c r="M43897" s="3">
        <v>41774.0</v>
      </c>
      <c r="N43897" s="3">
        <v>42109.0</v>
      </c>
    </row>
    <row r="43898">
      <c r="A43898" s="1" t="s">
        <v>151304</v>
      </c>
      <c r="B43898" s="1" t="s">
        <v>151305</v>
      </c>
      <c r="C43898" s="2" t="s">
        <v>151306</v>
      </c>
      <c r="D43898" s="1" t="s">
        <v>151307</v>
      </c>
      <c r="E43898" s="1">
        <v>1.53E7</v>
      </c>
      <c r="F43898" s="1" t="s">
        <v>18</v>
      </c>
      <c r="G43898" s="1" t="s">
        <v>25</v>
      </c>
      <c r="H43898" s="1" t="s">
        <v>64</v>
      </c>
      <c r="I43898" s="1" t="s">
        <v>65</v>
      </c>
      <c r="J43898" s="1" t="s">
        <v>71</v>
      </c>
      <c r="K43898" s="1">
        <v>2.0</v>
      </c>
      <c r="L43898" s="3">
        <v>40909.0</v>
      </c>
      <c r="M43898" s="3">
        <v>41536.0</v>
      </c>
      <c r="N43898" s="3">
        <v>42006.0</v>
      </c>
    </row>
    <row r="43899">
      <c r="A43899" s="1" t="s">
        <v>151308</v>
      </c>
      <c r="B43899" s="1" t="s">
        <v>151309</v>
      </c>
      <c r="C43899" s="2" t="s">
        <v>151310</v>
      </c>
      <c r="D43899" s="1" t="s">
        <v>42</v>
      </c>
      <c r="E43899" s="1">
        <v>5500000.0</v>
      </c>
      <c r="F43899" s="1" t="s">
        <v>18</v>
      </c>
      <c r="G43899" s="1" t="s">
        <v>406</v>
      </c>
      <c r="H43899" s="1">
        <v>40.0</v>
      </c>
      <c r="I43899" s="1" t="s">
        <v>980</v>
      </c>
      <c r="J43899" s="1" t="s">
        <v>980</v>
      </c>
      <c r="K43899" s="1">
        <v>2.0</v>
      </c>
      <c r="L43899" s="3">
        <v>40544.0</v>
      </c>
      <c r="M43899" s="3">
        <v>41822.0</v>
      </c>
      <c r="N43899" s="3">
        <v>42229.0</v>
      </c>
    </row>
    <row r="43900">
      <c r="A43900" s="1" t="s">
        <v>151311</v>
      </c>
      <c r="B43900" s="1" t="s">
        <v>151312</v>
      </c>
      <c r="C43900" s="2" t="s">
        <v>151313</v>
      </c>
      <c r="D43900" s="1" t="s">
        <v>151314</v>
      </c>
      <c r="E43900" s="1">
        <v>3.2567827E7</v>
      </c>
      <c r="F43900" s="1" t="s">
        <v>18</v>
      </c>
      <c r="G43900" s="1" t="s">
        <v>25</v>
      </c>
      <c r="H43900" s="1" t="s">
        <v>64</v>
      </c>
      <c r="I43900" s="1" t="s">
        <v>65</v>
      </c>
      <c r="J43900" s="1" t="s">
        <v>71</v>
      </c>
      <c r="K43900" s="1">
        <v>5.0</v>
      </c>
      <c r="L43900" s="3">
        <v>40452.0</v>
      </c>
      <c r="M43900" s="3">
        <v>41091.0</v>
      </c>
      <c r="N43900" s="3">
        <v>42171.0</v>
      </c>
    </row>
    <row r="43901">
      <c r="A43901" s="1" t="s">
        <v>151315</v>
      </c>
      <c r="B43901" s="1" t="s">
        <v>151316</v>
      </c>
      <c r="C43901" s="2" t="s">
        <v>151317</v>
      </c>
      <c r="D43901" s="1" t="s">
        <v>151318</v>
      </c>
      <c r="E43901" s="1">
        <v>40000.0</v>
      </c>
      <c r="F43901" s="1" t="s">
        <v>18</v>
      </c>
      <c r="G43901" s="1" t="s">
        <v>25</v>
      </c>
      <c r="H43901" s="1" t="s">
        <v>106</v>
      </c>
      <c r="I43901" s="1" t="s">
        <v>107</v>
      </c>
      <c r="J43901" s="1" t="s">
        <v>108</v>
      </c>
      <c r="K43901" s="1">
        <v>1.0</v>
      </c>
      <c r="L43901" s="3">
        <v>41275.0</v>
      </c>
      <c r="M43901" s="3">
        <v>41792.0</v>
      </c>
      <c r="N43901" s="3">
        <v>41792.0</v>
      </c>
    </row>
    <row r="43902">
      <c r="A43902" s="1" t="s">
        <v>151319</v>
      </c>
      <c r="B43902" s="1" t="s">
        <v>151320</v>
      </c>
      <c r="C43902" s="2" t="s">
        <v>151321</v>
      </c>
      <c r="D43902" s="1" t="s">
        <v>151322</v>
      </c>
      <c r="E43902" s="1">
        <v>110000.0</v>
      </c>
      <c r="F43902" s="1" t="s">
        <v>18</v>
      </c>
      <c r="G43902" s="1" t="s">
        <v>57</v>
      </c>
      <c r="H43902" s="1" t="s">
        <v>202</v>
      </c>
      <c r="I43902" s="1" t="s">
        <v>203</v>
      </c>
      <c r="J43902" s="1" t="s">
        <v>25186</v>
      </c>
      <c r="K43902" s="1">
        <v>1.0</v>
      </c>
      <c r="M43902" s="3">
        <v>41214.0</v>
      </c>
      <c r="N43902" s="3">
        <v>41214.0</v>
      </c>
    </row>
    <row r="43903">
      <c r="A43903" s="1" t="s">
        <v>151323</v>
      </c>
      <c r="B43903" s="1" t="s">
        <v>151324</v>
      </c>
      <c r="C43903" s="2" t="s">
        <v>151325</v>
      </c>
      <c r="D43903" s="1" t="s">
        <v>741</v>
      </c>
      <c r="E43903" s="1">
        <v>5791106.0</v>
      </c>
      <c r="F43903" s="1" t="s">
        <v>18</v>
      </c>
      <c r="G43903" s="1" t="s">
        <v>25</v>
      </c>
      <c r="H43903" s="1" t="s">
        <v>64</v>
      </c>
      <c r="I43903" s="1" t="s">
        <v>65</v>
      </c>
      <c r="J43903" s="1" t="s">
        <v>606</v>
      </c>
      <c r="K43903" s="1">
        <v>3.0</v>
      </c>
      <c r="L43903" s="3">
        <v>40544.0</v>
      </c>
      <c r="M43903" s="3">
        <v>40787.0</v>
      </c>
      <c r="N43903" s="3">
        <v>41445.0</v>
      </c>
    </row>
    <row r="43904">
      <c r="A43904" s="1" t="s">
        <v>151326</v>
      </c>
      <c r="B43904" s="1" t="s">
        <v>151327</v>
      </c>
      <c r="C43904" s="2" t="s">
        <v>151328</v>
      </c>
      <c r="D43904" s="1" t="s">
        <v>151329</v>
      </c>
      <c r="E43904" s="1" t="s">
        <v>43</v>
      </c>
      <c r="F43904" s="1" t="s">
        <v>207</v>
      </c>
      <c r="G43904" s="1" t="s">
        <v>25</v>
      </c>
      <c r="H43904" s="1" t="s">
        <v>64</v>
      </c>
      <c r="I43904" s="1" t="s">
        <v>95</v>
      </c>
      <c r="J43904" s="1" t="s">
        <v>95</v>
      </c>
      <c r="K43904" s="1">
        <v>1.0</v>
      </c>
      <c r="M43904" s="3">
        <v>41089.0</v>
      </c>
      <c r="N43904" s="3">
        <v>41089.0</v>
      </c>
    </row>
    <row r="43905">
      <c r="A43905" s="1" t="s">
        <v>151330</v>
      </c>
      <c r="B43905" s="1" t="s">
        <v>151331</v>
      </c>
      <c r="D43905" s="1" t="s">
        <v>285</v>
      </c>
      <c r="E43905" s="1" t="s">
        <v>43</v>
      </c>
      <c r="F43905" s="1" t="s">
        <v>18</v>
      </c>
      <c r="G43905" s="1" t="s">
        <v>25</v>
      </c>
      <c r="H43905" s="1" t="s">
        <v>9101</v>
      </c>
      <c r="I43905" s="1" t="s">
        <v>9753</v>
      </c>
      <c r="J43905" s="1" t="s">
        <v>191</v>
      </c>
      <c r="K43905" s="1">
        <v>1.0</v>
      </c>
      <c r="L43905" s="3">
        <v>39569.0</v>
      </c>
      <c r="M43905" s="3">
        <v>41792.0</v>
      </c>
      <c r="N43905" s="3">
        <v>41792.0</v>
      </c>
    </row>
    <row r="43906">
      <c r="A43906" s="1" t="s">
        <v>151332</v>
      </c>
      <c r="B43906" s="1" t="s">
        <v>151333</v>
      </c>
      <c r="C43906" s="2" t="s">
        <v>151334</v>
      </c>
      <c r="D43906" s="1" t="s">
        <v>718</v>
      </c>
      <c r="E43906" s="1">
        <v>454575.0</v>
      </c>
      <c r="F43906" s="1" t="s">
        <v>18</v>
      </c>
      <c r="K43906" s="1">
        <v>1.0</v>
      </c>
      <c r="M43906" s="3">
        <v>41733.0</v>
      </c>
      <c r="N43906" s="3">
        <v>41733.0</v>
      </c>
    </row>
    <row r="43907">
      <c r="A43907" s="1" t="s">
        <v>151335</v>
      </c>
      <c r="B43907" s="1" t="s">
        <v>151336</v>
      </c>
      <c r="C43907" s="2" t="s">
        <v>151337</v>
      </c>
      <c r="D43907" s="1" t="s">
        <v>50</v>
      </c>
      <c r="E43907" s="1">
        <v>18410.0</v>
      </c>
      <c r="F43907" s="1" t="s">
        <v>18</v>
      </c>
      <c r="G43907" s="1" t="s">
        <v>1370</v>
      </c>
      <c r="K43907" s="1">
        <v>1.0</v>
      </c>
      <c r="M43907" s="3">
        <v>41122.0</v>
      </c>
      <c r="N43907" s="3">
        <v>41122.0</v>
      </c>
    </row>
    <row r="43908">
      <c r="A43908" s="1" t="s">
        <v>151338</v>
      </c>
      <c r="B43908" s="1" t="s">
        <v>151339</v>
      </c>
      <c r="C43908" s="2" t="s">
        <v>151340</v>
      </c>
      <c r="D43908" s="1" t="s">
        <v>151341</v>
      </c>
      <c r="E43908" s="1">
        <v>454575.0</v>
      </c>
      <c r="F43908" s="1" t="s">
        <v>18</v>
      </c>
      <c r="G43908" s="1" t="s">
        <v>4153</v>
      </c>
      <c r="K43908" s="1">
        <v>1.0</v>
      </c>
      <c r="L43908" s="3">
        <v>38353.0</v>
      </c>
      <c r="M43908" s="3">
        <v>41732.0</v>
      </c>
      <c r="N43908" s="3">
        <v>41732.0</v>
      </c>
    </row>
    <row r="43909">
      <c r="A43909" s="1" t="s">
        <v>151342</v>
      </c>
      <c r="B43909" s="1" t="s">
        <v>151343</v>
      </c>
      <c r="C43909" s="2" t="s">
        <v>151344</v>
      </c>
      <c r="D43909" s="1" t="s">
        <v>36</v>
      </c>
      <c r="E43909" s="1">
        <v>129930.0</v>
      </c>
      <c r="F43909" s="1" t="s">
        <v>18</v>
      </c>
      <c r="G43909" s="1" t="s">
        <v>165</v>
      </c>
      <c r="H43909" s="1" t="s">
        <v>166</v>
      </c>
      <c r="I43909" s="1" t="s">
        <v>167</v>
      </c>
      <c r="J43909" s="1" t="s">
        <v>6604</v>
      </c>
      <c r="K43909" s="1">
        <v>1.0</v>
      </c>
      <c r="M43909" s="3">
        <v>41207.0</v>
      </c>
      <c r="N43909" s="3">
        <v>41207.0</v>
      </c>
    </row>
    <row r="43910">
      <c r="A43910" s="1" t="s">
        <v>151345</v>
      </c>
      <c r="B43910" s="1" t="s">
        <v>151346</v>
      </c>
      <c r="C43910" s="2" t="s">
        <v>151347</v>
      </c>
      <c r="D43910" s="1" t="s">
        <v>151348</v>
      </c>
      <c r="E43910" s="1">
        <v>1.5E7</v>
      </c>
      <c r="F43910" s="1" t="s">
        <v>18</v>
      </c>
      <c r="G43910" s="1" t="s">
        <v>25</v>
      </c>
      <c r="H43910" s="1" t="s">
        <v>1011</v>
      </c>
      <c r="I43910" s="1" t="s">
        <v>1012</v>
      </c>
      <c r="J43910" s="1" t="s">
        <v>29252</v>
      </c>
      <c r="K43910" s="1">
        <v>1.0</v>
      </c>
      <c r="M43910" s="3">
        <v>36955.0</v>
      </c>
      <c r="N43910" s="3">
        <v>36955.0</v>
      </c>
    </row>
    <row r="43911">
      <c r="A43911" s="1" t="s">
        <v>151349</v>
      </c>
      <c r="B43911" s="1" t="s">
        <v>151350</v>
      </c>
      <c r="C43911" s="2" t="s">
        <v>151351</v>
      </c>
      <c r="D43911" s="1" t="s">
        <v>36</v>
      </c>
      <c r="E43911" s="1" t="s">
        <v>43</v>
      </c>
      <c r="F43911" s="1" t="s">
        <v>18</v>
      </c>
      <c r="G43911" s="1" t="s">
        <v>25</v>
      </c>
      <c r="H43911" s="1" t="s">
        <v>64</v>
      </c>
      <c r="I43911" s="1" t="s">
        <v>95</v>
      </c>
      <c r="J43911" s="1" t="s">
        <v>95</v>
      </c>
      <c r="K43911" s="1">
        <v>1.0</v>
      </c>
      <c r="L43911" s="3">
        <v>40909.0</v>
      </c>
      <c r="M43911" s="3">
        <v>41365.0</v>
      </c>
      <c r="N43911" s="3">
        <v>41365.0</v>
      </c>
    </row>
    <row r="43912">
      <c r="A43912" s="1" t="s">
        <v>151352</v>
      </c>
      <c r="B43912" s="1" t="s">
        <v>151353</v>
      </c>
      <c r="C43912" s="2" t="s">
        <v>151354</v>
      </c>
      <c r="D43912" s="1" t="s">
        <v>151355</v>
      </c>
      <c r="E43912" s="1">
        <v>50000.0</v>
      </c>
      <c r="F43912" s="1" t="s">
        <v>207</v>
      </c>
      <c r="G43912" s="1" t="s">
        <v>3403</v>
      </c>
      <c r="H43912" s="1">
        <v>7.0</v>
      </c>
      <c r="I43912" s="1" t="s">
        <v>3404</v>
      </c>
      <c r="J43912" s="1" t="s">
        <v>3404</v>
      </c>
      <c r="K43912" s="1">
        <v>1.0</v>
      </c>
      <c r="L43912" s="3">
        <v>41225.0</v>
      </c>
      <c r="M43912" s="3">
        <v>41183.0</v>
      </c>
      <c r="N43912" s="3">
        <v>41183.0</v>
      </c>
    </row>
    <row r="43913">
      <c r="A43913" s="1" t="s">
        <v>151356</v>
      </c>
      <c r="B43913" s="1" t="s">
        <v>151357</v>
      </c>
      <c r="C43913" s="2" t="s">
        <v>151358</v>
      </c>
      <c r="D43913" s="1" t="s">
        <v>1384</v>
      </c>
      <c r="E43913" s="1">
        <v>325000.0</v>
      </c>
      <c r="F43913" s="1" t="s">
        <v>18</v>
      </c>
      <c r="G43913" s="1" t="s">
        <v>25</v>
      </c>
      <c r="H43913" s="1" t="s">
        <v>64</v>
      </c>
      <c r="I43913" s="1" t="s">
        <v>65</v>
      </c>
      <c r="J43913" s="1" t="s">
        <v>606</v>
      </c>
      <c r="K43913" s="1">
        <v>1.0</v>
      </c>
      <c r="L43913" s="3">
        <v>37093.0</v>
      </c>
      <c r="M43913" s="3">
        <v>41313.0</v>
      </c>
      <c r="N43913" s="3">
        <v>41313.0</v>
      </c>
    </row>
    <row r="43914">
      <c r="A43914" s="1" t="s">
        <v>151359</v>
      </c>
      <c r="B43914" s="1" t="s">
        <v>151360</v>
      </c>
      <c r="C43914" s="2" t="s">
        <v>151361</v>
      </c>
      <c r="D43914" s="1" t="s">
        <v>127</v>
      </c>
      <c r="E43914" s="1">
        <v>177897.0</v>
      </c>
      <c r="F43914" s="1" t="s">
        <v>18</v>
      </c>
      <c r="G43914" s="1" t="s">
        <v>128</v>
      </c>
      <c r="H43914" s="1" t="s">
        <v>8088</v>
      </c>
      <c r="I43914" s="1" t="s">
        <v>99703</v>
      </c>
      <c r="J43914" s="1" t="s">
        <v>99703</v>
      </c>
      <c r="K43914" s="1">
        <v>1.0</v>
      </c>
      <c r="M43914" s="3">
        <v>41760.0</v>
      </c>
      <c r="N43914" s="3">
        <v>41760.0</v>
      </c>
    </row>
    <row r="43915">
      <c r="A43915" s="1" t="s">
        <v>151362</v>
      </c>
      <c r="B43915" s="1" t="s">
        <v>151363</v>
      </c>
      <c r="C43915" s="2" t="s">
        <v>151364</v>
      </c>
      <c r="D43915" s="1" t="s">
        <v>151365</v>
      </c>
      <c r="E43915" s="1" t="s">
        <v>43</v>
      </c>
      <c r="F43915" s="1" t="s">
        <v>18</v>
      </c>
      <c r="G43915" s="1" t="s">
        <v>57</v>
      </c>
      <c r="H43915" s="1" t="s">
        <v>3339</v>
      </c>
      <c r="I43915" s="1" t="s">
        <v>3340</v>
      </c>
      <c r="J43915" s="1" t="s">
        <v>3341</v>
      </c>
      <c r="K43915" s="1">
        <v>1.0</v>
      </c>
      <c r="L43915" s="3">
        <v>40071.0</v>
      </c>
      <c r="M43915" s="3">
        <v>40057.0</v>
      </c>
      <c r="N43915" s="3">
        <v>40057.0</v>
      </c>
    </row>
    <row r="43916">
      <c r="A43916" s="1" t="s">
        <v>151366</v>
      </c>
      <c r="B43916" s="1" t="s">
        <v>151367</v>
      </c>
      <c r="C43916" s="2" t="s">
        <v>151368</v>
      </c>
      <c r="D43916" s="1" t="s">
        <v>151369</v>
      </c>
      <c r="E43916" s="1">
        <v>50000.0</v>
      </c>
      <c r="F43916" s="1" t="s">
        <v>18</v>
      </c>
      <c r="K43916" s="1">
        <v>1.0</v>
      </c>
      <c r="L43916" s="3">
        <v>39356.0</v>
      </c>
      <c r="M43916" s="3">
        <v>39356.0</v>
      </c>
      <c r="N43916" s="3">
        <v>39356.0</v>
      </c>
    </row>
    <row r="43917">
      <c r="A43917" s="1" t="s">
        <v>151370</v>
      </c>
      <c r="B43917" s="1" t="s">
        <v>151371</v>
      </c>
      <c r="C43917" s="2" t="s">
        <v>151372</v>
      </c>
      <c r="D43917" s="1" t="s">
        <v>151373</v>
      </c>
      <c r="E43917" s="1">
        <v>2000000.0</v>
      </c>
      <c r="F43917" s="1" t="s">
        <v>18</v>
      </c>
      <c r="G43917" s="1" t="s">
        <v>19</v>
      </c>
      <c r="H43917" s="1">
        <v>16.0</v>
      </c>
      <c r="I43917" s="1" t="s">
        <v>20</v>
      </c>
      <c r="J43917" s="1" t="s">
        <v>20</v>
      </c>
      <c r="K43917" s="1">
        <v>1.0</v>
      </c>
      <c r="L43917" s="3">
        <v>41000.0</v>
      </c>
      <c r="M43917" s="3">
        <v>42136.0</v>
      </c>
      <c r="N43917" s="3">
        <v>42136.0</v>
      </c>
    </row>
    <row r="43918">
      <c r="A43918" s="1" t="s">
        <v>151374</v>
      </c>
      <c r="B43918" s="1" t="s">
        <v>151375</v>
      </c>
      <c r="C43918" s="2" t="s">
        <v>151376</v>
      </c>
      <c r="D43918" s="1" t="s">
        <v>56</v>
      </c>
      <c r="E43918" s="1">
        <v>1.53E7</v>
      </c>
      <c r="F43918" s="1" t="s">
        <v>207</v>
      </c>
      <c r="G43918" s="1" t="s">
        <v>25</v>
      </c>
      <c r="H43918" s="1" t="s">
        <v>142</v>
      </c>
      <c r="I43918" s="1" t="s">
        <v>143</v>
      </c>
      <c r="J43918" s="1" t="s">
        <v>143</v>
      </c>
      <c r="K43918" s="1">
        <v>1.0</v>
      </c>
      <c r="M43918" s="3">
        <v>41680.0</v>
      </c>
      <c r="N43918" s="3">
        <v>41680.0</v>
      </c>
    </row>
    <row r="43919">
      <c r="A43919" s="1" t="s">
        <v>151377</v>
      </c>
      <c r="B43919" s="1" t="s">
        <v>151378</v>
      </c>
      <c r="C43919" s="2" t="s">
        <v>151379</v>
      </c>
      <c r="D43919" s="1" t="s">
        <v>151380</v>
      </c>
      <c r="E43919" s="1">
        <v>3750000.0</v>
      </c>
      <c r="F43919" s="1" t="s">
        <v>18</v>
      </c>
      <c r="G43919" s="1" t="s">
        <v>276</v>
      </c>
      <c r="H43919" s="1">
        <v>17.0</v>
      </c>
      <c r="I43919" s="1" t="s">
        <v>464</v>
      </c>
      <c r="J43919" s="1" t="s">
        <v>464</v>
      </c>
      <c r="K43919" s="1">
        <v>1.0</v>
      </c>
      <c r="L43919" s="3">
        <v>41275.0</v>
      </c>
      <c r="M43919" s="3">
        <v>41765.0</v>
      </c>
      <c r="N43919" s="3">
        <v>41765.0</v>
      </c>
    </row>
    <row r="43920">
      <c r="A43920" s="1" t="s">
        <v>151381</v>
      </c>
      <c r="B43920" s="1" t="s">
        <v>151382</v>
      </c>
      <c r="C43920" s="2" t="s">
        <v>151383</v>
      </c>
      <c r="D43920" s="1" t="s">
        <v>151384</v>
      </c>
      <c r="E43920" s="1">
        <v>62000.0</v>
      </c>
      <c r="F43920" s="1" t="s">
        <v>18</v>
      </c>
      <c r="G43920" s="1" t="s">
        <v>25</v>
      </c>
      <c r="H43920" s="1" t="s">
        <v>298</v>
      </c>
      <c r="I43920" s="1" t="s">
        <v>299</v>
      </c>
      <c r="J43920" s="1" t="s">
        <v>299</v>
      </c>
      <c r="K43920" s="1">
        <v>2.0</v>
      </c>
      <c r="L43920" s="3">
        <v>41162.0</v>
      </c>
      <c r="M43920" s="3">
        <v>41141.0</v>
      </c>
      <c r="N43920" s="3">
        <v>41263.0</v>
      </c>
    </row>
    <row r="43921">
      <c r="A43921" s="1" t="s">
        <v>151385</v>
      </c>
      <c r="B43921" s="1" t="s">
        <v>151386</v>
      </c>
      <c r="C43921" s="2" t="s">
        <v>151387</v>
      </c>
      <c r="D43921" s="1" t="s">
        <v>151388</v>
      </c>
      <c r="E43921" s="1">
        <v>8923600.0</v>
      </c>
      <c r="F43921" s="1" t="s">
        <v>18</v>
      </c>
      <c r="G43921" s="1" t="s">
        <v>650</v>
      </c>
      <c r="H43921" s="1">
        <v>7.0</v>
      </c>
      <c r="I43921" s="1" t="s">
        <v>9547</v>
      </c>
      <c r="J43921" s="1" t="s">
        <v>16024</v>
      </c>
      <c r="K43921" s="1">
        <v>1.0</v>
      </c>
      <c r="L43921" s="3">
        <v>39448.0</v>
      </c>
      <c r="M43921" s="3">
        <v>38292.0</v>
      </c>
      <c r="N43921" s="3">
        <v>38292.0</v>
      </c>
    </row>
    <row r="43922">
      <c r="A43922" s="1" t="s">
        <v>151389</v>
      </c>
      <c r="B43922" s="1" t="s">
        <v>151390</v>
      </c>
      <c r="C43922" s="2" t="s">
        <v>151391</v>
      </c>
      <c r="D43922" s="1" t="s">
        <v>151392</v>
      </c>
      <c r="E43922" s="1">
        <v>95000.0</v>
      </c>
      <c r="F43922" s="1" t="s">
        <v>18</v>
      </c>
      <c r="G43922" s="1" t="s">
        <v>552</v>
      </c>
      <c r="H43922" s="1">
        <v>56.0</v>
      </c>
      <c r="I43922" s="1" t="s">
        <v>2552</v>
      </c>
      <c r="J43922" s="1" t="s">
        <v>2552</v>
      </c>
      <c r="K43922" s="1">
        <v>2.0</v>
      </c>
      <c r="L43922" s="3">
        <v>41644.0</v>
      </c>
      <c r="M43922" s="3">
        <v>41649.0</v>
      </c>
      <c r="N43922" s="3">
        <v>41769.0</v>
      </c>
    </row>
    <row r="43923">
      <c r="A43923" s="1" t="s">
        <v>151393</v>
      </c>
      <c r="B43923" s="1" t="s">
        <v>151394</v>
      </c>
      <c r="C43923" s="2" t="s">
        <v>151395</v>
      </c>
      <c r="D43923" s="1" t="s">
        <v>56</v>
      </c>
      <c r="E43923" s="1">
        <v>761000.0</v>
      </c>
      <c r="F43923" s="1" t="s">
        <v>18</v>
      </c>
      <c r="G43923" s="1" t="s">
        <v>25</v>
      </c>
      <c r="H43923" s="1" t="s">
        <v>64</v>
      </c>
      <c r="I43923" s="1" t="s">
        <v>65</v>
      </c>
      <c r="J43923" s="1" t="s">
        <v>4149</v>
      </c>
      <c r="K43923" s="1">
        <v>2.0</v>
      </c>
      <c r="M43923" s="3">
        <v>39847.0</v>
      </c>
      <c r="N43923" s="3">
        <v>40541.0</v>
      </c>
    </row>
    <row r="43924">
      <c r="A43924" s="1" t="s">
        <v>151396</v>
      </c>
      <c r="B43924" s="1" t="s">
        <v>151397</v>
      </c>
      <c r="C43924" s="2" t="s">
        <v>151398</v>
      </c>
      <c r="D43924" s="1" t="s">
        <v>21730</v>
      </c>
      <c r="E43924" s="1" t="s">
        <v>43</v>
      </c>
      <c r="F43924" s="1" t="s">
        <v>18</v>
      </c>
      <c r="G43924" s="1" t="s">
        <v>25</v>
      </c>
      <c r="H43924" s="1" t="s">
        <v>286</v>
      </c>
      <c r="I43924" s="1" t="s">
        <v>874</v>
      </c>
      <c r="J43924" s="1" t="s">
        <v>875</v>
      </c>
      <c r="K43924" s="1">
        <v>1.0</v>
      </c>
      <c r="L43924" s="3">
        <v>39387.0</v>
      </c>
      <c r="M43924" s="3">
        <v>41411.0</v>
      </c>
      <c r="N43924" s="3">
        <v>41411.0</v>
      </c>
    </row>
    <row r="43925">
      <c r="A43925" s="1" t="s">
        <v>151399</v>
      </c>
      <c r="B43925" s="1" t="s">
        <v>151400</v>
      </c>
      <c r="C43925" s="2" t="s">
        <v>151401</v>
      </c>
      <c r="D43925" s="1" t="s">
        <v>544</v>
      </c>
      <c r="E43925" s="1">
        <v>5000000.0</v>
      </c>
      <c r="F43925" s="1" t="s">
        <v>18</v>
      </c>
      <c r="G43925" s="1" t="s">
        <v>25</v>
      </c>
      <c r="H43925" s="1" t="s">
        <v>430</v>
      </c>
      <c r="I43925" s="1" t="s">
        <v>7658</v>
      </c>
      <c r="J43925" s="1" t="s">
        <v>7658</v>
      </c>
      <c r="K43925" s="1">
        <v>1.0</v>
      </c>
      <c r="M43925" s="3">
        <v>41023.0</v>
      </c>
      <c r="N43925" s="3">
        <v>41023.0</v>
      </c>
    </row>
    <row r="43926">
      <c r="A43926" s="1" t="s">
        <v>151402</v>
      </c>
      <c r="B43926" s="1" t="s">
        <v>151403</v>
      </c>
      <c r="C43926" s="2" t="s">
        <v>151404</v>
      </c>
      <c r="D43926" s="1" t="s">
        <v>42</v>
      </c>
      <c r="E43926" s="1">
        <v>200000.0</v>
      </c>
      <c r="F43926" s="1" t="s">
        <v>18</v>
      </c>
      <c r="G43926" s="1" t="s">
        <v>25</v>
      </c>
      <c r="H43926" s="1" t="s">
        <v>64</v>
      </c>
      <c r="I43926" s="1" t="s">
        <v>966</v>
      </c>
      <c r="J43926" s="1" t="s">
        <v>967</v>
      </c>
      <c r="K43926" s="1">
        <v>1.0</v>
      </c>
      <c r="L43926" s="3">
        <v>37649.0</v>
      </c>
      <c r="M43926" s="3">
        <v>39994.0</v>
      </c>
      <c r="N43926" s="3">
        <v>39994.0</v>
      </c>
    </row>
    <row r="43927">
      <c r="A43927" s="1" t="s">
        <v>151405</v>
      </c>
      <c r="B43927" s="1" t="s">
        <v>151406</v>
      </c>
      <c r="C43927" s="2" t="s">
        <v>151407</v>
      </c>
      <c r="D43927" s="1" t="s">
        <v>151408</v>
      </c>
      <c r="E43927" s="1">
        <v>40000.0</v>
      </c>
      <c r="F43927" s="1" t="s">
        <v>18</v>
      </c>
      <c r="K43927" s="1">
        <v>1.0</v>
      </c>
      <c r="L43927" s="3">
        <v>41091.0</v>
      </c>
      <c r="M43927" s="3">
        <v>41246.0</v>
      </c>
      <c r="N43927" s="3">
        <v>41246.0</v>
      </c>
    </row>
    <row r="43928">
      <c r="A43928" s="1" t="s">
        <v>151409</v>
      </c>
      <c r="B43928" s="1" t="s">
        <v>151410</v>
      </c>
      <c r="C43928" s="2" t="s">
        <v>151411</v>
      </c>
      <c r="D43928" s="1" t="s">
        <v>151412</v>
      </c>
      <c r="E43928" s="1">
        <v>227262.397163765</v>
      </c>
      <c r="F43928" s="1" t="s">
        <v>18</v>
      </c>
      <c r="G43928" s="1" t="s">
        <v>128</v>
      </c>
      <c r="H43928" s="1" t="s">
        <v>129</v>
      </c>
      <c r="I43928" s="1" t="s">
        <v>130</v>
      </c>
      <c r="J43928" s="1" t="s">
        <v>130</v>
      </c>
      <c r="K43928" s="1">
        <v>1.0</v>
      </c>
      <c r="L43928" s="3">
        <v>41108.0</v>
      </c>
      <c r="M43928" s="3">
        <v>41367.0</v>
      </c>
      <c r="N43928" s="3">
        <v>41367.0</v>
      </c>
    </row>
    <row r="43929">
      <c r="A43929" s="1" t="s">
        <v>151413</v>
      </c>
      <c r="B43929" s="1" t="s">
        <v>151414</v>
      </c>
      <c r="C43929" s="2" t="s">
        <v>151415</v>
      </c>
      <c r="D43929" s="1" t="s">
        <v>151416</v>
      </c>
      <c r="E43929" s="1">
        <v>1.831E8</v>
      </c>
      <c r="F43929" s="1" t="s">
        <v>18</v>
      </c>
      <c r="G43929" s="1" t="s">
        <v>25</v>
      </c>
      <c r="H43929" s="1" t="s">
        <v>64</v>
      </c>
      <c r="I43929" s="1" t="s">
        <v>65</v>
      </c>
      <c r="J43929" s="1" t="s">
        <v>71</v>
      </c>
      <c r="K43929" s="1">
        <v>5.0</v>
      </c>
      <c r="L43929" s="3">
        <v>40541.0</v>
      </c>
      <c r="M43929" s="3">
        <v>41450.0</v>
      </c>
      <c r="N43929" s="3">
        <v>42108.0</v>
      </c>
    </row>
    <row r="43930">
      <c r="A43930" s="1" t="s">
        <v>151417</v>
      </c>
      <c r="B43930" s="1" t="s">
        <v>151418</v>
      </c>
      <c r="C43930" s="2" t="s">
        <v>151419</v>
      </c>
      <c r="D43930" s="1" t="s">
        <v>6388</v>
      </c>
      <c r="E43930" s="1">
        <v>2300000.0</v>
      </c>
      <c r="F43930" s="1" t="s">
        <v>207</v>
      </c>
      <c r="G43930" s="1" t="s">
        <v>25</v>
      </c>
      <c r="H43930" s="1" t="s">
        <v>64</v>
      </c>
      <c r="I43930" s="1" t="s">
        <v>65</v>
      </c>
      <c r="J43930" s="1" t="s">
        <v>5540</v>
      </c>
      <c r="K43930" s="1">
        <v>1.0</v>
      </c>
      <c r="L43930" s="3">
        <v>39083.0</v>
      </c>
      <c r="M43930" s="3">
        <v>39764.0</v>
      </c>
      <c r="N43930" s="3">
        <v>39764.0</v>
      </c>
    </row>
    <row r="43931">
      <c r="A43931" s="1" t="s">
        <v>151420</v>
      </c>
      <c r="B43931" s="1" t="s">
        <v>151421</v>
      </c>
      <c r="E43931" s="1" t="s">
        <v>43</v>
      </c>
      <c r="F43931" s="1" t="s">
        <v>113</v>
      </c>
      <c r="K43931" s="1">
        <v>1.0</v>
      </c>
      <c r="M43931" s="3">
        <v>39297.0</v>
      </c>
      <c r="N43931" s="3">
        <v>39297.0</v>
      </c>
    </row>
    <row r="43932">
      <c r="A43932" s="1" t="s">
        <v>151422</v>
      </c>
      <c r="B43932" s="1" t="s">
        <v>151423</v>
      </c>
      <c r="C43932" s="2" t="s">
        <v>151424</v>
      </c>
      <c r="D43932" s="1" t="s">
        <v>151425</v>
      </c>
      <c r="E43932" s="1">
        <v>7998800.0</v>
      </c>
      <c r="F43932" s="1" t="s">
        <v>689</v>
      </c>
      <c r="G43932" s="1" t="s">
        <v>25</v>
      </c>
      <c r="H43932" s="1" t="s">
        <v>106</v>
      </c>
      <c r="I43932" s="1" t="s">
        <v>1621</v>
      </c>
      <c r="J43932" s="1" t="s">
        <v>14786</v>
      </c>
      <c r="K43932" s="1">
        <v>2.0</v>
      </c>
      <c r="L43932" s="3">
        <v>36161.0</v>
      </c>
      <c r="M43932" s="3">
        <v>38657.0</v>
      </c>
      <c r="N43932" s="3">
        <v>40134.0</v>
      </c>
    </row>
    <row r="43933">
      <c r="A43933" s="1" t="s">
        <v>151426</v>
      </c>
      <c r="B43933" s="1" t="s">
        <v>151427</v>
      </c>
      <c r="C43933" s="2" t="s">
        <v>151428</v>
      </c>
      <c r="D43933" s="1" t="s">
        <v>151429</v>
      </c>
      <c r="E43933" s="1" t="s">
        <v>43</v>
      </c>
      <c r="F43933" s="1" t="s">
        <v>18</v>
      </c>
      <c r="G43933" s="1" t="s">
        <v>1062</v>
      </c>
      <c r="H43933" s="1">
        <v>16.0</v>
      </c>
      <c r="I43933" s="1" t="s">
        <v>1704</v>
      </c>
      <c r="J43933" s="1" t="s">
        <v>1704</v>
      </c>
      <c r="K43933" s="1">
        <v>1.0</v>
      </c>
      <c r="M43933" s="3">
        <v>41176.0</v>
      </c>
      <c r="N43933" s="3">
        <v>41176.0</v>
      </c>
    </row>
    <row r="43934">
      <c r="A43934" s="1" t="s">
        <v>151430</v>
      </c>
      <c r="B43934" s="1" t="s">
        <v>151431</v>
      </c>
      <c r="C43934" s="2" t="s">
        <v>151432</v>
      </c>
      <c r="D43934" s="1" t="s">
        <v>151433</v>
      </c>
      <c r="E43934" s="1">
        <v>1.1E7</v>
      </c>
      <c r="F43934" s="1" t="s">
        <v>18</v>
      </c>
      <c r="G43934" s="1" t="s">
        <v>25</v>
      </c>
      <c r="H43934" s="1" t="s">
        <v>64</v>
      </c>
      <c r="I43934" s="1" t="s">
        <v>65</v>
      </c>
      <c r="J43934" s="1" t="s">
        <v>71</v>
      </c>
      <c r="K43934" s="1">
        <v>4.0</v>
      </c>
      <c r="L43934" s="3">
        <v>39814.0</v>
      </c>
      <c r="M43934" s="3">
        <v>39995.0</v>
      </c>
      <c r="N43934" s="3">
        <v>40918.0</v>
      </c>
    </row>
    <row r="43935">
      <c r="A43935" s="1" t="s">
        <v>151434</v>
      </c>
      <c r="B43935" s="1" t="s">
        <v>151435</v>
      </c>
      <c r="C43935" s="2" t="s">
        <v>151436</v>
      </c>
      <c r="D43935" s="1" t="s">
        <v>75</v>
      </c>
      <c r="E43935" s="1">
        <v>539691.0</v>
      </c>
      <c r="F43935" s="1" t="s">
        <v>18</v>
      </c>
      <c r="G43935" s="1" t="s">
        <v>19</v>
      </c>
      <c r="H43935" s="1">
        <v>16.0</v>
      </c>
      <c r="I43935" s="1" t="s">
        <v>20</v>
      </c>
      <c r="J43935" s="1" t="s">
        <v>20</v>
      </c>
      <c r="K43935" s="1">
        <v>1.0</v>
      </c>
      <c r="L43935" s="3">
        <v>41275.0</v>
      </c>
      <c r="M43935" s="3">
        <v>42338.0</v>
      </c>
      <c r="N43935" s="3">
        <v>42338.0</v>
      </c>
    </row>
    <row r="43936">
      <c r="A43936" s="1" t="s">
        <v>151437</v>
      </c>
      <c r="B43936" s="1" t="s">
        <v>151438</v>
      </c>
      <c r="C43936" s="2" t="s">
        <v>151439</v>
      </c>
      <c r="D43936" s="1" t="s">
        <v>181</v>
      </c>
      <c r="E43936" s="1" t="s">
        <v>43</v>
      </c>
      <c r="F43936" s="1" t="s">
        <v>18</v>
      </c>
      <c r="G43936" s="1" t="s">
        <v>165</v>
      </c>
      <c r="H43936" s="1" t="s">
        <v>166</v>
      </c>
      <c r="I43936" s="1" t="s">
        <v>17660</v>
      </c>
      <c r="J43936" s="1" t="s">
        <v>17660</v>
      </c>
      <c r="K43936" s="1">
        <v>1.0</v>
      </c>
      <c r="M43936" s="3">
        <v>40865.0</v>
      </c>
      <c r="N43936" s="3">
        <v>40865.0</v>
      </c>
    </row>
    <row r="43937">
      <c r="A43937" s="1" t="s">
        <v>151440</v>
      </c>
      <c r="B43937" s="1" t="s">
        <v>151441</v>
      </c>
      <c r="C43937" s="2" t="s">
        <v>151442</v>
      </c>
      <c r="D43937" s="1" t="s">
        <v>17770</v>
      </c>
      <c r="E43937" s="1">
        <v>1.0E7</v>
      </c>
      <c r="F43937" s="1" t="s">
        <v>18</v>
      </c>
      <c r="G43937" s="1" t="s">
        <v>25</v>
      </c>
      <c r="H43937" s="1" t="s">
        <v>527</v>
      </c>
      <c r="I43937" s="1" t="s">
        <v>528</v>
      </c>
      <c r="J43937" s="1" t="s">
        <v>529</v>
      </c>
      <c r="K43937" s="1">
        <v>1.0</v>
      </c>
      <c r="M43937" s="3">
        <v>42256.0</v>
      </c>
      <c r="N43937" s="3">
        <v>42256.0</v>
      </c>
    </row>
    <row r="43938">
      <c r="A43938" s="1" t="s">
        <v>151443</v>
      </c>
      <c r="B43938" s="1" t="s">
        <v>151444</v>
      </c>
      <c r="C43938" s="2" t="s">
        <v>151445</v>
      </c>
      <c r="D43938" s="1" t="s">
        <v>151446</v>
      </c>
      <c r="E43938" s="1">
        <v>88109.0</v>
      </c>
      <c r="F43938" s="1" t="s">
        <v>18</v>
      </c>
      <c r="G43938" s="1" t="s">
        <v>341</v>
      </c>
      <c r="H43938" s="1">
        <v>11.0</v>
      </c>
      <c r="I43938" s="1" t="s">
        <v>497</v>
      </c>
      <c r="J43938" s="1" t="s">
        <v>497</v>
      </c>
      <c r="K43938" s="1">
        <v>1.0</v>
      </c>
      <c r="L43938" s="3">
        <v>41153.0</v>
      </c>
      <c r="M43938" s="3">
        <v>41148.0</v>
      </c>
      <c r="N43938" s="3">
        <v>41148.0</v>
      </c>
    </row>
    <row r="43939">
      <c r="A43939" s="1" t="s">
        <v>151447</v>
      </c>
      <c r="B43939" s="2" t="s">
        <v>151448</v>
      </c>
      <c r="C43939" s="2" t="s">
        <v>151449</v>
      </c>
      <c r="D43939" s="1" t="s">
        <v>151450</v>
      </c>
      <c r="E43939" s="1">
        <v>1000000.0</v>
      </c>
      <c r="F43939" s="1" t="s">
        <v>207</v>
      </c>
      <c r="G43939" s="1" t="s">
        <v>458</v>
      </c>
      <c r="H43939" s="1">
        <v>48.0</v>
      </c>
      <c r="I43939" s="1" t="s">
        <v>459</v>
      </c>
      <c r="J43939" s="1" t="s">
        <v>459</v>
      </c>
      <c r="K43939" s="1">
        <v>1.0</v>
      </c>
      <c r="M43939" s="3">
        <v>41426.0</v>
      </c>
      <c r="N43939" s="3">
        <v>41426.0</v>
      </c>
    </row>
    <row r="43940">
      <c r="A43940" s="1" t="s">
        <v>151451</v>
      </c>
      <c r="B43940" s="1" t="s">
        <v>151452</v>
      </c>
      <c r="C43940" s="2" t="s">
        <v>151453</v>
      </c>
      <c r="D43940" s="1" t="s">
        <v>62035</v>
      </c>
      <c r="E43940" s="1">
        <v>2041033.0</v>
      </c>
      <c r="F43940" s="1" t="s">
        <v>18</v>
      </c>
      <c r="G43940" s="1" t="s">
        <v>25</v>
      </c>
      <c r="H43940" s="1" t="s">
        <v>142</v>
      </c>
      <c r="I43940" s="1" t="s">
        <v>143</v>
      </c>
      <c r="J43940" s="1" t="s">
        <v>438</v>
      </c>
      <c r="K43940" s="1">
        <v>4.0</v>
      </c>
      <c r="L43940" s="3">
        <v>39083.0</v>
      </c>
      <c r="M43940" s="3">
        <v>39814.0</v>
      </c>
      <c r="N43940" s="3">
        <v>42261.0</v>
      </c>
    </row>
    <row r="43941">
      <c r="A43941" s="1" t="s">
        <v>151454</v>
      </c>
      <c r="B43941" s="1" t="s">
        <v>151455</v>
      </c>
      <c r="C43941" s="2" t="s">
        <v>151456</v>
      </c>
      <c r="D43941" s="1" t="s">
        <v>151457</v>
      </c>
      <c r="E43941" s="1">
        <v>1.3733209E7</v>
      </c>
      <c r="F43941" s="1" t="s">
        <v>18</v>
      </c>
      <c r="G43941" s="1" t="s">
        <v>25</v>
      </c>
      <c r="H43941" s="1" t="s">
        <v>142</v>
      </c>
      <c r="I43941" s="1" t="s">
        <v>143</v>
      </c>
      <c r="J43941" s="1" t="s">
        <v>143</v>
      </c>
      <c r="K43941" s="1">
        <v>3.0</v>
      </c>
      <c r="L43941" s="3">
        <v>40483.0</v>
      </c>
      <c r="M43941" s="3">
        <v>41017.0</v>
      </c>
      <c r="N43941" s="3">
        <v>42298.0</v>
      </c>
    </row>
    <row r="43942">
      <c r="A43942" s="1" t="s">
        <v>151458</v>
      </c>
      <c r="B43942" s="1" t="s">
        <v>151459</v>
      </c>
      <c r="C43942" s="2" t="s">
        <v>151460</v>
      </c>
      <c r="D43942" s="1" t="s">
        <v>424</v>
      </c>
      <c r="E43942" s="1" t="s">
        <v>43</v>
      </c>
      <c r="F43942" s="1" t="s">
        <v>18</v>
      </c>
      <c r="G43942" s="1" t="s">
        <v>57</v>
      </c>
      <c r="H43942" s="1" t="s">
        <v>202</v>
      </c>
      <c r="I43942" s="1" t="s">
        <v>203</v>
      </c>
      <c r="J43942" s="1" t="s">
        <v>203</v>
      </c>
      <c r="K43942" s="1">
        <v>1.0</v>
      </c>
      <c r="L43942" s="3">
        <v>38718.0</v>
      </c>
      <c r="M43942" s="3">
        <v>39083.0</v>
      </c>
      <c r="N43942" s="3">
        <v>39083.0</v>
      </c>
    </row>
    <row r="43943">
      <c r="A43943" s="1" t="s">
        <v>151461</v>
      </c>
      <c r="B43943" s="1" t="s">
        <v>151462</v>
      </c>
      <c r="C43943" s="2" t="s">
        <v>151463</v>
      </c>
      <c r="E43943" s="1">
        <v>6000000.0</v>
      </c>
      <c r="F43943" s="1" t="s">
        <v>207</v>
      </c>
      <c r="G43943" s="1" t="s">
        <v>25</v>
      </c>
      <c r="H43943" s="1" t="s">
        <v>208</v>
      </c>
      <c r="I43943" s="1" t="s">
        <v>6943</v>
      </c>
      <c r="J43943" s="1" t="s">
        <v>6943</v>
      </c>
      <c r="K43943" s="1">
        <v>1.0</v>
      </c>
      <c r="L43943" s="3">
        <v>36161.0</v>
      </c>
      <c r="M43943" s="3">
        <v>36497.0</v>
      </c>
      <c r="N43943" s="3">
        <v>36497.0</v>
      </c>
    </row>
    <row r="43944">
      <c r="A43944" s="1" t="s">
        <v>151464</v>
      </c>
      <c r="B43944" s="1" t="s">
        <v>151465</v>
      </c>
      <c r="C43944" s="2" t="s">
        <v>151466</v>
      </c>
      <c r="D43944" s="1" t="s">
        <v>127</v>
      </c>
      <c r="E43944" s="1">
        <v>1427318.0</v>
      </c>
      <c r="F43944" s="1" t="s">
        <v>18</v>
      </c>
      <c r="G43944" s="1" t="s">
        <v>25</v>
      </c>
      <c r="H43944" s="1" t="s">
        <v>89</v>
      </c>
      <c r="I43944" s="1" t="s">
        <v>4203</v>
      </c>
      <c r="J43944" s="1" t="s">
        <v>10235</v>
      </c>
      <c r="K43944" s="1">
        <v>2.0</v>
      </c>
      <c r="L43944" s="3">
        <v>39814.0</v>
      </c>
      <c r="M43944" s="3">
        <v>41408.0</v>
      </c>
      <c r="N43944" s="3">
        <v>42003.0</v>
      </c>
    </row>
    <row r="43945">
      <c r="A43945" s="1" t="s">
        <v>151467</v>
      </c>
      <c r="B43945" s="1" t="s">
        <v>151468</v>
      </c>
      <c r="C43945" s="2" t="s">
        <v>151469</v>
      </c>
      <c r="D43945" s="1" t="s">
        <v>151470</v>
      </c>
      <c r="E43945" s="1" t="s">
        <v>43</v>
      </c>
      <c r="F43945" s="1" t="s">
        <v>18</v>
      </c>
      <c r="G43945" s="1" t="s">
        <v>25</v>
      </c>
      <c r="H43945" s="1" t="s">
        <v>158</v>
      </c>
      <c r="I43945" s="1" t="s">
        <v>244</v>
      </c>
      <c r="J43945" s="1" t="s">
        <v>327</v>
      </c>
      <c r="K43945" s="1">
        <v>1.0</v>
      </c>
      <c r="L43945" s="3">
        <v>37622.0</v>
      </c>
      <c r="M43945" s="3">
        <v>39875.0</v>
      </c>
      <c r="N43945" s="3">
        <v>39875.0</v>
      </c>
    </row>
    <row r="43946">
      <c r="A43946" s="1" t="s">
        <v>151471</v>
      </c>
      <c r="B43946" s="1" t="s">
        <v>151472</v>
      </c>
      <c r="C43946" s="2" t="s">
        <v>151473</v>
      </c>
      <c r="D43946" s="1" t="s">
        <v>424</v>
      </c>
      <c r="E43946" s="1">
        <v>2.07387E7</v>
      </c>
      <c r="F43946" s="1" t="s">
        <v>18</v>
      </c>
      <c r="G43946" s="1" t="s">
        <v>165</v>
      </c>
      <c r="H43946" s="1" t="s">
        <v>166</v>
      </c>
      <c r="I43946" s="1" t="s">
        <v>167</v>
      </c>
      <c r="J43946" s="1" t="s">
        <v>167</v>
      </c>
      <c r="K43946" s="1">
        <v>2.0</v>
      </c>
      <c r="L43946" s="3">
        <v>39083.0</v>
      </c>
      <c r="M43946" s="3">
        <v>40672.0</v>
      </c>
      <c r="N43946" s="3">
        <v>41443.0</v>
      </c>
    </row>
    <row r="43947">
      <c r="A43947" s="1" t="s">
        <v>151474</v>
      </c>
      <c r="B43947" s="1" t="s">
        <v>151475</v>
      </c>
      <c r="C43947" s="2" t="s">
        <v>151476</v>
      </c>
      <c r="D43947" s="1" t="s">
        <v>151477</v>
      </c>
      <c r="E43947" s="1">
        <v>4878101.0</v>
      </c>
      <c r="F43947" s="1" t="s">
        <v>18</v>
      </c>
      <c r="G43947" s="1" t="s">
        <v>25</v>
      </c>
      <c r="H43947" s="1" t="s">
        <v>64</v>
      </c>
      <c r="I43947" s="1" t="s">
        <v>95</v>
      </c>
      <c r="J43947" s="1" t="s">
        <v>95</v>
      </c>
      <c r="K43947" s="1">
        <v>4.0</v>
      </c>
      <c r="L43947" s="3">
        <v>38078.0</v>
      </c>
      <c r="M43947" s="3">
        <v>40114.0</v>
      </c>
      <c r="N43947" s="3">
        <v>40611.0</v>
      </c>
    </row>
    <row r="43948">
      <c r="A43948" s="1" t="s">
        <v>151478</v>
      </c>
      <c r="B43948" s="1" t="s">
        <v>151479</v>
      </c>
      <c r="D43948" s="1" t="s">
        <v>11595</v>
      </c>
      <c r="E43948" s="1">
        <v>50000.0</v>
      </c>
      <c r="F43948" s="1" t="s">
        <v>207</v>
      </c>
      <c r="K43948" s="1">
        <v>1.0</v>
      </c>
      <c r="M43948" s="3">
        <v>41214.0</v>
      </c>
      <c r="N43948" s="3">
        <v>41214.0</v>
      </c>
    </row>
    <row r="43949">
      <c r="A43949" s="1" t="s">
        <v>151480</v>
      </c>
      <c r="B43949" s="1" t="s">
        <v>151481</v>
      </c>
      <c r="C43949" s="2" t="s">
        <v>151482</v>
      </c>
      <c r="D43949" s="1" t="s">
        <v>151271</v>
      </c>
      <c r="E43949" s="1">
        <v>7200000.0</v>
      </c>
      <c r="F43949" s="1" t="s">
        <v>18</v>
      </c>
      <c r="G43949" s="1" t="s">
        <v>25</v>
      </c>
      <c r="H43949" s="1" t="s">
        <v>430</v>
      </c>
      <c r="I43949" s="1" t="s">
        <v>7658</v>
      </c>
      <c r="J43949" s="1" t="s">
        <v>7658</v>
      </c>
      <c r="K43949" s="1">
        <v>2.0</v>
      </c>
      <c r="L43949" s="3">
        <v>40575.0</v>
      </c>
      <c r="M43949" s="3">
        <v>40905.0</v>
      </c>
      <c r="N43949" s="3">
        <v>41479.0</v>
      </c>
    </row>
    <row r="43950">
      <c r="A43950" s="1" t="s">
        <v>151483</v>
      </c>
      <c r="B43950" s="1" t="s">
        <v>151484</v>
      </c>
      <c r="C43950" s="2" t="s">
        <v>151485</v>
      </c>
      <c r="D43950" s="1" t="s">
        <v>151486</v>
      </c>
      <c r="E43950" s="1">
        <v>500000.0</v>
      </c>
      <c r="F43950" s="1" t="s">
        <v>18</v>
      </c>
      <c r="G43950" s="1" t="s">
        <v>2125</v>
      </c>
      <c r="H43950" s="1">
        <v>13.0</v>
      </c>
      <c r="I43950" s="1" t="s">
        <v>2126</v>
      </c>
      <c r="J43950" s="1" t="s">
        <v>2126</v>
      </c>
      <c r="K43950" s="1">
        <v>1.0</v>
      </c>
      <c r="L43950" s="3">
        <v>40452.0</v>
      </c>
      <c r="M43950" s="3">
        <v>40765.0</v>
      </c>
      <c r="N43950" s="3">
        <v>40765.0</v>
      </c>
    </row>
    <row r="43951">
      <c r="A43951" s="1" t="s">
        <v>151487</v>
      </c>
      <c r="B43951" s="1" t="s">
        <v>151488</v>
      </c>
      <c r="C43951" s="2" t="s">
        <v>151489</v>
      </c>
      <c r="D43951" s="1" t="s">
        <v>151490</v>
      </c>
      <c r="E43951" s="1">
        <v>50000.0</v>
      </c>
      <c r="F43951" s="1" t="s">
        <v>18</v>
      </c>
      <c r="G43951" s="1" t="s">
        <v>25</v>
      </c>
      <c r="H43951" s="1" t="s">
        <v>1330</v>
      </c>
      <c r="I43951" s="1" t="s">
        <v>1331</v>
      </c>
      <c r="J43951" s="1" t="s">
        <v>18030</v>
      </c>
      <c r="K43951" s="1">
        <v>1.0</v>
      </c>
      <c r="L43951" s="3">
        <v>41852.0</v>
      </c>
      <c r="M43951" s="3">
        <v>42035.0</v>
      </c>
      <c r="N43951" s="3">
        <v>42035.0</v>
      </c>
    </row>
    <row r="43952">
      <c r="A43952" s="1" t="s">
        <v>151491</v>
      </c>
      <c r="B43952" s="1" t="s">
        <v>151492</v>
      </c>
      <c r="C43952" s="2" t="s">
        <v>151493</v>
      </c>
      <c r="D43952" s="1" t="s">
        <v>151494</v>
      </c>
      <c r="E43952" s="1">
        <v>5.91E7</v>
      </c>
      <c r="F43952" s="1" t="s">
        <v>18</v>
      </c>
      <c r="G43952" s="1" t="s">
        <v>25</v>
      </c>
      <c r="H43952" s="1" t="s">
        <v>64</v>
      </c>
      <c r="I43952" s="1" t="s">
        <v>65</v>
      </c>
      <c r="J43952" s="1" t="s">
        <v>71</v>
      </c>
      <c r="K43952" s="1">
        <v>3.0</v>
      </c>
      <c r="L43952" s="3">
        <v>40924.0</v>
      </c>
      <c r="M43952" s="3">
        <v>41058.0</v>
      </c>
      <c r="N43952" s="3">
        <v>42326.0</v>
      </c>
    </row>
    <row r="43953">
      <c r="A43953" s="1" t="s">
        <v>151495</v>
      </c>
      <c r="B43953" s="1" t="s">
        <v>151496</v>
      </c>
      <c r="C43953" s="2" t="s">
        <v>151497</v>
      </c>
      <c r="D43953" s="1" t="s">
        <v>151498</v>
      </c>
      <c r="E43953" s="1">
        <v>250000.0</v>
      </c>
      <c r="F43953" s="1" t="s">
        <v>207</v>
      </c>
      <c r="G43953" s="1" t="s">
        <v>860</v>
      </c>
      <c r="H43953" s="1" t="s">
        <v>2141</v>
      </c>
      <c r="I43953" s="1" t="s">
        <v>2142</v>
      </c>
      <c r="J43953" s="1" t="s">
        <v>2142</v>
      </c>
      <c r="K43953" s="1">
        <v>1.0</v>
      </c>
      <c r="L43953" s="3">
        <v>39083.0</v>
      </c>
      <c r="M43953" s="3">
        <v>39083.0</v>
      </c>
      <c r="N43953" s="3">
        <v>39083.0</v>
      </c>
    </row>
    <row r="43954">
      <c r="A43954" s="1" t="s">
        <v>151499</v>
      </c>
      <c r="B43954" s="1" t="s">
        <v>151500</v>
      </c>
      <c r="D43954" s="1" t="s">
        <v>718</v>
      </c>
      <c r="E43954" s="1">
        <v>1.75E7</v>
      </c>
      <c r="F43954" s="1" t="s">
        <v>113</v>
      </c>
      <c r="G43954" s="1" t="s">
        <v>25</v>
      </c>
      <c r="H43954" s="1" t="s">
        <v>64</v>
      </c>
      <c r="I43954" s="1" t="s">
        <v>65</v>
      </c>
      <c r="J43954" s="1" t="s">
        <v>3214</v>
      </c>
      <c r="K43954" s="1">
        <v>3.0</v>
      </c>
      <c r="L43954" s="3">
        <v>36161.0</v>
      </c>
      <c r="M43954" s="3">
        <v>37774.0</v>
      </c>
      <c r="N43954" s="3">
        <v>38924.0</v>
      </c>
    </row>
    <row r="43955">
      <c r="A43955" s="1" t="s">
        <v>151501</v>
      </c>
      <c r="B43955" s="1" t="s">
        <v>151502</v>
      </c>
      <c r="D43955" s="1" t="s">
        <v>151503</v>
      </c>
      <c r="E43955" s="1">
        <v>25000.0</v>
      </c>
      <c r="F43955" s="1" t="s">
        <v>207</v>
      </c>
      <c r="G43955" s="1" t="s">
        <v>25</v>
      </c>
      <c r="H43955" s="1" t="s">
        <v>6144</v>
      </c>
      <c r="I43955" s="1" t="s">
        <v>6452</v>
      </c>
      <c r="J43955" s="1" t="s">
        <v>17867</v>
      </c>
      <c r="K43955" s="1">
        <v>1.0</v>
      </c>
      <c r="M43955" s="3">
        <v>41676.0</v>
      </c>
      <c r="N43955" s="3">
        <v>41676.0</v>
      </c>
    </row>
    <row r="43956">
      <c r="A43956" s="1" t="s">
        <v>151504</v>
      </c>
      <c r="B43956" s="1" t="s">
        <v>151505</v>
      </c>
      <c r="C43956" s="2" t="s">
        <v>151506</v>
      </c>
      <c r="D43956" s="1" t="s">
        <v>18498</v>
      </c>
      <c r="E43956" s="1">
        <v>196615.0</v>
      </c>
      <c r="F43956" s="1" t="s">
        <v>18</v>
      </c>
      <c r="G43956" s="1" t="s">
        <v>151507</v>
      </c>
      <c r="H43956" s="1">
        <v>5.0</v>
      </c>
      <c r="I43956" s="1" t="s">
        <v>151508</v>
      </c>
      <c r="J43956" s="1" t="s">
        <v>110320</v>
      </c>
      <c r="K43956" s="1">
        <v>1.0</v>
      </c>
      <c r="M43956" s="3">
        <v>41948.0</v>
      </c>
      <c r="N43956" s="3">
        <v>41948.0</v>
      </c>
    </row>
    <row r="43957">
      <c r="A43957" s="1" t="s">
        <v>151509</v>
      </c>
      <c r="B43957" s="1" t="s">
        <v>151510</v>
      </c>
      <c r="C43957" s="2" t="s">
        <v>151511</v>
      </c>
      <c r="D43957" s="1" t="s">
        <v>151512</v>
      </c>
      <c r="E43957" s="1" t="s">
        <v>43</v>
      </c>
      <c r="F43957" s="1" t="s">
        <v>18</v>
      </c>
      <c r="G43957" s="1" t="s">
        <v>4661</v>
      </c>
      <c r="H43957" s="1">
        <v>65.0</v>
      </c>
      <c r="I43957" s="1" t="s">
        <v>4662</v>
      </c>
      <c r="J43957" s="1" t="s">
        <v>4662</v>
      </c>
      <c r="K43957" s="1">
        <v>1.0</v>
      </c>
      <c r="L43957" s="3">
        <v>40826.0</v>
      </c>
      <c r="M43957" s="3">
        <v>41640.0</v>
      </c>
      <c r="N43957" s="3">
        <v>41640.0</v>
      </c>
    </row>
    <row r="43958">
      <c r="A43958" s="1" t="s">
        <v>151513</v>
      </c>
      <c r="B43958" s="1" t="s">
        <v>151514</v>
      </c>
      <c r="D43958" s="1" t="s">
        <v>15549</v>
      </c>
      <c r="E43958" s="1" t="s">
        <v>43</v>
      </c>
      <c r="F43958" s="1" t="s">
        <v>18</v>
      </c>
      <c r="G43958" s="1" t="s">
        <v>25</v>
      </c>
      <c r="H43958" s="1" t="s">
        <v>208</v>
      </c>
      <c r="I43958" s="1" t="s">
        <v>843</v>
      </c>
      <c r="J43958" s="1" t="s">
        <v>844</v>
      </c>
      <c r="K43958" s="1">
        <v>1.0</v>
      </c>
      <c r="L43958" s="3">
        <v>37257.0</v>
      </c>
      <c r="M43958" s="3">
        <v>38261.0</v>
      </c>
      <c r="N43958" s="3">
        <v>38261.0</v>
      </c>
    </row>
    <row r="43959">
      <c r="A43959" s="1" t="s">
        <v>151515</v>
      </c>
      <c r="B43959" s="1" t="s">
        <v>151516</v>
      </c>
      <c r="C43959" s="2" t="s">
        <v>151517</v>
      </c>
      <c r="D43959" s="1" t="s">
        <v>181</v>
      </c>
      <c r="E43959" s="1">
        <v>932785.0</v>
      </c>
      <c r="F43959" s="1" t="s">
        <v>18</v>
      </c>
      <c r="G43959" s="1" t="s">
        <v>1138</v>
      </c>
      <c r="H43959" s="1">
        <v>26.0</v>
      </c>
      <c r="I43959" s="1" t="s">
        <v>3564</v>
      </c>
      <c r="J43959" s="1" t="s">
        <v>3565</v>
      </c>
      <c r="K43959" s="1">
        <v>1.0</v>
      </c>
      <c r="L43959" s="3">
        <v>41239.0</v>
      </c>
      <c r="M43959" s="3">
        <v>41675.0</v>
      </c>
      <c r="N43959" s="3">
        <v>41675.0</v>
      </c>
    </row>
    <row r="43960">
      <c r="A43960" s="1" t="s">
        <v>151518</v>
      </c>
      <c r="B43960" s="1" t="s">
        <v>151519</v>
      </c>
      <c r="C43960" s="2" t="s">
        <v>151520</v>
      </c>
      <c r="D43960" s="1" t="s">
        <v>151521</v>
      </c>
      <c r="E43960" s="1">
        <v>47788.0</v>
      </c>
      <c r="F43960" s="1" t="s">
        <v>18</v>
      </c>
      <c r="G43960" s="1" t="s">
        <v>57</v>
      </c>
      <c r="H43960" s="1" t="s">
        <v>3339</v>
      </c>
      <c r="I43960" s="1" t="s">
        <v>3340</v>
      </c>
      <c r="J43960" s="1" t="s">
        <v>3341</v>
      </c>
      <c r="K43960" s="1">
        <v>1.0</v>
      </c>
      <c r="L43960" s="3">
        <v>39722.0</v>
      </c>
      <c r="M43960" s="3">
        <v>40413.0</v>
      </c>
      <c r="N43960" s="3">
        <v>40413.0</v>
      </c>
    </row>
    <row r="43961">
      <c r="A43961" s="1" t="s">
        <v>151522</v>
      </c>
      <c r="B43961" s="1" t="s">
        <v>151523</v>
      </c>
      <c r="C43961" s="2" t="s">
        <v>151524</v>
      </c>
      <c r="E43961" s="1">
        <v>2.4E7</v>
      </c>
      <c r="F43961" s="1" t="s">
        <v>207</v>
      </c>
      <c r="K43961" s="1">
        <v>1.0</v>
      </c>
      <c r="M43961" s="3">
        <v>36487.0</v>
      </c>
      <c r="N43961" s="3">
        <v>36487.0</v>
      </c>
    </row>
    <row r="43962">
      <c r="A43962" s="1" t="s">
        <v>151525</v>
      </c>
      <c r="B43962" s="1" t="s">
        <v>151526</v>
      </c>
      <c r="C43962" s="2" t="s">
        <v>151527</v>
      </c>
      <c r="D43962" s="1" t="s">
        <v>42</v>
      </c>
      <c r="E43962" s="1">
        <v>9.4E7</v>
      </c>
      <c r="F43962" s="1" t="s">
        <v>18</v>
      </c>
      <c r="G43962" s="1" t="s">
        <v>25</v>
      </c>
      <c r="H43962" s="1" t="s">
        <v>89</v>
      </c>
      <c r="I43962" s="1" t="s">
        <v>90</v>
      </c>
      <c r="J43962" s="1" t="s">
        <v>90</v>
      </c>
      <c r="K43962" s="1">
        <v>4.0</v>
      </c>
      <c r="L43962" s="3">
        <v>37257.0</v>
      </c>
      <c r="M43962" s="3">
        <v>40940.0</v>
      </c>
      <c r="N43962" s="3">
        <v>42237.0</v>
      </c>
    </row>
    <row r="43963">
      <c r="A43963" s="1" t="s">
        <v>151528</v>
      </c>
      <c r="B43963" s="1" t="s">
        <v>151529</v>
      </c>
      <c r="C43963" s="2" t="s">
        <v>151530</v>
      </c>
      <c r="D43963" s="1" t="s">
        <v>151531</v>
      </c>
      <c r="E43963" s="1">
        <v>720750.0</v>
      </c>
      <c r="F43963" s="1" t="s">
        <v>207</v>
      </c>
      <c r="G43963" s="1" t="s">
        <v>347</v>
      </c>
      <c r="H43963" s="1">
        <v>11.0</v>
      </c>
      <c r="I43963" s="1" t="s">
        <v>15346</v>
      </c>
      <c r="J43963" s="1" t="s">
        <v>15346</v>
      </c>
      <c r="K43963" s="1">
        <v>1.0</v>
      </c>
      <c r="L43963" s="3">
        <v>40756.0</v>
      </c>
      <c r="M43963" s="3">
        <v>40756.0</v>
      </c>
      <c r="N43963" s="3">
        <v>40756.0</v>
      </c>
    </row>
    <row r="43964">
      <c r="A43964" s="1" t="s">
        <v>151532</v>
      </c>
      <c r="B43964" s="1" t="s">
        <v>151533</v>
      </c>
      <c r="C43964" s="2" t="s">
        <v>151534</v>
      </c>
      <c r="D43964" s="1" t="s">
        <v>151535</v>
      </c>
      <c r="E43964" s="1">
        <v>77000.0</v>
      </c>
      <c r="F43964" s="1" t="s">
        <v>18</v>
      </c>
      <c r="G43964" s="1" t="s">
        <v>7344</v>
      </c>
      <c r="H43964" s="1">
        <v>53.0</v>
      </c>
      <c r="I43964" s="1" t="s">
        <v>10584</v>
      </c>
      <c r="J43964" s="1" t="s">
        <v>112395</v>
      </c>
      <c r="K43964" s="1">
        <v>2.0</v>
      </c>
      <c r="L43964" s="3">
        <v>41645.0</v>
      </c>
      <c r="M43964" s="3">
        <v>41426.0</v>
      </c>
      <c r="N43964" s="3">
        <v>41653.0</v>
      </c>
    </row>
    <row r="43965">
      <c r="A43965" s="1" t="s">
        <v>151536</v>
      </c>
      <c r="B43965" s="1" t="s">
        <v>151537</v>
      </c>
      <c r="C43965" s="2" t="s">
        <v>151538</v>
      </c>
      <c r="E43965" s="1" t="s">
        <v>43</v>
      </c>
      <c r="F43965" s="1" t="s">
        <v>18</v>
      </c>
      <c r="G43965" s="1" t="s">
        <v>25</v>
      </c>
      <c r="H43965" s="1" t="s">
        <v>430</v>
      </c>
      <c r="I43965" s="1" t="s">
        <v>528</v>
      </c>
      <c r="J43965" s="1" t="s">
        <v>4105</v>
      </c>
      <c r="K43965" s="1">
        <v>1.0</v>
      </c>
      <c r="M43965" s="3">
        <v>41487.0</v>
      </c>
      <c r="N43965" s="3">
        <v>41487.0</v>
      </c>
    </row>
    <row r="43966">
      <c r="A43966" s="1" t="s">
        <v>151539</v>
      </c>
      <c r="B43966" s="1" t="s">
        <v>151540</v>
      </c>
      <c r="C43966" s="2" t="s">
        <v>151541</v>
      </c>
      <c r="D43966" s="1" t="s">
        <v>317</v>
      </c>
      <c r="E43966" s="1">
        <v>1312400.0</v>
      </c>
      <c r="F43966" s="1" t="s">
        <v>18</v>
      </c>
      <c r="G43966" s="1" t="s">
        <v>25</v>
      </c>
      <c r="H43966" s="1" t="s">
        <v>582</v>
      </c>
      <c r="I43966" s="1" t="s">
        <v>23900</v>
      </c>
      <c r="J43966" s="1" t="s">
        <v>151542</v>
      </c>
      <c r="K43966" s="1">
        <v>2.0</v>
      </c>
      <c r="L43966" s="3">
        <v>40909.0</v>
      </c>
      <c r="M43966" s="3">
        <v>41892.0</v>
      </c>
      <c r="N43966" s="3">
        <v>42234.0</v>
      </c>
    </row>
    <row r="43967">
      <c r="A43967" s="1" t="s">
        <v>151543</v>
      </c>
      <c r="B43967" s="1" t="s">
        <v>151544</v>
      </c>
      <c r="C43967" s="2" t="s">
        <v>151545</v>
      </c>
      <c r="D43967" s="1" t="s">
        <v>151546</v>
      </c>
      <c r="E43967" s="1" t="s">
        <v>43</v>
      </c>
      <c r="F43967" s="1" t="s">
        <v>18</v>
      </c>
      <c r="G43967" s="1" t="s">
        <v>25</v>
      </c>
      <c r="H43967" s="1" t="s">
        <v>106</v>
      </c>
      <c r="I43967" s="1" t="s">
        <v>107</v>
      </c>
      <c r="J43967" s="1" t="s">
        <v>108</v>
      </c>
      <c r="K43967" s="1">
        <v>1.0</v>
      </c>
      <c r="L43967" s="3">
        <v>41275.0</v>
      </c>
      <c r="M43967" s="3">
        <v>41914.0</v>
      </c>
      <c r="N43967" s="3">
        <v>41914.0</v>
      </c>
    </row>
    <row r="43968">
      <c r="A43968" s="1" t="s">
        <v>151547</v>
      </c>
      <c r="B43968" s="1" t="s">
        <v>151548</v>
      </c>
      <c r="C43968" s="2" t="s">
        <v>151549</v>
      </c>
      <c r="D43968" s="1" t="s">
        <v>151550</v>
      </c>
      <c r="E43968" s="1">
        <v>250000.0</v>
      </c>
      <c r="F43968" s="1" t="s">
        <v>18</v>
      </c>
      <c r="G43968" s="1" t="s">
        <v>57</v>
      </c>
      <c r="H43968" s="1" t="s">
        <v>58</v>
      </c>
      <c r="I43968" s="1" t="s">
        <v>59</v>
      </c>
      <c r="J43968" s="1" t="s">
        <v>7894</v>
      </c>
      <c r="K43968" s="1">
        <v>1.0</v>
      </c>
      <c r="L43968" s="3">
        <v>39544.0</v>
      </c>
      <c r="M43968" s="3">
        <v>40951.0</v>
      </c>
      <c r="N43968" s="3">
        <v>40951.0</v>
      </c>
    </row>
    <row r="43969">
      <c r="A43969" s="1" t="s">
        <v>151551</v>
      </c>
      <c r="B43969" s="1" t="s">
        <v>151552</v>
      </c>
      <c r="C43969" s="2" t="s">
        <v>151553</v>
      </c>
      <c r="E43969" s="1">
        <v>6055037.10038083</v>
      </c>
      <c r="F43969" s="1" t="s">
        <v>18</v>
      </c>
      <c r="G43969" s="1" t="s">
        <v>552</v>
      </c>
      <c r="H43969" s="1">
        <v>29.0</v>
      </c>
      <c r="I43969" s="1" t="s">
        <v>20541</v>
      </c>
      <c r="J43969" s="1" t="s">
        <v>151554</v>
      </c>
      <c r="K43969" s="1">
        <v>1.0</v>
      </c>
      <c r="L43969" s="3">
        <v>39448.0</v>
      </c>
      <c r="M43969" s="3">
        <v>42334.0</v>
      </c>
      <c r="N43969" s="3">
        <v>42334.0</v>
      </c>
    </row>
    <row r="43970">
      <c r="A43970" s="1" t="s">
        <v>151555</v>
      </c>
      <c r="B43970" s="1" t="s">
        <v>151556</v>
      </c>
      <c r="C43970" s="2" t="s">
        <v>151557</v>
      </c>
      <c r="D43970" s="1" t="s">
        <v>151558</v>
      </c>
      <c r="E43970" s="1">
        <v>174957.335842301</v>
      </c>
      <c r="F43970" s="1" t="s">
        <v>18</v>
      </c>
      <c r="G43970" s="1" t="s">
        <v>1062</v>
      </c>
      <c r="H43970" s="1">
        <v>15.0</v>
      </c>
      <c r="I43970" s="1" t="s">
        <v>1698</v>
      </c>
      <c r="J43970" s="1" t="s">
        <v>149831</v>
      </c>
      <c r="K43970" s="1">
        <v>2.0</v>
      </c>
      <c r="L43970" s="3">
        <v>41640.0</v>
      </c>
      <c r="M43970" s="3">
        <v>41760.0</v>
      </c>
      <c r="N43970" s="3">
        <v>42278.0</v>
      </c>
    </row>
    <row r="43971">
      <c r="A43971" s="1" t="s">
        <v>151559</v>
      </c>
      <c r="B43971" s="1" t="s">
        <v>151560</v>
      </c>
      <c r="C43971" s="2" t="s">
        <v>151561</v>
      </c>
      <c r="D43971" s="1" t="s">
        <v>36</v>
      </c>
      <c r="E43971" s="1">
        <v>8660000.0</v>
      </c>
      <c r="F43971" s="1" t="s">
        <v>18</v>
      </c>
      <c r="G43971" s="1" t="s">
        <v>25</v>
      </c>
      <c r="H43971" s="1" t="s">
        <v>64</v>
      </c>
      <c r="I43971" s="1" t="s">
        <v>65</v>
      </c>
      <c r="J43971" s="1" t="s">
        <v>71</v>
      </c>
      <c r="K43971" s="1">
        <v>4.0</v>
      </c>
      <c r="L43971" s="3">
        <v>38718.0</v>
      </c>
      <c r="M43971" s="3">
        <v>39611.0</v>
      </c>
      <c r="N43971" s="3">
        <v>40378.0</v>
      </c>
    </row>
    <row r="43972">
      <c r="A43972" s="1" t="s">
        <v>151562</v>
      </c>
      <c r="B43972" s="1" t="s">
        <v>151563</v>
      </c>
      <c r="C43972" s="2" t="s">
        <v>151564</v>
      </c>
      <c r="D43972" s="1" t="s">
        <v>42</v>
      </c>
      <c r="E43972" s="1" t="s">
        <v>43</v>
      </c>
      <c r="F43972" s="1" t="s">
        <v>18</v>
      </c>
      <c r="G43972" s="1" t="s">
        <v>25</v>
      </c>
      <c r="H43972" s="1" t="s">
        <v>286</v>
      </c>
      <c r="I43972" s="1" t="s">
        <v>1030</v>
      </c>
      <c r="J43972" s="1" t="s">
        <v>1030</v>
      </c>
      <c r="K43972" s="1">
        <v>1.0</v>
      </c>
      <c r="L43972" s="3">
        <v>32509.0</v>
      </c>
      <c r="M43972" s="3">
        <v>41638.0</v>
      </c>
      <c r="N43972" s="3">
        <v>41638.0</v>
      </c>
    </row>
    <row r="43973">
      <c r="A43973" s="1" t="s">
        <v>151565</v>
      </c>
      <c r="B43973" s="1" t="s">
        <v>151566</v>
      </c>
      <c r="C43973" s="2" t="s">
        <v>151567</v>
      </c>
      <c r="D43973" s="1" t="s">
        <v>151568</v>
      </c>
      <c r="E43973" s="1">
        <v>385567.0</v>
      </c>
      <c r="F43973" s="1" t="s">
        <v>18</v>
      </c>
      <c r="G43973" s="1" t="s">
        <v>128</v>
      </c>
      <c r="H43973" s="1" t="s">
        <v>129</v>
      </c>
      <c r="I43973" s="1" t="s">
        <v>130</v>
      </c>
      <c r="J43973" s="1" t="s">
        <v>130</v>
      </c>
      <c r="K43973" s="1">
        <v>2.0</v>
      </c>
      <c r="L43973" s="3">
        <v>40491.0</v>
      </c>
      <c r="M43973" s="3">
        <v>41305.0</v>
      </c>
      <c r="N43973" s="3">
        <v>42025.0</v>
      </c>
    </row>
    <row r="43974">
      <c r="A43974" s="1" t="s">
        <v>151569</v>
      </c>
      <c r="B43974" s="1" t="s">
        <v>151570</v>
      </c>
      <c r="C43974" s="2" t="s">
        <v>151571</v>
      </c>
      <c r="D43974" s="1" t="s">
        <v>151572</v>
      </c>
      <c r="E43974" s="1">
        <v>1610000.0</v>
      </c>
      <c r="F43974" s="1" t="s">
        <v>18</v>
      </c>
      <c r="G43974" s="1" t="s">
        <v>25</v>
      </c>
      <c r="H43974" s="1" t="s">
        <v>64</v>
      </c>
      <c r="I43974" s="1" t="s">
        <v>65</v>
      </c>
      <c r="J43974" s="1" t="s">
        <v>1160</v>
      </c>
      <c r="K43974" s="1">
        <v>4.0</v>
      </c>
      <c r="L43974" s="3">
        <v>40548.0</v>
      </c>
      <c r="M43974" s="3">
        <v>40848.0</v>
      </c>
      <c r="N43974" s="3">
        <v>42142.0</v>
      </c>
    </row>
    <row r="43975">
      <c r="A43975" s="1" t="s">
        <v>151573</v>
      </c>
      <c r="B43975" s="1" t="s">
        <v>151574</v>
      </c>
      <c r="C43975" s="2" t="s">
        <v>151575</v>
      </c>
      <c r="D43975" s="1" t="s">
        <v>151576</v>
      </c>
      <c r="E43975" s="1">
        <v>10000.0</v>
      </c>
      <c r="F43975" s="1" t="s">
        <v>18</v>
      </c>
      <c r="G43975" s="1" t="s">
        <v>25</v>
      </c>
      <c r="H43975" s="1" t="s">
        <v>1011</v>
      </c>
      <c r="I43975" s="1" t="s">
        <v>1012</v>
      </c>
      <c r="J43975" s="1" t="s">
        <v>1012</v>
      </c>
      <c r="K43975" s="1">
        <v>1.0</v>
      </c>
      <c r="L43975" s="3">
        <v>40878.0</v>
      </c>
      <c r="M43975" s="3">
        <v>40787.0</v>
      </c>
      <c r="N43975" s="3">
        <v>40787.0</v>
      </c>
    </row>
    <row r="43976">
      <c r="A43976" s="1" t="s">
        <v>151577</v>
      </c>
      <c r="B43976" s="1" t="s">
        <v>151578</v>
      </c>
      <c r="C43976" s="2" t="s">
        <v>151579</v>
      </c>
      <c r="D43976" s="1" t="s">
        <v>151580</v>
      </c>
      <c r="E43976" s="1">
        <v>500000.0</v>
      </c>
      <c r="F43976" s="1" t="s">
        <v>18</v>
      </c>
      <c r="G43976" s="1" t="s">
        <v>25</v>
      </c>
      <c r="H43976" s="1" t="s">
        <v>89</v>
      </c>
      <c r="I43976" s="1" t="s">
        <v>589</v>
      </c>
      <c r="J43976" s="1" t="s">
        <v>24836</v>
      </c>
      <c r="K43976" s="1">
        <v>1.0</v>
      </c>
      <c r="L43976" s="3">
        <v>41640.0</v>
      </c>
      <c r="M43976" s="3">
        <v>42064.0</v>
      </c>
      <c r="N43976" s="3">
        <v>42064.0</v>
      </c>
    </row>
    <row r="43977">
      <c r="A43977" s="1" t="s">
        <v>151581</v>
      </c>
      <c r="B43977" s="1" t="s">
        <v>151582</v>
      </c>
      <c r="C43977" s="2" t="s">
        <v>151583</v>
      </c>
      <c r="D43977" s="1" t="s">
        <v>766</v>
      </c>
      <c r="E43977" s="1">
        <v>1.42774586E8</v>
      </c>
      <c r="F43977" s="1" t="s">
        <v>18</v>
      </c>
      <c r="G43977" s="1" t="s">
        <v>57</v>
      </c>
      <c r="H43977" s="1" t="s">
        <v>202</v>
      </c>
      <c r="I43977" s="1" t="s">
        <v>12004</v>
      </c>
      <c r="J43977" s="1" t="s">
        <v>12004</v>
      </c>
      <c r="K43977" s="1">
        <v>1.0</v>
      </c>
      <c r="M43977" s="3">
        <v>40624.0</v>
      </c>
      <c r="N43977" s="3">
        <v>40624.0</v>
      </c>
    </row>
    <row r="43978">
      <c r="A43978" s="1" t="s">
        <v>151584</v>
      </c>
      <c r="B43978" s="1" t="s">
        <v>151585</v>
      </c>
      <c r="C43978" s="2" t="s">
        <v>151586</v>
      </c>
      <c r="D43978" s="1" t="s">
        <v>70</v>
      </c>
      <c r="E43978" s="1">
        <v>160000.0</v>
      </c>
      <c r="F43978" s="1" t="s">
        <v>18</v>
      </c>
      <c r="G43978" s="1" t="s">
        <v>19</v>
      </c>
      <c r="H43978" s="1">
        <v>19.0</v>
      </c>
      <c r="I43978" s="1" t="s">
        <v>474</v>
      </c>
      <c r="J43978" s="1" t="s">
        <v>474</v>
      </c>
      <c r="K43978" s="1">
        <v>1.0</v>
      </c>
      <c r="L43978" s="3">
        <v>41267.0</v>
      </c>
      <c r="M43978" s="3">
        <v>41334.0</v>
      </c>
      <c r="N43978" s="3">
        <v>41334.0</v>
      </c>
    </row>
    <row r="43979">
      <c r="A43979" s="1" t="s">
        <v>151587</v>
      </c>
      <c r="B43979" s="1" t="s">
        <v>151588</v>
      </c>
      <c r="C43979" s="2" t="s">
        <v>151589</v>
      </c>
      <c r="D43979" s="1" t="s">
        <v>42</v>
      </c>
      <c r="E43979" s="1">
        <v>270031.0</v>
      </c>
      <c r="F43979" s="1" t="s">
        <v>18</v>
      </c>
      <c r="G43979" s="1" t="s">
        <v>341</v>
      </c>
      <c r="H43979" s="1">
        <v>11.0</v>
      </c>
      <c r="I43979" s="1" t="s">
        <v>497</v>
      </c>
      <c r="J43979" s="1" t="s">
        <v>497</v>
      </c>
      <c r="K43979" s="1">
        <v>1.0</v>
      </c>
      <c r="L43979" s="3">
        <v>40606.0</v>
      </c>
      <c r="M43979" s="3">
        <v>41197.0</v>
      </c>
      <c r="N43979" s="3">
        <v>41197.0</v>
      </c>
    </row>
    <row r="43980">
      <c r="A43980" s="1" t="s">
        <v>151590</v>
      </c>
      <c r="B43980" s="1" t="s">
        <v>151591</v>
      </c>
      <c r="C43980" s="2" t="s">
        <v>151592</v>
      </c>
      <c r="D43980" s="1" t="s">
        <v>766</v>
      </c>
      <c r="E43980" s="1">
        <v>2806096.0</v>
      </c>
      <c r="F43980" s="1" t="s">
        <v>207</v>
      </c>
      <c r="G43980" s="1" t="s">
        <v>25</v>
      </c>
      <c r="H43980" s="1" t="s">
        <v>64</v>
      </c>
      <c r="I43980" s="1" t="s">
        <v>65</v>
      </c>
      <c r="J43980" s="1" t="s">
        <v>1419</v>
      </c>
      <c r="K43980" s="1">
        <v>5.0</v>
      </c>
      <c r="L43980" s="3">
        <v>39814.0</v>
      </c>
      <c r="M43980" s="3">
        <v>40308.0</v>
      </c>
      <c r="N43980" s="3">
        <v>41849.0</v>
      </c>
    </row>
    <row r="43981">
      <c r="A43981" s="1" t="s">
        <v>151593</v>
      </c>
      <c r="B43981" s="1" t="s">
        <v>151594</v>
      </c>
      <c r="C43981" s="2" t="s">
        <v>151595</v>
      </c>
      <c r="D43981" s="1" t="s">
        <v>151596</v>
      </c>
      <c r="E43981" s="1">
        <v>1.0E7</v>
      </c>
      <c r="F43981" s="1" t="s">
        <v>689</v>
      </c>
      <c r="G43981" s="1" t="s">
        <v>25</v>
      </c>
      <c r="H43981" s="1" t="s">
        <v>286</v>
      </c>
      <c r="I43981" s="1" t="s">
        <v>874</v>
      </c>
      <c r="J43981" s="1" t="s">
        <v>874</v>
      </c>
      <c r="K43981" s="1">
        <v>1.0</v>
      </c>
      <c r="M43981" s="3">
        <v>42135.0</v>
      </c>
      <c r="N43981" s="3">
        <v>42135.0</v>
      </c>
    </row>
    <row r="43982">
      <c r="A43982" s="1" t="s">
        <v>151597</v>
      </c>
      <c r="B43982" s="1" t="s">
        <v>151598</v>
      </c>
      <c r="C43982" s="2" t="s">
        <v>151599</v>
      </c>
      <c r="D43982" s="1" t="s">
        <v>741</v>
      </c>
      <c r="E43982" s="1" t="s">
        <v>43</v>
      </c>
      <c r="F43982" s="1" t="s">
        <v>18</v>
      </c>
      <c r="G43982" s="1" t="s">
        <v>25</v>
      </c>
      <c r="H43982" s="1" t="s">
        <v>808</v>
      </c>
      <c r="I43982" s="1" t="s">
        <v>3540</v>
      </c>
      <c r="J43982" s="1" t="s">
        <v>3540</v>
      </c>
      <c r="K43982" s="1">
        <v>1.0</v>
      </c>
      <c r="L43982" s="3">
        <v>30682.0</v>
      </c>
      <c r="M43982" s="3">
        <v>39150.0</v>
      </c>
      <c r="N43982" s="3">
        <v>39150.0</v>
      </c>
    </row>
    <row r="43983">
      <c r="A43983" s="1" t="s">
        <v>151600</v>
      </c>
      <c r="B43983" s="1" t="s">
        <v>151601</v>
      </c>
      <c r="C43983" s="2" t="s">
        <v>151602</v>
      </c>
      <c r="D43983" s="1" t="s">
        <v>56</v>
      </c>
      <c r="E43983" s="1">
        <v>2590607.0</v>
      </c>
      <c r="F43983" s="1" t="s">
        <v>18</v>
      </c>
      <c r="G43983" s="1" t="s">
        <v>25</v>
      </c>
      <c r="H43983" s="1" t="s">
        <v>121</v>
      </c>
      <c r="I43983" s="1" t="s">
        <v>122</v>
      </c>
      <c r="J43983" s="1" t="s">
        <v>122</v>
      </c>
      <c r="K43983" s="1">
        <v>5.0</v>
      </c>
      <c r="L43983" s="3">
        <v>39814.0</v>
      </c>
      <c r="M43983" s="3">
        <v>40715.0</v>
      </c>
      <c r="N43983" s="3">
        <v>42192.0</v>
      </c>
    </row>
    <row r="43984">
      <c r="A43984" s="1" t="s">
        <v>151603</v>
      </c>
      <c r="B43984" s="1" t="s">
        <v>151604</v>
      </c>
      <c r="C43984" s="2" t="s">
        <v>151605</v>
      </c>
      <c r="D43984" s="1" t="s">
        <v>151606</v>
      </c>
      <c r="E43984" s="1">
        <v>15000.0</v>
      </c>
      <c r="F43984" s="1" t="s">
        <v>113</v>
      </c>
      <c r="G43984" s="1" t="s">
        <v>25</v>
      </c>
      <c r="H43984" s="1" t="s">
        <v>64</v>
      </c>
      <c r="I43984" s="1" t="s">
        <v>1221</v>
      </c>
      <c r="J43984" s="1" t="s">
        <v>1221</v>
      </c>
      <c r="K43984" s="1">
        <v>1.0</v>
      </c>
      <c r="L43984" s="3">
        <v>40544.0</v>
      </c>
      <c r="M43984" s="3">
        <v>41338.0</v>
      </c>
      <c r="N43984" s="3">
        <v>41338.0</v>
      </c>
    </row>
    <row r="43985">
      <c r="A43985" s="1" t="s">
        <v>151607</v>
      </c>
      <c r="B43985" s="1" t="s">
        <v>151608</v>
      </c>
      <c r="C43985" s="2" t="s">
        <v>151609</v>
      </c>
      <c r="D43985" s="1" t="s">
        <v>151610</v>
      </c>
      <c r="E43985" s="1">
        <v>2800000.0</v>
      </c>
      <c r="F43985" s="1" t="s">
        <v>18</v>
      </c>
      <c r="G43985" s="1" t="s">
        <v>128</v>
      </c>
      <c r="H43985" s="1" t="s">
        <v>129</v>
      </c>
      <c r="I43985" s="1" t="s">
        <v>130</v>
      </c>
      <c r="J43985" s="1" t="s">
        <v>130</v>
      </c>
      <c r="K43985" s="1">
        <v>1.0</v>
      </c>
      <c r="M43985" s="3">
        <v>38373.0</v>
      </c>
      <c r="N43985" s="3">
        <v>38373.0</v>
      </c>
    </row>
    <row r="43986">
      <c r="A43986" s="1" t="s">
        <v>151611</v>
      </c>
      <c r="B43986" s="1" t="s">
        <v>151612</v>
      </c>
      <c r="C43986" s="2" t="s">
        <v>151613</v>
      </c>
      <c r="D43986" s="1" t="s">
        <v>75</v>
      </c>
      <c r="E43986" s="1">
        <v>2.34E7</v>
      </c>
      <c r="F43986" s="1" t="s">
        <v>113</v>
      </c>
      <c r="G43986" s="1" t="s">
        <v>25</v>
      </c>
      <c r="H43986" s="1" t="s">
        <v>64</v>
      </c>
      <c r="I43986" s="1" t="s">
        <v>65</v>
      </c>
      <c r="J43986" s="1" t="s">
        <v>1160</v>
      </c>
      <c r="K43986" s="1">
        <v>4.0</v>
      </c>
      <c r="L43986" s="3">
        <v>39022.0</v>
      </c>
      <c r="M43986" s="3">
        <v>39814.0</v>
      </c>
      <c r="N43986" s="3">
        <v>40926.0</v>
      </c>
    </row>
    <row r="43987">
      <c r="A43987" s="1" t="s">
        <v>151614</v>
      </c>
      <c r="B43987" s="1" t="s">
        <v>151615</v>
      </c>
      <c r="C43987" s="2" t="s">
        <v>151616</v>
      </c>
      <c r="D43987" s="1" t="s">
        <v>151617</v>
      </c>
      <c r="E43987" s="1">
        <v>1.957E8</v>
      </c>
      <c r="F43987" s="1" t="s">
        <v>18</v>
      </c>
      <c r="G43987" s="1" t="s">
        <v>1062</v>
      </c>
      <c r="H43987" s="1">
        <v>13.0</v>
      </c>
      <c r="I43987" s="1" t="s">
        <v>13182</v>
      </c>
      <c r="J43987" s="1" t="s">
        <v>13182</v>
      </c>
      <c r="K43987" s="1">
        <v>5.0</v>
      </c>
      <c r="L43987" s="3">
        <v>36526.0</v>
      </c>
      <c r="M43987" s="3">
        <v>37366.0</v>
      </c>
      <c r="N43987" s="3">
        <v>39664.0</v>
      </c>
    </row>
    <row r="43988">
      <c r="A43988" s="1" t="s">
        <v>151618</v>
      </c>
      <c r="B43988" s="1" t="s">
        <v>151619</v>
      </c>
      <c r="C43988" s="2" t="s">
        <v>151620</v>
      </c>
      <c r="D43988" s="1" t="s">
        <v>56</v>
      </c>
      <c r="E43988" s="1">
        <v>6985203.0</v>
      </c>
      <c r="F43988" s="1" t="s">
        <v>18</v>
      </c>
      <c r="G43988" s="1" t="s">
        <v>128</v>
      </c>
      <c r="H43988" s="1" t="s">
        <v>129</v>
      </c>
      <c r="I43988" s="1" t="s">
        <v>130</v>
      </c>
      <c r="J43988" s="1" t="s">
        <v>130</v>
      </c>
      <c r="K43988" s="1">
        <v>2.0</v>
      </c>
      <c r="M43988" s="3">
        <v>39409.0</v>
      </c>
      <c r="N43988" s="3">
        <v>40574.0</v>
      </c>
    </row>
    <row r="43989">
      <c r="A43989" s="1" t="s">
        <v>151621</v>
      </c>
      <c r="B43989" s="1" t="s">
        <v>151622</v>
      </c>
      <c r="C43989" s="2" t="s">
        <v>151623</v>
      </c>
      <c r="D43989" s="1" t="s">
        <v>151624</v>
      </c>
      <c r="E43989" s="1">
        <v>2850000.0</v>
      </c>
      <c r="F43989" s="1" t="s">
        <v>18</v>
      </c>
      <c r="G43989" s="1" t="s">
        <v>57</v>
      </c>
      <c r="H43989" s="1" t="s">
        <v>202</v>
      </c>
      <c r="I43989" s="1" t="s">
        <v>203</v>
      </c>
      <c r="J43989" s="1" t="s">
        <v>15550</v>
      </c>
      <c r="K43989" s="1">
        <v>4.0</v>
      </c>
      <c r="L43989" s="3">
        <v>41122.0</v>
      </c>
      <c r="M43989" s="3">
        <v>41334.0</v>
      </c>
      <c r="N43989" s="3">
        <v>41879.0</v>
      </c>
    </row>
    <row r="43990">
      <c r="A43990" s="1" t="s">
        <v>151625</v>
      </c>
      <c r="B43990" s="1" t="s">
        <v>151626</v>
      </c>
      <c r="C43990" s="2" t="s">
        <v>151627</v>
      </c>
      <c r="D43990" s="1" t="s">
        <v>151628</v>
      </c>
      <c r="E43990" s="1">
        <v>30000.0</v>
      </c>
      <c r="F43990" s="1" t="s">
        <v>207</v>
      </c>
      <c r="K43990" s="1">
        <v>1.0</v>
      </c>
      <c r="M43990" s="3">
        <v>41183.0</v>
      </c>
      <c r="N43990" s="3">
        <v>41183.0</v>
      </c>
    </row>
    <row r="43991">
      <c r="A43991" s="1" t="s">
        <v>151629</v>
      </c>
      <c r="B43991" s="1" t="s">
        <v>151630</v>
      </c>
      <c r="C43991" s="2" t="s">
        <v>151631</v>
      </c>
      <c r="D43991" s="1" t="s">
        <v>766</v>
      </c>
      <c r="E43991" s="1">
        <v>1100000.0</v>
      </c>
      <c r="F43991" s="1" t="s">
        <v>18</v>
      </c>
      <c r="G43991" s="1" t="s">
        <v>25</v>
      </c>
      <c r="H43991" s="1" t="s">
        <v>286</v>
      </c>
      <c r="I43991" s="1" t="s">
        <v>1030</v>
      </c>
      <c r="J43991" s="1" t="s">
        <v>1030</v>
      </c>
      <c r="K43991" s="1">
        <v>1.0</v>
      </c>
      <c r="L43991" s="3">
        <v>36526.0</v>
      </c>
      <c r="M43991" s="3">
        <v>40087.0</v>
      </c>
      <c r="N43991" s="3">
        <v>40087.0</v>
      </c>
    </row>
    <row r="43992">
      <c r="A43992" s="1" t="s">
        <v>151632</v>
      </c>
      <c r="B43992" s="1" t="s">
        <v>151633</v>
      </c>
      <c r="C43992" s="2" t="s">
        <v>151634</v>
      </c>
      <c r="D43992" s="1" t="s">
        <v>146971</v>
      </c>
      <c r="E43992" s="1">
        <v>1.8349996E7</v>
      </c>
      <c r="F43992" s="1" t="s">
        <v>18</v>
      </c>
      <c r="G43992" s="1" t="s">
        <v>25</v>
      </c>
      <c r="H43992" s="1" t="s">
        <v>64</v>
      </c>
      <c r="I43992" s="1" t="s">
        <v>65</v>
      </c>
      <c r="J43992" s="1" t="s">
        <v>71</v>
      </c>
      <c r="K43992" s="1">
        <v>3.0</v>
      </c>
      <c r="M43992" s="3">
        <v>41040.0</v>
      </c>
      <c r="N43992" s="3">
        <v>41835.0</v>
      </c>
    </row>
    <row r="43993">
      <c r="A43993" s="1" t="s">
        <v>151635</v>
      </c>
      <c r="B43993" s="1" t="s">
        <v>151636</v>
      </c>
      <c r="C43993" s="2" t="s">
        <v>151637</v>
      </c>
      <c r="D43993" s="1" t="s">
        <v>151638</v>
      </c>
      <c r="E43993" s="1">
        <v>200000.0</v>
      </c>
      <c r="F43993" s="1" t="s">
        <v>207</v>
      </c>
      <c r="K43993" s="1">
        <v>1.0</v>
      </c>
      <c r="M43993" s="3">
        <v>40207.0</v>
      </c>
      <c r="N43993" s="3">
        <v>40207.0</v>
      </c>
    </row>
    <row r="43994">
      <c r="A43994" s="1" t="s">
        <v>151639</v>
      </c>
      <c r="B43994" s="1" t="s">
        <v>151640</v>
      </c>
      <c r="C43994" s="2" t="s">
        <v>151641</v>
      </c>
      <c r="D43994" s="1" t="s">
        <v>718</v>
      </c>
      <c r="E43994" s="1">
        <v>2000000.0</v>
      </c>
      <c r="F43994" s="1" t="s">
        <v>18</v>
      </c>
      <c r="G43994" s="1" t="s">
        <v>25</v>
      </c>
      <c r="H43994" s="1" t="s">
        <v>106</v>
      </c>
      <c r="I43994" s="1" t="s">
        <v>107</v>
      </c>
      <c r="J43994" s="1" t="s">
        <v>108</v>
      </c>
      <c r="K43994" s="1">
        <v>1.0</v>
      </c>
      <c r="L43994" s="3">
        <v>38718.0</v>
      </c>
      <c r="M43994" s="3">
        <v>40580.0</v>
      </c>
      <c r="N43994" s="3">
        <v>40580.0</v>
      </c>
    </row>
    <row r="43995">
      <c r="A43995" s="1" t="s">
        <v>151642</v>
      </c>
      <c r="B43995" s="1" t="s">
        <v>151643</v>
      </c>
      <c r="C43995" s="2" t="s">
        <v>151644</v>
      </c>
      <c r="D43995" s="1" t="s">
        <v>151645</v>
      </c>
      <c r="E43995" s="1">
        <v>500000.0</v>
      </c>
      <c r="F43995" s="1" t="s">
        <v>18</v>
      </c>
      <c r="K43995" s="1">
        <v>1.0</v>
      </c>
      <c r="L43995" s="3">
        <v>41640.0</v>
      </c>
      <c r="M43995" s="3">
        <v>42224.0</v>
      </c>
      <c r="N43995" s="3">
        <v>42224.0</v>
      </c>
    </row>
    <row r="43996">
      <c r="A43996" s="1" t="s">
        <v>151646</v>
      </c>
      <c r="B43996" s="1" t="s">
        <v>151647</v>
      </c>
      <c r="C43996" s="2" t="s">
        <v>151648</v>
      </c>
      <c r="D43996" s="1" t="s">
        <v>151649</v>
      </c>
      <c r="E43996" s="1">
        <v>1.8E7</v>
      </c>
      <c r="F43996" s="1" t="s">
        <v>113</v>
      </c>
      <c r="G43996" s="1" t="s">
        <v>25</v>
      </c>
      <c r="H43996" s="1" t="s">
        <v>430</v>
      </c>
      <c r="I43996" s="1" t="s">
        <v>528</v>
      </c>
      <c r="J43996" s="1" t="s">
        <v>4105</v>
      </c>
      <c r="K43996" s="1">
        <v>1.0</v>
      </c>
      <c r="L43996" s="3">
        <v>35101.0</v>
      </c>
      <c r="M43996" s="3">
        <v>36951.0</v>
      </c>
      <c r="N43996" s="3">
        <v>36951.0</v>
      </c>
    </row>
    <row r="43997">
      <c r="A43997" s="1" t="s">
        <v>151650</v>
      </c>
      <c r="B43997" s="1" t="s">
        <v>151651</v>
      </c>
      <c r="C43997" s="2" t="s">
        <v>151652</v>
      </c>
      <c r="D43997" s="1" t="s">
        <v>151653</v>
      </c>
      <c r="E43997" s="1">
        <v>200000.0</v>
      </c>
      <c r="F43997" s="1" t="s">
        <v>18</v>
      </c>
      <c r="G43997" s="1" t="s">
        <v>4661</v>
      </c>
      <c r="H43997" s="1">
        <v>65.0</v>
      </c>
      <c r="I43997" s="1" t="s">
        <v>4662</v>
      </c>
      <c r="J43997" s="1" t="s">
        <v>4662</v>
      </c>
      <c r="K43997" s="1">
        <v>1.0</v>
      </c>
      <c r="L43997" s="3">
        <v>41365.0</v>
      </c>
      <c r="M43997" s="3">
        <v>41897.0</v>
      </c>
      <c r="N43997" s="3">
        <v>41897.0</v>
      </c>
    </row>
    <row r="43998">
      <c r="A43998" s="1" t="s">
        <v>151654</v>
      </c>
      <c r="B43998" s="1" t="s">
        <v>151655</v>
      </c>
      <c r="C43998" s="2" t="s">
        <v>151656</v>
      </c>
      <c r="D43998" s="1" t="s">
        <v>151657</v>
      </c>
      <c r="E43998" s="1">
        <v>5.64E7</v>
      </c>
      <c r="F43998" s="1" t="s">
        <v>18</v>
      </c>
      <c r="G43998" s="1" t="s">
        <v>25</v>
      </c>
      <c r="H43998" s="1" t="s">
        <v>106</v>
      </c>
      <c r="I43998" s="1" t="s">
        <v>107</v>
      </c>
      <c r="J43998" s="1" t="s">
        <v>108</v>
      </c>
      <c r="K43998" s="1">
        <v>8.0</v>
      </c>
      <c r="L43998" s="3">
        <v>40909.0</v>
      </c>
      <c r="M43998" s="3">
        <v>41345.0</v>
      </c>
      <c r="N43998" s="3">
        <v>42201.0</v>
      </c>
    </row>
    <row r="43999">
      <c r="A43999" s="1" t="s">
        <v>151658</v>
      </c>
      <c r="B43999" s="1" t="s">
        <v>151659</v>
      </c>
      <c r="C43999" s="2" t="s">
        <v>151660</v>
      </c>
      <c r="D43999" s="1" t="s">
        <v>13814</v>
      </c>
      <c r="E43999" s="1">
        <v>1700000.0</v>
      </c>
      <c r="F43999" s="1" t="s">
        <v>18</v>
      </c>
      <c r="G43999" s="1" t="s">
        <v>25</v>
      </c>
      <c r="H43999" s="1" t="s">
        <v>158</v>
      </c>
      <c r="I43999" s="1" t="s">
        <v>244</v>
      </c>
      <c r="J43999" s="1" t="s">
        <v>327</v>
      </c>
      <c r="K43999" s="1">
        <v>2.0</v>
      </c>
      <c r="L43999" s="3">
        <v>41275.0</v>
      </c>
      <c r="M43999" s="3">
        <v>41576.0</v>
      </c>
      <c r="N43999" s="3">
        <v>42123.0</v>
      </c>
    </row>
    <row r="44000">
      <c r="A44000" s="1" t="s">
        <v>151661</v>
      </c>
      <c r="B44000" s="1" t="s">
        <v>151662</v>
      </c>
      <c r="C44000" s="2" t="s">
        <v>151663</v>
      </c>
      <c r="D44000" s="1" t="s">
        <v>424</v>
      </c>
      <c r="E44000" s="1" t="s">
        <v>43</v>
      </c>
      <c r="F44000" s="1" t="s">
        <v>18</v>
      </c>
      <c r="G44000" s="1" t="s">
        <v>37</v>
      </c>
      <c r="K44000" s="1">
        <v>1.0</v>
      </c>
      <c r="L44000" s="3">
        <v>41456.0</v>
      </c>
      <c r="M44000" s="3">
        <v>41456.0</v>
      </c>
      <c r="N44000" s="3">
        <v>41456.0</v>
      </c>
    </row>
    <row r="44001">
      <c r="A44001" s="1" t="s">
        <v>151664</v>
      </c>
      <c r="B44001" s="1" t="s">
        <v>151665</v>
      </c>
      <c r="C44001" s="2" t="s">
        <v>151666</v>
      </c>
      <c r="D44001" s="1" t="s">
        <v>151667</v>
      </c>
      <c r="E44001" s="1">
        <v>118000.0</v>
      </c>
      <c r="F44001" s="1" t="s">
        <v>18</v>
      </c>
      <c r="G44001" s="1" t="s">
        <v>699</v>
      </c>
      <c r="H44001" s="1">
        <v>5.0</v>
      </c>
      <c r="I44001" s="1" t="s">
        <v>700</v>
      </c>
      <c r="J44001" s="1" t="s">
        <v>700</v>
      </c>
      <c r="K44001" s="1">
        <v>1.0</v>
      </c>
      <c r="M44001" s="3">
        <v>42170.0</v>
      </c>
      <c r="N44001" s="3">
        <v>42170.0</v>
      </c>
    </row>
    <row r="44002">
      <c r="A44002" s="1" t="s">
        <v>151668</v>
      </c>
      <c r="B44002" s="1" t="s">
        <v>151669</v>
      </c>
      <c r="C44002" s="2" t="s">
        <v>151670</v>
      </c>
      <c r="D44002" s="1" t="s">
        <v>8527</v>
      </c>
      <c r="E44002" s="1">
        <v>6.52E7</v>
      </c>
      <c r="F44002" s="1" t="s">
        <v>18</v>
      </c>
      <c r="G44002" s="1" t="s">
        <v>25</v>
      </c>
      <c r="H44002" s="1" t="s">
        <v>64</v>
      </c>
      <c r="I44002" s="1" t="s">
        <v>65</v>
      </c>
      <c r="J44002" s="1" t="s">
        <v>1160</v>
      </c>
      <c r="K44002" s="1">
        <v>3.0</v>
      </c>
      <c r="L44002" s="3">
        <v>40695.0</v>
      </c>
      <c r="M44002" s="3">
        <v>40794.0</v>
      </c>
      <c r="N44002" s="3">
        <v>41717.0</v>
      </c>
    </row>
    <row r="44003">
      <c r="A44003" s="1" t="s">
        <v>151671</v>
      </c>
      <c r="B44003" s="1" t="s">
        <v>151672</v>
      </c>
      <c r="C44003" s="2" t="s">
        <v>151673</v>
      </c>
      <c r="D44003" s="1" t="s">
        <v>61394</v>
      </c>
      <c r="E44003" s="1">
        <v>1.9E7</v>
      </c>
      <c r="F44003" s="1" t="s">
        <v>18</v>
      </c>
      <c r="K44003" s="1">
        <v>2.0</v>
      </c>
      <c r="M44003" s="3">
        <v>38205.0</v>
      </c>
      <c r="N44003" s="3">
        <v>38205.0</v>
      </c>
    </row>
    <row r="44004">
      <c r="A44004" s="1" t="s">
        <v>151674</v>
      </c>
      <c r="B44004" s="1" t="s">
        <v>151675</v>
      </c>
      <c r="C44004" s="2" t="s">
        <v>151676</v>
      </c>
      <c r="D44004" s="1" t="s">
        <v>151677</v>
      </c>
      <c r="E44004" s="1">
        <v>30000.0</v>
      </c>
      <c r="F44004" s="1" t="s">
        <v>18</v>
      </c>
      <c r="G44004" s="1" t="s">
        <v>699</v>
      </c>
      <c r="H44004" s="1">
        <v>5.0</v>
      </c>
      <c r="I44004" s="1" t="s">
        <v>700</v>
      </c>
      <c r="J44004" s="1" t="s">
        <v>700</v>
      </c>
      <c r="K44004" s="1">
        <v>1.0</v>
      </c>
      <c r="L44004" s="3">
        <v>41640.0</v>
      </c>
      <c r="M44004" s="3">
        <v>41879.0</v>
      </c>
      <c r="N44004" s="3">
        <v>41879.0</v>
      </c>
    </row>
    <row r="44005">
      <c r="A44005" s="1" t="s">
        <v>151678</v>
      </c>
      <c r="B44005" s="1" t="s">
        <v>151679</v>
      </c>
      <c r="C44005" s="2" t="s">
        <v>151680</v>
      </c>
      <c r="D44005" s="1" t="s">
        <v>741</v>
      </c>
      <c r="E44005" s="1">
        <v>3.7E7</v>
      </c>
      <c r="F44005" s="1" t="s">
        <v>113</v>
      </c>
      <c r="G44005" s="1" t="s">
        <v>25</v>
      </c>
      <c r="H44005" s="1" t="s">
        <v>64</v>
      </c>
      <c r="I44005" s="1" t="s">
        <v>65</v>
      </c>
      <c r="J44005" s="1" t="s">
        <v>1103</v>
      </c>
      <c r="K44005" s="1">
        <v>1.0</v>
      </c>
      <c r="L44005" s="3">
        <v>36161.0</v>
      </c>
      <c r="M44005" s="3">
        <v>39413.0</v>
      </c>
      <c r="N44005" s="3">
        <v>39413.0</v>
      </c>
    </row>
    <row r="44006">
      <c r="A44006" s="1" t="s">
        <v>151681</v>
      </c>
      <c r="B44006" s="1" t="s">
        <v>151682</v>
      </c>
      <c r="C44006" s="2" t="s">
        <v>151683</v>
      </c>
      <c r="D44006" s="1" t="s">
        <v>264</v>
      </c>
      <c r="E44006" s="1">
        <v>1.45E7</v>
      </c>
      <c r="F44006" s="1" t="s">
        <v>18</v>
      </c>
      <c r="G44006" s="1" t="s">
        <v>25</v>
      </c>
      <c r="H44006" s="1" t="s">
        <v>64</v>
      </c>
      <c r="I44006" s="1" t="s">
        <v>65</v>
      </c>
      <c r="J44006" s="1" t="s">
        <v>1103</v>
      </c>
      <c r="K44006" s="1">
        <v>2.0</v>
      </c>
      <c r="L44006" s="3">
        <v>41275.0</v>
      </c>
      <c r="M44006" s="3">
        <v>41863.0</v>
      </c>
      <c r="N44006" s="3">
        <v>42233.0</v>
      </c>
    </row>
    <row r="44007">
      <c r="A44007" s="1" t="s">
        <v>151684</v>
      </c>
      <c r="B44007" s="1" t="s">
        <v>151685</v>
      </c>
      <c r="C44007" s="2" t="s">
        <v>151686</v>
      </c>
      <c r="D44007" s="1" t="s">
        <v>36</v>
      </c>
      <c r="E44007" s="1">
        <v>1.5380514E7</v>
      </c>
      <c r="F44007" s="1" t="s">
        <v>18</v>
      </c>
      <c r="G44007" s="1" t="s">
        <v>25</v>
      </c>
      <c r="H44007" s="1" t="s">
        <v>158</v>
      </c>
      <c r="I44007" s="1" t="s">
        <v>244</v>
      </c>
      <c r="J44007" s="1" t="s">
        <v>17217</v>
      </c>
      <c r="K44007" s="1">
        <v>4.0</v>
      </c>
      <c r="M44007" s="3">
        <v>40123.0</v>
      </c>
      <c r="N44007" s="3">
        <v>42208.0</v>
      </c>
    </row>
    <row r="44008">
      <c r="A44008" s="1" t="s">
        <v>151687</v>
      </c>
      <c r="B44008" s="1" t="s">
        <v>151688</v>
      </c>
      <c r="C44008" s="2" t="s">
        <v>151689</v>
      </c>
      <c r="D44008" s="1" t="s">
        <v>151690</v>
      </c>
      <c r="E44008" s="1" t="s">
        <v>43</v>
      </c>
      <c r="F44008" s="1" t="s">
        <v>18</v>
      </c>
      <c r="G44008" s="1" t="s">
        <v>25</v>
      </c>
      <c r="H44008" s="1" t="s">
        <v>44</v>
      </c>
      <c r="I44008" s="1" t="s">
        <v>282</v>
      </c>
      <c r="J44008" s="1" t="s">
        <v>282</v>
      </c>
      <c r="K44008" s="1">
        <v>1.0</v>
      </c>
      <c r="L44008" s="3">
        <v>41730.0</v>
      </c>
      <c r="M44008" s="3">
        <v>42078.0</v>
      </c>
      <c r="N44008" s="3">
        <v>42078.0</v>
      </c>
    </row>
    <row r="44009">
      <c r="A44009" s="1" t="s">
        <v>151691</v>
      </c>
      <c r="B44009" s="1" t="s">
        <v>151692</v>
      </c>
      <c r="C44009" s="2" t="s">
        <v>151693</v>
      </c>
      <c r="D44009" s="1" t="s">
        <v>151694</v>
      </c>
      <c r="E44009" s="1">
        <v>3400000.0</v>
      </c>
      <c r="F44009" s="1" t="s">
        <v>207</v>
      </c>
      <c r="G44009" s="1" t="s">
        <v>25</v>
      </c>
      <c r="H44009" s="1" t="s">
        <v>135</v>
      </c>
      <c r="I44009" s="1" t="s">
        <v>136</v>
      </c>
      <c r="J44009" s="1" t="s">
        <v>1114</v>
      </c>
      <c r="K44009" s="1">
        <v>2.0</v>
      </c>
      <c r="M44009" s="3">
        <v>38626.0</v>
      </c>
      <c r="N44009" s="3">
        <v>39114.0</v>
      </c>
    </row>
    <row r="44010">
      <c r="A44010" s="1" t="s">
        <v>151695</v>
      </c>
      <c r="B44010" s="1" t="s">
        <v>151696</v>
      </c>
      <c r="C44010" s="2" t="s">
        <v>151697</v>
      </c>
      <c r="D44010" s="1" t="s">
        <v>181</v>
      </c>
      <c r="E44010" s="1" t="s">
        <v>43</v>
      </c>
      <c r="F44010" s="1" t="s">
        <v>18</v>
      </c>
      <c r="G44010" s="1" t="s">
        <v>25</v>
      </c>
      <c r="H44010" s="1" t="s">
        <v>82</v>
      </c>
      <c r="I44010" s="1" t="s">
        <v>601</v>
      </c>
      <c r="J44010" s="1" t="s">
        <v>601</v>
      </c>
      <c r="K44010" s="1">
        <v>1.0</v>
      </c>
      <c r="L44010" s="3">
        <v>41579.0</v>
      </c>
      <c r="M44010" s="3">
        <v>41669.0</v>
      </c>
      <c r="N44010" s="3">
        <v>41669.0</v>
      </c>
    </row>
    <row r="44011">
      <c r="A44011" s="1" t="s">
        <v>151698</v>
      </c>
      <c r="B44011" s="1" t="s">
        <v>151699</v>
      </c>
      <c r="D44011" s="1" t="s">
        <v>46540</v>
      </c>
      <c r="E44011" s="1" t="s">
        <v>43</v>
      </c>
      <c r="F44011" s="1" t="s">
        <v>207</v>
      </c>
      <c r="G44011" s="1" t="s">
        <v>25</v>
      </c>
      <c r="H44011" s="1" t="s">
        <v>64</v>
      </c>
      <c r="I44011" s="1" t="s">
        <v>966</v>
      </c>
      <c r="J44011" s="1" t="s">
        <v>967</v>
      </c>
      <c r="K44011" s="1">
        <v>1.0</v>
      </c>
      <c r="L44011" s="3">
        <v>30682.0</v>
      </c>
      <c r="M44011" s="3">
        <v>32415.0</v>
      </c>
      <c r="N44011" s="3">
        <v>32415.0</v>
      </c>
    </row>
    <row r="44012">
      <c r="A44012" s="1" t="s">
        <v>151700</v>
      </c>
      <c r="B44012" s="1" t="s">
        <v>151701</v>
      </c>
      <c r="C44012" s="2" t="s">
        <v>151702</v>
      </c>
      <c r="D44012" s="1" t="s">
        <v>9191</v>
      </c>
      <c r="E44012" s="1" t="s">
        <v>43</v>
      </c>
      <c r="F44012" s="1" t="s">
        <v>18</v>
      </c>
      <c r="G44012" s="1" t="s">
        <v>458</v>
      </c>
      <c r="H44012" s="1">
        <v>48.0</v>
      </c>
      <c r="I44012" s="1" t="s">
        <v>459</v>
      </c>
      <c r="J44012" s="1" t="s">
        <v>459</v>
      </c>
      <c r="K44012" s="1">
        <v>2.0</v>
      </c>
      <c r="L44012" s="3">
        <v>40903.0</v>
      </c>
      <c r="M44012" s="3">
        <v>40903.0</v>
      </c>
      <c r="N44012" s="3">
        <v>41607.0</v>
      </c>
    </row>
    <row r="44013">
      <c r="A44013" s="1" t="s">
        <v>151703</v>
      </c>
      <c r="B44013" s="1" t="s">
        <v>151704</v>
      </c>
      <c r="C44013" s="2" t="s">
        <v>151705</v>
      </c>
      <c r="D44013" s="1" t="s">
        <v>1384</v>
      </c>
      <c r="E44013" s="1">
        <v>2.9527669E7</v>
      </c>
      <c r="F44013" s="1" t="s">
        <v>207</v>
      </c>
      <c r="G44013" s="1" t="s">
        <v>25</v>
      </c>
      <c r="H44013" s="1" t="s">
        <v>64</v>
      </c>
      <c r="I44013" s="1" t="s">
        <v>65</v>
      </c>
      <c r="J44013" s="1" t="s">
        <v>1402</v>
      </c>
      <c r="K44013" s="1">
        <v>3.0</v>
      </c>
      <c r="L44013" s="3">
        <v>35065.0</v>
      </c>
      <c r="M44013" s="3">
        <v>39286.0</v>
      </c>
      <c r="N44013" s="3">
        <v>40338.0</v>
      </c>
    </row>
    <row r="44014">
      <c r="A44014" s="1" t="s">
        <v>151706</v>
      </c>
      <c r="B44014" s="1" t="s">
        <v>151707</v>
      </c>
      <c r="C44014" s="2" t="s">
        <v>151708</v>
      </c>
      <c r="D44014" s="1" t="s">
        <v>151709</v>
      </c>
      <c r="E44014" s="1" t="s">
        <v>43</v>
      </c>
      <c r="F44014" s="1" t="s">
        <v>113</v>
      </c>
      <c r="G44014" s="1" t="s">
        <v>322</v>
      </c>
      <c r="H44014" s="1">
        <v>9.0</v>
      </c>
      <c r="I44014" s="1" t="s">
        <v>323</v>
      </c>
      <c r="J44014" s="1" t="s">
        <v>323</v>
      </c>
      <c r="K44014" s="1">
        <v>2.0</v>
      </c>
      <c r="L44014" s="3">
        <v>39630.0</v>
      </c>
      <c r="M44014" s="3">
        <v>39448.0</v>
      </c>
      <c r="N44014" s="3">
        <v>40071.0</v>
      </c>
    </row>
    <row r="44015">
      <c r="A44015" s="1" t="s">
        <v>151710</v>
      </c>
      <c r="B44015" s="1" t="s">
        <v>151711</v>
      </c>
      <c r="C44015" s="2" t="s">
        <v>151712</v>
      </c>
      <c r="D44015" s="1" t="s">
        <v>151713</v>
      </c>
      <c r="E44015" s="1">
        <v>182370.0</v>
      </c>
      <c r="F44015" s="1" t="s">
        <v>18</v>
      </c>
      <c r="G44015" s="1" t="s">
        <v>57</v>
      </c>
      <c r="H44015" s="1" t="s">
        <v>202</v>
      </c>
      <c r="I44015" s="1" t="s">
        <v>203</v>
      </c>
      <c r="J44015" s="1" t="s">
        <v>203</v>
      </c>
      <c r="K44015" s="1">
        <v>1.0</v>
      </c>
      <c r="L44015" s="3">
        <v>41657.0</v>
      </c>
      <c r="M44015" s="3">
        <v>41657.0</v>
      </c>
      <c r="N44015" s="3">
        <v>41657.0</v>
      </c>
    </row>
    <row r="44016">
      <c r="A44016" s="1" t="s">
        <v>151714</v>
      </c>
      <c r="B44016" s="1" t="s">
        <v>151715</v>
      </c>
      <c r="C44016" s="2" t="s">
        <v>151716</v>
      </c>
      <c r="D44016" s="1" t="s">
        <v>151717</v>
      </c>
      <c r="E44016" s="1">
        <v>619445.0</v>
      </c>
      <c r="F44016" s="1" t="s">
        <v>18</v>
      </c>
      <c r="G44016" s="1" t="s">
        <v>128</v>
      </c>
      <c r="H44016" s="1" t="s">
        <v>129</v>
      </c>
      <c r="I44016" s="1" t="s">
        <v>130</v>
      </c>
      <c r="J44016" s="1" t="s">
        <v>130</v>
      </c>
      <c r="K44016" s="1">
        <v>3.0</v>
      </c>
      <c r="L44016" s="3">
        <v>40858.0</v>
      </c>
      <c r="M44016" s="3">
        <v>41170.0</v>
      </c>
      <c r="N44016" s="3">
        <v>41579.0</v>
      </c>
    </row>
    <row r="44017">
      <c r="A44017" s="1" t="s">
        <v>151718</v>
      </c>
      <c r="B44017" s="1" t="s">
        <v>151719</v>
      </c>
      <c r="C44017" s="2" t="s">
        <v>151720</v>
      </c>
      <c r="D44017" s="1" t="s">
        <v>11770</v>
      </c>
      <c r="E44017" s="1" t="s">
        <v>43</v>
      </c>
      <c r="F44017" s="1" t="s">
        <v>18</v>
      </c>
      <c r="G44017" s="1" t="s">
        <v>25</v>
      </c>
      <c r="H44017" s="1" t="s">
        <v>64</v>
      </c>
      <c r="I44017" s="1" t="s">
        <v>65</v>
      </c>
      <c r="J44017" s="1" t="s">
        <v>71</v>
      </c>
      <c r="K44017" s="1">
        <v>1.0</v>
      </c>
      <c r="M44017" s="3">
        <v>41945.0</v>
      </c>
      <c r="N44017" s="3">
        <v>41945.0</v>
      </c>
    </row>
    <row r="44018">
      <c r="A44018" s="1" t="s">
        <v>151721</v>
      </c>
      <c r="B44018" s="1" t="s">
        <v>151722</v>
      </c>
      <c r="C44018" s="2" t="s">
        <v>151723</v>
      </c>
      <c r="D44018" s="1" t="s">
        <v>126572</v>
      </c>
      <c r="E44018" s="1">
        <v>2000000.0</v>
      </c>
      <c r="F44018" s="1" t="s">
        <v>18</v>
      </c>
      <c r="G44018" s="1" t="s">
        <v>25</v>
      </c>
      <c r="H44018" s="1" t="s">
        <v>265</v>
      </c>
      <c r="I44018" s="1" t="s">
        <v>5428</v>
      </c>
      <c r="J44018" s="1" t="s">
        <v>5428</v>
      </c>
      <c r="K44018" s="1">
        <v>1.0</v>
      </c>
      <c r="L44018" s="3">
        <v>41609.0</v>
      </c>
      <c r="M44018" s="3">
        <v>41612.0</v>
      </c>
      <c r="N44018" s="3">
        <v>41612.0</v>
      </c>
    </row>
    <row r="44019">
      <c r="A44019" s="1" t="s">
        <v>151724</v>
      </c>
      <c r="B44019" s="1" t="s">
        <v>151725</v>
      </c>
      <c r="C44019" s="2" t="s">
        <v>151726</v>
      </c>
      <c r="D44019" s="1" t="s">
        <v>151727</v>
      </c>
      <c r="E44019" s="1">
        <v>126814.0</v>
      </c>
      <c r="F44019" s="1" t="s">
        <v>18</v>
      </c>
      <c r="G44019" s="1" t="s">
        <v>165</v>
      </c>
      <c r="H44019" s="1" t="s">
        <v>166</v>
      </c>
      <c r="I44019" s="1" t="s">
        <v>1229</v>
      </c>
      <c r="J44019" s="1" t="s">
        <v>43258</v>
      </c>
      <c r="K44019" s="1">
        <v>1.0</v>
      </c>
      <c r="L44019" s="3">
        <v>39814.0</v>
      </c>
      <c r="M44019" s="3">
        <v>41442.0</v>
      </c>
      <c r="N44019" s="3">
        <v>41442.0</v>
      </c>
    </row>
    <row r="44020">
      <c r="A44020" s="1" t="s">
        <v>151728</v>
      </c>
      <c r="B44020" s="1" t="s">
        <v>151729</v>
      </c>
      <c r="C44020" s="2" t="s">
        <v>151730</v>
      </c>
      <c r="D44020" s="1" t="s">
        <v>20944</v>
      </c>
      <c r="E44020" s="1">
        <v>1000000.0</v>
      </c>
      <c r="F44020" s="1" t="s">
        <v>18</v>
      </c>
      <c r="K44020" s="1">
        <v>1.0</v>
      </c>
      <c r="L44020" s="3">
        <v>41275.0</v>
      </c>
      <c r="M44020" s="3">
        <v>40909.0</v>
      </c>
      <c r="N44020" s="3">
        <v>40909.0</v>
      </c>
    </row>
    <row r="44021">
      <c r="A44021" s="1" t="s">
        <v>151731</v>
      </c>
      <c r="B44021" s="1" t="s">
        <v>151732</v>
      </c>
      <c r="D44021" s="1" t="s">
        <v>44073</v>
      </c>
      <c r="E44021" s="1">
        <v>7000000.0</v>
      </c>
      <c r="F44021" s="1" t="s">
        <v>207</v>
      </c>
      <c r="K44021" s="1">
        <v>1.0</v>
      </c>
      <c r="M44021" s="3">
        <v>37354.0</v>
      </c>
      <c r="N44021" s="3">
        <v>37354.0</v>
      </c>
    </row>
    <row r="44022">
      <c r="A44022" s="1" t="s">
        <v>151733</v>
      </c>
      <c r="B44022" s="1" t="s">
        <v>151734</v>
      </c>
      <c r="C44022" s="2" t="s">
        <v>151735</v>
      </c>
      <c r="D44022" s="1" t="s">
        <v>151736</v>
      </c>
      <c r="E44022" s="1">
        <v>25000.0</v>
      </c>
      <c r="F44022" s="1" t="s">
        <v>18</v>
      </c>
      <c r="K44022" s="1">
        <v>1.0</v>
      </c>
      <c r="M44022" s="3">
        <v>41760.0</v>
      </c>
      <c r="N44022" s="3">
        <v>41760.0</v>
      </c>
    </row>
    <row r="44023">
      <c r="A44023" s="1" t="s">
        <v>151737</v>
      </c>
      <c r="B44023" s="1" t="s">
        <v>151738</v>
      </c>
      <c r="C44023" s="2" t="s">
        <v>151739</v>
      </c>
      <c r="D44023" s="1" t="s">
        <v>151740</v>
      </c>
      <c r="E44023" s="1">
        <v>120000.0</v>
      </c>
      <c r="F44023" s="1" t="s">
        <v>18</v>
      </c>
      <c r="G44023" s="1" t="s">
        <v>25</v>
      </c>
      <c r="H44023" s="1" t="s">
        <v>64</v>
      </c>
      <c r="I44023" s="1" t="s">
        <v>65</v>
      </c>
      <c r="J44023" s="1" t="s">
        <v>66</v>
      </c>
      <c r="K44023" s="1">
        <v>1.0</v>
      </c>
      <c r="L44023" s="3">
        <v>41275.0</v>
      </c>
      <c r="M44023" s="3">
        <v>41974.0</v>
      </c>
      <c r="N44023" s="3">
        <v>41974.0</v>
      </c>
    </row>
    <row r="44024">
      <c r="A44024" s="1" t="s">
        <v>151741</v>
      </c>
      <c r="B44024" s="1" t="s">
        <v>151742</v>
      </c>
      <c r="C44024" s="2" t="s">
        <v>151743</v>
      </c>
      <c r="D44024" s="1" t="s">
        <v>151744</v>
      </c>
      <c r="E44024" s="1">
        <v>100000.0</v>
      </c>
      <c r="F44024" s="1" t="s">
        <v>18</v>
      </c>
      <c r="K44024" s="1">
        <v>1.0</v>
      </c>
      <c r="L44024" s="3">
        <v>41030.0</v>
      </c>
      <c r="M44024" s="3">
        <v>41030.0</v>
      </c>
      <c r="N44024" s="3">
        <v>41030.0</v>
      </c>
    </row>
    <row r="44025">
      <c r="A44025" s="1" t="s">
        <v>151745</v>
      </c>
      <c r="B44025" s="1" t="s">
        <v>151746</v>
      </c>
      <c r="C44025" s="2" t="s">
        <v>151747</v>
      </c>
      <c r="D44025" s="1" t="s">
        <v>766</v>
      </c>
      <c r="E44025" s="1">
        <v>1.9940192E7</v>
      </c>
      <c r="F44025" s="1" t="s">
        <v>18</v>
      </c>
      <c r="G44025" s="1" t="s">
        <v>128</v>
      </c>
      <c r="H44025" s="1" t="s">
        <v>129</v>
      </c>
      <c r="I44025" s="1" t="s">
        <v>130</v>
      </c>
      <c r="J44025" s="1" t="s">
        <v>130</v>
      </c>
      <c r="K44025" s="1">
        <v>2.0</v>
      </c>
      <c r="L44025" s="3">
        <v>39448.0</v>
      </c>
      <c r="M44025" s="3">
        <v>40814.0</v>
      </c>
      <c r="N44025" s="3">
        <v>41527.0</v>
      </c>
    </row>
    <row r="44026">
      <c r="A44026" s="1" t="s">
        <v>151748</v>
      </c>
      <c r="B44026" s="1" t="s">
        <v>151749</v>
      </c>
      <c r="C44026" s="2" t="s">
        <v>151750</v>
      </c>
      <c r="D44026" s="1" t="s">
        <v>151751</v>
      </c>
      <c r="E44026" s="1">
        <v>2.83E7</v>
      </c>
      <c r="F44026" s="1" t="s">
        <v>113</v>
      </c>
      <c r="G44026" s="1" t="s">
        <v>25</v>
      </c>
      <c r="H44026" s="1" t="s">
        <v>64</v>
      </c>
      <c r="I44026" s="1" t="s">
        <v>65</v>
      </c>
      <c r="J44026" s="1" t="s">
        <v>1103</v>
      </c>
      <c r="K44026" s="1">
        <v>4.0</v>
      </c>
      <c r="L44026" s="3">
        <v>37577.0</v>
      </c>
      <c r="M44026" s="3">
        <v>37561.0</v>
      </c>
      <c r="N44026" s="3">
        <v>39114.0</v>
      </c>
    </row>
    <row r="44027">
      <c r="A44027" s="1" t="s">
        <v>151752</v>
      </c>
      <c r="B44027" s="1" t="s">
        <v>151753</v>
      </c>
      <c r="C44027" s="2" t="s">
        <v>151754</v>
      </c>
      <c r="E44027" s="1" t="s">
        <v>43</v>
      </c>
      <c r="F44027" s="1" t="s">
        <v>18</v>
      </c>
      <c r="G44027" s="1" t="s">
        <v>25</v>
      </c>
      <c r="H44027" s="1" t="s">
        <v>106</v>
      </c>
      <c r="I44027" s="1" t="s">
        <v>107</v>
      </c>
      <c r="J44027" s="1" t="s">
        <v>108</v>
      </c>
      <c r="K44027" s="1">
        <v>1.0</v>
      </c>
      <c r="L44027" s="3">
        <v>42321.0</v>
      </c>
      <c r="M44027" s="3">
        <v>42325.0</v>
      </c>
      <c r="N44027" s="3">
        <v>42325.0</v>
      </c>
    </row>
    <row r="44028">
      <c r="A44028" s="1" t="s">
        <v>151755</v>
      </c>
      <c r="B44028" s="1" t="s">
        <v>151756</v>
      </c>
      <c r="D44028" s="1" t="s">
        <v>42</v>
      </c>
      <c r="E44028" s="1">
        <v>38598.0</v>
      </c>
      <c r="F44028" s="1" t="s">
        <v>18</v>
      </c>
      <c r="K44028" s="1">
        <v>1.0</v>
      </c>
      <c r="M44028" s="3">
        <v>41518.0</v>
      </c>
      <c r="N44028" s="3">
        <v>41518.0</v>
      </c>
    </row>
    <row r="44029">
      <c r="A44029" s="1" t="s">
        <v>151757</v>
      </c>
      <c r="B44029" s="1" t="s">
        <v>151758</v>
      </c>
      <c r="C44029" s="2" t="s">
        <v>151759</v>
      </c>
      <c r="D44029" s="1" t="s">
        <v>151760</v>
      </c>
      <c r="E44029" s="1">
        <v>1.734E7</v>
      </c>
      <c r="F44029" s="1" t="s">
        <v>18</v>
      </c>
      <c r="G44029" s="1" t="s">
        <v>25</v>
      </c>
      <c r="H44029" s="1" t="s">
        <v>64</v>
      </c>
      <c r="I44029" s="1" t="s">
        <v>65</v>
      </c>
      <c r="J44029" s="1" t="s">
        <v>1160</v>
      </c>
      <c r="K44029" s="1">
        <v>4.0</v>
      </c>
      <c r="L44029" s="3">
        <v>41214.0</v>
      </c>
      <c r="M44029" s="3">
        <v>41395.0</v>
      </c>
      <c r="N44029" s="3">
        <v>42129.0</v>
      </c>
    </row>
    <row r="44030">
      <c r="A44030" s="1" t="s">
        <v>151761</v>
      </c>
      <c r="B44030" s="1" t="s">
        <v>151762</v>
      </c>
      <c r="C44030" s="2" t="s">
        <v>151763</v>
      </c>
      <c r="D44030" s="1" t="s">
        <v>11363</v>
      </c>
      <c r="E44030" s="1">
        <v>138750.0</v>
      </c>
      <c r="F44030" s="1" t="s">
        <v>18</v>
      </c>
      <c r="K44030" s="1">
        <v>4.0</v>
      </c>
      <c r="L44030" s="3">
        <v>41501.0</v>
      </c>
      <c r="M44030" s="3">
        <v>41609.0</v>
      </c>
      <c r="N44030" s="3">
        <v>42277.0</v>
      </c>
    </row>
    <row r="44031">
      <c r="A44031" s="1" t="s">
        <v>151764</v>
      </c>
      <c r="B44031" s="1" t="s">
        <v>151765</v>
      </c>
      <c r="C44031" s="2" t="s">
        <v>151766</v>
      </c>
      <c r="D44031" s="1" t="s">
        <v>59238</v>
      </c>
      <c r="E44031" s="1">
        <v>1100000.0</v>
      </c>
      <c r="F44031" s="1" t="s">
        <v>18</v>
      </c>
      <c r="G44031" s="1" t="s">
        <v>57</v>
      </c>
      <c r="K44031" s="1">
        <v>1.0</v>
      </c>
      <c r="M44031" s="3">
        <v>41873.0</v>
      </c>
      <c r="N44031" s="3">
        <v>41873.0</v>
      </c>
    </row>
    <row r="44032">
      <c r="A44032" s="1" t="s">
        <v>151767</v>
      </c>
      <c r="B44032" s="1" t="s">
        <v>151768</v>
      </c>
      <c r="C44032" s="2" t="s">
        <v>151769</v>
      </c>
      <c r="D44032" s="1" t="s">
        <v>151770</v>
      </c>
      <c r="E44032" s="1">
        <v>4300000.0</v>
      </c>
      <c r="F44032" s="1" t="s">
        <v>18</v>
      </c>
      <c r="G44032" s="1" t="s">
        <v>25</v>
      </c>
      <c r="H44032" s="1" t="s">
        <v>106</v>
      </c>
      <c r="I44032" s="1" t="s">
        <v>107</v>
      </c>
      <c r="J44032" s="1" t="s">
        <v>108</v>
      </c>
      <c r="K44032" s="1">
        <v>1.0</v>
      </c>
      <c r="L44032" s="3">
        <v>39448.0</v>
      </c>
      <c r="M44032" s="3">
        <v>41568.0</v>
      </c>
      <c r="N44032" s="3">
        <v>41568.0</v>
      </c>
    </row>
    <row r="44033">
      <c r="A44033" s="1" t="s">
        <v>151771</v>
      </c>
      <c r="B44033" s="1" t="s">
        <v>151772</v>
      </c>
      <c r="C44033" s="2" t="s">
        <v>151773</v>
      </c>
      <c r="D44033" s="1" t="s">
        <v>70</v>
      </c>
      <c r="E44033" s="1">
        <v>41250.0</v>
      </c>
      <c r="F44033" s="1" t="s">
        <v>18</v>
      </c>
      <c r="K44033" s="1">
        <v>1.0</v>
      </c>
      <c r="L44033" s="3">
        <v>39814.0</v>
      </c>
      <c r="M44033" s="3">
        <v>41974.0</v>
      </c>
      <c r="N44033" s="3">
        <v>41974.0</v>
      </c>
    </row>
    <row r="44034">
      <c r="A44034" s="1" t="s">
        <v>151774</v>
      </c>
      <c r="B44034" s="1" t="s">
        <v>151775</v>
      </c>
      <c r="C44034" s="2" t="s">
        <v>151776</v>
      </c>
      <c r="D44034" s="1" t="s">
        <v>151777</v>
      </c>
      <c r="E44034" s="1">
        <v>100000.0</v>
      </c>
      <c r="F44034" s="1" t="s">
        <v>207</v>
      </c>
      <c r="G44034" s="1" t="s">
        <v>165</v>
      </c>
      <c r="H44034" s="1" t="s">
        <v>166</v>
      </c>
      <c r="I44034" s="1" t="s">
        <v>167</v>
      </c>
      <c r="J44034" s="1" t="s">
        <v>167</v>
      </c>
      <c r="K44034" s="1">
        <v>1.0</v>
      </c>
      <c r="L44034" s="3">
        <v>41183.0</v>
      </c>
      <c r="M44034" s="3">
        <v>41183.0</v>
      </c>
      <c r="N44034" s="3">
        <v>41183.0</v>
      </c>
    </row>
    <row r="44035">
      <c r="A44035" s="1" t="s">
        <v>151778</v>
      </c>
      <c r="B44035" s="1" t="s">
        <v>151779</v>
      </c>
      <c r="C44035" s="2" t="s">
        <v>151780</v>
      </c>
      <c r="D44035" s="1" t="s">
        <v>151781</v>
      </c>
      <c r="E44035" s="1">
        <v>300000.0</v>
      </c>
      <c r="F44035" s="1" t="s">
        <v>18</v>
      </c>
      <c r="K44035" s="1">
        <v>2.0</v>
      </c>
      <c r="L44035" s="3">
        <v>41401.0</v>
      </c>
      <c r="M44035" s="3">
        <v>41640.0</v>
      </c>
      <c r="N44035" s="3">
        <v>42125.0</v>
      </c>
    </row>
    <row r="44036">
      <c r="A44036" s="1" t="s">
        <v>151782</v>
      </c>
      <c r="B44036" s="1" t="s">
        <v>151783</v>
      </c>
      <c r="C44036" s="2" t="s">
        <v>151784</v>
      </c>
      <c r="D44036" s="1" t="s">
        <v>50</v>
      </c>
      <c r="E44036" s="1">
        <v>500000.0</v>
      </c>
      <c r="F44036" s="1" t="s">
        <v>113</v>
      </c>
      <c r="G44036" s="1" t="s">
        <v>25</v>
      </c>
      <c r="H44036" s="1" t="s">
        <v>158</v>
      </c>
      <c r="I44036" s="1" t="s">
        <v>244</v>
      </c>
      <c r="J44036" s="1" t="s">
        <v>327</v>
      </c>
      <c r="K44036" s="1">
        <v>1.0</v>
      </c>
      <c r="M44036" s="3">
        <v>40458.0</v>
      </c>
      <c r="N44036" s="3">
        <v>40458.0</v>
      </c>
    </row>
    <row r="44037">
      <c r="A44037" s="1" t="s">
        <v>151785</v>
      </c>
      <c r="B44037" s="1" t="s">
        <v>151786</v>
      </c>
      <c r="D44037" s="1" t="s">
        <v>151787</v>
      </c>
      <c r="E44037" s="1">
        <v>12500.0</v>
      </c>
      <c r="F44037" s="1" t="s">
        <v>18</v>
      </c>
      <c r="K44037" s="1">
        <v>1.0</v>
      </c>
      <c r="M44037" s="3">
        <v>41640.0</v>
      </c>
      <c r="N44037" s="3">
        <v>41640.0</v>
      </c>
    </row>
    <row r="44038">
      <c r="A44038" s="1" t="s">
        <v>151788</v>
      </c>
      <c r="B44038" s="2" t="s">
        <v>151789</v>
      </c>
      <c r="C44038" s="2" t="s">
        <v>151790</v>
      </c>
      <c r="D44038" s="1" t="s">
        <v>151791</v>
      </c>
      <c r="E44038" s="1">
        <v>525000.0</v>
      </c>
      <c r="F44038" s="1" t="s">
        <v>18</v>
      </c>
      <c r="G44038" s="1" t="s">
        <v>25</v>
      </c>
      <c r="H44038" s="1" t="s">
        <v>89</v>
      </c>
      <c r="I44038" s="1" t="s">
        <v>1260</v>
      </c>
      <c r="J44038" s="1" t="s">
        <v>1783</v>
      </c>
      <c r="K44038" s="1">
        <v>3.0</v>
      </c>
      <c r="L44038" s="3">
        <v>41275.0</v>
      </c>
      <c r="M44038" s="3">
        <v>41275.0</v>
      </c>
      <c r="N44038" s="3">
        <v>41677.0</v>
      </c>
    </row>
    <row r="44039">
      <c r="A44039" s="1" t="s">
        <v>151792</v>
      </c>
      <c r="B44039" s="1" t="s">
        <v>151793</v>
      </c>
      <c r="C44039" s="2" t="s">
        <v>151794</v>
      </c>
      <c r="D44039" s="1" t="s">
        <v>151795</v>
      </c>
      <c r="E44039" s="1">
        <v>270862.0</v>
      </c>
      <c r="F44039" s="1" t="s">
        <v>18</v>
      </c>
      <c r="G44039" s="1" t="s">
        <v>552</v>
      </c>
      <c r="H44039" s="1">
        <v>29.0</v>
      </c>
      <c r="I44039" s="1" t="s">
        <v>749</v>
      </c>
      <c r="J44039" s="1" t="s">
        <v>749</v>
      </c>
      <c r="K44039" s="1">
        <v>1.0</v>
      </c>
      <c r="M44039" s="3">
        <v>41802.0</v>
      </c>
      <c r="N44039" s="3">
        <v>41802.0</v>
      </c>
    </row>
    <row r="44040">
      <c r="A44040" s="1" t="s">
        <v>151796</v>
      </c>
      <c r="B44040" s="1" t="s">
        <v>151797</v>
      </c>
      <c r="C44040" s="2" t="s">
        <v>151798</v>
      </c>
      <c r="D44040" s="1" t="s">
        <v>151799</v>
      </c>
      <c r="E44040" s="1">
        <v>92138.0</v>
      </c>
      <c r="F44040" s="1" t="s">
        <v>207</v>
      </c>
      <c r="K44040" s="1">
        <v>2.0</v>
      </c>
      <c r="L44040" s="3">
        <v>41997.0</v>
      </c>
      <c r="M44040" s="3">
        <v>41661.0</v>
      </c>
      <c r="N44040" s="3">
        <v>42196.0</v>
      </c>
    </row>
    <row r="44041">
      <c r="A44041" s="1" t="s">
        <v>151800</v>
      </c>
      <c r="B44041" s="1" t="s">
        <v>151801</v>
      </c>
      <c r="C44041" s="2" t="s">
        <v>151802</v>
      </c>
      <c r="D44041" s="1" t="s">
        <v>50</v>
      </c>
      <c r="E44041" s="1">
        <v>100000.0</v>
      </c>
      <c r="F44041" s="1" t="s">
        <v>18</v>
      </c>
      <c r="G44041" s="1" t="s">
        <v>699</v>
      </c>
      <c r="H44041" s="1">
        <v>5.0</v>
      </c>
      <c r="I44041" s="1" t="s">
        <v>700</v>
      </c>
      <c r="J44041" s="1" t="s">
        <v>700</v>
      </c>
      <c r="K44041" s="1">
        <v>1.0</v>
      </c>
      <c r="L44041" s="3">
        <v>41275.0</v>
      </c>
      <c r="M44041" s="3">
        <v>41563.0</v>
      </c>
      <c r="N44041" s="3">
        <v>41563.0</v>
      </c>
    </row>
    <row r="44042">
      <c r="A44042" s="1" t="s">
        <v>151803</v>
      </c>
      <c r="B44042" s="1" t="s">
        <v>151804</v>
      </c>
      <c r="C44042" s="2" t="s">
        <v>151805</v>
      </c>
      <c r="D44042" s="1" t="s">
        <v>151806</v>
      </c>
      <c r="E44042" s="1">
        <v>2943000.0</v>
      </c>
      <c r="F44042" s="1" t="s">
        <v>18</v>
      </c>
      <c r="G44042" s="1" t="s">
        <v>4153</v>
      </c>
      <c r="H44042" s="1">
        <v>40.0</v>
      </c>
      <c r="I44042" s="1" t="s">
        <v>4154</v>
      </c>
      <c r="J44042" s="1" t="s">
        <v>4154</v>
      </c>
      <c r="K44042" s="1">
        <v>5.0</v>
      </c>
      <c r="L44042" s="3">
        <v>40909.0</v>
      </c>
      <c r="M44042" s="3">
        <v>41135.0</v>
      </c>
      <c r="N44042" s="3">
        <v>42180.0</v>
      </c>
    </row>
    <row r="44043">
      <c r="A44043" s="1" t="s">
        <v>151807</v>
      </c>
      <c r="B44043" s="1" t="s">
        <v>151808</v>
      </c>
      <c r="C44043" s="2" t="s">
        <v>151809</v>
      </c>
      <c r="D44043" s="1" t="s">
        <v>151810</v>
      </c>
      <c r="E44043" s="1" t="s">
        <v>43</v>
      </c>
      <c r="F44043" s="1" t="s">
        <v>18</v>
      </c>
      <c r="G44043" s="1" t="s">
        <v>25</v>
      </c>
      <c r="H44043" s="1" t="s">
        <v>64</v>
      </c>
      <c r="I44043" s="1" t="s">
        <v>65</v>
      </c>
      <c r="J44043" s="1" t="s">
        <v>71</v>
      </c>
      <c r="K44043" s="1">
        <v>2.0</v>
      </c>
      <c r="L44043" s="3">
        <v>41487.0</v>
      </c>
      <c r="M44043" s="3">
        <v>41451.0</v>
      </c>
      <c r="N44043" s="3">
        <v>42078.0</v>
      </c>
    </row>
    <row r="44044">
      <c r="A44044" s="1" t="s">
        <v>151811</v>
      </c>
      <c r="B44044" s="1" t="s">
        <v>151812</v>
      </c>
      <c r="C44044" s="2" t="s">
        <v>151813</v>
      </c>
      <c r="D44044" s="1" t="s">
        <v>1423</v>
      </c>
      <c r="E44044" s="1">
        <v>3250000.0</v>
      </c>
      <c r="F44044" s="1" t="s">
        <v>18</v>
      </c>
      <c r="G44044" s="1" t="s">
        <v>25</v>
      </c>
      <c r="H44044" s="1" t="s">
        <v>64</v>
      </c>
      <c r="I44044" s="1" t="s">
        <v>65</v>
      </c>
      <c r="J44044" s="1" t="s">
        <v>71</v>
      </c>
      <c r="K44044" s="1">
        <v>2.0</v>
      </c>
      <c r="M44044" s="3">
        <v>39618.0</v>
      </c>
      <c r="N44044" s="3">
        <v>39904.0</v>
      </c>
    </row>
    <row r="44045">
      <c r="A44045" s="1" t="s">
        <v>151814</v>
      </c>
      <c r="B44045" s="1" t="s">
        <v>151815</v>
      </c>
      <c r="D44045" s="1" t="s">
        <v>151816</v>
      </c>
      <c r="E44045" s="1" t="s">
        <v>43</v>
      </c>
      <c r="F44045" s="1" t="s">
        <v>18</v>
      </c>
      <c r="G44045" s="1" t="s">
        <v>25</v>
      </c>
      <c r="H44045" s="1" t="s">
        <v>106</v>
      </c>
      <c r="I44045" s="1" t="s">
        <v>107</v>
      </c>
      <c r="J44045" s="1" t="s">
        <v>108</v>
      </c>
      <c r="K44045" s="1">
        <v>1.0</v>
      </c>
      <c r="L44045" s="3">
        <v>41039.0</v>
      </c>
      <c r="M44045" s="3">
        <v>41061.0</v>
      </c>
      <c r="N44045" s="3">
        <v>41061.0</v>
      </c>
    </row>
    <row r="44046">
      <c r="A44046" s="1" t="s">
        <v>151817</v>
      </c>
      <c r="B44046" s="1" t="s">
        <v>151818</v>
      </c>
      <c r="C44046" s="2" t="s">
        <v>151819</v>
      </c>
      <c r="D44046" s="1" t="s">
        <v>151820</v>
      </c>
      <c r="E44046" s="1">
        <v>1.98E7</v>
      </c>
      <c r="F44046" s="1" t="s">
        <v>18</v>
      </c>
      <c r="G44046" s="1" t="s">
        <v>699</v>
      </c>
      <c r="H44046" s="1">
        <v>5.0</v>
      </c>
      <c r="I44046" s="1" t="s">
        <v>700</v>
      </c>
      <c r="J44046" s="1" t="s">
        <v>700</v>
      </c>
      <c r="K44046" s="1">
        <v>3.0</v>
      </c>
      <c r="L44046" s="3">
        <v>41097.0</v>
      </c>
      <c r="M44046" s="3">
        <v>41253.0</v>
      </c>
      <c r="N44046" s="3">
        <v>42081.0</v>
      </c>
    </row>
    <row r="44047">
      <c r="A44047" s="1" t="s">
        <v>151821</v>
      </c>
      <c r="B44047" s="1" t="s">
        <v>151822</v>
      </c>
      <c r="C44047" s="2" t="s">
        <v>151823</v>
      </c>
      <c r="D44047" s="1" t="s">
        <v>50</v>
      </c>
      <c r="E44047" s="1" t="s">
        <v>43</v>
      </c>
      <c r="F44047" s="1" t="s">
        <v>207</v>
      </c>
      <c r="G44047" s="1" t="s">
        <v>25</v>
      </c>
      <c r="H44047" s="1" t="s">
        <v>64</v>
      </c>
      <c r="I44047" s="1" t="s">
        <v>65</v>
      </c>
      <c r="J44047" s="1" t="s">
        <v>1251</v>
      </c>
      <c r="K44047" s="1">
        <v>1.0</v>
      </c>
      <c r="L44047" s="3">
        <v>38808.0</v>
      </c>
      <c r="M44047" s="3">
        <v>39417.0</v>
      </c>
      <c r="N44047" s="3">
        <v>39417.0</v>
      </c>
    </row>
    <row r="44048">
      <c r="A44048" s="1" t="s">
        <v>151824</v>
      </c>
      <c r="B44048" s="1" t="s">
        <v>151825</v>
      </c>
      <c r="C44048" s="2" t="s">
        <v>151826</v>
      </c>
      <c r="D44048" s="1" t="s">
        <v>151827</v>
      </c>
      <c r="E44048" s="1">
        <v>590000.0</v>
      </c>
      <c r="F44048" s="1" t="s">
        <v>18</v>
      </c>
      <c r="G44048" s="1" t="s">
        <v>128</v>
      </c>
      <c r="H44048" s="1" t="s">
        <v>129</v>
      </c>
      <c r="I44048" s="1" t="s">
        <v>130</v>
      </c>
      <c r="J44048" s="1" t="s">
        <v>130</v>
      </c>
      <c r="K44048" s="1">
        <v>2.0</v>
      </c>
      <c r="L44048" s="3">
        <v>40672.0</v>
      </c>
      <c r="M44048" s="3">
        <v>41457.0</v>
      </c>
      <c r="N44048" s="3">
        <v>41962.0</v>
      </c>
    </row>
    <row r="44049">
      <c r="A44049" s="1" t="s">
        <v>151828</v>
      </c>
      <c r="B44049" s="1" t="s">
        <v>151829</v>
      </c>
      <c r="C44049" s="2" t="s">
        <v>151830</v>
      </c>
      <c r="D44049" s="1" t="s">
        <v>50</v>
      </c>
      <c r="E44049" s="1">
        <v>1.0E7</v>
      </c>
      <c r="F44049" s="1" t="s">
        <v>18</v>
      </c>
      <c r="G44049" s="1" t="s">
        <v>128</v>
      </c>
      <c r="H44049" s="1" t="s">
        <v>129</v>
      </c>
      <c r="I44049" s="1" t="s">
        <v>130</v>
      </c>
      <c r="J44049" s="1" t="s">
        <v>130</v>
      </c>
      <c r="K44049" s="1">
        <v>1.0</v>
      </c>
      <c r="L44049" s="3">
        <v>39083.0</v>
      </c>
      <c r="M44049" s="3">
        <v>40568.0</v>
      </c>
      <c r="N44049" s="3">
        <v>40568.0</v>
      </c>
    </row>
    <row r="44050">
      <c r="A44050" s="1" t="s">
        <v>151831</v>
      </c>
      <c r="B44050" s="1" t="s">
        <v>151832</v>
      </c>
      <c r="C44050" s="2" t="s">
        <v>151833</v>
      </c>
      <c r="D44050" s="1" t="s">
        <v>70</v>
      </c>
      <c r="E44050" s="1">
        <v>530000.0</v>
      </c>
      <c r="F44050" s="1" t="s">
        <v>207</v>
      </c>
      <c r="G44050" s="1" t="s">
        <v>19</v>
      </c>
      <c r="H44050" s="1">
        <v>7.0</v>
      </c>
      <c r="I44050" s="1" t="s">
        <v>672</v>
      </c>
      <c r="J44050" s="1" t="s">
        <v>672</v>
      </c>
      <c r="K44050" s="1">
        <v>2.0</v>
      </c>
      <c r="L44050" s="3">
        <v>40179.0</v>
      </c>
      <c r="M44050" s="3">
        <v>41213.0</v>
      </c>
      <c r="N44050" s="3">
        <v>41341.0</v>
      </c>
    </row>
    <row r="44051">
      <c r="A44051" s="1" t="s">
        <v>151834</v>
      </c>
      <c r="B44051" s="1" t="s">
        <v>151835</v>
      </c>
      <c r="C44051" s="2" t="s">
        <v>151836</v>
      </c>
      <c r="D44051" s="1" t="s">
        <v>50</v>
      </c>
      <c r="E44051" s="1">
        <v>1080303.0</v>
      </c>
      <c r="F44051" s="1" t="s">
        <v>18</v>
      </c>
      <c r="G44051" s="1" t="s">
        <v>25</v>
      </c>
      <c r="H44051" s="1" t="s">
        <v>64</v>
      </c>
      <c r="I44051" s="1" t="s">
        <v>65</v>
      </c>
      <c r="J44051" s="1" t="s">
        <v>13283</v>
      </c>
      <c r="K44051" s="1">
        <v>1.0</v>
      </c>
      <c r="L44051" s="3">
        <v>40179.0</v>
      </c>
      <c r="M44051" s="3">
        <v>40842.0</v>
      </c>
      <c r="N44051" s="3">
        <v>40842.0</v>
      </c>
    </row>
    <row r="44052">
      <c r="A44052" s="1" t="s">
        <v>151837</v>
      </c>
      <c r="B44052" s="1" t="s">
        <v>151838</v>
      </c>
      <c r="C44052" s="2" t="s">
        <v>151839</v>
      </c>
      <c r="D44052" s="1" t="s">
        <v>3110</v>
      </c>
      <c r="E44052" s="1">
        <v>50000.0</v>
      </c>
      <c r="F44052" s="1" t="s">
        <v>18</v>
      </c>
      <c r="G44052" s="1" t="s">
        <v>25</v>
      </c>
      <c r="H44052" s="1" t="s">
        <v>644</v>
      </c>
      <c r="I44052" s="1" t="s">
        <v>645</v>
      </c>
      <c r="J44052" s="1" t="s">
        <v>1618</v>
      </c>
      <c r="K44052" s="1">
        <v>1.0</v>
      </c>
      <c r="L44052" s="3">
        <v>41640.0</v>
      </c>
      <c r="M44052" s="3">
        <v>41981.0</v>
      </c>
      <c r="N44052" s="3">
        <v>41981.0</v>
      </c>
    </row>
    <row r="44053">
      <c r="A44053" s="1" t="s">
        <v>151840</v>
      </c>
      <c r="B44053" s="1" t="s">
        <v>151841</v>
      </c>
      <c r="C44053" s="2" t="s">
        <v>151842</v>
      </c>
      <c r="D44053" s="1" t="s">
        <v>50</v>
      </c>
      <c r="E44053" s="1" t="s">
        <v>43</v>
      </c>
      <c r="F44053" s="1" t="s">
        <v>207</v>
      </c>
      <c r="K44053" s="1">
        <v>1.0</v>
      </c>
      <c r="M44053" s="3">
        <v>39742.0</v>
      </c>
      <c r="N44053" s="3">
        <v>39742.0</v>
      </c>
    </row>
    <row r="44054">
      <c r="A44054" s="1" t="s">
        <v>151843</v>
      </c>
      <c r="B44054" s="1" t="s">
        <v>151844</v>
      </c>
      <c r="C44054" s="2" t="s">
        <v>151845</v>
      </c>
      <c r="D44054" s="1" t="s">
        <v>151846</v>
      </c>
      <c r="E44054" s="1">
        <v>60000.0</v>
      </c>
      <c r="F44054" s="1" t="s">
        <v>207</v>
      </c>
      <c r="G44054" s="1" t="s">
        <v>25</v>
      </c>
      <c r="H44054" s="1" t="s">
        <v>64</v>
      </c>
      <c r="I44054" s="1" t="s">
        <v>95</v>
      </c>
      <c r="J44054" s="1" t="s">
        <v>95</v>
      </c>
      <c r="K44054" s="1">
        <v>1.0</v>
      </c>
      <c r="L44054" s="3">
        <v>40596.0</v>
      </c>
      <c r="M44054" s="3">
        <v>40596.0</v>
      </c>
      <c r="N44054" s="3">
        <v>40596.0</v>
      </c>
    </row>
    <row r="44055">
      <c r="A44055" s="1" t="s">
        <v>151847</v>
      </c>
      <c r="B44055" s="1" t="s">
        <v>151848</v>
      </c>
      <c r="C44055" s="2" t="s">
        <v>151849</v>
      </c>
      <c r="D44055" s="1" t="s">
        <v>42</v>
      </c>
      <c r="E44055" s="1" t="s">
        <v>43</v>
      </c>
      <c r="F44055" s="1" t="s">
        <v>18</v>
      </c>
      <c r="G44055" s="1" t="s">
        <v>25</v>
      </c>
      <c r="H44055" s="1" t="s">
        <v>644</v>
      </c>
      <c r="I44055" s="1" t="s">
        <v>645</v>
      </c>
      <c r="J44055" s="1" t="s">
        <v>645</v>
      </c>
      <c r="K44055" s="1">
        <v>1.0</v>
      </c>
      <c r="L44055" s="3">
        <v>41052.0</v>
      </c>
      <c r="M44055" s="3">
        <v>41708.0</v>
      </c>
      <c r="N44055" s="3">
        <v>41708.0</v>
      </c>
    </row>
    <row r="44056">
      <c r="A44056" s="1" t="s">
        <v>151850</v>
      </c>
      <c r="B44056" s="1" t="s">
        <v>151851</v>
      </c>
      <c r="C44056" s="2" t="s">
        <v>151852</v>
      </c>
      <c r="D44056" s="1" t="s">
        <v>151853</v>
      </c>
      <c r="E44056" s="1">
        <v>100000.0</v>
      </c>
      <c r="F44056" s="1" t="s">
        <v>18</v>
      </c>
      <c r="G44056" s="1" t="s">
        <v>25</v>
      </c>
      <c r="H44056" s="1" t="s">
        <v>106</v>
      </c>
      <c r="I44056" s="1" t="s">
        <v>107</v>
      </c>
      <c r="J44056" s="1" t="s">
        <v>108</v>
      </c>
      <c r="K44056" s="1">
        <v>2.0</v>
      </c>
      <c r="L44056" s="3">
        <v>40909.0</v>
      </c>
      <c r="M44056" s="3">
        <v>40909.0</v>
      </c>
      <c r="N44056" s="3">
        <v>40909.0</v>
      </c>
    </row>
    <row r="44057">
      <c r="A44057" s="1" t="s">
        <v>151854</v>
      </c>
      <c r="B44057" s="1" t="s">
        <v>151855</v>
      </c>
      <c r="C44057" s="2" t="s">
        <v>151856</v>
      </c>
      <c r="D44057" s="1" t="s">
        <v>50</v>
      </c>
      <c r="E44057" s="1" t="s">
        <v>43</v>
      </c>
      <c r="F44057" s="1" t="s">
        <v>18</v>
      </c>
      <c r="G44057" s="1" t="s">
        <v>276</v>
      </c>
      <c r="H44057" s="1">
        <v>17.0</v>
      </c>
      <c r="I44057" s="1" t="s">
        <v>464</v>
      </c>
      <c r="J44057" s="1" t="s">
        <v>464</v>
      </c>
      <c r="K44057" s="1">
        <v>1.0</v>
      </c>
      <c r="L44057" s="3">
        <v>39479.0</v>
      </c>
      <c r="M44057" s="3">
        <v>39846.0</v>
      </c>
      <c r="N44057" s="3">
        <v>39846.0</v>
      </c>
    </row>
    <row r="44058">
      <c r="A44058" s="1" t="s">
        <v>151857</v>
      </c>
      <c r="B44058" s="1" t="s">
        <v>151858</v>
      </c>
      <c r="C44058" s="2" t="s">
        <v>151859</v>
      </c>
      <c r="D44058" s="1" t="s">
        <v>50</v>
      </c>
      <c r="E44058" s="1">
        <v>4378812.0</v>
      </c>
      <c r="F44058" s="1" t="s">
        <v>113</v>
      </c>
      <c r="G44058" s="1" t="s">
        <v>128</v>
      </c>
      <c r="H44058" s="1" t="s">
        <v>3391</v>
      </c>
      <c r="K44058" s="1">
        <v>2.0</v>
      </c>
      <c r="L44058" s="3">
        <v>40179.0</v>
      </c>
      <c r="M44058" s="3">
        <v>41141.0</v>
      </c>
      <c r="N44058" s="3">
        <v>41558.0</v>
      </c>
    </row>
    <row r="44059">
      <c r="A44059" s="1" t="s">
        <v>151860</v>
      </c>
      <c r="B44059" s="1" t="s">
        <v>151861</v>
      </c>
      <c r="C44059" s="2" t="s">
        <v>151862</v>
      </c>
      <c r="D44059" s="1" t="s">
        <v>50</v>
      </c>
      <c r="E44059" s="1">
        <v>4290000.0</v>
      </c>
      <c r="F44059" s="1" t="s">
        <v>18</v>
      </c>
      <c r="G44059" s="1" t="s">
        <v>366</v>
      </c>
      <c r="H44059" s="1">
        <v>26.0</v>
      </c>
      <c r="I44059" s="1" t="s">
        <v>367</v>
      </c>
      <c r="J44059" s="1" t="s">
        <v>367</v>
      </c>
      <c r="K44059" s="1">
        <v>1.0</v>
      </c>
      <c r="L44059" s="3">
        <v>36161.0</v>
      </c>
      <c r="M44059" s="3">
        <v>39799.0</v>
      </c>
      <c r="N44059" s="3">
        <v>39799.0</v>
      </c>
    </row>
    <row r="44060">
      <c r="A44060" s="1" t="s">
        <v>151863</v>
      </c>
      <c r="B44060" s="1" t="s">
        <v>151864</v>
      </c>
      <c r="C44060" s="2" t="s">
        <v>151865</v>
      </c>
      <c r="D44060" s="1" t="s">
        <v>104118</v>
      </c>
      <c r="E44060" s="1">
        <v>7.6E7</v>
      </c>
      <c r="F44060" s="1" t="s">
        <v>113</v>
      </c>
      <c r="G44060" s="1" t="s">
        <v>25</v>
      </c>
      <c r="H44060" s="1" t="s">
        <v>64</v>
      </c>
      <c r="I44060" s="1" t="s">
        <v>65</v>
      </c>
      <c r="J44060" s="1" t="s">
        <v>271</v>
      </c>
      <c r="K44060" s="1">
        <v>2.0</v>
      </c>
      <c r="L44060" s="3">
        <v>39479.0</v>
      </c>
      <c r="M44060" s="3">
        <v>40128.0</v>
      </c>
      <c r="N44060" s="3">
        <v>40350.0</v>
      </c>
    </row>
    <row r="44061">
      <c r="A44061" s="1" t="s">
        <v>151866</v>
      </c>
      <c r="B44061" s="1" t="s">
        <v>151867</v>
      </c>
      <c r="C44061" s="2" t="s">
        <v>151868</v>
      </c>
      <c r="D44061" s="1" t="s">
        <v>50</v>
      </c>
      <c r="E44061" s="1">
        <v>664369.0</v>
      </c>
      <c r="F44061" s="1" t="s">
        <v>18</v>
      </c>
      <c r="G44061" s="1" t="s">
        <v>341</v>
      </c>
      <c r="H44061" s="1">
        <v>11.0</v>
      </c>
      <c r="I44061" s="1" t="s">
        <v>497</v>
      </c>
      <c r="J44061" s="1" t="s">
        <v>497</v>
      </c>
      <c r="K44061" s="1">
        <v>2.0</v>
      </c>
      <c r="L44061" s="3">
        <v>41031.0</v>
      </c>
      <c r="M44061" s="3">
        <v>41203.0</v>
      </c>
      <c r="N44061" s="3">
        <v>41642.0</v>
      </c>
    </row>
    <row r="44062">
      <c r="A44062" s="1" t="s">
        <v>151869</v>
      </c>
      <c r="B44062" s="1" t="s">
        <v>151870</v>
      </c>
      <c r="D44062" s="1" t="s">
        <v>151871</v>
      </c>
      <c r="E44062" s="1" t="s">
        <v>43</v>
      </c>
      <c r="F44062" s="1" t="s">
        <v>18</v>
      </c>
      <c r="K44062" s="1">
        <v>1.0</v>
      </c>
      <c r="M44062" s="3">
        <v>40759.0</v>
      </c>
      <c r="N44062" s="3">
        <v>40759.0</v>
      </c>
    </row>
    <row r="44063">
      <c r="A44063" s="1" t="s">
        <v>151872</v>
      </c>
      <c r="B44063" s="1" t="s">
        <v>151873</v>
      </c>
      <c r="C44063" s="2" t="s">
        <v>151874</v>
      </c>
      <c r="D44063" s="1" t="s">
        <v>151875</v>
      </c>
      <c r="E44063" s="1">
        <v>39650.0</v>
      </c>
      <c r="F44063" s="1" t="s">
        <v>18</v>
      </c>
      <c r="G44063" s="1" t="s">
        <v>128</v>
      </c>
      <c r="H44063" s="1" t="s">
        <v>129</v>
      </c>
      <c r="I44063" s="1" t="s">
        <v>130</v>
      </c>
      <c r="J44063" s="1" t="s">
        <v>130</v>
      </c>
      <c r="K44063" s="1">
        <v>1.0</v>
      </c>
      <c r="L44063" s="3">
        <v>40975.0</v>
      </c>
      <c r="M44063" s="3">
        <v>41228.0</v>
      </c>
      <c r="N44063" s="3">
        <v>41228.0</v>
      </c>
    </row>
    <row r="44064">
      <c r="A44064" s="1" t="s">
        <v>151876</v>
      </c>
      <c r="B44064" s="1" t="s">
        <v>151877</v>
      </c>
      <c r="C44064" s="2" t="s">
        <v>151878</v>
      </c>
      <c r="D44064" s="1" t="s">
        <v>50</v>
      </c>
      <c r="E44064" s="1">
        <v>1.691E7</v>
      </c>
      <c r="F44064" s="1" t="s">
        <v>18</v>
      </c>
      <c r="G44064" s="1" t="s">
        <v>128</v>
      </c>
      <c r="H44064" s="1" t="s">
        <v>129</v>
      </c>
      <c r="I44064" s="1" t="s">
        <v>130</v>
      </c>
      <c r="J44064" s="1" t="s">
        <v>130</v>
      </c>
      <c r="K44064" s="1">
        <v>2.0</v>
      </c>
      <c r="L44064" s="3">
        <v>37622.0</v>
      </c>
      <c r="M44064" s="3">
        <v>38628.0</v>
      </c>
      <c r="N44064" s="3">
        <v>39100.0</v>
      </c>
    </row>
    <row r="44065">
      <c r="A44065" s="1" t="s">
        <v>151879</v>
      </c>
      <c r="B44065" s="1" t="s">
        <v>151880</v>
      </c>
      <c r="C44065" s="2" t="s">
        <v>151881</v>
      </c>
      <c r="D44065" s="1" t="s">
        <v>7141</v>
      </c>
      <c r="E44065" s="1">
        <v>21189.0</v>
      </c>
      <c r="F44065" s="1" t="s">
        <v>207</v>
      </c>
      <c r="G44065" s="1" t="s">
        <v>25</v>
      </c>
      <c r="H44065" s="1" t="s">
        <v>64</v>
      </c>
      <c r="I44065" s="1" t="s">
        <v>65</v>
      </c>
      <c r="J44065" s="1" t="s">
        <v>271</v>
      </c>
      <c r="K44065" s="1">
        <v>2.0</v>
      </c>
      <c r="L44065" s="3">
        <v>40544.0</v>
      </c>
      <c r="M44065" s="3">
        <v>40791.0</v>
      </c>
      <c r="N44065" s="3">
        <v>41073.0</v>
      </c>
    </row>
    <row r="44066">
      <c r="A44066" s="1" t="s">
        <v>151882</v>
      </c>
      <c r="B44066" s="1" t="s">
        <v>151883</v>
      </c>
      <c r="C44066" s="2" t="s">
        <v>151884</v>
      </c>
      <c r="D44066" s="1" t="s">
        <v>50</v>
      </c>
      <c r="E44066" s="1">
        <v>1000000.0</v>
      </c>
      <c r="F44066" s="1" t="s">
        <v>113</v>
      </c>
      <c r="G44066" s="1" t="s">
        <v>25</v>
      </c>
      <c r="H44066" s="1" t="s">
        <v>64</v>
      </c>
      <c r="I44066" s="1" t="s">
        <v>65</v>
      </c>
      <c r="J44066" s="1" t="s">
        <v>71</v>
      </c>
      <c r="K44066" s="1">
        <v>1.0</v>
      </c>
      <c r="M44066" s="3">
        <v>40912.0</v>
      </c>
      <c r="N44066" s="3">
        <v>40912.0</v>
      </c>
    </row>
    <row r="44067">
      <c r="A44067" s="1" t="s">
        <v>151885</v>
      </c>
      <c r="B44067" s="1" t="s">
        <v>151886</v>
      </c>
      <c r="C44067" s="2" t="s">
        <v>151887</v>
      </c>
      <c r="D44067" s="1" t="s">
        <v>64934</v>
      </c>
      <c r="E44067" s="1">
        <v>1.4250377E7</v>
      </c>
      <c r="F44067" s="1" t="s">
        <v>18</v>
      </c>
      <c r="G44067" s="1" t="s">
        <v>25</v>
      </c>
      <c r="H44067" s="1" t="s">
        <v>808</v>
      </c>
      <c r="I44067" s="1" t="s">
        <v>809</v>
      </c>
      <c r="J44067" s="1" t="s">
        <v>4960</v>
      </c>
      <c r="K44067" s="1">
        <v>3.0</v>
      </c>
      <c r="L44067" s="3">
        <v>40544.0</v>
      </c>
      <c r="M44067" s="3">
        <v>41484.0</v>
      </c>
      <c r="N44067" s="3">
        <v>42320.0</v>
      </c>
    </row>
    <row r="44068">
      <c r="A44068" s="1" t="s">
        <v>151888</v>
      </c>
      <c r="B44068" s="1" t="s">
        <v>151889</v>
      </c>
      <c r="C44068" s="2" t="s">
        <v>151890</v>
      </c>
      <c r="D44068" s="1" t="s">
        <v>151891</v>
      </c>
      <c r="E44068" s="1" t="s">
        <v>43</v>
      </c>
      <c r="F44068" s="1" t="s">
        <v>18</v>
      </c>
      <c r="G44068" s="1" t="s">
        <v>25</v>
      </c>
      <c r="H44068" s="1" t="s">
        <v>972</v>
      </c>
      <c r="I44068" s="1" t="s">
        <v>973</v>
      </c>
      <c r="J44068" s="1" t="s">
        <v>973</v>
      </c>
      <c r="K44068" s="1">
        <v>1.0</v>
      </c>
      <c r="L44068" s="3">
        <v>41417.0</v>
      </c>
      <c r="M44068" s="3">
        <v>42072.0</v>
      </c>
      <c r="N44068" s="3">
        <v>42072.0</v>
      </c>
    </row>
    <row r="44069">
      <c r="A44069" s="1" t="s">
        <v>151892</v>
      </c>
      <c r="B44069" s="1" t="s">
        <v>151893</v>
      </c>
      <c r="C44069" s="2" t="s">
        <v>151894</v>
      </c>
      <c r="D44069" s="1" t="s">
        <v>61870</v>
      </c>
      <c r="E44069" s="1">
        <v>110000.0</v>
      </c>
      <c r="F44069" s="1" t="s">
        <v>18</v>
      </c>
      <c r="G44069" s="1" t="s">
        <v>128</v>
      </c>
      <c r="K44069" s="1">
        <v>1.0</v>
      </c>
      <c r="L44069" s="3">
        <v>41122.0</v>
      </c>
      <c r="M44069" s="3">
        <v>41289.0</v>
      </c>
      <c r="N44069" s="3">
        <v>41289.0</v>
      </c>
    </row>
    <row r="44070">
      <c r="A44070" s="1" t="s">
        <v>151895</v>
      </c>
      <c r="B44070" s="1" t="s">
        <v>151896</v>
      </c>
      <c r="C44070" s="2" t="s">
        <v>151897</v>
      </c>
      <c r="D44070" s="1" t="s">
        <v>87487</v>
      </c>
      <c r="E44070" s="1" t="s">
        <v>43</v>
      </c>
      <c r="F44070" s="1" t="s">
        <v>18</v>
      </c>
      <c r="G44070" s="1" t="s">
        <v>25</v>
      </c>
      <c r="H44070" s="1" t="s">
        <v>106</v>
      </c>
      <c r="I44070" s="1" t="s">
        <v>107</v>
      </c>
      <c r="J44070" s="1" t="s">
        <v>5335</v>
      </c>
      <c r="K44070" s="1">
        <v>1.0</v>
      </c>
      <c r="L44070" s="3">
        <v>41913.0</v>
      </c>
      <c r="M44070" s="3">
        <v>42064.0</v>
      </c>
      <c r="N44070" s="3">
        <v>42064.0</v>
      </c>
    </row>
    <row r="44071">
      <c r="A44071" s="1" t="s">
        <v>151898</v>
      </c>
      <c r="B44071" s="1" t="s">
        <v>151899</v>
      </c>
      <c r="C44071" s="2" t="s">
        <v>151900</v>
      </c>
      <c r="D44071" s="1" t="s">
        <v>151901</v>
      </c>
      <c r="E44071" s="1">
        <v>10000.0</v>
      </c>
      <c r="F44071" s="1" t="s">
        <v>18</v>
      </c>
      <c r="G44071" s="1" t="s">
        <v>25</v>
      </c>
      <c r="K44071" s="1">
        <v>1.0</v>
      </c>
      <c r="L44071" s="3">
        <v>40544.0</v>
      </c>
      <c r="M44071" s="3">
        <v>41609.0</v>
      </c>
      <c r="N44071" s="3">
        <v>41609.0</v>
      </c>
    </row>
    <row r="44072">
      <c r="A44072" s="1" t="s">
        <v>151902</v>
      </c>
      <c r="B44072" s="1" t="s">
        <v>151903</v>
      </c>
      <c r="C44072" s="2" t="s">
        <v>151904</v>
      </c>
      <c r="D44072" s="1" t="s">
        <v>17683</v>
      </c>
      <c r="E44072" s="1" t="s">
        <v>43</v>
      </c>
      <c r="F44072" s="1" t="s">
        <v>18</v>
      </c>
      <c r="G44072" s="1" t="s">
        <v>638</v>
      </c>
      <c r="H44072" s="1">
        <v>19.0</v>
      </c>
      <c r="I44072" s="1" t="s">
        <v>639</v>
      </c>
      <c r="J44072" s="1" t="s">
        <v>151905</v>
      </c>
      <c r="K44072" s="1">
        <v>1.0</v>
      </c>
      <c r="M44072" s="3">
        <v>42122.0</v>
      </c>
      <c r="N44072" s="3">
        <v>42122.0</v>
      </c>
    </row>
    <row r="44073">
      <c r="A44073" s="1" t="s">
        <v>151906</v>
      </c>
      <c r="B44073" s="1" t="s">
        <v>151907</v>
      </c>
      <c r="C44073" s="2" t="s">
        <v>151908</v>
      </c>
      <c r="D44073" s="1" t="s">
        <v>151909</v>
      </c>
      <c r="E44073" s="1">
        <v>9900000.0</v>
      </c>
      <c r="F44073" s="1" t="s">
        <v>18</v>
      </c>
      <c r="G44073" s="1" t="s">
        <v>25</v>
      </c>
      <c r="H44073" s="1" t="s">
        <v>142</v>
      </c>
      <c r="I44073" s="1" t="s">
        <v>143</v>
      </c>
      <c r="J44073" s="1" t="s">
        <v>143</v>
      </c>
      <c r="K44073" s="1">
        <v>2.0</v>
      </c>
      <c r="L44073" s="3">
        <v>41640.0</v>
      </c>
      <c r="M44073" s="3">
        <v>41870.0</v>
      </c>
      <c r="N44073" s="3">
        <v>42062.0</v>
      </c>
    </row>
    <row r="44074">
      <c r="A44074" s="1" t="s">
        <v>151910</v>
      </c>
      <c r="B44074" s="1" t="s">
        <v>151911</v>
      </c>
      <c r="C44074" s="2" t="s">
        <v>151912</v>
      </c>
      <c r="D44074" s="1" t="s">
        <v>151913</v>
      </c>
      <c r="E44074" s="1">
        <v>270820.0</v>
      </c>
      <c r="F44074" s="1" t="s">
        <v>18</v>
      </c>
      <c r="G44074" s="1" t="s">
        <v>552</v>
      </c>
      <c r="H44074" s="1">
        <v>60.0</v>
      </c>
      <c r="I44074" s="1" t="s">
        <v>5648</v>
      </c>
      <c r="J44074" s="1" t="s">
        <v>5648</v>
      </c>
      <c r="K44074" s="1">
        <v>1.0</v>
      </c>
      <c r="L44074" s="3">
        <v>41640.0</v>
      </c>
      <c r="M44074" s="3">
        <v>41803.0</v>
      </c>
      <c r="N44074" s="3">
        <v>41803.0</v>
      </c>
    </row>
    <row r="44075">
      <c r="A44075" s="1" t="s">
        <v>151914</v>
      </c>
      <c r="B44075" s="1" t="s">
        <v>151915</v>
      </c>
      <c r="C44075" s="2" t="s">
        <v>151916</v>
      </c>
      <c r="D44075" s="1" t="s">
        <v>50</v>
      </c>
      <c r="E44075" s="1">
        <v>2100000.0</v>
      </c>
      <c r="F44075" s="1" t="s">
        <v>113</v>
      </c>
      <c r="G44075" s="1" t="s">
        <v>128</v>
      </c>
      <c r="H44075" s="1" t="s">
        <v>129</v>
      </c>
      <c r="I44075" s="1" t="s">
        <v>130</v>
      </c>
      <c r="J44075" s="1" t="s">
        <v>130</v>
      </c>
      <c r="K44075" s="1">
        <v>1.0</v>
      </c>
      <c r="L44075" s="3">
        <v>39083.0</v>
      </c>
      <c r="M44075" s="3">
        <v>40127.0</v>
      </c>
      <c r="N44075" s="3">
        <v>40127.0</v>
      </c>
    </row>
    <row r="44076">
      <c r="A44076" s="1" t="s">
        <v>151917</v>
      </c>
      <c r="B44076" s="1" t="s">
        <v>151918</v>
      </c>
      <c r="C44076" s="2" t="s">
        <v>151919</v>
      </c>
      <c r="D44076" s="1" t="s">
        <v>151920</v>
      </c>
      <c r="E44076" s="1">
        <v>3.772E7</v>
      </c>
      <c r="F44076" s="1" t="s">
        <v>113</v>
      </c>
      <c r="G44076" s="1" t="s">
        <v>25</v>
      </c>
      <c r="H44076" s="1" t="s">
        <v>64</v>
      </c>
      <c r="I44076" s="1" t="s">
        <v>65</v>
      </c>
      <c r="J44076" s="1" t="s">
        <v>71</v>
      </c>
      <c r="K44076" s="1">
        <v>5.0</v>
      </c>
      <c r="L44076" s="3">
        <v>38260.0</v>
      </c>
      <c r="M44076" s="3">
        <v>37987.0</v>
      </c>
      <c r="N44076" s="3">
        <v>41389.0</v>
      </c>
    </row>
    <row r="44077">
      <c r="A44077" s="1" t="s">
        <v>151921</v>
      </c>
      <c r="B44077" s="1" t="s">
        <v>151922</v>
      </c>
      <c r="C44077" s="2" t="s">
        <v>151923</v>
      </c>
      <c r="D44077" s="1" t="s">
        <v>151924</v>
      </c>
      <c r="E44077" s="1">
        <v>2.1E7</v>
      </c>
      <c r="F44077" s="1" t="s">
        <v>113</v>
      </c>
      <c r="G44077" s="1" t="s">
        <v>128</v>
      </c>
      <c r="H44077" s="1" t="s">
        <v>129</v>
      </c>
      <c r="I44077" s="1" t="s">
        <v>130</v>
      </c>
      <c r="J44077" s="1" t="s">
        <v>130</v>
      </c>
      <c r="K44077" s="1">
        <v>3.0</v>
      </c>
      <c r="L44077" s="3">
        <v>39356.0</v>
      </c>
      <c r="M44077" s="3">
        <v>39518.0</v>
      </c>
      <c r="N44077" s="3">
        <v>39749.0</v>
      </c>
    </row>
    <row r="44078">
      <c r="A44078" s="1" t="s">
        <v>151925</v>
      </c>
      <c r="B44078" s="1" t="s">
        <v>151926</v>
      </c>
      <c r="C44078" s="2" t="s">
        <v>151927</v>
      </c>
      <c r="D44078" s="1" t="s">
        <v>151928</v>
      </c>
      <c r="E44078" s="1">
        <v>49500.0</v>
      </c>
      <c r="F44078" s="1" t="s">
        <v>18</v>
      </c>
      <c r="G44078" s="1" t="s">
        <v>25</v>
      </c>
      <c r="H44078" s="1" t="s">
        <v>106</v>
      </c>
      <c r="I44078" s="1" t="s">
        <v>107</v>
      </c>
      <c r="J44078" s="1" t="s">
        <v>2771</v>
      </c>
      <c r="K44078" s="1">
        <v>1.0</v>
      </c>
      <c r="L44078" s="3">
        <v>40984.0</v>
      </c>
      <c r="M44078" s="3">
        <v>41091.0</v>
      </c>
      <c r="N44078" s="3">
        <v>41091.0</v>
      </c>
    </row>
    <row r="44079">
      <c r="A44079" s="1" t="s">
        <v>151929</v>
      </c>
      <c r="B44079" s="1" t="s">
        <v>151930</v>
      </c>
      <c r="C44079" s="2" t="s">
        <v>151931</v>
      </c>
      <c r="D44079" s="1" t="s">
        <v>42</v>
      </c>
      <c r="E44079" s="1">
        <v>2.5E7</v>
      </c>
      <c r="F44079" s="1" t="s">
        <v>18</v>
      </c>
      <c r="G44079" s="1" t="s">
        <v>25</v>
      </c>
      <c r="H44079" s="1" t="s">
        <v>286</v>
      </c>
      <c r="I44079" s="1" t="s">
        <v>874</v>
      </c>
      <c r="J44079" s="1" t="s">
        <v>26021</v>
      </c>
      <c r="K44079" s="1">
        <v>1.0</v>
      </c>
      <c r="L44079" s="3">
        <v>40909.0</v>
      </c>
      <c r="M44079" s="3">
        <v>42302.0</v>
      </c>
      <c r="N44079" s="3">
        <v>42302.0</v>
      </c>
    </row>
    <row r="44080">
      <c r="A44080" s="1" t="s">
        <v>151932</v>
      </c>
      <c r="B44080" s="1" t="s">
        <v>151933</v>
      </c>
      <c r="C44080" s="2" t="s">
        <v>151934</v>
      </c>
      <c r="D44080" s="1" t="s">
        <v>151935</v>
      </c>
      <c r="E44080" s="1" t="s">
        <v>43</v>
      </c>
      <c r="F44080" s="1" t="s">
        <v>18</v>
      </c>
      <c r="G44080" s="1" t="s">
        <v>25</v>
      </c>
      <c r="H44080" s="1" t="s">
        <v>106</v>
      </c>
      <c r="I44080" s="1" t="s">
        <v>107</v>
      </c>
      <c r="J44080" s="1" t="s">
        <v>108</v>
      </c>
      <c r="K44080" s="1">
        <v>1.0</v>
      </c>
      <c r="L44080" s="3">
        <v>41760.0</v>
      </c>
      <c r="M44080" s="3">
        <v>41760.0</v>
      </c>
      <c r="N44080" s="3">
        <v>41760.0</v>
      </c>
    </row>
    <row r="44081">
      <c r="A44081" s="1" t="s">
        <v>151936</v>
      </c>
      <c r="B44081" s="1" t="s">
        <v>151937</v>
      </c>
      <c r="C44081" s="2" t="s">
        <v>151938</v>
      </c>
      <c r="D44081" s="1" t="s">
        <v>151939</v>
      </c>
      <c r="E44081" s="1">
        <v>5533513.0</v>
      </c>
      <c r="F44081" s="1" t="s">
        <v>18</v>
      </c>
      <c r="G44081" s="1" t="s">
        <v>552</v>
      </c>
      <c r="H44081" s="1">
        <v>29.0</v>
      </c>
      <c r="I44081" s="1" t="s">
        <v>749</v>
      </c>
      <c r="J44081" s="1" t="s">
        <v>749</v>
      </c>
      <c r="K44081" s="1">
        <v>2.0</v>
      </c>
      <c r="L44081" s="3">
        <v>41275.0</v>
      </c>
      <c r="M44081" s="3">
        <v>41789.0</v>
      </c>
      <c r="N44081" s="3">
        <v>42199.0</v>
      </c>
    </row>
    <row r="44082">
      <c r="A44082" s="1" t="s">
        <v>151940</v>
      </c>
      <c r="B44082" s="1" t="s">
        <v>151941</v>
      </c>
      <c r="C44082" s="2" t="s">
        <v>151942</v>
      </c>
      <c r="D44082" s="1" t="s">
        <v>151943</v>
      </c>
      <c r="E44082" s="1">
        <v>289800.834522512</v>
      </c>
      <c r="F44082" s="1" t="s">
        <v>18</v>
      </c>
      <c r="G44082" s="1" t="s">
        <v>1255</v>
      </c>
      <c r="H44082" s="1">
        <v>42.0</v>
      </c>
      <c r="I44082" s="1" t="s">
        <v>1256</v>
      </c>
      <c r="J44082" s="1" t="s">
        <v>1256</v>
      </c>
      <c r="K44082" s="1">
        <v>4.0</v>
      </c>
      <c r="L44082" s="3">
        <v>41153.0</v>
      </c>
      <c r="M44082" s="3">
        <v>41121.0</v>
      </c>
      <c r="N44082" s="3">
        <v>42248.0</v>
      </c>
    </row>
    <row r="44083">
      <c r="A44083" s="1" t="s">
        <v>151944</v>
      </c>
      <c r="B44083" s="1" t="s">
        <v>151945</v>
      </c>
      <c r="E44083" s="1">
        <v>4.8E7</v>
      </c>
      <c r="F44083" s="1" t="s">
        <v>18</v>
      </c>
      <c r="G44083" s="1" t="s">
        <v>25</v>
      </c>
      <c r="H44083" s="1" t="s">
        <v>64</v>
      </c>
      <c r="I44083" s="1" t="s">
        <v>65</v>
      </c>
      <c r="J44083" s="1" t="s">
        <v>2971</v>
      </c>
      <c r="K44083" s="1">
        <v>1.0</v>
      </c>
      <c r="L44083" s="3">
        <v>41944.0</v>
      </c>
      <c r="M44083" s="3">
        <v>42100.0</v>
      </c>
      <c r="N44083" s="3">
        <v>42100.0</v>
      </c>
    </row>
    <row r="44084">
      <c r="A44084" s="1" t="s">
        <v>151946</v>
      </c>
      <c r="B44084" s="1" t="s">
        <v>151947</v>
      </c>
      <c r="C44084" s="2" t="s">
        <v>151948</v>
      </c>
      <c r="D44084" s="1" t="s">
        <v>1377</v>
      </c>
      <c r="E44084" s="1">
        <v>1641409.0</v>
      </c>
      <c r="F44084" s="1" t="s">
        <v>18</v>
      </c>
      <c r="G44084" s="1" t="s">
        <v>25</v>
      </c>
      <c r="H44084" s="1" t="s">
        <v>106</v>
      </c>
      <c r="I44084" s="1" t="s">
        <v>107</v>
      </c>
      <c r="J44084" s="1" t="s">
        <v>108</v>
      </c>
      <c r="K44084" s="1">
        <v>3.0</v>
      </c>
      <c r="L44084" s="3">
        <v>40452.0</v>
      </c>
      <c r="M44084" s="3">
        <v>41186.0</v>
      </c>
      <c r="N44084" s="3">
        <v>41681.0</v>
      </c>
    </row>
    <row r="44085">
      <c r="A44085" s="1" t="s">
        <v>151949</v>
      </c>
      <c r="B44085" s="1" t="s">
        <v>151950</v>
      </c>
      <c r="C44085" s="2" t="s">
        <v>151951</v>
      </c>
      <c r="D44085" s="1" t="s">
        <v>4890</v>
      </c>
      <c r="E44085" s="1">
        <v>3.08E7</v>
      </c>
      <c r="F44085" s="1" t="s">
        <v>113</v>
      </c>
      <c r="G44085" s="1" t="s">
        <v>25</v>
      </c>
      <c r="H44085" s="1" t="s">
        <v>64</v>
      </c>
      <c r="I44085" s="1" t="s">
        <v>65</v>
      </c>
      <c r="J44085" s="1" t="s">
        <v>71</v>
      </c>
      <c r="K44085" s="1">
        <v>6.0</v>
      </c>
      <c r="L44085" s="3">
        <v>41870.0</v>
      </c>
      <c r="M44085" s="3">
        <v>39539.0</v>
      </c>
      <c r="N44085" s="3">
        <v>41932.0</v>
      </c>
    </row>
    <row r="44086">
      <c r="A44086" s="1" t="s">
        <v>151952</v>
      </c>
      <c r="B44086" s="1" t="s">
        <v>151953</v>
      </c>
      <c r="C44086" s="2" t="s">
        <v>151954</v>
      </c>
      <c r="D44086" s="1" t="s">
        <v>151955</v>
      </c>
      <c r="E44086" s="1">
        <v>820000.0</v>
      </c>
      <c r="F44086" s="1" t="s">
        <v>18</v>
      </c>
      <c r="G44086" s="1" t="s">
        <v>25</v>
      </c>
      <c r="H44086" s="1" t="s">
        <v>64</v>
      </c>
      <c r="I44086" s="1" t="s">
        <v>65</v>
      </c>
      <c r="J44086" s="1" t="s">
        <v>71</v>
      </c>
      <c r="K44086" s="1">
        <v>2.0</v>
      </c>
      <c r="L44086" s="3">
        <v>39995.0</v>
      </c>
      <c r="M44086" s="3">
        <v>40179.0</v>
      </c>
      <c r="N44086" s="3">
        <v>40360.0</v>
      </c>
    </row>
    <row r="44087">
      <c r="A44087" s="1" t="s">
        <v>151956</v>
      </c>
      <c r="B44087" s="1" t="s">
        <v>151957</v>
      </c>
      <c r="C44087" s="2" t="s">
        <v>151958</v>
      </c>
      <c r="D44087" s="1" t="s">
        <v>127</v>
      </c>
      <c r="E44087" s="1">
        <v>2500000.0</v>
      </c>
      <c r="F44087" s="1" t="s">
        <v>18</v>
      </c>
      <c r="G44087" s="1" t="s">
        <v>25</v>
      </c>
      <c r="H44087" s="1" t="s">
        <v>208</v>
      </c>
      <c r="I44087" s="1" t="s">
        <v>209</v>
      </c>
      <c r="J44087" s="1" t="s">
        <v>209</v>
      </c>
      <c r="K44087" s="1">
        <v>1.0</v>
      </c>
      <c r="L44087" s="3">
        <v>7306.0</v>
      </c>
      <c r="M44087" s="3">
        <v>41697.0</v>
      </c>
      <c r="N44087" s="3">
        <v>41697.0</v>
      </c>
    </row>
    <row r="44088">
      <c r="A44088" s="1" t="s">
        <v>151959</v>
      </c>
      <c r="B44088" s="1" t="s">
        <v>151960</v>
      </c>
      <c r="C44088" s="2" t="s">
        <v>151961</v>
      </c>
      <c r="D44088" s="1" t="s">
        <v>151962</v>
      </c>
      <c r="E44088" s="1">
        <v>5000000.0</v>
      </c>
      <c r="F44088" s="1" t="s">
        <v>18</v>
      </c>
      <c r="G44088" s="1" t="s">
        <v>128</v>
      </c>
      <c r="H44088" s="1" t="s">
        <v>129</v>
      </c>
      <c r="I44088" s="1" t="s">
        <v>130</v>
      </c>
      <c r="J44088" s="1" t="s">
        <v>130</v>
      </c>
      <c r="K44088" s="1">
        <v>1.0</v>
      </c>
      <c r="L44088" s="3">
        <v>36161.0</v>
      </c>
      <c r="M44088" s="3">
        <v>40841.0</v>
      </c>
      <c r="N44088" s="3">
        <v>40841.0</v>
      </c>
    </row>
    <row r="44089">
      <c r="A44089" s="1" t="s">
        <v>151963</v>
      </c>
      <c r="B44089" s="1" t="s">
        <v>151964</v>
      </c>
      <c r="C44089" s="2" t="s">
        <v>151965</v>
      </c>
      <c r="D44089" s="1" t="s">
        <v>151966</v>
      </c>
      <c r="E44089" s="1">
        <v>1.5E7</v>
      </c>
      <c r="F44089" s="1" t="s">
        <v>18</v>
      </c>
      <c r="K44089" s="1">
        <v>1.0</v>
      </c>
      <c r="L44089" s="3">
        <v>41275.0</v>
      </c>
      <c r="M44089" s="3">
        <v>42181.0</v>
      </c>
      <c r="N44089" s="3">
        <v>42181.0</v>
      </c>
    </row>
    <row r="44090">
      <c r="A44090" s="1" t="s">
        <v>151967</v>
      </c>
      <c r="B44090" s="1" t="s">
        <v>151968</v>
      </c>
      <c r="C44090" s="2" t="s">
        <v>151969</v>
      </c>
      <c r="D44090" s="1" t="s">
        <v>50</v>
      </c>
      <c r="E44090" s="1">
        <v>22818.0</v>
      </c>
      <c r="F44090" s="1" t="s">
        <v>18</v>
      </c>
      <c r="K44090" s="1">
        <v>1.0</v>
      </c>
      <c r="M44090" s="3">
        <v>41456.0</v>
      </c>
      <c r="N44090" s="3">
        <v>41456.0</v>
      </c>
    </row>
    <row r="44091">
      <c r="A44091" s="1" t="s">
        <v>151970</v>
      </c>
      <c r="B44091" s="1" t="s">
        <v>151971</v>
      </c>
      <c r="C44091" s="2" t="s">
        <v>151972</v>
      </c>
      <c r="D44091" s="1" t="s">
        <v>50</v>
      </c>
      <c r="E44091" s="1">
        <v>1.93E7</v>
      </c>
      <c r="F44091" s="1" t="s">
        <v>18</v>
      </c>
      <c r="G44091" s="1" t="s">
        <v>347</v>
      </c>
      <c r="H44091" s="1">
        <v>7.0</v>
      </c>
      <c r="I44091" s="1" t="s">
        <v>762</v>
      </c>
      <c r="J44091" s="1" t="s">
        <v>762</v>
      </c>
      <c r="K44091" s="1">
        <v>2.0</v>
      </c>
      <c r="M44091" s="3">
        <v>39387.0</v>
      </c>
      <c r="N44091" s="3">
        <v>39528.0</v>
      </c>
    </row>
    <row r="44092">
      <c r="A44092" s="1" t="s">
        <v>151973</v>
      </c>
      <c r="B44092" s="1" t="s">
        <v>151974</v>
      </c>
      <c r="C44092" s="2" t="s">
        <v>151975</v>
      </c>
      <c r="D44092" s="1" t="s">
        <v>2326</v>
      </c>
      <c r="E44092" s="1">
        <v>3000000.0</v>
      </c>
      <c r="F44092" s="1" t="s">
        <v>18</v>
      </c>
      <c r="G44092" s="1" t="s">
        <v>25</v>
      </c>
      <c r="H44092" s="1" t="s">
        <v>1272</v>
      </c>
      <c r="I44092" s="1" t="s">
        <v>1273</v>
      </c>
      <c r="J44092" s="1" t="s">
        <v>6164</v>
      </c>
      <c r="K44092" s="1">
        <v>1.0</v>
      </c>
      <c r="M44092" s="3">
        <v>40717.0</v>
      </c>
      <c r="N44092" s="3">
        <v>40717.0</v>
      </c>
    </row>
    <row r="44093">
      <c r="A44093" s="1" t="s">
        <v>151976</v>
      </c>
      <c r="B44093" s="1" t="s">
        <v>151977</v>
      </c>
      <c r="C44093" s="2" t="s">
        <v>151978</v>
      </c>
      <c r="D44093" s="1" t="s">
        <v>1247</v>
      </c>
      <c r="E44093" s="1">
        <v>1125000.0</v>
      </c>
      <c r="F44093" s="1" t="s">
        <v>18</v>
      </c>
      <c r="G44093" s="1" t="s">
        <v>25</v>
      </c>
      <c r="H44093" s="1" t="s">
        <v>380</v>
      </c>
      <c r="I44093" s="1" t="s">
        <v>381</v>
      </c>
      <c r="J44093" s="1" t="s">
        <v>7677</v>
      </c>
      <c r="K44093" s="1">
        <v>2.0</v>
      </c>
      <c r="L44093" s="3">
        <v>39448.0</v>
      </c>
      <c r="M44093" s="3">
        <v>41518.0</v>
      </c>
      <c r="N44093" s="3">
        <v>41927.0</v>
      </c>
    </row>
    <row r="44094">
      <c r="A44094" s="1" t="s">
        <v>151979</v>
      </c>
      <c r="B44094" s="1" t="s">
        <v>151980</v>
      </c>
      <c r="D44094" s="1" t="s">
        <v>151981</v>
      </c>
      <c r="E44094" s="1">
        <v>448436.0</v>
      </c>
      <c r="F44094" s="1" t="s">
        <v>18</v>
      </c>
      <c r="K44094" s="1">
        <v>1.0</v>
      </c>
      <c r="M44094" s="3">
        <v>41513.0</v>
      </c>
      <c r="N44094" s="3">
        <v>41513.0</v>
      </c>
    </row>
    <row r="44095">
      <c r="A44095" s="1" t="s">
        <v>151982</v>
      </c>
      <c r="B44095" s="1" t="s">
        <v>151983</v>
      </c>
      <c r="C44095" s="2" t="s">
        <v>151984</v>
      </c>
      <c r="D44095" s="1" t="s">
        <v>151985</v>
      </c>
      <c r="E44095" s="1">
        <v>1000000.0</v>
      </c>
      <c r="F44095" s="1" t="s">
        <v>18</v>
      </c>
      <c r="G44095" s="1" t="s">
        <v>25</v>
      </c>
      <c r="H44095" s="1" t="s">
        <v>106</v>
      </c>
      <c r="I44095" s="1" t="s">
        <v>107</v>
      </c>
      <c r="J44095" s="1" t="s">
        <v>108</v>
      </c>
      <c r="K44095" s="1">
        <v>1.0</v>
      </c>
      <c r="L44095" s="3">
        <v>39814.0</v>
      </c>
      <c r="M44095" s="3">
        <v>40654.0</v>
      </c>
      <c r="N44095" s="3">
        <v>40654.0</v>
      </c>
    </row>
    <row r="44096">
      <c r="A44096" s="1" t="s">
        <v>151986</v>
      </c>
      <c r="B44096" s="1" t="s">
        <v>151987</v>
      </c>
      <c r="C44096" s="2" t="s">
        <v>151988</v>
      </c>
      <c r="D44096" s="1" t="s">
        <v>151989</v>
      </c>
      <c r="E44096" s="1">
        <v>150000.0</v>
      </c>
      <c r="F44096" s="1" t="s">
        <v>18</v>
      </c>
      <c r="G44096" s="1" t="s">
        <v>8171</v>
      </c>
      <c r="H44096" s="1">
        <v>9.0</v>
      </c>
      <c r="I44096" s="1" t="s">
        <v>8172</v>
      </c>
      <c r="J44096" s="1" t="s">
        <v>57441</v>
      </c>
      <c r="K44096" s="1">
        <v>1.0</v>
      </c>
      <c r="L44096" s="3">
        <v>41640.0</v>
      </c>
      <c r="M44096" s="3">
        <v>42210.0</v>
      </c>
      <c r="N44096" s="3">
        <v>42210.0</v>
      </c>
    </row>
    <row r="44097">
      <c r="A44097" s="1" t="s">
        <v>151990</v>
      </c>
      <c r="B44097" s="1" t="s">
        <v>151991</v>
      </c>
      <c r="C44097" s="2" t="s">
        <v>151992</v>
      </c>
      <c r="D44097" s="1" t="s">
        <v>151993</v>
      </c>
      <c r="E44097" s="1">
        <v>2183409.0</v>
      </c>
      <c r="F44097" s="1" t="s">
        <v>18</v>
      </c>
      <c r="G44097" s="1" t="s">
        <v>128</v>
      </c>
      <c r="H44097" s="1" t="s">
        <v>129</v>
      </c>
      <c r="I44097" s="1" t="s">
        <v>130</v>
      </c>
      <c r="J44097" s="1" t="s">
        <v>130</v>
      </c>
      <c r="K44097" s="1">
        <v>5.0</v>
      </c>
      <c r="L44097" s="3">
        <v>40725.0</v>
      </c>
      <c r="M44097" s="3">
        <v>40634.0</v>
      </c>
      <c r="N44097" s="3">
        <v>41730.0</v>
      </c>
    </row>
    <row r="44098">
      <c r="A44098" s="1" t="s">
        <v>151994</v>
      </c>
      <c r="B44098" s="1" t="s">
        <v>151995</v>
      </c>
      <c r="C44098" s="2" t="s">
        <v>151996</v>
      </c>
      <c r="D44098" s="1" t="s">
        <v>10131</v>
      </c>
      <c r="E44098" s="1" t="s">
        <v>43</v>
      </c>
      <c r="F44098" s="1" t="s">
        <v>18</v>
      </c>
      <c r="G44098" s="1" t="s">
        <v>341</v>
      </c>
      <c r="H44098" s="1">
        <v>11.0</v>
      </c>
      <c r="I44098" s="1" t="s">
        <v>497</v>
      </c>
      <c r="J44098" s="1" t="s">
        <v>497</v>
      </c>
      <c r="K44098" s="1">
        <v>1.0</v>
      </c>
      <c r="L44098" s="3">
        <v>40739.0</v>
      </c>
      <c r="M44098" s="3">
        <v>41518.0</v>
      </c>
      <c r="N44098" s="3">
        <v>41518.0</v>
      </c>
    </row>
    <row r="44099">
      <c r="A44099" s="1" t="s">
        <v>151997</v>
      </c>
      <c r="B44099" s="1" t="s">
        <v>151998</v>
      </c>
      <c r="C44099" s="2" t="s">
        <v>151999</v>
      </c>
      <c r="D44099" s="1" t="s">
        <v>1377</v>
      </c>
      <c r="E44099" s="1" t="s">
        <v>43</v>
      </c>
      <c r="F44099" s="1" t="s">
        <v>18</v>
      </c>
      <c r="G44099" s="1" t="s">
        <v>552</v>
      </c>
      <c r="H44099" s="1">
        <v>56.0</v>
      </c>
      <c r="I44099" s="1" t="s">
        <v>2552</v>
      </c>
      <c r="J44099" s="1" t="s">
        <v>2552</v>
      </c>
      <c r="K44099" s="1">
        <v>2.0</v>
      </c>
      <c r="M44099" s="3">
        <v>41791.0</v>
      </c>
      <c r="N44099" s="3">
        <v>42036.0</v>
      </c>
    </row>
    <row r="44100">
      <c r="A44100" s="1" t="s">
        <v>152000</v>
      </c>
      <c r="B44100" s="1" t="s">
        <v>152001</v>
      </c>
      <c r="C44100" s="2" t="s">
        <v>152002</v>
      </c>
      <c r="D44100" s="1" t="s">
        <v>152003</v>
      </c>
      <c r="E44100" s="1">
        <v>500000.0</v>
      </c>
      <c r="F44100" s="1" t="s">
        <v>18</v>
      </c>
      <c r="G44100" s="1" t="s">
        <v>25</v>
      </c>
      <c r="H44100" s="1" t="s">
        <v>644</v>
      </c>
      <c r="I44100" s="1" t="s">
        <v>645</v>
      </c>
      <c r="J44100" s="1" t="s">
        <v>645</v>
      </c>
      <c r="K44100" s="1">
        <v>1.0</v>
      </c>
      <c r="L44100" s="3">
        <v>37806.0</v>
      </c>
      <c r="M44100" s="3">
        <v>38899.0</v>
      </c>
      <c r="N44100" s="3">
        <v>38899.0</v>
      </c>
    </row>
    <row r="44101">
      <c r="A44101" s="1" t="s">
        <v>152004</v>
      </c>
      <c r="B44101" s="1" t="s">
        <v>152005</v>
      </c>
      <c r="C44101" s="2" t="s">
        <v>152006</v>
      </c>
      <c r="D44101" s="1" t="s">
        <v>68722</v>
      </c>
      <c r="E44101" s="1">
        <v>350000.0</v>
      </c>
      <c r="F44101" s="1" t="s">
        <v>18</v>
      </c>
      <c r="G44101" s="1" t="s">
        <v>2125</v>
      </c>
      <c r="H44101" s="1">
        <v>13.0</v>
      </c>
      <c r="I44101" s="1" t="s">
        <v>2126</v>
      </c>
      <c r="J44101" s="1" t="s">
        <v>2126</v>
      </c>
      <c r="K44101" s="1">
        <v>1.0</v>
      </c>
      <c r="L44101" s="3">
        <v>40695.0</v>
      </c>
      <c r="M44101" s="3">
        <v>40926.0</v>
      </c>
      <c r="N44101" s="3">
        <v>40926.0</v>
      </c>
    </row>
    <row r="44102">
      <c r="A44102" s="1" t="s">
        <v>152007</v>
      </c>
      <c r="B44102" s="1" t="s">
        <v>152008</v>
      </c>
      <c r="C44102" s="2" t="s">
        <v>152009</v>
      </c>
      <c r="D44102" s="1" t="s">
        <v>50</v>
      </c>
      <c r="E44102" s="1">
        <v>3.0E7</v>
      </c>
      <c r="F44102" s="1" t="s">
        <v>18</v>
      </c>
      <c r="G44102" s="1" t="s">
        <v>458</v>
      </c>
      <c r="H44102" s="1">
        <v>48.0</v>
      </c>
      <c r="I44102" s="1" t="s">
        <v>459</v>
      </c>
      <c r="J44102" s="1" t="s">
        <v>459</v>
      </c>
      <c r="K44102" s="1">
        <v>2.0</v>
      </c>
      <c r="L44102" s="3">
        <v>39814.0</v>
      </c>
      <c r="M44102" s="3">
        <v>39814.0</v>
      </c>
      <c r="N44102" s="3">
        <v>40239.0</v>
      </c>
    </row>
    <row r="44103">
      <c r="A44103" s="1" t="s">
        <v>152010</v>
      </c>
      <c r="B44103" s="1" t="s">
        <v>152011</v>
      </c>
      <c r="C44103" s="2" t="s">
        <v>152012</v>
      </c>
      <c r="D44103" s="1" t="s">
        <v>50</v>
      </c>
      <c r="E44103" s="1">
        <v>6479503.0</v>
      </c>
      <c r="F44103" s="1" t="s">
        <v>18</v>
      </c>
      <c r="G44103" s="1" t="s">
        <v>341</v>
      </c>
      <c r="H44103" s="1">
        <v>11.0</v>
      </c>
      <c r="I44103" s="1" t="s">
        <v>497</v>
      </c>
      <c r="J44103" s="1" t="s">
        <v>497</v>
      </c>
      <c r="K44103" s="1">
        <v>2.0</v>
      </c>
      <c r="L44103" s="3">
        <v>39356.0</v>
      </c>
      <c r="M44103" s="3">
        <v>41225.0</v>
      </c>
      <c r="N44103" s="3">
        <v>41611.0</v>
      </c>
    </row>
    <row r="44104">
      <c r="A44104" s="1" t="s">
        <v>152013</v>
      </c>
      <c r="B44104" s="1" t="s">
        <v>152014</v>
      </c>
      <c r="C44104" s="2" t="s">
        <v>152015</v>
      </c>
      <c r="D44104" s="1" t="s">
        <v>152016</v>
      </c>
      <c r="E44104" s="1" t="s">
        <v>43</v>
      </c>
      <c r="F44104" s="1" t="s">
        <v>18</v>
      </c>
      <c r="G44104" s="1" t="s">
        <v>1062</v>
      </c>
      <c r="H44104" s="1">
        <v>4.0</v>
      </c>
      <c r="I44104" s="1" t="s">
        <v>1525</v>
      </c>
      <c r="J44104" s="1" t="s">
        <v>1525</v>
      </c>
      <c r="K44104" s="1">
        <v>1.0</v>
      </c>
      <c r="L44104" s="3">
        <v>39508.0</v>
      </c>
      <c r="M44104" s="3">
        <v>40057.0</v>
      </c>
      <c r="N44104" s="3">
        <v>40057.0</v>
      </c>
    </row>
    <row r="44105">
      <c r="A44105" s="1" t="s">
        <v>152017</v>
      </c>
      <c r="B44105" s="1" t="s">
        <v>152018</v>
      </c>
      <c r="C44105" s="2" t="s">
        <v>152019</v>
      </c>
      <c r="D44105" s="1" t="s">
        <v>152020</v>
      </c>
      <c r="E44105" s="1">
        <v>6000000.0</v>
      </c>
      <c r="F44105" s="1" t="s">
        <v>113</v>
      </c>
      <c r="G44105" s="1" t="s">
        <v>25</v>
      </c>
      <c r="H44105" s="1" t="s">
        <v>64</v>
      </c>
      <c r="I44105" s="1" t="s">
        <v>65</v>
      </c>
      <c r="J44105" s="1" t="s">
        <v>71</v>
      </c>
      <c r="K44105" s="1">
        <v>3.0</v>
      </c>
      <c r="L44105" s="3">
        <v>39814.0</v>
      </c>
      <c r="M44105" s="3">
        <v>40163.0</v>
      </c>
      <c r="N44105" s="3">
        <v>41325.0</v>
      </c>
    </row>
    <row r="44106">
      <c r="A44106" s="1" t="s">
        <v>152021</v>
      </c>
      <c r="B44106" s="1" t="s">
        <v>152022</v>
      </c>
      <c r="C44106" s="2" t="s">
        <v>152023</v>
      </c>
      <c r="D44106" s="1" t="s">
        <v>50</v>
      </c>
      <c r="E44106" s="1">
        <v>1.0E7</v>
      </c>
      <c r="F44106" s="1" t="s">
        <v>113</v>
      </c>
      <c r="G44106" s="1" t="s">
        <v>25</v>
      </c>
      <c r="H44106" s="1" t="s">
        <v>644</v>
      </c>
      <c r="I44106" s="1" t="s">
        <v>645</v>
      </c>
      <c r="J44106" s="1" t="s">
        <v>645</v>
      </c>
      <c r="K44106" s="1">
        <v>2.0</v>
      </c>
      <c r="L44106" s="3">
        <v>39448.0</v>
      </c>
      <c r="M44106" s="3">
        <v>40392.0</v>
      </c>
      <c r="N44106" s="3">
        <v>40788.0</v>
      </c>
    </row>
    <row r="44107">
      <c r="A44107" s="1" t="s">
        <v>152024</v>
      </c>
      <c r="B44107" s="1" t="s">
        <v>152025</v>
      </c>
      <c r="C44107" s="2" t="s">
        <v>152026</v>
      </c>
      <c r="D44107" s="1" t="s">
        <v>152027</v>
      </c>
      <c r="E44107" s="1">
        <v>2459659.0</v>
      </c>
      <c r="F44107" s="1" t="s">
        <v>18</v>
      </c>
      <c r="G44107" s="1" t="s">
        <v>623</v>
      </c>
      <c r="H44107" s="1">
        <v>1.0</v>
      </c>
      <c r="I44107" s="1" t="s">
        <v>13052</v>
      </c>
      <c r="J44107" s="1" t="s">
        <v>13052</v>
      </c>
      <c r="K44107" s="1">
        <v>4.0</v>
      </c>
      <c r="L44107" s="3">
        <v>41249.0</v>
      </c>
      <c r="M44107" s="3">
        <v>41249.0</v>
      </c>
      <c r="N44107" s="3">
        <v>42063.0</v>
      </c>
    </row>
    <row r="44108">
      <c r="A44108" s="1" t="s">
        <v>152028</v>
      </c>
      <c r="B44108" s="2" t="s">
        <v>152029</v>
      </c>
      <c r="C44108" s="2" t="s">
        <v>152030</v>
      </c>
      <c r="D44108" s="1" t="s">
        <v>36</v>
      </c>
      <c r="E44108" s="1" t="s">
        <v>43</v>
      </c>
      <c r="F44108" s="1" t="s">
        <v>113</v>
      </c>
      <c r="G44108" s="1" t="s">
        <v>25</v>
      </c>
      <c r="H44108" s="1" t="s">
        <v>106</v>
      </c>
      <c r="I44108" s="1" t="s">
        <v>107</v>
      </c>
      <c r="J44108" s="1" t="s">
        <v>108</v>
      </c>
      <c r="K44108" s="1">
        <v>1.0</v>
      </c>
      <c r="M44108" s="3">
        <v>40388.0</v>
      </c>
      <c r="N44108" s="3">
        <v>40388.0</v>
      </c>
    </row>
    <row r="44109">
      <c r="A44109" s="1" t="s">
        <v>152031</v>
      </c>
      <c r="B44109" s="1" t="s">
        <v>152032</v>
      </c>
      <c r="C44109" s="2" t="s">
        <v>152033</v>
      </c>
      <c r="D44109" s="1" t="s">
        <v>50</v>
      </c>
      <c r="E44109" s="1">
        <v>9.50972E7</v>
      </c>
      <c r="F44109" s="1" t="s">
        <v>18</v>
      </c>
      <c r="G44109" s="1" t="s">
        <v>25</v>
      </c>
      <c r="H44109" s="1" t="s">
        <v>64</v>
      </c>
      <c r="I44109" s="1" t="s">
        <v>65</v>
      </c>
      <c r="J44109" s="1" t="s">
        <v>71</v>
      </c>
      <c r="K44109" s="1">
        <v>3.0</v>
      </c>
      <c r="L44109" s="3">
        <v>37712.0</v>
      </c>
      <c r="M44109" s="3">
        <v>38957.0</v>
      </c>
      <c r="N44109" s="3">
        <v>40909.0</v>
      </c>
    </row>
    <row r="44110">
      <c r="A44110" s="1" t="s">
        <v>152034</v>
      </c>
      <c r="B44110" s="1" t="s">
        <v>152035</v>
      </c>
      <c r="C44110" s="2" t="s">
        <v>152036</v>
      </c>
      <c r="D44110" s="1" t="s">
        <v>152037</v>
      </c>
      <c r="E44110" s="1">
        <v>6399999.0</v>
      </c>
      <c r="F44110" s="1" t="s">
        <v>18</v>
      </c>
      <c r="G44110" s="1" t="s">
        <v>2125</v>
      </c>
      <c r="H44110" s="1">
        <v>13.0</v>
      </c>
      <c r="I44110" s="1" t="s">
        <v>2126</v>
      </c>
      <c r="J44110" s="1" t="s">
        <v>2126</v>
      </c>
      <c r="K44110" s="1">
        <v>2.0</v>
      </c>
      <c r="L44110" s="3">
        <v>41275.0</v>
      </c>
      <c r="M44110" s="3">
        <v>41660.0</v>
      </c>
      <c r="N44110" s="3">
        <v>41983.0</v>
      </c>
    </row>
    <row r="44111">
      <c r="A44111" s="1" t="s">
        <v>152038</v>
      </c>
      <c r="B44111" s="1" t="s">
        <v>152039</v>
      </c>
      <c r="C44111" s="2" t="s">
        <v>152040</v>
      </c>
      <c r="D44111" s="1" t="s">
        <v>36</v>
      </c>
      <c r="E44111" s="1">
        <v>268611.0</v>
      </c>
      <c r="F44111" s="1" t="s">
        <v>18</v>
      </c>
      <c r="G44111" s="1" t="s">
        <v>128</v>
      </c>
      <c r="H44111" s="1" t="s">
        <v>129</v>
      </c>
      <c r="I44111" s="1" t="s">
        <v>130</v>
      </c>
      <c r="J44111" s="1" t="s">
        <v>130</v>
      </c>
      <c r="K44111" s="1">
        <v>1.0</v>
      </c>
      <c r="L44111" s="3">
        <v>40544.0</v>
      </c>
      <c r="M44111" s="3">
        <v>41606.0</v>
      </c>
      <c r="N44111" s="3">
        <v>41606.0</v>
      </c>
    </row>
    <row r="44112">
      <c r="A44112" s="1" t="s">
        <v>152041</v>
      </c>
      <c r="B44112" s="1" t="s">
        <v>152042</v>
      </c>
      <c r="C44112" s="2" t="s">
        <v>152043</v>
      </c>
      <c r="D44112" s="1" t="s">
        <v>152044</v>
      </c>
      <c r="E44112" s="1">
        <v>150000.0</v>
      </c>
      <c r="F44112" s="1" t="s">
        <v>18</v>
      </c>
      <c r="G44112" s="1" t="s">
        <v>51</v>
      </c>
      <c r="I44112" s="1" t="s">
        <v>52</v>
      </c>
      <c r="J44112" s="1" t="s">
        <v>52</v>
      </c>
      <c r="K44112" s="1">
        <v>1.0</v>
      </c>
      <c r="L44112" s="3">
        <v>41562.0</v>
      </c>
      <c r="M44112" s="3">
        <v>41518.0</v>
      </c>
      <c r="N44112" s="3">
        <v>41518.0</v>
      </c>
    </row>
    <row r="44113">
      <c r="A44113" s="1" t="s">
        <v>152045</v>
      </c>
      <c r="B44113" s="1" t="s">
        <v>152046</v>
      </c>
      <c r="C44113" s="2" t="s">
        <v>152047</v>
      </c>
      <c r="E44113" s="1" t="s">
        <v>43</v>
      </c>
      <c r="F44113" s="1" t="s">
        <v>207</v>
      </c>
      <c r="G44113" s="1" t="s">
        <v>37</v>
      </c>
      <c r="H44113" s="1">
        <v>23.0</v>
      </c>
      <c r="I44113" s="1" t="s">
        <v>182</v>
      </c>
      <c r="J44113" s="1" t="s">
        <v>182</v>
      </c>
      <c r="K44113" s="1">
        <v>1.0</v>
      </c>
      <c r="L44113" s="3">
        <v>41267.0</v>
      </c>
      <c r="M44113" s="3">
        <v>41758.0</v>
      </c>
      <c r="N44113" s="3">
        <v>41758.0</v>
      </c>
    </row>
    <row r="44114">
      <c r="A44114" s="1" t="s">
        <v>152048</v>
      </c>
      <c r="B44114" s="2" t="s">
        <v>152049</v>
      </c>
      <c r="C44114" s="2" t="s">
        <v>152050</v>
      </c>
      <c r="D44114" s="1" t="s">
        <v>152051</v>
      </c>
      <c r="E44114" s="1">
        <v>60000.0</v>
      </c>
      <c r="F44114" s="1" t="s">
        <v>18</v>
      </c>
      <c r="G44114" s="1" t="s">
        <v>1370</v>
      </c>
      <c r="H44114" s="1">
        <v>5.0</v>
      </c>
      <c r="I44114" s="1" t="s">
        <v>1371</v>
      </c>
      <c r="J44114" s="1" t="s">
        <v>1371</v>
      </c>
      <c r="K44114" s="1">
        <v>1.0</v>
      </c>
      <c r="L44114" s="3">
        <v>41640.0</v>
      </c>
      <c r="M44114" s="3">
        <v>41787.0</v>
      </c>
      <c r="N44114" s="3">
        <v>41787.0</v>
      </c>
    </row>
    <row r="44115">
      <c r="A44115" s="1" t="s">
        <v>152052</v>
      </c>
      <c r="B44115" s="1" t="s">
        <v>152053</v>
      </c>
      <c r="C44115" s="2" t="s">
        <v>152054</v>
      </c>
      <c r="D44115" s="1" t="s">
        <v>109767</v>
      </c>
      <c r="E44115" s="1">
        <v>820000.0</v>
      </c>
      <c r="F44115" s="1" t="s">
        <v>113</v>
      </c>
      <c r="G44115" s="1" t="s">
        <v>25</v>
      </c>
      <c r="H44115" s="1" t="s">
        <v>64</v>
      </c>
      <c r="I44115" s="1" t="s">
        <v>65</v>
      </c>
      <c r="J44115" s="1" t="s">
        <v>71</v>
      </c>
      <c r="K44115" s="1">
        <v>3.0</v>
      </c>
      <c r="L44115" s="3">
        <v>39542.0</v>
      </c>
      <c r="M44115" s="3">
        <v>39692.0</v>
      </c>
      <c r="N44115" s="3">
        <v>40567.0</v>
      </c>
    </row>
    <row r="44116">
      <c r="A44116" s="1" t="s">
        <v>152055</v>
      </c>
      <c r="B44116" s="1" t="s">
        <v>152056</v>
      </c>
      <c r="C44116" s="2" t="s">
        <v>152057</v>
      </c>
      <c r="D44116" s="1" t="s">
        <v>50</v>
      </c>
      <c r="E44116" s="1">
        <v>1.54E7</v>
      </c>
      <c r="F44116" s="1" t="s">
        <v>18</v>
      </c>
      <c r="G44116" s="1" t="s">
        <v>699</v>
      </c>
      <c r="H44116" s="1">
        <v>5.0</v>
      </c>
      <c r="I44116" s="1" t="s">
        <v>700</v>
      </c>
      <c r="J44116" s="1" t="s">
        <v>700</v>
      </c>
      <c r="K44116" s="1">
        <v>5.0</v>
      </c>
      <c r="L44116" s="3">
        <v>39448.0</v>
      </c>
      <c r="M44116" s="3">
        <v>39533.0</v>
      </c>
      <c r="N44116" s="3">
        <v>41254.0</v>
      </c>
    </row>
    <row r="44117">
      <c r="A44117" s="1" t="s">
        <v>152058</v>
      </c>
      <c r="B44117" s="1" t="s">
        <v>152059</v>
      </c>
      <c r="C44117" s="2" t="s">
        <v>152060</v>
      </c>
      <c r="D44117" s="1" t="s">
        <v>275</v>
      </c>
      <c r="E44117" s="1">
        <v>5000000.0</v>
      </c>
      <c r="F44117" s="1" t="s">
        <v>18</v>
      </c>
      <c r="G44117" s="1" t="s">
        <v>699</v>
      </c>
      <c r="H44117" s="1">
        <v>2.0</v>
      </c>
      <c r="I44117" s="1" t="s">
        <v>700</v>
      </c>
      <c r="J44117" s="1" t="s">
        <v>22197</v>
      </c>
      <c r="K44117" s="1">
        <v>2.0</v>
      </c>
      <c r="L44117" s="3">
        <v>40909.0</v>
      </c>
      <c r="M44117" s="3">
        <v>40920.0</v>
      </c>
      <c r="N44117" s="3">
        <v>41778.0</v>
      </c>
    </row>
    <row r="44118">
      <c r="A44118" s="1" t="s">
        <v>152061</v>
      </c>
      <c r="B44118" s="1" t="s">
        <v>152062</v>
      </c>
      <c r="C44118" s="2" t="s">
        <v>152063</v>
      </c>
      <c r="D44118" s="1" t="s">
        <v>152064</v>
      </c>
      <c r="E44118" s="1" t="s">
        <v>43</v>
      </c>
      <c r="F44118" s="1" t="s">
        <v>18</v>
      </c>
      <c r="G44118" s="1" t="s">
        <v>19</v>
      </c>
      <c r="H44118" s="1">
        <v>19.0</v>
      </c>
      <c r="I44118" s="1" t="s">
        <v>474</v>
      </c>
      <c r="J44118" s="1" t="s">
        <v>474</v>
      </c>
      <c r="K44118" s="1">
        <v>1.0</v>
      </c>
      <c r="M44118" s="3">
        <v>41966.0</v>
      </c>
      <c r="N44118" s="3">
        <v>41966.0</v>
      </c>
    </row>
    <row r="44119">
      <c r="A44119" s="1" t="s">
        <v>152065</v>
      </c>
      <c r="B44119" s="1" t="s">
        <v>152066</v>
      </c>
      <c r="C44119" s="2" t="s">
        <v>152067</v>
      </c>
      <c r="D44119" s="1" t="s">
        <v>50</v>
      </c>
      <c r="E44119" s="1">
        <v>1500000.0</v>
      </c>
      <c r="F44119" s="1" t="s">
        <v>18</v>
      </c>
      <c r="G44119" s="1" t="s">
        <v>25</v>
      </c>
      <c r="H44119" s="1" t="s">
        <v>64</v>
      </c>
      <c r="I44119" s="1" t="s">
        <v>95</v>
      </c>
      <c r="J44119" s="1" t="s">
        <v>376</v>
      </c>
      <c r="K44119" s="1">
        <v>1.0</v>
      </c>
      <c r="M44119" s="3">
        <v>41019.0</v>
      </c>
      <c r="N44119" s="3">
        <v>41019.0</v>
      </c>
    </row>
    <row r="44120">
      <c r="A44120" s="1" t="s">
        <v>152068</v>
      </c>
      <c r="B44120" s="1" t="s">
        <v>152069</v>
      </c>
      <c r="C44120" s="2" t="s">
        <v>152070</v>
      </c>
      <c r="D44120" s="1" t="s">
        <v>50</v>
      </c>
      <c r="E44120" s="1">
        <v>4700000.0</v>
      </c>
      <c r="F44120" s="1" t="s">
        <v>18</v>
      </c>
      <c r="G44120" s="1" t="s">
        <v>25</v>
      </c>
      <c r="H44120" s="1" t="s">
        <v>158</v>
      </c>
      <c r="I44120" s="1" t="s">
        <v>244</v>
      </c>
      <c r="J44120" s="1" t="s">
        <v>11279</v>
      </c>
      <c r="K44120" s="1">
        <v>3.0</v>
      </c>
      <c r="L44120" s="3">
        <v>40238.0</v>
      </c>
      <c r="M44120" s="3">
        <v>40908.0</v>
      </c>
      <c r="N44120" s="3">
        <v>42050.0</v>
      </c>
    </row>
    <row r="44121">
      <c r="A44121" s="1" t="s">
        <v>152071</v>
      </c>
      <c r="B44121" s="1" t="s">
        <v>152072</v>
      </c>
      <c r="C44121" s="2" t="s">
        <v>152073</v>
      </c>
      <c r="D44121" s="1" t="s">
        <v>56701</v>
      </c>
      <c r="E44121" s="1">
        <v>6459235.0</v>
      </c>
      <c r="F44121" s="1" t="s">
        <v>18</v>
      </c>
      <c r="G44121" s="1" t="s">
        <v>552</v>
      </c>
      <c r="H44121" s="1">
        <v>7.0</v>
      </c>
      <c r="I44121" s="1" t="s">
        <v>32674</v>
      </c>
      <c r="J44121" s="1" t="s">
        <v>32674</v>
      </c>
      <c r="K44121" s="1">
        <v>2.0</v>
      </c>
      <c r="L44121" s="3">
        <v>40695.0</v>
      </c>
      <c r="M44121" s="3">
        <v>41157.0</v>
      </c>
      <c r="N44121" s="3">
        <v>42019.0</v>
      </c>
    </row>
    <row r="44122">
      <c r="A44122" s="1" t="s">
        <v>152074</v>
      </c>
      <c r="B44122" s="1" t="s">
        <v>152075</v>
      </c>
      <c r="C44122" s="2" t="s">
        <v>152076</v>
      </c>
      <c r="D44122" s="1" t="s">
        <v>109091</v>
      </c>
      <c r="E44122" s="1">
        <v>4.63E7</v>
      </c>
      <c r="F44122" s="1" t="s">
        <v>113</v>
      </c>
      <c r="G44122" s="1" t="s">
        <v>25</v>
      </c>
      <c r="H44122" s="1" t="s">
        <v>64</v>
      </c>
      <c r="I44122" s="1" t="s">
        <v>65</v>
      </c>
      <c r="J44122" s="1" t="s">
        <v>1402</v>
      </c>
      <c r="K44122" s="1">
        <v>4.0</v>
      </c>
      <c r="L44122" s="3">
        <v>38838.0</v>
      </c>
      <c r="M44122" s="3">
        <v>39326.0</v>
      </c>
      <c r="N44122" s="3">
        <v>40409.0</v>
      </c>
    </row>
    <row r="44123">
      <c r="A44123" s="1" t="s">
        <v>152077</v>
      </c>
      <c r="B44123" s="1" t="s">
        <v>152078</v>
      </c>
      <c r="C44123" s="2" t="s">
        <v>152079</v>
      </c>
      <c r="D44123" s="1" t="s">
        <v>152080</v>
      </c>
      <c r="E44123" s="1">
        <v>660000.0</v>
      </c>
      <c r="F44123" s="1" t="s">
        <v>18</v>
      </c>
      <c r="G44123" s="1" t="s">
        <v>25</v>
      </c>
      <c r="H44123" s="1" t="s">
        <v>106</v>
      </c>
      <c r="I44123" s="1" t="s">
        <v>107</v>
      </c>
      <c r="J44123" s="1" t="s">
        <v>108</v>
      </c>
      <c r="K44123" s="1">
        <v>1.0</v>
      </c>
      <c r="L44123" s="3">
        <v>40634.0</v>
      </c>
      <c r="M44123" s="3">
        <v>41375.0</v>
      </c>
      <c r="N44123" s="3">
        <v>41375.0</v>
      </c>
    </row>
    <row r="44124">
      <c r="A44124" s="1" t="s">
        <v>152081</v>
      </c>
      <c r="B44124" s="1" t="s">
        <v>152082</v>
      </c>
      <c r="C44124" s="2" t="s">
        <v>152083</v>
      </c>
      <c r="D44124" s="1" t="s">
        <v>50</v>
      </c>
      <c r="E44124" s="1">
        <v>2.8700017E7</v>
      </c>
      <c r="F44124" s="1" t="s">
        <v>18</v>
      </c>
      <c r="G44124" s="1" t="s">
        <v>25</v>
      </c>
      <c r="H44124" s="1" t="s">
        <v>64</v>
      </c>
      <c r="I44124" s="1" t="s">
        <v>65</v>
      </c>
      <c r="J44124" s="1" t="s">
        <v>13283</v>
      </c>
      <c r="K44124" s="1">
        <v>2.0</v>
      </c>
      <c r="L44124" s="3">
        <v>40544.0</v>
      </c>
      <c r="M44124" s="3">
        <v>41137.0</v>
      </c>
      <c r="N44124" s="3">
        <v>41935.0</v>
      </c>
    </row>
    <row r="44125">
      <c r="A44125" s="1" t="s">
        <v>152084</v>
      </c>
      <c r="B44125" s="1" t="s">
        <v>152085</v>
      </c>
      <c r="C44125" s="2" t="s">
        <v>152086</v>
      </c>
      <c r="D44125" s="1" t="s">
        <v>152087</v>
      </c>
      <c r="E44125" s="1">
        <v>1000000.0</v>
      </c>
      <c r="F44125" s="1" t="s">
        <v>18</v>
      </c>
      <c r="G44125" s="1" t="s">
        <v>25</v>
      </c>
      <c r="H44125" s="1" t="s">
        <v>64</v>
      </c>
      <c r="I44125" s="1" t="s">
        <v>1221</v>
      </c>
      <c r="J44125" s="1" t="s">
        <v>8967</v>
      </c>
      <c r="K44125" s="1">
        <v>1.0</v>
      </c>
      <c r="L44125" s="3">
        <v>41548.0</v>
      </c>
      <c r="M44125" s="3">
        <v>42016.0</v>
      </c>
      <c r="N44125" s="3">
        <v>42016.0</v>
      </c>
    </row>
    <row r="44126">
      <c r="A44126" s="1" t="s">
        <v>152088</v>
      </c>
      <c r="B44126" s="1" t="s">
        <v>152089</v>
      </c>
      <c r="C44126" s="2" t="s">
        <v>152090</v>
      </c>
      <c r="D44126" s="1" t="s">
        <v>152091</v>
      </c>
      <c r="E44126" s="1">
        <v>700000.0</v>
      </c>
      <c r="F44126" s="1" t="s">
        <v>18</v>
      </c>
      <c r="G44126" s="1" t="s">
        <v>25</v>
      </c>
      <c r="H44126" s="1" t="s">
        <v>1234</v>
      </c>
      <c r="I44126" s="1" t="s">
        <v>1235</v>
      </c>
      <c r="J44126" s="1" t="s">
        <v>1235</v>
      </c>
      <c r="K44126" s="1">
        <v>3.0</v>
      </c>
      <c r="L44126" s="3">
        <v>41061.0</v>
      </c>
      <c r="M44126" s="3">
        <v>41462.0</v>
      </c>
      <c r="N44126" s="3">
        <v>42093.0</v>
      </c>
    </row>
    <row r="44127">
      <c r="A44127" s="1" t="s">
        <v>152092</v>
      </c>
      <c r="B44127" s="1" t="s">
        <v>152093</v>
      </c>
      <c r="C44127" s="2" t="s">
        <v>152094</v>
      </c>
      <c r="D44127" s="1" t="s">
        <v>50</v>
      </c>
      <c r="E44127" s="1">
        <v>620000.0</v>
      </c>
      <c r="F44127" s="1" t="s">
        <v>18</v>
      </c>
      <c r="G44127" s="1" t="s">
        <v>25</v>
      </c>
      <c r="H44127" s="1" t="s">
        <v>142</v>
      </c>
      <c r="I44127" s="1" t="s">
        <v>143</v>
      </c>
      <c r="J44127" s="1" t="s">
        <v>438</v>
      </c>
      <c r="K44127" s="1">
        <v>1.0</v>
      </c>
      <c r="L44127" s="3">
        <v>40179.0</v>
      </c>
      <c r="M44127" s="3">
        <v>40255.0</v>
      </c>
      <c r="N44127" s="3">
        <v>40255.0</v>
      </c>
    </row>
    <row r="44128">
      <c r="A44128" s="1" t="s">
        <v>152095</v>
      </c>
      <c r="B44128" s="1" t="s">
        <v>152096</v>
      </c>
      <c r="C44128" s="2" t="s">
        <v>152097</v>
      </c>
      <c r="D44128" s="1" t="s">
        <v>152098</v>
      </c>
      <c r="E44128" s="1">
        <v>122980.0</v>
      </c>
      <c r="F44128" s="1" t="s">
        <v>18</v>
      </c>
      <c r="G44128" s="1" t="s">
        <v>1062</v>
      </c>
      <c r="H44128" s="1">
        <v>11.0</v>
      </c>
      <c r="I44128" s="1" t="s">
        <v>1704</v>
      </c>
      <c r="J44128" s="1" t="s">
        <v>11997</v>
      </c>
      <c r="K44128" s="1">
        <v>1.0</v>
      </c>
      <c r="L44128" s="3">
        <v>41183.0</v>
      </c>
      <c r="M44128" s="3">
        <v>41122.0</v>
      </c>
      <c r="N44128" s="3">
        <v>41122.0</v>
      </c>
    </row>
    <row r="44129">
      <c r="A44129" s="1" t="s">
        <v>152099</v>
      </c>
      <c r="B44129" s="2" t="s">
        <v>152100</v>
      </c>
      <c r="C44129" s="2" t="s">
        <v>152101</v>
      </c>
      <c r="D44129" s="1" t="s">
        <v>152102</v>
      </c>
      <c r="E44129" s="1">
        <v>6701279.0</v>
      </c>
      <c r="F44129" s="1" t="s">
        <v>18</v>
      </c>
      <c r="G44129" s="1" t="s">
        <v>552</v>
      </c>
      <c r="H44129" s="1">
        <v>54.0</v>
      </c>
      <c r="I44129" s="1" t="s">
        <v>749</v>
      </c>
      <c r="J44129" s="1" t="s">
        <v>152103</v>
      </c>
      <c r="K44129" s="1">
        <v>2.0</v>
      </c>
      <c r="L44129" s="3">
        <v>40544.0</v>
      </c>
      <c r="M44129" s="3">
        <v>41771.0</v>
      </c>
      <c r="N44129" s="3">
        <v>41775.0</v>
      </c>
    </row>
    <row r="44130">
      <c r="A44130" s="1" t="s">
        <v>152104</v>
      </c>
      <c r="B44130" s="1" t="s">
        <v>152105</v>
      </c>
      <c r="C44130" s="2" t="s">
        <v>152106</v>
      </c>
      <c r="D44130" s="1" t="s">
        <v>91854</v>
      </c>
      <c r="E44130" s="1">
        <v>1500000.0</v>
      </c>
      <c r="F44130" s="1" t="s">
        <v>113</v>
      </c>
      <c r="G44130" s="1" t="s">
        <v>699</v>
      </c>
      <c r="H44130" s="1">
        <v>5.0</v>
      </c>
      <c r="I44130" s="1" t="s">
        <v>700</v>
      </c>
      <c r="J44130" s="1" t="s">
        <v>700</v>
      </c>
      <c r="K44130" s="1">
        <v>1.0</v>
      </c>
      <c r="M44130" s="3">
        <v>40483.0</v>
      </c>
      <c r="N44130" s="3">
        <v>40483.0</v>
      </c>
    </row>
    <row r="44131">
      <c r="A44131" s="1" t="s">
        <v>152107</v>
      </c>
      <c r="B44131" s="1" t="s">
        <v>152108</v>
      </c>
      <c r="C44131" s="2" t="s">
        <v>152109</v>
      </c>
      <c r="D44131" s="1" t="s">
        <v>26756</v>
      </c>
      <c r="E44131" s="1">
        <v>91250.0</v>
      </c>
      <c r="F44131" s="1" t="s">
        <v>18</v>
      </c>
      <c r="G44131" s="1" t="s">
        <v>51</v>
      </c>
      <c r="I44131" s="1" t="s">
        <v>16881</v>
      </c>
      <c r="J44131" s="1" t="s">
        <v>16881</v>
      </c>
      <c r="K44131" s="1">
        <v>2.0</v>
      </c>
      <c r="M44131" s="3">
        <v>41640.0</v>
      </c>
      <c r="N44131" s="3">
        <v>41821.0</v>
      </c>
    </row>
    <row r="44132">
      <c r="A44132" s="1" t="s">
        <v>152110</v>
      </c>
      <c r="B44132" s="1" t="s">
        <v>152111</v>
      </c>
      <c r="C44132" s="2" t="s">
        <v>152112</v>
      </c>
      <c r="D44132" s="1" t="s">
        <v>152113</v>
      </c>
      <c r="E44132" s="1">
        <v>3000000.0</v>
      </c>
      <c r="F44132" s="1" t="s">
        <v>18</v>
      </c>
      <c r="G44132" s="1" t="s">
        <v>458</v>
      </c>
      <c r="H44132" s="1">
        <v>53.0</v>
      </c>
      <c r="I44132" s="1" t="s">
        <v>13798</v>
      </c>
      <c r="J44132" s="1" t="s">
        <v>13798</v>
      </c>
      <c r="K44132" s="1">
        <v>1.0</v>
      </c>
      <c r="L44132" s="3">
        <v>40330.0</v>
      </c>
      <c r="M44132" s="3">
        <v>41429.0</v>
      </c>
      <c r="N44132" s="3">
        <v>41429.0</v>
      </c>
    </row>
    <row r="44133">
      <c r="A44133" s="1" t="s">
        <v>152114</v>
      </c>
      <c r="B44133" s="1" t="s">
        <v>152115</v>
      </c>
      <c r="C44133" s="2" t="s">
        <v>152116</v>
      </c>
      <c r="D44133" s="1" t="s">
        <v>40768</v>
      </c>
      <c r="E44133" s="1">
        <v>1300000.0</v>
      </c>
      <c r="F44133" s="1" t="s">
        <v>18</v>
      </c>
      <c r="G44133" s="1" t="s">
        <v>25</v>
      </c>
      <c r="H44133" s="1" t="s">
        <v>64</v>
      </c>
      <c r="I44133" s="1" t="s">
        <v>65</v>
      </c>
      <c r="J44133" s="1" t="s">
        <v>71</v>
      </c>
      <c r="K44133" s="1">
        <v>1.0</v>
      </c>
      <c r="M44133" s="3">
        <v>40945.0</v>
      </c>
      <c r="N44133" s="3">
        <v>40945.0</v>
      </c>
    </row>
    <row r="44134">
      <c r="A44134" s="1" t="s">
        <v>152117</v>
      </c>
      <c r="B44134" s="1" t="s">
        <v>152118</v>
      </c>
      <c r="C44134" s="2" t="s">
        <v>152119</v>
      </c>
      <c r="D44134" s="1" t="s">
        <v>36744</v>
      </c>
      <c r="E44134" s="1">
        <v>1500000.0</v>
      </c>
      <c r="F44134" s="1" t="s">
        <v>18</v>
      </c>
      <c r="G44134" s="1" t="s">
        <v>25</v>
      </c>
      <c r="H44134" s="1" t="s">
        <v>64</v>
      </c>
      <c r="I44134" s="1" t="s">
        <v>65</v>
      </c>
      <c r="J44134" s="1" t="s">
        <v>71</v>
      </c>
      <c r="K44134" s="1">
        <v>1.0</v>
      </c>
      <c r="L44134" s="3">
        <v>40909.0</v>
      </c>
      <c r="M44134" s="3">
        <v>42093.0</v>
      </c>
      <c r="N44134" s="3">
        <v>42093.0</v>
      </c>
    </row>
    <row r="44135">
      <c r="A44135" s="1" t="s">
        <v>152120</v>
      </c>
      <c r="B44135" s="1" t="s">
        <v>152121</v>
      </c>
      <c r="C44135" s="2" t="s">
        <v>152122</v>
      </c>
      <c r="D44135" s="1" t="s">
        <v>152123</v>
      </c>
      <c r="E44135" s="1">
        <v>50000.0</v>
      </c>
      <c r="F44135" s="1" t="s">
        <v>18</v>
      </c>
      <c r="G44135" s="1" t="s">
        <v>25</v>
      </c>
      <c r="H44135" s="1" t="s">
        <v>64</v>
      </c>
      <c r="I44135" s="1" t="s">
        <v>65</v>
      </c>
      <c r="J44135" s="1" t="s">
        <v>71</v>
      </c>
      <c r="K44135" s="1">
        <v>1.0</v>
      </c>
      <c r="L44135" s="3">
        <v>41640.0</v>
      </c>
      <c r="M44135" s="3">
        <v>41684.0</v>
      </c>
      <c r="N44135" s="3">
        <v>41684.0</v>
      </c>
    </row>
    <row r="44136">
      <c r="A44136" s="1" t="s">
        <v>152124</v>
      </c>
      <c r="B44136" s="1" t="s">
        <v>152125</v>
      </c>
      <c r="C44136" s="2" t="s">
        <v>152126</v>
      </c>
      <c r="D44136" s="1" t="s">
        <v>152127</v>
      </c>
      <c r="E44136" s="1">
        <v>255000.0</v>
      </c>
      <c r="F44136" s="1" t="s">
        <v>18</v>
      </c>
      <c r="G44136" s="1" t="s">
        <v>25</v>
      </c>
      <c r="H44136" s="1" t="s">
        <v>64</v>
      </c>
      <c r="I44136" s="1" t="s">
        <v>65</v>
      </c>
      <c r="J44136" s="1" t="s">
        <v>984</v>
      </c>
      <c r="K44136" s="1">
        <v>2.0</v>
      </c>
      <c r="L44136" s="3">
        <v>41289.0</v>
      </c>
      <c r="M44136" s="3">
        <v>41289.0</v>
      </c>
      <c r="N44136" s="3">
        <v>41669.0</v>
      </c>
    </row>
    <row r="44137">
      <c r="A44137" s="1" t="s">
        <v>152128</v>
      </c>
      <c r="B44137" s="1" t="s">
        <v>152129</v>
      </c>
      <c r="C44137" s="2" t="s">
        <v>152130</v>
      </c>
      <c r="D44137" s="1" t="s">
        <v>152131</v>
      </c>
      <c r="E44137" s="1">
        <v>4200000.0</v>
      </c>
      <c r="F44137" s="1" t="s">
        <v>689</v>
      </c>
      <c r="G44137" s="1" t="s">
        <v>25</v>
      </c>
      <c r="H44137" s="1" t="s">
        <v>142</v>
      </c>
      <c r="I44137" s="1" t="s">
        <v>143</v>
      </c>
      <c r="J44137" s="1" t="s">
        <v>143</v>
      </c>
      <c r="K44137" s="1">
        <v>1.0</v>
      </c>
      <c r="M44137" s="3">
        <v>41823.0</v>
      </c>
      <c r="N44137" s="3">
        <v>41823.0</v>
      </c>
    </row>
    <row r="44138">
      <c r="A44138" s="1" t="s">
        <v>152132</v>
      </c>
      <c r="B44138" s="1" t="s">
        <v>152133</v>
      </c>
      <c r="C44138" s="2" t="s">
        <v>152134</v>
      </c>
      <c r="D44138" s="1" t="s">
        <v>152135</v>
      </c>
      <c r="E44138" s="1">
        <v>1608361.0</v>
      </c>
      <c r="F44138" s="1" t="s">
        <v>18</v>
      </c>
      <c r="G44138" s="1" t="s">
        <v>8712</v>
      </c>
      <c r="H44138" s="1">
        <v>15.0</v>
      </c>
      <c r="I44138" s="1" t="s">
        <v>8713</v>
      </c>
      <c r="J44138" s="1" t="s">
        <v>8713</v>
      </c>
      <c r="K44138" s="1">
        <v>4.0</v>
      </c>
      <c r="M44138" s="3">
        <v>40909.0</v>
      </c>
      <c r="N44138" s="3">
        <v>41913.0</v>
      </c>
    </row>
    <row r="44139">
      <c r="A44139" s="1" t="s">
        <v>152136</v>
      </c>
      <c r="B44139" s="1" t="s">
        <v>152137</v>
      </c>
      <c r="C44139" s="2" t="s">
        <v>152138</v>
      </c>
      <c r="D44139" s="1" t="s">
        <v>12084</v>
      </c>
      <c r="E44139" s="1">
        <v>2000000.0</v>
      </c>
      <c r="F44139" s="1" t="s">
        <v>18</v>
      </c>
      <c r="G44139" s="1" t="s">
        <v>4937</v>
      </c>
      <c r="H44139" s="1">
        <v>19.0</v>
      </c>
      <c r="I44139" s="1" t="s">
        <v>27393</v>
      </c>
      <c r="J44139" s="1" t="s">
        <v>27393</v>
      </c>
      <c r="K44139" s="1">
        <v>1.0</v>
      </c>
      <c r="L44139" s="3">
        <v>39430.0</v>
      </c>
      <c r="M44139" s="3">
        <v>40532.0</v>
      </c>
      <c r="N44139" s="3">
        <v>40532.0</v>
      </c>
    </row>
    <row r="44140">
      <c r="A44140" s="1" t="s">
        <v>152139</v>
      </c>
      <c r="B44140" s="1" t="s">
        <v>152140</v>
      </c>
      <c r="C44140" s="2" t="s">
        <v>152141</v>
      </c>
      <c r="D44140" s="1" t="s">
        <v>152142</v>
      </c>
      <c r="E44140" s="1">
        <v>4695100.0</v>
      </c>
      <c r="F44140" s="1" t="s">
        <v>113</v>
      </c>
      <c r="K44140" s="1">
        <v>2.0</v>
      </c>
      <c r="L44140" s="3">
        <v>38718.0</v>
      </c>
      <c r="M44140" s="3">
        <v>38718.0</v>
      </c>
      <c r="N44140" s="3">
        <v>39114.0</v>
      </c>
    </row>
    <row r="44141">
      <c r="A44141" s="1" t="s">
        <v>152143</v>
      </c>
      <c r="B44141" s="1" t="s">
        <v>152144</v>
      </c>
      <c r="C44141" s="2" t="s">
        <v>152145</v>
      </c>
      <c r="D44141" s="1" t="s">
        <v>633</v>
      </c>
      <c r="E44141" s="1">
        <v>183691.0</v>
      </c>
      <c r="F44141" s="1" t="s">
        <v>18</v>
      </c>
      <c r="G44141" s="1" t="s">
        <v>25</v>
      </c>
      <c r="H44141" s="1" t="s">
        <v>64</v>
      </c>
      <c r="I44141" s="1" t="s">
        <v>95</v>
      </c>
      <c r="J44141" s="1" t="s">
        <v>6293</v>
      </c>
      <c r="K44141" s="1">
        <v>2.0</v>
      </c>
      <c r="L44141" s="3">
        <v>38718.0</v>
      </c>
      <c r="M44141" s="3">
        <v>40154.0</v>
      </c>
      <c r="N44141" s="3">
        <v>40644.0</v>
      </c>
    </row>
    <row r="44142">
      <c r="A44142" s="1" t="s">
        <v>152146</v>
      </c>
      <c r="B44142" s="1" t="s">
        <v>152147</v>
      </c>
      <c r="C44142" s="2" t="s">
        <v>152148</v>
      </c>
      <c r="D44142" s="1" t="s">
        <v>1247</v>
      </c>
      <c r="E44142" s="1">
        <v>1.729E7</v>
      </c>
      <c r="F44142" s="1" t="s">
        <v>18</v>
      </c>
      <c r="G44142" s="1" t="s">
        <v>25</v>
      </c>
      <c r="H44142" s="1" t="s">
        <v>158</v>
      </c>
      <c r="I44142" s="1" t="s">
        <v>244</v>
      </c>
      <c r="J44142" s="1" t="s">
        <v>7677</v>
      </c>
      <c r="K44142" s="1">
        <v>6.0</v>
      </c>
      <c r="L44142" s="3">
        <v>31778.0</v>
      </c>
      <c r="M44142" s="3">
        <v>40597.0</v>
      </c>
      <c r="N44142" s="3">
        <v>41800.0</v>
      </c>
    </row>
    <row r="44143">
      <c r="A44143" s="1" t="s">
        <v>152149</v>
      </c>
      <c r="B44143" s="1" t="s">
        <v>152150</v>
      </c>
      <c r="C44143" s="2" t="s">
        <v>152151</v>
      </c>
      <c r="D44143" s="1" t="s">
        <v>152152</v>
      </c>
      <c r="E44143" s="1">
        <v>1320474.84275345</v>
      </c>
      <c r="F44143" s="1" t="s">
        <v>207</v>
      </c>
      <c r="G44143" s="1" t="s">
        <v>552</v>
      </c>
      <c r="H44143" s="1">
        <v>60.0</v>
      </c>
      <c r="I44143" s="1" t="s">
        <v>56355</v>
      </c>
      <c r="J44143" s="1" t="s">
        <v>56355</v>
      </c>
      <c r="K44143" s="1">
        <v>1.0</v>
      </c>
      <c r="L44143" s="3">
        <v>40799.0</v>
      </c>
      <c r="M44143" s="3">
        <v>41275.0</v>
      </c>
      <c r="N44143" s="3">
        <v>41275.0</v>
      </c>
    </row>
    <row r="44144">
      <c r="A44144" s="1" t="s">
        <v>152153</v>
      </c>
      <c r="B44144" s="1" t="s">
        <v>152154</v>
      </c>
      <c r="C44144" s="2" t="s">
        <v>152155</v>
      </c>
      <c r="D44144" s="1" t="s">
        <v>70</v>
      </c>
      <c r="E44144" s="1" t="s">
        <v>43</v>
      </c>
      <c r="F44144" s="1" t="s">
        <v>18</v>
      </c>
      <c r="G44144" s="1" t="s">
        <v>7344</v>
      </c>
      <c r="H44144" s="1" t="s">
        <v>152156</v>
      </c>
      <c r="I44144" s="1" t="s">
        <v>7345</v>
      </c>
      <c r="J44144" s="1" t="s">
        <v>152157</v>
      </c>
      <c r="K44144" s="1">
        <v>1.0</v>
      </c>
      <c r="M44144" s="3">
        <v>37561.0</v>
      </c>
      <c r="N44144" s="3">
        <v>37561.0</v>
      </c>
    </row>
    <row r="44145">
      <c r="A44145" s="1" t="s">
        <v>152158</v>
      </c>
      <c r="B44145" s="1" t="s">
        <v>152159</v>
      </c>
      <c r="C44145" s="2" t="s">
        <v>152160</v>
      </c>
      <c r="D44145" s="1" t="s">
        <v>152161</v>
      </c>
      <c r="E44145" s="1">
        <v>350000.0</v>
      </c>
      <c r="F44145" s="1" t="s">
        <v>18</v>
      </c>
      <c r="G44145" s="1" t="s">
        <v>552</v>
      </c>
      <c r="H44145" s="1">
        <v>56.0</v>
      </c>
      <c r="I44145" s="1" t="s">
        <v>75727</v>
      </c>
      <c r="J44145" s="1" t="s">
        <v>75728</v>
      </c>
      <c r="K44145" s="1">
        <v>1.0</v>
      </c>
      <c r="M44145" s="3">
        <v>41883.0</v>
      </c>
      <c r="N44145" s="3">
        <v>41883.0</v>
      </c>
    </row>
    <row r="44146">
      <c r="A44146" s="1" t="s">
        <v>152162</v>
      </c>
      <c r="B44146" s="1" t="s">
        <v>152163</v>
      </c>
      <c r="D44146" s="1" t="s">
        <v>56</v>
      </c>
      <c r="E44146" s="1">
        <v>6916666.0</v>
      </c>
      <c r="F44146" s="1" t="s">
        <v>18</v>
      </c>
      <c r="G44146" s="1" t="s">
        <v>25</v>
      </c>
      <c r="H44146" s="1" t="s">
        <v>158</v>
      </c>
      <c r="I44146" s="1" t="s">
        <v>244</v>
      </c>
      <c r="J44146" s="1" t="s">
        <v>24044</v>
      </c>
      <c r="K44146" s="1">
        <v>1.0</v>
      </c>
      <c r="M44146" s="3">
        <v>39493.0</v>
      </c>
      <c r="N44146" s="3">
        <v>39493.0</v>
      </c>
    </row>
    <row r="44147">
      <c r="A44147" s="1" t="s">
        <v>152164</v>
      </c>
      <c r="B44147" s="1" t="s">
        <v>152165</v>
      </c>
      <c r="C44147" s="2" t="s">
        <v>152166</v>
      </c>
      <c r="D44147" s="1" t="s">
        <v>90620</v>
      </c>
      <c r="E44147" s="1">
        <v>30000.0</v>
      </c>
      <c r="F44147" s="1" t="s">
        <v>18</v>
      </c>
      <c r="G44147" s="1" t="s">
        <v>1819</v>
      </c>
      <c r="H44147" s="1">
        <v>5.0</v>
      </c>
      <c r="I44147" s="1" t="s">
        <v>1820</v>
      </c>
      <c r="J44147" s="1" t="s">
        <v>1821</v>
      </c>
      <c r="K44147" s="1">
        <v>1.0</v>
      </c>
      <c r="L44147" s="3">
        <v>40942.0</v>
      </c>
      <c r="M44147" s="3">
        <v>41364.0</v>
      </c>
      <c r="N44147" s="3">
        <v>41364.0</v>
      </c>
    </row>
    <row r="44148">
      <c r="A44148" s="1" t="s">
        <v>152167</v>
      </c>
      <c r="B44148" s="1" t="s">
        <v>152168</v>
      </c>
      <c r="C44148" s="2" t="s">
        <v>152169</v>
      </c>
      <c r="D44148" s="1" t="s">
        <v>152170</v>
      </c>
      <c r="E44148" s="1">
        <v>4000000.0</v>
      </c>
      <c r="F44148" s="1" t="s">
        <v>18</v>
      </c>
      <c r="G44148" s="1" t="s">
        <v>25</v>
      </c>
      <c r="H44148" s="1" t="s">
        <v>64</v>
      </c>
      <c r="I44148" s="1" t="s">
        <v>95</v>
      </c>
      <c r="J44148" s="1" t="s">
        <v>376</v>
      </c>
      <c r="K44148" s="1">
        <v>1.0</v>
      </c>
      <c r="L44148" s="3">
        <v>41760.0</v>
      </c>
      <c r="M44148" s="3">
        <v>42111.0</v>
      </c>
      <c r="N44148" s="3">
        <v>42111.0</v>
      </c>
    </row>
    <row r="44149">
      <c r="A44149" s="1" t="s">
        <v>152171</v>
      </c>
      <c r="B44149" s="1" t="s">
        <v>152172</v>
      </c>
      <c r="C44149" s="2" t="s">
        <v>152173</v>
      </c>
      <c r="D44149" s="1" t="s">
        <v>152174</v>
      </c>
      <c r="E44149" s="1">
        <v>100000.0</v>
      </c>
      <c r="F44149" s="1" t="s">
        <v>18</v>
      </c>
      <c r="G44149" s="1" t="s">
        <v>860</v>
      </c>
      <c r="H44149" s="1" t="s">
        <v>2141</v>
      </c>
      <c r="I44149" s="1" t="s">
        <v>2142</v>
      </c>
      <c r="J44149" s="1" t="s">
        <v>2142</v>
      </c>
      <c r="K44149" s="1">
        <v>1.0</v>
      </c>
      <c r="M44149" s="3">
        <v>41963.0</v>
      </c>
      <c r="N44149" s="3">
        <v>41963.0</v>
      </c>
    </row>
    <row r="44150">
      <c r="A44150" s="1" t="s">
        <v>152175</v>
      </c>
      <c r="B44150" s="1" t="s">
        <v>152176</v>
      </c>
      <c r="C44150" s="2" t="s">
        <v>152177</v>
      </c>
      <c r="D44150" s="1" t="s">
        <v>152178</v>
      </c>
      <c r="E44150" s="1">
        <v>300000.0</v>
      </c>
      <c r="F44150" s="1" t="s">
        <v>18</v>
      </c>
      <c r="K44150" s="1">
        <v>2.0</v>
      </c>
      <c r="L44150" s="3">
        <v>41671.0</v>
      </c>
      <c r="M44150" s="3">
        <v>41760.0</v>
      </c>
      <c r="N44150" s="3">
        <v>42248.0</v>
      </c>
    </row>
    <row r="44151">
      <c r="A44151" s="1" t="s">
        <v>152179</v>
      </c>
      <c r="B44151" s="1" t="s">
        <v>152180</v>
      </c>
      <c r="C44151" s="2" t="s">
        <v>152181</v>
      </c>
      <c r="D44151" s="1" t="s">
        <v>152182</v>
      </c>
      <c r="E44151" s="1">
        <v>86774.0</v>
      </c>
      <c r="F44151" s="1" t="s">
        <v>18</v>
      </c>
      <c r="G44151" s="1" t="s">
        <v>128</v>
      </c>
      <c r="H44151" s="1" t="s">
        <v>129</v>
      </c>
      <c r="I44151" s="1" t="s">
        <v>130</v>
      </c>
      <c r="J44151" s="1" t="s">
        <v>130</v>
      </c>
      <c r="K44151" s="1">
        <v>1.0</v>
      </c>
      <c r="L44151" s="3">
        <v>41640.0</v>
      </c>
      <c r="M44151" s="3">
        <v>42102.0</v>
      </c>
      <c r="N44151" s="3">
        <v>42102.0</v>
      </c>
    </row>
    <row r="44152">
      <c r="A44152" s="1" t="s">
        <v>152183</v>
      </c>
      <c r="B44152" s="1" t="s">
        <v>152184</v>
      </c>
      <c r="C44152" s="2" t="s">
        <v>152185</v>
      </c>
      <c r="D44152" s="1" t="s">
        <v>73612</v>
      </c>
      <c r="E44152" s="1">
        <v>600000.0</v>
      </c>
      <c r="F44152" s="1" t="s">
        <v>18</v>
      </c>
      <c r="G44152" s="1" t="s">
        <v>165</v>
      </c>
      <c r="H44152" s="1" t="s">
        <v>166</v>
      </c>
      <c r="I44152" s="1" t="s">
        <v>167</v>
      </c>
      <c r="J44152" s="1" t="s">
        <v>167</v>
      </c>
      <c r="K44152" s="1">
        <v>1.0</v>
      </c>
      <c r="L44152" s="3">
        <v>41640.0</v>
      </c>
      <c r="M44152" s="3">
        <v>42089.0</v>
      </c>
      <c r="N44152" s="3">
        <v>42089.0</v>
      </c>
    </row>
    <row r="44153">
      <c r="A44153" s="1" t="s">
        <v>152186</v>
      </c>
      <c r="B44153" s="1" t="s">
        <v>152187</v>
      </c>
      <c r="D44153" s="1" t="s">
        <v>42</v>
      </c>
      <c r="E44153" s="1">
        <v>2500000.0</v>
      </c>
      <c r="F44153" s="1" t="s">
        <v>207</v>
      </c>
      <c r="G44153" s="1" t="s">
        <v>25</v>
      </c>
      <c r="H44153" s="1" t="s">
        <v>158</v>
      </c>
      <c r="I44153" s="1" t="s">
        <v>244</v>
      </c>
      <c r="J44153" s="1" t="s">
        <v>244</v>
      </c>
      <c r="K44153" s="1">
        <v>1.0</v>
      </c>
      <c r="M44153" s="3">
        <v>37915.0</v>
      </c>
      <c r="N44153" s="3">
        <v>37915.0</v>
      </c>
    </row>
    <row r="44154">
      <c r="A44154" s="1" t="s">
        <v>152188</v>
      </c>
      <c r="B44154" s="1" t="s">
        <v>152189</v>
      </c>
      <c r="C44154" s="2" t="s">
        <v>152190</v>
      </c>
      <c r="D44154" s="1" t="s">
        <v>152191</v>
      </c>
      <c r="E44154" s="1">
        <v>150000.0</v>
      </c>
      <c r="F44154" s="1" t="s">
        <v>18</v>
      </c>
      <c r="G44154" s="1" t="s">
        <v>12816</v>
      </c>
      <c r="H44154" s="1">
        <v>35.0</v>
      </c>
      <c r="I44154" s="1" t="s">
        <v>13415</v>
      </c>
      <c r="J44154" s="1" t="s">
        <v>13415</v>
      </c>
      <c r="K44154" s="1">
        <v>1.0</v>
      </c>
      <c r="L44154" s="3">
        <v>41487.0</v>
      </c>
      <c r="M44154" s="3">
        <v>41821.0</v>
      </c>
      <c r="N44154" s="3">
        <v>41821.0</v>
      </c>
    </row>
    <row r="44155">
      <c r="A44155" s="1" t="s">
        <v>152192</v>
      </c>
      <c r="B44155" s="1" t="s">
        <v>152193</v>
      </c>
      <c r="C44155" s="2" t="s">
        <v>152194</v>
      </c>
      <c r="D44155" s="1" t="s">
        <v>63</v>
      </c>
      <c r="E44155" s="1">
        <v>150000.0</v>
      </c>
      <c r="F44155" s="1" t="s">
        <v>207</v>
      </c>
      <c r="K44155" s="1">
        <v>1.0</v>
      </c>
      <c r="M44155" s="3">
        <v>40927.0</v>
      </c>
      <c r="N44155" s="3">
        <v>40927.0</v>
      </c>
    </row>
    <row r="44156">
      <c r="A44156" s="1" t="s">
        <v>152195</v>
      </c>
      <c r="B44156" s="1" t="s">
        <v>152196</v>
      </c>
      <c r="D44156" s="1" t="s">
        <v>152197</v>
      </c>
      <c r="E44156" s="1">
        <v>48748.0</v>
      </c>
      <c r="F44156" s="1" t="s">
        <v>18</v>
      </c>
      <c r="K44156" s="1">
        <v>2.0</v>
      </c>
      <c r="M44156" s="3">
        <v>41456.0</v>
      </c>
      <c r="N44156" s="3">
        <v>41640.0</v>
      </c>
    </row>
    <row r="44157">
      <c r="A44157" s="1" t="s">
        <v>152198</v>
      </c>
      <c r="B44157" s="1" t="s">
        <v>152199</v>
      </c>
      <c r="C44157" s="2" t="s">
        <v>152200</v>
      </c>
      <c r="D44157" s="1" t="s">
        <v>7983</v>
      </c>
      <c r="E44157" s="1">
        <v>32594.0</v>
      </c>
      <c r="F44157" s="1" t="s">
        <v>18</v>
      </c>
      <c r="G44157" s="1" t="s">
        <v>406</v>
      </c>
      <c r="H44157" s="1">
        <v>32.0</v>
      </c>
      <c r="I44157" s="1" t="s">
        <v>8777</v>
      </c>
      <c r="J44157" s="1" t="s">
        <v>152201</v>
      </c>
      <c r="K44157" s="1">
        <v>1.0</v>
      </c>
      <c r="L44157" s="3">
        <v>38869.0</v>
      </c>
      <c r="M44157" s="3">
        <v>42068.0</v>
      </c>
      <c r="N44157" s="3">
        <v>42068.0</v>
      </c>
    </row>
    <row r="44158">
      <c r="A44158" s="1" t="s">
        <v>152202</v>
      </c>
      <c r="B44158" s="1" t="s">
        <v>152203</v>
      </c>
      <c r="C44158" s="2" t="s">
        <v>152204</v>
      </c>
      <c r="D44158" s="1" t="s">
        <v>21237</v>
      </c>
      <c r="E44158" s="1" t="s">
        <v>43</v>
      </c>
      <c r="F44158" s="1" t="s">
        <v>18</v>
      </c>
      <c r="K44158" s="1">
        <v>1.0</v>
      </c>
      <c r="L44158" s="3">
        <v>41892.0</v>
      </c>
      <c r="M44158" s="3">
        <v>42073.0</v>
      </c>
      <c r="N44158" s="3">
        <v>42073.0</v>
      </c>
    </row>
    <row r="44159">
      <c r="A44159" s="1" t="s">
        <v>152205</v>
      </c>
      <c r="B44159" s="1" t="s">
        <v>152206</v>
      </c>
      <c r="C44159" s="2" t="s">
        <v>152207</v>
      </c>
      <c r="D44159" s="1" t="s">
        <v>152208</v>
      </c>
      <c r="E44159" s="1">
        <v>1600000.0</v>
      </c>
      <c r="F44159" s="1" t="s">
        <v>18</v>
      </c>
      <c r="K44159" s="1">
        <v>1.0</v>
      </c>
      <c r="L44159" s="3">
        <v>41579.0</v>
      </c>
      <c r="M44159" s="3">
        <v>41699.0</v>
      </c>
      <c r="N44159" s="3">
        <v>41699.0</v>
      </c>
    </row>
    <row r="44160">
      <c r="A44160" s="1" t="s">
        <v>152209</v>
      </c>
      <c r="B44160" s="1" t="s">
        <v>152210</v>
      </c>
      <c r="D44160" s="1" t="s">
        <v>152211</v>
      </c>
      <c r="E44160" s="1">
        <v>250000.0</v>
      </c>
      <c r="F44160" s="1" t="s">
        <v>18</v>
      </c>
      <c r="G44160" s="1" t="s">
        <v>25</v>
      </c>
      <c r="H44160" s="1" t="s">
        <v>644</v>
      </c>
      <c r="I44160" s="1" t="s">
        <v>645</v>
      </c>
      <c r="J44160" s="1" t="s">
        <v>645</v>
      </c>
      <c r="K44160" s="1">
        <v>2.0</v>
      </c>
      <c r="M44160" s="3">
        <v>42003.0</v>
      </c>
      <c r="N44160" s="3">
        <v>42207.0</v>
      </c>
    </row>
    <row r="44161">
      <c r="A44161" s="1" t="s">
        <v>152212</v>
      </c>
      <c r="B44161" s="1" t="s">
        <v>152213</v>
      </c>
      <c r="C44161" s="2" t="s">
        <v>152214</v>
      </c>
      <c r="D44161" s="1" t="s">
        <v>152215</v>
      </c>
      <c r="E44161" s="1">
        <v>1.05E7</v>
      </c>
      <c r="F44161" s="1" t="s">
        <v>18</v>
      </c>
      <c r="G44161" s="1" t="s">
        <v>552</v>
      </c>
      <c r="H44161" s="1">
        <v>29.0</v>
      </c>
      <c r="I44161" s="1" t="s">
        <v>749</v>
      </c>
      <c r="J44161" s="1" t="s">
        <v>749</v>
      </c>
      <c r="K44161" s="1">
        <v>2.0</v>
      </c>
      <c r="L44161" s="3">
        <v>39814.0</v>
      </c>
      <c r="M44161" s="3">
        <v>40909.0</v>
      </c>
      <c r="N44161" s="3">
        <v>41547.0</v>
      </c>
    </row>
    <row r="44162">
      <c r="A44162" s="1" t="s">
        <v>152216</v>
      </c>
      <c r="B44162" s="1" t="s">
        <v>152217</v>
      </c>
      <c r="C44162" s="2" t="s">
        <v>152218</v>
      </c>
      <c r="D44162" s="1" t="s">
        <v>411</v>
      </c>
      <c r="E44162" s="1" t="s">
        <v>43</v>
      </c>
      <c r="F44162" s="1" t="s">
        <v>18</v>
      </c>
      <c r="G44162" s="1" t="s">
        <v>25</v>
      </c>
      <c r="H44162" s="1" t="s">
        <v>286</v>
      </c>
      <c r="I44162" s="1" t="s">
        <v>1030</v>
      </c>
      <c r="J44162" s="1" t="s">
        <v>1030</v>
      </c>
      <c r="K44162" s="1">
        <v>1.0</v>
      </c>
      <c r="M44162" s="3">
        <v>40179.0</v>
      </c>
      <c r="N44162" s="3">
        <v>40179.0</v>
      </c>
    </row>
    <row r="44163">
      <c r="A44163" s="1" t="s">
        <v>152219</v>
      </c>
      <c r="B44163" s="1" t="s">
        <v>152220</v>
      </c>
      <c r="C44163" s="2" t="s">
        <v>152221</v>
      </c>
      <c r="D44163" s="1" t="s">
        <v>152222</v>
      </c>
      <c r="E44163" s="1">
        <v>12265.0</v>
      </c>
      <c r="F44163" s="1" t="s">
        <v>18</v>
      </c>
      <c r="G44163" s="1" t="s">
        <v>860</v>
      </c>
      <c r="H44163" s="1" t="s">
        <v>861</v>
      </c>
      <c r="I44163" s="1" t="s">
        <v>862</v>
      </c>
      <c r="J44163" s="1" t="s">
        <v>862</v>
      </c>
      <c r="K44163" s="1">
        <v>1.0</v>
      </c>
      <c r="L44163" s="3">
        <v>40197.0</v>
      </c>
      <c r="M44163" s="3">
        <v>41450.0</v>
      </c>
      <c r="N44163" s="3">
        <v>41450.0</v>
      </c>
    </row>
    <row r="44164">
      <c r="A44164" s="1" t="s">
        <v>152223</v>
      </c>
      <c r="B44164" s="1" t="s">
        <v>152224</v>
      </c>
      <c r="C44164" s="2" t="s">
        <v>152225</v>
      </c>
      <c r="D44164" s="1" t="s">
        <v>42</v>
      </c>
      <c r="E44164" s="1">
        <v>1000000.0</v>
      </c>
      <c r="F44164" s="1" t="s">
        <v>207</v>
      </c>
      <c r="G44164" s="1" t="s">
        <v>25</v>
      </c>
      <c r="H44164" s="1" t="s">
        <v>8192</v>
      </c>
      <c r="I44164" s="1" t="s">
        <v>27442</v>
      </c>
      <c r="J44164" s="1" t="s">
        <v>152226</v>
      </c>
      <c r="K44164" s="1">
        <v>1.0</v>
      </c>
      <c r="L44164" s="3">
        <v>36526.0</v>
      </c>
      <c r="M44164" s="3">
        <v>38512.0</v>
      </c>
      <c r="N44164" s="3">
        <v>38512.0</v>
      </c>
    </row>
    <row r="44165">
      <c r="A44165" s="1" t="s">
        <v>152227</v>
      </c>
      <c r="B44165" s="1" t="s">
        <v>152228</v>
      </c>
      <c r="C44165" s="2" t="s">
        <v>152229</v>
      </c>
      <c r="D44165" s="1" t="s">
        <v>152230</v>
      </c>
      <c r="E44165" s="1">
        <v>1.0E7</v>
      </c>
      <c r="F44165" s="1" t="s">
        <v>18</v>
      </c>
      <c r="G44165" s="1" t="s">
        <v>25</v>
      </c>
      <c r="H44165" s="1" t="s">
        <v>64</v>
      </c>
      <c r="I44165" s="1" t="s">
        <v>65</v>
      </c>
      <c r="J44165" s="1" t="s">
        <v>4127</v>
      </c>
      <c r="K44165" s="1">
        <v>2.0</v>
      </c>
      <c r="L44165" s="3">
        <v>40150.0</v>
      </c>
      <c r="M44165" s="3">
        <v>40179.0</v>
      </c>
      <c r="N44165" s="3">
        <v>41699.0</v>
      </c>
    </row>
    <row r="44166">
      <c r="A44166" s="1" t="s">
        <v>152231</v>
      </c>
      <c r="B44166" s="1" t="s">
        <v>152232</v>
      </c>
      <c r="C44166" s="2" t="s">
        <v>152233</v>
      </c>
      <c r="D44166" s="1" t="s">
        <v>152234</v>
      </c>
      <c r="E44166" s="1">
        <v>8.65E7</v>
      </c>
      <c r="F44166" s="1" t="s">
        <v>18</v>
      </c>
      <c r="G44166" s="1" t="s">
        <v>25</v>
      </c>
      <c r="H44166" s="1" t="s">
        <v>1080</v>
      </c>
      <c r="I44166" s="1" t="s">
        <v>1081</v>
      </c>
      <c r="J44166" s="1" t="s">
        <v>1082</v>
      </c>
      <c r="K44166" s="1">
        <v>4.0</v>
      </c>
      <c r="L44166" s="3">
        <v>34700.0</v>
      </c>
      <c r="M44166" s="3">
        <v>40126.0</v>
      </c>
      <c r="N44166" s="3">
        <v>41800.0</v>
      </c>
    </row>
    <row r="44167">
      <c r="A44167" s="1" t="s">
        <v>152235</v>
      </c>
      <c r="B44167" s="1" t="s">
        <v>152236</v>
      </c>
      <c r="C44167" s="2" t="s">
        <v>152237</v>
      </c>
      <c r="D44167" s="1" t="s">
        <v>152238</v>
      </c>
      <c r="E44167" s="1">
        <v>80000.0</v>
      </c>
      <c r="F44167" s="1" t="s">
        <v>18</v>
      </c>
      <c r="G44167" s="1" t="s">
        <v>25</v>
      </c>
      <c r="H44167" s="1" t="s">
        <v>89</v>
      </c>
      <c r="I44167" s="1" t="s">
        <v>4203</v>
      </c>
      <c r="J44167" s="1" t="s">
        <v>13821</v>
      </c>
      <c r="K44167" s="1">
        <v>1.0</v>
      </c>
      <c r="L44167" s="3">
        <v>40544.0</v>
      </c>
      <c r="M44167" s="3">
        <v>40763.0</v>
      </c>
      <c r="N44167" s="3">
        <v>40763.0</v>
      </c>
    </row>
    <row r="44168">
      <c r="A44168" s="1" t="s">
        <v>152239</v>
      </c>
      <c r="B44168" s="1" t="s">
        <v>152240</v>
      </c>
      <c r="C44168" s="2" t="s">
        <v>152241</v>
      </c>
      <c r="D44168" s="1" t="s">
        <v>152242</v>
      </c>
      <c r="E44168" s="1" t="s">
        <v>43</v>
      </c>
      <c r="F44168" s="1" t="s">
        <v>207</v>
      </c>
      <c r="K44168" s="1">
        <v>1.0</v>
      </c>
      <c r="L44168" s="3">
        <v>41609.0</v>
      </c>
      <c r="M44168" s="3">
        <v>41899.0</v>
      </c>
      <c r="N44168" s="3">
        <v>41899.0</v>
      </c>
    </row>
    <row r="44169">
      <c r="A44169" s="1" t="s">
        <v>152243</v>
      </c>
      <c r="B44169" s="1" t="s">
        <v>152244</v>
      </c>
      <c r="C44169" s="2" t="s">
        <v>152245</v>
      </c>
      <c r="D44169" s="1" t="s">
        <v>56</v>
      </c>
      <c r="E44169" s="1">
        <v>2500000.0</v>
      </c>
      <c r="F44169" s="1" t="s">
        <v>18</v>
      </c>
      <c r="G44169" s="1" t="s">
        <v>2125</v>
      </c>
      <c r="H44169" s="1">
        <v>13.0</v>
      </c>
      <c r="I44169" s="1" t="s">
        <v>2126</v>
      </c>
      <c r="J44169" s="1" t="s">
        <v>2126</v>
      </c>
      <c r="K44169" s="1">
        <v>1.0</v>
      </c>
      <c r="L44169" s="3">
        <v>39083.0</v>
      </c>
      <c r="M44169" s="3">
        <v>39951.0</v>
      </c>
      <c r="N44169" s="3">
        <v>39951.0</v>
      </c>
    </row>
    <row r="44170">
      <c r="A44170" s="1" t="s">
        <v>152246</v>
      </c>
      <c r="B44170" s="1" t="s">
        <v>152247</v>
      </c>
      <c r="C44170" s="2" t="s">
        <v>152248</v>
      </c>
      <c r="D44170" s="1" t="s">
        <v>766</v>
      </c>
      <c r="E44170" s="1">
        <v>5.48475E7</v>
      </c>
      <c r="F44170" s="1" t="s">
        <v>113</v>
      </c>
      <c r="G44170" s="1" t="s">
        <v>25</v>
      </c>
      <c r="H44170" s="1" t="s">
        <v>1011</v>
      </c>
      <c r="I44170" s="1" t="s">
        <v>1035</v>
      </c>
      <c r="J44170" s="1" t="s">
        <v>1035</v>
      </c>
      <c r="K44170" s="1">
        <v>10.0</v>
      </c>
      <c r="L44170" s="3">
        <v>37257.0</v>
      </c>
      <c r="M44170" s="3">
        <v>38132.0</v>
      </c>
      <c r="N44170" s="3">
        <v>41551.0</v>
      </c>
    </row>
    <row r="44171">
      <c r="A44171" s="1" t="s">
        <v>152249</v>
      </c>
      <c r="B44171" s="1" t="s">
        <v>152250</v>
      </c>
      <c r="C44171" s="2" t="s">
        <v>152251</v>
      </c>
      <c r="D44171" s="1" t="s">
        <v>152252</v>
      </c>
      <c r="E44171" s="1">
        <v>40000.0</v>
      </c>
      <c r="F44171" s="1" t="s">
        <v>18</v>
      </c>
      <c r="G44171" s="1" t="s">
        <v>25</v>
      </c>
      <c r="H44171" s="1" t="s">
        <v>158</v>
      </c>
      <c r="I44171" s="1" t="s">
        <v>244</v>
      </c>
      <c r="J44171" s="1" t="s">
        <v>327</v>
      </c>
      <c r="K44171" s="1">
        <v>1.0</v>
      </c>
      <c r="L44171" s="3">
        <v>41343.0</v>
      </c>
      <c r="M44171" s="3">
        <v>41541.0</v>
      </c>
      <c r="N44171" s="3">
        <v>41541.0</v>
      </c>
    </row>
    <row r="44172">
      <c r="A44172" s="1" t="s">
        <v>152253</v>
      </c>
      <c r="B44172" s="1" t="s">
        <v>152254</v>
      </c>
      <c r="C44172" s="2" t="s">
        <v>152255</v>
      </c>
      <c r="D44172" s="1" t="s">
        <v>1401</v>
      </c>
      <c r="E44172" s="1">
        <v>8.34E7</v>
      </c>
      <c r="F44172" s="1" t="s">
        <v>18</v>
      </c>
      <c r="G44172" s="1" t="s">
        <v>25</v>
      </c>
      <c r="H44172" s="1" t="s">
        <v>545</v>
      </c>
      <c r="I44172" s="1" t="s">
        <v>546</v>
      </c>
      <c r="J44172" s="1" t="s">
        <v>8880</v>
      </c>
      <c r="K44172" s="1">
        <v>4.0</v>
      </c>
      <c r="L44172" s="3">
        <v>40391.0</v>
      </c>
      <c r="M44172" s="3">
        <v>40589.0</v>
      </c>
      <c r="N44172" s="3">
        <v>42261.0</v>
      </c>
    </row>
    <row r="44173">
      <c r="A44173" s="1" t="s">
        <v>152256</v>
      </c>
      <c r="B44173" s="1" t="s">
        <v>152257</v>
      </c>
      <c r="C44173" s="2" t="s">
        <v>152258</v>
      </c>
      <c r="D44173" s="1" t="s">
        <v>56</v>
      </c>
      <c r="E44173" s="1">
        <v>4.6E7</v>
      </c>
      <c r="F44173" s="1" t="s">
        <v>113</v>
      </c>
      <c r="G44173" s="1" t="s">
        <v>25</v>
      </c>
      <c r="H44173" s="1" t="s">
        <v>64</v>
      </c>
      <c r="I44173" s="1" t="s">
        <v>65</v>
      </c>
      <c r="J44173" s="1" t="s">
        <v>5485</v>
      </c>
      <c r="K44173" s="1">
        <v>1.0</v>
      </c>
      <c r="L44173" s="3">
        <v>36526.0</v>
      </c>
      <c r="M44173" s="3">
        <v>38133.0</v>
      </c>
      <c r="N44173" s="3">
        <v>38133.0</v>
      </c>
    </row>
    <row r="44174">
      <c r="A44174" s="1" t="s">
        <v>152259</v>
      </c>
      <c r="B44174" s="1" t="s">
        <v>152260</v>
      </c>
      <c r="C44174" s="2" t="s">
        <v>152261</v>
      </c>
      <c r="D44174" s="1" t="s">
        <v>152262</v>
      </c>
      <c r="E44174" s="1">
        <v>1.675E7</v>
      </c>
      <c r="F44174" s="1" t="s">
        <v>18</v>
      </c>
      <c r="G44174" s="1" t="s">
        <v>25</v>
      </c>
      <c r="H44174" s="1" t="s">
        <v>64</v>
      </c>
      <c r="I44174" s="1" t="s">
        <v>65</v>
      </c>
      <c r="J44174" s="1" t="s">
        <v>1402</v>
      </c>
      <c r="K44174" s="1">
        <v>2.0</v>
      </c>
      <c r="L44174" s="3">
        <v>41395.0</v>
      </c>
      <c r="M44174" s="3">
        <v>41718.0</v>
      </c>
      <c r="N44174" s="3">
        <v>42037.0</v>
      </c>
    </row>
    <row r="44175">
      <c r="A44175" s="1" t="s">
        <v>152263</v>
      </c>
      <c r="B44175" s="1" t="s">
        <v>152264</v>
      </c>
      <c r="C44175" s="2" t="s">
        <v>152265</v>
      </c>
      <c r="D44175" s="1" t="s">
        <v>264</v>
      </c>
      <c r="E44175" s="1">
        <v>5.0300006E7</v>
      </c>
      <c r="F44175" s="1" t="s">
        <v>113</v>
      </c>
      <c r="G44175" s="1" t="s">
        <v>25</v>
      </c>
      <c r="H44175" s="1" t="s">
        <v>64</v>
      </c>
      <c r="I44175" s="1" t="s">
        <v>65</v>
      </c>
      <c r="J44175" s="1" t="s">
        <v>2706</v>
      </c>
      <c r="K44175" s="1">
        <v>3.0</v>
      </c>
      <c r="L44175" s="3">
        <v>38808.0</v>
      </c>
      <c r="M44175" s="3">
        <v>39498.0</v>
      </c>
      <c r="N44175" s="3">
        <v>40183.0</v>
      </c>
    </row>
    <row r="44176">
      <c r="A44176" s="1" t="s">
        <v>152266</v>
      </c>
      <c r="B44176" s="1" t="s">
        <v>152267</v>
      </c>
      <c r="C44176" s="2" t="s">
        <v>152268</v>
      </c>
      <c r="D44176" s="1" t="s">
        <v>152269</v>
      </c>
      <c r="E44176" s="1">
        <v>500000.0</v>
      </c>
      <c r="F44176" s="1" t="s">
        <v>207</v>
      </c>
      <c r="K44176" s="1">
        <v>1.0</v>
      </c>
      <c r="M44176" s="3">
        <v>41547.0</v>
      </c>
      <c r="N44176" s="3">
        <v>41547.0</v>
      </c>
    </row>
    <row r="44177">
      <c r="A44177" s="1" t="s">
        <v>152270</v>
      </c>
      <c r="B44177" s="1" t="s">
        <v>152271</v>
      </c>
      <c r="C44177" s="2" t="s">
        <v>152272</v>
      </c>
      <c r="D44177" s="1" t="s">
        <v>24150</v>
      </c>
      <c r="E44177" s="1" t="s">
        <v>43</v>
      </c>
      <c r="F44177" s="1" t="s">
        <v>18</v>
      </c>
      <c r="G44177" s="1" t="s">
        <v>25</v>
      </c>
      <c r="H44177" s="1" t="s">
        <v>64</v>
      </c>
      <c r="I44177" s="1" t="s">
        <v>65</v>
      </c>
      <c r="J44177" s="1" t="s">
        <v>240</v>
      </c>
      <c r="K44177" s="1">
        <v>1.0</v>
      </c>
      <c r="L44177" s="3">
        <v>40544.0</v>
      </c>
      <c r="M44177" s="3">
        <v>41400.0</v>
      </c>
      <c r="N44177" s="3">
        <v>41400.0</v>
      </c>
    </row>
    <row r="44178">
      <c r="A44178" s="1" t="s">
        <v>152273</v>
      </c>
      <c r="B44178" s="1" t="s">
        <v>152274</v>
      </c>
      <c r="C44178" s="2" t="s">
        <v>152275</v>
      </c>
      <c r="D44178" s="1" t="s">
        <v>131514</v>
      </c>
      <c r="E44178" s="1" t="s">
        <v>43</v>
      </c>
      <c r="F44178" s="1" t="s">
        <v>18</v>
      </c>
      <c r="K44178" s="1">
        <v>1.0</v>
      </c>
      <c r="L44178" s="3">
        <v>39965.0</v>
      </c>
      <c r="M44178" s="3">
        <v>40105.0</v>
      </c>
      <c r="N44178" s="3">
        <v>40105.0</v>
      </c>
    </row>
    <row r="44179">
      <c r="A44179" s="1" t="s">
        <v>152276</v>
      </c>
      <c r="B44179" s="1" t="s">
        <v>152277</v>
      </c>
      <c r="C44179" s="2" t="s">
        <v>152278</v>
      </c>
      <c r="D44179" s="1" t="s">
        <v>36</v>
      </c>
      <c r="E44179" s="1">
        <v>3633000.0</v>
      </c>
      <c r="F44179" s="1" t="s">
        <v>18</v>
      </c>
      <c r="G44179" s="1" t="s">
        <v>25</v>
      </c>
      <c r="H44179" s="1" t="s">
        <v>808</v>
      </c>
      <c r="I44179" s="1" t="s">
        <v>809</v>
      </c>
      <c r="J44179" s="1" t="s">
        <v>809</v>
      </c>
      <c r="K44179" s="1">
        <v>2.0</v>
      </c>
      <c r="M44179" s="3">
        <v>41011.0</v>
      </c>
      <c r="N44179" s="3">
        <v>41122.0</v>
      </c>
    </row>
    <row r="44180">
      <c r="A44180" s="1" t="s">
        <v>152279</v>
      </c>
      <c r="B44180" s="1" t="s">
        <v>152280</v>
      </c>
      <c r="C44180" s="2" t="s">
        <v>152281</v>
      </c>
      <c r="D44180" s="1" t="s">
        <v>152282</v>
      </c>
      <c r="E44180" s="1">
        <v>95000.0</v>
      </c>
      <c r="F44180" s="1" t="s">
        <v>207</v>
      </c>
      <c r="K44180" s="1">
        <v>1.0</v>
      </c>
      <c r="L44180" s="3">
        <v>42110.0</v>
      </c>
      <c r="M44180" s="3">
        <v>42217.0</v>
      </c>
      <c r="N44180" s="3">
        <v>42217.0</v>
      </c>
    </row>
    <row r="44181">
      <c r="A44181" s="1" t="s">
        <v>152283</v>
      </c>
      <c r="B44181" s="1" t="s">
        <v>152284</v>
      </c>
      <c r="C44181" s="2" t="s">
        <v>152285</v>
      </c>
      <c r="D44181" s="1" t="s">
        <v>152286</v>
      </c>
      <c r="E44181" s="1">
        <v>100000.0</v>
      </c>
      <c r="F44181" s="1" t="s">
        <v>113</v>
      </c>
      <c r="G44181" s="1" t="s">
        <v>128</v>
      </c>
      <c r="H44181" s="1" t="s">
        <v>129</v>
      </c>
      <c r="I44181" s="1" t="s">
        <v>130</v>
      </c>
      <c r="J44181" s="1" t="s">
        <v>130</v>
      </c>
      <c r="K44181" s="1">
        <v>1.0</v>
      </c>
      <c r="L44181" s="3">
        <v>39904.0</v>
      </c>
      <c r="M44181" s="3">
        <v>40147.0</v>
      </c>
      <c r="N44181" s="3">
        <v>40147.0</v>
      </c>
    </row>
    <row r="44182">
      <c r="A44182" s="1" t="s">
        <v>152287</v>
      </c>
      <c r="B44182" s="1" t="s">
        <v>152288</v>
      </c>
      <c r="C44182" s="2" t="s">
        <v>152289</v>
      </c>
      <c r="D44182" s="1" t="s">
        <v>152290</v>
      </c>
      <c r="E44182" s="1">
        <v>3800000.0</v>
      </c>
      <c r="F44182" s="1" t="s">
        <v>113</v>
      </c>
      <c r="G44182" s="1" t="s">
        <v>1062</v>
      </c>
      <c r="H44182" s="1">
        <v>16.0</v>
      </c>
      <c r="I44182" s="1" t="s">
        <v>1704</v>
      </c>
      <c r="J44182" s="1" t="s">
        <v>1704</v>
      </c>
      <c r="K44182" s="1">
        <v>3.0</v>
      </c>
      <c r="L44182" s="3">
        <v>39630.0</v>
      </c>
      <c r="M44182" s="3">
        <v>39753.0</v>
      </c>
      <c r="N44182" s="3">
        <v>40483.0</v>
      </c>
    </row>
    <row r="44183">
      <c r="A44183" s="1" t="s">
        <v>152291</v>
      </c>
      <c r="B44183" s="1" t="s">
        <v>152292</v>
      </c>
      <c r="C44183" s="2" t="s">
        <v>152293</v>
      </c>
      <c r="D44183" s="1" t="s">
        <v>36</v>
      </c>
      <c r="E44183" s="1" t="s">
        <v>43</v>
      </c>
      <c r="F44183" s="1" t="s">
        <v>18</v>
      </c>
      <c r="K44183" s="1">
        <v>1.0</v>
      </c>
      <c r="L44183" s="3">
        <v>40909.0</v>
      </c>
      <c r="M44183" s="3">
        <v>41222.0</v>
      </c>
      <c r="N44183" s="3">
        <v>41222.0</v>
      </c>
    </row>
    <row r="44184">
      <c r="A44184" s="1" t="s">
        <v>152294</v>
      </c>
      <c r="B44184" s="1" t="s">
        <v>152295</v>
      </c>
      <c r="C44184" s="2" t="s">
        <v>152296</v>
      </c>
      <c r="D44184" s="1" t="s">
        <v>152297</v>
      </c>
      <c r="E44184" s="1">
        <v>1750000.0</v>
      </c>
      <c r="F44184" s="1" t="s">
        <v>18</v>
      </c>
      <c r="G44184" s="1" t="s">
        <v>25</v>
      </c>
      <c r="H44184" s="1" t="s">
        <v>64</v>
      </c>
      <c r="I44184" s="1" t="s">
        <v>65</v>
      </c>
      <c r="J44184" s="1" t="s">
        <v>71</v>
      </c>
      <c r="K44184" s="1">
        <v>1.0</v>
      </c>
      <c r="L44184" s="3">
        <v>40661.0</v>
      </c>
      <c r="M44184" s="3">
        <v>41247.0</v>
      </c>
      <c r="N44184" s="3">
        <v>41247.0</v>
      </c>
    </row>
    <row r="44185">
      <c r="A44185" s="1" t="s">
        <v>152298</v>
      </c>
      <c r="B44185" s="1" t="s">
        <v>152299</v>
      </c>
      <c r="C44185" s="2" t="s">
        <v>152300</v>
      </c>
      <c r="D44185" s="1" t="s">
        <v>152301</v>
      </c>
      <c r="E44185" s="1">
        <v>400000.0</v>
      </c>
      <c r="F44185" s="1" t="s">
        <v>207</v>
      </c>
      <c r="K44185" s="1">
        <v>1.0</v>
      </c>
      <c r="L44185" s="3">
        <v>40544.0</v>
      </c>
      <c r="M44185" s="3">
        <v>40909.0</v>
      </c>
      <c r="N44185" s="3">
        <v>40909.0</v>
      </c>
    </row>
    <row r="44186">
      <c r="A44186" s="1" t="s">
        <v>152302</v>
      </c>
      <c r="B44186" s="1" t="s">
        <v>152303</v>
      </c>
      <c r="C44186" s="2" t="s">
        <v>152304</v>
      </c>
      <c r="D44186" s="1" t="s">
        <v>55785</v>
      </c>
      <c r="E44186" s="1">
        <v>2600000.0</v>
      </c>
      <c r="F44186" s="1" t="s">
        <v>113</v>
      </c>
      <c r="G44186" s="1" t="s">
        <v>25</v>
      </c>
      <c r="H44186" s="1" t="s">
        <v>64</v>
      </c>
      <c r="I44186" s="1" t="s">
        <v>1221</v>
      </c>
      <c r="J44186" s="1" t="s">
        <v>1221</v>
      </c>
      <c r="K44186" s="1">
        <v>1.0</v>
      </c>
      <c r="L44186" s="3">
        <v>39890.0</v>
      </c>
      <c r="M44186" s="3">
        <v>40267.0</v>
      </c>
      <c r="N44186" s="3">
        <v>40267.0</v>
      </c>
    </row>
    <row r="44187">
      <c r="A44187" s="1" t="s">
        <v>152305</v>
      </c>
      <c r="B44187" s="1" t="s">
        <v>152306</v>
      </c>
      <c r="C44187" s="2" t="s">
        <v>152307</v>
      </c>
      <c r="D44187" s="1" t="s">
        <v>152308</v>
      </c>
      <c r="E44187" s="1" t="s">
        <v>43</v>
      </c>
      <c r="F44187" s="1" t="s">
        <v>18</v>
      </c>
      <c r="G44187" s="1" t="s">
        <v>1062</v>
      </c>
      <c r="H44187" s="1">
        <v>2.0</v>
      </c>
      <c r="I44187" s="1" t="s">
        <v>1736</v>
      </c>
      <c r="J44187" s="1" t="s">
        <v>1736</v>
      </c>
      <c r="K44187" s="1">
        <v>1.0</v>
      </c>
      <c r="L44187" s="3">
        <v>39904.0</v>
      </c>
      <c r="M44187" s="3">
        <v>39997.0</v>
      </c>
      <c r="N44187" s="3">
        <v>39997.0</v>
      </c>
    </row>
    <row r="44188">
      <c r="A44188" s="1" t="s">
        <v>152309</v>
      </c>
      <c r="B44188" s="1" t="s">
        <v>152310</v>
      </c>
      <c r="C44188" s="2" t="s">
        <v>152311</v>
      </c>
      <c r="D44188" s="1" t="s">
        <v>152312</v>
      </c>
      <c r="E44188" s="1">
        <v>5200000.0</v>
      </c>
      <c r="F44188" s="1" t="s">
        <v>207</v>
      </c>
      <c r="G44188" s="1" t="s">
        <v>25</v>
      </c>
      <c r="H44188" s="1" t="s">
        <v>64</v>
      </c>
      <c r="I44188" s="1" t="s">
        <v>65</v>
      </c>
      <c r="J44188" s="1" t="s">
        <v>71</v>
      </c>
      <c r="K44188" s="1">
        <v>2.0</v>
      </c>
      <c r="L44188" s="3">
        <v>40422.0</v>
      </c>
      <c r="M44188" s="3">
        <v>40682.0</v>
      </c>
      <c r="N44188" s="3">
        <v>41256.0</v>
      </c>
    </row>
    <row r="44189">
      <c r="A44189" s="1" t="s">
        <v>152313</v>
      </c>
      <c r="B44189" s="1" t="s">
        <v>152314</v>
      </c>
      <c r="D44189" s="1" t="s">
        <v>152315</v>
      </c>
      <c r="E44189" s="1">
        <v>446572.0</v>
      </c>
      <c r="F44189" s="1" t="s">
        <v>18</v>
      </c>
      <c r="K44189" s="1">
        <v>1.0</v>
      </c>
      <c r="M44189" s="3">
        <v>41176.0</v>
      </c>
      <c r="N44189" s="3">
        <v>41176.0</v>
      </c>
    </row>
    <row r="44190">
      <c r="A44190" s="1" t="s">
        <v>152316</v>
      </c>
      <c r="B44190" s="2" t="s">
        <v>152317</v>
      </c>
      <c r="C44190" s="2" t="s">
        <v>152318</v>
      </c>
      <c r="D44190" s="1" t="s">
        <v>9492</v>
      </c>
      <c r="E44190" s="1">
        <v>40000.0</v>
      </c>
      <c r="F44190" s="1" t="s">
        <v>18</v>
      </c>
      <c r="G44190" s="1" t="s">
        <v>1284</v>
      </c>
      <c r="H44190" s="1">
        <v>61.0</v>
      </c>
      <c r="I44190" s="1" t="s">
        <v>1285</v>
      </c>
      <c r="J44190" s="1" t="s">
        <v>1285</v>
      </c>
      <c r="K44190" s="1">
        <v>1.0</v>
      </c>
      <c r="L44190" s="3">
        <v>40909.0</v>
      </c>
      <c r="M44190" s="3">
        <v>41107.0</v>
      </c>
      <c r="N44190" s="3">
        <v>41107.0</v>
      </c>
    </row>
    <row r="44191">
      <c r="A44191" s="1" t="s">
        <v>152319</v>
      </c>
      <c r="B44191" s="1" t="s">
        <v>152320</v>
      </c>
      <c r="C44191" s="2" t="s">
        <v>152321</v>
      </c>
      <c r="D44191" s="1" t="s">
        <v>152322</v>
      </c>
      <c r="E44191" s="1" t="s">
        <v>43</v>
      </c>
      <c r="F44191" s="1" t="s">
        <v>18</v>
      </c>
      <c r="K44191" s="1">
        <v>1.0</v>
      </c>
      <c r="L44191" s="3">
        <v>42248.0</v>
      </c>
      <c r="M44191" s="3">
        <v>42248.0</v>
      </c>
      <c r="N44191" s="3">
        <v>42248.0</v>
      </c>
    </row>
    <row r="44192">
      <c r="A44192" s="1" t="s">
        <v>152323</v>
      </c>
      <c r="B44192" s="1" t="s">
        <v>152324</v>
      </c>
      <c r="C44192" s="2" t="s">
        <v>152325</v>
      </c>
      <c r="D44192" s="1" t="s">
        <v>152326</v>
      </c>
      <c r="E44192" s="1">
        <v>203000.0</v>
      </c>
      <c r="F44192" s="1" t="s">
        <v>18</v>
      </c>
      <c r="G44192" s="1" t="s">
        <v>1138</v>
      </c>
      <c r="H44192" s="1">
        <v>21.0</v>
      </c>
      <c r="I44192" s="1" t="s">
        <v>4021</v>
      </c>
      <c r="J44192" s="1" t="s">
        <v>4022</v>
      </c>
      <c r="K44192" s="1">
        <v>2.0</v>
      </c>
      <c r="L44192" s="3">
        <v>41456.0</v>
      </c>
      <c r="M44192" s="3">
        <v>41649.0</v>
      </c>
      <c r="N44192" s="3">
        <v>41894.0</v>
      </c>
    </row>
    <row r="44193">
      <c r="A44193" s="1" t="s">
        <v>152327</v>
      </c>
      <c r="B44193" s="1" t="s">
        <v>152328</v>
      </c>
      <c r="C44193" s="2" t="s">
        <v>152329</v>
      </c>
      <c r="D44193" s="1" t="s">
        <v>152330</v>
      </c>
      <c r="E44193" s="1">
        <v>371810.0</v>
      </c>
      <c r="F44193" s="1" t="s">
        <v>18</v>
      </c>
      <c r="G44193" s="1" t="s">
        <v>650</v>
      </c>
      <c r="H44193" s="1">
        <v>9.0</v>
      </c>
      <c r="I44193" s="1" t="s">
        <v>2072</v>
      </c>
      <c r="J44193" s="1" t="s">
        <v>2072</v>
      </c>
      <c r="K44193" s="1">
        <v>1.0</v>
      </c>
      <c r="L44193" s="3">
        <v>41025.0</v>
      </c>
      <c r="M44193" s="3">
        <v>41127.0</v>
      </c>
      <c r="N44193" s="3">
        <v>41127.0</v>
      </c>
    </row>
    <row r="44194">
      <c r="A44194" s="1" t="s">
        <v>152331</v>
      </c>
      <c r="B44194" s="1" t="s">
        <v>152332</v>
      </c>
      <c r="C44194" s="2" t="s">
        <v>152333</v>
      </c>
      <c r="D44194" s="1" t="s">
        <v>152334</v>
      </c>
      <c r="E44194" s="1">
        <v>105000.0</v>
      </c>
      <c r="F44194" s="1" t="s">
        <v>18</v>
      </c>
      <c r="G44194" s="1" t="s">
        <v>3403</v>
      </c>
      <c r="H44194" s="1">
        <v>7.0</v>
      </c>
      <c r="I44194" s="1" t="s">
        <v>3404</v>
      </c>
      <c r="J44194" s="1" t="s">
        <v>3404</v>
      </c>
      <c r="K44194" s="1">
        <v>2.0</v>
      </c>
      <c r="L44194" s="3">
        <v>41646.0</v>
      </c>
      <c r="M44194" s="3">
        <v>41569.0</v>
      </c>
      <c r="N44194" s="3">
        <v>42005.0</v>
      </c>
    </row>
    <row r="44195">
      <c r="A44195" s="1" t="s">
        <v>152335</v>
      </c>
      <c r="B44195" s="1" t="s">
        <v>152336</v>
      </c>
      <c r="C44195" s="2" t="s">
        <v>152337</v>
      </c>
      <c r="D44195" s="1" t="s">
        <v>114686</v>
      </c>
      <c r="E44195" s="1">
        <v>1000000.0</v>
      </c>
      <c r="F44195" s="1" t="s">
        <v>18</v>
      </c>
      <c r="G44195" s="1" t="s">
        <v>347</v>
      </c>
      <c r="H44195" s="1">
        <v>7.0</v>
      </c>
      <c r="I44195" s="1" t="s">
        <v>762</v>
      </c>
      <c r="J44195" s="1" t="s">
        <v>762</v>
      </c>
      <c r="K44195" s="1">
        <v>2.0</v>
      </c>
      <c r="L44195" s="3">
        <v>40613.0</v>
      </c>
      <c r="M44195" s="3">
        <v>41054.0</v>
      </c>
      <c r="N44195" s="3">
        <v>42069.0</v>
      </c>
    </row>
    <row r="44196">
      <c r="A44196" s="1" t="s">
        <v>152338</v>
      </c>
      <c r="B44196" s="2" t="s">
        <v>152339</v>
      </c>
      <c r="C44196" s="2" t="s">
        <v>152340</v>
      </c>
      <c r="D44196" s="1" t="s">
        <v>152341</v>
      </c>
      <c r="E44196" s="1">
        <v>41250.0</v>
      </c>
      <c r="F44196" s="1" t="s">
        <v>18</v>
      </c>
      <c r="G44196" s="1" t="s">
        <v>51</v>
      </c>
      <c r="I44196" s="1" t="s">
        <v>52</v>
      </c>
      <c r="J44196" s="1" t="s">
        <v>52</v>
      </c>
      <c r="K44196" s="1">
        <v>1.0</v>
      </c>
      <c r="L44196" s="3">
        <v>41688.0</v>
      </c>
      <c r="M44196" s="3">
        <v>42217.0</v>
      </c>
      <c r="N44196" s="3">
        <v>42217.0</v>
      </c>
    </row>
    <row r="44197">
      <c r="A44197" s="1" t="s">
        <v>152342</v>
      </c>
      <c r="B44197" s="1" t="s">
        <v>152343</v>
      </c>
      <c r="C44197" s="2" t="s">
        <v>152344</v>
      </c>
      <c r="D44197" s="1" t="s">
        <v>655</v>
      </c>
      <c r="E44197" s="1">
        <v>100000.0</v>
      </c>
      <c r="F44197" s="1" t="s">
        <v>18</v>
      </c>
      <c r="G44197" s="1" t="s">
        <v>25</v>
      </c>
      <c r="H44197" s="1" t="s">
        <v>64</v>
      </c>
      <c r="I44197" s="1" t="s">
        <v>65</v>
      </c>
      <c r="J44197" s="1" t="s">
        <v>66</v>
      </c>
      <c r="K44197" s="1">
        <v>1.0</v>
      </c>
      <c r="L44197" s="3">
        <v>40544.0</v>
      </c>
      <c r="M44197" s="3">
        <v>41944.0</v>
      </c>
      <c r="N44197" s="3">
        <v>41944.0</v>
      </c>
    </row>
    <row r="44198">
      <c r="A44198" s="1" t="s">
        <v>152345</v>
      </c>
      <c r="B44198" s="1" t="s">
        <v>152346</v>
      </c>
      <c r="C44198" s="2" t="s">
        <v>152347</v>
      </c>
      <c r="D44198" s="1" t="s">
        <v>152348</v>
      </c>
      <c r="E44198" s="1">
        <v>6928571.0</v>
      </c>
      <c r="F44198" s="1" t="s">
        <v>18</v>
      </c>
      <c r="G44198" s="1" t="s">
        <v>57</v>
      </c>
      <c r="H44198" s="1" t="s">
        <v>3339</v>
      </c>
      <c r="I44198" s="1" t="s">
        <v>3340</v>
      </c>
      <c r="J44198" s="1" t="s">
        <v>3341</v>
      </c>
      <c r="K44198" s="1">
        <v>2.0</v>
      </c>
      <c r="L44198" s="3">
        <v>41495.0</v>
      </c>
      <c r="M44198" s="3">
        <v>41512.0</v>
      </c>
      <c r="N44198" s="3">
        <v>42158.0</v>
      </c>
    </row>
    <row r="44199">
      <c r="A44199" s="1" t="s">
        <v>152349</v>
      </c>
      <c r="B44199" s="1" t="s">
        <v>152350</v>
      </c>
      <c r="C44199" s="2" t="s">
        <v>152351</v>
      </c>
      <c r="D44199" s="1" t="s">
        <v>63</v>
      </c>
      <c r="E44199" s="1">
        <v>4714998.0</v>
      </c>
      <c r="F44199" s="1" t="s">
        <v>18</v>
      </c>
      <c r="G44199" s="1" t="s">
        <v>25</v>
      </c>
      <c r="H44199" s="1" t="s">
        <v>82</v>
      </c>
      <c r="I44199" s="1" t="s">
        <v>1764</v>
      </c>
      <c r="J44199" s="1" t="s">
        <v>2524</v>
      </c>
      <c r="K44199" s="1">
        <v>3.0</v>
      </c>
      <c r="L44199" s="3">
        <v>39448.0</v>
      </c>
      <c r="M44199" s="3">
        <v>40521.0</v>
      </c>
      <c r="N44199" s="3">
        <v>41092.0</v>
      </c>
    </row>
    <row r="44200">
      <c r="A44200" s="1" t="s">
        <v>152352</v>
      </c>
      <c r="B44200" s="1" t="s">
        <v>152353</v>
      </c>
      <c r="C44200" s="2" t="s">
        <v>152354</v>
      </c>
      <c r="D44200" s="1" t="s">
        <v>80345</v>
      </c>
      <c r="E44200" s="1" t="s">
        <v>43</v>
      </c>
      <c r="F44200" s="1" t="s">
        <v>18</v>
      </c>
      <c r="G44200" s="1" t="s">
        <v>25</v>
      </c>
      <c r="H44200" s="1" t="s">
        <v>1306</v>
      </c>
      <c r="I44200" s="1" t="s">
        <v>16953</v>
      </c>
      <c r="J44200" s="1" t="s">
        <v>1273</v>
      </c>
      <c r="K44200" s="1">
        <v>1.0</v>
      </c>
      <c r="L44200" s="3">
        <v>41699.0</v>
      </c>
      <c r="M44200" s="3">
        <v>41962.0</v>
      </c>
      <c r="N44200" s="3">
        <v>41962.0</v>
      </c>
    </row>
    <row r="44201">
      <c r="A44201" s="1" t="s">
        <v>152355</v>
      </c>
      <c r="B44201" s="1" t="s">
        <v>152356</v>
      </c>
      <c r="C44201" s="2" t="s">
        <v>152357</v>
      </c>
      <c r="D44201" s="1" t="s">
        <v>152358</v>
      </c>
      <c r="E44201" s="1">
        <v>300000.0</v>
      </c>
      <c r="F44201" s="1" t="s">
        <v>18</v>
      </c>
      <c r="G44201" s="1" t="s">
        <v>25</v>
      </c>
      <c r="H44201" s="1" t="s">
        <v>190</v>
      </c>
      <c r="I44201" s="1" t="s">
        <v>9444</v>
      </c>
      <c r="J44201" s="1" t="s">
        <v>152359</v>
      </c>
      <c r="K44201" s="1">
        <v>1.0</v>
      </c>
      <c r="L44201" s="3">
        <v>40526.0</v>
      </c>
      <c r="M44201" s="3">
        <v>41426.0</v>
      </c>
      <c r="N44201" s="3">
        <v>41426.0</v>
      </c>
    </row>
    <row r="44202">
      <c r="A44202" s="1" t="s">
        <v>152360</v>
      </c>
      <c r="B44202" s="1" t="s">
        <v>152361</v>
      </c>
      <c r="C44202" s="2" t="s">
        <v>152362</v>
      </c>
      <c r="D44202" s="1" t="s">
        <v>152363</v>
      </c>
      <c r="E44202" s="1" t="s">
        <v>43</v>
      </c>
      <c r="F44202" s="1" t="s">
        <v>18</v>
      </c>
      <c r="G44202" s="1" t="s">
        <v>25</v>
      </c>
      <c r="H44202" s="1" t="s">
        <v>106</v>
      </c>
      <c r="I44202" s="1" t="s">
        <v>107</v>
      </c>
      <c r="J44202" s="1" t="s">
        <v>5335</v>
      </c>
      <c r="K44202" s="1">
        <v>1.0</v>
      </c>
      <c r="M44202" s="3">
        <v>41623.0</v>
      </c>
      <c r="N44202" s="3">
        <v>41623.0</v>
      </c>
    </row>
    <row r="44203">
      <c r="A44203" s="1" t="s">
        <v>152364</v>
      </c>
      <c r="B44203" s="1" t="s">
        <v>152365</v>
      </c>
      <c r="C44203" s="2" t="s">
        <v>152366</v>
      </c>
      <c r="D44203" s="1" t="s">
        <v>36</v>
      </c>
      <c r="E44203" s="1">
        <v>1.7E7</v>
      </c>
      <c r="F44203" s="1" t="s">
        <v>113</v>
      </c>
      <c r="G44203" s="1" t="s">
        <v>25</v>
      </c>
      <c r="H44203" s="1" t="s">
        <v>286</v>
      </c>
      <c r="I44203" s="1" t="s">
        <v>1030</v>
      </c>
      <c r="J44203" s="1" t="s">
        <v>1030</v>
      </c>
      <c r="K44203" s="1">
        <v>3.0</v>
      </c>
      <c r="L44203" s="3">
        <v>37622.0</v>
      </c>
      <c r="M44203" s="3">
        <v>37987.0</v>
      </c>
      <c r="N44203" s="3">
        <v>39035.0</v>
      </c>
    </row>
    <row r="44204">
      <c r="A44204" s="1" t="s">
        <v>152367</v>
      </c>
      <c r="B44204" s="1" t="s">
        <v>152368</v>
      </c>
      <c r="C44204" s="2" t="s">
        <v>152369</v>
      </c>
      <c r="D44204" s="1" t="s">
        <v>38553</v>
      </c>
      <c r="E44204" s="1">
        <v>60000.0</v>
      </c>
      <c r="F44204" s="1" t="s">
        <v>18</v>
      </c>
      <c r="K44204" s="1">
        <v>1.0</v>
      </c>
      <c r="L44204" s="3">
        <v>41897.0</v>
      </c>
      <c r="M44204" s="3">
        <v>41896.0</v>
      </c>
      <c r="N44204" s="3">
        <v>41896.0</v>
      </c>
    </row>
    <row r="44205">
      <c r="A44205" s="1" t="s">
        <v>152370</v>
      </c>
      <c r="B44205" s="1" t="s">
        <v>152371</v>
      </c>
      <c r="C44205" s="2" t="s">
        <v>152372</v>
      </c>
      <c r="D44205" s="1" t="s">
        <v>152373</v>
      </c>
      <c r="E44205" s="1">
        <v>20000.0</v>
      </c>
      <c r="F44205" s="1" t="s">
        <v>207</v>
      </c>
      <c r="K44205" s="1">
        <v>1.0</v>
      </c>
      <c r="M44205" s="3">
        <v>41760.0</v>
      </c>
      <c r="N44205" s="3">
        <v>41760.0</v>
      </c>
    </row>
    <row r="44206">
      <c r="A44206" s="1" t="s">
        <v>152374</v>
      </c>
      <c r="B44206" s="2" t="s">
        <v>152375</v>
      </c>
      <c r="C44206" s="2" t="s">
        <v>152376</v>
      </c>
      <c r="D44206" s="1" t="s">
        <v>152377</v>
      </c>
      <c r="E44206" s="1">
        <v>1250000.0</v>
      </c>
      <c r="F44206" s="1" t="s">
        <v>207</v>
      </c>
      <c r="G44206" s="1" t="s">
        <v>25</v>
      </c>
      <c r="H44206" s="1" t="s">
        <v>64</v>
      </c>
      <c r="I44206" s="1" t="s">
        <v>95</v>
      </c>
      <c r="J44206" s="1" t="s">
        <v>95</v>
      </c>
      <c r="K44206" s="1">
        <v>1.0</v>
      </c>
      <c r="L44206" s="3">
        <v>40940.0</v>
      </c>
      <c r="M44206" s="3">
        <v>41614.0</v>
      </c>
      <c r="N44206" s="3">
        <v>41614.0</v>
      </c>
    </row>
    <row r="44207">
      <c r="A44207" s="1" t="s">
        <v>152378</v>
      </c>
      <c r="B44207" s="1" t="s">
        <v>152379</v>
      </c>
      <c r="C44207" s="2" t="s">
        <v>152380</v>
      </c>
      <c r="D44207" s="1" t="s">
        <v>152381</v>
      </c>
      <c r="E44207" s="1">
        <v>93359.0</v>
      </c>
      <c r="F44207" s="1" t="s">
        <v>18</v>
      </c>
      <c r="G44207" s="1" t="s">
        <v>165</v>
      </c>
      <c r="H44207" s="1" t="s">
        <v>166</v>
      </c>
      <c r="I44207" s="1" t="s">
        <v>167</v>
      </c>
      <c r="J44207" s="1" t="s">
        <v>167</v>
      </c>
      <c r="K44207" s="1">
        <v>1.0</v>
      </c>
      <c r="L44207" s="3">
        <v>40264.0</v>
      </c>
      <c r="M44207" s="3">
        <v>40821.0</v>
      </c>
      <c r="N44207" s="3">
        <v>40821.0</v>
      </c>
    </row>
    <row r="44208">
      <c r="A44208" s="1" t="s">
        <v>152382</v>
      </c>
      <c r="B44208" s="1" t="s">
        <v>152383</v>
      </c>
      <c r="C44208" s="2" t="s">
        <v>152384</v>
      </c>
      <c r="D44208" s="1" t="s">
        <v>12686</v>
      </c>
      <c r="E44208" s="1" t="s">
        <v>43</v>
      </c>
      <c r="F44208" s="1" t="s">
        <v>18</v>
      </c>
      <c r="K44208" s="1">
        <v>1.0</v>
      </c>
      <c r="L44208" s="3">
        <v>40544.0</v>
      </c>
      <c r="M44208" s="3">
        <v>41883.0</v>
      </c>
      <c r="N44208" s="3">
        <v>41883.0</v>
      </c>
    </row>
    <row r="44209">
      <c r="A44209" s="1" t="s">
        <v>152385</v>
      </c>
      <c r="B44209" s="1" t="s">
        <v>152386</v>
      </c>
      <c r="C44209" s="2" t="s">
        <v>152387</v>
      </c>
      <c r="D44209" s="1" t="s">
        <v>132304</v>
      </c>
      <c r="E44209" s="1">
        <v>2000000.0</v>
      </c>
      <c r="F44209" s="1" t="s">
        <v>207</v>
      </c>
      <c r="G44209" s="1" t="s">
        <v>25</v>
      </c>
      <c r="H44209" s="1" t="s">
        <v>64</v>
      </c>
      <c r="I44209" s="1" t="s">
        <v>95</v>
      </c>
      <c r="J44209" s="1" t="s">
        <v>376</v>
      </c>
      <c r="K44209" s="1">
        <v>1.0</v>
      </c>
      <c r="L44209" s="3">
        <v>38930.0</v>
      </c>
      <c r="M44209" s="3">
        <v>39553.0</v>
      </c>
      <c r="N44209" s="3">
        <v>39553.0</v>
      </c>
    </row>
    <row r="44210">
      <c r="A44210" s="1" t="s">
        <v>152388</v>
      </c>
      <c r="B44210" s="2" t="s">
        <v>152389</v>
      </c>
      <c r="C44210" s="2" t="s">
        <v>152390</v>
      </c>
      <c r="E44210" s="1">
        <v>250000.0</v>
      </c>
      <c r="F44210" s="1" t="s">
        <v>207</v>
      </c>
      <c r="G44210" s="1" t="s">
        <v>25</v>
      </c>
      <c r="H44210" s="1" t="s">
        <v>972</v>
      </c>
      <c r="I44210" s="1" t="s">
        <v>973</v>
      </c>
      <c r="J44210" s="1" t="s">
        <v>973</v>
      </c>
      <c r="K44210" s="1">
        <v>1.0</v>
      </c>
      <c r="L44210" s="3">
        <v>42005.0</v>
      </c>
      <c r="M44210" s="3">
        <v>42005.0</v>
      </c>
      <c r="N44210" s="3">
        <v>42005.0</v>
      </c>
    </row>
    <row r="44211">
      <c r="A44211" s="1" t="s">
        <v>152391</v>
      </c>
      <c r="B44211" s="1" t="s">
        <v>152392</v>
      </c>
      <c r="C44211" s="2" t="s">
        <v>152393</v>
      </c>
      <c r="D44211" s="1" t="s">
        <v>152394</v>
      </c>
      <c r="E44211" s="1">
        <v>1000000.0</v>
      </c>
      <c r="F44211" s="1" t="s">
        <v>689</v>
      </c>
      <c r="G44211" s="1" t="s">
        <v>25</v>
      </c>
      <c r="H44211" s="1" t="s">
        <v>106</v>
      </c>
      <c r="I44211" s="1" t="s">
        <v>107</v>
      </c>
      <c r="J44211" s="1" t="s">
        <v>108</v>
      </c>
      <c r="K44211" s="1">
        <v>1.0</v>
      </c>
      <c r="L44211" s="3">
        <v>40878.0</v>
      </c>
      <c r="M44211" s="3">
        <v>41671.0</v>
      </c>
      <c r="N44211" s="3">
        <v>41671.0</v>
      </c>
    </row>
    <row r="44212">
      <c r="A44212" s="1" t="s">
        <v>152395</v>
      </c>
      <c r="B44212" s="1" t="s">
        <v>152396</v>
      </c>
      <c r="C44212" s="2" t="s">
        <v>152397</v>
      </c>
      <c r="D44212" s="1" t="s">
        <v>152398</v>
      </c>
      <c r="E44212" s="1">
        <v>6957000.0</v>
      </c>
      <c r="F44212" s="1" t="s">
        <v>18</v>
      </c>
      <c r="G44212" s="1" t="s">
        <v>25</v>
      </c>
      <c r="H44212" s="1" t="s">
        <v>286</v>
      </c>
      <c r="I44212" s="1" t="s">
        <v>1030</v>
      </c>
      <c r="J44212" s="1" t="s">
        <v>1030</v>
      </c>
      <c r="K44212" s="1">
        <v>6.0</v>
      </c>
      <c r="L44212" s="3">
        <v>40909.0</v>
      </c>
      <c r="M44212" s="3">
        <v>41122.0</v>
      </c>
      <c r="N44212" s="3">
        <v>42220.0</v>
      </c>
    </row>
    <row r="44213">
      <c r="A44213" s="1" t="s">
        <v>152399</v>
      </c>
      <c r="B44213" s="1" t="s">
        <v>152400</v>
      </c>
      <c r="C44213" s="2" t="s">
        <v>152401</v>
      </c>
      <c r="D44213" s="1" t="s">
        <v>152402</v>
      </c>
      <c r="E44213" s="1">
        <v>975000.0</v>
      </c>
      <c r="F44213" s="1" t="s">
        <v>18</v>
      </c>
      <c r="G44213" s="1" t="s">
        <v>25</v>
      </c>
      <c r="H44213" s="1" t="s">
        <v>106</v>
      </c>
      <c r="I44213" s="1" t="s">
        <v>107</v>
      </c>
      <c r="J44213" s="1" t="s">
        <v>108</v>
      </c>
      <c r="K44213" s="1">
        <v>1.0</v>
      </c>
      <c r="L44213" s="3">
        <v>40909.0</v>
      </c>
      <c r="M44213" s="3">
        <v>42019.0</v>
      </c>
      <c r="N44213" s="3">
        <v>42019.0</v>
      </c>
    </row>
    <row r="44214">
      <c r="A44214" s="1" t="s">
        <v>152403</v>
      </c>
      <c r="B44214" s="1" t="s">
        <v>152404</v>
      </c>
      <c r="C44214" s="2" t="s">
        <v>152405</v>
      </c>
      <c r="E44214" s="1" t="s">
        <v>43</v>
      </c>
      <c r="F44214" s="1" t="s">
        <v>113</v>
      </c>
      <c r="K44214" s="1">
        <v>1.0</v>
      </c>
      <c r="M44214" s="3">
        <v>39436.0</v>
      </c>
      <c r="N44214" s="3">
        <v>39436.0</v>
      </c>
    </row>
    <row r="44215">
      <c r="A44215" s="1" t="s">
        <v>152406</v>
      </c>
      <c r="B44215" s="1" t="s">
        <v>152407</v>
      </c>
      <c r="C44215" s="2" t="s">
        <v>152408</v>
      </c>
      <c r="D44215" s="1" t="s">
        <v>36</v>
      </c>
      <c r="E44215" s="1">
        <v>3.06E7</v>
      </c>
      <c r="F44215" s="1" t="s">
        <v>18</v>
      </c>
      <c r="G44215" s="1" t="s">
        <v>25</v>
      </c>
      <c r="H44215" s="1" t="s">
        <v>64</v>
      </c>
      <c r="I44215" s="1" t="s">
        <v>65</v>
      </c>
      <c r="J44215" s="1" t="s">
        <v>71</v>
      </c>
      <c r="K44215" s="1">
        <v>3.0</v>
      </c>
      <c r="L44215" s="3">
        <v>39814.0</v>
      </c>
      <c r="M44215" s="3">
        <v>40381.0</v>
      </c>
      <c r="N44215" s="3">
        <v>40885.0</v>
      </c>
    </row>
    <row r="44216">
      <c r="A44216" s="1" t="s">
        <v>152409</v>
      </c>
      <c r="B44216" s="2" t="s">
        <v>152410</v>
      </c>
      <c r="C44216" s="2" t="s">
        <v>152411</v>
      </c>
      <c r="D44216" s="1" t="s">
        <v>152412</v>
      </c>
      <c r="E44216" s="1">
        <v>181509.0</v>
      </c>
      <c r="F44216" s="1" t="s">
        <v>18</v>
      </c>
      <c r="K44216" s="1">
        <v>2.0</v>
      </c>
      <c r="L44216" s="3">
        <v>40909.0</v>
      </c>
      <c r="M44216" s="3">
        <v>41306.0</v>
      </c>
      <c r="N44216" s="3">
        <v>41462.0</v>
      </c>
    </row>
    <row r="44217">
      <c r="A44217" s="1" t="s">
        <v>152413</v>
      </c>
      <c r="B44217" s="1" t="s">
        <v>152414</v>
      </c>
      <c r="C44217" s="2" t="s">
        <v>152415</v>
      </c>
      <c r="D44217" s="1" t="s">
        <v>50</v>
      </c>
      <c r="E44217" s="1">
        <v>1.58E7</v>
      </c>
      <c r="F44217" s="1" t="s">
        <v>18</v>
      </c>
      <c r="G44217" s="1" t="s">
        <v>128</v>
      </c>
      <c r="H44217" s="1" t="s">
        <v>129</v>
      </c>
      <c r="I44217" s="1" t="s">
        <v>130</v>
      </c>
      <c r="J44217" s="1" t="s">
        <v>130</v>
      </c>
      <c r="K44217" s="1">
        <v>2.0</v>
      </c>
      <c r="L44217" s="3">
        <v>40742.0</v>
      </c>
      <c r="M44217" s="3">
        <v>40990.0</v>
      </c>
      <c r="N44217" s="3">
        <v>41624.0</v>
      </c>
    </row>
    <row r="44218">
      <c r="A44218" s="1" t="s">
        <v>152416</v>
      </c>
      <c r="B44218" s="1" t="s">
        <v>152417</v>
      </c>
      <c r="C44218" s="2" t="s">
        <v>152418</v>
      </c>
      <c r="D44218" s="1" t="s">
        <v>152419</v>
      </c>
      <c r="E44218" s="1">
        <v>1700000.0</v>
      </c>
      <c r="F44218" s="1" t="s">
        <v>18</v>
      </c>
      <c r="G44218" s="1" t="s">
        <v>12312</v>
      </c>
      <c r="H44218" s="1">
        <v>18.0</v>
      </c>
      <c r="I44218" s="1" t="s">
        <v>28669</v>
      </c>
      <c r="J44218" s="1" t="s">
        <v>28670</v>
      </c>
      <c r="K44218" s="1">
        <v>2.0</v>
      </c>
      <c r="L44218" s="3">
        <v>40817.0</v>
      </c>
      <c r="M44218" s="3">
        <v>41590.0</v>
      </c>
      <c r="N44218" s="3">
        <v>42053.0</v>
      </c>
    </row>
    <row r="44219">
      <c r="A44219" s="1" t="s">
        <v>152420</v>
      </c>
      <c r="B44219" s="1" t="s">
        <v>152421</v>
      </c>
      <c r="C44219" s="2" t="s">
        <v>152422</v>
      </c>
      <c r="D44219" s="1" t="s">
        <v>2326</v>
      </c>
      <c r="E44219" s="1">
        <v>8.9153325E7</v>
      </c>
      <c r="F44219" s="1" t="s">
        <v>18</v>
      </c>
      <c r="G44219" s="1" t="s">
        <v>25</v>
      </c>
      <c r="H44219" s="1" t="s">
        <v>158</v>
      </c>
      <c r="I44219" s="1" t="s">
        <v>244</v>
      </c>
      <c r="J44219" s="1" t="s">
        <v>11279</v>
      </c>
      <c r="K44219" s="1">
        <v>8.0</v>
      </c>
      <c r="L44219" s="3">
        <v>36892.0</v>
      </c>
      <c r="M44219" s="3">
        <v>39311.0</v>
      </c>
      <c r="N44219" s="3">
        <v>41037.0</v>
      </c>
    </row>
    <row r="44220">
      <c r="A44220" s="1" t="s">
        <v>152423</v>
      </c>
      <c r="B44220" s="1" t="s">
        <v>152424</v>
      </c>
      <c r="C44220" s="2" t="s">
        <v>152425</v>
      </c>
      <c r="D44220" s="1" t="s">
        <v>5189</v>
      </c>
      <c r="E44220" s="1">
        <v>2.896317E7</v>
      </c>
      <c r="F44220" s="1" t="s">
        <v>18</v>
      </c>
      <c r="G44220" s="1" t="s">
        <v>25</v>
      </c>
      <c r="H44220" s="1" t="s">
        <v>64</v>
      </c>
      <c r="I44220" s="1" t="s">
        <v>65</v>
      </c>
      <c r="J44220" s="1" t="s">
        <v>1402</v>
      </c>
      <c r="K44220" s="1">
        <v>3.0</v>
      </c>
      <c r="L44220" s="3">
        <v>40544.0</v>
      </c>
      <c r="M44220" s="3">
        <v>40808.0</v>
      </c>
      <c r="N44220" s="3">
        <v>41670.0</v>
      </c>
    </row>
    <row r="44221">
      <c r="A44221" s="1" t="s">
        <v>152426</v>
      </c>
      <c r="B44221" s="1" t="s">
        <v>152427</v>
      </c>
      <c r="C44221" s="2" t="s">
        <v>152428</v>
      </c>
      <c r="D44221" s="1" t="s">
        <v>152429</v>
      </c>
      <c r="E44221" s="1">
        <v>1000000.0</v>
      </c>
      <c r="F44221" s="1" t="s">
        <v>18</v>
      </c>
      <c r="G44221" s="1" t="s">
        <v>25</v>
      </c>
      <c r="H44221" s="1" t="s">
        <v>82</v>
      </c>
      <c r="I44221" s="1" t="s">
        <v>601</v>
      </c>
      <c r="J44221" s="1" t="s">
        <v>601</v>
      </c>
      <c r="K44221" s="1">
        <v>1.0</v>
      </c>
      <c r="L44221" s="3">
        <v>40909.0</v>
      </c>
      <c r="M44221" s="3">
        <v>42026.0</v>
      </c>
      <c r="N44221" s="3">
        <v>42026.0</v>
      </c>
    </row>
    <row r="44222">
      <c r="A44222" s="1" t="s">
        <v>152430</v>
      </c>
      <c r="B44222" s="1" t="s">
        <v>152431</v>
      </c>
      <c r="D44222" s="1" t="s">
        <v>42</v>
      </c>
      <c r="E44222" s="1">
        <v>2.3E7</v>
      </c>
      <c r="F44222" s="1" t="s">
        <v>113</v>
      </c>
      <c r="G44222" s="1" t="s">
        <v>25</v>
      </c>
      <c r="H44222" s="1" t="s">
        <v>64</v>
      </c>
      <c r="I44222" s="1" t="s">
        <v>65</v>
      </c>
      <c r="J44222" s="1" t="s">
        <v>71</v>
      </c>
      <c r="K44222" s="1">
        <v>1.0</v>
      </c>
      <c r="L44222" s="3">
        <v>35065.0</v>
      </c>
      <c r="M44222" s="3">
        <v>36689.0</v>
      </c>
      <c r="N44222" s="3">
        <v>36689.0</v>
      </c>
    </row>
    <row r="44223">
      <c r="A44223" s="1" t="s">
        <v>152432</v>
      </c>
      <c r="B44223" s="1" t="s">
        <v>152433</v>
      </c>
      <c r="C44223" s="2" t="s">
        <v>152434</v>
      </c>
      <c r="D44223" s="1" t="s">
        <v>152435</v>
      </c>
      <c r="E44223" s="1">
        <v>2.96E7</v>
      </c>
      <c r="F44223" s="1" t="s">
        <v>207</v>
      </c>
      <c r="G44223" s="1" t="s">
        <v>25</v>
      </c>
      <c r="H44223" s="1" t="s">
        <v>106</v>
      </c>
      <c r="I44223" s="1" t="s">
        <v>107</v>
      </c>
      <c r="J44223" s="1" t="s">
        <v>108</v>
      </c>
      <c r="K44223" s="1">
        <v>3.0</v>
      </c>
      <c r="L44223" s="3">
        <v>37257.0</v>
      </c>
      <c r="M44223" s="3">
        <v>39073.0</v>
      </c>
      <c r="N44223" s="3">
        <v>41195.0</v>
      </c>
    </row>
    <row r="44224">
      <c r="A44224" s="1" t="s">
        <v>152436</v>
      </c>
      <c r="B44224" s="1" t="s">
        <v>152437</v>
      </c>
      <c r="C44224" s="2" t="s">
        <v>152438</v>
      </c>
      <c r="D44224" s="1" t="s">
        <v>152439</v>
      </c>
      <c r="E44224" s="1">
        <v>705000.0</v>
      </c>
      <c r="F44224" s="1" t="s">
        <v>207</v>
      </c>
      <c r="K44224" s="1">
        <v>2.0</v>
      </c>
      <c r="L44224" s="3">
        <v>40179.0</v>
      </c>
      <c r="M44224" s="3">
        <v>40298.0</v>
      </c>
      <c r="N44224" s="3">
        <v>40885.0</v>
      </c>
    </row>
    <row r="44225">
      <c r="A44225" s="1" t="s">
        <v>152440</v>
      </c>
      <c r="B44225" s="1" t="s">
        <v>152441</v>
      </c>
      <c r="C44225" s="2" t="s">
        <v>152442</v>
      </c>
      <c r="D44225" s="1" t="s">
        <v>21237</v>
      </c>
      <c r="E44225" s="1">
        <v>228000.0</v>
      </c>
      <c r="F44225" s="1" t="s">
        <v>18</v>
      </c>
      <c r="G44225" s="1" t="s">
        <v>25</v>
      </c>
      <c r="H44225" s="1" t="s">
        <v>44</v>
      </c>
      <c r="I44225" s="1" t="s">
        <v>282</v>
      </c>
      <c r="J44225" s="1" t="s">
        <v>282</v>
      </c>
      <c r="K44225" s="1">
        <v>1.0</v>
      </c>
      <c r="L44225" s="3">
        <v>41275.0</v>
      </c>
      <c r="M44225" s="3">
        <v>41961.0</v>
      </c>
      <c r="N44225" s="3">
        <v>41961.0</v>
      </c>
    </row>
    <row r="44226">
      <c r="A44226" s="1" t="s">
        <v>152443</v>
      </c>
      <c r="B44226" s="1" t="s">
        <v>152444</v>
      </c>
      <c r="C44226" s="2" t="s">
        <v>152445</v>
      </c>
      <c r="D44226" s="1" t="s">
        <v>26135</v>
      </c>
      <c r="E44226" s="1" t="s">
        <v>43</v>
      </c>
      <c r="F44226" s="1" t="s">
        <v>18</v>
      </c>
      <c r="G44226" s="1" t="s">
        <v>25</v>
      </c>
      <c r="H44226" s="1" t="s">
        <v>64</v>
      </c>
      <c r="I44226" s="1" t="s">
        <v>65</v>
      </c>
      <c r="J44226" s="1" t="s">
        <v>1251</v>
      </c>
      <c r="K44226" s="1">
        <v>2.0</v>
      </c>
      <c r="M44226" s="3">
        <v>41426.0</v>
      </c>
      <c r="N44226" s="3">
        <v>41813.0</v>
      </c>
    </row>
    <row r="44227">
      <c r="A44227" s="1" t="s">
        <v>152446</v>
      </c>
      <c r="B44227" s="1" t="s">
        <v>152447</v>
      </c>
      <c r="C44227" s="2" t="s">
        <v>152448</v>
      </c>
      <c r="D44227" s="1" t="s">
        <v>42</v>
      </c>
      <c r="E44227" s="1" t="s">
        <v>43</v>
      </c>
      <c r="F44227" s="1" t="s">
        <v>18</v>
      </c>
      <c r="G44227" s="1" t="s">
        <v>479</v>
      </c>
      <c r="I44227" s="1" t="s">
        <v>480</v>
      </c>
      <c r="J44227" s="1" t="s">
        <v>480</v>
      </c>
      <c r="K44227" s="1">
        <v>2.0</v>
      </c>
      <c r="M44227" s="3">
        <v>41187.0</v>
      </c>
      <c r="N44227" s="3">
        <v>41962.0</v>
      </c>
    </row>
    <row r="44228">
      <c r="A44228" s="1" t="s">
        <v>152449</v>
      </c>
      <c r="B44228" s="1" t="s">
        <v>152450</v>
      </c>
      <c r="C44228" s="2" t="s">
        <v>152451</v>
      </c>
      <c r="D44228" s="1" t="s">
        <v>36</v>
      </c>
      <c r="E44228" s="1">
        <v>450000.0</v>
      </c>
      <c r="F44228" s="1" t="s">
        <v>207</v>
      </c>
      <c r="K44228" s="1">
        <v>1.0</v>
      </c>
      <c r="L44228" s="3">
        <v>39264.0</v>
      </c>
      <c r="M44228" s="3">
        <v>39264.0</v>
      </c>
      <c r="N44228" s="3">
        <v>39264.0</v>
      </c>
    </row>
    <row r="44229">
      <c r="A44229" s="1" t="s">
        <v>152452</v>
      </c>
      <c r="B44229" s="1" t="s">
        <v>152453</v>
      </c>
      <c r="C44229" s="2" t="s">
        <v>152454</v>
      </c>
      <c r="D44229" s="1" t="s">
        <v>152455</v>
      </c>
      <c r="E44229" s="1">
        <v>750000.0</v>
      </c>
      <c r="F44229" s="1" t="s">
        <v>207</v>
      </c>
      <c r="G44229" s="1" t="s">
        <v>25</v>
      </c>
      <c r="H44229" s="1" t="s">
        <v>286</v>
      </c>
      <c r="I44229" s="1" t="s">
        <v>578</v>
      </c>
      <c r="J44229" s="1" t="s">
        <v>578</v>
      </c>
      <c r="K44229" s="1">
        <v>1.0</v>
      </c>
      <c r="L44229" s="3">
        <v>39326.0</v>
      </c>
      <c r="M44229" s="3">
        <v>39569.0</v>
      </c>
      <c r="N44229" s="3">
        <v>39569.0</v>
      </c>
    </row>
    <row r="44230">
      <c r="A44230" s="1" t="s">
        <v>152456</v>
      </c>
      <c r="B44230" s="1" t="s">
        <v>152457</v>
      </c>
      <c r="C44230" s="2" t="s">
        <v>152458</v>
      </c>
      <c r="D44230" s="1" t="s">
        <v>741</v>
      </c>
      <c r="E44230" s="1">
        <v>1.2E7</v>
      </c>
      <c r="F44230" s="1" t="s">
        <v>18</v>
      </c>
      <c r="G44230" s="1" t="s">
        <v>699</v>
      </c>
      <c r="H44230" s="1">
        <v>2.0</v>
      </c>
      <c r="I44230" s="1" t="s">
        <v>14075</v>
      </c>
      <c r="J44230" s="1" t="s">
        <v>14075</v>
      </c>
      <c r="K44230" s="1">
        <v>1.0</v>
      </c>
      <c r="L44230" s="3">
        <v>37987.0</v>
      </c>
      <c r="M44230" s="3">
        <v>40164.0</v>
      </c>
      <c r="N44230" s="3">
        <v>40164.0</v>
      </c>
    </row>
    <row r="44231">
      <c r="A44231" s="1" t="s">
        <v>152459</v>
      </c>
      <c r="B44231" s="1" t="s">
        <v>152460</v>
      </c>
      <c r="C44231" s="2" t="s">
        <v>152461</v>
      </c>
      <c r="D44231" s="1" t="s">
        <v>256</v>
      </c>
      <c r="E44231" s="1">
        <v>1.625E8</v>
      </c>
      <c r="F44231" s="1" t="s">
        <v>18</v>
      </c>
      <c r="G44231" s="1" t="s">
        <v>25</v>
      </c>
      <c r="H44231" s="1" t="s">
        <v>1330</v>
      </c>
      <c r="I44231" s="1" t="s">
        <v>4358</v>
      </c>
      <c r="J44231" s="1" t="s">
        <v>38121</v>
      </c>
      <c r="K44231" s="1">
        <v>2.0</v>
      </c>
      <c r="L44231" s="3">
        <v>37987.0</v>
      </c>
      <c r="M44231" s="3">
        <v>41277.0</v>
      </c>
      <c r="N44231" s="3">
        <v>41878.0</v>
      </c>
    </row>
    <row r="44232">
      <c r="A44232" s="1" t="s">
        <v>152462</v>
      </c>
      <c r="B44232" s="1" t="s">
        <v>152463</v>
      </c>
      <c r="C44232" s="2" t="s">
        <v>152464</v>
      </c>
      <c r="D44232" s="1" t="s">
        <v>36</v>
      </c>
      <c r="E44232" s="1" t="s">
        <v>43</v>
      </c>
      <c r="F44232" s="1" t="s">
        <v>207</v>
      </c>
      <c r="G44232" s="1" t="s">
        <v>25</v>
      </c>
      <c r="H44232" s="1" t="s">
        <v>64</v>
      </c>
      <c r="I44232" s="1" t="s">
        <v>65</v>
      </c>
      <c r="J44232" s="1" t="s">
        <v>71</v>
      </c>
      <c r="K44232" s="1">
        <v>1.0</v>
      </c>
      <c r="L44232" s="3">
        <v>40095.0</v>
      </c>
      <c r="M44232" s="3">
        <v>40027.0</v>
      </c>
      <c r="N44232" s="3">
        <v>40027.0</v>
      </c>
    </row>
    <row r="44233">
      <c r="A44233" s="1" t="s">
        <v>152465</v>
      </c>
      <c r="B44233" s="1" t="s">
        <v>152466</v>
      </c>
      <c r="C44233" s="2" t="s">
        <v>152467</v>
      </c>
      <c r="D44233" s="1" t="s">
        <v>2326</v>
      </c>
      <c r="E44233" s="1">
        <v>6411000.0</v>
      </c>
      <c r="F44233" s="1" t="s">
        <v>18</v>
      </c>
      <c r="G44233" s="1" t="s">
        <v>25</v>
      </c>
      <c r="H44233" s="1" t="s">
        <v>106</v>
      </c>
      <c r="I44233" s="1" t="s">
        <v>777</v>
      </c>
      <c r="J44233" s="1" t="s">
        <v>41452</v>
      </c>
      <c r="K44233" s="1">
        <v>3.0</v>
      </c>
      <c r="L44233" s="3">
        <v>39448.0</v>
      </c>
      <c r="M44233" s="3">
        <v>40451.0</v>
      </c>
      <c r="N44233" s="3">
        <v>41403.0</v>
      </c>
    </row>
    <row r="44234">
      <c r="A44234" s="1" t="s">
        <v>152468</v>
      </c>
      <c r="B44234" s="1" t="s">
        <v>152469</v>
      </c>
      <c r="C44234" s="2" t="s">
        <v>152470</v>
      </c>
      <c r="D44234" s="1" t="s">
        <v>152471</v>
      </c>
      <c r="E44234" s="1">
        <v>9.7E7</v>
      </c>
      <c r="F44234" s="1" t="s">
        <v>18</v>
      </c>
      <c r="G44234" s="1" t="s">
        <v>25</v>
      </c>
      <c r="H44234" s="1" t="s">
        <v>64</v>
      </c>
      <c r="I44234" s="1" t="s">
        <v>65</v>
      </c>
      <c r="J44234" s="1" t="s">
        <v>271</v>
      </c>
      <c r="K44234" s="1">
        <v>5.0</v>
      </c>
      <c r="L44234" s="3">
        <v>40269.0</v>
      </c>
      <c r="M44234" s="3">
        <v>40299.0</v>
      </c>
      <c r="N44234" s="3">
        <v>42025.0</v>
      </c>
    </row>
    <row r="44235">
      <c r="A44235" s="1" t="s">
        <v>152472</v>
      </c>
      <c r="B44235" s="1" t="s">
        <v>152473</v>
      </c>
      <c r="C44235" s="2" t="s">
        <v>152474</v>
      </c>
      <c r="D44235" s="1" t="s">
        <v>152475</v>
      </c>
      <c r="E44235" s="1">
        <v>253000.0</v>
      </c>
      <c r="F44235" s="1" t="s">
        <v>18</v>
      </c>
      <c r="G44235" s="1" t="s">
        <v>57</v>
      </c>
      <c r="H44235" s="1" t="s">
        <v>58</v>
      </c>
      <c r="I44235" s="1" t="s">
        <v>59</v>
      </c>
      <c r="J44235" s="1" t="s">
        <v>2939</v>
      </c>
      <c r="K44235" s="1">
        <v>1.0</v>
      </c>
      <c r="L44235" s="3">
        <v>39448.0</v>
      </c>
      <c r="M44235" s="3">
        <v>41591.0</v>
      </c>
      <c r="N44235" s="3">
        <v>41591.0</v>
      </c>
    </row>
    <row r="44236">
      <c r="A44236" s="1" t="s">
        <v>152476</v>
      </c>
      <c r="B44236" s="1" t="s">
        <v>152477</v>
      </c>
      <c r="C44236" s="2" t="s">
        <v>152478</v>
      </c>
      <c r="D44236" s="1" t="s">
        <v>56</v>
      </c>
      <c r="E44236" s="1">
        <v>5059192.0</v>
      </c>
      <c r="F44236" s="1" t="s">
        <v>18</v>
      </c>
      <c r="G44236" s="1" t="s">
        <v>347</v>
      </c>
      <c r="H44236" s="1">
        <v>11.0</v>
      </c>
      <c r="I44236" s="1" t="s">
        <v>6825</v>
      </c>
      <c r="J44236" s="1" t="s">
        <v>49986</v>
      </c>
      <c r="K44236" s="1">
        <v>1.0</v>
      </c>
      <c r="L44236" s="3">
        <v>40179.0</v>
      </c>
      <c r="M44236" s="3">
        <v>41936.0</v>
      </c>
      <c r="N44236" s="3">
        <v>41936.0</v>
      </c>
    </row>
    <row r="44237">
      <c r="A44237" s="1" t="s">
        <v>152479</v>
      </c>
      <c r="B44237" s="1" t="s">
        <v>152480</v>
      </c>
      <c r="C44237" s="2" t="s">
        <v>152481</v>
      </c>
      <c r="D44237" s="1" t="s">
        <v>152482</v>
      </c>
      <c r="E44237" s="1">
        <v>5.3E7</v>
      </c>
      <c r="F44237" s="1" t="s">
        <v>18</v>
      </c>
      <c r="K44237" s="1">
        <v>1.0</v>
      </c>
      <c r="M44237" s="3">
        <v>37308.0</v>
      </c>
      <c r="N44237" s="3">
        <v>37308.0</v>
      </c>
    </row>
    <row r="44238">
      <c r="A44238" s="1" t="s">
        <v>152483</v>
      </c>
      <c r="B44238" s="1" t="s">
        <v>152484</v>
      </c>
      <c r="C44238" s="2" t="s">
        <v>152485</v>
      </c>
      <c r="D44238" s="1" t="s">
        <v>56</v>
      </c>
      <c r="E44238" s="1">
        <v>780000.0</v>
      </c>
      <c r="F44238" s="1" t="s">
        <v>18</v>
      </c>
      <c r="G44238" s="1" t="s">
        <v>1062</v>
      </c>
      <c r="H44238" s="1">
        <v>13.0</v>
      </c>
      <c r="I44238" s="1" t="s">
        <v>13406</v>
      </c>
      <c r="J44238" s="1" t="s">
        <v>13406</v>
      </c>
      <c r="K44238" s="1">
        <v>1.0</v>
      </c>
      <c r="M44238" s="3">
        <v>39888.0</v>
      </c>
      <c r="N44238" s="3">
        <v>39888.0</v>
      </c>
    </row>
    <row r="44239">
      <c r="A44239" s="1" t="s">
        <v>152486</v>
      </c>
      <c r="B44239" s="1" t="s">
        <v>152487</v>
      </c>
      <c r="C44239" s="2" t="s">
        <v>152488</v>
      </c>
      <c r="D44239" s="1" t="s">
        <v>1414</v>
      </c>
      <c r="E44239" s="1">
        <v>2.1370003E7</v>
      </c>
      <c r="F44239" s="1" t="s">
        <v>689</v>
      </c>
      <c r="G44239" s="1" t="s">
        <v>699</v>
      </c>
      <c r="H44239" s="1">
        <v>4.0</v>
      </c>
      <c r="I44239" s="1" t="s">
        <v>700</v>
      </c>
      <c r="J44239" s="1" t="s">
        <v>4680</v>
      </c>
      <c r="K44239" s="1">
        <v>4.0</v>
      </c>
      <c r="L44239" s="3">
        <v>37622.0</v>
      </c>
      <c r="M44239" s="3">
        <v>40311.0</v>
      </c>
      <c r="N44239" s="3">
        <v>42183.0</v>
      </c>
    </row>
    <row r="44240">
      <c r="A44240" s="1" t="s">
        <v>152489</v>
      </c>
      <c r="B44240" s="1" t="s">
        <v>152490</v>
      </c>
      <c r="C44240" s="2" t="s">
        <v>152491</v>
      </c>
      <c r="D44240" s="1" t="s">
        <v>1247</v>
      </c>
      <c r="E44240" s="1">
        <v>3378194.0</v>
      </c>
      <c r="F44240" s="1" t="s">
        <v>18</v>
      </c>
      <c r="G44240" s="1" t="s">
        <v>25</v>
      </c>
      <c r="H44240" s="1" t="s">
        <v>430</v>
      </c>
      <c r="I44240" s="1" t="s">
        <v>528</v>
      </c>
      <c r="J44240" s="1" t="s">
        <v>5344</v>
      </c>
      <c r="K44240" s="1">
        <v>4.0</v>
      </c>
      <c r="L44240" s="3">
        <v>25569.0</v>
      </c>
      <c r="M44240" s="3">
        <v>39185.0</v>
      </c>
      <c r="N44240" s="3">
        <v>41737.0</v>
      </c>
    </row>
    <row r="44241">
      <c r="A44241" s="1" t="s">
        <v>152492</v>
      </c>
      <c r="B44241" s="1" t="s">
        <v>152493</v>
      </c>
      <c r="C44241" s="2" t="s">
        <v>152494</v>
      </c>
      <c r="D44241" s="1" t="s">
        <v>741</v>
      </c>
      <c r="E44241" s="1">
        <v>2437899.0</v>
      </c>
      <c r="F44241" s="1" t="s">
        <v>113</v>
      </c>
      <c r="G44241" s="1" t="s">
        <v>25</v>
      </c>
      <c r="H44241" s="1" t="s">
        <v>158</v>
      </c>
      <c r="I44241" s="1" t="s">
        <v>244</v>
      </c>
      <c r="J44241" s="1" t="s">
        <v>2277</v>
      </c>
      <c r="K44241" s="1">
        <v>3.0</v>
      </c>
      <c r="L44241" s="3">
        <v>37622.0</v>
      </c>
      <c r="M44241" s="3">
        <v>40289.0</v>
      </c>
      <c r="N44241" s="3">
        <v>40974.0</v>
      </c>
    </row>
    <row r="44242">
      <c r="A44242" s="1" t="s">
        <v>152495</v>
      </c>
      <c r="B44242" s="1" t="s">
        <v>152496</v>
      </c>
      <c r="C44242" s="2" t="s">
        <v>152497</v>
      </c>
      <c r="D44242" s="1" t="s">
        <v>13123</v>
      </c>
      <c r="E44242" s="1">
        <v>325000.0</v>
      </c>
      <c r="F44242" s="1" t="s">
        <v>18</v>
      </c>
      <c r="G44242" s="1" t="s">
        <v>25</v>
      </c>
      <c r="H44242" s="1" t="s">
        <v>208</v>
      </c>
      <c r="I44242" s="1" t="s">
        <v>6943</v>
      </c>
      <c r="J44242" s="1" t="s">
        <v>6943</v>
      </c>
      <c r="K44242" s="1">
        <v>1.0</v>
      </c>
      <c r="L44242" s="3">
        <v>40909.0</v>
      </c>
      <c r="M44242" s="3">
        <v>41813.0</v>
      </c>
      <c r="N44242" s="3">
        <v>41813.0</v>
      </c>
    </row>
    <row r="44243">
      <c r="A44243" s="1" t="s">
        <v>152498</v>
      </c>
      <c r="B44243" s="1" t="s">
        <v>152499</v>
      </c>
      <c r="C44243" s="2" t="s">
        <v>152500</v>
      </c>
      <c r="D44243" s="1" t="s">
        <v>2479</v>
      </c>
      <c r="E44243" s="1">
        <v>3770000.0</v>
      </c>
      <c r="F44243" s="1" t="s">
        <v>18</v>
      </c>
      <c r="G44243" s="1" t="s">
        <v>366</v>
      </c>
      <c r="K44243" s="1">
        <v>1.0</v>
      </c>
      <c r="L44243" s="3">
        <v>37622.0</v>
      </c>
      <c r="M44243" s="3">
        <v>40056.0</v>
      </c>
      <c r="N44243" s="3">
        <v>40056.0</v>
      </c>
    </row>
    <row r="44244">
      <c r="A44244" s="1" t="s">
        <v>152501</v>
      </c>
      <c r="B44244" s="1" t="s">
        <v>152502</v>
      </c>
      <c r="C44244" s="2" t="s">
        <v>152503</v>
      </c>
      <c r="D44244" s="1" t="s">
        <v>152504</v>
      </c>
      <c r="E44244" s="1" t="s">
        <v>43</v>
      </c>
      <c r="F44244" s="1" t="s">
        <v>18</v>
      </c>
      <c r="G44244" s="1" t="s">
        <v>25</v>
      </c>
      <c r="H44244" s="1" t="s">
        <v>106</v>
      </c>
      <c r="I44244" s="1" t="s">
        <v>107</v>
      </c>
      <c r="J44244" s="1" t="s">
        <v>108</v>
      </c>
      <c r="K44244" s="1">
        <v>1.0</v>
      </c>
      <c r="L44244" s="3">
        <v>39814.0</v>
      </c>
      <c r="M44244" s="3">
        <v>42231.0</v>
      </c>
      <c r="N44244" s="3">
        <v>42231.0</v>
      </c>
    </row>
    <row r="44245">
      <c r="A44245" s="1" t="s">
        <v>152505</v>
      </c>
      <c r="B44245" s="1" t="s">
        <v>152506</v>
      </c>
      <c r="C44245" s="2" t="s">
        <v>152507</v>
      </c>
      <c r="D44245" s="1" t="s">
        <v>70</v>
      </c>
      <c r="E44245" s="1">
        <v>4410000.0</v>
      </c>
      <c r="F44245" s="1" t="s">
        <v>113</v>
      </c>
      <c r="G44245" s="1" t="s">
        <v>25</v>
      </c>
      <c r="H44245" s="1" t="s">
        <v>64</v>
      </c>
      <c r="I44245" s="1" t="s">
        <v>65</v>
      </c>
      <c r="J44245" s="1" t="s">
        <v>1402</v>
      </c>
      <c r="K44245" s="1">
        <v>1.0</v>
      </c>
      <c r="L44245" s="3">
        <v>38869.0</v>
      </c>
      <c r="M44245" s="3">
        <v>39569.0</v>
      </c>
      <c r="N44245" s="3">
        <v>39569.0</v>
      </c>
    </row>
    <row r="44246">
      <c r="A44246" s="1" t="s">
        <v>152508</v>
      </c>
      <c r="B44246" s="1" t="s">
        <v>152509</v>
      </c>
      <c r="C44246" s="2" t="s">
        <v>152510</v>
      </c>
      <c r="D44246" s="1" t="s">
        <v>1247</v>
      </c>
      <c r="E44246" s="1">
        <v>1000000.0</v>
      </c>
      <c r="F44246" s="1" t="s">
        <v>18</v>
      </c>
      <c r="G44246" s="1" t="s">
        <v>19</v>
      </c>
      <c r="H44246" s="1">
        <v>10.0</v>
      </c>
      <c r="I44246" s="1" t="s">
        <v>672</v>
      </c>
      <c r="J44246" s="1" t="s">
        <v>673</v>
      </c>
      <c r="K44246" s="1">
        <v>1.0</v>
      </c>
      <c r="L44246" s="3">
        <v>42005.0</v>
      </c>
      <c r="M44246" s="3">
        <v>42333.0</v>
      </c>
      <c r="N44246" s="3">
        <v>42333.0</v>
      </c>
    </row>
    <row r="44247">
      <c r="A44247" s="1" t="s">
        <v>152511</v>
      </c>
      <c r="B44247" s="1" t="s">
        <v>152512</v>
      </c>
      <c r="C44247" s="2" t="s">
        <v>152513</v>
      </c>
      <c r="D44247" s="1" t="s">
        <v>56</v>
      </c>
      <c r="E44247" s="1">
        <v>2400000.0</v>
      </c>
      <c r="F44247" s="1" t="s">
        <v>18</v>
      </c>
      <c r="G44247" s="1" t="s">
        <v>19</v>
      </c>
      <c r="H44247" s="1">
        <v>10.0</v>
      </c>
      <c r="I44247" s="1" t="s">
        <v>31412</v>
      </c>
      <c r="J44247" s="1" t="s">
        <v>31412</v>
      </c>
      <c r="K44247" s="1">
        <v>1.0</v>
      </c>
      <c r="L44247" s="3">
        <v>33970.0</v>
      </c>
      <c r="M44247" s="3">
        <v>41463.0</v>
      </c>
      <c r="N44247" s="3">
        <v>41463.0</v>
      </c>
    </row>
    <row r="44248">
      <c r="A44248" s="1" t="s">
        <v>152514</v>
      </c>
      <c r="B44248" s="1" t="s">
        <v>152515</v>
      </c>
      <c r="C44248" s="2" t="s">
        <v>152516</v>
      </c>
      <c r="D44248" s="1" t="s">
        <v>933</v>
      </c>
      <c r="E44248" s="1" t="s">
        <v>43</v>
      </c>
      <c r="F44248" s="1" t="s">
        <v>113</v>
      </c>
      <c r="G44248" s="1" t="s">
        <v>19</v>
      </c>
      <c r="H44248" s="1">
        <v>19.0</v>
      </c>
      <c r="I44248" s="1" t="s">
        <v>474</v>
      </c>
      <c r="J44248" s="1" t="s">
        <v>474</v>
      </c>
      <c r="K44248" s="1">
        <v>1.0</v>
      </c>
      <c r="M44248" s="3">
        <v>41259.0</v>
      </c>
      <c r="N44248" s="3">
        <v>41259.0</v>
      </c>
    </row>
    <row r="44249">
      <c r="A44249" s="1" t="s">
        <v>152517</v>
      </c>
      <c r="B44249" s="1" t="s">
        <v>152518</v>
      </c>
      <c r="C44249" s="2" t="s">
        <v>152519</v>
      </c>
      <c r="D44249" s="1" t="s">
        <v>152520</v>
      </c>
      <c r="E44249" s="1" t="s">
        <v>43</v>
      </c>
      <c r="F44249" s="1" t="s">
        <v>18</v>
      </c>
      <c r="K44249" s="1">
        <v>1.0</v>
      </c>
      <c r="L44249" s="3">
        <v>42248.0</v>
      </c>
      <c r="M44249" s="3">
        <v>42322.0</v>
      </c>
      <c r="N44249" s="3">
        <v>42322.0</v>
      </c>
    </row>
    <row r="44250">
      <c r="A44250" s="1" t="s">
        <v>152521</v>
      </c>
      <c r="B44250" s="1" t="s">
        <v>152522</v>
      </c>
      <c r="C44250" s="2" t="s">
        <v>152523</v>
      </c>
      <c r="D44250" s="1" t="s">
        <v>152524</v>
      </c>
      <c r="E44250" s="1" t="s">
        <v>43</v>
      </c>
      <c r="F44250" s="1" t="s">
        <v>18</v>
      </c>
      <c r="G44250" s="1" t="s">
        <v>25</v>
      </c>
      <c r="H44250" s="1" t="s">
        <v>26</v>
      </c>
      <c r="I44250" s="1" t="s">
        <v>7745</v>
      </c>
      <c r="J44250" s="1" t="s">
        <v>2729</v>
      </c>
      <c r="K44250" s="1">
        <v>1.0</v>
      </c>
      <c r="L44250" s="3">
        <v>41640.0</v>
      </c>
      <c r="M44250" s="3">
        <v>41871.0</v>
      </c>
      <c r="N44250" s="3">
        <v>41871.0</v>
      </c>
    </row>
    <row r="44251">
      <c r="A44251" s="1" t="s">
        <v>152525</v>
      </c>
      <c r="B44251" s="1" t="s">
        <v>152526</v>
      </c>
      <c r="C44251" s="2" t="s">
        <v>152527</v>
      </c>
      <c r="D44251" s="1" t="s">
        <v>70</v>
      </c>
      <c r="E44251" s="1">
        <v>2150000.0</v>
      </c>
      <c r="F44251" s="1" t="s">
        <v>18</v>
      </c>
      <c r="G44251" s="1" t="s">
        <v>25</v>
      </c>
      <c r="H44251" s="1" t="s">
        <v>64</v>
      </c>
      <c r="I44251" s="1" t="s">
        <v>65</v>
      </c>
      <c r="J44251" s="1" t="s">
        <v>984</v>
      </c>
      <c r="K44251" s="1">
        <v>3.0</v>
      </c>
      <c r="L44251" s="3">
        <v>40544.0</v>
      </c>
      <c r="M44251" s="3">
        <v>40886.0</v>
      </c>
      <c r="N44251" s="3">
        <v>41364.0</v>
      </c>
    </row>
    <row r="44252">
      <c r="A44252" s="1" t="s">
        <v>152528</v>
      </c>
      <c r="B44252" s="1" t="s">
        <v>152529</v>
      </c>
      <c r="C44252" s="2" t="s">
        <v>152530</v>
      </c>
      <c r="D44252" s="1" t="s">
        <v>44830</v>
      </c>
      <c r="E44252" s="1">
        <v>1.35E7</v>
      </c>
      <c r="F44252" s="1" t="s">
        <v>18</v>
      </c>
      <c r="G44252" s="1" t="s">
        <v>25</v>
      </c>
      <c r="H44252" s="1" t="s">
        <v>64</v>
      </c>
      <c r="I44252" s="1" t="s">
        <v>95</v>
      </c>
      <c r="J44252" s="1" t="s">
        <v>95</v>
      </c>
      <c r="K44252" s="1">
        <v>2.0</v>
      </c>
      <c r="L44252" s="3">
        <v>41275.0</v>
      </c>
      <c r="M44252" s="3">
        <v>41925.0</v>
      </c>
      <c r="N44252" s="3">
        <v>41963.0</v>
      </c>
    </row>
    <row r="44253">
      <c r="A44253" s="1" t="s">
        <v>152531</v>
      </c>
      <c r="B44253" s="1" t="s">
        <v>152532</v>
      </c>
      <c r="C44253" s="2" t="s">
        <v>152533</v>
      </c>
      <c r="D44253" s="1" t="s">
        <v>152534</v>
      </c>
      <c r="E44253" s="1">
        <v>150000.0</v>
      </c>
      <c r="F44253" s="1" t="s">
        <v>18</v>
      </c>
      <c r="G44253" s="1" t="s">
        <v>25</v>
      </c>
      <c r="H44253" s="1" t="s">
        <v>1080</v>
      </c>
      <c r="I44253" s="1" t="s">
        <v>1081</v>
      </c>
      <c r="J44253" s="1" t="s">
        <v>23504</v>
      </c>
      <c r="K44253" s="1">
        <v>1.0</v>
      </c>
      <c r="L44253" s="3">
        <v>40492.0</v>
      </c>
      <c r="M44253" s="3">
        <v>41551.0</v>
      </c>
      <c r="N44253" s="3">
        <v>41551.0</v>
      </c>
    </row>
    <row r="44254">
      <c r="A44254" s="1" t="s">
        <v>152535</v>
      </c>
      <c r="B44254" s="1" t="s">
        <v>152536</v>
      </c>
      <c r="C44254" s="2" t="s">
        <v>152537</v>
      </c>
      <c r="D44254" s="1" t="s">
        <v>68194</v>
      </c>
      <c r="E44254" s="1">
        <v>100000.0</v>
      </c>
      <c r="F44254" s="1" t="s">
        <v>18</v>
      </c>
      <c r="G44254" s="1" t="s">
        <v>25</v>
      </c>
      <c r="H44254" s="1" t="s">
        <v>64</v>
      </c>
      <c r="I44254" s="1" t="s">
        <v>65</v>
      </c>
      <c r="J44254" s="1" t="s">
        <v>66</v>
      </c>
      <c r="K44254" s="1">
        <v>1.0</v>
      </c>
      <c r="L44254" s="3">
        <v>41103.0</v>
      </c>
      <c r="M44254" s="3">
        <v>40969.0</v>
      </c>
      <c r="N44254" s="3">
        <v>40969.0</v>
      </c>
    </row>
    <row r="44255">
      <c r="A44255" s="1" t="s">
        <v>152538</v>
      </c>
      <c r="B44255" s="1" t="s">
        <v>152539</v>
      </c>
      <c r="E44255" s="1" t="s">
        <v>43</v>
      </c>
      <c r="F44255" s="1" t="s">
        <v>18</v>
      </c>
      <c r="K44255" s="1">
        <v>1.0</v>
      </c>
      <c r="M44255" s="3">
        <v>41841.0</v>
      </c>
      <c r="N44255" s="3">
        <v>41841.0</v>
      </c>
    </row>
    <row r="44256">
      <c r="A44256" s="1" t="s">
        <v>152540</v>
      </c>
      <c r="B44256" s="1" t="s">
        <v>152541</v>
      </c>
      <c r="C44256" s="2" t="s">
        <v>152542</v>
      </c>
      <c r="D44256" s="1" t="s">
        <v>152543</v>
      </c>
      <c r="E44256" s="1">
        <v>4297285.0</v>
      </c>
      <c r="F44256" s="1" t="s">
        <v>18</v>
      </c>
      <c r="G44256" s="1" t="s">
        <v>2318</v>
      </c>
      <c r="H44256" s="1">
        <v>4.0</v>
      </c>
      <c r="I44256" s="1" t="s">
        <v>8862</v>
      </c>
      <c r="J44256" s="1" t="s">
        <v>8862</v>
      </c>
      <c r="K44256" s="1">
        <v>5.0</v>
      </c>
      <c r="L44256" s="3">
        <v>40940.0</v>
      </c>
      <c r="M44256" s="3">
        <v>41122.0</v>
      </c>
      <c r="N44256" s="3">
        <v>41681.0</v>
      </c>
    </row>
    <row r="44257">
      <c r="A44257" s="1" t="s">
        <v>152544</v>
      </c>
      <c r="B44257" s="1" t="s">
        <v>152545</v>
      </c>
      <c r="C44257" s="2" t="s">
        <v>152546</v>
      </c>
      <c r="D44257" s="1" t="s">
        <v>152547</v>
      </c>
      <c r="E44257" s="1">
        <v>1034862.0</v>
      </c>
      <c r="F44257" s="1" t="s">
        <v>18</v>
      </c>
      <c r="G44257" s="1" t="s">
        <v>3319</v>
      </c>
      <c r="H44257" s="1">
        <v>14.0</v>
      </c>
      <c r="I44257" s="1" t="s">
        <v>3320</v>
      </c>
      <c r="J44257" s="1" t="s">
        <v>88162</v>
      </c>
      <c r="K44257" s="1">
        <v>2.0</v>
      </c>
      <c r="L44257" s="3">
        <v>39083.0</v>
      </c>
      <c r="M44257" s="3">
        <v>40697.0</v>
      </c>
      <c r="N44257" s="3">
        <v>41548.0</v>
      </c>
    </row>
    <row r="44258">
      <c r="A44258" s="1" t="s">
        <v>152548</v>
      </c>
      <c r="B44258" s="1" t="s">
        <v>152549</v>
      </c>
      <c r="C44258" s="2" t="s">
        <v>152550</v>
      </c>
      <c r="D44258" s="1" t="s">
        <v>56</v>
      </c>
      <c r="E44258" s="1">
        <v>2.5274243E7</v>
      </c>
      <c r="F44258" s="1" t="s">
        <v>18</v>
      </c>
      <c r="G44258" s="1" t="s">
        <v>25</v>
      </c>
      <c r="H44258" s="1" t="s">
        <v>286</v>
      </c>
      <c r="I44258" s="1" t="s">
        <v>578</v>
      </c>
      <c r="J44258" s="1" t="s">
        <v>578</v>
      </c>
      <c r="K44258" s="1">
        <v>5.0</v>
      </c>
      <c r="M44258" s="3">
        <v>39819.0</v>
      </c>
      <c r="N44258" s="3">
        <v>41463.0</v>
      </c>
    </row>
    <row r="44259">
      <c r="A44259" s="1" t="s">
        <v>152551</v>
      </c>
      <c r="B44259" s="1" t="s">
        <v>152552</v>
      </c>
      <c r="C44259" s="2" t="s">
        <v>152553</v>
      </c>
      <c r="D44259" s="1" t="s">
        <v>152554</v>
      </c>
      <c r="E44259" s="1">
        <v>3152015.0</v>
      </c>
      <c r="F44259" s="1" t="s">
        <v>18</v>
      </c>
      <c r="G44259" s="1" t="s">
        <v>165</v>
      </c>
      <c r="H44259" s="1" t="s">
        <v>166</v>
      </c>
      <c r="I44259" s="1" t="s">
        <v>167</v>
      </c>
      <c r="J44259" s="1" t="s">
        <v>167</v>
      </c>
      <c r="K44259" s="1">
        <v>3.0</v>
      </c>
      <c r="L44259" s="3">
        <v>40238.0</v>
      </c>
      <c r="M44259" s="3">
        <v>40275.0</v>
      </c>
      <c r="N44259" s="3">
        <v>41911.0</v>
      </c>
    </row>
    <row r="44260">
      <c r="A44260" s="1" t="s">
        <v>152555</v>
      </c>
      <c r="B44260" s="1" t="s">
        <v>152556</v>
      </c>
      <c r="C44260" s="2" t="s">
        <v>152557</v>
      </c>
      <c r="D44260" s="1" t="s">
        <v>36</v>
      </c>
      <c r="E44260" s="1">
        <v>1800000.0</v>
      </c>
      <c r="F44260" s="1" t="s">
        <v>18</v>
      </c>
      <c r="G44260" s="1" t="s">
        <v>25</v>
      </c>
      <c r="H44260" s="1" t="s">
        <v>106</v>
      </c>
      <c r="I44260" s="1" t="s">
        <v>107</v>
      </c>
      <c r="J44260" s="1" t="s">
        <v>108</v>
      </c>
      <c r="K44260" s="1">
        <v>4.0</v>
      </c>
      <c r="L44260" s="3">
        <v>40858.0</v>
      </c>
      <c r="M44260" s="3">
        <v>40970.0</v>
      </c>
      <c r="N44260" s="3">
        <v>42156.0</v>
      </c>
    </row>
    <row r="44261">
      <c r="A44261" s="1" t="s">
        <v>152558</v>
      </c>
      <c r="B44261" s="1" t="s">
        <v>152559</v>
      </c>
      <c r="C44261" s="2" t="s">
        <v>152560</v>
      </c>
      <c r="D44261" s="1" t="s">
        <v>152561</v>
      </c>
      <c r="E44261" s="1">
        <v>5700000.0</v>
      </c>
      <c r="F44261" s="1" t="s">
        <v>18</v>
      </c>
      <c r="G44261" s="1" t="s">
        <v>699</v>
      </c>
      <c r="H44261" s="1">
        <v>5.0</v>
      </c>
      <c r="I44261" s="1" t="s">
        <v>700</v>
      </c>
      <c r="J44261" s="1" t="s">
        <v>700</v>
      </c>
      <c r="K44261" s="1">
        <v>3.0</v>
      </c>
      <c r="L44261" s="3">
        <v>38718.0</v>
      </c>
      <c r="M44261" s="3">
        <v>39052.0</v>
      </c>
      <c r="N44261" s="3">
        <v>42272.0</v>
      </c>
    </row>
    <row r="44262">
      <c r="A44262" s="1" t="s">
        <v>152562</v>
      </c>
      <c r="B44262" s="1" t="s">
        <v>152563</v>
      </c>
      <c r="C44262" s="2" t="s">
        <v>152564</v>
      </c>
      <c r="E44262" s="1">
        <v>1879419.0</v>
      </c>
      <c r="F44262" s="1" t="s">
        <v>18</v>
      </c>
      <c r="K44262" s="1">
        <v>1.0</v>
      </c>
      <c r="L44262" s="3">
        <v>33604.0</v>
      </c>
      <c r="M44262" s="3">
        <v>41983.0</v>
      </c>
      <c r="N44262" s="3">
        <v>41983.0</v>
      </c>
    </row>
    <row r="44263">
      <c r="A44263" s="1" t="s">
        <v>152565</v>
      </c>
      <c r="B44263" s="1" t="s">
        <v>152566</v>
      </c>
      <c r="C44263" s="2" t="s">
        <v>152567</v>
      </c>
      <c r="D44263" s="1" t="s">
        <v>152568</v>
      </c>
      <c r="E44263" s="1">
        <v>80000.0</v>
      </c>
      <c r="F44263" s="1" t="s">
        <v>18</v>
      </c>
      <c r="G44263" s="1" t="s">
        <v>25</v>
      </c>
      <c r="H44263" s="1" t="s">
        <v>64</v>
      </c>
      <c r="I44263" s="1" t="s">
        <v>65</v>
      </c>
      <c r="J44263" s="1" t="s">
        <v>71</v>
      </c>
      <c r="K44263" s="1">
        <v>1.0</v>
      </c>
      <c r="L44263" s="3">
        <v>40544.0</v>
      </c>
      <c r="M44263" s="3">
        <v>41243.0</v>
      </c>
      <c r="N44263" s="3">
        <v>41243.0</v>
      </c>
    </row>
    <row r="44264">
      <c r="A44264" s="1" t="s">
        <v>152569</v>
      </c>
      <c r="B44264" s="1" t="s">
        <v>152570</v>
      </c>
      <c r="C44264" s="2" t="s">
        <v>152571</v>
      </c>
      <c r="D44264" s="1" t="s">
        <v>152572</v>
      </c>
      <c r="E44264" s="1">
        <v>52122.0</v>
      </c>
      <c r="F44264" s="1" t="s">
        <v>18</v>
      </c>
      <c r="G44264" s="1" t="s">
        <v>650</v>
      </c>
      <c r="H44264" s="1">
        <v>20.0</v>
      </c>
      <c r="I44264" s="1" t="s">
        <v>152573</v>
      </c>
      <c r="J44264" s="1" t="s">
        <v>152573</v>
      </c>
      <c r="K44264" s="1">
        <v>1.0</v>
      </c>
      <c r="L44264" s="3">
        <v>41334.0</v>
      </c>
      <c r="M44264" s="3">
        <v>41338.0</v>
      </c>
      <c r="N44264" s="3">
        <v>41338.0</v>
      </c>
    </row>
    <row r="44265">
      <c r="A44265" s="1" t="s">
        <v>152574</v>
      </c>
      <c r="B44265" s="1" t="s">
        <v>152575</v>
      </c>
      <c r="C44265" s="2" t="s">
        <v>152576</v>
      </c>
      <c r="D44265" s="1" t="s">
        <v>117256</v>
      </c>
      <c r="E44265" s="1">
        <v>578730.0</v>
      </c>
      <c r="F44265" s="1" t="s">
        <v>18</v>
      </c>
      <c r="G44265" s="1" t="s">
        <v>128</v>
      </c>
      <c r="H44265" s="1" t="s">
        <v>129</v>
      </c>
      <c r="I44265" s="1" t="s">
        <v>130</v>
      </c>
      <c r="J44265" s="1" t="s">
        <v>130</v>
      </c>
      <c r="K44265" s="1">
        <v>2.0</v>
      </c>
      <c r="L44265" s="3">
        <v>41640.0</v>
      </c>
      <c r="M44265" s="3">
        <v>42005.0</v>
      </c>
      <c r="N44265" s="3">
        <v>42257.0</v>
      </c>
    </row>
    <row r="44266">
      <c r="A44266" s="1" t="s">
        <v>152577</v>
      </c>
      <c r="B44266" s="1" t="s">
        <v>152578</v>
      </c>
      <c r="C44266" s="2" t="s">
        <v>152579</v>
      </c>
      <c r="D44266" s="1" t="s">
        <v>181</v>
      </c>
      <c r="E44266" s="1">
        <v>1.4E7</v>
      </c>
      <c r="F44266" s="1" t="s">
        <v>18</v>
      </c>
      <c r="G44266" s="1" t="s">
        <v>25</v>
      </c>
      <c r="H44266" s="1" t="s">
        <v>106</v>
      </c>
      <c r="I44266" s="1" t="s">
        <v>1621</v>
      </c>
      <c r="J44266" s="1" t="s">
        <v>53155</v>
      </c>
      <c r="K44266" s="1">
        <v>1.0</v>
      </c>
      <c r="M44266" s="3">
        <v>41681.0</v>
      </c>
      <c r="N44266" s="3">
        <v>41681.0</v>
      </c>
    </row>
    <row r="44267">
      <c r="A44267" s="1" t="s">
        <v>152580</v>
      </c>
      <c r="B44267" s="1" t="s">
        <v>152581</v>
      </c>
      <c r="C44267" s="2" t="s">
        <v>152582</v>
      </c>
      <c r="D44267" s="1" t="s">
        <v>152583</v>
      </c>
      <c r="E44267" s="1">
        <v>100000.0</v>
      </c>
      <c r="F44267" s="1" t="s">
        <v>18</v>
      </c>
      <c r="G44267" s="1" t="s">
        <v>638</v>
      </c>
      <c r="H44267" s="1">
        <v>4.0</v>
      </c>
      <c r="I44267" s="1" t="s">
        <v>3256</v>
      </c>
      <c r="J44267" s="1" t="s">
        <v>3256</v>
      </c>
      <c r="K44267" s="1">
        <v>1.0</v>
      </c>
      <c r="L44267" s="3">
        <v>40544.0</v>
      </c>
      <c r="M44267" s="3">
        <v>41518.0</v>
      </c>
      <c r="N44267" s="3">
        <v>41518.0</v>
      </c>
    </row>
    <row r="44268">
      <c r="A44268" s="1" t="s">
        <v>152584</v>
      </c>
      <c r="B44268" s="1" t="s">
        <v>152585</v>
      </c>
      <c r="C44268" s="2" t="s">
        <v>152586</v>
      </c>
      <c r="D44268" s="1" t="s">
        <v>1247</v>
      </c>
      <c r="E44268" s="1" t="s">
        <v>43</v>
      </c>
      <c r="F44268" s="1" t="s">
        <v>207</v>
      </c>
      <c r="G44268" s="1" t="s">
        <v>25</v>
      </c>
      <c r="H44268" s="1" t="s">
        <v>64</v>
      </c>
      <c r="I44268" s="1" t="s">
        <v>65</v>
      </c>
      <c r="J44268" s="1" t="s">
        <v>71</v>
      </c>
      <c r="K44268" s="1">
        <v>1.0</v>
      </c>
      <c r="L44268" s="3">
        <v>36161.0</v>
      </c>
      <c r="M44268" s="3">
        <v>36465.0</v>
      </c>
      <c r="N44268" s="3">
        <v>36465.0</v>
      </c>
    </row>
    <row r="44269">
      <c r="A44269" s="1" t="s">
        <v>152587</v>
      </c>
      <c r="B44269" s="1" t="s">
        <v>152588</v>
      </c>
      <c r="C44269" s="2" t="s">
        <v>152589</v>
      </c>
      <c r="D44269" s="1" t="s">
        <v>152590</v>
      </c>
      <c r="E44269" s="1" t="s">
        <v>43</v>
      </c>
      <c r="F44269" s="1" t="s">
        <v>18</v>
      </c>
      <c r="G44269" s="1" t="s">
        <v>322</v>
      </c>
      <c r="H44269" s="1">
        <v>9.0</v>
      </c>
      <c r="I44269" s="1" t="s">
        <v>323</v>
      </c>
      <c r="J44269" s="1" t="s">
        <v>323</v>
      </c>
      <c r="K44269" s="1">
        <v>1.0</v>
      </c>
      <c r="L44269" s="3">
        <v>41061.0</v>
      </c>
      <c r="M44269" s="3">
        <v>41061.0</v>
      </c>
      <c r="N44269" s="3">
        <v>41061.0</v>
      </c>
    </row>
    <row r="44270">
      <c r="A44270" s="1" t="s">
        <v>152591</v>
      </c>
      <c r="B44270" s="1" t="s">
        <v>152592</v>
      </c>
      <c r="C44270" s="2" t="s">
        <v>152593</v>
      </c>
      <c r="D44270" s="1" t="s">
        <v>10442</v>
      </c>
      <c r="E44270" s="1">
        <v>3.0E7</v>
      </c>
      <c r="F44270" s="1" t="s">
        <v>18</v>
      </c>
      <c r="G44270" s="1" t="s">
        <v>25</v>
      </c>
      <c r="H44270" s="1" t="s">
        <v>64</v>
      </c>
      <c r="I44270" s="1" t="s">
        <v>65</v>
      </c>
      <c r="J44270" s="1" t="s">
        <v>1251</v>
      </c>
      <c r="K44270" s="1">
        <v>1.0</v>
      </c>
      <c r="M44270" s="3">
        <v>41975.0</v>
      </c>
      <c r="N44270" s="3">
        <v>41975.0</v>
      </c>
    </row>
    <row r="44271">
      <c r="A44271" s="1" t="s">
        <v>152594</v>
      </c>
      <c r="B44271" s="1" t="s">
        <v>152595</v>
      </c>
      <c r="C44271" s="2" t="s">
        <v>152596</v>
      </c>
      <c r="D44271" s="1" t="s">
        <v>42</v>
      </c>
      <c r="E44271" s="1">
        <v>5.699048E7</v>
      </c>
      <c r="F44271" s="1" t="s">
        <v>18</v>
      </c>
      <c r="G44271" s="1" t="s">
        <v>25</v>
      </c>
      <c r="H44271" s="1" t="s">
        <v>1239</v>
      </c>
      <c r="I44271" s="1" t="s">
        <v>17851</v>
      </c>
      <c r="J44271" s="1" t="s">
        <v>8194</v>
      </c>
      <c r="K44271" s="1">
        <v>7.0</v>
      </c>
      <c r="L44271" s="3">
        <v>36892.0</v>
      </c>
      <c r="M44271" s="3">
        <v>40211.0</v>
      </c>
      <c r="N44271" s="3">
        <v>41590.0</v>
      </c>
    </row>
    <row r="44272">
      <c r="A44272" s="1" t="s">
        <v>152597</v>
      </c>
      <c r="B44272" s="1" t="s">
        <v>152598</v>
      </c>
      <c r="C44272" s="2" t="s">
        <v>152599</v>
      </c>
      <c r="D44272" s="1" t="s">
        <v>56</v>
      </c>
      <c r="E44272" s="1">
        <v>1200000.0</v>
      </c>
      <c r="F44272" s="1" t="s">
        <v>18</v>
      </c>
      <c r="G44272" s="1" t="s">
        <v>25</v>
      </c>
      <c r="H44272" s="1" t="s">
        <v>1011</v>
      </c>
      <c r="I44272" s="1" t="s">
        <v>1035</v>
      </c>
      <c r="J44272" s="1" t="s">
        <v>1035</v>
      </c>
      <c r="K44272" s="1">
        <v>1.0</v>
      </c>
      <c r="L44272" s="3">
        <v>40544.0</v>
      </c>
      <c r="M44272" s="3">
        <v>42130.0</v>
      </c>
      <c r="N44272" s="3">
        <v>42130.0</v>
      </c>
    </row>
    <row r="44273">
      <c r="A44273" s="1" t="s">
        <v>152600</v>
      </c>
      <c r="B44273" s="1" t="s">
        <v>152601</v>
      </c>
      <c r="C44273" s="2" t="s">
        <v>152602</v>
      </c>
      <c r="D44273" s="1" t="s">
        <v>56</v>
      </c>
      <c r="E44273" s="1">
        <v>5444961.0</v>
      </c>
      <c r="F44273" s="1" t="s">
        <v>18</v>
      </c>
      <c r="G44273" s="1" t="s">
        <v>128</v>
      </c>
      <c r="H44273" s="1" t="s">
        <v>326</v>
      </c>
      <c r="I44273" s="1" t="s">
        <v>130</v>
      </c>
      <c r="J44273" s="1" t="s">
        <v>327</v>
      </c>
      <c r="K44273" s="1">
        <v>9.0</v>
      </c>
      <c r="L44273" s="3">
        <v>39852.0</v>
      </c>
      <c r="M44273" s="3">
        <v>39845.0</v>
      </c>
      <c r="N44273" s="3">
        <v>41577.0</v>
      </c>
    </row>
    <row r="44274">
      <c r="A44274" s="1" t="s">
        <v>152603</v>
      </c>
      <c r="B44274" s="1" t="s">
        <v>152604</v>
      </c>
      <c r="D44274" s="1" t="s">
        <v>56</v>
      </c>
      <c r="E44274" s="1">
        <v>930000.0</v>
      </c>
      <c r="F44274" s="1" t="s">
        <v>18</v>
      </c>
      <c r="G44274" s="1" t="s">
        <v>25</v>
      </c>
      <c r="H44274" s="1" t="s">
        <v>89</v>
      </c>
      <c r="I44274" s="1" t="s">
        <v>727</v>
      </c>
      <c r="J44274" s="1" t="s">
        <v>8364</v>
      </c>
      <c r="K44274" s="1">
        <v>1.0</v>
      </c>
      <c r="L44274" s="3">
        <v>36892.0</v>
      </c>
      <c r="M44274" s="3">
        <v>40359.0</v>
      </c>
      <c r="N44274" s="3">
        <v>40359.0</v>
      </c>
    </row>
    <row r="44275">
      <c r="A44275" s="1" t="s">
        <v>152605</v>
      </c>
      <c r="B44275" s="1" t="s">
        <v>152606</v>
      </c>
      <c r="C44275" s="2" t="s">
        <v>152607</v>
      </c>
      <c r="D44275" s="1" t="s">
        <v>1247</v>
      </c>
      <c r="E44275" s="1">
        <v>6.0E7</v>
      </c>
      <c r="F44275" s="1" t="s">
        <v>113</v>
      </c>
      <c r="G44275" s="1" t="s">
        <v>25</v>
      </c>
      <c r="H44275" s="1" t="s">
        <v>64</v>
      </c>
      <c r="I44275" s="1" t="s">
        <v>65</v>
      </c>
      <c r="J44275" s="1" t="s">
        <v>66</v>
      </c>
      <c r="K44275" s="1">
        <v>2.0</v>
      </c>
      <c r="L44275" s="3">
        <v>37987.0</v>
      </c>
      <c r="M44275" s="3">
        <v>39147.0</v>
      </c>
      <c r="N44275" s="3">
        <v>40547.0</v>
      </c>
    </row>
    <row r="44276">
      <c r="A44276" s="1" t="s">
        <v>152608</v>
      </c>
      <c r="B44276" s="1" t="s">
        <v>152609</v>
      </c>
      <c r="C44276" s="2" t="s">
        <v>152610</v>
      </c>
      <c r="D44276" s="1" t="s">
        <v>264</v>
      </c>
      <c r="E44276" s="1">
        <v>1.3E7</v>
      </c>
      <c r="F44276" s="1" t="s">
        <v>18</v>
      </c>
      <c r="G44276" s="1" t="s">
        <v>25</v>
      </c>
      <c r="H44276" s="1" t="s">
        <v>545</v>
      </c>
      <c r="I44276" s="1" t="s">
        <v>546</v>
      </c>
      <c r="J44276" s="1" t="s">
        <v>8880</v>
      </c>
      <c r="K44276" s="1">
        <v>3.0</v>
      </c>
      <c r="L44276" s="3">
        <v>40179.0</v>
      </c>
      <c r="M44276" s="3">
        <v>40851.0</v>
      </c>
      <c r="N44276" s="3">
        <v>42186.0</v>
      </c>
    </row>
    <row r="44277">
      <c r="A44277" s="1" t="s">
        <v>152611</v>
      </c>
      <c r="B44277" s="1" t="s">
        <v>152612</v>
      </c>
      <c r="C44277" s="2" t="s">
        <v>152613</v>
      </c>
      <c r="D44277" s="1" t="s">
        <v>105715</v>
      </c>
      <c r="E44277" s="1">
        <v>10000.0</v>
      </c>
      <c r="F44277" s="1" t="s">
        <v>18</v>
      </c>
      <c r="K44277" s="1">
        <v>1.0</v>
      </c>
      <c r="L44277" s="3">
        <v>41426.0</v>
      </c>
      <c r="M44277" s="3">
        <v>41426.0</v>
      </c>
      <c r="N44277" s="3">
        <v>41426.0</v>
      </c>
    </row>
    <row r="44278">
      <c r="A44278" s="1" t="s">
        <v>152614</v>
      </c>
      <c r="B44278" s="1" t="s">
        <v>152615</v>
      </c>
      <c r="C44278" s="2" t="s">
        <v>152616</v>
      </c>
      <c r="D44278" s="1" t="s">
        <v>152617</v>
      </c>
      <c r="E44278" s="1">
        <v>3300000.0</v>
      </c>
      <c r="F44278" s="1" t="s">
        <v>18</v>
      </c>
      <c r="G44278" s="1" t="s">
        <v>699</v>
      </c>
      <c r="H44278" s="1">
        <v>2.0</v>
      </c>
      <c r="I44278" s="1" t="s">
        <v>14075</v>
      </c>
      <c r="J44278" s="1" t="s">
        <v>14075</v>
      </c>
      <c r="K44278" s="1">
        <v>1.0</v>
      </c>
      <c r="L44278" s="3">
        <v>35065.0</v>
      </c>
      <c r="M44278" s="3">
        <v>39612.0</v>
      </c>
      <c r="N44278" s="3">
        <v>39612.0</v>
      </c>
    </row>
    <row r="44279">
      <c r="A44279" s="1" t="s">
        <v>152618</v>
      </c>
      <c r="B44279" s="1" t="s">
        <v>152619</v>
      </c>
      <c r="C44279" s="2" t="s">
        <v>152620</v>
      </c>
      <c r="D44279" s="1" t="s">
        <v>56</v>
      </c>
      <c r="E44279" s="1">
        <v>2204000.0</v>
      </c>
      <c r="F44279" s="1" t="s">
        <v>18</v>
      </c>
      <c r="G44279" s="1" t="s">
        <v>25</v>
      </c>
      <c r="H44279" s="1" t="s">
        <v>265</v>
      </c>
      <c r="I44279" s="1" t="s">
        <v>5428</v>
      </c>
      <c r="J44279" s="1" t="s">
        <v>5428</v>
      </c>
      <c r="K44279" s="1">
        <v>4.0</v>
      </c>
      <c r="M44279" s="3">
        <v>39240.0</v>
      </c>
      <c r="N44279" s="3">
        <v>41913.0</v>
      </c>
    </row>
    <row r="44280">
      <c r="A44280" s="1" t="s">
        <v>152621</v>
      </c>
      <c r="B44280" s="1" t="s">
        <v>152622</v>
      </c>
      <c r="D44280" s="1" t="s">
        <v>3932</v>
      </c>
      <c r="E44280" s="1" t="s">
        <v>43</v>
      </c>
      <c r="F44280" s="1" t="s">
        <v>18</v>
      </c>
      <c r="G44280" s="1" t="s">
        <v>25</v>
      </c>
      <c r="H44280" s="1" t="s">
        <v>89</v>
      </c>
      <c r="I44280" s="1" t="s">
        <v>90</v>
      </c>
      <c r="J44280" s="1" t="s">
        <v>1187</v>
      </c>
      <c r="K44280" s="1">
        <v>1.0</v>
      </c>
      <c r="L44280" s="3">
        <v>41800.0</v>
      </c>
      <c r="M44280" s="3">
        <v>42163.0</v>
      </c>
      <c r="N44280" s="3">
        <v>42163.0</v>
      </c>
    </row>
    <row r="44281">
      <c r="A44281" s="1" t="s">
        <v>152623</v>
      </c>
      <c r="B44281" s="1" t="s">
        <v>152624</v>
      </c>
      <c r="C44281" s="2" t="s">
        <v>152625</v>
      </c>
      <c r="D44281" s="1" t="s">
        <v>152626</v>
      </c>
      <c r="E44281" s="1">
        <v>300000.0</v>
      </c>
      <c r="F44281" s="1" t="s">
        <v>18</v>
      </c>
      <c r="G44281" s="1" t="s">
        <v>25</v>
      </c>
      <c r="H44281" s="1" t="s">
        <v>64</v>
      </c>
      <c r="I44281" s="1" t="s">
        <v>65</v>
      </c>
      <c r="J44281" s="1" t="s">
        <v>1160</v>
      </c>
      <c r="K44281" s="1">
        <v>1.0</v>
      </c>
      <c r="L44281" s="3">
        <v>42005.0</v>
      </c>
      <c r="M44281" s="3">
        <v>42026.0</v>
      </c>
      <c r="N44281" s="3">
        <v>42026.0</v>
      </c>
    </row>
    <row r="44282">
      <c r="A44282" s="1" t="s">
        <v>152627</v>
      </c>
      <c r="B44282" s="1" t="s">
        <v>152628</v>
      </c>
      <c r="C44282" s="2" t="s">
        <v>152629</v>
      </c>
      <c r="D44282" s="1" t="s">
        <v>28636</v>
      </c>
      <c r="E44282" s="1">
        <v>153654.0</v>
      </c>
      <c r="F44282" s="1" t="s">
        <v>18</v>
      </c>
      <c r="G44282" s="1" t="s">
        <v>57</v>
      </c>
      <c r="H44282" s="1" t="s">
        <v>16567</v>
      </c>
      <c r="I44282" s="1" t="s">
        <v>16568</v>
      </c>
      <c r="J44282" s="1" t="s">
        <v>16568</v>
      </c>
      <c r="K44282" s="1">
        <v>1.0</v>
      </c>
      <c r="L44282" s="3">
        <v>40344.0</v>
      </c>
      <c r="M44282" s="3">
        <v>40707.0</v>
      </c>
      <c r="N44282" s="3">
        <v>40707.0</v>
      </c>
    </row>
    <row r="44283">
      <c r="A44283" s="1" t="s">
        <v>152630</v>
      </c>
      <c r="B44283" s="1" t="s">
        <v>152631</v>
      </c>
      <c r="C44283" s="2" t="s">
        <v>152632</v>
      </c>
      <c r="D44283" s="1" t="s">
        <v>152633</v>
      </c>
      <c r="E44283" s="1">
        <v>1750000.0</v>
      </c>
      <c r="F44283" s="1" t="s">
        <v>18</v>
      </c>
      <c r="G44283" s="1" t="s">
        <v>25</v>
      </c>
      <c r="H44283" s="1" t="s">
        <v>142</v>
      </c>
      <c r="I44283" s="1" t="s">
        <v>143</v>
      </c>
      <c r="J44283" s="1" t="s">
        <v>143</v>
      </c>
      <c r="K44283" s="1">
        <v>3.0</v>
      </c>
      <c r="L44283" s="3">
        <v>41640.0</v>
      </c>
      <c r="M44283" s="3">
        <v>41892.0</v>
      </c>
      <c r="N44283" s="3">
        <v>42109.0</v>
      </c>
    </row>
    <row r="44284">
      <c r="A44284" s="1" t="s">
        <v>152634</v>
      </c>
      <c r="B44284" s="1" t="s">
        <v>152635</v>
      </c>
      <c r="C44284" s="2" t="s">
        <v>152636</v>
      </c>
      <c r="D44284" s="1" t="s">
        <v>33311</v>
      </c>
      <c r="E44284" s="1">
        <v>750000.0</v>
      </c>
      <c r="F44284" s="1" t="s">
        <v>18</v>
      </c>
      <c r="G44284" s="1" t="s">
        <v>25</v>
      </c>
      <c r="H44284" s="1" t="s">
        <v>135</v>
      </c>
      <c r="I44284" s="1" t="s">
        <v>136</v>
      </c>
      <c r="J44284" s="1" t="s">
        <v>1114</v>
      </c>
      <c r="K44284" s="1">
        <v>2.0</v>
      </c>
      <c r="M44284" s="3">
        <v>41869.0</v>
      </c>
      <c r="N44284" s="3">
        <v>42013.0</v>
      </c>
    </row>
    <row r="44285">
      <c r="A44285" s="1" t="s">
        <v>152637</v>
      </c>
      <c r="B44285" s="1" t="s">
        <v>152638</v>
      </c>
      <c r="C44285" s="2" t="s">
        <v>152639</v>
      </c>
      <c r="D44285" s="1" t="s">
        <v>152640</v>
      </c>
      <c r="E44285" s="1">
        <v>2800000.0</v>
      </c>
      <c r="F44285" s="1" t="s">
        <v>207</v>
      </c>
      <c r="G44285" s="1" t="s">
        <v>25</v>
      </c>
      <c r="H44285" s="1" t="s">
        <v>106</v>
      </c>
      <c r="I44285" s="1" t="s">
        <v>107</v>
      </c>
      <c r="J44285" s="1" t="s">
        <v>108</v>
      </c>
      <c r="K44285" s="1">
        <v>2.0</v>
      </c>
      <c r="L44285" s="3">
        <v>40544.0</v>
      </c>
      <c r="M44285" s="3">
        <v>41386.0</v>
      </c>
      <c r="N44285" s="3">
        <v>41898.0</v>
      </c>
    </row>
    <row r="44286">
      <c r="A44286" s="1" t="s">
        <v>152641</v>
      </c>
      <c r="B44286" s="1" t="s">
        <v>152642</v>
      </c>
      <c r="C44286" s="2" t="s">
        <v>152643</v>
      </c>
      <c r="D44286" s="1" t="s">
        <v>152644</v>
      </c>
      <c r="E44286" s="1">
        <v>40000.0</v>
      </c>
      <c r="F44286" s="1" t="s">
        <v>18</v>
      </c>
      <c r="G44286" s="1" t="s">
        <v>25</v>
      </c>
      <c r="H44286" s="1" t="s">
        <v>106</v>
      </c>
      <c r="I44286" s="1" t="s">
        <v>107</v>
      </c>
      <c r="J44286" s="1" t="s">
        <v>108</v>
      </c>
      <c r="K44286" s="1">
        <v>1.0</v>
      </c>
      <c r="L44286" s="3">
        <v>41618.0</v>
      </c>
      <c r="M44286" s="3">
        <v>41792.0</v>
      </c>
      <c r="N44286" s="3">
        <v>41792.0</v>
      </c>
    </row>
    <row r="44287">
      <c r="A44287" s="1" t="s">
        <v>152645</v>
      </c>
      <c r="B44287" s="1" t="s">
        <v>152646</v>
      </c>
      <c r="C44287" s="2" t="s">
        <v>152647</v>
      </c>
      <c r="D44287" s="1" t="s">
        <v>16484</v>
      </c>
      <c r="E44287" s="1">
        <v>1100000.0</v>
      </c>
      <c r="F44287" s="1" t="s">
        <v>18</v>
      </c>
      <c r="G44287" s="1" t="s">
        <v>25</v>
      </c>
      <c r="H44287" s="1" t="s">
        <v>64</v>
      </c>
      <c r="I44287" s="1" t="s">
        <v>65</v>
      </c>
      <c r="J44287" s="1" t="s">
        <v>3616</v>
      </c>
      <c r="K44287" s="1">
        <v>1.0</v>
      </c>
      <c r="L44287" s="3">
        <v>41275.0</v>
      </c>
      <c r="M44287" s="3">
        <v>41995.0</v>
      </c>
      <c r="N44287" s="3">
        <v>41995.0</v>
      </c>
    </row>
    <row r="44288">
      <c r="A44288" s="1" t="s">
        <v>152648</v>
      </c>
      <c r="B44288" s="1" t="s">
        <v>152649</v>
      </c>
      <c r="C44288" s="2" t="s">
        <v>152650</v>
      </c>
      <c r="D44288" s="1" t="s">
        <v>94964</v>
      </c>
      <c r="E44288" s="1">
        <v>1.5E7</v>
      </c>
      <c r="F44288" s="1" t="s">
        <v>18</v>
      </c>
      <c r="G44288" s="1" t="s">
        <v>699</v>
      </c>
      <c r="H44288" s="1">
        <v>2.0</v>
      </c>
      <c r="I44288" s="1" t="s">
        <v>700</v>
      </c>
      <c r="J44288" s="1" t="s">
        <v>7886</v>
      </c>
      <c r="K44288" s="1">
        <v>1.0</v>
      </c>
      <c r="L44288" s="3">
        <v>37987.0</v>
      </c>
      <c r="M44288" s="3">
        <v>42052.0</v>
      </c>
      <c r="N44288" s="3">
        <v>42052.0</v>
      </c>
    </row>
    <row r="44289">
      <c r="A44289" s="1" t="s">
        <v>152651</v>
      </c>
      <c r="B44289" s="1" t="s">
        <v>152652</v>
      </c>
      <c r="C44289" s="2" t="s">
        <v>152653</v>
      </c>
      <c r="D44289" s="1" t="s">
        <v>2479</v>
      </c>
      <c r="E44289" s="1">
        <v>45000.0</v>
      </c>
      <c r="F44289" s="1" t="s">
        <v>18</v>
      </c>
      <c r="G44289" s="1" t="s">
        <v>57</v>
      </c>
      <c r="H44289" s="1" t="s">
        <v>202</v>
      </c>
      <c r="I44289" s="1" t="s">
        <v>33076</v>
      </c>
      <c r="J44289" s="1" t="s">
        <v>144877</v>
      </c>
      <c r="K44289" s="1">
        <v>1.0</v>
      </c>
      <c r="L44289" s="3">
        <v>39970.0</v>
      </c>
      <c r="M44289" s="3">
        <v>41884.0</v>
      </c>
      <c r="N44289" s="3">
        <v>41884.0</v>
      </c>
    </row>
    <row r="44290">
      <c r="A44290" s="1" t="s">
        <v>152654</v>
      </c>
      <c r="B44290" s="1" t="s">
        <v>152655</v>
      </c>
      <c r="C44290" s="2" t="s">
        <v>152656</v>
      </c>
      <c r="D44290" s="1" t="s">
        <v>152657</v>
      </c>
      <c r="E44290" s="1">
        <v>568894.870427501</v>
      </c>
      <c r="F44290" s="1" t="s">
        <v>18</v>
      </c>
      <c r="G44290" s="1" t="s">
        <v>12816</v>
      </c>
      <c r="H44290" s="1">
        <v>35.0</v>
      </c>
      <c r="I44290" s="1" t="s">
        <v>13415</v>
      </c>
      <c r="J44290" s="1" t="s">
        <v>13415</v>
      </c>
      <c r="K44290" s="1">
        <v>2.0</v>
      </c>
      <c r="L44290" s="3">
        <v>41699.0</v>
      </c>
      <c r="M44290" s="3">
        <v>41730.0</v>
      </c>
      <c r="N44290" s="3">
        <v>42095.0</v>
      </c>
    </row>
    <row r="44291">
      <c r="A44291" s="1" t="s">
        <v>152658</v>
      </c>
      <c r="B44291" s="1" t="s">
        <v>152659</v>
      </c>
      <c r="C44291" s="2" t="s">
        <v>152660</v>
      </c>
      <c r="D44291" s="1" t="s">
        <v>152661</v>
      </c>
      <c r="E44291" s="1">
        <v>1.45E7</v>
      </c>
      <c r="F44291" s="1" t="s">
        <v>18</v>
      </c>
      <c r="G44291" s="1" t="s">
        <v>25</v>
      </c>
      <c r="H44291" s="1" t="s">
        <v>64</v>
      </c>
      <c r="I44291" s="1" t="s">
        <v>65</v>
      </c>
      <c r="J44291" s="1" t="s">
        <v>71</v>
      </c>
      <c r="K44291" s="1">
        <v>3.0</v>
      </c>
      <c r="L44291" s="3">
        <v>39300.0</v>
      </c>
      <c r="M44291" s="3">
        <v>40750.0</v>
      </c>
      <c r="N44291" s="3">
        <v>42062.0</v>
      </c>
    </row>
    <row r="44292">
      <c r="A44292" s="1" t="s">
        <v>152662</v>
      </c>
      <c r="B44292" s="1" t="s">
        <v>152663</v>
      </c>
      <c r="C44292" s="2" t="s">
        <v>152664</v>
      </c>
      <c r="D44292" s="1" t="s">
        <v>70</v>
      </c>
      <c r="E44292" s="1">
        <v>150000.0</v>
      </c>
      <c r="F44292" s="1" t="s">
        <v>207</v>
      </c>
      <c r="G44292" s="1" t="s">
        <v>25</v>
      </c>
      <c r="H44292" s="1" t="s">
        <v>135</v>
      </c>
      <c r="I44292" s="1" t="s">
        <v>10661</v>
      </c>
      <c r="J44292" s="1" t="s">
        <v>11707</v>
      </c>
      <c r="K44292" s="1">
        <v>2.0</v>
      </c>
      <c r="L44292" s="3">
        <v>40817.0</v>
      </c>
      <c r="M44292" s="3">
        <v>41332.0</v>
      </c>
      <c r="N44292" s="3">
        <v>41348.0</v>
      </c>
    </row>
    <row r="44293">
      <c r="A44293" s="1" t="s">
        <v>152665</v>
      </c>
      <c r="B44293" s="1" t="s">
        <v>152666</v>
      </c>
      <c r="D44293" s="1" t="s">
        <v>152667</v>
      </c>
      <c r="E44293" s="1">
        <v>6400000.0</v>
      </c>
      <c r="F44293" s="1" t="s">
        <v>18</v>
      </c>
      <c r="G44293" s="1" t="s">
        <v>25</v>
      </c>
      <c r="H44293" s="1" t="s">
        <v>64</v>
      </c>
      <c r="I44293" s="1" t="s">
        <v>65</v>
      </c>
      <c r="J44293" s="1" t="s">
        <v>71</v>
      </c>
      <c r="K44293" s="1">
        <v>2.0</v>
      </c>
      <c r="L44293" s="3">
        <v>40544.0</v>
      </c>
      <c r="M44293" s="3">
        <v>40870.0</v>
      </c>
      <c r="N44293" s="3">
        <v>41101.0</v>
      </c>
    </row>
    <row r="44294">
      <c r="A44294" s="1" t="s">
        <v>152668</v>
      </c>
      <c r="B44294" s="1" t="s">
        <v>152669</v>
      </c>
      <c r="C44294" s="2" t="s">
        <v>152670</v>
      </c>
      <c r="D44294" s="1" t="s">
        <v>1351</v>
      </c>
      <c r="E44294" s="1">
        <v>50000.0</v>
      </c>
      <c r="F44294" s="1" t="s">
        <v>18</v>
      </c>
      <c r="G44294" s="1" t="s">
        <v>25</v>
      </c>
      <c r="H44294" s="1" t="s">
        <v>64</v>
      </c>
      <c r="I44294" s="1" t="s">
        <v>507</v>
      </c>
      <c r="J44294" s="1" t="s">
        <v>19101</v>
      </c>
      <c r="K44294" s="1">
        <v>1.0</v>
      </c>
      <c r="L44294" s="3">
        <v>41700.0</v>
      </c>
      <c r="M44294" s="3">
        <v>41700.0</v>
      </c>
      <c r="N44294" s="3">
        <v>41700.0</v>
      </c>
    </row>
    <row r="44295">
      <c r="A44295" s="1" t="s">
        <v>152671</v>
      </c>
      <c r="B44295" s="1" t="s">
        <v>152672</v>
      </c>
      <c r="C44295" s="2" t="s">
        <v>152673</v>
      </c>
      <c r="D44295" s="1" t="s">
        <v>70</v>
      </c>
      <c r="E44295" s="1">
        <v>1.25E8</v>
      </c>
      <c r="F44295" s="1" t="s">
        <v>207</v>
      </c>
      <c r="G44295" s="1" t="s">
        <v>25</v>
      </c>
      <c r="H44295" s="1" t="s">
        <v>1272</v>
      </c>
      <c r="I44295" s="1" t="s">
        <v>1273</v>
      </c>
      <c r="J44295" s="1" t="s">
        <v>112142</v>
      </c>
      <c r="K44295" s="1">
        <v>2.0</v>
      </c>
      <c r="L44295" s="3">
        <v>38718.0</v>
      </c>
      <c r="M44295" s="3">
        <v>39753.0</v>
      </c>
      <c r="N44295" s="3">
        <v>39864.0</v>
      </c>
    </row>
    <row r="44296">
      <c r="A44296" s="1" t="s">
        <v>152674</v>
      </c>
      <c r="B44296" s="1" t="s">
        <v>152675</v>
      </c>
      <c r="C44296" s="2" t="s">
        <v>152676</v>
      </c>
      <c r="D44296" s="1" t="s">
        <v>181</v>
      </c>
      <c r="E44296" s="1">
        <v>600000.0</v>
      </c>
      <c r="F44296" s="1" t="s">
        <v>18</v>
      </c>
      <c r="G44296" s="1" t="s">
        <v>406</v>
      </c>
      <c r="H44296" s="1">
        <v>40.0</v>
      </c>
      <c r="I44296" s="1" t="s">
        <v>980</v>
      </c>
      <c r="J44296" s="1" t="s">
        <v>980</v>
      </c>
      <c r="K44296" s="1">
        <v>1.0</v>
      </c>
      <c r="L44296" s="3">
        <v>40544.0</v>
      </c>
      <c r="M44296" s="3">
        <v>41528.0</v>
      </c>
      <c r="N44296" s="3">
        <v>41528.0</v>
      </c>
    </row>
    <row r="44297">
      <c r="A44297" s="1" t="s">
        <v>152677</v>
      </c>
      <c r="B44297" s="1" t="s">
        <v>152678</v>
      </c>
      <c r="C44297" s="2" t="s">
        <v>152679</v>
      </c>
      <c r="D44297" s="1" t="s">
        <v>152680</v>
      </c>
      <c r="E44297" s="1">
        <v>104835.0</v>
      </c>
      <c r="F44297" s="1" t="s">
        <v>18</v>
      </c>
      <c r="G44297" s="1" t="s">
        <v>128</v>
      </c>
      <c r="H44297" s="1" t="s">
        <v>129</v>
      </c>
      <c r="I44297" s="1" t="s">
        <v>130</v>
      </c>
      <c r="J44297" s="1" t="s">
        <v>130</v>
      </c>
      <c r="K44297" s="1">
        <v>1.0</v>
      </c>
      <c r="L44297" s="3">
        <v>41768.0</v>
      </c>
      <c r="M44297" s="3">
        <v>41771.0</v>
      </c>
      <c r="N44297" s="3">
        <v>41771.0</v>
      </c>
    </row>
    <row r="44298">
      <c r="A44298" s="1" t="s">
        <v>152681</v>
      </c>
      <c r="B44298" s="1" t="s">
        <v>152682</v>
      </c>
      <c r="C44298" s="2" t="s">
        <v>152683</v>
      </c>
      <c r="D44298" s="1" t="s">
        <v>17428</v>
      </c>
      <c r="E44298" s="1">
        <v>6.5E7</v>
      </c>
      <c r="F44298" s="1" t="s">
        <v>18</v>
      </c>
      <c r="G44298" s="1" t="s">
        <v>25</v>
      </c>
      <c r="H44298" s="1" t="s">
        <v>64</v>
      </c>
      <c r="I44298" s="1" t="s">
        <v>65</v>
      </c>
      <c r="J44298" s="1" t="s">
        <v>71</v>
      </c>
      <c r="K44298" s="1">
        <v>2.0</v>
      </c>
      <c r="L44298" s="3">
        <v>40057.0</v>
      </c>
      <c r="M44298" s="3">
        <v>40527.0</v>
      </c>
      <c r="N44298" s="3">
        <v>42137.0</v>
      </c>
    </row>
    <row r="44299">
      <c r="A44299" s="1" t="s">
        <v>152684</v>
      </c>
      <c r="B44299" s="1" t="s">
        <v>152685</v>
      </c>
      <c r="C44299" s="2" t="s">
        <v>152686</v>
      </c>
      <c r="D44299" s="1" t="s">
        <v>152687</v>
      </c>
      <c r="E44299" s="1">
        <v>2079150.0</v>
      </c>
      <c r="F44299" s="1" t="s">
        <v>18</v>
      </c>
      <c r="G44299" s="1" t="s">
        <v>1370</v>
      </c>
      <c r="H44299" s="1">
        <v>5.0</v>
      </c>
      <c r="I44299" s="1" t="s">
        <v>1371</v>
      </c>
      <c r="J44299" s="1" t="s">
        <v>1371</v>
      </c>
      <c r="K44299" s="1">
        <v>1.0</v>
      </c>
      <c r="L44299" s="3">
        <v>39814.0</v>
      </c>
      <c r="M44299" s="3">
        <v>40471.0</v>
      </c>
      <c r="N44299" s="3">
        <v>40471.0</v>
      </c>
    </row>
    <row r="44300">
      <c r="A44300" s="1" t="s">
        <v>152688</v>
      </c>
      <c r="B44300" s="1" t="s">
        <v>152689</v>
      </c>
      <c r="C44300" s="2" t="s">
        <v>152690</v>
      </c>
      <c r="D44300" s="1" t="s">
        <v>70</v>
      </c>
      <c r="E44300" s="1" t="s">
        <v>43</v>
      </c>
      <c r="F44300" s="1" t="s">
        <v>18</v>
      </c>
      <c r="G44300" s="1" t="s">
        <v>128</v>
      </c>
      <c r="H44300" s="1" t="s">
        <v>129</v>
      </c>
      <c r="I44300" s="1" t="s">
        <v>130</v>
      </c>
      <c r="J44300" s="1" t="s">
        <v>130</v>
      </c>
      <c r="K44300" s="1">
        <v>1.0</v>
      </c>
      <c r="L44300" s="3">
        <v>41642.0</v>
      </c>
      <c r="M44300" s="3">
        <v>41559.0</v>
      </c>
      <c r="N44300" s="3">
        <v>41559.0</v>
      </c>
    </row>
    <row r="44301">
      <c r="A44301" s="1" t="s">
        <v>152691</v>
      </c>
      <c r="B44301" s="1" t="s">
        <v>152692</v>
      </c>
      <c r="C44301" s="2" t="s">
        <v>152693</v>
      </c>
      <c r="E44301" s="1" t="s">
        <v>43</v>
      </c>
      <c r="F44301" s="1" t="s">
        <v>18</v>
      </c>
      <c r="K44301" s="1">
        <v>1.0</v>
      </c>
      <c r="L44301" s="3">
        <v>40634.0</v>
      </c>
      <c r="M44301" s="3">
        <v>42052.0</v>
      </c>
      <c r="N44301" s="3">
        <v>42052.0</v>
      </c>
    </row>
    <row r="44302">
      <c r="A44302" s="1" t="s">
        <v>152694</v>
      </c>
      <c r="B44302" s="1" t="s">
        <v>152695</v>
      </c>
      <c r="C44302" s="2" t="s">
        <v>152696</v>
      </c>
      <c r="D44302" s="1" t="s">
        <v>152697</v>
      </c>
      <c r="E44302" s="1">
        <v>100000.0</v>
      </c>
      <c r="F44302" s="1" t="s">
        <v>207</v>
      </c>
      <c r="G44302" s="1" t="s">
        <v>25</v>
      </c>
      <c r="H44302" s="1" t="s">
        <v>64</v>
      </c>
      <c r="I44302" s="1" t="s">
        <v>95</v>
      </c>
      <c r="J44302" s="1" t="s">
        <v>95</v>
      </c>
      <c r="K44302" s="1">
        <v>1.0</v>
      </c>
      <c r="L44302" s="3">
        <v>41913.0</v>
      </c>
      <c r="M44302" s="3">
        <v>41913.0</v>
      </c>
      <c r="N44302" s="3">
        <v>41913.0</v>
      </c>
    </row>
    <row r="44303">
      <c r="A44303" s="1" t="s">
        <v>152698</v>
      </c>
      <c r="B44303" s="1" t="s">
        <v>152699</v>
      </c>
      <c r="C44303" s="2" t="s">
        <v>152700</v>
      </c>
      <c r="D44303" s="1" t="s">
        <v>50</v>
      </c>
      <c r="E44303" s="1">
        <v>5000000.0</v>
      </c>
      <c r="F44303" s="1" t="s">
        <v>18</v>
      </c>
      <c r="G44303" s="1" t="s">
        <v>4153</v>
      </c>
      <c r="H44303" s="1">
        <v>55.0</v>
      </c>
      <c r="I44303" s="1" t="s">
        <v>4154</v>
      </c>
      <c r="J44303" s="1" t="s">
        <v>152701</v>
      </c>
      <c r="K44303" s="1">
        <v>1.0</v>
      </c>
      <c r="L44303" s="3">
        <v>40909.0</v>
      </c>
      <c r="M44303" s="3">
        <v>42290.0</v>
      </c>
      <c r="N44303" s="3">
        <v>42290.0</v>
      </c>
    </row>
    <row r="44304">
      <c r="A44304" s="1" t="s">
        <v>152702</v>
      </c>
      <c r="B44304" s="1" t="s">
        <v>152703</v>
      </c>
      <c r="C44304" s="2" t="s">
        <v>152704</v>
      </c>
      <c r="D44304" s="1" t="s">
        <v>2199</v>
      </c>
      <c r="E44304" s="1">
        <v>1175000.0</v>
      </c>
      <c r="F44304" s="1" t="s">
        <v>18</v>
      </c>
      <c r="G44304" s="1" t="s">
        <v>25</v>
      </c>
      <c r="H44304" s="1" t="s">
        <v>64</v>
      </c>
      <c r="I44304" s="1" t="s">
        <v>12687</v>
      </c>
      <c r="J44304" s="1" t="s">
        <v>12688</v>
      </c>
      <c r="K44304" s="1">
        <v>2.0</v>
      </c>
      <c r="L44304" s="3">
        <v>41730.0</v>
      </c>
      <c r="M44304" s="3">
        <v>42215.0</v>
      </c>
      <c r="N44304" s="3">
        <v>42257.0</v>
      </c>
    </row>
    <row r="44305">
      <c r="A44305" s="1" t="s">
        <v>152705</v>
      </c>
      <c r="B44305" s="1" t="s">
        <v>152706</v>
      </c>
      <c r="C44305" s="2" t="s">
        <v>152707</v>
      </c>
      <c r="D44305" s="1" t="s">
        <v>152708</v>
      </c>
      <c r="E44305" s="1">
        <v>248988.0</v>
      </c>
      <c r="F44305" s="1" t="s">
        <v>18</v>
      </c>
      <c r="G44305" s="1" t="s">
        <v>128</v>
      </c>
      <c r="H44305" s="1" t="s">
        <v>129</v>
      </c>
      <c r="I44305" s="1" t="s">
        <v>130</v>
      </c>
      <c r="J44305" s="1" t="s">
        <v>130</v>
      </c>
      <c r="K44305" s="1">
        <v>1.0</v>
      </c>
      <c r="L44305" s="3">
        <v>41681.0</v>
      </c>
      <c r="M44305" s="3">
        <v>41733.0</v>
      </c>
      <c r="N44305" s="3">
        <v>41733.0</v>
      </c>
    </row>
    <row r="44306">
      <c r="A44306" s="1" t="s">
        <v>152709</v>
      </c>
      <c r="B44306" s="1" t="s">
        <v>152710</v>
      </c>
      <c r="C44306" s="2" t="s">
        <v>152711</v>
      </c>
      <c r="D44306" s="1" t="s">
        <v>2326</v>
      </c>
      <c r="E44306" s="1">
        <v>1059907.0</v>
      </c>
      <c r="F44306" s="1" t="s">
        <v>18</v>
      </c>
      <c r="G44306" s="1" t="s">
        <v>406</v>
      </c>
      <c r="H44306" s="1">
        <v>4.0</v>
      </c>
      <c r="I44306" s="1" t="s">
        <v>980</v>
      </c>
      <c r="J44306" s="1" t="s">
        <v>67078</v>
      </c>
      <c r="K44306" s="1">
        <v>1.0</v>
      </c>
      <c r="M44306" s="3">
        <v>41947.0</v>
      </c>
      <c r="N44306" s="3">
        <v>41947.0</v>
      </c>
    </row>
    <row r="44307">
      <c r="A44307" s="1" t="s">
        <v>152712</v>
      </c>
      <c r="B44307" s="1" t="s">
        <v>152713</v>
      </c>
      <c r="C44307" s="2" t="s">
        <v>152714</v>
      </c>
      <c r="D44307" s="1" t="s">
        <v>152715</v>
      </c>
      <c r="E44307" s="1" t="s">
        <v>43</v>
      </c>
      <c r="F44307" s="1" t="s">
        <v>18</v>
      </c>
      <c r="G44307" s="1" t="s">
        <v>25</v>
      </c>
      <c r="H44307" s="1" t="s">
        <v>790</v>
      </c>
      <c r="I44307" s="1" t="s">
        <v>791</v>
      </c>
      <c r="J44307" s="1" t="s">
        <v>791</v>
      </c>
      <c r="K44307" s="1">
        <v>1.0</v>
      </c>
      <c r="L44307" s="3">
        <v>39845.0</v>
      </c>
      <c r="M44307" s="3">
        <v>40330.0</v>
      </c>
      <c r="N44307" s="3">
        <v>40330.0</v>
      </c>
    </row>
    <row r="44308">
      <c r="A44308" s="1" t="s">
        <v>152716</v>
      </c>
      <c r="B44308" s="1" t="s">
        <v>152717</v>
      </c>
      <c r="C44308" s="2" t="s">
        <v>152718</v>
      </c>
      <c r="D44308" s="1" t="s">
        <v>70</v>
      </c>
      <c r="E44308" s="1">
        <v>1000000.0</v>
      </c>
      <c r="F44308" s="1" t="s">
        <v>18</v>
      </c>
      <c r="K44308" s="1">
        <v>1.0</v>
      </c>
      <c r="M44308" s="3">
        <v>41640.0</v>
      </c>
      <c r="N44308" s="3">
        <v>41640.0</v>
      </c>
    </row>
    <row r="44309">
      <c r="A44309" s="1" t="s">
        <v>152719</v>
      </c>
      <c r="B44309" s="1" t="s">
        <v>152720</v>
      </c>
      <c r="C44309" s="2" t="s">
        <v>152721</v>
      </c>
      <c r="D44309" s="1" t="s">
        <v>152722</v>
      </c>
      <c r="E44309" s="1">
        <v>35000.0</v>
      </c>
      <c r="F44309" s="1" t="s">
        <v>18</v>
      </c>
      <c r="G44309" s="1" t="s">
        <v>19</v>
      </c>
      <c r="H44309" s="1">
        <v>7.0</v>
      </c>
      <c r="I44309" s="1" t="s">
        <v>672</v>
      </c>
      <c r="J44309" s="1" t="s">
        <v>672</v>
      </c>
      <c r="K44309" s="1">
        <v>1.0</v>
      </c>
      <c r="L44309" s="3">
        <v>41640.0</v>
      </c>
      <c r="M44309" s="3">
        <v>41830.0</v>
      </c>
      <c r="N44309" s="3">
        <v>41830.0</v>
      </c>
    </row>
    <row r="44310">
      <c r="A44310" s="1" t="s">
        <v>152723</v>
      </c>
      <c r="B44310" s="1" t="s">
        <v>152724</v>
      </c>
      <c r="C44310" s="2" t="s">
        <v>152725</v>
      </c>
      <c r="D44310" s="1" t="s">
        <v>152726</v>
      </c>
      <c r="E44310" s="1">
        <v>500000.0</v>
      </c>
      <c r="F44310" s="1" t="s">
        <v>18</v>
      </c>
      <c r="G44310" s="1" t="s">
        <v>492</v>
      </c>
      <c r="H44310" s="1">
        <v>2.0</v>
      </c>
      <c r="K44310" s="1">
        <v>1.0</v>
      </c>
      <c r="L44310" s="3">
        <v>41183.0</v>
      </c>
      <c r="M44310" s="3">
        <v>41567.0</v>
      </c>
      <c r="N44310" s="3">
        <v>41567.0</v>
      </c>
    </row>
    <row r="44311">
      <c r="A44311" s="1" t="s">
        <v>152727</v>
      </c>
      <c r="B44311" s="1" t="s">
        <v>152728</v>
      </c>
      <c r="C44311" s="2" t="s">
        <v>152729</v>
      </c>
      <c r="D44311" s="1" t="s">
        <v>10854</v>
      </c>
      <c r="E44311" s="1">
        <v>2850000.0</v>
      </c>
      <c r="F44311" s="1" t="s">
        <v>18</v>
      </c>
      <c r="G44311" s="1" t="s">
        <v>25</v>
      </c>
      <c r="H44311" s="1" t="s">
        <v>64</v>
      </c>
      <c r="I44311" s="1" t="s">
        <v>1221</v>
      </c>
      <c r="J44311" s="1" t="s">
        <v>1221</v>
      </c>
      <c r="K44311" s="1">
        <v>1.0</v>
      </c>
      <c r="L44311" s="3">
        <v>41660.0</v>
      </c>
      <c r="M44311" s="3">
        <v>42003.0</v>
      </c>
      <c r="N44311" s="3">
        <v>42003.0</v>
      </c>
    </row>
    <row r="44312">
      <c r="A44312" s="1" t="s">
        <v>152730</v>
      </c>
      <c r="B44312" s="1" t="s">
        <v>152731</v>
      </c>
      <c r="C44312" s="2" t="s">
        <v>152732</v>
      </c>
      <c r="D44312" s="1" t="s">
        <v>152733</v>
      </c>
      <c r="E44312" s="1">
        <v>40000.0</v>
      </c>
      <c r="F44312" s="1" t="s">
        <v>18</v>
      </c>
      <c r="G44312" s="1" t="s">
        <v>128</v>
      </c>
      <c r="H44312" s="1" t="s">
        <v>2005</v>
      </c>
      <c r="I44312" s="1" t="s">
        <v>2006</v>
      </c>
      <c r="J44312" s="1" t="s">
        <v>2006</v>
      </c>
      <c r="K44312" s="1">
        <v>1.0</v>
      </c>
      <c r="L44312" s="3">
        <v>41426.0</v>
      </c>
      <c r="M44312" s="3">
        <v>41487.0</v>
      </c>
      <c r="N44312" s="3">
        <v>41487.0</v>
      </c>
    </row>
    <row r="44313">
      <c r="A44313" s="1" t="s">
        <v>152734</v>
      </c>
      <c r="B44313" s="1" t="s">
        <v>152735</v>
      </c>
      <c r="C44313" s="2" t="s">
        <v>152736</v>
      </c>
      <c r="D44313" s="1" t="s">
        <v>50</v>
      </c>
      <c r="E44313" s="1" t="s">
        <v>43</v>
      </c>
      <c r="F44313" s="1" t="s">
        <v>207</v>
      </c>
      <c r="K44313" s="1">
        <v>1.0</v>
      </c>
      <c r="M44313" s="3">
        <v>39874.0</v>
      </c>
      <c r="N44313" s="3">
        <v>39874.0</v>
      </c>
    </row>
    <row r="44314">
      <c r="A44314" s="1" t="s">
        <v>152737</v>
      </c>
      <c r="B44314" s="1" t="s">
        <v>152738</v>
      </c>
      <c r="C44314" s="2" t="s">
        <v>152739</v>
      </c>
      <c r="D44314" s="1" t="s">
        <v>2199</v>
      </c>
      <c r="E44314" s="1">
        <v>50000.0</v>
      </c>
      <c r="F44314" s="1" t="s">
        <v>18</v>
      </c>
      <c r="K44314" s="1">
        <v>1.0</v>
      </c>
      <c r="L44314" s="3">
        <v>41609.0</v>
      </c>
      <c r="M44314" s="3">
        <v>42216.0</v>
      </c>
      <c r="N44314" s="3">
        <v>42216.0</v>
      </c>
    </row>
    <row r="44315">
      <c r="A44315" s="1" t="s">
        <v>152740</v>
      </c>
      <c r="B44315" s="1" t="s">
        <v>152741</v>
      </c>
      <c r="C44315" s="2" t="s">
        <v>152742</v>
      </c>
      <c r="D44315" s="1" t="s">
        <v>1401</v>
      </c>
      <c r="E44315" s="1">
        <v>78696.0</v>
      </c>
      <c r="F44315" s="1" t="s">
        <v>18</v>
      </c>
      <c r="K44315" s="1">
        <v>1.0</v>
      </c>
      <c r="L44315" s="3">
        <v>41275.0</v>
      </c>
      <c r="M44315" s="3">
        <v>41677.0</v>
      </c>
      <c r="N44315" s="3">
        <v>41677.0</v>
      </c>
    </row>
    <row r="44316">
      <c r="A44316" s="1" t="s">
        <v>152743</v>
      </c>
      <c r="B44316" s="1" t="s">
        <v>152744</v>
      </c>
      <c r="C44316" s="2" t="s">
        <v>152745</v>
      </c>
      <c r="D44316" s="1" t="s">
        <v>152746</v>
      </c>
      <c r="E44316" s="1">
        <v>135693.0</v>
      </c>
      <c r="F44316" s="1" t="s">
        <v>18</v>
      </c>
      <c r="G44316" s="1" t="s">
        <v>25</v>
      </c>
      <c r="H44316" s="1" t="s">
        <v>64</v>
      </c>
      <c r="I44316" s="1" t="s">
        <v>65</v>
      </c>
      <c r="J44316" s="1" t="s">
        <v>66</v>
      </c>
      <c r="K44316" s="1">
        <v>2.0</v>
      </c>
      <c r="L44316" s="3">
        <v>42005.0</v>
      </c>
      <c r="M44316" s="3">
        <v>42078.0</v>
      </c>
      <c r="N44316" s="3">
        <v>42219.0</v>
      </c>
    </row>
    <row r="44317">
      <c r="A44317" s="1" t="s">
        <v>152747</v>
      </c>
      <c r="B44317" s="1" t="s">
        <v>152748</v>
      </c>
      <c r="C44317" s="2" t="s">
        <v>152749</v>
      </c>
      <c r="D44317" s="1" t="s">
        <v>152750</v>
      </c>
      <c r="E44317" s="1" t="s">
        <v>43</v>
      </c>
      <c r="F44317" s="1" t="s">
        <v>18</v>
      </c>
      <c r="G44317" s="1" t="s">
        <v>25</v>
      </c>
      <c r="H44317" s="1" t="s">
        <v>64</v>
      </c>
      <c r="I44317" s="1" t="s">
        <v>65</v>
      </c>
      <c r="J44317" s="1" t="s">
        <v>71</v>
      </c>
      <c r="K44317" s="1">
        <v>1.0</v>
      </c>
      <c r="L44317" s="3">
        <v>42005.0</v>
      </c>
      <c r="M44317" s="3">
        <v>42008.0</v>
      </c>
      <c r="N44317" s="3">
        <v>42008.0</v>
      </c>
    </row>
    <row r="44318">
      <c r="A44318" s="1" t="s">
        <v>152751</v>
      </c>
      <c r="B44318" s="1" t="s">
        <v>152752</v>
      </c>
      <c r="C44318" s="2" t="s">
        <v>152753</v>
      </c>
      <c r="D44318" s="1" t="s">
        <v>152754</v>
      </c>
      <c r="E44318" s="1">
        <v>500000.0</v>
      </c>
      <c r="F44318" s="1" t="s">
        <v>18</v>
      </c>
      <c r="G44318" s="1" t="s">
        <v>7344</v>
      </c>
      <c r="H44318" s="1" t="s">
        <v>10583</v>
      </c>
      <c r="I44318" s="1" t="s">
        <v>10584</v>
      </c>
      <c r="J44318" s="1" t="s">
        <v>10584</v>
      </c>
      <c r="K44318" s="1">
        <v>1.0</v>
      </c>
      <c r="M44318" s="3">
        <v>41654.0</v>
      </c>
      <c r="N44318" s="3">
        <v>41654.0</v>
      </c>
    </row>
    <row r="44319">
      <c r="A44319" s="1" t="s">
        <v>152755</v>
      </c>
      <c r="B44319" s="1" t="s">
        <v>152756</v>
      </c>
      <c r="C44319" s="2" t="s">
        <v>152757</v>
      </c>
      <c r="D44319" s="1" t="s">
        <v>152758</v>
      </c>
      <c r="E44319" s="1">
        <v>1.0E7</v>
      </c>
      <c r="F44319" s="1" t="s">
        <v>18</v>
      </c>
      <c r="G44319" s="1" t="s">
        <v>25</v>
      </c>
      <c r="H44319" s="1" t="s">
        <v>286</v>
      </c>
      <c r="I44319" s="1" t="s">
        <v>1030</v>
      </c>
      <c r="J44319" s="1" t="s">
        <v>1030</v>
      </c>
      <c r="K44319" s="1">
        <v>1.0</v>
      </c>
      <c r="L44319" s="3">
        <v>40544.0</v>
      </c>
      <c r="M44319" s="3">
        <v>41967.0</v>
      </c>
      <c r="N44319" s="3">
        <v>41967.0</v>
      </c>
    </row>
    <row r="44320">
      <c r="A44320" s="1" t="s">
        <v>152759</v>
      </c>
      <c r="B44320" s="1" t="s">
        <v>152760</v>
      </c>
      <c r="C44320" s="2" t="s">
        <v>152761</v>
      </c>
      <c r="D44320" s="1" t="s">
        <v>70</v>
      </c>
      <c r="E44320" s="1">
        <v>6350000.0</v>
      </c>
      <c r="F44320" s="1" t="s">
        <v>113</v>
      </c>
      <c r="G44320" s="1" t="s">
        <v>366</v>
      </c>
      <c r="H44320" s="1">
        <v>26.0</v>
      </c>
      <c r="I44320" s="1" t="s">
        <v>367</v>
      </c>
      <c r="J44320" s="1" t="s">
        <v>367</v>
      </c>
      <c r="K44320" s="1">
        <v>1.0</v>
      </c>
      <c r="M44320" s="3">
        <v>39766.0</v>
      </c>
      <c r="N44320" s="3">
        <v>39766.0</v>
      </c>
    </row>
    <row r="44321">
      <c r="A44321" s="1" t="s">
        <v>152762</v>
      </c>
      <c r="B44321" s="1" t="s">
        <v>152763</v>
      </c>
      <c r="C44321" s="2" t="s">
        <v>152764</v>
      </c>
      <c r="D44321" s="1" t="s">
        <v>152765</v>
      </c>
      <c r="E44321" s="1">
        <v>161160.0</v>
      </c>
      <c r="F44321" s="1" t="s">
        <v>18</v>
      </c>
      <c r="G44321" s="1" t="s">
        <v>1062</v>
      </c>
      <c r="H44321" s="1">
        <v>2.0</v>
      </c>
      <c r="I44321" s="1" t="s">
        <v>1736</v>
      </c>
      <c r="J44321" s="1" t="s">
        <v>1736</v>
      </c>
      <c r="K44321" s="1">
        <v>2.0</v>
      </c>
      <c r="L44321" s="3">
        <v>40639.0</v>
      </c>
      <c r="M44321" s="3">
        <v>40575.0</v>
      </c>
      <c r="N44321" s="3">
        <v>41214.0</v>
      </c>
    </row>
    <row r="44322">
      <c r="A44322" s="1" t="s">
        <v>152766</v>
      </c>
      <c r="B44322" s="1" t="s">
        <v>152767</v>
      </c>
      <c r="C44322" s="2" t="s">
        <v>152768</v>
      </c>
      <c r="D44322" s="1" t="s">
        <v>152769</v>
      </c>
      <c r="E44322" s="1">
        <v>275000.0</v>
      </c>
      <c r="F44322" s="1" t="s">
        <v>18</v>
      </c>
      <c r="G44322" s="1" t="s">
        <v>25</v>
      </c>
      <c r="H44322" s="1" t="s">
        <v>64</v>
      </c>
      <c r="I44322" s="1" t="s">
        <v>65</v>
      </c>
      <c r="J44322" s="1" t="s">
        <v>71</v>
      </c>
      <c r="K44322" s="1">
        <v>3.0</v>
      </c>
      <c r="L44322" s="3">
        <v>41334.0</v>
      </c>
      <c r="M44322" s="3">
        <v>41395.0</v>
      </c>
      <c r="N44322" s="3">
        <v>41883.0</v>
      </c>
    </row>
    <row r="44323">
      <c r="A44323" s="1" t="s">
        <v>152770</v>
      </c>
      <c r="B44323" s="1" t="s">
        <v>152771</v>
      </c>
      <c r="C44323" s="2" t="s">
        <v>152772</v>
      </c>
      <c r="D44323" s="1" t="s">
        <v>10131</v>
      </c>
      <c r="E44323" s="1">
        <v>1.2E7</v>
      </c>
      <c r="F44323" s="1" t="s">
        <v>18</v>
      </c>
      <c r="G44323" s="1" t="s">
        <v>25</v>
      </c>
      <c r="H44323" s="1" t="s">
        <v>64</v>
      </c>
      <c r="I44323" s="1" t="s">
        <v>65</v>
      </c>
      <c r="J44323" s="1" t="s">
        <v>240</v>
      </c>
      <c r="K44323" s="1">
        <v>1.0</v>
      </c>
      <c r="L44323" s="3">
        <v>36161.0</v>
      </c>
      <c r="M44323" s="3">
        <v>38301.0</v>
      </c>
      <c r="N44323" s="3">
        <v>38301.0</v>
      </c>
    </row>
    <row r="44324">
      <c r="A44324" s="1" t="s">
        <v>152773</v>
      </c>
      <c r="B44324" s="1" t="s">
        <v>152774</v>
      </c>
      <c r="C44324" s="2" t="s">
        <v>152775</v>
      </c>
      <c r="D44324" s="1" t="s">
        <v>152776</v>
      </c>
      <c r="E44324" s="1" t="s">
        <v>43</v>
      </c>
      <c r="F44324" s="1" t="s">
        <v>207</v>
      </c>
      <c r="G44324" s="1" t="s">
        <v>1062</v>
      </c>
      <c r="H44324" s="1">
        <v>1.0</v>
      </c>
      <c r="I44324" s="1" t="s">
        <v>2861</v>
      </c>
      <c r="J44324" s="1" t="s">
        <v>2861</v>
      </c>
      <c r="K44324" s="1">
        <v>2.0</v>
      </c>
      <c r="L44324" s="3">
        <v>40179.0</v>
      </c>
      <c r="M44324" s="3">
        <v>40313.0</v>
      </c>
      <c r="N44324" s="3">
        <v>40452.0</v>
      </c>
    </row>
    <row r="44325">
      <c r="A44325" s="1" t="s">
        <v>152777</v>
      </c>
      <c r="B44325" s="1" t="s">
        <v>152778</v>
      </c>
      <c r="C44325" s="2" t="s">
        <v>152779</v>
      </c>
      <c r="D44325" s="1" t="s">
        <v>152780</v>
      </c>
      <c r="E44325" s="1">
        <v>3452016.0</v>
      </c>
      <c r="F44325" s="1" t="s">
        <v>18</v>
      </c>
      <c r="G44325" s="1" t="s">
        <v>128</v>
      </c>
      <c r="H44325" s="1" t="s">
        <v>129</v>
      </c>
      <c r="I44325" s="1" t="s">
        <v>130</v>
      </c>
      <c r="J44325" s="1" t="s">
        <v>130</v>
      </c>
      <c r="K44325" s="1">
        <v>2.0</v>
      </c>
      <c r="L44325" s="3">
        <v>41214.0</v>
      </c>
      <c r="M44325" s="3">
        <v>40848.0</v>
      </c>
      <c r="N44325" s="3">
        <v>41774.0</v>
      </c>
    </row>
    <row r="44326">
      <c r="A44326" s="1" t="s">
        <v>152781</v>
      </c>
      <c r="B44326" s="1" t="s">
        <v>152782</v>
      </c>
      <c r="C44326" s="2" t="s">
        <v>152783</v>
      </c>
      <c r="D44326" s="1" t="s">
        <v>152784</v>
      </c>
      <c r="E44326" s="1" t="s">
        <v>43</v>
      </c>
      <c r="F44326" s="1" t="s">
        <v>207</v>
      </c>
      <c r="G44326" s="1" t="s">
        <v>25</v>
      </c>
      <c r="H44326" s="1" t="s">
        <v>430</v>
      </c>
      <c r="I44326" s="1" t="s">
        <v>528</v>
      </c>
      <c r="J44326" s="1" t="s">
        <v>14888</v>
      </c>
      <c r="K44326" s="1">
        <v>1.0</v>
      </c>
      <c r="M44326" s="3">
        <v>42185.0</v>
      </c>
      <c r="N44326" s="3">
        <v>42185.0</v>
      </c>
    </row>
    <row r="44327">
      <c r="A44327" s="1" t="s">
        <v>152785</v>
      </c>
      <c r="B44327" s="1" t="s">
        <v>152786</v>
      </c>
      <c r="C44327" s="2" t="s">
        <v>152787</v>
      </c>
      <c r="D44327" s="1" t="s">
        <v>424</v>
      </c>
      <c r="E44327" s="1">
        <v>5.5E7</v>
      </c>
      <c r="F44327" s="1" t="s">
        <v>18</v>
      </c>
      <c r="G44327" s="1" t="s">
        <v>37</v>
      </c>
      <c r="K44327" s="1">
        <v>1.0</v>
      </c>
      <c r="M44327" s="3">
        <v>41030.0</v>
      </c>
      <c r="N44327" s="3">
        <v>41030.0</v>
      </c>
    </row>
    <row r="44328">
      <c r="A44328" s="1" t="s">
        <v>152788</v>
      </c>
      <c r="B44328" s="1" t="s">
        <v>152789</v>
      </c>
      <c r="C44328" s="2" t="s">
        <v>152790</v>
      </c>
      <c r="D44328" s="1" t="s">
        <v>2479</v>
      </c>
      <c r="E44328" s="1">
        <v>1000000.0</v>
      </c>
      <c r="F44328" s="1" t="s">
        <v>18</v>
      </c>
      <c r="G44328" s="1" t="s">
        <v>25</v>
      </c>
      <c r="H44328" s="1" t="s">
        <v>64</v>
      </c>
      <c r="I44328" s="1" t="s">
        <v>65</v>
      </c>
      <c r="J44328" s="1" t="s">
        <v>71</v>
      </c>
      <c r="K44328" s="1">
        <v>1.0</v>
      </c>
      <c r="L44328" s="3">
        <v>38718.0</v>
      </c>
      <c r="M44328" s="3">
        <v>39356.0</v>
      </c>
      <c r="N44328" s="3">
        <v>39356.0</v>
      </c>
    </row>
    <row r="44329">
      <c r="A44329" s="1" t="s">
        <v>152791</v>
      </c>
      <c r="B44329" s="1" t="s">
        <v>152792</v>
      </c>
      <c r="C44329" s="2" t="s">
        <v>152793</v>
      </c>
      <c r="D44329" s="1" t="s">
        <v>9492</v>
      </c>
      <c r="E44329" s="1">
        <v>16691.0</v>
      </c>
      <c r="F44329" s="1" t="s">
        <v>18</v>
      </c>
      <c r="G44329" s="1" t="s">
        <v>128</v>
      </c>
      <c r="H44329" s="1" t="s">
        <v>129</v>
      </c>
      <c r="I44329" s="1" t="s">
        <v>130</v>
      </c>
      <c r="J44329" s="1" t="s">
        <v>130</v>
      </c>
      <c r="K44329" s="1">
        <v>1.0</v>
      </c>
      <c r="L44329" s="3">
        <v>41275.0</v>
      </c>
      <c r="M44329" s="3">
        <v>42196.0</v>
      </c>
      <c r="N44329" s="3">
        <v>42196.0</v>
      </c>
    </row>
    <row r="44330">
      <c r="A44330" s="1" t="s">
        <v>152794</v>
      </c>
      <c r="B44330" s="1" t="s">
        <v>152795</v>
      </c>
      <c r="E44330" s="1">
        <v>8500000.0</v>
      </c>
      <c r="F44330" s="1" t="s">
        <v>207</v>
      </c>
      <c r="G44330" s="1" t="s">
        <v>25</v>
      </c>
      <c r="H44330" s="1" t="s">
        <v>64</v>
      </c>
      <c r="I44330" s="1" t="s">
        <v>65</v>
      </c>
      <c r="J44330" s="1" t="s">
        <v>66</v>
      </c>
      <c r="K44330" s="1">
        <v>1.0</v>
      </c>
      <c r="M44330" s="3">
        <v>39191.0</v>
      </c>
      <c r="N44330" s="3">
        <v>39191.0</v>
      </c>
    </row>
    <row r="44331">
      <c r="A44331" s="1" t="s">
        <v>152796</v>
      </c>
      <c r="B44331" s="1" t="s">
        <v>152797</v>
      </c>
      <c r="E44331" s="1" t="s">
        <v>43</v>
      </c>
      <c r="F44331" s="1" t="s">
        <v>207</v>
      </c>
      <c r="K44331" s="1">
        <v>1.0</v>
      </c>
      <c r="M44331" s="3">
        <v>39766.0</v>
      </c>
      <c r="N44331" s="3">
        <v>39766.0</v>
      </c>
    </row>
    <row r="44332">
      <c r="A44332" s="1" t="s">
        <v>152798</v>
      </c>
      <c r="B44332" s="1" t="s">
        <v>152799</v>
      </c>
      <c r="C44332" s="2" t="s">
        <v>152800</v>
      </c>
      <c r="D44332" s="1" t="s">
        <v>42</v>
      </c>
      <c r="E44332" s="1">
        <v>2490000.0</v>
      </c>
      <c r="F44332" s="1" t="s">
        <v>113</v>
      </c>
      <c r="G44332" s="1" t="s">
        <v>25</v>
      </c>
      <c r="H44332" s="1" t="s">
        <v>286</v>
      </c>
      <c r="I44332" s="1" t="s">
        <v>3709</v>
      </c>
      <c r="J44332" s="1" t="s">
        <v>3709</v>
      </c>
      <c r="K44332" s="1">
        <v>2.0</v>
      </c>
      <c r="L44332" s="3">
        <v>38353.0</v>
      </c>
      <c r="M44332" s="3">
        <v>38755.0</v>
      </c>
      <c r="N44332" s="3">
        <v>40282.0</v>
      </c>
    </row>
    <row r="44333">
      <c r="A44333" s="1" t="s">
        <v>152801</v>
      </c>
      <c r="B44333" s="1" t="s">
        <v>152802</v>
      </c>
      <c r="C44333" s="2" t="s">
        <v>152803</v>
      </c>
      <c r="D44333" s="1" t="s">
        <v>34003</v>
      </c>
      <c r="E44333" s="1">
        <v>250000.0</v>
      </c>
      <c r="F44333" s="1" t="s">
        <v>18</v>
      </c>
      <c r="G44333" s="1" t="s">
        <v>25</v>
      </c>
      <c r="H44333" s="1" t="s">
        <v>64</v>
      </c>
      <c r="I44333" s="1" t="s">
        <v>1221</v>
      </c>
      <c r="J44333" s="1" t="s">
        <v>1221</v>
      </c>
      <c r="K44333" s="1">
        <v>1.0</v>
      </c>
      <c r="L44333" s="3">
        <v>38718.0</v>
      </c>
      <c r="M44333" s="3">
        <v>40026.0</v>
      </c>
      <c r="N44333" s="3">
        <v>40026.0</v>
      </c>
    </row>
    <row r="44334">
      <c r="A44334" s="1" t="s">
        <v>152804</v>
      </c>
      <c r="B44334" s="1" t="s">
        <v>152805</v>
      </c>
      <c r="C44334" s="2" t="s">
        <v>152806</v>
      </c>
      <c r="D44334" s="1" t="s">
        <v>3814</v>
      </c>
      <c r="E44334" s="1">
        <v>2.0E7</v>
      </c>
      <c r="F44334" s="1" t="s">
        <v>18</v>
      </c>
      <c r="G44334" s="1" t="s">
        <v>19</v>
      </c>
      <c r="H44334" s="1">
        <v>16.0</v>
      </c>
      <c r="I44334" s="1" t="s">
        <v>5642</v>
      </c>
      <c r="J44334" s="1" t="s">
        <v>152807</v>
      </c>
      <c r="K44334" s="1">
        <v>1.0</v>
      </c>
      <c r="L44334" s="3" t="s">
        <v>31229</v>
      </c>
      <c r="M44334" s="3">
        <v>42025.0</v>
      </c>
      <c r="N44334" s="3">
        <v>42025.0</v>
      </c>
    </row>
    <row r="44335">
      <c r="A44335" s="1" t="s">
        <v>152808</v>
      </c>
      <c r="B44335" s="1" t="s">
        <v>152809</v>
      </c>
      <c r="C44335" s="2" t="s">
        <v>152810</v>
      </c>
      <c r="D44335" s="1" t="s">
        <v>152811</v>
      </c>
      <c r="E44335" s="1">
        <v>40000.0</v>
      </c>
      <c r="F44335" s="1" t="s">
        <v>18</v>
      </c>
      <c r="G44335" s="1" t="s">
        <v>76</v>
      </c>
      <c r="H44335" s="1">
        <v>12.0</v>
      </c>
      <c r="I44335" s="1" t="s">
        <v>77</v>
      </c>
      <c r="J44335" s="1" t="s">
        <v>77</v>
      </c>
      <c r="K44335" s="1">
        <v>1.0</v>
      </c>
      <c r="L44335" s="3">
        <v>40848.0</v>
      </c>
      <c r="M44335" s="3">
        <v>41234.0</v>
      </c>
      <c r="N44335" s="3">
        <v>41234.0</v>
      </c>
    </row>
    <row r="44336">
      <c r="A44336" s="1" t="s">
        <v>152812</v>
      </c>
      <c r="B44336" s="1" t="s">
        <v>152813</v>
      </c>
      <c r="C44336" s="2" t="s">
        <v>152814</v>
      </c>
      <c r="D44336" s="1" t="s">
        <v>132766</v>
      </c>
      <c r="E44336" s="1">
        <v>450000.0</v>
      </c>
      <c r="F44336" s="1" t="s">
        <v>18</v>
      </c>
      <c r="G44336" s="1" t="s">
        <v>25</v>
      </c>
      <c r="H44336" s="1" t="s">
        <v>64</v>
      </c>
      <c r="I44336" s="1" t="s">
        <v>1221</v>
      </c>
      <c r="J44336" s="1" t="s">
        <v>1221</v>
      </c>
      <c r="K44336" s="1">
        <v>2.0</v>
      </c>
      <c r="L44336" s="3">
        <v>41752.0</v>
      </c>
      <c r="M44336" s="3">
        <v>41894.0</v>
      </c>
      <c r="N44336" s="3">
        <v>41913.0</v>
      </c>
    </row>
    <row r="44337">
      <c r="A44337" s="1" t="s">
        <v>152815</v>
      </c>
      <c r="B44337" s="1" t="s">
        <v>152816</v>
      </c>
      <c r="C44337" s="2" t="s">
        <v>152817</v>
      </c>
      <c r="D44337" s="1" t="s">
        <v>56</v>
      </c>
      <c r="E44337" s="1">
        <v>3700000.0</v>
      </c>
      <c r="F44337" s="1" t="s">
        <v>18</v>
      </c>
      <c r="G44337" s="1" t="s">
        <v>25</v>
      </c>
      <c r="H44337" s="1" t="s">
        <v>158</v>
      </c>
      <c r="I44337" s="1" t="s">
        <v>244</v>
      </c>
      <c r="J44337" s="1" t="s">
        <v>24044</v>
      </c>
      <c r="K44337" s="1">
        <v>2.0</v>
      </c>
      <c r="L44337" s="3">
        <v>40544.0</v>
      </c>
      <c r="M44337" s="3">
        <v>41360.0</v>
      </c>
      <c r="N44337" s="3">
        <v>41940.0</v>
      </c>
    </row>
    <row r="44338">
      <c r="A44338" s="1" t="s">
        <v>152818</v>
      </c>
      <c r="B44338" s="1" t="s">
        <v>152819</v>
      </c>
      <c r="C44338" s="2" t="s">
        <v>152820</v>
      </c>
      <c r="D44338" s="1" t="s">
        <v>125026</v>
      </c>
      <c r="E44338" s="1">
        <v>4600000.0</v>
      </c>
      <c r="F44338" s="1" t="s">
        <v>113</v>
      </c>
      <c r="G44338" s="1" t="s">
        <v>276</v>
      </c>
      <c r="H44338" s="1">
        <v>17.0</v>
      </c>
      <c r="I44338" s="1" t="s">
        <v>464</v>
      </c>
      <c r="J44338" s="1" t="s">
        <v>464</v>
      </c>
      <c r="K44338" s="1">
        <v>3.0</v>
      </c>
      <c r="L44338" s="3">
        <v>39873.0</v>
      </c>
      <c r="M44338" s="3">
        <v>39828.0</v>
      </c>
      <c r="N44338" s="3">
        <v>40584.0</v>
      </c>
    </row>
    <row r="44339">
      <c r="A44339" s="1" t="s">
        <v>152821</v>
      </c>
      <c r="B44339" s="1" t="s">
        <v>152822</v>
      </c>
      <c r="C44339" s="2" t="s">
        <v>152823</v>
      </c>
      <c r="D44339" s="1" t="s">
        <v>744</v>
      </c>
      <c r="E44339" s="1">
        <v>500000.0</v>
      </c>
      <c r="F44339" s="1" t="s">
        <v>18</v>
      </c>
      <c r="G44339" s="1" t="s">
        <v>25</v>
      </c>
      <c r="H44339" s="1" t="s">
        <v>1330</v>
      </c>
      <c r="I44339" s="1" t="s">
        <v>1331</v>
      </c>
      <c r="J44339" s="1" t="s">
        <v>1331</v>
      </c>
      <c r="K44339" s="1">
        <v>1.0</v>
      </c>
      <c r="L44339" s="3">
        <v>41275.0</v>
      </c>
      <c r="M44339" s="3">
        <v>41817.0</v>
      </c>
      <c r="N44339" s="3">
        <v>41817.0</v>
      </c>
    </row>
    <row r="44340">
      <c r="A44340" s="1" t="s">
        <v>152824</v>
      </c>
      <c r="B44340" s="1" t="s">
        <v>152825</v>
      </c>
      <c r="C44340" s="2" t="s">
        <v>152826</v>
      </c>
      <c r="D44340" s="1" t="s">
        <v>3396</v>
      </c>
      <c r="E44340" s="1">
        <v>2000000.0</v>
      </c>
      <c r="F44340" s="1" t="s">
        <v>18</v>
      </c>
      <c r="G44340" s="1" t="s">
        <v>25</v>
      </c>
      <c r="H44340" s="1" t="s">
        <v>158</v>
      </c>
      <c r="I44340" s="1" t="s">
        <v>244</v>
      </c>
      <c r="J44340" s="1" t="s">
        <v>4175</v>
      </c>
      <c r="K44340" s="1">
        <v>1.0</v>
      </c>
      <c r="L44340" s="3">
        <v>41640.0</v>
      </c>
      <c r="M44340" s="3">
        <v>42159.0</v>
      </c>
      <c r="N44340" s="3">
        <v>42159.0</v>
      </c>
    </row>
    <row r="44341">
      <c r="A44341" s="1" t="s">
        <v>152827</v>
      </c>
      <c r="B44341" s="1" t="s">
        <v>152828</v>
      </c>
      <c r="C44341" s="2" t="s">
        <v>152829</v>
      </c>
      <c r="E44341" s="1" t="s">
        <v>43</v>
      </c>
      <c r="F44341" s="1" t="s">
        <v>18</v>
      </c>
      <c r="K44341" s="1">
        <v>1.0</v>
      </c>
      <c r="L44341" s="3">
        <v>41950.0</v>
      </c>
      <c r="M44341" s="3">
        <v>42005.0</v>
      </c>
      <c r="N44341" s="3">
        <v>42005.0</v>
      </c>
    </row>
    <row r="44342">
      <c r="A44342" s="1" t="s">
        <v>152830</v>
      </c>
      <c r="B44342" s="1" t="s">
        <v>152831</v>
      </c>
      <c r="C44342" s="2" t="s">
        <v>152832</v>
      </c>
      <c r="D44342" s="1" t="s">
        <v>152833</v>
      </c>
      <c r="E44342" s="1">
        <v>3464000.0</v>
      </c>
      <c r="F44342" s="1" t="s">
        <v>18</v>
      </c>
      <c r="G44342" s="1" t="s">
        <v>25</v>
      </c>
      <c r="H44342" s="1" t="s">
        <v>64</v>
      </c>
      <c r="I44342" s="1" t="s">
        <v>65</v>
      </c>
      <c r="J44342" s="1" t="s">
        <v>71</v>
      </c>
      <c r="K44342" s="1">
        <v>7.0</v>
      </c>
      <c r="L44342" s="3">
        <v>41275.0</v>
      </c>
      <c r="M44342" s="3">
        <v>41395.0</v>
      </c>
      <c r="N44342" s="3">
        <v>42125.0</v>
      </c>
    </row>
    <row r="44343">
      <c r="A44343" s="1" t="s">
        <v>152834</v>
      </c>
      <c r="B44343" s="1" t="s">
        <v>152835</v>
      </c>
      <c r="C44343" s="2" t="s">
        <v>152836</v>
      </c>
      <c r="D44343" s="1" t="s">
        <v>127</v>
      </c>
      <c r="E44343" s="1">
        <v>9929825.0</v>
      </c>
      <c r="F44343" s="1" t="s">
        <v>18</v>
      </c>
      <c r="G44343" s="1" t="s">
        <v>341</v>
      </c>
      <c r="H44343" s="1">
        <v>11.0</v>
      </c>
      <c r="I44343" s="1" t="s">
        <v>497</v>
      </c>
      <c r="J44343" s="1" t="s">
        <v>497</v>
      </c>
      <c r="K44343" s="1">
        <v>3.0</v>
      </c>
      <c r="L44343" s="3">
        <v>40179.0</v>
      </c>
      <c r="M44343" s="3">
        <v>40617.0</v>
      </c>
      <c r="N44343" s="3">
        <v>41254.0</v>
      </c>
    </row>
    <row r="44344">
      <c r="A44344" s="1" t="s">
        <v>152837</v>
      </c>
      <c r="B44344" s="1" t="s">
        <v>152838</v>
      </c>
      <c r="C44344" s="2" t="s">
        <v>152839</v>
      </c>
      <c r="D44344" s="1" t="s">
        <v>181</v>
      </c>
      <c r="E44344" s="1">
        <v>1.051793E7</v>
      </c>
      <c r="F44344" s="1" t="s">
        <v>18</v>
      </c>
      <c r="G44344" s="1" t="s">
        <v>25</v>
      </c>
      <c r="H44344" s="1" t="s">
        <v>644</v>
      </c>
      <c r="I44344" s="1" t="s">
        <v>645</v>
      </c>
      <c r="J44344" s="1" t="s">
        <v>645</v>
      </c>
      <c r="K44344" s="1">
        <v>5.0</v>
      </c>
      <c r="L44344" s="3">
        <v>40238.0</v>
      </c>
      <c r="M44344" s="3">
        <v>40751.0</v>
      </c>
      <c r="N44344" s="3">
        <v>42131.0</v>
      </c>
    </row>
    <row r="44345">
      <c r="A44345" s="1" t="s">
        <v>152840</v>
      </c>
      <c r="B44345" s="1" t="s">
        <v>152841</v>
      </c>
      <c r="C44345" s="2" t="s">
        <v>152842</v>
      </c>
      <c r="D44345" s="1" t="s">
        <v>1541</v>
      </c>
      <c r="E44345" s="1" t="s">
        <v>43</v>
      </c>
      <c r="F44345" s="1" t="s">
        <v>18</v>
      </c>
      <c r="G44345" s="1" t="s">
        <v>25</v>
      </c>
      <c r="H44345" s="1" t="s">
        <v>1272</v>
      </c>
      <c r="I44345" s="1" t="s">
        <v>1273</v>
      </c>
      <c r="J44345" s="1" t="s">
        <v>6164</v>
      </c>
      <c r="K44345" s="1">
        <v>1.0</v>
      </c>
      <c r="L44345" s="3">
        <v>40148.0</v>
      </c>
      <c r="M44345" s="3">
        <v>40623.0</v>
      </c>
      <c r="N44345" s="3">
        <v>40623.0</v>
      </c>
    </row>
    <row r="44346">
      <c r="A44346" s="1" t="s">
        <v>152843</v>
      </c>
      <c r="B44346" s="1" t="s">
        <v>152844</v>
      </c>
      <c r="C44346" s="2" t="s">
        <v>152845</v>
      </c>
      <c r="D44346" s="1" t="s">
        <v>50</v>
      </c>
      <c r="E44346" s="1">
        <v>7500000.0</v>
      </c>
      <c r="F44346" s="1" t="s">
        <v>18</v>
      </c>
      <c r="G44346" s="1" t="s">
        <v>25</v>
      </c>
      <c r="H44346" s="1" t="s">
        <v>64</v>
      </c>
      <c r="I44346" s="1" t="s">
        <v>65</v>
      </c>
      <c r="J44346" s="1" t="s">
        <v>271</v>
      </c>
      <c r="K44346" s="1">
        <v>2.0</v>
      </c>
      <c r="L44346" s="3">
        <v>38473.0</v>
      </c>
      <c r="M44346" s="3">
        <v>38777.0</v>
      </c>
      <c r="N44346" s="3">
        <v>39234.0</v>
      </c>
    </row>
    <row r="44347">
      <c r="A44347" s="1" t="s">
        <v>152846</v>
      </c>
      <c r="B44347" s="1" t="s">
        <v>152847</v>
      </c>
      <c r="C44347" s="2" t="s">
        <v>152848</v>
      </c>
      <c r="D44347" s="1" t="s">
        <v>152849</v>
      </c>
      <c r="E44347" s="1">
        <v>24394.0</v>
      </c>
      <c r="F44347" s="1" t="s">
        <v>18</v>
      </c>
      <c r="K44347" s="1">
        <v>1.0</v>
      </c>
      <c r="L44347" s="3">
        <v>41730.0</v>
      </c>
      <c r="M44347" s="3">
        <v>42178.0</v>
      </c>
      <c r="N44347" s="3">
        <v>42178.0</v>
      </c>
    </row>
    <row r="44348">
      <c r="A44348" s="1" t="s">
        <v>152850</v>
      </c>
      <c r="B44348" s="1" t="s">
        <v>152851</v>
      </c>
      <c r="C44348" s="2" t="s">
        <v>152852</v>
      </c>
      <c r="D44348" s="1" t="s">
        <v>1384</v>
      </c>
      <c r="E44348" s="1">
        <v>1.0E7</v>
      </c>
      <c r="F44348" s="1" t="s">
        <v>689</v>
      </c>
      <c r="G44348" s="1" t="s">
        <v>57</v>
      </c>
      <c r="H44348" s="1" t="s">
        <v>202</v>
      </c>
      <c r="I44348" s="1" t="s">
        <v>203</v>
      </c>
      <c r="J44348" s="1" t="s">
        <v>203</v>
      </c>
      <c r="K44348" s="1">
        <v>2.0</v>
      </c>
      <c r="M44348" s="3">
        <v>40875.0</v>
      </c>
      <c r="N44348" s="3">
        <v>41683.0</v>
      </c>
    </row>
    <row r="44349">
      <c r="A44349" s="1" t="s">
        <v>152853</v>
      </c>
      <c r="B44349" s="1" t="s">
        <v>152854</v>
      </c>
      <c r="C44349" s="2" t="s">
        <v>152855</v>
      </c>
      <c r="D44349" s="1" t="s">
        <v>152856</v>
      </c>
      <c r="E44349" s="1" t="s">
        <v>43</v>
      </c>
      <c r="F44349" s="1" t="s">
        <v>18</v>
      </c>
      <c r="G44349" s="1" t="s">
        <v>128</v>
      </c>
      <c r="H44349" s="1" t="s">
        <v>129</v>
      </c>
      <c r="I44349" s="1" t="s">
        <v>130</v>
      </c>
      <c r="J44349" s="1" t="s">
        <v>130</v>
      </c>
      <c r="K44349" s="1">
        <v>1.0</v>
      </c>
      <c r="L44349" s="3">
        <v>40909.0</v>
      </c>
      <c r="M44349" s="3">
        <v>41813.0</v>
      </c>
      <c r="N44349" s="3">
        <v>41813.0</v>
      </c>
    </row>
    <row r="44350">
      <c r="A44350" s="1" t="s">
        <v>152857</v>
      </c>
      <c r="B44350" s="1" t="s">
        <v>152858</v>
      </c>
      <c r="C44350" s="2" t="s">
        <v>152859</v>
      </c>
      <c r="D44350" s="1" t="s">
        <v>152860</v>
      </c>
      <c r="E44350" s="1" t="s">
        <v>43</v>
      </c>
      <c r="F44350" s="1" t="s">
        <v>18</v>
      </c>
      <c r="G44350" s="1" t="s">
        <v>25</v>
      </c>
      <c r="H44350" s="1" t="s">
        <v>106</v>
      </c>
      <c r="I44350" s="1" t="s">
        <v>107</v>
      </c>
      <c r="J44350" s="1" t="s">
        <v>108</v>
      </c>
      <c r="K44350" s="1">
        <v>1.0</v>
      </c>
      <c r="L44350" s="3">
        <v>39675.0</v>
      </c>
      <c r="M44350" s="3">
        <v>40781.0</v>
      </c>
      <c r="N44350" s="3">
        <v>40781.0</v>
      </c>
    </row>
    <row r="44351">
      <c r="A44351" s="1" t="s">
        <v>152861</v>
      </c>
      <c r="B44351" s="1" t="s">
        <v>152862</v>
      </c>
      <c r="C44351" s="2" t="s">
        <v>152863</v>
      </c>
      <c r="D44351" s="1" t="s">
        <v>152864</v>
      </c>
      <c r="E44351" s="1">
        <v>9100000.0</v>
      </c>
      <c r="F44351" s="1" t="s">
        <v>18</v>
      </c>
      <c r="G44351" s="1" t="s">
        <v>25</v>
      </c>
      <c r="H44351" s="1" t="s">
        <v>44</v>
      </c>
      <c r="I44351" s="1" t="s">
        <v>282</v>
      </c>
      <c r="J44351" s="1" t="s">
        <v>282</v>
      </c>
      <c r="K44351" s="1">
        <v>3.0</v>
      </c>
      <c r="L44351" s="3">
        <v>41275.0</v>
      </c>
      <c r="M44351" s="3">
        <v>40268.0</v>
      </c>
      <c r="N44351" s="3">
        <v>41802.0</v>
      </c>
    </row>
    <row r="44352">
      <c r="A44352" s="1" t="s">
        <v>152865</v>
      </c>
      <c r="B44352" s="1" t="s">
        <v>152866</v>
      </c>
      <c r="C44352" s="2" t="s">
        <v>152867</v>
      </c>
      <c r="E44352" s="1" t="s">
        <v>43</v>
      </c>
      <c r="F44352" s="1" t="s">
        <v>18</v>
      </c>
      <c r="G44352" s="1" t="s">
        <v>25</v>
      </c>
      <c r="H44352" s="1" t="s">
        <v>106</v>
      </c>
      <c r="I44352" s="1" t="s">
        <v>107</v>
      </c>
      <c r="J44352" s="1" t="s">
        <v>152868</v>
      </c>
      <c r="K44352" s="1">
        <v>1.0</v>
      </c>
      <c r="L44352" s="3">
        <v>36892.0</v>
      </c>
      <c r="M44352" s="3">
        <v>36953.0</v>
      </c>
      <c r="N44352" s="3">
        <v>36953.0</v>
      </c>
    </row>
    <row r="44353">
      <c r="A44353" s="1" t="s">
        <v>152869</v>
      </c>
      <c r="B44353" s="1" t="s">
        <v>152870</v>
      </c>
      <c r="C44353" s="2" t="s">
        <v>152871</v>
      </c>
      <c r="D44353" s="1" t="s">
        <v>152872</v>
      </c>
      <c r="E44353" s="1">
        <v>40000.0</v>
      </c>
      <c r="F44353" s="1" t="s">
        <v>18</v>
      </c>
      <c r="G44353" s="1" t="s">
        <v>25</v>
      </c>
      <c r="H44353" s="1" t="s">
        <v>26</v>
      </c>
      <c r="I44353" s="1" t="s">
        <v>7745</v>
      </c>
      <c r="J44353" s="1" t="s">
        <v>2729</v>
      </c>
      <c r="K44353" s="1">
        <v>1.0</v>
      </c>
      <c r="L44353" s="3">
        <v>40695.0</v>
      </c>
      <c r="M44353" s="3">
        <v>41509.0</v>
      </c>
      <c r="N44353" s="3">
        <v>41509.0</v>
      </c>
    </row>
    <row r="44354">
      <c r="A44354" s="1" t="s">
        <v>152873</v>
      </c>
      <c r="B44354" s="1" t="s">
        <v>152874</v>
      </c>
      <c r="C44354" s="2" t="s">
        <v>152875</v>
      </c>
      <c r="D44354" s="1" t="s">
        <v>152876</v>
      </c>
      <c r="E44354" s="1">
        <v>250000.0</v>
      </c>
      <c r="F44354" s="1" t="s">
        <v>18</v>
      </c>
      <c r="G44354" s="1" t="s">
        <v>222</v>
      </c>
      <c r="H44354" s="1">
        <v>2.0</v>
      </c>
      <c r="I44354" s="1" t="s">
        <v>4955</v>
      </c>
      <c r="J44354" s="1" t="s">
        <v>152877</v>
      </c>
      <c r="K44354" s="1">
        <v>1.0</v>
      </c>
      <c r="L44354" s="3">
        <v>39783.0</v>
      </c>
      <c r="M44354" s="3">
        <v>39783.0</v>
      </c>
      <c r="N44354" s="3">
        <v>39783.0</v>
      </c>
    </row>
    <row r="44355">
      <c r="A44355" s="1" t="s">
        <v>152878</v>
      </c>
      <c r="B44355" s="1" t="s">
        <v>152879</v>
      </c>
      <c r="C44355" s="2" t="s">
        <v>152880</v>
      </c>
      <c r="D44355" s="1" t="s">
        <v>152881</v>
      </c>
      <c r="E44355" s="1">
        <v>4110000.0</v>
      </c>
      <c r="F44355" s="1" t="s">
        <v>18</v>
      </c>
      <c r="G44355" s="1" t="s">
        <v>25</v>
      </c>
      <c r="H44355" s="1" t="s">
        <v>64</v>
      </c>
      <c r="I44355" s="1" t="s">
        <v>95</v>
      </c>
      <c r="J44355" s="1" t="s">
        <v>7114</v>
      </c>
      <c r="K44355" s="1">
        <v>5.0</v>
      </c>
      <c r="L44355" s="3">
        <v>41000.0</v>
      </c>
      <c r="M44355" s="3">
        <v>41395.0</v>
      </c>
      <c r="N44355" s="3">
        <v>41821.0</v>
      </c>
    </row>
    <row r="44356">
      <c r="A44356" s="1" t="s">
        <v>152882</v>
      </c>
      <c r="B44356" s="1" t="s">
        <v>152883</v>
      </c>
      <c r="C44356" s="2" t="s">
        <v>152884</v>
      </c>
      <c r="D44356" s="1" t="s">
        <v>152885</v>
      </c>
      <c r="E44356" s="1">
        <v>41250.0</v>
      </c>
      <c r="F44356" s="1" t="s">
        <v>18</v>
      </c>
      <c r="G44356" s="1" t="s">
        <v>37</v>
      </c>
      <c r="H44356" s="1">
        <v>7.0</v>
      </c>
      <c r="I44356" s="1" t="s">
        <v>1515</v>
      </c>
      <c r="J44356" s="1" t="s">
        <v>152886</v>
      </c>
      <c r="K44356" s="1">
        <v>1.0</v>
      </c>
      <c r="M44356" s="3">
        <v>41821.0</v>
      </c>
      <c r="N44356" s="3">
        <v>41821.0</v>
      </c>
    </row>
    <row r="44357">
      <c r="A44357" s="1" t="s">
        <v>152887</v>
      </c>
      <c r="B44357" s="1" t="s">
        <v>152888</v>
      </c>
      <c r="C44357" s="2" t="s">
        <v>152889</v>
      </c>
      <c r="D44357" s="1" t="s">
        <v>15783</v>
      </c>
      <c r="E44357" s="1">
        <v>369713.0</v>
      </c>
      <c r="F44357" s="1" t="s">
        <v>18</v>
      </c>
      <c r="G44357" s="1" t="s">
        <v>25</v>
      </c>
      <c r="H44357" s="1" t="s">
        <v>208</v>
      </c>
      <c r="I44357" s="1" t="s">
        <v>16273</v>
      </c>
      <c r="J44357" s="1" t="s">
        <v>762</v>
      </c>
      <c r="K44357" s="1">
        <v>3.0</v>
      </c>
      <c r="L44357" s="3">
        <v>40643.0</v>
      </c>
      <c r="M44357" s="3">
        <v>41003.0</v>
      </c>
      <c r="N44357" s="3">
        <v>41548.0</v>
      </c>
    </row>
    <row r="44358">
      <c r="A44358" s="1" t="s">
        <v>152890</v>
      </c>
      <c r="B44358" s="1" t="s">
        <v>152891</v>
      </c>
      <c r="C44358" s="2" t="s">
        <v>152892</v>
      </c>
      <c r="D44358" s="1" t="s">
        <v>86252</v>
      </c>
      <c r="E44358" s="1">
        <v>75000.0</v>
      </c>
      <c r="F44358" s="1" t="s">
        <v>18</v>
      </c>
      <c r="K44358" s="1">
        <v>1.0</v>
      </c>
      <c r="L44358" s="3">
        <v>41760.0</v>
      </c>
      <c r="M44358" s="3">
        <v>41760.0</v>
      </c>
      <c r="N44358" s="3">
        <v>41760.0</v>
      </c>
    </row>
    <row r="44359">
      <c r="A44359" s="1" t="s">
        <v>152893</v>
      </c>
      <c r="B44359" s="1" t="s">
        <v>152894</v>
      </c>
      <c r="C44359" s="2" t="s">
        <v>152895</v>
      </c>
      <c r="D44359" s="1" t="s">
        <v>75</v>
      </c>
      <c r="E44359" s="1" t="s">
        <v>43</v>
      </c>
      <c r="F44359" s="1" t="s">
        <v>18</v>
      </c>
      <c r="G44359" s="1" t="s">
        <v>25</v>
      </c>
      <c r="H44359" s="1" t="s">
        <v>644</v>
      </c>
      <c r="I44359" s="1" t="s">
        <v>645</v>
      </c>
      <c r="J44359" s="1" t="s">
        <v>645</v>
      </c>
      <c r="K44359" s="1">
        <v>1.0</v>
      </c>
      <c r="L44359" s="3">
        <v>40179.0</v>
      </c>
      <c r="M44359" s="3">
        <v>41571.0</v>
      </c>
      <c r="N44359" s="3">
        <v>41571.0</v>
      </c>
    </row>
    <row r="44360">
      <c r="A44360" s="1" t="s">
        <v>152896</v>
      </c>
      <c r="B44360" s="1" t="s">
        <v>152897</v>
      </c>
      <c r="C44360" s="2" t="s">
        <v>152898</v>
      </c>
      <c r="D44360" s="1" t="s">
        <v>66453</v>
      </c>
      <c r="E44360" s="1">
        <v>2.93E7</v>
      </c>
      <c r="F44360" s="1" t="s">
        <v>18</v>
      </c>
      <c r="G44360" s="1" t="s">
        <v>25</v>
      </c>
      <c r="H44360" s="1" t="s">
        <v>64</v>
      </c>
      <c r="I44360" s="1" t="s">
        <v>65</v>
      </c>
      <c r="J44360" s="1" t="s">
        <v>4002</v>
      </c>
      <c r="K44360" s="1">
        <v>2.0</v>
      </c>
      <c r="L44360" s="3">
        <v>35065.0</v>
      </c>
      <c r="M44360" s="3">
        <v>39272.0</v>
      </c>
      <c r="N44360" s="3">
        <v>39448.0</v>
      </c>
    </row>
    <row r="44361">
      <c r="A44361" s="1" t="s">
        <v>152899</v>
      </c>
      <c r="B44361" s="1" t="s">
        <v>152900</v>
      </c>
      <c r="C44361" s="2" t="s">
        <v>152901</v>
      </c>
      <c r="D44361" s="1" t="s">
        <v>275</v>
      </c>
      <c r="E44361" s="1">
        <v>1475000.0</v>
      </c>
      <c r="F44361" s="1" t="s">
        <v>18</v>
      </c>
      <c r="G44361" s="1" t="s">
        <v>25</v>
      </c>
      <c r="H44361" s="1" t="s">
        <v>82</v>
      </c>
      <c r="I44361" s="1" t="s">
        <v>83</v>
      </c>
      <c r="J44361" s="1" t="s">
        <v>76443</v>
      </c>
      <c r="K44361" s="1">
        <v>1.0</v>
      </c>
      <c r="M44361" s="3">
        <v>41677.0</v>
      </c>
      <c r="N44361" s="3">
        <v>41677.0</v>
      </c>
    </row>
    <row r="44362">
      <c r="A44362" s="1" t="s">
        <v>152902</v>
      </c>
      <c r="B44362" s="2" t="s">
        <v>152903</v>
      </c>
      <c r="C44362" s="2" t="s">
        <v>152904</v>
      </c>
      <c r="D44362" s="1" t="s">
        <v>152905</v>
      </c>
      <c r="E44362" s="1" t="s">
        <v>43</v>
      </c>
      <c r="F44362" s="1" t="s">
        <v>18</v>
      </c>
      <c r="K44362" s="1">
        <v>1.0</v>
      </c>
      <c r="M44362" s="3">
        <v>41981.0</v>
      </c>
      <c r="N44362" s="3">
        <v>41981.0</v>
      </c>
    </row>
    <row r="44363">
      <c r="A44363" s="1" t="s">
        <v>152906</v>
      </c>
      <c r="B44363" s="1" t="s">
        <v>152907</v>
      </c>
      <c r="C44363" s="2" t="s">
        <v>152908</v>
      </c>
      <c r="D44363" s="1" t="s">
        <v>152909</v>
      </c>
      <c r="E44363" s="1">
        <v>5280000.0</v>
      </c>
      <c r="F44363" s="1" t="s">
        <v>18</v>
      </c>
      <c r="G44363" s="1" t="s">
        <v>25</v>
      </c>
      <c r="H44363" s="1" t="s">
        <v>142</v>
      </c>
      <c r="I44363" s="1" t="s">
        <v>143</v>
      </c>
      <c r="J44363" s="1" t="s">
        <v>438</v>
      </c>
      <c r="K44363" s="1">
        <v>4.0</v>
      </c>
      <c r="L44363" s="3">
        <v>39845.0</v>
      </c>
      <c r="M44363" s="3">
        <v>40109.0</v>
      </c>
      <c r="N44363" s="3">
        <v>41123.0</v>
      </c>
    </row>
    <row r="44364">
      <c r="A44364" s="1" t="s">
        <v>152910</v>
      </c>
      <c r="B44364" s="2" t="s">
        <v>152911</v>
      </c>
      <c r="C44364" s="2" t="s">
        <v>152912</v>
      </c>
      <c r="D44364" s="1" t="s">
        <v>152913</v>
      </c>
      <c r="E44364" s="1">
        <v>6250000.0</v>
      </c>
      <c r="F44364" s="1" t="s">
        <v>18</v>
      </c>
      <c r="G44364" s="1" t="s">
        <v>25</v>
      </c>
      <c r="H44364" s="1" t="s">
        <v>1011</v>
      </c>
      <c r="I44364" s="1" t="s">
        <v>1012</v>
      </c>
      <c r="J44364" s="1" t="s">
        <v>1012</v>
      </c>
      <c r="K44364" s="1">
        <v>3.0</v>
      </c>
      <c r="L44364" s="3">
        <v>41275.0</v>
      </c>
      <c r="M44364" s="3">
        <v>41430.0</v>
      </c>
      <c r="N44364" s="3">
        <v>42102.0</v>
      </c>
    </row>
    <row r="44365">
      <c r="A44365" s="1" t="s">
        <v>152914</v>
      </c>
      <c r="B44365" s="1" t="s">
        <v>152915</v>
      </c>
      <c r="C44365" s="2" t="s">
        <v>152916</v>
      </c>
      <c r="E44365" s="1">
        <v>5000000.0</v>
      </c>
      <c r="F44365" s="1" t="s">
        <v>18</v>
      </c>
      <c r="G44365" s="1" t="s">
        <v>25</v>
      </c>
      <c r="H44365" s="1" t="s">
        <v>1011</v>
      </c>
      <c r="I44365" s="1" t="s">
        <v>1035</v>
      </c>
      <c r="J44365" s="1" t="s">
        <v>1035</v>
      </c>
      <c r="K44365" s="1">
        <v>1.0</v>
      </c>
      <c r="L44365" s="3">
        <v>21916.0</v>
      </c>
      <c r="M44365" s="3">
        <v>41908.0</v>
      </c>
      <c r="N44365" s="3">
        <v>41908.0</v>
      </c>
    </row>
    <row r="44366">
      <c r="A44366" s="1" t="s">
        <v>152917</v>
      </c>
      <c r="B44366" s="1" t="s">
        <v>152918</v>
      </c>
      <c r="C44366" s="2" t="s">
        <v>152919</v>
      </c>
      <c r="D44366" s="1" t="s">
        <v>285</v>
      </c>
      <c r="E44366" s="1">
        <v>400000.0</v>
      </c>
      <c r="F44366" s="1" t="s">
        <v>18</v>
      </c>
      <c r="G44366" s="1" t="s">
        <v>25</v>
      </c>
      <c r="H44366" s="1" t="s">
        <v>208</v>
      </c>
      <c r="I44366" s="1" t="s">
        <v>209</v>
      </c>
      <c r="J44366" s="1" t="s">
        <v>209</v>
      </c>
      <c r="K44366" s="1">
        <v>1.0</v>
      </c>
      <c r="M44366" s="3">
        <v>39742.0</v>
      </c>
      <c r="N44366" s="3">
        <v>39742.0</v>
      </c>
    </row>
    <row r="44367">
      <c r="A44367" s="1" t="s">
        <v>152920</v>
      </c>
      <c r="B44367" s="1" t="s">
        <v>152921</v>
      </c>
      <c r="C44367" s="2" t="s">
        <v>152922</v>
      </c>
      <c r="D44367" s="1" t="s">
        <v>152923</v>
      </c>
      <c r="E44367" s="1" t="s">
        <v>43</v>
      </c>
      <c r="F44367" s="1" t="s">
        <v>113</v>
      </c>
      <c r="G44367" s="1" t="s">
        <v>25</v>
      </c>
      <c r="H44367" s="1" t="s">
        <v>527</v>
      </c>
      <c r="I44367" s="1" t="s">
        <v>528</v>
      </c>
      <c r="J44367" s="1" t="s">
        <v>529</v>
      </c>
      <c r="K44367" s="1">
        <v>1.0</v>
      </c>
      <c r="M44367" s="3">
        <v>40354.0</v>
      </c>
      <c r="N44367" s="3">
        <v>40354.0</v>
      </c>
    </row>
    <row r="44368">
      <c r="A44368" s="1" t="s">
        <v>152924</v>
      </c>
      <c r="B44368" s="1" t="s">
        <v>152925</v>
      </c>
      <c r="C44368" s="2" t="s">
        <v>152926</v>
      </c>
      <c r="D44368" s="1" t="s">
        <v>152927</v>
      </c>
      <c r="E44368" s="1">
        <v>2112950.0</v>
      </c>
      <c r="F44368" s="1" t="s">
        <v>18</v>
      </c>
      <c r="G44368" s="1" t="s">
        <v>25</v>
      </c>
      <c r="H44368" s="1" t="s">
        <v>808</v>
      </c>
      <c r="I44368" s="1" t="s">
        <v>809</v>
      </c>
      <c r="J44368" s="1" t="s">
        <v>809</v>
      </c>
      <c r="K44368" s="1">
        <v>2.0</v>
      </c>
      <c r="L44368" s="3">
        <v>39083.0</v>
      </c>
      <c r="M44368" s="3">
        <v>40465.0</v>
      </c>
      <c r="N44368" s="3">
        <v>41015.0</v>
      </c>
    </row>
    <row r="44369">
      <c r="A44369" s="1" t="s">
        <v>152928</v>
      </c>
      <c r="B44369" s="1" t="s">
        <v>152929</v>
      </c>
      <c r="C44369" s="2" t="s">
        <v>152930</v>
      </c>
      <c r="D44369" s="1" t="s">
        <v>152931</v>
      </c>
      <c r="E44369" s="1">
        <v>2550000.0</v>
      </c>
      <c r="F44369" s="1" t="s">
        <v>18</v>
      </c>
      <c r="G44369" s="1" t="s">
        <v>25</v>
      </c>
      <c r="H44369" s="1" t="s">
        <v>286</v>
      </c>
      <c r="I44369" s="1" t="s">
        <v>874</v>
      </c>
      <c r="J44369" s="1" t="s">
        <v>874</v>
      </c>
      <c r="K44369" s="1">
        <v>2.0</v>
      </c>
      <c r="L44369" s="3">
        <v>40909.0</v>
      </c>
      <c r="M44369" s="3">
        <v>40695.0</v>
      </c>
      <c r="N44369" s="3">
        <v>42331.0</v>
      </c>
    </row>
    <row r="44370">
      <c r="A44370" s="1" t="s">
        <v>152932</v>
      </c>
      <c r="B44370" s="1" t="s">
        <v>152933</v>
      </c>
      <c r="C44370" s="2" t="s">
        <v>152934</v>
      </c>
      <c r="D44370" s="1" t="s">
        <v>56</v>
      </c>
      <c r="E44370" s="1">
        <v>1765594.0</v>
      </c>
      <c r="F44370" s="1" t="s">
        <v>18</v>
      </c>
      <c r="G44370" s="1" t="s">
        <v>25</v>
      </c>
      <c r="H44370" s="1" t="s">
        <v>158</v>
      </c>
      <c r="I44370" s="1" t="s">
        <v>244</v>
      </c>
      <c r="J44370" s="1" t="s">
        <v>3637</v>
      </c>
      <c r="K44370" s="1">
        <v>2.0</v>
      </c>
      <c r="L44370" s="3">
        <v>37622.0</v>
      </c>
      <c r="M44370" s="3">
        <v>39562.0</v>
      </c>
      <c r="N44370" s="3">
        <v>40444.0</v>
      </c>
    </row>
    <row r="44371">
      <c r="A44371" s="1" t="s">
        <v>152935</v>
      </c>
      <c r="B44371" s="1" t="s">
        <v>152936</v>
      </c>
      <c r="C44371" s="2" t="s">
        <v>152937</v>
      </c>
      <c r="D44371" s="1" t="s">
        <v>56</v>
      </c>
      <c r="E44371" s="1">
        <v>300000.0</v>
      </c>
      <c r="F44371" s="1" t="s">
        <v>18</v>
      </c>
      <c r="G44371" s="1" t="s">
        <v>25</v>
      </c>
      <c r="H44371" s="1" t="s">
        <v>190</v>
      </c>
      <c r="I44371" s="1" t="s">
        <v>191</v>
      </c>
      <c r="J44371" s="1" t="s">
        <v>191</v>
      </c>
      <c r="K44371" s="1">
        <v>1.0</v>
      </c>
      <c r="M44371" s="3">
        <v>42307.0</v>
      </c>
      <c r="N44371" s="3">
        <v>42307.0</v>
      </c>
    </row>
    <row r="44372">
      <c r="A44372" s="1" t="s">
        <v>152938</v>
      </c>
      <c r="B44372" s="1" t="s">
        <v>152939</v>
      </c>
      <c r="C44372" s="2" t="s">
        <v>152940</v>
      </c>
      <c r="D44372" s="1" t="s">
        <v>655</v>
      </c>
      <c r="E44372" s="1">
        <v>777000.0</v>
      </c>
      <c r="F44372" s="1" t="s">
        <v>18</v>
      </c>
      <c r="G44372" s="1" t="s">
        <v>25</v>
      </c>
      <c r="H44372" s="1" t="s">
        <v>644</v>
      </c>
      <c r="I44372" s="1" t="s">
        <v>645</v>
      </c>
      <c r="J44372" s="1" t="s">
        <v>645</v>
      </c>
      <c r="K44372" s="1">
        <v>2.0</v>
      </c>
      <c r="L44372" s="3">
        <v>41791.0</v>
      </c>
      <c r="M44372" s="3">
        <v>41821.0</v>
      </c>
      <c r="N44372" s="3">
        <v>42200.0</v>
      </c>
    </row>
    <row r="44373">
      <c r="A44373" s="1" t="s">
        <v>152941</v>
      </c>
      <c r="B44373" s="1" t="s">
        <v>152942</v>
      </c>
      <c r="C44373" s="2" t="s">
        <v>152943</v>
      </c>
      <c r="D44373" s="1" t="s">
        <v>152944</v>
      </c>
      <c r="E44373" s="1" t="s">
        <v>43</v>
      </c>
      <c r="F44373" s="1" t="s">
        <v>18</v>
      </c>
      <c r="G44373" s="1" t="s">
        <v>128</v>
      </c>
      <c r="H44373" s="1" t="s">
        <v>129</v>
      </c>
      <c r="I44373" s="1" t="s">
        <v>130</v>
      </c>
      <c r="J44373" s="1" t="s">
        <v>130</v>
      </c>
      <c r="K44373" s="1">
        <v>2.0</v>
      </c>
      <c r="L44373" s="3">
        <v>41714.0</v>
      </c>
      <c r="M44373" s="3">
        <v>41589.0</v>
      </c>
      <c r="N44373" s="3">
        <v>42257.0</v>
      </c>
    </row>
    <row r="44374">
      <c r="A44374" s="1" t="s">
        <v>152945</v>
      </c>
      <c r="B44374" s="1" t="s">
        <v>152946</v>
      </c>
      <c r="D44374" s="1" t="s">
        <v>152947</v>
      </c>
      <c r="E44374" s="1">
        <v>5000000.0</v>
      </c>
      <c r="F44374" s="1" t="s">
        <v>207</v>
      </c>
      <c r="K44374" s="1">
        <v>1.0</v>
      </c>
      <c r="M44374" s="3">
        <v>42093.0</v>
      </c>
      <c r="N44374" s="3">
        <v>42093.0</v>
      </c>
    </row>
    <row r="44375">
      <c r="A44375" s="1" t="s">
        <v>152948</v>
      </c>
      <c r="B44375" s="1" t="s">
        <v>152949</v>
      </c>
      <c r="C44375" s="2" t="s">
        <v>152950</v>
      </c>
      <c r="D44375" s="1" t="s">
        <v>2770</v>
      </c>
      <c r="E44375" s="1">
        <v>1000000.0</v>
      </c>
      <c r="F44375" s="1" t="s">
        <v>18</v>
      </c>
      <c r="K44375" s="1">
        <v>1.0</v>
      </c>
      <c r="M44375" s="3">
        <v>37942.0</v>
      </c>
      <c r="N44375" s="3">
        <v>37942.0</v>
      </c>
    </row>
    <row r="44376">
      <c r="A44376" s="1" t="s">
        <v>152951</v>
      </c>
      <c r="B44376" s="1" t="s">
        <v>152952</v>
      </c>
      <c r="C44376" s="2" t="s">
        <v>152953</v>
      </c>
      <c r="D44376" s="1" t="s">
        <v>181</v>
      </c>
      <c r="E44376" s="1">
        <v>425000.0</v>
      </c>
      <c r="F44376" s="1" t="s">
        <v>18</v>
      </c>
      <c r="G44376" s="1" t="s">
        <v>25</v>
      </c>
      <c r="H44376" s="1" t="s">
        <v>64</v>
      </c>
      <c r="I44376" s="1" t="s">
        <v>65</v>
      </c>
      <c r="J44376" s="1" t="s">
        <v>71</v>
      </c>
      <c r="K44376" s="1">
        <v>1.0</v>
      </c>
      <c r="L44376" s="3">
        <v>40909.0</v>
      </c>
      <c r="M44376" s="3">
        <v>41362.0</v>
      </c>
      <c r="N44376" s="3">
        <v>41362.0</v>
      </c>
    </row>
    <row r="44377">
      <c r="A44377" s="1" t="s">
        <v>152954</v>
      </c>
      <c r="B44377" s="1" t="s">
        <v>152955</v>
      </c>
      <c r="C44377" s="2" t="s">
        <v>152956</v>
      </c>
      <c r="D44377" s="1" t="s">
        <v>152957</v>
      </c>
      <c r="E44377" s="1">
        <v>600000.0</v>
      </c>
      <c r="F44377" s="1" t="s">
        <v>18</v>
      </c>
      <c r="G44377" s="1" t="s">
        <v>650</v>
      </c>
      <c r="H44377" s="1">
        <v>9.0</v>
      </c>
      <c r="I44377" s="1" t="s">
        <v>2072</v>
      </c>
      <c r="J44377" s="1" t="s">
        <v>2072</v>
      </c>
      <c r="K44377" s="1">
        <v>1.0</v>
      </c>
      <c r="L44377" s="3">
        <v>41192.0</v>
      </c>
      <c r="M44377" s="3">
        <v>41491.0</v>
      </c>
      <c r="N44377" s="3">
        <v>41491.0</v>
      </c>
    </row>
    <row r="44378">
      <c r="A44378" s="1" t="s">
        <v>152958</v>
      </c>
      <c r="B44378" s="1" t="s">
        <v>152959</v>
      </c>
      <c r="C44378" s="2" t="s">
        <v>152960</v>
      </c>
      <c r="D44378" s="1" t="s">
        <v>152961</v>
      </c>
      <c r="E44378" s="1" t="s">
        <v>43</v>
      </c>
      <c r="F44378" s="1" t="s">
        <v>18</v>
      </c>
      <c r="K44378" s="1">
        <v>1.0</v>
      </c>
      <c r="L44378" s="3">
        <v>40909.0</v>
      </c>
      <c r="M44378" s="3">
        <v>41530.0</v>
      </c>
      <c r="N44378" s="3">
        <v>41530.0</v>
      </c>
    </row>
    <row r="44379">
      <c r="A44379" s="1" t="s">
        <v>152962</v>
      </c>
      <c r="B44379" s="1" t="s">
        <v>152963</v>
      </c>
      <c r="C44379" s="2" t="s">
        <v>152964</v>
      </c>
      <c r="D44379" s="1" t="s">
        <v>152965</v>
      </c>
      <c r="E44379" s="1">
        <v>2500000.0</v>
      </c>
      <c r="F44379" s="1" t="s">
        <v>18</v>
      </c>
      <c r="G44379" s="1" t="s">
        <v>57</v>
      </c>
      <c r="H44379" s="1" t="s">
        <v>3339</v>
      </c>
      <c r="I44379" s="1" t="s">
        <v>20060</v>
      </c>
      <c r="J44379" s="1" t="s">
        <v>20061</v>
      </c>
      <c r="K44379" s="1">
        <v>1.0</v>
      </c>
      <c r="L44379" s="3">
        <v>41395.0</v>
      </c>
      <c r="M44379" s="3">
        <v>42025.0</v>
      </c>
      <c r="N44379" s="3">
        <v>42025.0</v>
      </c>
    </row>
    <row r="44380">
      <c r="A44380" s="1" t="s">
        <v>152966</v>
      </c>
      <c r="B44380" s="1" t="s">
        <v>152967</v>
      </c>
      <c r="C44380" s="2" t="s">
        <v>152968</v>
      </c>
      <c r="D44380" s="1" t="s">
        <v>42</v>
      </c>
      <c r="E44380" s="1">
        <v>1.2E7</v>
      </c>
      <c r="F44380" s="1" t="s">
        <v>113</v>
      </c>
      <c r="G44380" s="1" t="s">
        <v>406</v>
      </c>
      <c r="H44380" s="1">
        <v>4.0</v>
      </c>
      <c r="I44380" s="1" t="s">
        <v>980</v>
      </c>
      <c r="J44380" s="1" t="s">
        <v>67078</v>
      </c>
      <c r="K44380" s="1">
        <v>1.0</v>
      </c>
      <c r="L44380" s="3">
        <v>39387.0</v>
      </c>
      <c r="M44380" s="3">
        <v>40330.0</v>
      </c>
      <c r="N44380" s="3">
        <v>40330.0</v>
      </c>
    </row>
    <row r="44381">
      <c r="A44381" s="1" t="s">
        <v>152969</v>
      </c>
      <c r="B44381" s="1" t="s">
        <v>152970</v>
      </c>
      <c r="C44381" s="2" t="s">
        <v>152971</v>
      </c>
      <c r="E44381" s="1" t="s">
        <v>43</v>
      </c>
      <c r="F44381" s="1" t="s">
        <v>207</v>
      </c>
      <c r="G44381" s="1" t="s">
        <v>341</v>
      </c>
      <c r="H44381" s="1">
        <v>11.0</v>
      </c>
      <c r="I44381" s="1" t="s">
        <v>497</v>
      </c>
      <c r="J44381" s="1" t="s">
        <v>497</v>
      </c>
      <c r="K44381" s="1">
        <v>1.0</v>
      </c>
      <c r="L44381" s="3">
        <v>42156.0</v>
      </c>
      <c r="M44381" s="3">
        <v>42186.0</v>
      </c>
      <c r="N44381" s="3">
        <v>42186.0</v>
      </c>
    </row>
    <row r="44382">
      <c r="A44382" s="1" t="s">
        <v>152972</v>
      </c>
      <c r="B44382" s="1" t="s">
        <v>152973</v>
      </c>
      <c r="C44382" s="2" t="s">
        <v>152974</v>
      </c>
      <c r="D44382" s="1" t="s">
        <v>152975</v>
      </c>
      <c r="E44382" s="1">
        <v>1800000.0</v>
      </c>
      <c r="F44382" s="1" t="s">
        <v>18</v>
      </c>
      <c r="G44382" s="1" t="s">
        <v>25</v>
      </c>
      <c r="H44382" s="1" t="s">
        <v>64</v>
      </c>
      <c r="I44382" s="1" t="s">
        <v>65</v>
      </c>
      <c r="J44382" s="1" t="s">
        <v>1251</v>
      </c>
      <c r="K44382" s="1">
        <v>5.0</v>
      </c>
      <c r="L44382" s="3">
        <v>39433.0</v>
      </c>
      <c r="M44382" s="3">
        <v>40001.0</v>
      </c>
      <c r="N44382" s="3">
        <v>41480.0</v>
      </c>
    </row>
    <row r="44383">
      <c r="A44383" s="1" t="s">
        <v>152976</v>
      </c>
      <c r="B44383" s="1" t="s">
        <v>152977</v>
      </c>
      <c r="C44383" s="2" t="s">
        <v>152978</v>
      </c>
      <c r="D44383" s="1" t="s">
        <v>152979</v>
      </c>
      <c r="E44383" s="1">
        <v>50000.0</v>
      </c>
      <c r="F44383" s="1" t="s">
        <v>207</v>
      </c>
      <c r="K44383" s="1">
        <v>1.0</v>
      </c>
      <c r="L44383" s="3">
        <v>40725.0</v>
      </c>
      <c r="M44383" s="3">
        <v>40725.0</v>
      </c>
      <c r="N44383" s="3">
        <v>40725.0</v>
      </c>
    </row>
    <row r="44384">
      <c r="A44384" s="1" t="s">
        <v>152980</v>
      </c>
      <c r="B44384" s="1" t="s">
        <v>152981</v>
      </c>
      <c r="C44384" s="2" t="s">
        <v>152982</v>
      </c>
      <c r="D44384" s="1" t="s">
        <v>152983</v>
      </c>
      <c r="E44384" s="1">
        <v>1000000.0</v>
      </c>
      <c r="F44384" s="1" t="s">
        <v>18</v>
      </c>
      <c r="G44384" s="1" t="s">
        <v>479</v>
      </c>
      <c r="K44384" s="1">
        <v>1.0</v>
      </c>
      <c r="L44384" s="3">
        <v>41341.0</v>
      </c>
      <c r="M44384" s="3">
        <v>41639.0</v>
      </c>
      <c r="N44384" s="3">
        <v>41639.0</v>
      </c>
    </row>
    <row r="44385">
      <c r="A44385" s="1" t="s">
        <v>152984</v>
      </c>
      <c r="B44385" s="1" t="s">
        <v>152985</v>
      </c>
      <c r="C44385" s="2" t="s">
        <v>152986</v>
      </c>
      <c r="D44385" s="1" t="s">
        <v>152987</v>
      </c>
      <c r="E44385" s="1">
        <v>4.62E7</v>
      </c>
      <c r="F44385" s="1" t="s">
        <v>18</v>
      </c>
      <c r="G44385" s="1" t="s">
        <v>25</v>
      </c>
      <c r="H44385" s="1" t="s">
        <v>64</v>
      </c>
      <c r="I44385" s="1" t="s">
        <v>65</v>
      </c>
      <c r="J44385" s="1" t="s">
        <v>1160</v>
      </c>
      <c r="K44385" s="1">
        <v>4.0</v>
      </c>
      <c r="L44385" s="3">
        <v>40817.0</v>
      </c>
      <c r="M44385" s="3">
        <v>41102.0</v>
      </c>
      <c r="N44385" s="3">
        <v>42228.0</v>
      </c>
    </row>
    <row r="44386">
      <c r="A44386" s="1" t="s">
        <v>152988</v>
      </c>
      <c r="B44386" s="1" t="s">
        <v>152989</v>
      </c>
      <c r="C44386" s="2" t="s">
        <v>152990</v>
      </c>
      <c r="D44386" s="1" t="s">
        <v>50</v>
      </c>
      <c r="E44386" s="1">
        <v>7500000.0</v>
      </c>
      <c r="F44386" s="1" t="s">
        <v>18</v>
      </c>
      <c r="G44386" s="1" t="s">
        <v>19</v>
      </c>
      <c r="H44386" s="1">
        <v>16.0</v>
      </c>
      <c r="I44386" s="1" t="s">
        <v>20</v>
      </c>
      <c r="J44386" s="1" t="s">
        <v>20</v>
      </c>
      <c r="K44386" s="1">
        <v>3.0</v>
      </c>
      <c r="L44386" s="3">
        <v>41122.0</v>
      </c>
      <c r="M44386" s="3">
        <v>41549.0</v>
      </c>
      <c r="N44386" s="3">
        <v>42311.0</v>
      </c>
    </row>
    <row r="44387">
      <c r="A44387" s="1" t="s">
        <v>152991</v>
      </c>
      <c r="B44387" s="1" t="s">
        <v>152992</v>
      </c>
      <c r="C44387" s="2" t="s">
        <v>152993</v>
      </c>
      <c r="D44387" s="1" t="s">
        <v>42</v>
      </c>
      <c r="E44387" s="1">
        <v>55000.0</v>
      </c>
      <c r="F44387" s="1" t="s">
        <v>18</v>
      </c>
      <c r="G44387" s="1" t="s">
        <v>25</v>
      </c>
      <c r="H44387" s="1" t="s">
        <v>545</v>
      </c>
      <c r="I44387" s="1" t="s">
        <v>29649</v>
      </c>
      <c r="J44387" s="1" t="s">
        <v>29649</v>
      </c>
      <c r="K44387" s="1">
        <v>1.0</v>
      </c>
      <c r="L44387" s="3">
        <v>39814.0</v>
      </c>
      <c r="M44387" s="3">
        <v>40770.0</v>
      </c>
      <c r="N44387" s="3">
        <v>40770.0</v>
      </c>
    </row>
    <row r="44388">
      <c r="A44388" s="1" t="s">
        <v>152994</v>
      </c>
      <c r="B44388" s="1" t="s">
        <v>152995</v>
      </c>
      <c r="C44388" s="2" t="s">
        <v>152996</v>
      </c>
      <c r="D44388" s="1" t="s">
        <v>152997</v>
      </c>
      <c r="E44388" s="1">
        <v>700000.0</v>
      </c>
      <c r="F44388" s="1" t="s">
        <v>18</v>
      </c>
      <c r="G44388" s="1" t="s">
        <v>165</v>
      </c>
      <c r="H44388" s="1" t="s">
        <v>166</v>
      </c>
      <c r="I44388" s="1" t="s">
        <v>167</v>
      </c>
      <c r="J44388" s="1" t="s">
        <v>167</v>
      </c>
      <c r="K44388" s="1">
        <v>1.0</v>
      </c>
      <c r="L44388" s="3">
        <v>41153.0</v>
      </c>
      <c r="M44388" s="3">
        <v>41649.0</v>
      </c>
      <c r="N44388" s="3">
        <v>41649.0</v>
      </c>
    </row>
    <row r="44389">
      <c r="A44389" s="1" t="s">
        <v>152998</v>
      </c>
      <c r="B44389" s="2" t="s">
        <v>152999</v>
      </c>
      <c r="E44389" s="1" t="s">
        <v>43</v>
      </c>
      <c r="F44389" s="1" t="s">
        <v>207</v>
      </c>
      <c r="K44389" s="1">
        <v>1.0</v>
      </c>
      <c r="M44389" s="3">
        <v>36161.0</v>
      </c>
      <c r="N44389" s="3">
        <v>36161.0</v>
      </c>
    </row>
    <row r="44390">
      <c r="A44390" s="1" t="s">
        <v>153000</v>
      </c>
      <c r="B44390" s="1" t="s">
        <v>153001</v>
      </c>
      <c r="C44390" s="2" t="s">
        <v>153002</v>
      </c>
      <c r="D44390" s="1" t="s">
        <v>741</v>
      </c>
      <c r="E44390" s="1">
        <v>457912.0</v>
      </c>
      <c r="F44390" s="1" t="s">
        <v>18</v>
      </c>
      <c r="G44390" s="1" t="s">
        <v>165</v>
      </c>
      <c r="H44390" s="1" t="s">
        <v>166</v>
      </c>
      <c r="I44390" s="1" t="s">
        <v>1229</v>
      </c>
      <c r="J44390" s="1" t="s">
        <v>10379</v>
      </c>
      <c r="K44390" s="1">
        <v>1.0</v>
      </c>
      <c r="L44390" s="3">
        <v>39661.0</v>
      </c>
      <c r="M44390" s="3">
        <v>40269.0</v>
      </c>
      <c r="N44390" s="3">
        <v>40269.0</v>
      </c>
    </row>
    <row r="44391">
      <c r="A44391" s="1" t="s">
        <v>153003</v>
      </c>
      <c r="B44391" s="1" t="s">
        <v>153004</v>
      </c>
      <c r="C44391" s="2" t="s">
        <v>153005</v>
      </c>
      <c r="D44391" s="1" t="s">
        <v>153006</v>
      </c>
      <c r="E44391" s="1">
        <v>2880000.0</v>
      </c>
      <c r="F44391" s="1" t="s">
        <v>113</v>
      </c>
      <c r="G44391" s="1" t="s">
        <v>25</v>
      </c>
      <c r="H44391" s="1" t="s">
        <v>64</v>
      </c>
      <c r="I44391" s="1" t="s">
        <v>4405</v>
      </c>
      <c r="J44391" s="1" t="s">
        <v>5929</v>
      </c>
      <c r="K44391" s="1">
        <v>2.0</v>
      </c>
      <c r="M44391" s="3">
        <v>41330.0</v>
      </c>
      <c r="N44391" s="3">
        <v>41683.0</v>
      </c>
    </row>
    <row r="44392">
      <c r="A44392" s="1" t="s">
        <v>153007</v>
      </c>
      <c r="B44392" s="1" t="s">
        <v>153004</v>
      </c>
      <c r="C44392" s="2" t="s">
        <v>153008</v>
      </c>
      <c r="D44392" s="1" t="s">
        <v>10131</v>
      </c>
      <c r="E44392" s="1">
        <v>9000000.0</v>
      </c>
      <c r="F44392" s="1" t="s">
        <v>18</v>
      </c>
      <c r="G44392" s="1" t="s">
        <v>57</v>
      </c>
      <c r="H44392" s="1" t="s">
        <v>202</v>
      </c>
      <c r="I44392" s="1" t="s">
        <v>203</v>
      </c>
      <c r="J44392" s="1" t="s">
        <v>203</v>
      </c>
      <c r="K44392" s="1">
        <v>2.0</v>
      </c>
      <c r="L44392" s="3">
        <v>39387.0</v>
      </c>
      <c r="M44392" s="3">
        <v>40513.0</v>
      </c>
      <c r="N44392" s="3">
        <v>40931.0</v>
      </c>
    </row>
    <row r="44393">
      <c r="A44393" s="1" t="s">
        <v>153009</v>
      </c>
      <c r="B44393" s="1" t="s">
        <v>153010</v>
      </c>
      <c r="C44393" s="2" t="s">
        <v>153011</v>
      </c>
      <c r="D44393" s="1" t="s">
        <v>741</v>
      </c>
      <c r="E44393" s="1" t="s">
        <v>43</v>
      </c>
      <c r="F44393" s="1" t="s">
        <v>18</v>
      </c>
      <c r="G44393" s="1" t="s">
        <v>128</v>
      </c>
      <c r="H44393" s="1" t="s">
        <v>2038</v>
      </c>
      <c r="I44393" s="1" t="s">
        <v>2039</v>
      </c>
      <c r="J44393" s="1" t="s">
        <v>2039</v>
      </c>
      <c r="K44393" s="1">
        <v>1.0</v>
      </c>
      <c r="M44393" s="3">
        <v>40128.0</v>
      </c>
      <c r="N44393" s="3">
        <v>40128.0</v>
      </c>
    </row>
    <row r="44394">
      <c r="A44394" s="1" t="s">
        <v>153012</v>
      </c>
      <c r="B44394" s="1" t="s">
        <v>153013</v>
      </c>
      <c r="C44394" s="2" t="s">
        <v>153014</v>
      </c>
      <c r="D44394" s="1" t="s">
        <v>3797</v>
      </c>
      <c r="E44394" s="1">
        <v>1929213.0</v>
      </c>
      <c r="F44394" s="1" t="s">
        <v>18</v>
      </c>
      <c r="G44394" s="1" t="s">
        <v>25</v>
      </c>
      <c r="H44394" s="1" t="s">
        <v>82</v>
      </c>
      <c r="I44394" s="1" t="s">
        <v>1764</v>
      </c>
      <c r="J44394" s="1" t="s">
        <v>2524</v>
      </c>
      <c r="K44394" s="1">
        <v>1.0</v>
      </c>
      <c r="L44394" s="3">
        <v>40544.0</v>
      </c>
      <c r="M44394" s="3">
        <v>42251.0</v>
      </c>
      <c r="N44394" s="3">
        <v>42251.0</v>
      </c>
    </row>
    <row r="44395">
      <c r="A44395" s="1" t="s">
        <v>153015</v>
      </c>
      <c r="B44395" s="1" t="s">
        <v>153016</v>
      </c>
      <c r="C44395" s="2" t="s">
        <v>153017</v>
      </c>
      <c r="D44395" s="1" t="s">
        <v>42</v>
      </c>
      <c r="E44395" s="1">
        <v>1.0E7</v>
      </c>
      <c r="F44395" s="1" t="s">
        <v>18</v>
      </c>
      <c r="G44395" s="1" t="s">
        <v>25</v>
      </c>
      <c r="H44395" s="1" t="s">
        <v>64</v>
      </c>
      <c r="I44395" s="1" t="s">
        <v>65</v>
      </c>
      <c r="J44395" s="1" t="s">
        <v>71</v>
      </c>
      <c r="K44395" s="1">
        <v>2.0</v>
      </c>
      <c r="L44395" s="3">
        <v>38353.0</v>
      </c>
      <c r="M44395" s="3">
        <v>41704.0</v>
      </c>
      <c r="N44395" s="3">
        <v>41836.0</v>
      </c>
    </row>
    <row r="44396">
      <c r="A44396" s="1" t="s">
        <v>153018</v>
      </c>
      <c r="B44396" s="1" t="s">
        <v>153019</v>
      </c>
      <c r="C44396" s="2" t="s">
        <v>153020</v>
      </c>
      <c r="D44396" s="1" t="s">
        <v>153021</v>
      </c>
      <c r="E44396" s="1">
        <v>187000.0</v>
      </c>
      <c r="F44396" s="1" t="s">
        <v>18</v>
      </c>
      <c r="G44396" s="1" t="s">
        <v>25</v>
      </c>
      <c r="H44396" s="1" t="s">
        <v>64</v>
      </c>
      <c r="I44396" s="1" t="s">
        <v>65</v>
      </c>
      <c r="J44396" s="1" t="s">
        <v>1402</v>
      </c>
      <c r="K44396" s="1">
        <v>1.0</v>
      </c>
      <c r="L44396" s="3">
        <v>40909.0</v>
      </c>
      <c r="M44396" s="3">
        <v>40913.0</v>
      </c>
      <c r="N44396" s="3">
        <v>40913.0</v>
      </c>
    </row>
    <row r="44397">
      <c r="A44397" s="1" t="s">
        <v>153022</v>
      </c>
      <c r="B44397" s="1" t="s">
        <v>153023</v>
      </c>
      <c r="C44397" s="2" t="s">
        <v>153024</v>
      </c>
      <c r="D44397" s="1" t="s">
        <v>56</v>
      </c>
      <c r="E44397" s="1">
        <v>750000.0</v>
      </c>
      <c r="F44397" s="1" t="s">
        <v>18</v>
      </c>
      <c r="G44397" s="1" t="s">
        <v>25</v>
      </c>
      <c r="H44397" s="1" t="s">
        <v>1011</v>
      </c>
      <c r="I44397" s="1" t="s">
        <v>1012</v>
      </c>
      <c r="J44397" s="1" t="s">
        <v>14744</v>
      </c>
      <c r="K44397" s="1">
        <v>1.0</v>
      </c>
      <c r="L44397" s="3">
        <v>35431.0</v>
      </c>
      <c r="M44397" s="3">
        <v>41737.0</v>
      </c>
      <c r="N44397" s="3">
        <v>41737.0</v>
      </c>
    </row>
    <row r="44398">
      <c r="A44398" s="1" t="s">
        <v>153025</v>
      </c>
      <c r="B44398" s="1" t="s">
        <v>153026</v>
      </c>
      <c r="C44398" s="2" t="s">
        <v>153027</v>
      </c>
      <c r="D44398" s="1" t="s">
        <v>70</v>
      </c>
      <c r="E44398" s="1">
        <v>1.0E7</v>
      </c>
      <c r="F44398" s="1" t="s">
        <v>18</v>
      </c>
      <c r="G44398" s="1" t="s">
        <v>25</v>
      </c>
      <c r="H44398" s="1" t="s">
        <v>64</v>
      </c>
      <c r="I44398" s="1" t="s">
        <v>65</v>
      </c>
      <c r="J44398" s="1" t="s">
        <v>66</v>
      </c>
      <c r="K44398" s="1">
        <v>2.0</v>
      </c>
      <c r="L44398" s="3">
        <v>36161.0</v>
      </c>
      <c r="M44398" s="3">
        <v>37073.0</v>
      </c>
      <c r="N44398" s="3">
        <v>41390.0</v>
      </c>
    </row>
    <row r="44399">
      <c r="A44399" s="1" t="s">
        <v>153028</v>
      </c>
      <c r="B44399" s="1" t="s">
        <v>153029</v>
      </c>
      <c r="D44399" s="1" t="s">
        <v>42</v>
      </c>
      <c r="E44399" s="1">
        <v>200000.0</v>
      </c>
      <c r="F44399" s="1" t="s">
        <v>18</v>
      </c>
      <c r="G44399" s="1" t="s">
        <v>25</v>
      </c>
      <c r="H44399" s="1" t="s">
        <v>265</v>
      </c>
      <c r="I44399" s="1" t="s">
        <v>2871</v>
      </c>
      <c r="J44399" s="1" t="s">
        <v>132676</v>
      </c>
      <c r="K44399" s="1">
        <v>1.0</v>
      </c>
      <c r="M44399" s="3">
        <v>38805.0</v>
      </c>
      <c r="N44399" s="3">
        <v>38805.0</v>
      </c>
    </row>
    <row r="44400">
      <c r="A44400" s="1" t="s">
        <v>153030</v>
      </c>
      <c r="B44400" s="1" t="s">
        <v>153031</v>
      </c>
      <c r="C44400" s="2" t="s">
        <v>153032</v>
      </c>
      <c r="D44400" s="1" t="s">
        <v>264</v>
      </c>
      <c r="E44400" s="1">
        <v>7000000.0</v>
      </c>
      <c r="F44400" s="1" t="s">
        <v>113</v>
      </c>
      <c r="G44400" s="1" t="s">
        <v>638</v>
      </c>
      <c r="H44400" s="1">
        <v>7.0</v>
      </c>
      <c r="I44400" s="1" t="s">
        <v>929</v>
      </c>
      <c r="J44400" s="1" t="s">
        <v>929</v>
      </c>
      <c r="K44400" s="1">
        <v>1.0</v>
      </c>
      <c r="L44400" s="3">
        <v>36161.0</v>
      </c>
      <c r="M44400" s="3">
        <v>38643.0</v>
      </c>
      <c r="N44400" s="3">
        <v>38643.0</v>
      </c>
    </row>
    <row r="44401">
      <c r="A44401" s="1" t="s">
        <v>153033</v>
      </c>
      <c r="B44401" s="1" t="s">
        <v>153034</v>
      </c>
      <c r="C44401" s="2" t="s">
        <v>153035</v>
      </c>
      <c r="D44401" s="1" t="s">
        <v>153036</v>
      </c>
      <c r="E44401" s="1" t="s">
        <v>43</v>
      </c>
      <c r="F44401" s="1" t="s">
        <v>18</v>
      </c>
      <c r="G44401" s="1" t="s">
        <v>25</v>
      </c>
      <c r="H44401" s="1" t="s">
        <v>64</v>
      </c>
      <c r="I44401" s="1" t="s">
        <v>65</v>
      </c>
      <c r="J44401" s="1" t="s">
        <v>271</v>
      </c>
      <c r="K44401" s="1">
        <v>1.0</v>
      </c>
      <c r="L44401" s="3">
        <v>41821.0</v>
      </c>
      <c r="M44401" s="3">
        <v>42299.0</v>
      </c>
      <c r="N44401" s="3">
        <v>42299.0</v>
      </c>
    </row>
    <row r="44402">
      <c r="A44402" s="1" t="s">
        <v>153037</v>
      </c>
      <c r="B44402" s="1" t="s">
        <v>153038</v>
      </c>
      <c r="C44402" s="2" t="s">
        <v>153039</v>
      </c>
      <c r="D44402" s="1" t="s">
        <v>153040</v>
      </c>
      <c r="E44402" s="1">
        <v>5100000.0</v>
      </c>
      <c r="F44402" s="1" t="s">
        <v>207</v>
      </c>
      <c r="G44402" s="1" t="s">
        <v>366</v>
      </c>
      <c r="H44402" s="1">
        <v>27.0</v>
      </c>
      <c r="I44402" s="1" t="s">
        <v>5348</v>
      </c>
      <c r="J44402" s="1" t="s">
        <v>8299</v>
      </c>
      <c r="K44402" s="1">
        <v>1.0</v>
      </c>
      <c r="L44402" s="3">
        <v>38292.0</v>
      </c>
      <c r="M44402" s="3">
        <v>39036.0</v>
      </c>
      <c r="N44402" s="3">
        <v>39036.0</v>
      </c>
    </row>
    <row r="44403">
      <c r="A44403" s="1" t="s">
        <v>153041</v>
      </c>
      <c r="B44403" s="1" t="s">
        <v>153042</v>
      </c>
      <c r="C44403" s="2" t="s">
        <v>153043</v>
      </c>
      <c r="D44403" s="1" t="s">
        <v>153044</v>
      </c>
      <c r="E44403" s="1">
        <v>528479.0</v>
      </c>
      <c r="F44403" s="1" t="s">
        <v>18</v>
      </c>
      <c r="G44403" s="1" t="s">
        <v>276</v>
      </c>
      <c r="H44403" s="1">
        <v>21.0</v>
      </c>
      <c r="I44403" s="1" t="s">
        <v>277</v>
      </c>
      <c r="J44403" s="1" t="s">
        <v>42608</v>
      </c>
      <c r="K44403" s="1">
        <v>1.0</v>
      </c>
      <c r="L44403" s="3">
        <v>40544.0</v>
      </c>
      <c r="M44403" s="3">
        <v>41278.0</v>
      </c>
      <c r="N44403" s="3">
        <v>41278.0</v>
      </c>
    </row>
    <row r="44404">
      <c r="A44404" s="1" t="s">
        <v>153045</v>
      </c>
      <c r="B44404" s="1" t="s">
        <v>153046</v>
      </c>
      <c r="C44404" s="2" t="s">
        <v>153047</v>
      </c>
      <c r="D44404" s="1" t="s">
        <v>1401</v>
      </c>
      <c r="E44404" s="1">
        <v>2.6395861E7</v>
      </c>
      <c r="F44404" s="1" t="s">
        <v>18</v>
      </c>
      <c r="G44404" s="1" t="s">
        <v>25</v>
      </c>
      <c r="H44404" s="1" t="s">
        <v>158</v>
      </c>
      <c r="I44404" s="1" t="s">
        <v>244</v>
      </c>
      <c r="J44404" s="1" t="s">
        <v>14729</v>
      </c>
      <c r="K44404" s="1">
        <v>6.0</v>
      </c>
      <c r="L44404" s="3">
        <v>36526.0</v>
      </c>
      <c r="M44404" s="3">
        <v>38302.0</v>
      </c>
      <c r="N44404" s="3">
        <v>41214.0</v>
      </c>
    </row>
    <row r="44405">
      <c r="A44405" s="1" t="s">
        <v>153048</v>
      </c>
      <c r="B44405" s="1" t="s">
        <v>153049</v>
      </c>
      <c r="C44405" s="2" t="s">
        <v>153050</v>
      </c>
      <c r="D44405" s="1" t="s">
        <v>153051</v>
      </c>
      <c r="E44405" s="1">
        <v>50000.0</v>
      </c>
      <c r="F44405" s="1" t="s">
        <v>18</v>
      </c>
      <c r="K44405" s="1">
        <v>1.0</v>
      </c>
      <c r="L44405" s="3">
        <v>41913.0</v>
      </c>
      <c r="M44405" s="3">
        <v>42126.0</v>
      </c>
      <c r="N44405" s="3">
        <v>42126.0</v>
      </c>
    </row>
    <row r="44406">
      <c r="A44406" s="1" t="s">
        <v>153052</v>
      </c>
      <c r="B44406" s="1" t="s">
        <v>153053</v>
      </c>
      <c r="C44406" s="2" t="s">
        <v>153054</v>
      </c>
      <c r="D44406" s="1" t="s">
        <v>42</v>
      </c>
      <c r="E44406" s="1">
        <v>1080000.0</v>
      </c>
      <c r="F44406" s="1" t="s">
        <v>207</v>
      </c>
      <c r="G44406" s="1" t="s">
        <v>25</v>
      </c>
      <c r="H44406" s="1" t="s">
        <v>64</v>
      </c>
      <c r="I44406" s="1" t="s">
        <v>65</v>
      </c>
      <c r="J44406" s="1" t="s">
        <v>271</v>
      </c>
      <c r="K44406" s="1">
        <v>1.0</v>
      </c>
      <c r="M44406" s="3">
        <v>39545.0</v>
      </c>
      <c r="N44406" s="3">
        <v>39545.0</v>
      </c>
    </row>
    <row r="44407">
      <c r="A44407" s="1" t="s">
        <v>153055</v>
      </c>
      <c r="B44407" s="1" t="s">
        <v>153056</v>
      </c>
      <c r="C44407" s="2" t="s">
        <v>153057</v>
      </c>
      <c r="D44407" s="1" t="s">
        <v>248</v>
      </c>
      <c r="E44407" s="1">
        <v>4537801.0</v>
      </c>
      <c r="F44407" s="1" t="s">
        <v>18</v>
      </c>
      <c r="G44407" s="1" t="s">
        <v>25</v>
      </c>
      <c r="H44407" s="1" t="s">
        <v>135</v>
      </c>
      <c r="I44407" s="1" t="s">
        <v>136</v>
      </c>
      <c r="J44407" s="1" t="s">
        <v>1114</v>
      </c>
      <c r="K44407" s="1">
        <v>1.0</v>
      </c>
      <c r="L44407" s="3">
        <v>40544.0</v>
      </c>
      <c r="M44407" s="3">
        <v>42251.0</v>
      </c>
      <c r="N44407" s="3">
        <v>42251.0</v>
      </c>
    </row>
    <row r="44408">
      <c r="A44408" s="1" t="s">
        <v>153058</v>
      </c>
      <c r="B44408" s="1" t="s">
        <v>153059</v>
      </c>
      <c r="C44408" s="2" t="s">
        <v>153060</v>
      </c>
      <c r="D44408" s="1" t="s">
        <v>63</v>
      </c>
      <c r="E44408" s="1">
        <v>15000.0</v>
      </c>
      <c r="F44408" s="1" t="s">
        <v>18</v>
      </c>
      <c r="G44408" s="1" t="s">
        <v>25</v>
      </c>
      <c r="H44408" s="1" t="s">
        <v>380</v>
      </c>
      <c r="I44408" s="1" t="s">
        <v>381</v>
      </c>
      <c r="J44408" s="1" t="s">
        <v>381</v>
      </c>
      <c r="K44408" s="1">
        <v>1.0</v>
      </c>
      <c r="L44408" s="3">
        <v>41275.0</v>
      </c>
      <c r="M44408" s="3">
        <v>41493.0</v>
      </c>
      <c r="N44408" s="3">
        <v>41493.0</v>
      </c>
    </row>
    <row r="44409">
      <c r="A44409" s="1" t="s">
        <v>153061</v>
      </c>
      <c r="B44409" s="1" t="s">
        <v>153062</v>
      </c>
      <c r="C44409" s="2" t="s">
        <v>153063</v>
      </c>
      <c r="E44409" s="1" t="s">
        <v>43</v>
      </c>
      <c r="F44409" s="1" t="s">
        <v>18</v>
      </c>
      <c r="G44409" s="1" t="s">
        <v>1138</v>
      </c>
      <c r="H44409" s="1">
        <v>1.0</v>
      </c>
      <c r="I44409" s="1" t="s">
        <v>2775</v>
      </c>
      <c r="J44409" s="1" t="s">
        <v>153064</v>
      </c>
      <c r="K44409" s="1">
        <v>1.0</v>
      </c>
      <c r="L44409" s="3">
        <v>34700.0</v>
      </c>
      <c r="M44409" s="3">
        <v>39264.0</v>
      </c>
      <c r="N44409" s="3">
        <v>39264.0</v>
      </c>
    </row>
    <row r="44410">
      <c r="A44410" s="1" t="s">
        <v>153065</v>
      </c>
      <c r="B44410" s="1" t="s">
        <v>153066</v>
      </c>
      <c r="C44410" s="2" t="s">
        <v>153067</v>
      </c>
      <c r="D44410" s="1" t="s">
        <v>153068</v>
      </c>
      <c r="E44410" s="1">
        <v>6050000.0</v>
      </c>
      <c r="F44410" s="1" t="s">
        <v>18</v>
      </c>
      <c r="G44410" s="1" t="s">
        <v>25</v>
      </c>
      <c r="H44410" s="1" t="s">
        <v>106</v>
      </c>
      <c r="I44410" s="1" t="s">
        <v>107</v>
      </c>
      <c r="J44410" s="1" t="s">
        <v>5335</v>
      </c>
      <c r="K44410" s="1">
        <v>2.0</v>
      </c>
      <c r="L44410" s="3">
        <v>41821.0</v>
      </c>
      <c r="M44410" s="3">
        <v>41841.0</v>
      </c>
      <c r="N44410" s="3">
        <v>42170.0</v>
      </c>
    </row>
    <row r="44411">
      <c r="A44411" s="1" t="s">
        <v>153069</v>
      </c>
      <c r="B44411" s="1" t="s">
        <v>153070</v>
      </c>
      <c r="C44411" s="2" t="s">
        <v>153071</v>
      </c>
      <c r="D44411" s="1" t="s">
        <v>153072</v>
      </c>
      <c r="E44411" s="1">
        <v>104501.0</v>
      </c>
      <c r="F44411" s="1" t="s">
        <v>18</v>
      </c>
      <c r="G44411" s="1" t="s">
        <v>128</v>
      </c>
      <c r="H44411" s="1" t="s">
        <v>129</v>
      </c>
      <c r="I44411" s="1" t="s">
        <v>130</v>
      </c>
      <c r="J44411" s="1" t="s">
        <v>130</v>
      </c>
      <c r="K44411" s="1">
        <v>1.0</v>
      </c>
      <c r="M44411" s="3">
        <v>41771.0</v>
      </c>
      <c r="N44411" s="3">
        <v>41771.0</v>
      </c>
    </row>
    <row r="44412">
      <c r="A44412" s="1" t="s">
        <v>153073</v>
      </c>
      <c r="B44412" s="1" t="s">
        <v>153074</v>
      </c>
      <c r="C44412" s="2" t="s">
        <v>153075</v>
      </c>
      <c r="D44412" s="1" t="s">
        <v>445</v>
      </c>
      <c r="E44412" s="1">
        <v>6.96E7</v>
      </c>
      <c r="F44412" s="1" t="s">
        <v>18</v>
      </c>
      <c r="G44412" s="1" t="s">
        <v>19</v>
      </c>
      <c r="H44412" s="1">
        <v>10.0</v>
      </c>
      <c r="I44412" s="1" t="s">
        <v>672</v>
      </c>
      <c r="J44412" s="1" t="s">
        <v>673</v>
      </c>
      <c r="K44412" s="1">
        <v>5.0</v>
      </c>
      <c r="L44412" s="3">
        <v>39448.0</v>
      </c>
      <c r="M44412" s="3">
        <v>40688.0</v>
      </c>
      <c r="N44412" s="3">
        <v>42109.0</v>
      </c>
    </row>
    <row r="44413">
      <c r="A44413" s="1" t="s">
        <v>153076</v>
      </c>
      <c r="B44413" s="1" t="s">
        <v>153077</v>
      </c>
      <c r="C44413" s="2" t="s">
        <v>153078</v>
      </c>
      <c r="D44413" s="1" t="s">
        <v>42</v>
      </c>
      <c r="E44413" s="1">
        <v>2580000.0</v>
      </c>
      <c r="F44413" s="1" t="s">
        <v>18</v>
      </c>
      <c r="G44413" s="1" t="s">
        <v>25</v>
      </c>
      <c r="H44413" s="1" t="s">
        <v>790</v>
      </c>
      <c r="I44413" s="1" t="s">
        <v>791</v>
      </c>
      <c r="J44413" s="1" t="s">
        <v>5893</v>
      </c>
      <c r="K44413" s="1">
        <v>2.0</v>
      </c>
      <c r="L44413" s="3">
        <v>38718.0</v>
      </c>
      <c r="M44413" s="3">
        <v>40248.0</v>
      </c>
      <c r="N44413" s="3">
        <v>41082.0</v>
      </c>
    </row>
    <row r="44414">
      <c r="A44414" s="1" t="s">
        <v>153079</v>
      </c>
      <c r="B44414" s="1" t="s">
        <v>153080</v>
      </c>
      <c r="C44414" s="2" t="s">
        <v>153081</v>
      </c>
      <c r="D44414" s="1" t="s">
        <v>153082</v>
      </c>
      <c r="E44414" s="1">
        <v>1000000.0</v>
      </c>
      <c r="F44414" s="1" t="s">
        <v>18</v>
      </c>
      <c r="G44414" s="1" t="s">
        <v>19</v>
      </c>
      <c r="H44414" s="1">
        <v>10.0</v>
      </c>
      <c r="I44414" s="1" t="s">
        <v>672</v>
      </c>
      <c r="J44414" s="1" t="s">
        <v>673</v>
      </c>
      <c r="K44414" s="1">
        <v>1.0</v>
      </c>
      <c r="L44414" s="3">
        <v>41597.0</v>
      </c>
      <c r="M44414" s="3">
        <v>41609.0</v>
      </c>
      <c r="N44414" s="3">
        <v>41609.0</v>
      </c>
    </row>
    <row r="44415">
      <c r="A44415" s="1" t="s">
        <v>153083</v>
      </c>
      <c r="B44415" s="1" t="s">
        <v>153084</v>
      </c>
      <c r="C44415" s="2" t="s">
        <v>153085</v>
      </c>
      <c r="D44415" s="1" t="s">
        <v>741</v>
      </c>
      <c r="E44415" s="1">
        <v>4.093E7</v>
      </c>
      <c r="F44415" s="1" t="s">
        <v>18</v>
      </c>
      <c r="G44415" s="1" t="s">
        <v>492</v>
      </c>
      <c r="H44415" s="1">
        <v>20.0</v>
      </c>
      <c r="I44415" s="1" t="s">
        <v>5516</v>
      </c>
      <c r="J44415" s="1" t="s">
        <v>153086</v>
      </c>
      <c r="K44415" s="1">
        <v>3.0</v>
      </c>
      <c r="M44415" s="3">
        <v>39963.0</v>
      </c>
      <c r="N44415" s="3">
        <v>42041.0</v>
      </c>
    </row>
    <row r="44416">
      <c r="A44416" s="1" t="s">
        <v>153087</v>
      </c>
      <c r="B44416" s="1" t="s">
        <v>153088</v>
      </c>
      <c r="C44416" s="2" t="s">
        <v>153089</v>
      </c>
      <c r="D44416" s="1" t="s">
        <v>127</v>
      </c>
      <c r="E44416" s="1">
        <v>420875.0</v>
      </c>
      <c r="F44416" s="1" t="s">
        <v>18</v>
      </c>
      <c r="G44416" s="1" t="s">
        <v>76</v>
      </c>
      <c r="H44416" s="1">
        <v>12.0</v>
      </c>
      <c r="I44416" s="1" t="s">
        <v>77</v>
      </c>
      <c r="J44416" s="1" t="s">
        <v>77</v>
      </c>
      <c r="K44416" s="1">
        <v>4.0</v>
      </c>
      <c r="L44416" s="3">
        <v>40787.0</v>
      </c>
      <c r="M44416" s="3">
        <v>41091.0</v>
      </c>
      <c r="N44416" s="3">
        <v>41883.0</v>
      </c>
    </row>
    <row r="44417">
      <c r="A44417" s="1" t="s">
        <v>153090</v>
      </c>
      <c r="B44417" s="1" t="s">
        <v>153091</v>
      </c>
      <c r="E44417" s="1">
        <v>94000.0</v>
      </c>
      <c r="F44417" s="1" t="s">
        <v>207</v>
      </c>
      <c r="K44417" s="1">
        <v>1.0</v>
      </c>
      <c r="M44417" s="3">
        <v>30468.0</v>
      </c>
      <c r="N44417" s="3">
        <v>30468.0</v>
      </c>
    </row>
    <row r="44418">
      <c r="A44418" s="1" t="s">
        <v>153092</v>
      </c>
      <c r="B44418" s="1" t="s">
        <v>153093</v>
      </c>
      <c r="D44418" s="1" t="s">
        <v>63</v>
      </c>
      <c r="E44418" s="1">
        <v>7530000.0</v>
      </c>
      <c r="F44418" s="1" t="s">
        <v>113</v>
      </c>
      <c r="G44418" s="1" t="s">
        <v>25</v>
      </c>
      <c r="H44418" s="1" t="s">
        <v>64</v>
      </c>
      <c r="I44418" s="1" t="s">
        <v>65</v>
      </c>
      <c r="J44418" s="1" t="s">
        <v>271</v>
      </c>
      <c r="K44418" s="1">
        <v>2.0</v>
      </c>
      <c r="L44418" s="3">
        <v>37987.0</v>
      </c>
      <c r="M44418" s="3">
        <v>38061.0</v>
      </c>
      <c r="N44418" s="3">
        <v>39041.0</v>
      </c>
    </row>
    <row r="44419">
      <c r="A44419" s="1" t="s">
        <v>153094</v>
      </c>
      <c r="B44419" s="1" t="s">
        <v>153095</v>
      </c>
      <c r="C44419" s="2" t="s">
        <v>153096</v>
      </c>
      <c r="D44419" s="1" t="s">
        <v>30702</v>
      </c>
      <c r="E44419" s="1">
        <v>7.05990327932507E7</v>
      </c>
      <c r="F44419" s="1" t="s">
        <v>207</v>
      </c>
      <c r="G44419" s="1" t="s">
        <v>165</v>
      </c>
      <c r="H44419" s="1" t="s">
        <v>166</v>
      </c>
      <c r="I44419" s="1" t="s">
        <v>167</v>
      </c>
      <c r="J44419" s="1" t="s">
        <v>167</v>
      </c>
      <c r="K44419" s="1">
        <v>1.0</v>
      </c>
      <c r="M44419" s="3">
        <v>38687.0</v>
      </c>
      <c r="N44419" s="3">
        <v>38687.0</v>
      </c>
    </row>
    <row r="44420">
      <c r="A44420" s="1" t="s">
        <v>153097</v>
      </c>
      <c r="B44420" s="1" t="s">
        <v>153098</v>
      </c>
      <c r="C44420" s="2" t="s">
        <v>153099</v>
      </c>
      <c r="D44420" s="1" t="s">
        <v>153100</v>
      </c>
      <c r="E44420" s="1">
        <v>185419.0</v>
      </c>
      <c r="F44420" s="1" t="s">
        <v>18</v>
      </c>
      <c r="G44420" s="1" t="s">
        <v>76</v>
      </c>
      <c r="H44420" s="1">
        <v>12.0</v>
      </c>
      <c r="I44420" s="1" t="s">
        <v>77</v>
      </c>
      <c r="J44420" s="1" t="s">
        <v>77</v>
      </c>
      <c r="K44420" s="1">
        <v>3.0</v>
      </c>
      <c r="L44420" s="3">
        <v>40787.0</v>
      </c>
      <c r="M44420" s="3">
        <v>40847.0</v>
      </c>
      <c r="N44420" s="3">
        <v>41214.0</v>
      </c>
    </row>
    <row r="44421">
      <c r="A44421" s="1" t="s">
        <v>153101</v>
      </c>
      <c r="B44421" s="1" t="s">
        <v>153102</v>
      </c>
      <c r="C44421" s="2" t="s">
        <v>153103</v>
      </c>
      <c r="D44421" s="1" t="s">
        <v>22673</v>
      </c>
      <c r="E44421" s="1">
        <v>40000.0</v>
      </c>
      <c r="F44421" s="1" t="s">
        <v>18</v>
      </c>
      <c r="G44421" s="1" t="s">
        <v>25</v>
      </c>
      <c r="H44421" s="1" t="s">
        <v>1396</v>
      </c>
      <c r="I44421" s="1" t="s">
        <v>1397</v>
      </c>
      <c r="J44421" s="1" t="s">
        <v>16005</v>
      </c>
      <c r="K44421" s="1">
        <v>1.0</v>
      </c>
      <c r="L44421" s="3">
        <v>41579.0</v>
      </c>
      <c r="M44421" s="3">
        <v>41808.0</v>
      </c>
      <c r="N44421" s="3">
        <v>41808.0</v>
      </c>
    </row>
    <row r="44422">
      <c r="A44422" s="1" t="s">
        <v>153104</v>
      </c>
      <c r="B44422" s="1" t="s">
        <v>153105</v>
      </c>
      <c r="D44422" s="1" t="s">
        <v>544</v>
      </c>
      <c r="E44422" s="1">
        <v>75000.0</v>
      </c>
      <c r="F44422" s="1" t="s">
        <v>18</v>
      </c>
      <c r="G44422" s="1" t="s">
        <v>25</v>
      </c>
      <c r="H44422" s="1" t="s">
        <v>64</v>
      </c>
      <c r="I44422" s="1" t="s">
        <v>966</v>
      </c>
      <c r="J44422" s="1" t="s">
        <v>967</v>
      </c>
      <c r="K44422" s="1">
        <v>1.0</v>
      </c>
      <c r="L44422" s="3">
        <v>40940.0</v>
      </c>
      <c r="M44422" s="3">
        <v>40954.0</v>
      </c>
      <c r="N44422" s="3">
        <v>40954.0</v>
      </c>
    </row>
    <row r="44423">
      <c r="A44423" s="1" t="s">
        <v>153106</v>
      </c>
      <c r="B44423" s="1" t="s">
        <v>153107</v>
      </c>
      <c r="C44423" s="2" t="s">
        <v>153108</v>
      </c>
      <c r="D44423" s="1" t="s">
        <v>153109</v>
      </c>
      <c r="E44423" s="1">
        <v>599997.0</v>
      </c>
      <c r="F44423" s="1" t="s">
        <v>207</v>
      </c>
      <c r="G44423" s="1" t="s">
        <v>25</v>
      </c>
      <c r="H44423" s="1" t="s">
        <v>89</v>
      </c>
      <c r="I44423" s="1" t="s">
        <v>1260</v>
      </c>
      <c r="J44423" s="1" t="s">
        <v>2736</v>
      </c>
      <c r="K44423" s="1">
        <v>2.0</v>
      </c>
      <c r="L44423" s="3">
        <v>40026.0</v>
      </c>
      <c r="M44423" s="3">
        <v>40057.0</v>
      </c>
      <c r="N44423" s="3">
        <v>40907.0</v>
      </c>
    </row>
    <row r="44424">
      <c r="A44424" s="1" t="s">
        <v>153110</v>
      </c>
      <c r="B44424" s="1" t="s">
        <v>153111</v>
      </c>
      <c r="C44424" s="2" t="s">
        <v>153112</v>
      </c>
      <c r="D44424" s="1" t="s">
        <v>153113</v>
      </c>
      <c r="E44424" s="1">
        <v>3000000.0</v>
      </c>
      <c r="F44424" s="1" t="s">
        <v>18</v>
      </c>
      <c r="G44424" s="1" t="s">
        <v>25</v>
      </c>
      <c r="H44424" s="1" t="s">
        <v>64</v>
      </c>
      <c r="I44424" s="1" t="s">
        <v>65</v>
      </c>
      <c r="J44424" s="1" t="s">
        <v>66</v>
      </c>
      <c r="K44424" s="1">
        <v>1.0</v>
      </c>
      <c r="L44424" s="3">
        <v>36161.0</v>
      </c>
      <c r="M44424" s="3">
        <v>37725.0</v>
      </c>
      <c r="N44424" s="3">
        <v>37725.0</v>
      </c>
    </row>
    <row r="44425">
      <c r="A44425" s="1" t="s">
        <v>153114</v>
      </c>
      <c r="B44425" s="1" t="s">
        <v>153115</v>
      </c>
      <c r="C44425" s="2" t="s">
        <v>153116</v>
      </c>
      <c r="D44425" s="1" t="s">
        <v>153117</v>
      </c>
      <c r="E44425" s="1">
        <v>20000.0</v>
      </c>
      <c r="F44425" s="1" t="s">
        <v>18</v>
      </c>
      <c r="G44425" s="1" t="s">
        <v>25</v>
      </c>
      <c r="H44425" s="1" t="s">
        <v>64</v>
      </c>
      <c r="I44425" s="1" t="s">
        <v>65</v>
      </c>
      <c r="J44425" s="1" t="s">
        <v>71</v>
      </c>
      <c r="K44425" s="1">
        <v>1.0</v>
      </c>
      <c r="L44425" s="3">
        <v>39600.0</v>
      </c>
      <c r="M44425" s="3">
        <v>39596.0</v>
      </c>
      <c r="N44425" s="3">
        <v>39596.0</v>
      </c>
    </row>
    <row r="44426">
      <c r="A44426" s="1" t="s">
        <v>153118</v>
      </c>
      <c r="B44426" s="1" t="s">
        <v>153119</v>
      </c>
      <c r="C44426" s="2" t="s">
        <v>153120</v>
      </c>
      <c r="D44426" s="1" t="s">
        <v>153121</v>
      </c>
      <c r="E44426" s="1">
        <v>114924.0</v>
      </c>
      <c r="F44426" s="1" t="s">
        <v>207</v>
      </c>
      <c r="G44426" s="1" t="s">
        <v>128</v>
      </c>
      <c r="H44426" s="1" t="s">
        <v>11019</v>
      </c>
      <c r="I44426" s="1" t="s">
        <v>11020</v>
      </c>
      <c r="J44426" s="1" t="s">
        <v>11020</v>
      </c>
      <c r="K44426" s="1">
        <v>1.0</v>
      </c>
      <c r="L44426" s="3">
        <v>40647.0</v>
      </c>
      <c r="M44426" s="3">
        <v>40701.0</v>
      </c>
      <c r="N44426" s="3">
        <v>40701.0</v>
      </c>
    </row>
    <row r="44427">
      <c r="A44427" s="1" t="s">
        <v>153122</v>
      </c>
      <c r="B44427" s="1" t="s">
        <v>153123</v>
      </c>
      <c r="C44427" s="2" t="s">
        <v>153124</v>
      </c>
      <c r="D44427" s="1" t="s">
        <v>153125</v>
      </c>
      <c r="E44427" s="1">
        <v>78283.0</v>
      </c>
      <c r="F44427" s="1" t="s">
        <v>18</v>
      </c>
      <c r="K44427" s="1">
        <v>1.0</v>
      </c>
      <c r="L44427" s="3">
        <v>40991.0</v>
      </c>
      <c r="M44427" s="3">
        <v>41074.0</v>
      </c>
      <c r="N44427" s="3">
        <v>41074.0</v>
      </c>
    </row>
    <row r="44428">
      <c r="A44428" s="1" t="s">
        <v>153126</v>
      </c>
      <c r="B44428" s="1" t="s">
        <v>153127</v>
      </c>
      <c r="C44428" s="2" t="s">
        <v>153128</v>
      </c>
      <c r="D44428" s="1" t="s">
        <v>153129</v>
      </c>
      <c r="E44428" s="1" t="s">
        <v>43</v>
      </c>
      <c r="F44428" s="1" t="s">
        <v>18</v>
      </c>
      <c r="K44428" s="1">
        <v>1.0</v>
      </c>
      <c r="L44428" s="3">
        <v>41340.0</v>
      </c>
      <c r="M44428" s="3">
        <v>41969.0</v>
      </c>
      <c r="N44428" s="3">
        <v>41969.0</v>
      </c>
    </row>
    <row r="44429">
      <c r="A44429" s="1" t="s">
        <v>153130</v>
      </c>
      <c r="B44429" s="1" t="s">
        <v>153131</v>
      </c>
      <c r="D44429" s="1" t="s">
        <v>42</v>
      </c>
      <c r="E44429" s="1">
        <v>6.6999974E7</v>
      </c>
      <c r="F44429" s="1" t="s">
        <v>18</v>
      </c>
      <c r="G44429" s="1" t="s">
        <v>25</v>
      </c>
      <c r="H44429" s="1" t="s">
        <v>3162</v>
      </c>
      <c r="I44429" s="1" t="s">
        <v>3456</v>
      </c>
      <c r="J44429" s="1" t="s">
        <v>153132</v>
      </c>
      <c r="K44429" s="1">
        <v>2.0</v>
      </c>
      <c r="L44429" s="3">
        <v>40179.0</v>
      </c>
      <c r="M44429" s="3">
        <v>41865.0</v>
      </c>
      <c r="N44429" s="3">
        <v>42181.0</v>
      </c>
    </row>
    <row r="44430">
      <c r="A44430" s="1" t="s">
        <v>153133</v>
      </c>
      <c r="B44430" s="1" t="s">
        <v>153134</v>
      </c>
      <c r="C44430" s="2" t="s">
        <v>153135</v>
      </c>
      <c r="D44430" s="1" t="s">
        <v>544</v>
      </c>
      <c r="E44430" s="1">
        <v>2500000.0</v>
      </c>
      <c r="F44430" s="1" t="s">
        <v>18</v>
      </c>
      <c r="G44430" s="1" t="s">
        <v>128</v>
      </c>
      <c r="H44430" s="1" t="s">
        <v>129</v>
      </c>
      <c r="I44430" s="1" t="s">
        <v>130</v>
      </c>
      <c r="J44430" s="1" t="s">
        <v>130</v>
      </c>
      <c r="K44430" s="1">
        <v>2.0</v>
      </c>
      <c r="L44430" s="3">
        <v>41487.0</v>
      </c>
      <c r="M44430" s="3">
        <v>41562.0</v>
      </c>
      <c r="N44430" s="3">
        <v>42036.0</v>
      </c>
    </row>
    <row r="44431">
      <c r="A44431" s="1" t="s">
        <v>153136</v>
      </c>
      <c r="B44431" s="1" t="s">
        <v>153137</v>
      </c>
      <c r="C44431" s="2" t="s">
        <v>153138</v>
      </c>
      <c r="D44431" s="1" t="s">
        <v>153139</v>
      </c>
      <c r="E44431" s="1">
        <v>500000.0</v>
      </c>
      <c r="F44431" s="1" t="s">
        <v>18</v>
      </c>
      <c r="G44431" s="1" t="s">
        <v>222</v>
      </c>
      <c r="H44431" s="1">
        <v>2.0</v>
      </c>
      <c r="I44431" s="1" t="s">
        <v>223</v>
      </c>
      <c r="J44431" s="1" t="s">
        <v>18692</v>
      </c>
      <c r="K44431" s="1">
        <v>2.0</v>
      </c>
      <c r="L44431" s="3">
        <v>39479.0</v>
      </c>
      <c r="M44431" s="3">
        <v>40524.0</v>
      </c>
      <c r="N44431" s="3">
        <v>41820.0</v>
      </c>
    </row>
    <row r="44432">
      <c r="A44432" s="1" t="s">
        <v>153140</v>
      </c>
      <c r="B44432" s="1" t="s">
        <v>153141</v>
      </c>
      <c r="C44432" s="2" t="s">
        <v>153142</v>
      </c>
      <c r="D44432" s="1" t="s">
        <v>153143</v>
      </c>
      <c r="E44432" s="1">
        <v>7.07E7</v>
      </c>
      <c r="F44432" s="1" t="s">
        <v>18</v>
      </c>
      <c r="G44432" s="1" t="s">
        <v>25</v>
      </c>
      <c r="H44432" s="1" t="s">
        <v>3162</v>
      </c>
      <c r="I44432" s="1" t="s">
        <v>3456</v>
      </c>
      <c r="J44432" s="1" t="s">
        <v>153132</v>
      </c>
      <c r="K44432" s="1">
        <v>4.0</v>
      </c>
      <c r="L44432" s="3">
        <v>39479.0</v>
      </c>
      <c r="M44432" s="3">
        <v>40610.0</v>
      </c>
      <c r="N44432" s="3">
        <v>42227.0</v>
      </c>
    </row>
    <row r="44433">
      <c r="A44433" s="1" t="s">
        <v>153144</v>
      </c>
      <c r="B44433" s="1" t="s">
        <v>153145</v>
      </c>
      <c r="E44433" s="1" t="s">
        <v>43</v>
      </c>
      <c r="F44433" s="1" t="s">
        <v>207</v>
      </c>
      <c r="K44433" s="1">
        <v>1.0</v>
      </c>
      <c r="M44433" s="3">
        <v>38418.0</v>
      </c>
      <c r="N44433" s="3">
        <v>38418.0</v>
      </c>
    </row>
    <row r="44434">
      <c r="A44434" s="1" t="s">
        <v>153146</v>
      </c>
      <c r="B44434" s="1" t="s">
        <v>153147</v>
      </c>
      <c r="C44434" s="2" t="s">
        <v>153148</v>
      </c>
      <c r="D44434" s="1" t="s">
        <v>153149</v>
      </c>
      <c r="E44434" s="1">
        <v>2770000.0</v>
      </c>
      <c r="F44434" s="1" t="s">
        <v>18</v>
      </c>
      <c r="G44434" s="1" t="s">
        <v>12816</v>
      </c>
      <c r="H44434" s="1">
        <v>35.0</v>
      </c>
      <c r="I44434" s="1" t="s">
        <v>13415</v>
      </c>
      <c r="J44434" s="1" t="s">
        <v>13415</v>
      </c>
      <c r="K44434" s="1">
        <v>3.0</v>
      </c>
      <c r="L44434" s="3">
        <v>41518.0</v>
      </c>
      <c r="M44434" s="3">
        <v>41518.0</v>
      </c>
      <c r="N44434" s="3">
        <v>42142.0</v>
      </c>
    </row>
    <row r="44435">
      <c r="A44435" s="1" t="s">
        <v>153150</v>
      </c>
      <c r="B44435" s="1" t="s">
        <v>153151</v>
      </c>
      <c r="D44435" s="1" t="s">
        <v>153152</v>
      </c>
      <c r="E44435" s="1" t="s">
        <v>43</v>
      </c>
      <c r="F44435" s="1" t="s">
        <v>18</v>
      </c>
      <c r="K44435" s="1">
        <v>1.0</v>
      </c>
      <c r="M44435" s="3">
        <v>38931.0</v>
      </c>
      <c r="N44435" s="3">
        <v>38931.0</v>
      </c>
    </row>
    <row r="44436">
      <c r="A44436" s="1" t="s">
        <v>153153</v>
      </c>
      <c r="B44436" s="1" t="s">
        <v>153154</v>
      </c>
      <c r="C44436" s="2" t="s">
        <v>153155</v>
      </c>
      <c r="D44436" s="1" t="s">
        <v>40416</v>
      </c>
      <c r="E44436" s="1">
        <v>2249171.0</v>
      </c>
      <c r="F44436" s="1" t="s">
        <v>18</v>
      </c>
      <c r="K44436" s="1">
        <v>4.0</v>
      </c>
      <c r="L44436" s="3">
        <v>40544.0</v>
      </c>
      <c r="M44436" s="3">
        <v>40848.0</v>
      </c>
      <c r="N44436" s="3">
        <v>41760.0</v>
      </c>
    </row>
    <row r="44437">
      <c r="A44437" s="1" t="s">
        <v>153156</v>
      </c>
      <c r="B44437" s="1" t="s">
        <v>153157</v>
      </c>
      <c r="D44437" s="1" t="s">
        <v>1207</v>
      </c>
      <c r="E44437" s="1">
        <v>41250.0</v>
      </c>
      <c r="F44437" s="1" t="s">
        <v>18</v>
      </c>
      <c r="G44437" s="1" t="s">
        <v>51</v>
      </c>
      <c r="I44437" s="1" t="s">
        <v>52</v>
      </c>
      <c r="J44437" s="1" t="s">
        <v>52</v>
      </c>
      <c r="K44437" s="1">
        <v>1.0</v>
      </c>
      <c r="M44437" s="3">
        <v>42217.0</v>
      </c>
      <c r="N44437" s="3">
        <v>42217.0</v>
      </c>
    </row>
    <row r="44438">
      <c r="A44438" s="1" t="s">
        <v>153158</v>
      </c>
      <c r="B44438" s="1" t="s">
        <v>153159</v>
      </c>
      <c r="C44438" s="2" t="s">
        <v>153160</v>
      </c>
      <c r="D44438" s="1" t="s">
        <v>153161</v>
      </c>
      <c r="E44438" s="1">
        <v>2000000.0</v>
      </c>
      <c r="F44438" s="1" t="s">
        <v>207</v>
      </c>
      <c r="G44438" s="1" t="s">
        <v>699</v>
      </c>
      <c r="H44438" s="1">
        <v>5.0</v>
      </c>
      <c r="I44438" s="1" t="s">
        <v>700</v>
      </c>
      <c r="J44438" s="1" t="s">
        <v>700</v>
      </c>
      <c r="K44438" s="1">
        <v>2.0</v>
      </c>
      <c r="L44438" s="3">
        <v>39264.0</v>
      </c>
      <c r="M44438" s="3">
        <v>39083.0</v>
      </c>
      <c r="N44438" s="3">
        <v>39814.0</v>
      </c>
    </row>
    <row r="44439">
      <c r="A44439" s="1" t="s">
        <v>153162</v>
      </c>
      <c r="B44439" s="1" t="s">
        <v>153163</v>
      </c>
      <c r="C44439" s="2" t="s">
        <v>153164</v>
      </c>
      <c r="D44439" s="1" t="s">
        <v>42</v>
      </c>
      <c r="E44439" s="1">
        <v>60000.0</v>
      </c>
      <c r="F44439" s="1" t="s">
        <v>207</v>
      </c>
      <c r="G44439" s="1" t="s">
        <v>25</v>
      </c>
      <c r="H44439" s="1" t="s">
        <v>64</v>
      </c>
      <c r="I44439" s="1" t="s">
        <v>65</v>
      </c>
      <c r="J44439" s="1" t="s">
        <v>114</v>
      </c>
      <c r="K44439" s="1">
        <v>1.0</v>
      </c>
      <c r="L44439" s="3">
        <v>40909.0</v>
      </c>
      <c r="M44439" s="3">
        <v>41059.0</v>
      </c>
      <c r="N44439" s="3">
        <v>41059.0</v>
      </c>
    </row>
    <row r="44440">
      <c r="A44440" s="1" t="s">
        <v>153165</v>
      </c>
      <c r="B44440" s="1" t="s">
        <v>153166</v>
      </c>
      <c r="C44440" s="2" t="s">
        <v>153167</v>
      </c>
      <c r="E44440" s="1" t="s">
        <v>43</v>
      </c>
      <c r="F44440" s="1" t="s">
        <v>207</v>
      </c>
      <c r="K44440" s="1">
        <v>2.0</v>
      </c>
      <c r="M44440" s="3">
        <v>40981.0</v>
      </c>
      <c r="N44440" s="3">
        <v>42037.0</v>
      </c>
    </row>
    <row r="44441">
      <c r="A44441" s="1" t="s">
        <v>153168</v>
      </c>
      <c r="B44441" s="1" t="s">
        <v>153169</v>
      </c>
      <c r="C44441" s="2" t="s">
        <v>153170</v>
      </c>
      <c r="D44441" s="1" t="s">
        <v>217</v>
      </c>
      <c r="E44441" s="1">
        <v>26000.0</v>
      </c>
      <c r="F44441" s="1" t="s">
        <v>18</v>
      </c>
      <c r="G44441" s="1" t="s">
        <v>4937</v>
      </c>
      <c r="H44441" s="1">
        <v>19.0</v>
      </c>
      <c r="I44441" s="1" t="s">
        <v>27393</v>
      </c>
      <c r="J44441" s="1" t="s">
        <v>27393</v>
      </c>
      <c r="K44441" s="1">
        <v>1.0</v>
      </c>
      <c r="L44441" s="3">
        <v>41852.0</v>
      </c>
      <c r="M44441" s="3">
        <v>42076.0</v>
      </c>
      <c r="N44441" s="3">
        <v>42076.0</v>
      </c>
    </row>
    <row r="44442">
      <c r="A44442" s="1" t="s">
        <v>153171</v>
      </c>
      <c r="B44442" s="1" t="s">
        <v>153172</v>
      </c>
      <c r="C44442" s="2" t="s">
        <v>153173</v>
      </c>
      <c r="D44442" s="1" t="s">
        <v>153174</v>
      </c>
      <c r="E44442" s="1">
        <v>70000.0</v>
      </c>
      <c r="F44442" s="1" t="s">
        <v>18</v>
      </c>
      <c r="K44442" s="1">
        <v>1.0</v>
      </c>
      <c r="L44442" s="3">
        <v>39814.0</v>
      </c>
      <c r="M44442" s="3">
        <v>40179.0</v>
      </c>
      <c r="N44442" s="3">
        <v>40179.0</v>
      </c>
    </row>
    <row r="44443">
      <c r="A44443" s="1" t="s">
        <v>153175</v>
      </c>
      <c r="B44443" s="1" t="s">
        <v>153176</v>
      </c>
      <c r="C44443" s="2" t="s">
        <v>153177</v>
      </c>
      <c r="D44443" s="1" t="s">
        <v>2079</v>
      </c>
      <c r="E44443" s="1">
        <v>290000.0</v>
      </c>
      <c r="F44443" s="1" t="s">
        <v>18</v>
      </c>
      <c r="G44443" s="1" t="s">
        <v>25</v>
      </c>
      <c r="H44443" s="1" t="s">
        <v>1396</v>
      </c>
      <c r="I44443" s="1" t="s">
        <v>3865</v>
      </c>
      <c r="J44443" s="1" t="s">
        <v>3865</v>
      </c>
      <c r="K44443" s="1">
        <v>1.0</v>
      </c>
      <c r="L44443" s="3">
        <v>40409.0</v>
      </c>
      <c r="M44443" s="3">
        <v>41837.0</v>
      </c>
      <c r="N44443" s="3">
        <v>41837.0</v>
      </c>
    </row>
    <row r="44444">
      <c r="A44444" s="1" t="s">
        <v>153178</v>
      </c>
      <c r="B44444" s="1" t="s">
        <v>153179</v>
      </c>
      <c r="C44444" s="2" t="s">
        <v>153180</v>
      </c>
      <c r="D44444" s="1" t="s">
        <v>56</v>
      </c>
      <c r="E44444" s="1">
        <v>9836167.09442583</v>
      </c>
      <c r="F44444" s="1" t="s">
        <v>18</v>
      </c>
      <c r="G44444" s="1" t="s">
        <v>222</v>
      </c>
      <c r="H44444" s="1">
        <v>7.0</v>
      </c>
      <c r="I44444" s="1" t="s">
        <v>293</v>
      </c>
      <c r="J44444" s="1" t="s">
        <v>293</v>
      </c>
      <c r="K44444" s="1">
        <v>1.0</v>
      </c>
      <c r="M44444" s="3">
        <v>41324.0</v>
      </c>
      <c r="N44444" s="3">
        <v>41324.0</v>
      </c>
    </row>
    <row r="44445">
      <c r="A44445" s="1" t="s">
        <v>153181</v>
      </c>
      <c r="B44445" s="1" t="s">
        <v>153182</v>
      </c>
      <c r="D44445" s="1" t="s">
        <v>56</v>
      </c>
      <c r="E44445" s="1">
        <v>175000.0</v>
      </c>
      <c r="F44445" s="1" t="s">
        <v>18</v>
      </c>
      <c r="G44445" s="1" t="s">
        <v>25</v>
      </c>
      <c r="H44445" s="1" t="s">
        <v>1272</v>
      </c>
      <c r="I44445" s="1" t="s">
        <v>1273</v>
      </c>
      <c r="J44445" s="1" t="s">
        <v>35713</v>
      </c>
      <c r="K44445" s="1">
        <v>1.0</v>
      </c>
      <c r="L44445" s="3">
        <v>39814.0</v>
      </c>
      <c r="M44445" s="3">
        <v>40305.0</v>
      </c>
      <c r="N44445" s="3">
        <v>40305.0</v>
      </c>
    </row>
    <row r="44446">
      <c r="A44446" s="1" t="s">
        <v>153183</v>
      </c>
      <c r="B44446" s="1" t="s">
        <v>153184</v>
      </c>
      <c r="C44446" s="2" t="s">
        <v>153185</v>
      </c>
      <c r="D44446" s="1" t="s">
        <v>1903</v>
      </c>
      <c r="E44446" s="1">
        <v>6.2809189E7</v>
      </c>
      <c r="F44446" s="1" t="s">
        <v>18</v>
      </c>
      <c r="G44446" s="1" t="s">
        <v>37</v>
      </c>
      <c r="H44446" s="1">
        <v>22.0</v>
      </c>
      <c r="I44446" s="1" t="s">
        <v>38</v>
      </c>
      <c r="J44446" s="1" t="s">
        <v>38</v>
      </c>
      <c r="K44446" s="1">
        <v>6.0</v>
      </c>
      <c r="L44446" s="3">
        <v>36161.0</v>
      </c>
      <c r="M44446" s="3">
        <v>39569.0</v>
      </c>
      <c r="N44446" s="3">
        <v>41061.0</v>
      </c>
    </row>
    <row r="44447">
      <c r="A44447" s="1" t="s">
        <v>153186</v>
      </c>
      <c r="B44447" s="1" t="s">
        <v>153187</v>
      </c>
      <c r="D44447" s="1" t="s">
        <v>7575</v>
      </c>
      <c r="E44447" s="1">
        <v>5900000.0</v>
      </c>
      <c r="F44447" s="1" t="s">
        <v>113</v>
      </c>
      <c r="G44447" s="1" t="s">
        <v>25</v>
      </c>
      <c r="H44447" s="1" t="s">
        <v>158</v>
      </c>
      <c r="I44447" s="1" t="s">
        <v>244</v>
      </c>
      <c r="J44447" s="1" t="s">
        <v>2729</v>
      </c>
      <c r="K44447" s="1">
        <v>2.0</v>
      </c>
      <c r="M44447" s="3">
        <v>38469.0</v>
      </c>
      <c r="N44447" s="3">
        <v>39332.0</v>
      </c>
    </row>
    <row r="44448">
      <c r="A44448" s="1" t="s">
        <v>153188</v>
      </c>
      <c r="B44448" s="1" t="s">
        <v>153189</v>
      </c>
      <c r="C44448" s="2" t="s">
        <v>153190</v>
      </c>
      <c r="D44448" s="1" t="s">
        <v>1384</v>
      </c>
      <c r="E44448" s="1">
        <v>4.0118148E7</v>
      </c>
      <c r="F44448" s="1" t="s">
        <v>18</v>
      </c>
      <c r="G44448" s="1" t="s">
        <v>25</v>
      </c>
      <c r="H44448" s="1" t="s">
        <v>44</v>
      </c>
      <c r="I44448" s="1" t="s">
        <v>282</v>
      </c>
      <c r="J44448" s="1" t="s">
        <v>53959</v>
      </c>
      <c r="K44448" s="1">
        <v>5.0</v>
      </c>
      <c r="L44448" s="3">
        <v>38353.0</v>
      </c>
      <c r="M44448" s="3">
        <v>40141.0</v>
      </c>
      <c r="N44448" s="3">
        <v>41880.0</v>
      </c>
    </row>
    <row r="44449">
      <c r="A44449" s="1" t="s">
        <v>153191</v>
      </c>
      <c r="B44449" s="1" t="s">
        <v>153192</v>
      </c>
      <c r="C44449" s="2" t="s">
        <v>153193</v>
      </c>
      <c r="D44449" s="1" t="s">
        <v>2966</v>
      </c>
      <c r="E44449" s="1" t="s">
        <v>43</v>
      </c>
      <c r="F44449" s="1" t="s">
        <v>18</v>
      </c>
      <c r="G44449" s="1" t="s">
        <v>25</v>
      </c>
      <c r="H44449" s="1" t="s">
        <v>106</v>
      </c>
      <c r="I44449" s="1" t="s">
        <v>107</v>
      </c>
      <c r="J44449" s="1" t="s">
        <v>108</v>
      </c>
      <c r="K44449" s="1">
        <v>1.0</v>
      </c>
      <c r="L44449" s="3">
        <v>41884.0</v>
      </c>
      <c r="M44449" s="3">
        <v>41884.0</v>
      </c>
      <c r="N44449" s="3">
        <v>41884.0</v>
      </c>
    </row>
    <row r="44450">
      <c r="A44450" s="1" t="s">
        <v>153194</v>
      </c>
      <c r="B44450" s="1" t="s">
        <v>153195</v>
      </c>
      <c r="C44450" s="2" t="s">
        <v>153196</v>
      </c>
      <c r="D44450" s="1" t="s">
        <v>59793</v>
      </c>
      <c r="E44450" s="1">
        <v>3600000.0</v>
      </c>
      <c r="F44450" s="1" t="s">
        <v>18</v>
      </c>
      <c r="G44450" s="1" t="s">
        <v>19</v>
      </c>
      <c r="H44450" s="1">
        <v>16.0</v>
      </c>
      <c r="I44450" s="1" t="s">
        <v>20</v>
      </c>
      <c r="J44450" s="1" t="s">
        <v>20</v>
      </c>
      <c r="K44450" s="1">
        <v>1.0</v>
      </c>
      <c r="M44450" s="3">
        <v>41841.0</v>
      </c>
      <c r="N44450" s="3">
        <v>41841.0</v>
      </c>
    </row>
    <row r="44451">
      <c r="A44451" s="1" t="s">
        <v>153197</v>
      </c>
      <c r="B44451" s="1" t="s">
        <v>153198</v>
      </c>
      <c r="C44451" s="2" t="s">
        <v>153199</v>
      </c>
      <c r="D44451" s="1" t="s">
        <v>42</v>
      </c>
      <c r="E44451" s="1">
        <v>1333986.0</v>
      </c>
      <c r="F44451" s="1" t="s">
        <v>18</v>
      </c>
      <c r="G44451" s="1" t="s">
        <v>25</v>
      </c>
      <c r="H44451" s="1" t="s">
        <v>82</v>
      </c>
      <c r="I44451" s="1" t="s">
        <v>1764</v>
      </c>
      <c r="J44451" s="1" t="s">
        <v>1765</v>
      </c>
      <c r="K44451" s="1">
        <v>2.0</v>
      </c>
      <c r="M44451" s="3">
        <v>41838.0</v>
      </c>
      <c r="N44451" s="3">
        <v>42072.0</v>
      </c>
    </row>
    <row r="44452">
      <c r="A44452" s="1" t="s">
        <v>153200</v>
      </c>
      <c r="B44452" s="1" t="s">
        <v>153201</v>
      </c>
      <c r="C44452" s="2" t="s">
        <v>153202</v>
      </c>
      <c r="D44452" s="1" t="s">
        <v>153203</v>
      </c>
      <c r="E44452" s="1">
        <v>350000.0</v>
      </c>
      <c r="F44452" s="1" t="s">
        <v>207</v>
      </c>
      <c r="K44452" s="1">
        <v>2.0</v>
      </c>
      <c r="L44452" s="3">
        <v>41787.0</v>
      </c>
      <c r="M44452" s="3">
        <v>41944.0</v>
      </c>
      <c r="N44452" s="3">
        <v>42094.0</v>
      </c>
    </row>
    <row r="44453">
      <c r="A44453" s="1" t="s">
        <v>153204</v>
      </c>
      <c r="B44453" s="1" t="s">
        <v>153201</v>
      </c>
      <c r="C44453" s="2" t="s">
        <v>153202</v>
      </c>
      <c r="D44453" s="1" t="s">
        <v>127</v>
      </c>
      <c r="E44453" s="1">
        <v>350000.0</v>
      </c>
      <c r="F44453" s="1" t="s">
        <v>18</v>
      </c>
      <c r="G44453" s="1" t="s">
        <v>406</v>
      </c>
      <c r="H44453" s="1">
        <v>40.0</v>
      </c>
      <c r="I44453" s="1" t="s">
        <v>980</v>
      </c>
      <c r="J44453" s="1" t="s">
        <v>980</v>
      </c>
      <c r="K44453" s="1">
        <v>2.0</v>
      </c>
      <c r="L44453" s="3">
        <v>41787.0</v>
      </c>
      <c r="M44453" s="3">
        <v>41944.0</v>
      </c>
      <c r="N44453" s="3">
        <v>42094.0</v>
      </c>
    </row>
    <row r="44454">
      <c r="A44454" s="1" t="s">
        <v>153205</v>
      </c>
      <c r="B44454" s="1" t="s">
        <v>153206</v>
      </c>
      <c r="C44454" s="2" t="s">
        <v>153207</v>
      </c>
      <c r="D44454" s="1" t="s">
        <v>50</v>
      </c>
      <c r="E44454" s="1">
        <v>4348183.0</v>
      </c>
      <c r="F44454" s="1" t="s">
        <v>18</v>
      </c>
      <c r="G44454" s="1" t="s">
        <v>341</v>
      </c>
      <c r="H44454" s="1">
        <v>11.0</v>
      </c>
      <c r="I44454" s="1" t="s">
        <v>497</v>
      </c>
      <c r="J44454" s="1" t="s">
        <v>497</v>
      </c>
      <c r="K44454" s="1">
        <v>1.0</v>
      </c>
      <c r="L44454" s="3">
        <v>39479.0</v>
      </c>
      <c r="M44454" s="3">
        <v>41862.0</v>
      </c>
      <c r="N44454" s="3">
        <v>41862.0</v>
      </c>
    </row>
    <row r="44455">
      <c r="A44455" s="1" t="s">
        <v>153208</v>
      </c>
      <c r="B44455" s="1" t="s">
        <v>153209</v>
      </c>
      <c r="C44455" s="2" t="s">
        <v>153210</v>
      </c>
      <c r="D44455" s="1" t="s">
        <v>1247</v>
      </c>
      <c r="E44455" s="1">
        <v>1000000.0</v>
      </c>
      <c r="F44455" s="1" t="s">
        <v>18</v>
      </c>
      <c r="G44455" s="1" t="s">
        <v>699</v>
      </c>
      <c r="H44455" s="1">
        <v>2.0</v>
      </c>
      <c r="I44455" s="1" t="s">
        <v>700</v>
      </c>
      <c r="J44455" s="1" t="s">
        <v>50809</v>
      </c>
      <c r="K44455" s="1">
        <v>1.0</v>
      </c>
      <c r="M44455" s="3">
        <v>39083.0</v>
      </c>
      <c r="N44455" s="3">
        <v>39083.0</v>
      </c>
    </row>
    <row r="44456">
      <c r="A44456" s="1" t="s">
        <v>153211</v>
      </c>
      <c r="B44456" s="1" t="s">
        <v>153212</v>
      </c>
      <c r="C44456" s="2" t="s">
        <v>153213</v>
      </c>
      <c r="D44456" s="1" t="s">
        <v>4989</v>
      </c>
      <c r="E44456" s="1">
        <v>85000.0</v>
      </c>
      <c r="F44456" s="1" t="s">
        <v>18</v>
      </c>
      <c r="G44456" s="1" t="s">
        <v>25</v>
      </c>
      <c r="H44456" s="1" t="s">
        <v>106</v>
      </c>
      <c r="I44456" s="1" t="s">
        <v>107</v>
      </c>
      <c r="J44456" s="1" t="s">
        <v>108</v>
      </c>
      <c r="K44456" s="1">
        <v>1.0</v>
      </c>
      <c r="L44456" s="3">
        <v>40696.0</v>
      </c>
      <c r="M44456" s="3">
        <v>41807.0</v>
      </c>
      <c r="N44456" s="3">
        <v>41807.0</v>
      </c>
    </row>
    <row r="44457">
      <c r="A44457" s="1" t="s">
        <v>153214</v>
      </c>
      <c r="B44457" s="1" t="s">
        <v>153215</v>
      </c>
      <c r="C44457" s="2" t="s">
        <v>153216</v>
      </c>
      <c r="D44457" s="1" t="s">
        <v>153217</v>
      </c>
      <c r="E44457" s="1">
        <v>2685000.0</v>
      </c>
      <c r="F44457" s="1" t="s">
        <v>18</v>
      </c>
      <c r="G44457" s="1" t="s">
        <v>513</v>
      </c>
      <c r="H44457" s="1">
        <v>34.0</v>
      </c>
      <c r="I44457" s="1" t="s">
        <v>514</v>
      </c>
      <c r="J44457" s="1" t="s">
        <v>515</v>
      </c>
      <c r="K44457" s="1">
        <v>5.0</v>
      </c>
      <c r="L44457" s="3">
        <v>40817.0</v>
      </c>
      <c r="M44457" s="3">
        <v>41061.0</v>
      </c>
      <c r="N44457" s="3">
        <v>41760.0</v>
      </c>
    </row>
    <row r="44458">
      <c r="A44458" s="1" t="s">
        <v>153218</v>
      </c>
      <c r="B44458" s="1" t="s">
        <v>153219</v>
      </c>
      <c r="C44458" s="2" t="s">
        <v>153220</v>
      </c>
      <c r="D44458" s="1" t="s">
        <v>56</v>
      </c>
      <c r="E44458" s="1">
        <v>1.4E7</v>
      </c>
      <c r="F44458" s="1" t="s">
        <v>689</v>
      </c>
      <c r="G44458" s="1" t="s">
        <v>25</v>
      </c>
      <c r="H44458" s="1" t="s">
        <v>1011</v>
      </c>
      <c r="I44458" s="1" t="s">
        <v>1012</v>
      </c>
      <c r="J44458" s="1" t="s">
        <v>38318</v>
      </c>
      <c r="K44458" s="1">
        <v>1.0</v>
      </c>
      <c r="L44458" s="3">
        <v>37257.0</v>
      </c>
      <c r="M44458" s="3">
        <v>40269.0</v>
      </c>
      <c r="N44458" s="3">
        <v>40269.0</v>
      </c>
    </row>
    <row r="44459">
      <c r="A44459" s="1" t="s">
        <v>153221</v>
      </c>
      <c r="B44459" s="1" t="s">
        <v>153222</v>
      </c>
      <c r="D44459" s="1" t="s">
        <v>741</v>
      </c>
      <c r="E44459" s="1">
        <v>2.1E7</v>
      </c>
      <c r="F44459" s="1" t="s">
        <v>18</v>
      </c>
      <c r="G44459" s="1" t="s">
        <v>347</v>
      </c>
      <c r="K44459" s="1">
        <v>1.0</v>
      </c>
      <c r="L44459" s="3">
        <v>37622.0</v>
      </c>
      <c r="M44459" s="3">
        <v>39087.0</v>
      </c>
      <c r="N44459" s="3">
        <v>39087.0</v>
      </c>
    </row>
    <row r="44460">
      <c r="A44460" s="1" t="s">
        <v>153223</v>
      </c>
      <c r="B44460" s="1" t="s">
        <v>153224</v>
      </c>
      <c r="C44460" s="2" t="s">
        <v>153225</v>
      </c>
      <c r="D44460" s="1" t="s">
        <v>128669</v>
      </c>
      <c r="E44460" s="1">
        <v>6000000.0</v>
      </c>
      <c r="F44460" s="1" t="s">
        <v>18</v>
      </c>
      <c r="G44460" s="1" t="s">
        <v>25</v>
      </c>
      <c r="H44460" s="1" t="s">
        <v>1234</v>
      </c>
      <c r="I44460" s="1" t="s">
        <v>25257</v>
      </c>
      <c r="J44460" s="1" t="s">
        <v>153226</v>
      </c>
      <c r="K44460" s="1">
        <v>1.0</v>
      </c>
      <c r="M44460" s="3">
        <v>42278.0</v>
      </c>
      <c r="N44460" s="3">
        <v>42278.0</v>
      </c>
    </row>
    <row r="44461">
      <c r="A44461" s="1" t="s">
        <v>153227</v>
      </c>
      <c r="B44461" s="1" t="s">
        <v>153228</v>
      </c>
      <c r="C44461" s="2" t="s">
        <v>153229</v>
      </c>
      <c r="D44461" s="1" t="s">
        <v>153230</v>
      </c>
      <c r="E44461" s="1">
        <v>3091250.0</v>
      </c>
      <c r="F44461" s="1" t="s">
        <v>113</v>
      </c>
      <c r="G44461" s="1" t="s">
        <v>552</v>
      </c>
      <c r="H44461" s="1">
        <v>56.0</v>
      </c>
      <c r="I44461" s="1" t="s">
        <v>2552</v>
      </c>
      <c r="J44461" s="1" t="s">
        <v>2552</v>
      </c>
      <c r="K44461" s="1">
        <v>1.0</v>
      </c>
      <c r="L44461" s="3">
        <v>37257.0</v>
      </c>
      <c r="M44461" s="3">
        <v>38831.0</v>
      </c>
      <c r="N44461" s="3">
        <v>38831.0</v>
      </c>
    </row>
    <row r="44462">
      <c r="A44462" s="1" t="s">
        <v>153231</v>
      </c>
      <c r="B44462" s="1" t="s">
        <v>153232</v>
      </c>
      <c r="C44462" s="2" t="s">
        <v>153233</v>
      </c>
      <c r="D44462" s="1" t="s">
        <v>153234</v>
      </c>
      <c r="E44462" s="1">
        <v>50000.0</v>
      </c>
      <c r="F44462" s="1" t="s">
        <v>18</v>
      </c>
      <c r="G44462" s="1" t="s">
        <v>25</v>
      </c>
      <c r="H44462" s="1" t="s">
        <v>1011</v>
      </c>
      <c r="I44462" s="1" t="s">
        <v>1012</v>
      </c>
      <c r="J44462" s="1" t="s">
        <v>153235</v>
      </c>
      <c r="K44462" s="1">
        <v>1.0</v>
      </c>
      <c r="M44462" s="3">
        <v>41913.0</v>
      </c>
      <c r="N44462" s="3">
        <v>41913.0</v>
      </c>
    </row>
    <row r="44463">
      <c r="A44463" s="1" t="s">
        <v>153236</v>
      </c>
      <c r="B44463" s="1" t="s">
        <v>153237</v>
      </c>
      <c r="C44463" s="2" t="s">
        <v>153238</v>
      </c>
      <c r="D44463" s="1" t="s">
        <v>56</v>
      </c>
      <c r="E44463" s="1">
        <v>100000.0</v>
      </c>
      <c r="F44463" s="1" t="s">
        <v>18</v>
      </c>
      <c r="G44463" s="1" t="s">
        <v>25</v>
      </c>
      <c r="H44463" s="1" t="s">
        <v>106</v>
      </c>
      <c r="I44463" s="1" t="s">
        <v>1621</v>
      </c>
      <c r="J44463" s="1" t="s">
        <v>14142</v>
      </c>
      <c r="K44463" s="1">
        <v>1.0</v>
      </c>
      <c r="M44463" s="3">
        <v>41802.0</v>
      </c>
      <c r="N44463" s="3">
        <v>41802.0</v>
      </c>
    </row>
    <row r="44464">
      <c r="A44464" s="1" t="s">
        <v>153239</v>
      </c>
      <c r="B44464" s="1" t="s">
        <v>153240</v>
      </c>
      <c r="C44464" s="2" t="s">
        <v>153241</v>
      </c>
      <c r="D44464" s="1" t="s">
        <v>56</v>
      </c>
      <c r="E44464" s="1">
        <v>3400000.0</v>
      </c>
      <c r="F44464" s="1" t="s">
        <v>18</v>
      </c>
      <c r="G44464" s="1" t="s">
        <v>699</v>
      </c>
      <c r="H44464" s="1">
        <v>2.0</v>
      </c>
      <c r="I44464" s="1" t="s">
        <v>700</v>
      </c>
      <c r="J44464" s="1" t="s">
        <v>9728</v>
      </c>
      <c r="K44464" s="1">
        <v>2.0</v>
      </c>
      <c r="M44464" s="3">
        <v>40179.0</v>
      </c>
      <c r="N44464" s="3">
        <v>40931.0</v>
      </c>
    </row>
    <row r="44465">
      <c r="A44465" s="1" t="s">
        <v>153242</v>
      </c>
      <c r="B44465" s="1" t="s">
        <v>153243</v>
      </c>
      <c r="C44465" s="2" t="s">
        <v>153244</v>
      </c>
      <c r="D44465" s="1" t="s">
        <v>153245</v>
      </c>
      <c r="E44465" s="1">
        <v>937000.0</v>
      </c>
      <c r="F44465" s="1" t="s">
        <v>18</v>
      </c>
      <c r="G44465" s="1" t="s">
        <v>25</v>
      </c>
      <c r="H44465" s="1" t="s">
        <v>208</v>
      </c>
      <c r="I44465" s="1" t="s">
        <v>16273</v>
      </c>
      <c r="J44465" s="1" t="s">
        <v>112014</v>
      </c>
      <c r="K44465" s="1">
        <v>1.0</v>
      </c>
      <c r="M44465" s="3">
        <v>41801.0</v>
      </c>
      <c r="N44465" s="3">
        <v>41801.0</v>
      </c>
    </row>
    <row r="44466">
      <c r="A44466" s="1" t="s">
        <v>153246</v>
      </c>
      <c r="B44466" s="1" t="s">
        <v>153247</v>
      </c>
      <c r="C44466" s="2" t="s">
        <v>153248</v>
      </c>
      <c r="D44466" s="1" t="s">
        <v>56</v>
      </c>
      <c r="E44466" s="1">
        <v>3237000.0</v>
      </c>
      <c r="F44466" s="1" t="s">
        <v>18</v>
      </c>
      <c r="G44466" s="1" t="s">
        <v>165</v>
      </c>
      <c r="H44466" s="1" t="s">
        <v>35470</v>
      </c>
      <c r="I44466" s="1" t="s">
        <v>153249</v>
      </c>
      <c r="J44466" s="1" t="s">
        <v>153249</v>
      </c>
      <c r="K44466" s="1">
        <v>1.0</v>
      </c>
      <c r="M44466" s="3">
        <v>40554.0</v>
      </c>
      <c r="N44466" s="3">
        <v>40554.0</v>
      </c>
    </row>
    <row r="44467">
      <c r="A44467" s="1" t="s">
        <v>153250</v>
      </c>
      <c r="B44467" s="1" t="s">
        <v>153251</v>
      </c>
      <c r="C44467" s="2" t="s">
        <v>153252</v>
      </c>
      <c r="D44467" s="1" t="s">
        <v>94</v>
      </c>
      <c r="E44467" s="1">
        <v>5.8135276E7</v>
      </c>
      <c r="F44467" s="1" t="s">
        <v>18</v>
      </c>
      <c r="G44467" s="1" t="s">
        <v>25</v>
      </c>
      <c r="H44467" s="1" t="s">
        <v>158</v>
      </c>
      <c r="I44467" s="1" t="s">
        <v>244</v>
      </c>
      <c r="J44467" s="1" t="s">
        <v>3887</v>
      </c>
      <c r="K44467" s="1">
        <v>4.0</v>
      </c>
      <c r="M44467" s="3">
        <v>39489.0</v>
      </c>
      <c r="N44467" s="3">
        <v>41788.0</v>
      </c>
    </row>
    <row r="44468">
      <c r="A44468" s="1" t="s">
        <v>153253</v>
      </c>
      <c r="B44468" s="1" t="s">
        <v>153254</v>
      </c>
      <c r="D44468" s="1" t="s">
        <v>42</v>
      </c>
      <c r="E44468" s="1">
        <v>7.35E7</v>
      </c>
      <c r="F44468" s="1" t="s">
        <v>113</v>
      </c>
      <c r="G44468" s="1" t="s">
        <v>25</v>
      </c>
      <c r="H44468" s="1" t="s">
        <v>135</v>
      </c>
      <c r="I44468" s="1" t="s">
        <v>136</v>
      </c>
      <c r="J44468" s="1" t="s">
        <v>4324</v>
      </c>
      <c r="K44468" s="1">
        <v>5.0</v>
      </c>
      <c r="L44468" s="3">
        <v>36161.0</v>
      </c>
      <c r="M44468" s="3">
        <v>36526.0</v>
      </c>
      <c r="N44468" s="3">
        <v>39024.0</v>
      </c>
    </row>
    <row r="44469">
      <c r="A44469" s="1" t="s">
        <v>153255</v>
      </c>
      <c r="B44469" s="1" t="s">
        <v>153256</v>
      </c>
      <c r="C44469" s="2" t="s">
        <v>153257</v>
      </c>
      <c r="D44469" s="1" t="s">
        <v>655</v>
      </c>
      <c r="E44469" s="1" t="s">
        <v>43</v>
      </c>
      <c r="F44469" s="1" t="s">
        <v>18</v>
      </c>
      <c r="G44469" s="1" t="s">
        <v>128</v>
      </c>
      <c r="H44469" s="1" t="s">
        <v>129</v>
      </c>
      <c r="I44469" s="1" t="s">
        <v>130</v>
      </c>
      <c r="J44469" s="1" t="s">
        <v>130</v>
      </c>
      <c r="K44469" s="1">
        <v>1.0</v>
      </c>
      <c r="M44469" s="3">
        <v>42051.0</v>
      </c>
      <c r="N44469" s="3">
        <v>42051.0</v>
      </c>
    </row>
    <row r="44470">
      <c r="A44470" s="1" t="s">
        <v>153258</v>
      </c>
      <c r="B44470" s="1" t="s">
        <v>153259</v>
      </c>
      <c r="C44470" s="2" t="s">
        <v>153260</v>
      </c>
      <c r="D44470" s="1" t="s">
        <v>153261</v>
      </c>
      <c r="E44470" s="1">
        <v>20000.0</v>
      </c>
      <c r="F44470" s="1" t="s">
        <v>18</v>
      </c>
      <c r="G44470" s="1" t="s">
        <v>25</v>
      </c>
      <c r="H44470" s="1" t="s">
        <v>106</v>
      </c>
      <c r="I44470" s="1" t="s">
        <v>107</v>
      </c>
      <c r="J44470" s="1" t="s">
        <v>108</v>
      </c>
      <c r="K44470" s="1">
        <v>1.0</v>
      </c>
      <c r="L44470" s="3">
        <v>40695.0</v>
      </c>
      <c r="M44470" s="3">
        <v>40634.0</v>
      </c>
      <c r="N44470" s="3">
        <v>40634.0</v>
      </c>
    </row>
    <row r="44471">
      <c r="A44471" s="1" t="s">
        <v>153262</v>
      </c>
      <c r="B44471" s="1" t="s">
        <v>153263</v>
      </c>
      <c r="C44471" s="2" t="s">
        <v>153264</v>
      </c>
      <c r="D44471" s="1" t="s">
        <v>56</v>
      </c>
      <c r="E44471" s="1">
        <v>3.24655499144792E7</v>
      </c>
      <c r="F44471" s="1" t="s">
        <v>18</v>
      </c>
      <c r="G44471" s="1" t="s">
        <v>128</v>
      </c>
      <c r="H44471" s="1" t="s">
        <v>129</v>
      </c>
      <c r="I44471" s="1" t="s">
        <v>130</v>
      </c>
      <c r="J44471" s="1" t="s">
        <v>130</v>
      </c>
      <c r="K44471" s="1">
        <v>4.0</v>
      </c>
      <c r="L44471" s="3">
        <v>36892.0</v>
      </c>
      <c r="M44471" s="3">
        <v>39253.0</v>
      </c>
      <c r="N44471" s="3">
        <v>41481.0</v>
      </c>
    </row>
    <row r="44472">
      <c r="A44472" s="1" t="s">
        <v>153265</v>
      </c>
      <c r="B44472" s="1" t="s">
        <v>153266</v>
      </c>
      <c r="C44472" s="2" t="s">
        <v>153267</v>
      </c>
      <c r="D44472" s="1" t="s">
        <v>1247</v>
      </c>
      <c r="E44472" s="1">
        <v>830000.0</v>
      </c>
      <c r="F44472" s="1" t="s">
        <v>207</v>
      </c>
      <c r="G44472" s="1" t="s">
        <v>699</v>
      </c>
      <c r="H44472" s="1">
        <v>3.0</v>
      </c>
      <c r="I44472" s="1" t="s">
        <v>9999</v>
      </c>
      <c r="J44472" s="1" t="s">
        <v>83160</v>
      </c>
      <c r="K44472" s="1">
        <v>1.0</v>
      </c>
      <c r="M44472" s="3">
        <v>40448.0</v>
      </c>
      <c r="N44472" s="3">
        <v>40448.0</v>
      </c>
    </row>
    <row r="44473">
      <c r="A44473" s="1" t="s">
        <v>153268</v>
      </c>
      <c r="B44473" s="1" t="s">
        <v>153269</v>
      </c>
      <c r="C44473" s="2" t="s">
        <v>153270</v>
      </c>
      <c r="D44473" s="1" t="s">
        <v>42</v>
      </c>
      <c r="E44473" s="1">
        <v>4000000.0</v>
      </c>
      <c r="F44473" s="1" t="s">
        <v>18</v>
      </c>
      <c r="G44473" s="1" t="s">
        <v>25</v>
      </c>
      <c r="H44473" s="1" t="s">
        <v>142</v>
      </c>
      <c r="I44473" s="1" t="s">
        <v>143</v>
      </c>
      <c r="J44473" s="1" t="s">
        <v>469</v>
      </c>
      <c r="K44473" s="1">
        <v>2.0</v>
      </c>
      <c r="L44473" s="3">
        <v>40909.0</v>
      </c>
      <c r="M44473" s="3">
        <v>41944.0</v>
      </c>
      <c r="N44473" s="3">
        <v>42193.0</v>
      </c>
    </row>
    <row r="44474">
      <c r="A44474" s="1" t="s">
        <v>153271</v>
      </c>
      <c r="B44474" s="1" t="s">
        <v>153272</v>
      </c>
      <c r="C44474" s="2" t="s">
        <v>153273</v>
      </c>
      <c r="D44474" s="1" t="s">
        <v>7824</v>
      </c>
      <c r="E44474" s="1">
        <v>1198763.0</v>
      </c>
      <c r="F44474" s="1" t="s">
        <v>18</v>
      </c>
      <c r="G44474" s="1" t="s">
        <v>128</v>
      </c>
      <c r="H44474" s="1" t="s">
        <v>129</v>
      </c>
      <c r="I44474" s="1" t="s">
        <v>130</v>
      </c>
      <c r="J44474" s="1" t="s">
        <v>130</v>
      </c>
      <c r="K44474" s="1">
        <v>1.0</v>
      </c>
      <c r="M44474" s="3">
        <v>39773.0</v>
      </c>
      <c r="N44474" s="3">
        <v>39773.0</v>
      </c>
    </row>
    <row r="44475">
      <c r="A44475" s="1" t="s">
        <v>153274</v>
      </c>
      <c r="B44475" s="1" t="s">
        <v>153275</v>
      </c>
      <c r="C44475" s="2" t="s">
        <v>153276</v>
      </c>
      <c r="D44475" s="1" t="s">
        <v>153277</v>
      </c>
      <c r="E44475" s="1">
        <v>2.21E7</v>
      </c>
      <c r="F44475" s="1" t="s">
        <v>113</v>
      </c>
      <c r="G44475" s="1" t="s">
        <v>25</v>
      </c>
      <c r="H44475" s="1" t="s">
        <v>64</v>
      </c>
      <c r="I44475" s="1" t="s">
        <v>65</v>
      </c>
      <c r="J44475" s="1" t="s">
        <v>66</v>
      </c>
      <c r="K44475" s="1">
        <v>3.0</v>
      </c>
      <c r="L44475" s="3">
        <v>39114.0</v>
      </c>
      <c r="M44475" s="3">
        <v>39423.0</v>
      </c>
      <c r="N44475" s="3">
        <v>40931.0</v>
      </c>
    </row>
    <row r="44476">
      <c r="A44476" s="1" t="s">
        <v>153278</v>
      </c>
      <c r="B44476" s="1" t="s">
        <v>153279</v>
      </c>
      <c r="C44476" s="2" t="s">
        <v>153280</v>
      </c>
      <c r="D44476" s="1" t="s">
        <v>3396</v>
      </c>
      <c r="E44476" s="1">
        <v>1711039.0</v>
      </c>
      <c r="F44476" s="1" t="s">
        <v>18</v>
      </c>
      <c r="G44476" s="1" t="s">
        <v>165</v>
      </c>
      <c r="H44476" s="1" t="s">
        <v>166</v>
      </c>
      <c r="I44476" s="1" t="s">
        <v>1229</v>
      </c>
      <c r="J44476" s="1" t="s">
        <v>4548</v>
      </c>
      <c r="K44476" s="1">
        <v>1.0</v>
      </c>
      <c r="M44476" s="3">
        <v>42027.0</v>
      </c>
      <c r="N44476" s="3">
        <v>42027.0</v>
      </c>
    </row>
    <row r="44477">
      <c r="A44477" s="1" t="s">
        <v>153281</v>
      </c>
      <c r="B44477" s="1" t="s">
        <v>153282</v>
      </c>
      <c r="C44477" s="2" t="s">
        <v>153283</v>
      </c>
      <c r="D44477" s="1" t="s">
        <v>153284</v>
      </c>
      <c r="E44477" s="1">
        <v>65118.0</v>
      </c>
      <c r="F44477" s="1" t="s">
        <v>207</v>
      </c>
      <c r="G44477" s="1" t="s">
        <v>4661</v>
      </c>
      <c r="H44477" s="1">
        <v>65.0</v>
      </c>
      <c r="I44477" s="1" t="s">
        <v>4662</v>
      </c>
      <c r="J44477" s="1" t="s">
        <v>4662</v>
      </c>
      <c r="K44477" s="1">
        <v>2.0</v>
      </c>
      <c r="L44477" s="3">
        <v>40949.0</v>
      </c>
      <c r="M44477" s="3">
        <v>40965.0</v>
      </c>
      <c r="N44477" s="3">
        <v>41000.0</v>
      </c>
    </row>
    <row r="44478">
      <c r="A44478" s="1" t="s">
        <v>153285</v>
      </c>
      <c r="B44478" s="1" t="s">
        <v>153286</v>
      </c>
      <c r="C44478" s="2" t="s">
        <v>153287</v>
      </c>
      <c r="D44478" s="1" t="s">
        <v>24100</v>
      </c>
      <c r="E44478" s="1">
        <v>120000.0</v>
      </c>
      <c r="F44478" s="1" t="s">
        <v>18</v>
      </c>
      <c r="G44478" s="1" t="s">
        <v>25</v>
      </c>
      <c r="H44478" s="1" t="s">
        <v>64</v>
      </c>
      <c r="I44478" s="1" t="s">
        <v>65</v>
      </c>
      <c r="J44478" s="1" t="s">
        <v>1251</v>
      </c>
      <c r="K44478" s="1">
        <v>2.0</v>
      </c>
      <c r="L44478" s="3">
        <v>41640.0</v>
      </c>
      <c r="M44478" s="3">
        <v>41974.0</v>
      </c>
      <c r="N44478" s="3">
        <v>42005.0</v>
      </c>
    </row>
    <row r="44479">
      <c r="A44479" s="1" t="s">
        <v>153288</v>
      </c>
      <c r="B44479" s="1" t="s">
        <v>153289</v>
      </c>
      <c r="C44479" s="2" t="s">
        <v>153290</v>
      </c>
      <c r="D44479" s="1" t="s">
        <v>248</v>
      </c>
      <c r="E44479" s="1">
        <v>1600000.0</v>
      </c>
      <c r="F44479" s="1" t="s">
        <v>18</v>
      </c>
      <c r="G44479" s="1" t="s">
        <v>4153</v>
      </c>
      <c r="H44479" s="1">
        <v>40.0</v>
      </c>
      <c r="I44479" s="1" t="s">
        <v>4154</v>
      </c>
      <c r="J44479" s="1" t="s">
        <v>4154</v>
      </c>
      <c r="K44479" s="1">
        <v>2.0</v>
      </c>
      <c r="M44479" s="3">
        <v>41911.0</v>
      </c>
      <c r="N44479" s="3">
        <v>42146.0</v>
      </c>
    </row>
    <row r="44480">
      <c r="A44480" s="1" t="s">
        <v>153291</v>
      </c>
      <c r="B44480" s="1" t="s">
        <v>153292</v>
      </c>
      <c r="D44480" s="1" t="s">
        <v>13369</v>
      </c>
      <c r="E44480" s="1">
        <v>1300000.0</v>
      </c>
      <c r="F44480" s="1" t="s">
        <v>18</v>
      </c>
      <c r="G44480" s="1" t="s">
        <v>37</v>
      </c>
      <c r="H44480" s="1">
        <v>4.0</v>
      </c>
      <c r="I44480" s="1" t="s">
        <v>2369</v>
      </c>
      <c r="J44480" s="1" t="s">
        <v>2369</v>
      </c>
      <c r="K44480" s="1">
        <v>1.0</v>
      </c>
      <c r="M44480" s="3">
        <v>42187.0</v>
      </c>
      <c r="N44480" s="3">
        <v>42187.0</v>
      </c>
    </row>
    <row r="44481">
      <c r="A44481" s="1" t="s">
        <v>153293</v>
      </c>
      <c r="B44481" s="1" t="s">
        <v>153294</v>
      </c>
      <c r="C44481" s="2" t="s">
        <v>153295</v>
      </c>
      <c r="D44481" s="1" t="s">
        <v>153296</v>
      </c>
      <c r="E44481" s="1">
        <v>270862.0</v>
      </c>
      <c r="F44481" s="1" t="s">
        <v>18</v>
      </c>
      <c r="G44481" s="1" t="s">
        <v>552</v>
      </c>
      <c r="H44481" s="1">
        <v>60.0</v>
      </c>
      <c r="I44481" s="1" t="s">
        <v>5648</v>
      </c>
      <c r="J44481" s="1" t="s">
        <v>5648</v>
      </c>
      <c r="K44481" s="1">
        <v>1.0</v>
      </c>
      <c r="M44481" s="3">
        <v>41802.0</v>
      </c>
      <c r="N44481" s="3">
        <v>41802.0</v>
      </c>
    </row>
    <row r="44482">
      <c r="A44482" s="1" t="s">
        <v>153297</v>
      </c>
      <c r="B44482" s="1" t="s">
        <v>153298</v>
      </c>
      <c r="C44482" s="2" t="s">
        <v>153299</v>
      </c>
      <c r="D44482" s="1" t="s">
        <v>153300</v>
      </c>
      <c r="E44482" s="1" t="s">
        <v>43</v>
      </c>
      <c r="F44482" s="1" t="s">
        <v>18</v>
      </c>
      <c r="G44482" s="1" t="s">
        <v>25</v>
      </c>
      <c r="H44482" s="1" t="s">
        <v>106</v>
      </c>
      <c r="I44482" s="1" t="s">
        <v>107</v>
      </c>
      <c r="J44482" s="1" t="s">
        <v>108</v>
      </c>
      <c r="K44482" s="1">
        <v>1.0</v>
      </c>
      <c r="L44482" s="3">
        <v>42005.0</v>
      </c>
      <c r="M44482" s="3">
        <v>42005.0</v>
      </c>
      <c r="N44482" s="3">
        <v>42005.0</v>
      </c>
    </row>
    <row r="44483">
      <c r="A44483" s="1" t="s">
        <v>153301</v>
      </c>
      <c r="B44483" s="1" t="s">
        <v>153302</v>
      </c>
      <c r="C44483" s="2" t="s">
        <v>153303</v>
      </c>
      <c r="D44483" s="1" t="s">
        <v>153304</v>
      </c>
      <c r="E44483" s="1">
        <v>500000.0</v>
      </c>
      <c r="F44483" s="1" t="s">
        <v>207</v>
      </c>
      <c r="G44483" s="1" t="s">
        <v>458</v>
      </c>
      <c r="H44483" s="1">
        <v>48.0</v>
      </c>
      <c r="I44483" s="1" t="s">
        <v>459</v>
      </c>
      <c r="J44483" s="1" t="s">
        <v>459</v>
      </c>
      <c r="K44483" s="1">
        <v>1.0</v>
      </c>
      <c r="L44483" s="3">
        <v>39814.0</v>
      </c>
      <c r="M44483" s="3">
        <v>40940.0</v>
      </c>
      <c r="N44483" s="3">
        <v>40940.0</v>
      </c>
    </row>
    <row r="44484">
      <c r="A44484" s="1" t="s">
        <v>153305</v>
      </c>
      <c r="B44484" s="1" t="s">
        <v>153306</v>
      </c>
      <c r="C44484" s="2" t="s">
        <v>153307</v>
      </c>
      <c r="E44484" s="1" t="s">
        <v>43</v>
      </c>
      <c r="F44484" s="1" t="s">
        <v>18</v>
      </c>
      <c r="G44484" s="1" t="s">
        <v>2271</v>
      </c>
      <c r="H44484" s="1">
        <v>17.0</v>
      </c>
      <c r="I44484" s="1" t="s">
        <v>22663</v>
      </c>
      <c r="J44484" s="1" t="s">
        <v>22664</v>
      </c>
      <c r="K44484" s="1">
        <v>1.0</v>
      </c>
      <c r="M44484" s="3">
        <v>39925.0</v>
      </c>
      <c r="N44484" s="3">
        <v>39925.0</v>
      </c>
    </row>
    <row r="44485">
      <c r="A44485" s="1" t="s">
        <v>153308</v>
      </c>
      <c r="B44485" s="1" t="s">
        <v>153309</v>
      </c>
      <c r="C44485" s="2" t="s">
        <v>153310</v>
      </c>
      <c r="D44485" s="1" t="s">
        <v>104186</v>
      </c>
      <c r="E44485" s="1">
        <v>500000.0</v>
      </c>
      <c r="F44485" s="1" t="s">
        <v>18</v>
      </c>
      <c r="G44485" s="1" t="s">
        <v>57</v>
      </c>
      <c r="H44485" s="1" t="s">
        <v>15155</v>
      </c>
      <c r="I44485" s="1" t="s">
        <v>15156</v>
      </c>
      <c r="J44485" s="1" t="s">
        <v>15156</v>
      </c>
      <c r="K44485" s="1">
        <v>1.0</v>
      </c>
      <c r="M44485" s="3">
        <v>41969.0</v>
      </c>
      <c r="N44485" s="3">
        <v>41969.0</v>
      </c>
    </row>
    <row r="44486">
      <c r="A44486" s="1" t="s">
        <v>153311</v>
      </c>
      <c r="B44486" s="1" t="s">
        <v>153312</v>
      </c>
      <c r="C44486" s="2" t="s">
        <v>153313</v>
      </c>
      <c r="D44486" s="1" t="s">
        <v>153314</v>
      </c>
      <c r="E44486" s="1">
        <v>6.15E7</v>
      </c>
      <c r="F44486" s="1" t="s">
        <v>18</v>
      </c>
      <c r="G44486" s="1" t="s">
        <v>25</v>
      </c>
      <c r="H44486" s="1" t="s">
        <v>106</v>
      </c>
      <c r="I44486" s="1" t="s">
        <v>107</v>
      </c>
      <c r="J44486" s="1" t="s">
        <v>108</v>
      </c>
      <c r="K44486" s="1">
        <v>2.0</v>
      </c>
      <c r="L44486" s="3">
        <v>38718.0</v>
      </c>
      <c r="M44486" s="3">
        <v>39448.0</v>
      </c>
      <c r="N44486" s="3">
        <v>41836.0</v>
      </c>
    </row>
    <row r="44487">
      <c r="A44487" s="1" t="s">
        <v>153315</v>
      </c>
      <c r="B44487" s="2" t="s">
        <v>153316</v>
      </c>
      <c r="D44487" s="1" t="s">
        <v>153317</v>
      </c>
      <c r="E44487" s="1">
        <v>18584.0</v>
      </c>
      <c r="F44487" s="1" t="s">
        <v>18</v>
      </c>
      <c r="K44487" s="1">
        <v>1.0</v>
      </c>
      <c r="M44487" s="3">
        <v>41061.0</v>
      </c>
      <c r="N44487" s="3">
        <v>41061.0</v>
      </c>
    </row>
    <row r="44488">
      <c r="A44488" s="1" t="s">
        <v>153318</v>
      </c>
      <c r="B44488" s="1" t="s">
        <v>153319</v>
      </c>
      <c r="C44488" s="2" t="s">
        <v>153320</v>
      </c>
      <c r="D44488" s="1" t="s">
        <v>153321</v>
      </c>
      <c r="E44488" s="1">
        <v>182055.0</v>
      </c>
      <c r="F44488" s="1" t="s">
        <v>207</v>
      </c>
      <c r="G44488" s="1" t="s">
        <v>1138</v>
      </c>
      <c r="H44488" s="1">
        <v>23.0</v>
      </c>
      <c r="I44488" s="1" t="s">
        <v>2775</v>
      </c>
      <c r="J44488" s="1" t="s">
        <v>29932</v>
      </c>
      <c r="K44488" s="1">
        <v>1.0</v>
      </c>
      <c r="M44488" s="3">
        <v>36495.0</v>
      </c>
      <c r="N44488" s="3">
        <v>36495.0</v>
      </c>
    </row>
    <row r="44489">
      <c r="A44489" s="1" t="s">
        <v>153322</v>
      </c>
      <c r="B44489" s="1" t="s">
        <v>153323</v>
      </c>
      <c r="C44489" s="2" t="s">
        <v>153324</v>
      </c>
      <c r="D44489" s="1" t="s">
        <v>153325</v>
      </c>
      <c r="E44489" s="1">
        <v>2.15E7</v>
      </c>
      <c r="F44489" s="1" t="s">
        <v>18</v>
      </c>
      <c r="G44489" s="1" t="s">
        <v>25</v>
      </c>
      <c r="H44489" s="1" t="s">
        <v>430</v>
      </c>
      <c r="I44489" s="1" t="s">
        <v>528</v>
      </c>
      <c r="J44489" s="1" t="s">
        <v>21358</v>
      </c>
      <c r="K44489" s="1">
        <v>5.0</v>
      </c>
      <c r="L44489" s="3">
        <v>39448.0</v>
      </c>
      <c r="M44489" s="3">
        <v>40737.0</v>
      </c>
      <c r="N44489" s="3">
        <v>41806.0</v>
      </c>
    </row>
    <row r="44490">
      <c r="A44490" s="1" t="s">
        <v>153326</v>
      </c>
      <c r="B44490" s="1" t="s">
        <v>153327</v>
      </c>
      <c r="C44490" s="2" t="s">
        <v>153328</v>
      </c>
      <c r="D44490" s="1" t="s">
        <v>2326</v>
      </c>
      <c r="E44490" s="1">
        <v>2000000.0</v>
      </c>
      <c r="F44490" s="1" t="s">
        <v>18</v>
      </c>
      <c r="G44490" s="1" t="s">
        <v>25</v>
      </c>
      <c r="H44490" s="1" t="s">
        <v>158</v>
      </c>
      <c r="I44490" s="1" t="s">
        <v>2686</v>
      </c>
      <c r="J44490" s="1" t="s">
        <v>17147</v>
      </c>
      <c r="K44490" s="1">
        <v>1.0</v>
      </c>
      <c r="M44490" s="3">
        <v>40675.0</v>
      </c>
      <c r="N44490" s="3">
        <v>40675.0</v>
      </c>
    </row>
    <row r="44491">
      <c r="A44491" s="1" t="s">
        <v>153329</v>
      </c>
      <c r="B44491" s="1" t="s">
        <v>153330</v>
      </c>
      <c r="C44491" s="2" t="s">
        <v>153331</v>
      </c>
      <c r="D44491" s="1" t="s">
        <v>153332</v>
      </c>
      <c r="E44491" s="1">
        <v>25000.0</v>
      </c>
      <c r="F44491" s="1" t="s">
        <v>18</v>
      </c>
      <c r="G44491" s="1" t="s">
        <v>25</v>
      </c>
      <c r="H44491" s="1" t="s">
        <v>158</v>
      </c>
      <c r="I44491" s="1" t="s">
        <v>244</v>
      </c>
      <c r="J44491" s="1" t="s">
        <v>244</v>
      </c>
      <c r="K44491" s="1">
        <v>1.0</v>
      </c>
      <c r="L44491" s="3">
        <v>39448.0</v>
      </c>
      <c r="M44491" s="3">
        <v>40365.0</v>
      </c>
      <c r="N44491" s="3">
        <v>40365.0</v>
      </c>
    </row>
    <row r="44492">
      <c r="A44492" s="1" t="s">
        <v>153333</v>
      </c>
      <c r="B44492" s="1" t="s">
        <v>153334</v>
      </c>
      <c r="C44492" s="2" t="s">
        <v>153335</v>
      </c>
      <c r="D44492" s="1" t="s">
        <v>56</v>
      </c>
      <c r="E44492" s="1">
        <v>1500000.0</v>
      </c>
      <c r="F44492" s="1" t="s">
        <v>18</v>
      </c>
      <c r="G44492" s="1" t="s">
        <v>25</v>
      </c>
      <c r="H44492" s="1" t="s">
        <v>4968</v>
      </c>
      <c r="I44492" s="1" t="s">
        <v>4969</v>
      </c>
      <c r="J44492" s="1" t="s">
        <v>4969</v>
      </c>
      <c r="K44492" s="1">
        <v>1.0</v>
      </c>
      <c r="L44492" s="3">
        <v>40909.0</v>
      </c>
      <c r="M44492" s="3">
        <v>40987.0</v>
      </c>
      <c r="N44492" s="3">
        <v>40987.0</v>
      </c>
    </row>
    <row r="44493">
      <c r="A44493" s="1" t="s">
        <v>153336</v>
      </c>
      <c r="B44493" s="1" t="s">
        <v>153337</v>
      </c>
      <c r="C44493" s="2" t="s">
        <v>153338</v>
      </c>
      <c r="D44493" s="1" t="s">
        <v>1377</v>
      </c>
      <c r="E44493" s="1">
        <v>1.2225354E7</v>
      </c>
      <c r="F44493" s="1" t="s">
        <v>18</v>
      </c>
      <c r="G44493" s="1" t="s">
        <v>25</v>
      </c>
      <c r="H44493" s="1" t="s">
        <v>64</v>
      </c>
      <c r="I44493" s="1" t="s">
        <v>65</v>
      </c>
      <c r="J44493" s="1" t="s">
        <v>71</v>
      </c>
      <c r="K44493" s="1">
        <v>2.0</v>
      </c>
      <c r="L44493" s="3">
        <v>40544.0</v>
      </c>
      <c r="M44493" s="3">
        <v>41744.0</v>
      </c>
      <c r="N44493" s="3">
        <v>41871.0</v>
      </c>
    </row>
    <row r="44494">
      <c r="A44494" s="1" t="s">
        <v>153339</v>
      </c>
      <c r="B44494" s="1" t="s">
        <v>153340</v>
      </c>
      <c r="C44494" s="2" t="s">
        <v>153341</v>
      </c>
      <c r="D44494" s="1" t="s">
        <v>153342</v>
      </c>
      <c r="E44494" s="1">
        <v>1460607.0</v>
      </c>
      <c r="F44494" s="1" t="s">
        <v>18</v>
      </c>
      <c r="G44494" s="1" t="s">
        <v>25</v>
      </c>
      <c r="H44494" s="1" t="s">
        <v>64</v>
      </c>
      <c r="I44494" s="1" t="s">
        <v>65</v>
      </c>
      <c r="J44494" s="1" t="s">
        <v>1068</v>
      </c>
      <c r="K44494" s="1">
        <v>3.0</v>
      </c>
      <c r="L44494" s="3">
        <v>39083.0</v>
      </c>
      <c r="M44494" s="3">
        <v>39083.0</v>
      </c>
      <c r="N44494" s="3">
        <v>40179.0</v>
      </c>
    </row>
    <row r="44495">
      <c r="A44495" s="1" t="s">
        <v>153343</v>
      </c>
      <c r="B44495" s="2" t="s">
        <v>153344</v>
      </c>
      <c r="C44495" s="2" t="s">
        <v>153345</v>
      </c>
      <c r="D44495" s="1" t="s">
        <v>153346</v>
      </c>
      <c r="E44495" s="1">
        <v>1500000.0</v>
      </c>
      <c r="F44495" s="1" t="s">
        <v>18</v>
      </c>
      <c r="G44495" s="1" t="s">
        <v>458</v>
      </c>
      <c r="H44495" s="1">
        <v>48.0</v>
      </c>
      <c r="I44495" s="1" t="s">
        <v>459</v>
      </c>
      <c r="J44495" s="1" t="s">
        <v>459</v>
      </c>
      <c r="K44495" s="1">
        <v>1.0</v>
      </c>
      <c r="L44495" s="3">
        <v>40179.0</v>
      </c>
      <c r="M44495" s="3">
        <v>41334.0</v>
      </c>
      <c r="N44495" s="3">
        <v>41334.0</v>
      </c>
    </row>
    <row r="44496">
      <c r="A44496" s="1" t="s">
        <v>153347</v>
      </c>
      <c r="B44496" s="1" t="s">
        <v>153348</v>
      </c>
      <c r="C44496" s="2" t="s">
        <v>153349</v>
      </c>
      <c r="D44496" s="1" t="s">
        <v>77962</v>
      </c>
      <c r="E44496" s="1">
        <v>100000.0</v>
      </c>
      <c r="F44496" s="1" t="s">
        <v>18</v>
      </c>
      <c r="G44496" s="1" t="s">
        <v>25</v>
      </c>
      <c r="H44496" s="1" t="s">
        <v>64</v>
      </c>
      <c r="I44496" s="1" t="s">
        <v>65</v>
      </c>
      <c r="J44496" s="1" t="s">
        <v>71</v>
      </c>
      <c r="K44496" s="1">
        <v>1.0</v>
      </c>
      <c r="L44496" s="3">
        <v>40513.0</v>
      </c>
      <c r="M44496" s="3">
        <v>41000.0</v>
      </c>
      <c r="N44496" s="3">
        <v>41000.0</v>
      </c>
    </row>
    <row r="44497">
      <c r="A44497" s="1" t="s">
        <v>153350</v>
      </c>
      <c r="B44497" s="1" t="s">
        <v>153351</v>
      </c>
      <c r="C44497" s="2" t="s">
        <v>153352</v>
      </c>
      <c r="D44497" s="1" t="s">
        <v>132553</v>
      </c>
      <c r="E44497" s="1" t="s">
        <v>43</v>
      </c>
      <c r="F44497" s="1" t="s">
        <v>18</v>
      </c>
      <c r="G44497" s="1" t="s">
        <v>3403</v>
      </c>
      <c r="H44497" s="1">
        <v>7.0</v>
      </c>
      <c r="I44497" s="1" t="s">
        <v>3404</v>
      </c>
      <c r="J44497" s="1" t="s">
        <v>3404</v>
      </c>
      <c r="K44497" s="1">
        <v>1.0</v>
      </c>
      <c r="L44497" s="3">
        <v>41403.0</v>
      </c>
      <c r="M44497" s="3">
        <v>41883.0</v>
      </c>
      <c r="N44497" s="3">
        <v>41883.0</v>
      </c>
    </row>
    <row r="44498">
      <c r="A44498" s="1" t="s">
        <v>153353</v>
      </c>
      <c r="B44498" s="1" t="s">
        <v>153354</v>
      </c>
      <c r="D44498" s="1" t="s">
        <v>42</v>
      </c>
      <c r="E44498" s="1">
        <v>7500000.0</v>
      </c>
      <c r="F44498" s="1" t="s">
        <v>113</v>
      </c>
      <c r="G44498" s="1" t="s">
        <v>25</v>
      </c>
      <c r="H44498" s="1" t="s">
        <v>64</v>
      </c>
      <c r="I44498" s="1" t="s">
        <v>65</v>
      </c>
      <c r="J44498" s="1" t="s">
        <v>66</v>
      </c>
      <c r="K44498" s="1">
        <v>1.0</v>
      </c>
      <c r="L44498" s="3">
        <v>36892.0</v>
      </c>
      <c r="M44498" s="3">
        <v>39197.0</v>
      </c>
      <c r="N44498" s="3">
        <v>39197.0</v>
      </c>
    </row>
    <row r="44499">
      <c r="A44499" s="1" t="s">
        <v>153355</v>
      </c>
      <c r="B44499" s="1" t="s">
        <v>153356</v>
      </c>
      <c r="C44499" s="2" t="s">
        <v>153357</v>
      </c>
      <c r="D44499" s="1" t="s">
        <v>2479</v>
      </c>
      <c r="E44499" s="1">
        <v>2.3949992E7</v>
      </c>
      <c r="F44499" s="1" t="s">
        <v>113</v>
      </c>
      <c r="G44499" s="1" t="s">
        <v>25</v>
      </c>
      <c r="H44499" s="1" t="s">
        <v>106</v>
      </c>
      <c r="I44499" s="1" t="s">
        <v>107</v>
      </c>
      <c r="J44499" s="1" t="s">
        <v>5335</v>
      </c>
      <c r="K44499" s="1">
        <v>5.0</v>
      </c>
      <c r="L44499" s="3">
        <v>39448.0</v>
      </c>
      <c r="M44499" s="3">
        <v>39897.0</v>
      </c>
      <c r="N44499" s="3">
        <v>41795.0</v>
      </c>
    </row>
    <row r="44500">
      <c r="A44500" s="1" t="s">
        <v>153358</v>
      </c>
      <c r="B44500" s="1" t="s">
        <v>153359</v>
      </c>
      <c r="C44500" s="2" t="s">
        <v>153360</v>
      </c>
      <c r="D44500" s="1" t="s">
        <v>153361</v>
      </c>
      <c r="E44500" s="1">
        <v>3.465E7</v>
      </c>
      <c r="F44500" s="1" t="s">
        <v>18</v>
      </c>
      <c r="G44500" s="1" t="s">
        <v>699</v>
      </c>
      <c r="H44500" s="1">
        <v>2.0</v>
      </c>
      <c r="I44500" s="1" t="s">
        <v>700</v>
      </c>
      <c r="J44500" s="1" t="s">
        <v>958</v>
      </c>
      <c r="K44500" s="1">
        <v>2.0</v>
      </c>
      <c r="L44500" s="3">
        <v>37987.0</v>
      </c>
      <c r="M44500" s="3">
        <v>39125.0</v>
      </c>
      <c r="N44500" s="3">
        <v>39854.0</v>
      </c>
    </row>
    <row r="44501">
      <c r="A44501" s="1" t="s">
        <v>153362</v>
      </c>
      <c r="B44501" s="1" t="s">
        <v>153363</v>
      </c>
      <c r="C44501" s="2" t="s">
        <v>153364</v>
      </c>
      <c r="D44501" s="1" t="s">
        <v>50</v>
      </c>
      <c r="E44501" s="1">
        <v>10240.0</v>
      </c>
      <c r="F44501" s="1" t="s">
        <v>18</v>
      </c>
      <c r="K44501" s="1">
        <v>1.0</v>
      </c>
      <c r="L44501" s="3">
        <v>41913.0</v>
      </c>
      <c r="M44501" s="3">
        <v>40422.0</v>
      </c>
      <c r="N44501" s="3">
        <v>40422.0</v>
      </c>
    </row>
    <row r="44502">
      <c r="A44502" s="1" t="s">
        <v>153365</v>
      </c>
      <c r="B44502" s="1" t="s">
        <v>153366</v>
      </c>
      <c r="C44502" s="2" t="s">
        <v>153367</v>
      </c>
      <c r="D44502" s="1" t="s">
        <v>153368</v>
      </c>
      <c r="E44502" s="1">
        <v>255564.0</v>
      </c>
      <c r="F44502" s="1" t="s">
        <v>18</v>
      </c>
      <c r="G44502" s="1" t="s">
        <v>650</v>
      </c>
      <c r="H44502" s="1">
        <v>12.0</v>
      </c>
      <c r="I44502" s="1" t="s">
        <v>4472</v>
      </c>
      <c r="J44502" s="1" t="s">
        <v>4472</v>
      </c>
      <c r="K44502" s="1">
        <v>2.0</v>
      </c>
      <c r="M44502" s="3">
        <v>41548.0</v>
      </c>
      <c r="N44502" s="3">
        <v>42086.0</v>
      </c>
    </row>
    <row r="44503">
      <c r="A44503" s="1" t="s">
        <v>153369</v>
      </c>
      <c r="B44503" s="1" t="s">
        <v>153370</v>
      </c>
      <c r="C44503" s="2" t="s">
        <v>153371</v>
      </c>
      <c r="D44503" s="1" t="s">
        <v>153372</v>
      </c>
      <c r="E44503" s="1">
        <v>497867.0</v>
      </c>
      <c r="F44503" s="1" t="s">
        <v>18</v>
      </c>
      <c r="G44503" s="1" t="s">
        <v>128</v>
      </c>
      <c r="H44503" s="1" t="s">
        <v>129</v>
      </c>
      <c r="I44503" s="1" t="s">
        <v>130</v>
      </c>
      <c r="J44503" s="1" t="s">
        <v>130</v>
      </c>
      <c r="K44503" s="1">
        <v>1.0</v>
      </c>
      <c r="L44503" s="3">
        <v>41719.0</v>
      </c>
      <c r="M44503" s="3">
        <v>41882.0</v>
      </c>
      <c r="N44503" s="3">
        <v>41882.0</v>
      </c>
    </row>
    <row r="44504">
      <c r="A44504" s="1" t="s">
        <v>153373</v>
      </c>
      <c r="B44504" s="1" t="s">
        <v>153374</v>
      </c>
      <c r="C44504" s="2" t="s">
        <v>153375</v>
      </c>
      <c r="D44504" s="1" t="s">
        <v>993</v>
      </c>
      <c r="E44504" s="1" t="s">
        <v>43</v>
      </c>
      <c r="F44504" s="1" t="s">
        <v>18</v>
      </c>
      <c r="K44504" s="1">
        <v>1.0</v>
      </c>
      <c r="L44504" s="3">
        <v>41275.0</v>
      </c>
      <c r="M44504" s="3">
        <v>42020.0</v>
      </c>
      <c r="N44504" s="3">
        <v>42020.0</v>
      </c>
    </row>
    <row r="44505">
      <c r="A44505" s="1" t="s">
        <v>153376</v>
      </c>
      <c r="B44505" s="1" t="s">
        <v>153377</v>
      </c>
      <c r="C44505" s="2" t="s">
        <v>153378</v>
      </c>
      <c r="D44505" s="1" t="s">
        <v>70</v>
      </c>
      <c r="E44505" s="1">
        <v>25000.0</v>
      </c>
      <c r="F44505" s="1" t="s">
        <v>207</v>
      </c>
      <c r="G44505" s="1" t="s">
        <v>25</v>
      </c>
      <c r="H44505" s="1" t="s">
        <v>106</v>
      </c>
      <c r="I44505" s="1" t="s">
        <v>107</v>
      </c>
      <c r="J44505" s="1" t="s">
        <v>108</v>
      </c>
      <c r="K44505" s="1">
        <v>1.0</v>
      </c>
      <c r="M44505" s="3">
        <v>41122.0</v>
      </c>
      <c r="N44505" s="3">
        <v>41122.0</v>
      </c>
    </row>
    <row r="44506">
      <c r="A44506" s="1" t="s">
        <v>153379</v>
      </c>
      <c r="B44506" s="1" t="s">
        <v>153380</v>
      </c>
      <c r="D44506" s="1" t="s">
        <v>117</v>
      </c>
      <c r="E44506" s="1" t="s">
        <v>43</v>
      </c>
      <c r="F44506" s="1" t="s">
        <v>18</v>
      </c>
      <c r="G44506" s="1" t="s">
        <v>25</v>
      </c>
      <c r="H44506" s="1" t="s">
        <v>1396</v>
      </c>
      <c r="I44506" s="1" t="s">
        <v>1397</v>
      </c>
      <c r="J44506" s="1" t="s">
        <v>1397</v>
      </c>
      <c r="K44506" s="1">
        <v>1.0</v>
      </c>
      <c r="L44506" s="3">
        <v>41670.0</v>
      </c>
      <c r="M44506" s="3">
        <v>41758.0</v>
      </c>
      <c r="N44506" s="3">
        <v>41758.0</v>
      </c>
    </row>
    <row r="44507">
      <c r="A44507" s="1" t="s">
        <v>153381</v>
      </c>
      <c r="B44507" s="1" t="s">
        <v>153382</v>
      </c>
      <c r="C44507" s="2" t="s">
        <v>153375</v>
      </c>
      <c r="D44507" s="1" t="s">
        <v>153383</v>
      </c>
      <c r="E44507" s="1" t="s">
        <v>43</v>
      </c>
      <c r="F44507" s="1" t="s">
        <v>18</v>
      </c>
      <c r="G44507" s="1" t="s">
        <v>19</v>
      </c>
      <c r="H44507" s="1">
        <v>7.0</v>
      </c>
      <c r="I44507" s="1" t="s">
        <v>672</v>
      </c>
      <c r="J44507" s="1" t="s">
        <v>672</v>
      </c>
      <c r="K44507" s="1">
        <v>1.0</v>
      </c>
      <c r="L44507" s="3">
        <v>41466.0</v>
      </c>
      <c r="M44507" s="3">
        <v>41991.0</v>
      </c>
      <c r="N44507" s="3">
        <v>41991.0</v>
      </c>
    </row>
    <row r="44508">
      <c r="A44508" s="1" t="s">
        <v>153384</v>
      </c>
      <c r="B44508" s="1" t="s">
        <v>153385</v>
      </c>
      <c r="C44508" s="2" t="s">
        <v>153386</v>
      </c>
      <c r="E44508" s="1">
        <v>6000000.0</v>
      </c>
      <c r="F44508" s="1" t="s">
        <v>207</v>
      </c>
      <c r="K44508" s="1">
        <v>1.0</v>
      </c>
      <c r="L44508" s="3">
        <v>41793.0</v>
      </c>
      <c r="M44508" s="3">
        <v>42317.0</v>
      </c>
      <c r="N44508" s="3">
        <v>42317.0</v>
      </c>
    </row>
    <row r="44509">
      <c r="A44509" s="1" t="s">
        <v>153387</v>
      </c>
      <c r="B44509" s="2" t="s">
        <v>153388</v>
      </c>
      <c r="C44509" s="2" t="s">
        <v>153389</v>
      </c>
      <c r="E44509" s="1" t="s">
        <v>43</v>
      </c>
      <c r="F44509" s="1" t="s">
        <v>18</v>
      </c>
      <c r="G44509" s="1" t="s">
        <v>650</v>
      </c>
      <c r="H44509" s="1">
        <v>16.0</v>
      </c>
      <c r="I44509" s="1" t="s">
        <v>21197</v>
      </c>
      <c r="J44509" s="1" t="s">
        <v>21197</v>
      </c>
      <c r="K44509" s="1">
        <v>1.0</v>
      </c>
      <c r="M44509" s="3">
        <v>41404.0</v>
      </c>
      <c r="N44509" s="3">
        <v>41404.0</v>
      </c>
    </row>
    <row r="44510">
      <c r="A44510" s="1" t="s">
        <v>153390</v>
      </c>
      <c r="B44510" s="1" t="s">
        <v>153391</v>
      </c>
      <c r="C44510" s="2" t="s">
        <v>153392</v>
      </c>
      <c r="D44510" s="1" t="s">
        <v>153393</v>
      </c>
      <c r="E44510" s="1">
        <v>400000.0</v>
      </c>
      <c r="F44510" s="1" t="s">
        <v>207</v>
      </c>
      <c r="K44510" s="1">
        <v>1.0</v>
      </c>
      <c r="L44510" s="3">
        <v>42006.0</v>
      </c>
      <c r="M44510" s="3">
        <v>42139.0</v>
      </c>
      <c r="N44510" s="3">
        <v>42139.0</v>
      </c>
    </row>
    <row r="44511">
      <c r="A44511" s="1" t="s">
        <v>153394</v>
      </c>
      <c r="B44511" s="1" t="s">
        <v>153395</v>
      </c>
      <c r="D44511" s="1" t="s">
        <v>285</v>
      </c>
      <c r="E44511" s="1" t="s">
        <v>43</v>
      </c>
      <c r="F44511" s="1" t="s">
        <v>18</v>
      </c>
      <c r="G44511" s="1" t="s">
        <v>25</v>
      </c>
      <c r="H44511" s="1" t="s">
        <v>64</v>
      </c>
      <c r="I44511" s="1" t="s">
        <v>95</v>
      </c>
      <c r="J44511" s="1" t="s">
        <v>12701</v>
      </c>
      <c r="K44511" s="1">
        <v>1.0</v>
      </c>
      <c r="L44511" s="3">
        <v>39622.0</v>
      </c>
      <c r="M44511" s="3">
        <v>41222.0</v>
      </c>
      <c r="N44511" s="3">
        <v>41222.0</v>
      </c>
    </row>
    <row r="44512">
      <c r="A44512" s="1" t="s">
        <v>153396</v>
      </c>
      <c r="B44512" s="1" t="s">
        <v>153397</v>
      </c>
      <c r="C44512" s="2" t="s">
        <v>153398</v>
      </c>
      <c r="D44512" s="1" t="s">
        <v>5389</v>
      </c>
      <c r="E44512" s="1">
        <v>1702600.0</v>
      </c>
      <c r="F44512" s="1" t="s">
        <v>18</v>
      </c>
      <c r="G44512" s="1" t="s">
        <v>25</v>
      </c>
      <c r="H44512" s="1" t="s">
        <v>64</v>
      </c>
      <c r="I44512" s="1" t="s">
        <v>65</v>
      </c>
      <c r="J44512" s="1" t="s">
        <v>240</v>
      </c>
      <c r="K44512" s="1">
        <v>4.0</v>
      </c>
      <c r="L44512" s="3">
        <v>41214.0</v>
      </c>
      <c r="M44512" s="3">
        <v>41372.0</v>
      </c>
      <c r="N44512" s="3">
        <v>41973.0</v>
      </c>
    </row>
    <row r="44513">
      <c r="A44513" s="1" t="s">
        <v>153399</v>
      </c>
      <c r="B44513" s="1" t="s">
        <v>153400</v>
      </c>
      <c r="C44513" s="2" t="s">
        <v>153401</v>
      </c>
      <c r="D44513" s="1" t="s">
        <v>42</v>
      </c>
      <c r="E44513" s="1" t="s">
        <v>43</v>
      </c>
      <c r="F44513" s="1" t="s">
        <v>18</v>
      </c>
      <c r="G44513" s="1" t="s">
        <v>25</v>
      </c>
      <c r="H44513" s="1" t="s">
        <v>64</v>
      </c>
      <c r="I44513" s="1" t="s">
        <v>507</v>
      </c>
      <c r="J44513" s="1" t="s">
        <v>508</v>
      </c>
      <c r="K44513" s="1">
        <v>1.0</v>
      </c>
      <c r="L44513" s="3">
        <v>41957.0</v>
      </c>
      <c r="M44513" s="3">
        <v>41975.0</v>
      </c>
      <c r="N44513" s="3">
        <v>41975.0</v>
      </c>
    </row>
    <row r="44514">
      <c r="A44514" s="1" t="s">
        <v>153402</v>
      </c>
      <c r="B44514" s="1" t="s">
        <v>153403</v>
      </c>
      <c r="C44514" s="2" t="s">
        <v>153404</v>
      </c>
      <c r="D44514" s="1" t="s">
        <v>153405</v>
      </c>
      <c r="E44514" s="1">
        <v>280000.0</v>
      </c>
      <c r="F44514" s="1" t="s">
        <v>18</v>
      </c>
      <c r="G44514" s="1" t="s">
        <v>25</v>
      </c>
      <c r="H44514" s="1" t="s">
        <v>208</v>
      </c>
      <c r="I44514" s="1" t="s">
        <v>6943</v>
      </c>
      <c r="J44514" s="1" t="s">
        <v>6943</v>
      </c>
      <c r="K44514" s="1">
        <v>2.0</v>
      </c>
      <c r="L44514" s="3">
        <v>41640.0</v>
      </c>
      <c r="M44514" s="3">
        <v>41640.0</v>
      </c>
      <c r="N44514" s="3">
        <v>41835.0</v>
      </c>
    </row>
    <row r="44515">
      <c r="A44515" s="1" t="s">
        <v>153406</v>
      </c>
      <c r="B44515" s="1" t="s">
        <v>153407</v>
      </c>
      <c r="C44515" s="2" t="s">
        <v>153408</v>
      </c>
      <c r="D44515" s="1" t="s">
        <v>153409</v>
      </c>
      <c r="E44515" s="1">
        <v>700000.0</v>
      </c>
      <c r="F44515" s="1" t="s">
        <v>18</v>
      </c>
      <c r="G44515" s="1" t="s">
        <v>25</v>
      </c>
      <c r="H44515" s="1" t="s">
        <v>64</v>
      </c>
      <c r="I44515" s="1" t="s">
        <v>65</v>
      </c>
      <c r="J44515" s="1" t="s">
        <v>1160</v>
      </c>
      <c r="K44515" s="1">
        <v>2.0</v>
      </c>
      <c r="L44515" s="3">
        <v>41030.0</v>
      </c>
      <c r="M44515" s="3">
        <v>41388.0</v>
      </c>
      <c r="N44515" s="3">
        <v>41842.0</v>
      </c>
    </row>
    <row r="44516">
      <c r="A44516" s="1" t="s">
        <v>153410</v>
      </c>
      <c r="B44516" s="1" t="s">
        <v>153411</v>
      </c>
      <c r="C44516" s="2" t="s">
        <v>153412</v>
      </c>
      <c r="D44516" s="1" t="s">
        <v>153413</v>
      </c>
      <c r="E44516" s="1" t="s">
        <v>43</v>
      </c>
      <c r="F44516" s="1" t="s">
        <v>18</v>
      </c>
      <c r="G44516" s="1" t="s">
        <v>25</v>
      </c>
      <c r="H44516" s="1" t="s">
        <v>64</v>
      </c>
      <c r="I44516" s="1" t="s">
        <v>65</v>
      </c>
      <c r="J44516" s="1" t="s">
        <v>1068</v>
      </c>
      <c r="K44516" s="1">
        <v>1.0</v>
      </c>
      <c r="L44516" s="3">
        <v>41426.0</v>
      </c>
      <c r="M44516" s="3">
        <v>41484.0</v>
      </c>
      <c r="N44516" s="3">
        <v>41484.0</v>
      </c>
    </row>
    <row r="44517">
      <c r="A44517" s="1" t="s">
        <v>153414</v>
      </c>
      <c r="B44517" s="1" t="s">
        <v>153415</v>
      </c>
      <c r="C44517" s="2" t="s">
        <v>153416</v>
      </c>
      <c r="D44517" s="1" t="s">
        <v>75</v>
      </c>
      <c r="E44517" s="1" t="s">
        <v>43</v>
      </c>
      <c r="F44517" s="1" t="s">
        <v>18</v>
      </c>
      <c r="G44517" s="1" t="s">
        <v>2318</v>
      </c>
      <c r="H44517" s="1">
        <v>22.0</v>
      </c>
      <c r="I44517" s="1" t="s">
        <v>3176</v>
      </c>
      <c r="J44517" s="1" t="s">
        <v>153417</v>
      </c>
      <c r="K44517" s="1">
        <v>1.0</v>
      </c>
      <c r="M44517" s="3">
        <v>42226.0</v>
      </c>
      <c r="N44517" s="3">
        <v>42226.0</v>
      </c>
    </row>
    <row r="44518">
      <c r="A44518" s="1" t="s">
        <v>153418</v>
      </c>
      <c r="B44518" s="1" t="s">
        <v>153419</v>
      </c>
      <c r="C44518" s="2" t="s">
        <v>153420</v>
      </c>
      <c r="D44518" s="1" t="s">
        <v>153421</v>
      </c>
      <c r="E44518" s="1" t="s">
        <v>43</v>
      </c>
      <c r="F44518" s="1" t="s">
        <v>18</v>
      </c>
      <c r="K44518" s="1">
        <v>3.0</v>
      </c>
      <c r="L44518" s="3">
        <v>40909.0</v>
      </c>
      <c r="M44518" s="3">
        <v>41980.0</v>
      </c>
      <c r="N44518" s="3">
        <v>42120.0</v>
      </c>
    </row>
    <row r="44519">
      <c r="A44519" s="1" t="s">
        <v>153422</v>
      </c>
      <c r="B44519" s="1" t="s">
        <v>153423</v>
      </c>
      <c r="C44519" s="2" t="s">
        <v>153424</v>
      </c>
      <c r="D44519" s="1" t="s">
        <v>50</v>
      </c>
      <c r="E44519" s="1">
        <v>2.9866459E7</v>
      </c>
      <c r="F44519" s="1" t="s">
        <v>113</v>
      </c>
      <c r="G44519" s="1" t="s">
        <v>25</v>
      </c>
      <c r="H44519" s="1" t="s">
        <v>142</v>
      </c>
      <c r="I44519" s="1" t="s">
        <v>143</v>
      </c>
      <c r="J44519" s="1" t="s">
        <v>143</v>
      </c>
      <c r="K44519" s="1">
        <v>2.0</v>
      </c>
      <c r="L44519" s="3">
        <v>36526.0</v>
      </c>
      <c r="M44519" s="3">
        <v>39958.0</v>
      </c>
      <c r="N44519" s="3">
        <v>40092.0</v>
      </c>
    </row>
    <row r="44520">
      <c r="A44520" s="1" t="s">
        <v>153425</v>
      </c>
      <c r="B44520" s="1" t="s">
        <v>153426</v>
      </c>
      <c r="C44520" s="2" t="s">
        <v>153427</v>
      </c>
      <c r="D44520" s="1" t="s">
        <v>2361</v>
      </c>
      <c r="E44520" s="1" t="s">
        <v>43</v>
      </c>
      <c r="F44520" s="1" t="s">
        <v>18</v>
      </c>
      <c r="G44520" s="1" t="s">
        <v>165</v>
      </c>
      <c r="H44520" s="1" t="s">
        <v>166</v>
      </c>
      <c r="I44520" s="1" t="s">
        <v>167</v>
      </c>
      <c r="J44520" s="1" t="s">
        <v>167</v>
      </c>
      <c r="K44520" s="1">
        <v>1.0</v>
      </c>
      <c r="L44520" s="3">
        <v>41883.0</v>
      </c>
      <c r="M44520" s="3">
        <v>42178.0</v>
      </c>
      <c r="N44520" s="3">
        <v>42178.0</v>
      </c>
    </row>
    <row r="44521">
      <c r="A44521" s="1" t="s">
        <v>153428</v>
      </c>
      <c r="B44521" s="1" t="s">
        <v>153429</v>
      </c>
      <c r="C44521" s="2" t="s">
        <v>153430</v>
      </c>
      <c r="D44521" s="1" t="s">
        <v>11668</v>
      </c>
      <c r="E44521" s="1" t="s">
        <v>43</v>
      </c>
      <c r="F44521" s="1" t="s">
        <v>18</v>
      </c>
      <c r="G44521" s="1" t="s">
        <v>25</v>
      </c>
      <c r="H44521" s="1" t="s">
        <v>64</v>
      </c>
      <c r="I44521" s="1" t="s">
        <v>4405</v>
      </c>
      <c r="J44521" s="1" t="s">
        <v>23151</v>
      </c>
      <c r="K44521" s="1">
        <v>1.0</v>
      </c>
      <c r="M44521" s="3">
        <v>41041.0</v>
      </c>
      <c r="N44521" s="3">
        <v>41041.0</v>
      </c>
    </row>
    <row r="44522">
      <c r="A44522" s="1" t="s">
        <v>153431</v>
      </c>
      <c r="B44522" s="1" t="s">
        <v>153432</v>
      </c>
      <c r="C44522" s="2" t="s">
        <v>153433</v>
      </c>
      <c r="D44522" s="1" t="s">
        <v>153434</v>
      </c>
      <c r="E44522" s="1" t="s">
        <v>43</v>
      </c>
      <c r="F44522" s="1" t="s">
        <v>18</v>
      </c>
      <c r="G44522" s="1" t="s">
        <v>128</v>
      </c>
      <c r="H44522" s="1" t="s">
        <v>129</v>
      </c>
      <c r="I44522" s="1" t="s">
        <v>130</v>
      </c>
      <c r="J44522" s="1" t="s">
        <v>130</v>
      </c>
      <c r="K44522" s="1">
        <v>1.0</v>
      </c>
      <c r="L44522" s="3">
        <v>41609.0</v>
      </c>
      <c r="M44522" s="3">
        <v>41584.0</v>
      </c>
      <c r="N44522" s="3">
        <v>41584.0</v>
      </c>
    </row>
    <row r="44523">
      <c r="A44523" s="1" t="s">
        <v>153435</v>
      </c>
      <c r="B44523" s="1" t="s">
        <v>153436</v>
      </c>
      <c r="C44523" s="2" t="s">
        <v>153437</v>
      </c>
      <c r="D44523" s="1" t="s">
        <v>42</v>
      </c>
      <c r="E44523" s="1">
        <v>274111.0</v>
      </c>
      <c r="F44523" s="1" t="s">
        <v>18</v>
      </c>
      <c r="G44523" s="1" t="s">
        <v>341</v>
      </c>
      <c r="H44523" s="1">
        <v>11.0</v>
      </c>
      <c r="I44523" s="1" t="s">
        <v>497</v>
      </c>
      <c r="J44523" s="1" t="s">
        <v>497</v>
      </c>
      <c r="K44523" s="1">
        <v>1.0</v>
      </c>
      <c r="L44523" s="3">
        <v>41138.0</v>
      </c>
      <c r="M44523" s="3">
        <v>41401.0</v>
      </c>
      <c r="N44523" s="3">
        <v>41401.0</v>
      </c>
    </row>
    <row r="44524">
      <c r="A44524" s="1" t="s">
        <v>153438</v>
      </c>
      <c r="B44524" s="1" t="s">
        <v>153439</v>
      </c>
      <c r="C44524" s="2" t="s">
        <v>153440</v>
      </c>
      <c r="D44524" s="1" t="s">
        <v>10901</v>
      </c>
      <c r="E44524" s="1" t="s">
        <v>43</v>
      </c>
      <c r="F44524" s="1" t="s">
        <v>207</v>
      </c>
      <c r="G44524" s="1" t="s">
        <v>25</v>
      </c>
      <c r="H44524" s="1" t="s">
        <v>64</v>
      </c>
      <c r="I44524" s="1" t="s">
        <v>4405</v>
      </c>
      <c r="J44524" s="1" t="s">
        <v>5929</v>
      </c>
      <c r="K44524" s="1">
        <v>1.0</v>
      </c>
      <c r="M44524" s="3">
        <v>39662.0</v>
      </c>
      <c r="N44524" s="3">
        <v>39662.0</v>
      </c>
    </row>
    <row r="44525">
      <c r="A44525" s="1" t="s">
        <v>153441</v>
      </c>
      <c r="B44525" s="1" t="s">
        <v>153442</v>
      </c>
      <c r="C44525" s="2" t="s">
        <v>153443</v>
      </c>
      <c r="D44525" s="1" t="s">
        <v>153444</v>
      </c>
      <c r="E44525" s="1">
        <v>838313.0</v>
      </c>
      <c r="F44525" s="1" t="s">
        <v>18</v>
      </c>
      <c r="G44525" s="1" t="s">
        <v>638</v>
      </c>
      <c r="H44525" s="1">
        <v>7.0</v>
      </c>
      <c r="I44525" s="1" t="s">
        <v>929</v>
      </c>
      <c r="J44525" s="1" t="s">
        <v>929</v>
      </c>
      <c r="K44525" s="1">
        <v>4.0</v>
      </c>
      <c r="L44525" s="3">
        <v>41030.0</v>
      </c>
      <c r="M44525" s="3">
        <v>40940.0</v>
      </c>
      <c r="N44525" s="3">
        <v>41780.0</v>
      </c>
    </row>
    <row r="44526">
      <c r="A44526" s="1" t="s">
        <v>153445</v>
      </c>
      <c r="B44526" s="1" t="s">
        <v>153446</v>
      </c>
      <c r="C44526" s="2" t="s">
        <v>153447</v>
      </c>
      <c r="D44526" s="1" t="s">
        <v>153448</v>
      </c>
      <c r="E44526" s="1">
        <v>5500000.0</v>
      </c>
      <c r="F44526" s="1" t="s">
        <v>18</v>
      </c>
      <c r="G44526" s="1" t="s">
        <v>25</v>
      </c>
      <c r="H44526" s="1" t="s">
        <v>106</v>
      </c>
      <c r="I44526" s="1" t="s">
        <v>107</v>
      </c>
      <c r="J44526" s="1" t="s">
        <v>108</v>
      </c>
      <c r="K44526" s="1">
        <v>2.0</v>
      </c>
      <c r="L44526" s="3">
        <v>40575.0</v>
      </c>
      <c r="M44526" s="3">
        <v>40577.0</v>
      </c>
      <c r="N44526" s="3">
        <v>41064.0</v>
      </c>
    </row>
    <row r="44527">
      <c r="A44527" s="1" t="s">
        <v>153449</v>
      </c>
      <c r="B44527" s="1" t="s">
        <v>153450</v>
      </c>
      <c r="C44527" s="2" t="s">
        <v>153451</v>
      </c>
      <c r="D44527" s="1" t="s">
        <v>153452</v>
      </c>
      <c r="E44527" s="1">
        <v>2500000.0</v>
      </c>
      <c r="F44527" s="1" t="s">
        <v>18</v>
      </c>
      <c r="G44527" s="1" t="s">
        <v>25</v>
      </c>
      <c r="H44527" s="1" t="s">
        <v>64</v>
      </c>
      <c r="I44527" s="1" t="s">
        <v>65</v>
      </c>
      <c r="J44527" s="1" t="s">
        <v>71</v>
      </c>
      <c r="K44527" s="1">
        <v>3.0</v>
      </c>
      <c r="L44527" s="3">
        <v>40909.0</v>
      </c>
      <c r="M44527" s="3">
        <v>41241.0</v>
      </c>
      <c r="N44527" s="3">
        <v>41415.0</v>
      </c>
    </row>
    <row r="44528">
      <c r="A44528" s="1" t="s">
        <v>153453</v>
      </c>
      <c r="B44528" s="1" t="s">
        <v>153454</v>
      </c>
      <c r="C44528" s="2" t="s">
        <v>153455</v>
      </c>
      <c r="D44528" s="1" t="s">
        <v>36</v>
      </c>
      <c r="E44528" s="1" t="s">
        <v>43</v>
      </c>
      <c r="F44528" s="1" t="s">
        <v>18</v>
      </c>
      <c r="G44528" s="1" t="s">
        <v>406</v>
      </c>
      <c r="H44528" s="1">
        <v>40.0</v>
      </c>
      <c r="I44528" s="1" t="s">
        <v>980</v>
      </c>
      <c r="J44528" s="1" t="s">
        <v>980</v>
      </c>
      <c r="K44528" s="1">
        <v>1.0</v>
      </c>
      <c r="M44528" s="3">
        <v>40544.0</v>
      </c>
      <c r="N44528" s="3">
        <v>40544.0</v>
      </c>
    </row>
    <row r="44529">
      <c r="A44529" s="1" t="s">
        <v>153456</v>
      </c>
      <c r="B44529" s="1" t="s">
        <v>153457</v>
      </c>
      <c r="C44529" s="2" t="s">
        <v>153458</v>
      </c>
      <c r="D44529" s="1" t="s">
        <v>153459</v>
      </c>
      <c r="E44529" s="1" t="s">
        <v>43</v>
      </c>
      <c r="F44529" s="1" t="s">
        <v>207</v>
      </c>
      <c r="G44529" s="1" t="s">
        <v>128</v>
      </c>
      <c r="H44529" s="1" t="s">
        <v>129</v>
      </c>
      <c r="I44529" s="1" t="s">
        <v>130</v>
      </c>
      <c r="J44529" s="1" t="s">
        <v>130</v>
      </c>
      <c r="K44529" s="1">
        <v>1.0</v>
      </c>
      <c r="L44529" s="3">
        <v>39630.0</v>
      </c>
      <c r="M44529" s="3">
        <v>39722.0</v>
      </c>
      <c r="N44529" s="3">
        <v>39722.0</v>
      </c>
    </row>
    <row r="44530">
      <c r="A44530" s="1" t="s">
        <v>153460</v>
      </c>
      <c r="B44530" s="1" t="s">
        <v>153461</v>
      </c>
      <c r="C44530" s="2" t="s">
        <v>153462</v>
      </c>
      <c r="D44530" s="1" t="s">
        <v>36</v>
      </c>
      <c r="E44530" s="1">
        <v>4700000.0</v>
      </c>
      <c r="F44530" s="1" t="s">
        <v>18</v>
      </c>
      <c r="G44530" s="1" t="s">
        <v>25</v>
      </c>
      <c r="H44530" s="1" t="s">
        <v>64</v>
      </c>
      <c r="I44530" s="1" t="s">
        <v>65</v>
      </c>
      <c r="J44530" s="1" t="s">
        <v>71</v>
      </c>
      <c r="K44530" s="1">
        <v>1.0</v>
      </c>
      <c r="M44530" s="3">
        <v>39508.0</v>
      </c>
      <c r="N44530" s="3">
        <v>39508.0</v>
      </c>
    </row>
    <row r="44531">
      <c r="A44531" s="1" t="s">
        <v>153463</v>
      </c>
      <c r="B44531" s="1" t="s">
        <v>153464</v>
      </c>
      <c r="D44531" s="1" t="s">
        <v>275</v>
      </c>
      <c r="E44531" s="1">
        <v>39500.0</v>
      </c>
      <c r="F44531" s="1" t="s">
        <v>18</v>
      </c>
      <c r="G44531" s="1" t="s">
        <v>25</v>
      </c>
      <c r="H44531" s="1" t="s">
        <v>1306</v>
      </c>
      <c r="I44531" s="1" t="s">
        <v>1339</v>
      </c>
      <c r="J44531" s="1" t="s">
        <v>1339</v>
      </c>
      <c r="K44531" s="1">
        <v>1.0</v>
      </c>
      <c r="L44531" s="3">
        <v>41730.0</v>
      </c>
      <c r="M44531" s="3">
        <v>41808.0</v>
      </c>
      <c r="N44531" s="3">
        <v>41808.0</v>
      </c>
    </row>
    <row r="44532">
      <c r="A44532" s="1" t="s">
        <v>153465</v>
      </c>
      <c r="B44532" s="1" t="s">
        <v>153466</v>
      </c>
      <c r="D44532" s="1" t="s">
        <v>153467</v>
      </c>
      <c r="E44532" s="1">
        <v>12500.0</v>
      </c>
      <c r="F44532" s="1" t="s">
        <v>18</v>
      </c>
      <c r="K44532" s="1">
        <v>1.0</v>
      </c>
      <c r="M44532" s="3">
        <v>41974.0</v>
      </c>
      <c r="N44532" s="3">
        <v>41974.0</v>
      </c>
    </row>
    <row r="44533">
      <c r="A44533" s="1" t="s">
        <v>153468</v>
      </c>
      <c r="B44533" s="1" t="s">
        <v>153469</v>
      </c>
      <c r="C44533" s="2" t="s">
        <v>153470</v>
      </c>
      <c r="D44533" s="1" t="s">
        <v>153471</v>
      </c>
      <c r="E44533" s="1">
        <v>167258.0</v>
      </c>
      <c r="F44533" s="1" t="s">
        <v>18</v>
      </c>
      <c r="G44533" s="1" t="s">
        <v>165</v>
      </c>
      <c r="H44533" s="1" t="s">
        <v>166</v>
      </c>
      <c r="I44533" s="1" t="s">
        <v>167</v>
      </c>
      <c r="J44533" s="1" t="s">
        <v>167</v>
      </c>
      <c r="K44533" s="1">
        <v>1.0</v>
      </c>
      <c r="L44533" s="3">
        <v>40909.0</v>
      </c>
      <c r="M44533" s="3">
        <v>41603.0</v>
      </c>
      <c r="N44533" s="3">
        <v>41603.0</v>
      </c>
    </row>
    <row r="44534">
      <c r="A44534" s="1" t="s">
        <v>153472</v>
      </c>
      <c r="B44534" s="1" t="s">
        <v>153473</v>
      </c>
      <c r="C44534" s="2" t="s">
        <v>153474</v>
      </c>
      <c r="D44534" s="1" t="s">
        <v>153475</v>
      </c>
      <c r="E44534" s="1">
        <v>1544188.0</v>
      </c>
      <c r="F44534" s="1" t="s">
        <v>18</v>
      </c>
      <c r="G44534" s="1" t="s">
        <v>366</v>
      </c>
      <c r="H44534" s="1">
        <v>26.0</v>
      </c>
      <c r="I44534" s="1" t="s">
        <v>367</v>
      </c>
      <c r="J44534" s="1" t="s">
        <v>367</v>
      </c>
      <c r="K44534" s="1">
        <v>3.0</v>
      </c>
      <c r="L44534" s="3">
        <v>41030.0</v>
      </c>
      <c r="M44534" s="3">
        <v>41030.0</v>
      </c>
      <c r="N44534" s="3">
        <v>41885.0</v>
      </c>
    </row>
    <row r="44535">
      <c r="A44535" s="1" t="s">
        <v>153476</v>
      </c>
      <c r="B44535" s="1" t="s">
        <v>153477</v>
      </c>
      <c r="C44535" s="2" t="s">
        <v>153478</v>
      </c>
      <c r="D44535" s="1" t="s">
        <v>75</v>
      </c>
      <c r="E44535" s="1">
        <v>3.41E7</v>
      </c>
      <c r="F44535" s="1" t="s">
        <v>18</v>
      </c>
      <c r="G44535" s="1" t="s">
        <v>25</v>
      </c>
      <c r="H44535" s="1" t="s">
        <v>106</v>
      </c>
      <c r="I44535" s="1" t="s">
        <v>107</v>
      </c>
      <c r="J44535" s="1" t="s">
        <v>108</v>
      </c>
      <c r="K44535" s="1">
        <v>4.0</v>
      </c>
      <c r="L44535" s="3">
        <v>40065.0</v>
      </c>
      <c r="M44535" s="3">
        <v>40966.0</v>
      </c>
      <c r="N44535" s="3">
        <v>42145.0</v>
      </c>
    </row>
    <row r="44536">
      <c r="A44536" s="1" t="s">
        <v>153479</v>
      </c>
      <c r="B44536" s="1" t="s">
        <v>153480</v>
      </c>
      <c r="C44536" s="2" t="s">
        <v>153481</v>
      </c>
      <c r="D44536" s="1" t="s">
        <v>285</v>
      </c>
      <c r="E44536" s="1">
        <v>501937.0</v>
      </c>
      <c r="F44536" s="1" t="s">
        <v>18</v>
      </c>
      <c r="G44536" s="1" t="s">
        <v>552</v>
      </c>
      <c r="H44536" s="1">
        <v>56.0</v>
      </c>
      <c r="I44536" s="1" t="s">
        <v>2552</v>
      </c>
      <c r="J44536" s="1" t="s">
        <v>2552</v>
      </c>
      <c r="K44536" s="1">
        <v>2.0</v>
      </c>
      <c r="L44536" s="3">
        <v>40909.0</v>
      </c>
      <c r="M44536" s="3">
        <v>41760.0</v>
      </c>
      <c r="N44536" s="3">
        <v>42064.0</v>
      </c>
    </row>
    <row r="44537">
      <c r="A44537" s="1" t="s">
        <v>153482</v>
      </c>
      <c r="B44537" s="1" t="s">
        <v>153483</v>
      </c>
      <c r="C44537" s="2" t="s">
        <v>153484</v>
      </c>
      <c r="D44537" s="1" t="s">
        <v>153485</v>
      </c>
      <c r="E44537" s="1" t="s">
        <v>43</v>
      </c>
      <c r="F44537" s="1" t="s">
        <v>18</v>
      </c>
      <c r="G44537" s="1" t="s">
        <v>25</v>
      </c>
      <c r="H44537" s="1" t="s">
        <v>64</v>
      </c>
      <c r="I44537" s="1" t="s">
        <v>65</v>
      </c>
      <c r="J44537" s="1" t="s">
        <v>71</v>
      </c>
      <c r="K44537" s="1">
        <v>1.0</v>
      </c>
      <c r="L44537" s="3">
        <v>41487.0</v>
      </c>
      <c r="M44537" s="3">
        <v>41487.0</v>
      </c>
      <c r="N44537" s="3">
        <v>41487.0</v>
      </c>
    </row>
    <row r="44538">
      <c r="A44538" s="1" t="s">
        <v>153486</v>
      </c>
      <c r="B44538" s="1" t="s">
        <v>153487</v>
      </c>
      <c r="C44538" s="2" t="s">
        <v>153488</v>
      </c>
      <c r="D44538" s="1" t="s">
        <v>248</v>
      </c>
      <c r="E44538" s="1">
        <v>500000.0</v>
      </c>
      <c r="F44538" s="1" t="s">
        <v>18</v>
      </c>
      <c r="G44538" s="1" t="s">
        <v>25</v>
      </c>
      <c r="H44538" s="1" t="s">
        <v>64</v>
      </c>
      <c r="I44538" s="1" t="s">
        <v>95</v>
      </c>
      <c r="J44538" s="1" t="s">
        <v>95</v>
      </c>
      <c r="K44538" s="1">
        <v>2.0</v>
      </c>
      <c r="L44538" s="3">
        <v>41244.0</v>
      </c>
      <c r="M44538" s="3">
        <v>41701.0</v>
      </c>
      <c r="N44538" s="3">
        <v>41791.0</v>
      </c>
    </row>
    <row r="44539">
      <c r="A44539" s="1" t="s">
        <v>153489</v>
      </c>
      <c r="B44539" s="1" t="s">
        <v>153490</v>
      </c>
      <c r="D44539" s="1" t="s">
        <v>153491</v>
      </c>
      <c r="E44539" s="1">
        <v>1500000.0</v>
      </c>
      <c r="F44539" s="1" t="s">
        <v>207</v>
      </c>
      <c r="G44539" s="1" t="s">
        <v>699</v>
      </c>
      <c r="H44539" s="1">
        <v>5.0</v>
      </c>
      <c r="I44539" s="1" t="s">
        <v>700</v>
      </c>
      <c r="J44539" s="1" t="s">
        <v>700</v>
      </c>
      <c r="K44539" s="1">
        <v>1.0</v>
      </c>
      <c r="L44539" s="3">
        <v>40634.0</v>
      </c>
      <c r="M44539" s="3">
        <v>40952.0</v>
      </c>
      <c r="N44539" s="3">
        <v>40952.0</v>
      </c>
    </row>
    <row r="44540">
      <c r="A44540" s="1" t="s">
        <v>153492</v>
      </c>
      <c r="B44540" s="1" t="s">
        <v>153493</v>
      </c>
      <c r="C44540" s="2" t="s">
        <v>153494</v>
      </c>
      <c r="D44540" s="1" t="s">
        <v>153495</v>
      </c>
      <c r="E44540" s="1">
        <v>1820509.0</v>
      </c>
      <c r="F44540" s="1" t="s">
        <v>18</v>
      </c>
      <c r="G44540" s="1" t="s">
        <v>7999</v>
      </c>
      <c r="I44540" s="1" t="s">
        <v>8000</v>
      </c>
      <c r="J44540" s="1" t="s">
        <v>8001</v>
      </c>
      <c r="K44540" s="1">
        <v>1.0</v>
      </c>
      <c r="L44540" s="3">
        <v>39553.0</v>
      </c>
      <c r="M44540" s="3">
        <v>39994.0</v>
      </c>
      <c r="N44540" s="3">
        <v>39994.0</v>
      </c>
    </row>
    <row r="44541">
      <c r="A44541" s="1" t="s">
        <v>153496</v>
      </c>
      <c r="B44541" s="1" t="s">
        <v>153497</v>
      </c>
      <c r="C44541" s="2" t="s">
        <v>153498</v>
      </c>
      <c r="D44541" s="1" t="s">
        <v>357</v>
      </c>
      <c r="E44541" s="1">
        <v>362000.0</v>
      </c>
      <c r="F44541" s="1" t="s">
        <v>18</v>
      </c>
      <c r="G44541" s="1" t="s">
        <v>25</v>
      </c>
      <c r="H44541" s="1" t="s">
        <v>82</v>
      </c>
      <c r="I44541" s="1" t="s">
        <v>1764</v>
      </c>
      <c r="J44541" s="1" t="s">
        <v>4041</v>
      </c>
      <c r="K44541" s="1">
        <v>1.0</v>
      </c>
      <c r="L44541" s="3">
        <v>40179.0</v>
      </c>
      <c r="M44541" s="3">
        <v>40343.0</v>
      </c>
      <c r="N44541" s="3">
        <v>40343.0</v>
      </c>
    </row>
    <row r="44542">
      <c r="A44542" s="1" t="s">
        <v>153499</v>
      </c>
      <c r="B44542" s="1" t="s">
        <v>153500</v>
      </c>
      <c r="C44542" s="2" t="s">
        <v>153501</v>
      </c>
      <c r="D44542" s="1" t="s">
        <v>153502</v>
      </c>
      <c r="E44542" s="1" t="s">
        <v>43</v>
      </c>
      <c r="F44542" s="1" t="s">
        <v>207</v>
      </c>
      <c r="G44542" s="1" t="s">
        <v>25</v>
      </c>
      <c r="H44542" s="1" t="s">
        <v>64</v>
      </c>
      <c r="I44542" s="1" t="s">
        <v>4405</v>
      </c>
      <c r="J44542" s="1" t="s">
        <v>153503</v>
      </c>
      <c r="K44542" s="1">
        <v>1.0</v>
      </c>
      <c r="L44542" s="3">
        <v>40940.0</v>
      </c>
      <c r="M44542" s="3">
        <v>40969.0</v>
      </c>
      <c r="N44542" s="3">
        <v>40969.0</v>
      </c>
    </row>
    <row r="44543">
      <c r="A44543" s="1" t="s">
        <v>153504</v>
      </c>
      <c r="B44543" s="1" t="s">
        <v>153505</v>
      </c>
      <c r="C44543" s="2" t="s">
        <v>153506</v>
      </c>
      <c r="D44543" s="1" t="s">
        <v>153507</v>
      </c>
      <c r="E44543" s="1" t="s">
        <v>43</v>
      </c>
      <c r="F44543" s="1" t="s">
        <v>18</v>
      </c>
      <c r="G44543" s="1" t="s">
        <v>25</v>
      </c>
      <c r="H44543" s="1" t="s">
        <v>64</v>
      </c>
      <c r="I44543" s="1" t="s">
        <v>65</v>
      </c>
      <c r="J44543" s="1" t="s">
        <v>71</v>
      </c>
      <c r="K44543" s="1">
        <v>2.0</v>
      </c>
      <c r="L44543" s="3">
        <v>40969.0</v>
      </c>
      <c r="M44543" s="3">
        <v>41821.0</v>
      </c>
      <c r="N44543" s="3">
        <v>41946.0</v>
      </c>
    </row>
    <row r="44544">
      <c r="A44544" s="1" t="s">
        <v>153508</v>
      </c>
      <c r="B44544" s="1" t="s">
        <v>153509</v>
      </c>
      <c r="C44544" s="2" t="s">
        <v>153510</v>
      </c>
      <c r="D44544" s="1" t="s">
        <v>96380</v>
      </c>
      <c r="E44544" s="1">
        <v>500000.0</v>
      </c>
      <c r="F44544" s="1" t="s">
        <v>18</v>
      </c>
      <c r="G44544" s="1" t="s">
        <v>25</v>
      </c>
      <c r="H44544" s="1" t="s">
        <v>64</v>
      </c>
      <c r="I44544" s="1" t="s">
        <v>65</v>
      </c>
      <c r="J44544" s="1" t="s">
        <v>1251</v>
      </c>
      <c r="K44544" s="1">
        <v>1.0</v>
      </c>
      <c r="L44544" s="3">
        <v>42005.0</v>
      </c>
      <c r="M44544" s="3">
        <v>42064.0</v>
      </c>
      <c r="N44544" s="3">
        <v>42064.0</v>
      </c>
    </row>
    <row r="44545">
      <c r="A44545" s="1" t="s">
        <v>153511</v>
      </c>
      <c r="B44545" s="1" t="s">
        <v>153512</v>
      </c>
      <c r="C44545" s="2" t="s">
        <v>153513</v>
      </c>
      <c r="D44545" s="1" t="s">
        <v>50</v>
      </c>
      <c r="E44545" s="1">
        <v>810000.0</v>
      </c>
      <c r="F44545" s="1" t="s">
        <v>207</v>
      </c>
      <c r="G44545" s="1" t="s">
        <v>25</v>
      </c>
      <c r="H44545" s="1" t="s">
        <v>64</v>
      </c>
      <c r="I44545" s="1" t="s">
        <v>95</v>
      </c>
      <c r="J44545" s="1" t="s">
        <v>95</v>
      </c>
      <c r="K44545" s="1">
        <v>2.0</v>
      </c>
      <c r="L44545" s="3">
        <v>39321.0</v>
      </c>
      <c r="M44545" s="3">
        <v>40085.0</v>
      </c>
      <c r="N44545" s="3">
        <v>40343.0</v>
      </c>
    </row>
    <row r="44546">
      <c r="A44546" s="1" t="s">
        <v>153514</v>
      </c>
      <c r="B44546" s="1" t="s">
        <v>153515</v>
      </c>
      <c r="C44546" s="2" t="s">
        <v>153516</v>
      </c>
      <c r="D44546" s="1" t="s">
        <v>153517</v>
      </c>
      <c r="E44546" s="1">
        <v>1.5282497E7</v>
      </c>
      <c r="F44546" s="1" t="s">
        <v>18</v>
      </c>
      <c r="G44546" s="1" t="s">
        <v>25</v>
      </c>
      <c r="H44546" s="1" t="s">
        <v>64</v>
      </c>
      <c r="I44546" s="1" t="s">
        <v>966</v>
      </c>
      <c r="J44546" s="1" t="s">
        <v>30191</v>
      </c>
      <c r="K44546" s="1">
        <v>3.0</v>
      </c>
      <c r="L44546" s="3">
        <v>39142.0</v>
      </c>
      <c r="M44546" s="3">
        <v>40437.0</v>
      </c>
      <c r="N44546" s="3">
        <v>41102.0</v>
      </c>
    </row>
    <row r="44547">
      <c r="A44547" s="1" t="s">
        <v>153518</v>
      </c>
      <c r="B44547" s="1" t="s">
        <v>153519</v>
      </c>
      <c r="C44547" s="2" t="s">
        <v>153520</v>
      </c>
      <c r="D44547" s="1" t="s">
        <v>153521</v>
      </c>
      <c r="E44547" s="1">
        <v>2410000.0</v>
      </c>
      <c r="F44547" s="1" t="s">
        <v>113</v>
      </c>
      <c r="G44547" s="1" t="s">
        <v>25</v>
      </c>
      <c r="H44547" s="1" t="s">
        <v>106</v>
      </c>
      <c r="I44547" s="1" t="s">
        <v>107</v>
      </c>
      <c r="J44547" s="1" t="s">
        <v>108</v>
      </c>
      <c r="K44547" s="1">
        <v>3.0</v>
      </c>
      <c r="L44547" s="3">
        <v>40909.0</v>
      </c>
      <c r="M44547" s="3">
        <v>40969.0</v>
      </c>
      <c r="N44547" s="3">
        <v>41426.0</v>
      </c>
    </row>
    <row r="44548">
      <c r="A44548" s="1" t="s">
        <v>153522</v>
      </c>
      <c r="B44548" s="1" t="s">
        <v>153523</v>
      </c>
      <c r="C44548" s="2" t="s">
        <v>153524</v>
      </c>
      <c r="D44548" s="1" t="s">
        <v>153525</v>
      </c>
      <c r="E44548" s="1">
        <v>88400.0</v>
      </c>
      <c r="F44548" s="1" t="s">
        <v>18</v>
      </c>
      <c r="G44548" s="1" t="s">
        <v>128</v>
      </c>
      <c r="H44548" s="1" t="s">
        <v>6954</v>
      </c>
      <c r="I44548" s="1" t="s">
        <v>502</v>
      </c>
      <c r="J44548" s="1" t="s">
        <v>6955</v>
      </c>
      <c r="K44548" s="1">
        <v>3.0</v>
      </c>
      <c r="L44548" s="3">
        <v>41591.0</v>
      </c>
      <c r="M44548" s="3">
        <v>41373.0</v>
      </c>
      <c r="N44548" s="3">
        <v>42002.0</v>
      </c>
    </row>
    <row r="44549">
      <c r="A44549" s="1" t="s">
        <v>153526</v>
      </c>
      <c r="B44549" s="1" t="s">
        <v>153527</v>
      </c>
      <c r="C44549" s="2" t="s">
        <v>153528</v>
      </c>
      <c r="D44549" s="1" t="s">
        <v>153529</v>
      </c>
      <c r="E44549" s="1">
        <v>2320000.0</v>
      </c>
      <c r="F44549" s="1" t="s">
        <v>18</v>
      </c>
      <c r="G44549" s="1" t="s">
        <v>25</v>
      </c>
      <c r="H44549" s="1" t="s">
        <v>44</v>
      </c>
      <c r="I44549" s="1" t="s">
        <v>282</v>
      </c>
      <c r="J44549" s="1" t="s">
        <v>282</v>
      </c>
      <c r="K44549" s="1">
        <v>4.0</v>
      </c>
      <c r="L44549" s="3">
        <v>41395.0</v>
      </c>
      <c r="M44549" s="3">
        <v>41548.0</v>
      </c>
      <c r="N44549" s="3">
        <v>42208.0</v>
      </c>
    </row>
    <row r="44550">
      <c r="A44550" s="1" t="s">
        <v>153530</v>
      </c>
      <c r="B44550" s="1" t="s">
        <v>153531</v>
      </c>
      <c r="C44550" s="2" t="s">
        <v>153532</v>
      </c>
      <c r="D44550" s="1" t="s">
        <v>2479</v>
      </c>
      <c r="E44550" s="1">
        <v>1.225E7</v>
      </c>
      <c r="F44550" s="1" t="s">
        <v>113</v>
      </c>
      <c r="G44550" s="1" t="s">
        <v>25</v>
      </c>
      <c r="H44550" s="1" t="s">
        <v>64</v>
      </c>
      <c r="I44550" s="1" t="s">
        <v>65</v>
      </c>
      <c r="J44550" s="1" t="s">
        <v>71</v>
      </c>
      <c r="K44550" s="1">
        <v>2.0</v>
      </c>
      <c r="L44550" s="3">
        <v>37622.0</v>
      </c>
      <c r="M44550" s="3">
        <v>39114.0</v>
      </c>
      <c r="N44550" s="3">
        <v>39657.0</v>
      </c>
    </row>
    <row r="44551">
      <c r="A44551" s="1" t="s">
        <v>153533</v>
      </c>
      <c r="B44551" s="1" t="s">
        <v>153534</v>
      </c>
      <c r="C44551" s="2" t="s">
        <v>153535</v>
      </c>
      <c r="D44551" s="1" t="s">
        <v>153536</v>
      </c>
      <c r="E44551" s="1" t="s">
        <v>43</v>
      </c>
      <c r="F44551" s="1" t="s">
        <v>207</v>
      </c>
      <c r="G44551" s="1" t="s">
        <v>25</v>
      </c>
      <c r="H44551" s="1" t="s">
        <v>1011</v>
      </c>
      <c r="I44551" s="1" t="s">
        <v>1012</v>
      </c>
      <c r="J44551" s="1" t="s">
        <v>1012</v>
      </c>
      <c r="K44551" s="1">
        <v>1.0</v>
      </c>
      <c r="L44551" s="3">
        <v>39370.0</v>
      </c>
      <c r="M44551" s="3">
        <v>39387.0</v>
      </c>
      <c r="N44551" s="3">
        <v>39387.0</v>
      </c>
    </row>
    <row r="44552">
      <c r="A44552" s="1" t="s">
        <v>153537</v>
      </c>
      <c r="B44552" s="1" t="s">
        <v>153538</v>
      </c>
      <c r="C44552" s="2" t="s">
        <v>153539</v>
      </c>
      <c r="D44552" s="1" t="s">
        <v>633</v>
      </c>
      <c r="E44552" s="1">
        <v>5360344.0</v>
      </c>
      <c r="F44552" s="1" t="s">
        <v>18</v>
      </c>
      <c r="G44552" s="1" t="s">
        <v>25</v>
      </c>
      <c r="H44552" s="1" t="s">
        <v>106</v>
      </c>
      <c r="I44552" s="1" t="s">
        <v>1621</v>
      </c>
      <c r="J44552" s="1" t="s">
        <v>47453</v>
      </c>
      <c r="K44552" s="1">
        <v>1.0</v>
      </c>
      <c r="M44552" s="3">
        <v>40784.0</v>
      </c>
      <c r="N44552" s="3">
        <v>40784.0</v>
      </c>
    </row>
    <row r="44553">
      <c r="A44553" s="1" t="s">
        <v>153540</v>
      </c>
      <c r="B44553" s="1" t="s">
        <v>153541</v>
      </c>
      <c r="C44553" s="2" t="s">
        <v>153542</v>
      </c>
      <c r="D44553" s="1" t="s">
        <v>56</v>
      </c>
      <c r="E44553" s="1">
        <v>2.062952E7</v>
      </c>
      <c r="F44553" s="1" t="s">
        <v>207</v>
      </c>
      <c r="G44553" s="1" t="s">
        <v>128</v>
      </c>
      <c r="H44553" s="1" t="s">
        <v>326</v>
      </c>
      <c r="I44553" s="1" t="s">
        <v>3220</v>
      </c>
      <c r="J44553" s="1" t="s">
        <v>11838</v>
      </c>
      <c r="K44553" s="1">
        <v>6.0</v>
      </c>
      <c r="M44553" s="3">
        <v>39497.0</v>
      </c>
      <c r="N44553" s="3">
        <v>41334.0</v>
      </c>
    </row>
    <row r="44554">
      <c r="A44554" s="1" t="s">
        <v>153543</v>
      </c>
      <c r="B44554" s="1" t="s">
        <v>153544</v>
      </c>
      <c r="C44554" s="2" t="s">
        <v>153545</v>
      </c>
      <c r="D44554" s="1" t="s">
        <v>153546</v>
      </c>
      <c r="E44554" s="1">
        <v>1.814125E7</v>
      </c>
      <c r="F44554" s="1" t="s">
        <v>18</v>
      </c>
      <c r="G44554" s="1" t="s">
        <v>638</v>
      </c>
      <c r="H44554" s="1">
        <v>7.0</v>
      </c>
      <c r="I44554" s="1" t="s">
        <v>929</v>
      </c>
      <c r="J44554" s="1" t="s">
        <v>929</v>
      </c>
      <c r="K44554" s="1">
        <v>1.0</v>
      </c>
      <c r="L44554" s="3">
        <v>38200.0</v>
      </c>
      <c r="M44554" s="3">
        <v>39630.0</v>
      </c>
      <c r="N44554" s="3">
        <v>39630.0</v>
      </c>
    </row>
    <row r="44555">
      <c r="A44555" s="1" t="s">
        <v>153547</v>
      </c>
      <c r="B44555" s="1" t="s">
        <v>153548</v>
      </c>
      <c r="C44555" s="2" t="s">
        <v>153549</v>
      </c>
      <c r="D44555" s="1" t="s">
        <v>153550</v>
      </c>
      <c r="E44555" s="1">
        <v>975000.0</v>
      </c>
      <c r="F44555" s="1" t="s">
        <v>18</v>
      </c>
      <c r="G44555" s="1" t="s">
        <v>25</v>
      </c>
      <c r="H44555" s="1" t="s">
        <v>380</v>
      </c>
      <c r="I44555" s="1" t="s">
        <v>381</v>
      </c>
      <c r="J44555" s="1" t="s">
        <v>381</v>
      </c>
      <c r="K44555" s="1">
        <v>5.0</v>
      </c>
      <c r="L44555" s="3">
        <v>40785.0</v>
      </c>
      <c r="M44555" s="3">
        <v>40817.0</v>
      </c>
      <c r="N44555" s="3">
        <v>41738.0</v>
      </c>
    </row>
    <row r="44556">
      <c r="A44556" s="1" t="s">
        <v>153551</v>
      </c>
      <c r="B44556" s="2" t="s">
        <v>153552</v>
      </c>
      <c r="C44556" s="2" t="s">
        <v>153553</v>
      </c>
      <c r="D44556" s="1" t="s">
        <v>1401</v>
      </c>
      <c r="E44556" s="1">
        <v>40000.0</v>
      </c>
      <c r="F44556" s="1" t="s">
        <v>18</v>
      </c>
      <c r="K44556" s="1">
        <v>1.0</v>
      </c>
      <c r="M44556" s="3">
        <v>41221.0</v>
      </c>
      <c r="N44556" s="3">
        <v>41221.0</v>
      </c>
    </row>
    <row r="44557">
      <c r="A44557" s="1" t="s">
        <v>153554</v>
      </c>
      <c r="B44557" s="1" t="s">
        <v>153555</v>
      </c>
      <c r="C44557" s="2" t="s">
        <v>153556</v>
      </c>
      <c r="D44557" s="1" t="s">
        <v>50</v>
      </c>
      <c r="E44557" s="1">
        <v>25000.0</v>
      </c>
      <c r="F44557" s="1" t="s">
        <v>18</v>
      </c>
      <c r="G44557" s="1" t="s">
        <v>6544</v>
      </c>
      <c r="I44557" s="1" t="s">
        <v>6545</v>
      </c>
      <c r="J44557" s="1" t="s">
        <v>6545</v>
      </c>
      <c r="K44557" s="1">
        <v>1.0</v>
      </c>
      <c r="L44557" s="3">
        <v>40909.0</v>
      </c>
      <c r="M44557" s="3">
        <v>41153.0</v>
      </c>
      <c r="N44557" s="3">
        <v>41153.0</v>
      </c>
    </row>
    <row r="44558">
      <c r="A44558" s="1" t="s">
        <v>153557</v>
      </c>
      <c r="B44558" s="1" t="s">
        <v>153558</v>
      </c>
      <c r="C44558" s="2" t="s">
        <v>153559</v>
      </c>
      <c r="D44558" s="1" t="s">
        <v>24048</v>
      </c>
      <c r="E44558" s="1">
        <v>831000.0</v>
      </c>
      <c r="F44558" s="1" t="s">
        <v>18</v>
      </c>
      <c r="G44558" s="1" t="s">
        <v>25</v>
      </c>
      <c r="H44558" s="1" t="s">
        <v>82</v>
      </c>
      <c r="I44558" s="1" t="s">
        <v>1764</v>
      </c>
      <c r="J44558" s="1" t="s">
        <v>2524</v>
      </c>
      <c r="K44558" s="1">
        <v>2.0</v>
      </c>
      <c r="L44558" s="3">
        <v>41153.0</v>
      </c>
      <c r="M44558" s="3">
        <v>41153.0</v>
      </c>
      <c r="N44558" s="3">
        <v>41518.0</v>
      </c>
    </row>
    <row r="44559">
      <c r="A44559" s="1" t="s">
        <v>153560</v>
      </c>
      <c r="B44559" s="1" t="s">
        <v>153561</v>
      </c>
      <c r="C44559" s="2" t="s">
        <v>153562</v>
      </c>
      <c r="D44559" s="1" t="s">
        <v>285</v>
      </c>
      <c r="E44559" s="1">
        <v>40000.0</v>
      </c>
      <c r="F44559" s="1" t="s">
        <v>18</v>
      </c>
      <c r="G44559" s="1" t="s">
        <v>25</v>
      </c>
      <c r="H44559" s="1" t="s">
        <v>44</v>
      </c>
      <c r="I44559" s="1" t="s">
        <v>282</v>
      </c>
      <c r="J44559" s="1" t="s">
        <v>282</v>
      </c>
      <c r="K44559" s="1">
        <v>1.0</v>
      </c>
      <c r="L44559" s="3">
        <v>40544.0</v>
      </c>
      <c r="M44559" s="3">
        <v>40949.0</v>
      </c>
      <c r="N44559" s="3">
        <v>40949.0</v>
      </c>
    </row>
    <row r="44560">
      <c r="A44560" s="1" t="s">
        <v>153563</v>
      </c>
      <c r="B44560" s="1" t="s">
        <v>153564</v>
      </c>
      <c r="C44560" s="2" t="s">
        <v>153565</v>
      </c>
      <c r="D44560" s="1" t="s">
        <v>153566</v>
      </c>
      <c r="E44560" s="1">
        <v>25000.0</v>
      </c>
      <c r="F44560" s="1" t="s">
        <v>18</v>
      </c>
      <c r="G44560" s="1" t="s">
        <v>25</v>
      </c>
      <c r="H44560" s="1" t="s">
        <v>286</v>
      </c>
      <c r="I44560" s="1" t="s">
        <v>1030</v>
      </c>
      <c r="J44560" s="1" t="s">
        <v>1030</v>
      </c>
      <c r="K44560" s="1">
        <v>1.0</v>
      </c>
      <c r="L44560" s="3">
        <v>41974.0</v>
      </c>
      <c r="M44560" s="3">
        <v>42249.0</v>
      </c>
      <c r="N44560" s="3">
        <v>42249.0</v>
      </c>
    </row>
    <row r="44561">
      <c r="A44561" s="1" t="s">
        <v>153567</v>
      </c>
      <c r="B44561" s="1" t="s">
        <v>153568</v>
      </c>
      <c r="C44561" s="2" t="s">
        <v>153569</v>
      </c>
      <c r="D44561" s="1" t="s">
        <v>153570</v>
      </c>
      <c r="E44561" s="1">
        <v>20000.0</v>
      </c>
      <c r="F44561" s="1" t="s">
        <v>18</v>
      </c>
      <c r="G44561" s="1" t="s">
        <v>25</v>
      </c>
      <c r="H44561" s="1" t="s">
        <v>64</v>
      </c>
      <c r="I44561" s="1" t="s">
        <v>65</v>
      </c>
      <c r="J44561" s="1" t="s">
        <v>71</v>
      </c>
      <c r="K44561" s="1">
        <v>1.0</v>
      </c>
      <c r="L44561" s="3">
        <v>41562.0</v>
      </c>
      <c r="M44561" s="3">
        <v>41801.0</v>
      </c>
      <c r="N44561" s="3">
        <v>41801.0</v>
      </c>
    </row>
    <row r="44562">
      <c r="A44562" s="1" t="s">
        <v>153571</v>
      </c>
      <c r="B44562" s="1" t="s">
        <v>153572</v>
      </c>
      <c r="C44562" s="2" t="s">
        <v>153573</v>
      </c>
      <c r="D44562" s="1" t="s">
        <v>153574</v>
      </c>
      <c r="E44562" s="1" t="s">
        <v>43</v>
      </c>
      <c r="F44562" s="1" t="s">
        <v>18</v>
      </c>
      <c r="G44562" s="1" t="s">
        <v>25</v>
      </c>
      <c r="H44562" s="1" t="s">
        <v>64</v>
      </c>
      <c r="I44562" s="1" t="s">
        <v>65</v>
      </c>
      <c r="J44562" s="1" t="s">
        <v>1251</v>
      </c>
      <c r="K44562" s="1">
        <v>1.0</v>
      </c>
      <c r="L44562" s="3">
        <v>40360.0</v>
      </c>
      <c r="M44562" s="3">
        <v>40499.0</v>
      </c>
      <c r="N44562" s="3">
        <v>40499.0</v>
      </c>
    </row>
    <row r="44563">
      <c r="A44563" s="1" t="s">
        <v>153575</v>
      </c>
      <c r="B44563" s="1" t="s">
        <v>153576</v>
      </c>
      <c r="C44563" s="2" t="s">
        <v>153577</v>
      </c>
      <c r="D44563" s="1" t="s">
        <v>153578</v>
      </c>
      <c r="E44563" s="1">
        <v>2800000.0</v>
      </c>
      <c r="F44563" s="1" t="s">
        <v>18</v>
      </c>
      <c r="G44563" s="1" t="s">
        <v>19</v>
      </c>
      <c r="H44563" s="1">
        <v>7.0</v>
      </c>
      <c r="I44563" s="1" t="s">
        <v>672</v>
      </c>
      <c r="J44563" s="1" t="s">
        <v>672</v>
      </c>
      <c r="K44563" s="1">
        <v>3.0</v>
      </c>
      <c r="L44563" s="3">
        <v>41334.0</v>
      </c>
      <c r="M44563" s="3">
        <v>41456.0</v>
      </c>
      <c r="N44563" s="3">
        <v>42313.0</v>
      </c>
    </row>
    <row r="44564">
      <c r="A44564" s="1" t="s">
        <v>153579</v>
      </c>
      <c r="B44564" s="1" t="s">
        <v>153580</v>
      </c>
      <c r="C44564" s="2" t="s">
        <v>153581</v>
      </c>
      <c r="D44564" s="1" t="s">
        <v>153582</v>
      </c>
      <c r="E44564" s="1">
        <v>1293758.0</v>
      </c>
      <c r="F44564" s="1" t="s">
        <v>18</v>
      </c>
      <c r="G44564" s="1" t="s">
        <v>128</v>
      </c>
      <c r="H44564" s="1" t="s">
        <v>129</v>
      </c>
      <c r="I44564" s="1" t="s">
        <v>130</v>
      </c>
      <c r="J44564" s="1" t="s">
        <v>130</v>
      </c>
      <c r="K44564" s="1">
        <v>3.0</v>
      </c>
      <c r="L44564" s="3">
        <v>40787.0</v>
      </c>
      <c r="M44564" s="3">
        <v>40909.0</v>
      </c>
      <c r="N44564" s="3">
        <v>42076.0</v>
      </c>
    </row>
    <row r="44565">
      <c r="A44565" s="1" t="s">
        <v>153583</v>
      </c>
      <c r="B44565" s="1" t="s">
        <v>153584</v>
      </c>
      <c r="C44565" s="2" t="s">
        <v>153585</v>
      </c>
      <c r="D44565" s="1" t="s">
        <v>153586</v>
      </c>
      <c r="E44565" s="1">
        <v>9.885E7</v>
      </c>
      <c r="F44565" s="1" t="s">
        <v>18</v>
      </c>
      <c r="G44565" s="1" t="s">
        <v>25</v>
      </c>
      <c r="H44565" s="1" t="s">
        <v>142</v>
      </c>
      <c r="I44565" s="1" t="s">
        <v>143</v>
      </c>
      <c r="J44565" s="1" t="s">
        <v>143</v>
      </c>
      <c r="K44565" s="1">
        <v>3.0</v>
      </c>
      <c r="L44565" s="3">
        <v>40909.0</v>
      </c>
      <c r="M44565" s="3">
        <v>41430.0</v>
      </c>
      <c r="N44565" s="3">
        <v>42024.0</v>
      </c>
    </row>
    <row r="44566">
      <c r="A44566" s="1" t="s">
        <v>153587</v>
      </c>
      <c r="B44566" s="1" t="s">
        <v>87349</v>
      </c>
      <c r="C44566" s="2" t="s">
        <v>153588</v>
      </c>
      <c r="D44566" s="1" t="s">
        <v>153589</v>
      </c>
      <c r="E44566" s="1">
        <v>1024999.0</v>
      </c>
      <c r="F44566" s="1" t="s">
        <v>18</v>
      </c>
      <c r="G44566" s="1" t="s">
        <v>25</v>
      </c>
      <c r="H44566" s="1" t="s">
        <v>790</v>
      </c>
      <c r="I44566" s="1" t="s">
        <v>791</v>
      </c>
      <c r="J44566" s="1" t="s">
        <v>18843</v>
      </c>
      <c r="K44566" s="1">
        <v>1.0</v>
      </c>
      <c r="L44566" s="3">
        <v>41696.0</v>
      </c>
      <c r="M44566" s="3">
        <v>41933.0</v>
      </c>
      <c r="N44566" s="3">
        <v>41933.0</v>
      </c>
    </row>
    <row r="44567">
      <c r="A44567" s="1" t="s">
        <v>153590</v>
      </c>
      <c r="B44567" s="1" t="s">
        <v>153591</v>
      </c>
      <c r="C44567" s="2" t="s">
        <v>153592</v>
      </c>
      <c r="D44567" s="1" t="s">
        <v>153593</v>
      </c>
      <c r="E44567" s="1">
        <v>4299.0</v>
      </c>
      <c r="F44567" s="1" t="s">
        <v>18</v>
      </c>
      <c r="G44567" s="1" t="s">
        <v>151507</v>
      </c>
      <c r="H44567" s="1">
        <v>1.0</v>
      </c>
      <c r="I44567" s="1" t="s">
        <v>153594</v>
      </c>
      <c r="J44567" s="1" t="s">
        <v>153595</v>
      </c>
      <c r="K44567" s="1">
        <v>1.0</v>
      </c>
      <c r="M44567" s="3">
        <v>42165.0</v>
      </c>
      <c r="N44567" s="3">
        <v>42165.0</v>
      </c>
    </row>
    <row r="44568">
      <c r="A44568" s="1" t="s">
        <v>153596</v>
      </c>
      <c r="B44568" s="1" t="s">
        <v>153597</v>
      </c>
      <c r="C44568" s="2" t="s">
        <v>153598</v>
      </c>
      <c r="D44568" s="1" t="s">
        <v>357</v>
      </c>
      <c r="E44568" s="1">
        <v>2758222.0</v>
      </c>
      <c r="F44568" s="1" t="s">
        <v>18</v>
      </c>
      <c r="G44568" s="1" t="s">
        <v>25</v>
      </c>
      <c r="H44568" s="1" t="s">
        <v>808</v>
      </c>
      <c r="I44568" s="1" t="s">
        <v>809</v>
      </c>
      <c r="J44568" s="1" t="s">
        <v>4868</v>
      </c>
      <c r="K44568" s="1">
        <v>4.0</v>
      </c>
      <c r="L44568" s="3">
        <v>38353.0</v>
      </c>
      <c r="M44568" s="3">
        <v>38718.0</v>
      </c>
      <c r="N44568" s="3">
        <v>40519.0</v>
      </c>
    </row>
    <row r="44569">
      <c r="A44569" s="1" t="s">
        <v>153599</v>
      </c>
      <c r="B44569" s="1" t="s">
        <v>153600</v>
      </c>
      <c r="C44569" s="2" t="s">
        <v>153601</v>
      </c>
      <c r="D44569" s="1" t="s">
        <v>42</v>
      </c>
      <c r="E44569" s="1">
        <v>1151496.0</v>
      </c>
      <c r="F44569" s="1" t="s">
        <v>18</v>
      </c>
      <c r="G44569" s="1" t="s">
        <v>623</v>
      </c>
      <c r="H44569" s="1">
        <v>12.0</v>
      </c>
      <c r="I44569" s="1" t="s">
        <v>883</v>
      </c>
      <c r="J44569" s="1" t="s">
        <v>35849</v>
      </c>
      <c r="K44569" s="1">
        <v>1.0</v>
      </c>
      <c r="L44569" s="3">
        <v>41334.0</v>
      </c>
      <c r="M44569" s="3">
        <v>41837.0</v>
      </c>
      <c r="N44569" s="3">
        <v>41837.0</v>
      </c>
    </row>
    <row r="44570">
      <c r="A44570" s="1" t="s">
        <v>153602</v>
      </c>
      <c r="B44570" s="1" t="s">
        <v>153603</v>
      </c>
      <c r="D44570" s="1" t="s">
        <v>132453</v>
      </c>
      <c r="E44570" s="1">
        <v>329651.0</v>
      </c>
      <c r="F44570" s="1" t="s">
        <v>18</v>
      </c>
      <c r="K44570" s="1">
        <v>2.0</v>
      </c>
      <c r="M44570" s="3">
        <v>41729.0</v>
      </c>
      <c r="N44570" s="3">
        <v>42094.0</v>
      </c>
    </row>
    <row r="44571">
      <c r="A44571" s="1" t="s">
        <v>153604</v>
      </c>
      <c r="B44571" s="1" t="s">
        <v>153605</v>
      </c>
      <c r="D44571" s="1" t="s">
        <v>70</v>
      </c>
      <c r="E44571" s="1">
        <v>3400000.0</v>
      </c>
      <c r="F44571" s="1" t="s">
        <v>18</v>
      </c>
      <c r="G44571" s="1" t="s">
        <v>25</v>
      </c>
      <c r="H44571" s="1" t="s">
        <v>99</v>
      </c>
      <c r="I44571" s="1" t="s">
        <v>100</v>
      </c>
      <c r="J44571" s="1" t="s">
        <v>53334</v>
      </c>
      <c r="K44571" s="1">
        <v>1.0</v>
      </c>
      <c r="L44571" s="3">
        <v>36161.0</v>
      </c>
      <c r="M44571" s="3">
        <v>38462.0</v>
      </c>
      <c r="N44571" s="3">
        <v>38462.0</v>
      </c>
    </row>
    <row r="44572">
      <c r="A44572" s="1" t="s">
        <v>153606</v>
      </c>
      <c r="B44572" s="1" t="s">
        <v>153607</v>
      </c>
      <c r="C44572" s="2" t="s">
        <v>153608</v>
      </c>
      <c r="D44572" s="1" t="s">
        <v>35454</v>
      </c>
      <c r="E44572" s="1" t="s">
        <v>43</v>
      </c>
      <c r="F44572" s="1" t="s">
        <v>18</v>
      </c>
      <c r="G44572" s="1" t="s">
        <v>128</v>
      </c>
      <c r="H44572" s="1" t="s">
        <v>129</v>
      </c>
      <c r="I44572" s="1" t="s">
        <v>130</v>
      </c>
      <c r="J44572" s="1" t="s">
        <v>130</v>
      </c>
      <c r="K44572" s="1">
        <v>1.0</v>
      </c>
      <c r="L44572" s="3">
        <v>40544.0</v>
      </c>
      <c r="M44572" s="3">
        <v>41296.0</v>
      </c>
      <c r="N44572" s="3">
        <v>41296.0</v>
      </c>
    </row>
    <row r="44573">
      <c r="A44573" s="1" t="s">
        <v>153609</v>
      </c>
      <c r="B44573" s="1" t="s">
        <v>153610</v>
      </c>
      <c r="C44573" s="2" t="s">
        <v>153611</v>
      </c>
      <c r="D44573" s="1" t="s">
        <v>153612</v>
      </c>
      <c r="E44573" s="1">
        <v>25000.0</v>
      </c>
      <c r="F44573" s="1" t="s">
        <v>18</v>
      </c>
      <c r="G44573" s="1" t="s">
        <v>25</v>
      </c>
      <c r="H44573" s="1" t="s">
        <v>190</v>
      </c>
      <c r="I44573" s="1" t="s">
        <v>191</v>
      </c>
      <c r="J44573" s="1" t="s">
        <v>191</v>
      </c>
      <c r="K44573" s="1">
        <v>1.0</v>
      </c>
      <c r="L44573" s="3">
        <v>40950.0</v>
      </c>
      <c r="M44573" s="3">
        <v>40969.0</v>
      </c>
      <c r="N44573" s="3">
        <v>40969.0</v>
      </c>
    </row>
    <row r="44574">
      <c r="A44574" s="1" t="s">
        <v>153613</v>
      </c>
      <c r="B44574" s="1" t="s">
        <v>153614</v>
      </c>
      <c r="C44574" s="2" t="s">
        <v>153615</v>
      </c>
      <c r="D44574" s="1" t="s">
        <v>50</v>
      </c>
      <c r="E44574" s="1">
        <v>150000.0</v>
      </c>
      <c r="F44574" s="1" t="s">
        <v>18</v>
      </c>
      <c r="G44574" s="1" t="s">
        <v>25</v>
      </c>
      <c r="H44574" s="1" t="s">
        <v>64</v>
      </c>
      <c r="I44574" s="1" t="s">
        <v>65</v>
      </c>
      <c r="J44574" s="1" t="s">
        <v>1402</v>
      </c>
      <c r="K44574" s="1">
        <v>1.0</v>
      </c>
      <c r="L44574" s="3">
        <v>39814.0</v>
      </c>
      <c r="M44574" s="3">
        <v>40169.0</v>
      </c>
      <c r="N44574" s="3">
        <v>40169.0</v>
      </c>
    </row>
    <row r="44575">
      <c r="A44575" s="1" t="s">
        <v>153616</v>
      </c>
      <c r="B44575" s="1" t="s">
        <v>153617</v>
      </c>
      <c r="C44575" s="2" t="s">
        <v>153618</v>
      </c>
      <c r="D44575" s="1" t="s">
        <v>153619</v>
      </c>
      <c r="E44575" s="1" t="s">
        <v>43</v>
      </c>
      <c r="F44575" s="1" t="s">
        <v>18</v>
      </c>
      <c r="G44575" s="1" t="s">
        <v>25</v>
      </c>
      <c r="H44575" s="1" t="s">
        <v>64</v>
      </c>
      <c r="I44575" s="1" t="s">
        <v>65</v>
      </c>
      <c r="J44575" s="1" t="s">
        <v>1402</v>
      </c>
      <c r="K44575" s="1">
        <v>1.0</v>
      </c>
      <c r="L44575" s="3">
        <v>41760.0</v>
      </c>
      <c r="M44575" s="3">
        <v>41883.0</v>
      </c>
      <c r="N44575" s="3">
        <v>41883.0</v>
      </c>
    </row>
    <row r="44576">
      <c r="A44576" s="1" t="s">
        <v>153620</v>
      </c>
      <c r="B44576" s="1" t="s">
        <v>153621</v>
      </c>
      <c r="C44576" s="2" t="s">
        <v>153622</v>
      </c>
      <c r="D44576" s="1" t="s">
        <v>153623</v>
      </c>
      <c r="E44576" s="1" t="s">
        <v>43</v>
      </c>
      <c r="F44576" s="1" t="s">
        <v>207</v>
      </c>
      <c r="G44576" s="1" t="s">
        <v>25</v>
      </c>
      <c r="H44576" s="1" t="s">
        <v>106</v>
      </c>
      <c r="I44576" s="1" t="s">
        <v>107</v>
      </c>
      <c r="J44576" s="1" t="s">
        <v>108</v>
      </c>
      <c r="K44576" s="1">
        <v>1.0</v>
      </c>
      <c r="L44576" s="3">
        <v>40544.0</v>
      </c>
      <c r="M44576" s="3">
        <v>40544.0</v>
      </c>
      <c r="N44576" s="3">
        <v>40544.0</v>
      </c>
    </row>
    <row r="44577">
      <c r="A44577" s="1" t="s">
        <v>153624</v>
      </c>
      <c r="B44577" s="1" t="s">
        <v>153625</v>
      </c>
      <c r="C44577" s="2" t="s">
        <v>153626</v>
      </c>
      <c r="D44577" s="1" t="s">
        <v>3797</v>
      </c>
      <c r="E44577" s="1">
        <v>3.6E7</v>
      </c>
      <c r="F44577" s="1" t="s">
        <v>18</v>
      </c>
      <c r="G44577" s="1" t="s">
        <v>25</v>
      </c>
      <c r="H44577" s="1" t="s">
        <v>158</v>
      </c>
      <c r="I44577" s="1" t="s">
        <v>244</v>
      </c>
      <c r="J44577" s="1" t="s">
        <v>327</v>
      </c>
      <c r="K44577" s="1">
        <v>2.0</v>
      </c>
      <c r="L44577" s="3">
        <v>40909.0</v>
      </c>
      <c r="M44577" s="3">
        <v>41927.0</v>
      </c>
      <c r="N44577" s="3">
        <v>42297.0</v>
      </c>
    </row>
    <row r="44578">
      <c r="A44578" s="1" t="s">
        <v>153627</v>
      </c>
      <c r="B44578" s="1" t="s">
        <v>153628</v>
      </c>
      <c r="C44578" s="2" t="s">
        <v>153629</v>
      </c>
      <c r="D44578" s="1" t="s">
        <v>153630</v>
      </c>
      <c r="E44578" s="1">
        <v>445000.0</v>
      </c>
      <c r="F44578" s="1" t="s">
        <v>18</v>
      </c>
      <c r="G44578" s="1" t="s">
        <v>1138</v>
      </c>
      <c r="H44578" s="1">
        <v>2.0</v>
      </c>
      <c r="I44578" s="1" t="s">
        <v>1745</v>
      </c>
      <c r="J44578" s="1" t="s">
        <v>1746</v>
      </c>
      <c r="K44578" s="1">
        <v>3.0</v>
      </c>
      <c r="L44578" s="3">
        <v>40983.0</v>
      </c>
      <c r="M44578" s="3">
        <v>41537.0</v>
      </c>
      <c r="N44578" s="3">
        <v>41886.0</v>
      </c>
    </row>
    <row r="44579">
      <c r="A44579" s="1" t="s">
        <v>153631</v>
      </c>
      <c r="B44579" s="1" t="s">
        <v>153632</v>
      </c>
      <c r="C44579" s="2" t="s">
        <v>153633</v>
      </c>
      <c r="D44579" s="1" t="s">
        <v>264</v>
      </c>
      <c r="E44579" s="1">
        <v>300000.0</v>
      </c>
      <c r="F44579" s="1" t="s">
        <v>18</v>
      </c>
      <c r="G44579" s="1" t="s">
        <v>25</v>
      </c>
      <c r="H44579" s="1" t="s">
        <v>121</v>
      </c>
      <c r="I44579" s="1" t="s">
        <v>528</v>
      </c>
      <c r="J44579" s="1" t="s">
        <v>634</v>
      </c>
      <c r="K44579" s="1">
        <v>1.0</v>
      </c>
      <c r="L44579" s="3">
        <v>37257.0</v>
      </c>
      <c r="M44579" s="3">
        <v>41228.0</v>
      </c>
      <c r="N44579" s="3">
        <v>41228.0</v>
      </c>
    </row>
    <row r="44580">
      <c r="A44580" s="1" t="s">
        <v>153634</v>
      </c>
      <c r="B44580" s="1" t="s">
        <v>153635</v>
      </c>
      <c r="C44580" s="2" t="s">
        <v>153636</v>
      </c>
      <c r="D44580" s="1" t="s">
        <v>50</v>
      </c>
      <c r="E44580" s="1">
        <v>9425000.0</v>
      </c>
      <c r="F44580" s="1" t="s">
        <v>18</v>
      </c>
      <c r="G44580" s="1" t="s">
        <v>25</v>
      </c>
      <c r="H44580" s="1" t="s">
        <v>286</v>
      </c>
      <c r="I44580" s="1" t="s">
        <v>1030</v>
      </c>
      <c r="J44580" s="1" t="s">
        <v>1030</v>
      </c>
      <c r="K44580" s="1">
        <v>3.0</v>
      </c>
      <c r="L44580" s="3">
        <v>40057.0</v>
      </c>
      <c r="M44580" s="3">
        <v>40695.0</v>
      </c>
      <c r="N44580" s="3">
        <v>41100.0</v>
      </c>
    </row>
    <row r="44581">
      <c r="A44581" s="1" t="s">
        <v>153637</v>
      </c>
      <c r="B44581" s="1" t="s">
        <v>153638</v>
      </c>
      <c r="C44581" s="2" t="s">
        <v>153639</v>
      </c>
      <c r="E44581" s="1" t="s">
        <v>43</v>
      </c>
      <c r="F44581" s="1" t="s">
        <v>18</v>
      </c>
      <c r="G44581" s="1" t="s">
        <v>25</v>
      </c>
      <c r="H44581" s="1" t="s">
        <v>1330</v>
      </c>
      <c r="I44581" s="1" t="s">
        <v>1331</v>
      </c>
      <c r="J44581" s="1" t="s">
        <v>31325</v>
      </c>
      <c r="K44581" s="1">
        <v>4.0</v>
      </c>
      <c r="L44581" s="3">
        <v>38908.0</v>
      </c>
      <c r="M44581" s="3">
        <v>38908.0</v>
      </c>
      <c r="N44581" s="3">
        <v>41334.0</v>
      </c>
    </row>
    <row r="44582">
      <c r="A44582" s="1" t="s">
        <v>153640</v>
      </c>
      <c r="B44582" s="1" t="s">
        <v>153641</v>
      </c>
      <c r="C44582" s="2" t="s">
        <v>153642</v>
      </c>
      <c r="D44582" s="1" t="s">
        <v>1072</v>
      </c>
      <c r="E44582" s="1">
        <v>4.2E7</v>
      </c>
      <c r="F44582" s="1" t="s">
        <v>113</v>
      </c>
      <c r="G44582" s="1" t="s">
        <v>25</v>
      </c>
      <c r="H44582" s="1" t="s">
        <v>64</v>
      </c>
      <c r="I44582" s="1" t="s">
        <v>65</v>
      </c>
      <c r="J44582" s="1" t="s">
        <v>606</v>
      </c>
      <c r="K44582" s="1">
        <v>1.0</v>
      </c>
      <c r="M44582" s="3">
        <v>37257.0</v>
      </c>
      <c r="N44582" s="3">
        <v>37257.0</v>
      </c>
    </row>
    <row r="44583">
      <c r="A44583" s="1" t="s">
        <v>153643</v>
      </c>
      <c r="B44583" s="1" t="s">
        <v>153644</v>
      </c>
      <c r="C44583" s="2" t="s">
        <v>153645</v>
      </c>
      <c r="D44583" s="1" t="s">
        <v>153646</v>
      </c>
      <c r="E44583" s="1">
        <v>200000.0</v>
      </c>
      <c r="F44583" s="1" t="s">
        <v>18</v>
      </c>
      <c r="G44583" s="1" t="s">
        <v>57</v>
      </c>
      <c r="H44583" s="1" t="s">
        <v>202</v>
      </c>
      <c r="I44583" s="1" t="s">
        <v>203</v>
      </c>
      <c r="J44583" s="1" t="s">
        <v>153647</v>
      </c>
      <c r="K44583" s="1">
        <v>1.0</v>
      </c>
      <c r="L44583" s="3">
        <v>41289.0</v>
      </c>
      <c r="M44583" s="3">
        <v>41379.0</v>
      </c>
      <c r="N44583" s="3">
        <v>41379.0</v>
      </c>
    </row>
    <row r="44584">
      <c r="A44584" s="1" t="s">
        <v>153648</v>
      </c>
      <c r="B44584" s="1" t="s">
        <v>153649</v>
      </c>
      <c r="C44584" s="2" t="s">
        <v>153650</v>
      </c>
      <c r="D44584" s="1" t="s">
        <v>153651</v>
      </c>
      <c r="E44584" s="1" t="s">
        <v>43</v>
      </c>
      <c r="F44584" s="1" t="s">
        <v>18</v>
      </c>
      <c r="G44584" s="1" t="s">
        <v>25</v>
      </c>
      <c r="H44584" s="1" t="s">
        <v>44</v>
      </c>
      <c r="I44584" s="1" t="s">
        <v>282</v>
      </c>
      <c r="J44584" s="1" t="s">
        <v>282</v>
      </c>
      <c r="K44584" s="1">
        <v>1.0</v>
      </c>
      <c r="L44584" s="3">
        <v>40179.0</v>
      </c>
      <c r="M44584" s="3">
        <v>41128.0</v>
      </c>
      <c r="N44584" s="3">
        <v>41128.0</v>
      </c>
    </row>
    <row r="44585">
      <c r="A44585" s="1" t="s">
        <v>153652</v>
      </c>
      <c r="B44585" s="1" t="s">
        <v>153653</v>
      </c>
      <c r="D44585" s="1" t="s">
        <v>42</v>
      </c>
      <c r="E44585" s="1">
        <v>3.14E7</v>
      </c>
      <c r="F44585" s="1" t="s">
        <v>18</v>
      </c>
      <c r="G44585" s="1" t="s">
        <v>25</v>
      </c>
      <c r="H44585" s="1" t="s">
        <v>64</v>
      </c>
      <c r="I44585" s="1" t="s">
        <v>65</v>
      </c>
      <c r="J44585" s="1" t="s">
        <v>271</v>
      </c>
      <c r="K44585" s="1">
        <v>2.0</v>
      </c>
      <c r="L44585" s="3">
        <v>36526.0</v>
      </c>
      <c r="M44585" s="3">
        <v>38509.0</v>
      </c>
      <c r="N44585" s="3">
        <v>38986.0</v>
      </c>
    </row>
    <row r="44586">
      <c r="A44586" s="1" t="s">
        <v>153654</v>
      </c>
      <c r="B44586" s="1" t="s">
        <v>153655</v>
      </c>
      <c r="C44586" s="2" t="s">
        <v>153656</v>
      </c>
      <c r="D44586" s="1" t="s">
        <v>153657</v>
      </c>
      <c r="E44586" s="1">
        <v>75000.0</v>
      </c>
      <c r="F44586" s="1" t="s">
        <v>18</v>
      </c>
      <c r="G44586" s="1" t="s">
        <v>25</v>
      </c>
      <c r="H44586" s="1" t="s">
        <v>89</v>
      </c>
      <c r="I44586" s="1" t="s">
        <v>589</v>
      </c>
      <c r="J44586" s="1" t="s">
        <v>589</v>
      </c>
      <c r="K44586" s="1">
        <v>1.0</v>
      </c>
      <c r="L44586" s="3">
        <v>40787.0</v>
      </c>
      <c r="M44586" s="3">
        <v>41395.0</v>
      </c>
      <c r="N44586" s="3">
        <v>41395.0</v>
      </c>
    </row>
    <row r="44587">
      <c r="A44587" s="1" t="s">
        <v>153658</v>
      </c>
      <c r="B44587" s="1" t="s">
        <v>153659</v>
      </c>
      <c r="C44587" s="2" t="s">
        <v>153660</v>
      </c>
      <c r="D44587" s="1" t="s">
        <v>53589</v>
      </c>
      <c r="E44587" s="1">
        <v>4.65E7</v>
      </c>
      <c r="F44587" s="1" t="s">
        <v>18</v>
      </c>
      <c r="G44587" s="1" t="s">
        <v>19</v>
      </c>
      <c r="H44587" s="1">
        <v>19.0</v>
      </c>
      <c r="I44587" s="1" t="s">
        <v>474</v>
      </c>
      <c r="J44587" s="1" t="s">
        <v>474</v>
      </c>
      <c r="K44587" s="1">
        <v>2.0</v>
      </c>
      <c r="M44587" s="3">
        <v>41610.0</v>
      </c>
      <c r="N44587" s="3">
        <v>42267.0</v>
      </c>
    </row>
    <row r="44588">
      <c r="A44588" s="1" t="s">
        <v>153661</v>
      </c>
      <c r="B44588" s="2" t="s">
        <v>153662</v>
      </c>
      <c r="C44588" s="2" t="s">
        <v>153663</v>
      </c>
      <c r="D44588" s="1" t="s">
        <v>138148</v>
      </c>
      <c r="E44588" s="1">
        <v>200000.0</v>
      </c>
      <c r="F44588" s="1" t="s">
        <v>18</v>
      </c>
      <c r="G44588" s="1" t="s">
        <v>25</v>
      </c>
      <c r="H44588" s="1" t="s">
        <v>64</v>
      </c>
      <c r="I44588" s="1" t="s">
        <v>95</v>
      </c>
      <c r="J44588" s="1" t="s">
        <v>376</v>
      </c>
      <c r="K44588" s="1">
        <v>1.0</v>
      </c>
      <c r="M44588" s="3">
        <v>42034.0</v>
      </c>
      <c r="N44588" s="3">
        <v>42034.0</v>
      </c>
    </row>
    <row r="44589">
      <c r="A44589" s="1" t="s">
        <v>153664</v>
      </c>
      <c r="B44589" s="1" t="s">
        <v>153665</v>
      </c>
      <c r="C44589" s="2" t="s">
        <v>153666</v>
      </c>
      <c r="D44589" s="1" t="s">
        <v>153667</v>
      </c>
      <c r="E44589" s="1">
        <v>611800.0</v>
      </c>
      <c r="F44589" s="1" t="s">
        <v>18</v>
      </c>
      <c r="G44589" s="1" t="s">
        <v>25</v>
      </c>
      <c r="H44589" s="1" t="s">
        <v>106</v>
      </c>
      <c r="I44589" s="1" t="s">
        <v>107</v>
      </c>
      <c r="J44589" s="1" t="s">
        <v>108</v>
      </c>
      <c r="K44589" s="1">
        <v>3.0</v>
      </c>
      <c r="L44589" s="3">
        <v>41640.0</v>
      </c>
      <c r="M44589" s="3">
        <v>41793.0</v>
      </c>
      <c r="N44589" s="3">
        <v>42064.0</v>
      </c>
    </row>
    <row r="44590">
      <c r="A44590" s="1" t="s">
        <v>153668</v>
      </c>
      <c r="B44590" s="1" t="s">
        <v>153669</v>
      </c>
      <c r="C44590" s="2" t="s">
        <v>153670</v>
      </c>
      <c r="D44590" s="1" t="s">
        <v>153671</v>
      </c>
      <c r="E44590" s="1">
        <v>8009431.0</v>
      </c>
      <c r="F44590" s="1" t="s">
        <v>18</v>
      </c>
      <c r="G44590" s="1" t="s">
        <v>25</v>
      </c>
      <c r="H44590" s="1" t="s">
        <v>106</v>
      </c>
      <c r="I44590" s="1" t="s">
        <v>107</v>
      </c>
      <c r="J44590" s="1" t="s">
        <v>108</v>
      </c>
      <c r="K44590" s="1">
        <v>2.0</v>
      </c>
      <c r="L44590" s="3">
        <v>37987.0</v>
      </c>
      <c r="M44590" s="3">
        <v>39863.0</v>
      </c>
      <c r="N44590" s="3">
        <v>40556.0</v>
      </c>
    </row>
    <row r="44591">
      <c r="A44591" s="1" t="s">
        <v>153672</v>
      </c>
      <c r="B44591" s="1" t="s">
        <v>153673</v>
      </c>
      <c r="C44591" s="2" t="s">
        <v>153674</v>
      </c>
      <c r="D44591" s="1" t="s">
        <v>153675</v>
      </c>
      <c r="E44591" s="1">
        <v>1500000.0</v>
      </c>
      <c r="F44591" s="1" t="s">
        <v>18</v>
      </c>
      <c r="G44591" s="1" t="s">
        <v>25</v>
      </c>
      <c r="H44591" s="1" t="s">
        <v>64</v>
      </c>
      <c r="I44591" s="1" t="s">
        <v>65</v>
      </c>
      <c r="J44591" s="1" t="s">
        <v>271</v>
      </c>
      <c r="K44591" s="1">
        <v>1.0</v>
      </c>
      <c r="L44591" s="3">
        <v>40909.0</v>
      </c>
      <c r="M44591" s="3">
        <v>41858.0</v>
      </c>
      <c r="N44591" s="3">
        <v>41858.0</v>
      </c>
    </row>
    <row r="44592">
      <c r="A44592" s="1" t="s">
        <v>153676</v>
      </c>
      <c r="B44592" s="1" t="s">
        <v>153677</v>
      </c>
      <c r="C44592" s="2" t="s">
        <v>153678</v>
      </c>
      <c r="D44592" s="1" t="s">
        <v>9492</v>
      </c>
      <c r="E44592" s="1">
        <v>125000.0</v>
      </c>
      <c r="F44592" s="1" t="s">
        <v>18</v>
      </c>
      <c r="G44592" s="1" t="s">
        <v>7344</v>
      </c>
      <c r="H44592" s="1" t="s">
        <v>10583</v>
      </c>
      <c r="I44592" s="1" t="s">
        <v>10584</v>
      </c>
      <c r="J44592" s="1" t="s">
        <v>10585</v>
      </c>
      <c r="K44592" s="1">
        <v>1.0</v>
      </c>
      <c r="L44592" s="3">
        <v>40179.0</v>
      </c>
      <c r="M44592" s="3">
        <v>41365.0</v>
      </c>
      <c r="N44592" s="3">
        <v>41365.0</v>
      </c>
    </row>
    <row r="44593">
      <c r="A44593" s="1" t="s">
        <v>153679</v>
      </c>
      <c r="B44593" s="1" t="s">
        <v>153680</v>
      </c>
      <c r="C44593" s="2" t="s">
        <v>153681</v>
      </c>
      <c r="D44593" s="1" t="s">
        <v>153682</v>
      </c>
      <c r="E44593" s="1">
        <v>2100000.0</v>
      </c>
      <c r="F44593" s="1" t="s">
        <v>18</v>
      </c>
      <c r="G44593" s="1" t="s">
        <v>25</v>
      </c>
      <c r="H44593" s="1" t="s">
        <v>64</v>
      </c>
      <c r="I44593" s="1" t="s">
        <v>1221</v>
      </c>
      <c r="J44593" s="1" t="s">
        <v>1221</v>
      </c>
      <c r="K44593" s="1">
        <v>2.0</v>
      </c>
      <c r="L44593" s="3">
        <v>41275.0</v>
      </c>
      <c r="M44593" s="3">
        <v>41851.0</v>
      </c>
      <c r="N44593" s="3">
        <v>42264.0</v>
      </c>
    </row>
    <row r="44594">
      <c r="A44594" s="1" t="s">
        <v>153683</v>
      </c>
      <c r="B44594" s="1" t="s">
        <v>153684</v>
      </c>
      <c r="C44594" s="2" t="s">
        <v>153685</v>
      </c>
      <c r="D44594" s="1" t="s">
        <v>42</v>
      </c>
      <c r="E44594" s="1">
        <v>3400000.0</v>
      </c>
      <c r="F44594" s="1" t="s">
        <v>113</v>
      </c>
      <c r="G44594" s="1" t="s">
        <v>25</v>
      </c>
      <c r="H44594" s="1" t="s">
        <v>582</v>
      </c>
      <c r="I44594" s="1" t="s">
        <v>6373</v>
      </c>
      <c r="J44594" s="1" t="s">
        <v>6373</v>
      </c>
      <c r="K44594" s="1">
        <v>2.0</v>
      </c>
      <c r="M44594" s="3">
        <v>39058.0</v>
      </c>
      <c r="N44594" s="3">
        <v>39525.0</v>
      </c>
    </row>
    <row r="44595">
      <c r="A44595" s="1" t="s">
        <v>153686</v>
      </c>
      <c r="B44595" s="1" t="s">
        <v>153687</v>
      </c>
      <c r="C44595" s="2" t="s">
        <v>153688</v>
      </c>
      <c r="D44595" s="1" t="s">
        <v>20344</v>
      </c>
      <c r="E44595" s="1">
        <v>1.495E7</v>
      </c>
      <c r="F44595" s="1" t="s">
        <v>113</v>
      </c>
      <c r="G44595" s="1" t="s">
        <v>25</v>
      </c>
      <c r="H44595" s="1" t="s">
        <v>1011</v>
      </c>
      <c r="I44595" s="1" t="s">
        <v>1012</v>
      </c>
      <c r="J44595" s="1" t="s">
        <v>10291</v>
      </c>
      <c r="K44595" s="1">
        <v>3.0</v>
      </c>
      <c r="M44595" s="3">
        <v>38973.0</v>
      </c>
      <c r="N44595" s="3">
        <v>39928.0</v>
      </c>
    </row>
    <row r="44596">
      <c r="A44596" s="1" t="s">
        <v>153689</v>
      </c>
      <c r="B44596" s="1" t="s">
        <v>153690</v>
      </c>
      <c r="C44596" s="2" t="s">
        <v>153691</v>
      </c>
      <c r="D44596" s="1" t="s">
        <v>153692</v>
      </c>
      <c r="E44596" s="1">
        <v>2000000.0</v>
      </c>
      <c r="F44596" s="1" t="s">
        <v>113</v>
      </c>
      <c r="G44596" s="1" t="s">
        <v>25</v>
      </c>
      <c r="H44596" s="1" t="s">
        <v>64</v>
      </c>
      <c r="I44596" s="1" t="s">
        <v>65</v>
      </c>
      <c r="J44596" s="1" t="s">
        <v>723</v>
      </c>
      <c r="K44596" s="1">
        <v>2.0</v>
      </c>
      <c r="L44596" s="3">
        <v>40954.0</v>
      </c>
      <c r="M44596" s="3">
        <v>40909.0</v>
      </c>
      <c r="N44596" s="3">
        <v>41473.0</v>
      </c>
    </row>
    <row r="44597">
      <c r="A44597" s="1" t="s">
        <v>153693</v>
      </c>
      <c r="B44597" s="1" t="s">
        <v>153694</v>
      </c>
      <c r="C44597" s="2" t="s">
        <v>153695</v>
      </c>
      <c r="D44597" s="1" t="s">
        <v>153696</v>
      </c>
      <c r="E44597" s="1">
        <v>4100000.0</v>
      </c>
      <c r="F44597" s="1" t="s">
        <v>207</v>
      </c>
      <c r="K44597" s="1">
        <v>2.0</v>
      </c>
      <c r="L44597" s="3">
        <v>40990.0</v>
      </c>
      <c r="M44597" s="3">
        <v>41623.0</v>
      </c>
      <c r="N44597" s="3">
        <v>42114.0</v>
      </c>
    </row>
    <row r="44598">
      <c r="A44598" s="1" t="s">
        <v>153697</v>
      </c>
      <c r="B44598" s="1" t="s">
        <v>153698</v>
      </c>
      <c r="C44598" s="2" t="s">
        <v>153699</v>
      </c>
      <c r="D44598" s="1" t="s">
        <v>56</v>
      </c>
      <c r="E44598" s="1">
        <v>2.49099998E8</v>
      </c>
      <c r="F44598" s="1" t="s">
        <v>689</v>
      </c>
      <c r="G44598" s="1" t="s">
        <v>25</v>
      </c>
      <c r="H44598" s="1" t="s">
        <v>64</v>
      </c>
      <c r="I44598" s="1" t="s">
        <v>65</v>
      </c>
      <c r="J44598" s="1" t="s">
        <v>4026</v>
      </c>
      <c r="K44598" s="1">
        <v>5.0</v>
      </c>
      <c r="L44598" s="3">
        <v>37622.0</v>
      </c>
      <c r="M44598" s="3">
        <v>37965.0</v>
      </c>
      <c r="N44598" s="3">
        <v>40884.0</v>
      </c>
    </row>
    <row r="44599">
      <c r="A44599" s="1" t="s">
        <v>153700</v>
      </c>
      <c r="B44599" s="1" t="s">
        <v>153701</v>
      </c>
      <c r="C44599" s="2" t="s">
        <v>153702</v>
      </c>
      <c r="D44599" s="1" t="s">
        <v>153703</v>
      </c>
      <c r="E44599" s="1">
        <v>7000000.0</v>
      </c>
      <c r="F44599" s="1" t="s">
        <v>18</v>
      </c>
      <c r="G44599" s="1" t="s">
        <v>128</v>
      </c>
      <c r="H44599" s="1" t="s">
        <v>129</v>
      </c>
      <c r="I44599" s="1" t="s">
        <v>130</v>
      </c>
      <c r="J44599" s="1" t="s">
        <v>130</v>
      </c>
      <c r="K44599" s="1">
        <v>3.0</v>
      </c>
      <c r="L44599" s="3">
        <v>41086.0</v>
      </c>
      <c r="M44599" s="3">
        <v>41547.0</v>
      </c>
      <c r="N44599" s="3">
        <v>42094.0</v>
      </c>
    </row>
    <row r="44600">
      <c r="A44600" s="1" t="s">
        <v>153704</v>
      </c>
      <c r="B44600" s="1" t="s">
        <v>153705</v>
      </c>
      <c r="C44600" s="2" t="s">
        <v>153706</v>
      </c>
      <c r="D44600" s="1" t="s">
        <v>56</v>
      </c>
      <c r="E44600" s="1">
        <v>1683537.0</v>
      </c>
      <c r="F44600" s="1" t="s">
        <v>18</v>
      </c>
      <c r="G44600" s="1" t="s">
        <v>25</v>
      </c>
      <c r="H44600" s="1" t="s">
        <v>545</v>
      </c>
      <c r="I44600" s="1" t="s">
        <v>29649</v>
      </c>
      <c r="J44600" s="1" t="s">
        <v>29649</v>
      </c>
      <c r="K44600" s="1">
        <v>3.0</v>
      </c>
      <c r="L44600" s="3">
        <v>37257.0</v>
      </c>
      <c r="M44600" s="3">
        <v>40897.0</v>
      </c>
      <c r="N44600" s="3">
        <v>42088.0</v>
      </c>
    </row>
    <row r="44601">
      <c r="A44601" s="1" t="s">
        <v>153707</v>
      </c>
      <c r="B44601" s="1" t="s">
        <v>153708</v>
      </c>
      <c r="C44601" s="2" t="s">
        <v>153709</v>
      </c>
      <c r="D44601" s="1" t="s">
        <v>153710</v>
      </c>
      <c r="E44601" s="1" t="s">
        <v>43</v>
      </c>
      <c r="F44601" s="1" t="s">
        <v>113</v>
      </c>
      <c r="G44601" s="1" t="s">
        <v>25</v>
      </c>
      <c r="H44601" s="1" t="s">
        <v>106</v>
      </c>
      <c r="I44601" s="1" t="s">
        <v>107</v>
      </c>
      <c r="J44601" s="1" t="s">
        <v>108</v>
      </c>
      <c r="K44601" s="1">
        <v>1.0</v>
      </c>
      <c r="L44601" s="3">
        <v>36526.0</v>
      </c>
      <c r="M44601" s="3">
        <v>41857.0</v>
      </c>
      <c r="N44601" s="3">
        <v>41857.0</v>
      </c>
    </row>
    <row r="44602">
      <c r="A44602" s="1" t="s">
        <v>153711</v>
      </c>
      <c r="B44602" s="1" t="s">
        <v>153712</v>
      </c>
      <c r="C44602" s="2" t="s">
        <v>153713</v>
      </c>
      <c r="D44602" s="1" t="s">
        <v>153714</v>
      </c>
      <c r="E44602" s="1">
        <v>8500000.0</v>
      </c>
      <c r="F44602" s="1" t="s">
        <v>18</v>
      </c>
      <c r="G44602" s="1" t="s">
        <v>25</v>
      </c>
      <c r="H44602" s="1" t="s">
        <v>64</v>
      </c>
      <c r="I44602" s="1" t="s">
        <v>65</v>
      </c>
      <c r="J44602" s="1" t="s">
        <v>1251</v>
      </c>
      <c r="K44602" s="1">
        <v>1.0</v>
      </c>
      <c r="M44602" s="3">
        <v>42177.0</v>
      </c>
      <c r="N44602" s="3">
        <v>42177.0</v>
      </c>
    </row>
    <row r="44603">
      <c r="A44603" s="1" t="s">
        <v>153715</v>
      </c>
      <c r="B44603" s="1" t="s">
        <v>153716</v>
      </c>
      <c r="C44603" s="2" t="s">
        <v>153717</v>
      </c>
      <c r="D44603" s="1" t="s">
        <v>153718</v>
      </c>
      <c r="E44603" s="1">
        <v>100000.0</v>
      </c>
      <c r="F44603" s="1" t="s">
        <v>18</v>
      </c>
      <c r="G44603" s="1" t="s">
        <v>25</v>
      </c>
      <c r="H44603" s="1" t="s">
        <v>1306</v>
      </c>
      <c r="I44603" s="1" t="s">
        <v>1339</v>
      </c>
      <c r="J44603" s="1" t="s">
        <v>1339</v>
      </c>
      <c r="K44603" s="1">
        <v>1.0</v>
      </c>
      <c r="L44603" s="3">
        <v>41053.0</v>
      </c>
      <c r="M44603" s="3">
        <v>41030.0</v>
      </c>
      <c r="N44603" s="3">
        <v>41030.0</v>
      </c>
    </row>
    <row r="44604">
      <c r="A44604" s="1" t="s">
        <v>153719</v>
      </c>
      <c r="B44604" s="1" t="s">
        <v>153720</v>
      </c>
      <c r="C44604" s="2" t="s">
        <v>153721</v>
      </c>
      <c r="D44604" s="1" t="s">
        <v>153722</v>
      </c>
      <c r="E44604" s="1">
        <v>1750000.0</v>
      </c>
      <c r="F44604" s="1" t="s">
        <v>18</v>
      </c>
      <c r="G44604" s="1" t="s">
        <v>699</v>
      </c>
      <c r="H44604" s="1">
        <v>5.0</v>
      </c>
      <c r="I44604" s="1" t="s">
        <v>700</v>
      </c>
      <c r="J44604" s="1" t="s">
        <v>700</v>
      </c>
      <c r="K44604" s="1">
        <v>1.0</v>
      </c>
      <c r="L44604" s="3">
        <v>40634.0</v>
      </c>
      <c r="M44604" s="3">
        <v>40731.0</v>
      </c>
      <c r="N44604" s="3">
        <v>40731.0</v>
      </c>
    </row>
    <row r="44605">
      <c r="A44605" s="1" t="s">
        <v>153723</v>
      </c>
      <c r="B44605" s="2" t="s">
        <v>153724</v>
      </c>
      <c r="C44605" s="2" t="s">
        <v>153725</v>
      </c>
      <c r="D44605" s="1" t="s">
        <v>153726</v>
      </c>
      <c r="E44605" s="1">
        <v>4600000.0</v>
      </c>
      <c r="F44605" s="1" t="s">
        <v>18</v>
      </c>
      <c r="G44605" s="1" t="s">
        <v>25</v>
      </c>
      <c r="H44605" s="1" t="s">
        <v>64</v>
      </c>
      <c r="I44605" s="1" t="s">
        <v>95</v>
      </c>
      <c r="J44605" s="1" t="s">
        <v>376</v>
      </c>
      <c r="K44605" s="1">
        <v>2.0</v>
      </c>
      <c r="L44605" s="3">
        <v>40483.0</v>
      </c>
      <c r="M44605" s="3">
        <v>40554.0</v>
      </c>
      <c r="N44605" s="3">
        <v>40837.0</v>
      </c>
    </row>
    <row r="44606">
      <c r="A44606" s="1" t="s">
        <v>153727</v>
      </c>
      <c r="B44606" s="1" t="s">
        <v>153728</v>
      </c>
      <c r="C44606" s="2" t="s">
        <v>153729</v>
      </c>
      <c r="D44606" s="1" t="s">
        <v>153730</v>
      </c>
      <c r="E44606" s="1" t="s">
        <v>43</v>
      </c>
      <c r="F44606" s="1" t="s">
        <v>18</v>
      </c>
      <c r="G44606" s="1" t="s">
        <v>25</v>
      </c>
      <c r="H44606" s="1" t="s">
        <v>44</v>
      </c>
      <c r="I44606" s="1" t="s">
        <v>282</v>
      </c>
      <c r="J44606" s="1" t="s">
        <v>282</v>
      </c>
      <c r="K44606" s="1">
        <v>1.0</v>
      </c>
      <c r="L44606" s="3">
        <v>42005.0</v>
      </c>
      <c r="M44606" s="3">
        <v>42064.0</v>
      </c>
      <c r="N44606" s="3">
        <v>42064.0</v>
      </c>
    </row>
    <row r="44607">
      <c r="A44607" s="1" t="s">
        <v>153731</v>
      </c>
      <c r="B44607" s="1" t="s">
        <v>153732</v>
      </c>
      <c r="C44607" s="2" t="s">
        <v>153733</v>
      </c>
      <c r="D44607" s="1" t="s">
        <v>153734</v>
      </c>
      <c r="E44607" s="1" t="s">
        <v>43</v>
      </c>
      <c r="F44607" s="1" t="s">
        <v>18</v>
      </c>
      <c r="G44607" s="1" t="s">
        <v>25</v>
      </c>
      <c r="H44607" s="1" t="s">
        <v>1080</v>
      </c>
      <c r="I44607" s="1" t="s">
        <v>6156</v>
      </c>
      <c r="J44607" s="1" t="s">
        <v>122951</v>
      </c>
      <c r="K44607" s="1">
        <v>1.0</v>
      </c>
      <c r="L44607" s="3">
        <v>40663.0</v>
      </c>
      <c r="M44607" s="3">
        <v>40686.0</v>
      </c>
      <c r="N44607" s="3">
        <v>40686.0</v>
      </c>
    </row>
    <row r="44608">
      <c r="A44608" s="1" t="s">
        <v>153735</v>
      </c>
      <c r="B44608" s="1" t="s">
        <v>153736</v>
      </c>
      <c r="C44608" s="2" t="s">
        <v>153737</v>
      </c>
      <c r="D44608" s="1" t="s">
        <v>3110</v>
      </c>
      <c r="E44608" s="1" t="s">
        <v>43</v>
      </c>
      <c r="F44608" s="1" t="s">
        <v>18</v>
      </c>
      <c r="G44608" s="1" t="s">
        <v>458</v>
      </c>
      <c r="H44608" s="1">
        <v>48.0</v>
      </c>
      <c r="I44608" s="1" t="s">
        <v>459</v>
      </c>
      <c r="J44608" s="1" t="s">
        <v>459</v>
      </c>
      <c r="K44608" s="1">
        <v>1.0</v>
      </c>
      <c r="M44608" s="3">
        <v>41536.0</v>
      </c>
      <c r="N44608" s="3">
        <v>41536.0</v>
      </c>
    </row>
    <row r="44609">
      <c r="A44609" s="1" t="s">
        <v>153738</v>
      </c>
      <c r="B44609" s="1" t="s">
        <v>153739</v>
      </c>
      <c r="C44609" s="2" t="s">
        <v>153740</v>
      </c>
      <c r="D44609" s="1" t="s">
        <v>75</v>
      </c>
      <c r="E44609" s="1">
        <v>3620.0</v>
      </c>
      <c r="F44609" s="1" t="s">
        <v>18</v>
      </c>
      <c r="G44609" s="1" t="s">
        <v>128</v>
      </c>
      <c r="H44609" s="1" t="s">
        <v>3010</v>
      </c>
      <c r="I44609" s="1" t="s">
        <v>130</v>
      </c>
      <c r="J44609" s="1" t="s">
        <v>3011</v>
      </c>
      <c r="K44609" s="1">
        <v>1.0</v>
      </c>
      <c r="L44609" s="3">
        <v>37470.0</v>
      </c>
      <c r="M44609" s="3">
        <v>38504.0</v>
      </c>
      <c r="N44609" s="3">
        <v>38504.0</v>
      </c>
    </row>
    <row r="44610">
      <c r="A44610" s="1" t="s">
        <v>153741</v>
      </c>
      <c r="B44610" s="1" t="s">
        <v>153742</v>
      </c>
      <c r="C44610" s="2" t="s">
        <v>153743</v>
      </c>
      <c r="D44610" s="1" t="s">
        <v>10564</v>
      </c>
      <c r="E44610" s="1">
        <v>2250000.0</v>
      </c>
      <c r="F44610" s="1" t="s">
        <v>18</v>
      </c>
      <c r="G44610" s="1" t="s">
        <v>25</v>
      </c>
      <c r="H44610" s="1" t="s">
        <v>106</v>
      </c>
      <c r="I44610" s="1" t="s">
        <v>107</v>
      </c>
      <c r="J44610" s="1" t="s">
        <v>108</v>
      </c>
      <c r="K44610" s="1">
        <v>2.0</v>
      </c>
      <c r="L44610" s="3">
        <v>40865.0</v>
      </c>
      <c r="M44610" s="3">
        <v>41729.0</v>
      </c>
      <c r="N44610" s="3">
        <v>41870.0</v>
      </c>
    </row>
    <row r="44611">
      <c r="A44611" s="1" t="s">
        <v>153744</v>
      </c>
      <c r="B44611" s="1" t="s">
        <v>153745</v>
      </c>
      <c r="C44611" s="2" t="s">
        <v>153746</v>
      </c>
      <c r="D44611" s="1" t="s">
        <v>153747</v>
      </c>
      <c r="E44611" s="1">
        <v>4.05E7</v>
      </c>
      <c r="F44611" s="1" t="s">
        <v>18</v>
      </c>
      <c r="G44611" s="1" t="s">
        <v>25</v>
      </c>
      <c r="H44611" s="1" t="s">
        <v>64</v>
      </c>
      <c r="I44611" s="1" t="s">
        <v>65</v>
      </c>
      <c r="J44611" s="1" t="s">
        <v>984</v>
      </c>
      <c r="K44611" s="1">
        <v>3.0</v>
      </c>
      <c r="L44611" s="3">
        <v>40575.0</v>
      </c>
      <c r="M44611" s="3">
        <v>40575.0</v>
      </c>
      <c r="N44611" s="3">
        <v>42115.0</v>
      </c>
    </row>
    <row r="44612">
      <c r="A44612" s="1" t="s">
        <v>153748</v>
      </c>
      <c r="B44612" s="1" t="s">
        <v>153749</v>
      </c>
      <c r="C44612" s="2" t="s">
        <v>153750</v>
      </c>
      <c r="D44612" s="1" t="s">
        <v>36</v>
      </c>
      <c r="E44612" s="1" t="s">
        <v>43</v>
      </c>
      <c r="F44612" s="1" t="s">
        <v>18</v>
      </c>
      <c r="G44612" s="1" t="s">
        <v>19</v>
      </c>
      <c r="H44612" s="1">
        <v>19.0</v>
      </c>
      <c r="I44612" s="1" t="s">
        <v>474</v>
      </c>
      <c r="J44612" s="1" t="s">
        <v>474</v>
      </c>
      <c r="K44612" s="1">
        <v>1.0</v>
      </c>
      <c r="L44612" s="3">
        <v>40843.0</v>
      </c>
      <c r="M44612" s="3">
        <v>41086.0</v>
      </c>
      <c r="N44612" s="3">
        <v>41086.0</v>
      </c>
    </row>
    <row r="44613">
      <c r="A44613" s="1" t="s">
        <v>153751</v>
      </c>
      <c r="B44613" s="1" t="s">
        <v>153752</v>
      </c>
      <c r="C44613" s="2" t="s">
        <v>153753</v>
      </c>
      <c r="D44613" s="1" t="s">
        <v>63</v>
      </c>
      <c r="E44613" s="1">
        <v>3000000.0</v>
      </c>
      <c r="F44613" s="1" t="s">
        <v>18</v>
      </c>
      <c r="G44613" s="1" t="s">
        <v>25</v>
      </c>
      <c r="H44613" s="1" t="s">
        <v>64</v>
      </c>
      <c r="I44613" s="1" t="s">
        <v>1221</v>
      </c>
      <c r="J44613" s="1" t="s">
        <v>1221</v>
      </c>
      <c r="K44613" s="1">
        <v>2.0</v>
      </c>
      <c r="L44613" s="3">
        <v>41624.0</v>
      </c>
      <c r="M44613" s="3">
        <v>41626.0</v>
      </c>
      <c r="N44613" s="3">
        <v>41820.0</v>
      </c>
    </row>
    <row r="44614">
      <c r="A44614" s="1" t="s">
        <v>153754</v>
      </c>
      <c r="B44614" s="1" t="s">
        <v>153755</v>
      </c>
      <c r="C44614" s="2" t="s">
        <v>153756</v>
      </c>
      <c r="D44614" s="1" t="s">
        <v>544</v>
      </c>
      <c r="E44614" s="1" t="s">
        <v>43</v>
      </c>
      <c r="F44614" s="1" t="s">
        <v>18</v>
      </c>
      <c r="G44614" s="1" t="s">
        <v>6544</v>
      </c>
      <c r="I44614" s="1" t="s">
        <v>6545</v>
      </c>
      <c r="J44614" s="1" t="s">
        <v>6545</v>
      </c>
      <c r="K44614" s="1">
        <v>1.0</v>
      </c>
      <c r="L44614" s="3">
        <v>40909.0</v>
      </c>
      <c r="M44614" s="3">
        <v>40909.0</v>
      </c>
      <c r="N44614" s="3">
        <v>40909.0</v>
      </c>
    </row>
    <row r="44615">
      <c r="A44615" s="1" t="s">
        <v>153757</v>
      </c>
      <c r="B44615" s="1" t="s">
        <v>153758</v>
      </c>
      <c r="C44615" s="2" t="s">
        <v>153759</v>
      </c>
      <c r="D44615" s="1" t="s">
        <v>6308</v>
      </c>
      <c r="E44615" s="1">
        <v>4.0E7</v>
      </c>
      <c r="F44615" s="1" t="s">
        <v>18</v>
      </c>
      <c r="G44615" s="1" t="s">
        <v>25</v>
      </c>
      <c r="H44615" s="1" t="s">
        <v>582</v>
      </c>
      <c r="I44615" s="1" t="s">
        <v>6373</v>
      </c>
      <c r="J44615" s="1" t="s">
        <v>6373</v>
      </c>
      <c r="K44615" s="1">
        <v>1.0</v>
      </c>
      <c r="M44615" s="3">
        <v>41898.0</v>
      </c>
      <c r="N44615" s="3">
        <v>41898.0</v>
      </c>
    </row>
    <row r="44616">
      <c r="A44616" s="1" t="s">
        <v>153760</v>
      </c>
      <c r="B44616" s="1" t="s">
        <v>153761</v>
      </c>
      <c r="C44616" s="2" t="s">
        <v>153762</v>
      </c>
      <c r="D44616" s="1" t="s">
        <v>153763</v>
      </c>
      <c r="E44616" s="1">
        <v>3200000.0</v>
      </c>
      <c r="F44616" s="1" t="s">
        <v>18</v>
      </c>
      <c r="G44616" s="1" t="s">
        <v>25</v>
      </c>
      <c r="H44616" s="1" t="s">
        <v>64</v>
      </c>
      <c r="I44616" s="1" t="s">
        <v>65</v>
      </c>
      <c r="J44616" s="1" t="s">
        <v>606</v>
      </c>
      <c r="K44616" s="1">
        <v>1.0</v>
      </c>
      <c r="L44616" s="3">
        <v>39814.0</v>
      </c>
      <c r="M44616" s="3">
        <v>41774.0</v>
      </c>
      <c r="N44616" s="3">
        <v>41774.0</v>
      </c>
    </row>
    <row r="44617">
      <c r="A44617" s="1" t="s">
        <v>153764</v>
      </c>
      <c r="B44617" s="1" t="s">
        <v>153765</v>
      </c>
      <c r="C44617" s="2" t="s">
        <v>153766</v>
      </c>
      <c r="D44617" s="1" t="s">
        <v>56</v>
      </c>
      <c r="E44617" s="1">
        <v>6396054.0</v>
      </c>
      <c r="F44617" s="1" t="s">
        <v>18</v>
      </c>
      <c r="G44617" s="1" t="s">
        <v>25</v>
      </c>
      <c r="H44617" s="1" t="s">
        <v>64</v>
      </c>
      <c r="I44617" s="1" t="s">
        <v>65</v>
      </c>
      <c r="J44617" s="1" t="s">
        <v>71</v>
      </c>
      <c r="K44617" s="1">
        <v>3.0</v>
      </c>
      <c r="L44617" s="3">
        <v>37257.0</v>
      </c>
      <c r="M44617" s="3">
        <v>39930.0</v>
      </c>
      <c r="N44617" s="3">
        <v>40161.0</v>
      </c>
    </row>
    <row r="44618">
      <c r="A44618" s="1" t="s">
        <v>153767</v>
      </c>
      <c r="B44618" s="1" t="s">
        <v>153768</v>
      </c>
      <c r="C44618" s="2" t="s">
        <v>153769</v>
      </c>
      <c r="D44618" s="1" t="s">
        <v>30996</v>
      </c>
      <c r="E44618" s="1">
        <v>745000.0</v>
      </c>
      <c r="F44618" s="1" t="s">
        <v>18</v>
      </c>
      <c r="G44618" s="1" t="s">
        <v>2906</v>
      </c>
      <c r="H44618" s="1">
        <v>78.0</v>
      </c>
      <c r="I44618" s="1" t="s">
        <v>2907</v>
      </c>
      <c r="J44618" s="1" t="s">
        <v>2908</v>
      </c>
      <c r="K44618" s="1">
        <v>2.0</v>
      </c>
      <c r="L44618" s="3">
        <v>40909.0</v>
      </c>
      <c r="M44618" s="3">
        <v>41045.0</v>
      </c>
      <c r="N44618" s="3">
        <v>41333.0</v>
      </c>
    </row>
    <row r="44619">
      <c r="A44619" s="1" t="s">
        <v>153770</v>
      </c>
      <c r="B44619" s="1" t="s">
        <v>153771</v>
      </c>
      <c r="C44619" s="2" t="s">
        <v>153772</v>
      </c>
      <c r="D44619" s="1" t="s">
        <v>153773</v>
      </c>
      <c r="E44619" s="1">
        <v>1550000.0</v>
      </c>
      <c r="F44619" s="1" t="s">
        <v>18</v>
      </c>
      <c r="G44619" s="1" t="s">
        <v>2271</v>
      </c>
      <c r="H44619" s="1">
        <v>34.0</v>
      </c>
      <c r="I44619" s="1" t="s">
        <v>2272</v>
      </c>
      <c r="J44619" s="1" t="s">
        <v>153774</v>
      </c>
      <c r="K44619" s="1">
        <v>1.0</v>
      </c>
      <c r="L44619" s="3">
        <v>41793.0</v>
      </c>
      <c r="M44619" s="3">
        <v>39332.0</v>
      </c>
      <c r="N44619" s="3">
        <v>39332.0</v>
      </c>
    </row>
    <row r="44620">
      <c r="A44620" s="1" t="s">
        <v>153775</v>
      </c>
      <c r="B44620" s="1" t="s">
        <v>153776</v>
      </c>
      <c r="C44620" s="2" t="s">
        <v>153777</v>
      </c>
      <c r="D44620" s="1" t="s">
        <v>92565</v>
      </c>
      <c r="E44620" s="1">
        <v>342000.0</v>
      </c>
      <c r="F44620" s="1" t="s">
        <v>18</v>
      </c>
      <c r="G44620" s="1" t="s">
        <v>25</v>
      </c>
      <c r="H44620" s="1" t="s">
        <v>64</v>
      </c>
      <c r="I44620" s="1" t="s">
        <v>1221</v>
      </c>
      <c r="J44620" s="1" t="s">
        <v>1221</v>
      </c>
      <c r="K44620" s="1">
        <v>2.0</v>
      </c>
      <c r="L44620" s="3">
        <v>41545.0</v>
      </c>
      <c r="M44620" s="3">
        <v>41513.0</v>
      </c>
      <c r="N44620" s="3">
        <v>41990.0</v>
      </c>
    </row>
    <row r="44621">
      <c r="A44621" s="1" t="s">
        <v>153778</v>
      </c>
      <c r="B44621" s="1" t="s">
        <v>153779</v>
      </c>
      <c r="C44621" s="2" t="s">
        <v>153780</v>
      </c>
      <c r="D44621" s="1" t="s">
        <v>1503</v>
      </c>
      <c r="E44621" s="1">
        <v>2350000.0</v>
      </c>
      <c r="F44621" s="1" t="s">
        <v>113</v>
      </c>
      <c r="G44621" s="1" t="s">
        <v>25</v>
      </c>
      <c r="H44621" s="1" t="s">
        <v>1080</v>
      </c>
      <c r="I44621" s="1" t="s">
        <v>1081</v>
      </c>
      <c r="J44621" s="1" t="s">
        <v>23504</v>
      </c>
      <c r="K44621" s="1">
        <v>1.0</v>
      </c>
      <c r="M44621" s="3">
        <v>39350.0</v>
      </c>
      <c r="N44621" s="3">
        <v>39350.0</v>
      </c>
    </row>
    <row r="44622">
      <c r="A44622" s="1" t="s">
        <v>153781</v>
      </c>
      <c r="B44622" s="1" t="s">
        <v>153782</v>
      </c>
      <c r="C44622" s="2" t="s">
        <v>153783</v>
      </c>
      <c r="D44622" s="1" t="s">
        <v>4815</v>
      </c>
      <c r="E44622" s="1">
        <v>1.355E7</v>
      </c>
      <c r="F44622" s="1" t="s">
        <v>113</v>
      </c>
      <c r="G44622" s="1" t="s">
        <v>25</v>
      </c>
      <c r="H44622" s="1" t="s">
        <v>106</v>
      </c>
      <c r="I44622" s="1" t="s">
        <v>107</v>
      </c>
      <c r="J44622" s="1" t="s">
        <v>108</v>
      </c>
      <c r="K44622" s="1">
        <v>4.0</v>
      </c>
      <c r="L44622" s="3">
        <v>39387.0</v>
      </c>
      <c r="M44622" s="3">
        <v>40224.0</v>
      </c>
      <c r="N44622" s="3">
        <v>41508.0</v>
      </c>
    </row>
    <row r="44623">
      <c r="A44623" s="1" t="s">
        <v>153784</v>
      </c>
      <c r="B44623" s="1" t="s">
        <v>153785</v>
      </c>
      <c r="C44623" s="2" t="s">
        <v>153786</v>
      </c>
      <c r="D44623" s="1" t="s">
        <v>3468</v>
      </c>
      <c r="E44623" s="1">
        <v>1912996.0</v>
      </c>
      <c r="F44623" s="1" t="s">
        <v>689</v>
      </c>
      <c r="G44623" s="1" t="s">
        <v>25</v>
      </c>
      <c r="H44623" s="1" t="s">
        <v>89</v>
      </c>
      <c r="I44623" s="1" t="s">
        <v>1132</v>
      </c>
      <c r="J44623" s="1" t="s">
        <v>16884</v>
      </c>
      <c r="K44623" s="1">
        <v>4.0</v>
      </c>
      <c r="L44623" s="3">
        <v>36892.0</v>
      </c>
      <c r="M44623" s="3">
        <v>40969.0</v>
      </c>
      <c r="N44623" s="3">
        <v>41699.0</v>
      </c>
    </row>
    <row r="44624">
      <c r="A44624" s="1" t="s">
        <v>153787</v>
      </c>
      <c r="B44624" s="1" t="s">
        <v>153788</v>
      </c>
      <c r="C44624" s="2" t="s">
        <v>153789</v>
      </c>
      <c r="D44624" s="1" t="s">
        <v>56</v>
      </c>
      <c r="E44624" s="1">
        <v>1500000.0</v>
      </c>
      <c r="F44624" s="1" t="s">
        <v>18</v>
      </c>
      <c r="G44624" s="1" t="s">
        <v>25</v>
      </c>
      <c r="H44624" s="1" t="s">
        <v>790</v>
      </c>
      <c r="I44624" s="1" t="s">
        <v>791</v>
      </c>
      <c r="J44624" s="1" t="s">
        <v>18843</v>
      </c>
      <c r="K44624" s="1">
        <v>1.0</v>
      </c>
      <c r="M44624" s="3">
        <v>41226.0</v>
      </c>
      <c r="N44624" s="3">
        <v>41226.0</v>
      </c>
    </row>
    <row r="44625">
      <c r="A44625" s="1" t="s">
        <v>153790</v>
      </c>
      <c r="B44625" s="1" t="s">
        <v>153791</v>
      </c>
      <c r="C44625" s="2" t="s">
        <v>153792</v>
      </c>
      <c r="D44625" s="1" t="s">
        <v>357</v>
      </c>
      <c r="E44625" s="1">
        <v>350000.0</v>
      </c>
      <c r="F44625" s="1" t="s">
        <v>207</v>
      </c>
      <c r="G44625" s="1" t="s">
        <v>25</v>
      </c>
      <c r="H44625" s="1" t="s">
        <v>64</v>
      </c>
      <c r="I44625" s="1" t="s">
        <v>65</v>
      </c>
      <c r="J44625" s="1" t="s">
        <v>3616</v>
      </c>
      <c r="K44625" s="1">
        <v>1.0</v>
      </c>
      <c r="M44625" s="3">
        <v>41028.0</v>
      </c>
      <c r="N44625" s="3">
        <v>41028.0</v>
      </c>
    </row>
    <row r="44626">
      <c r="A44626" s="1" t="s">
        <v>153793</v>
      </c>
      <c r="B44626" s="1" t="s">
        <v>153794</v>
      </c>
      <c r="C44626" s="2" t="s">
        <v>153795</v>
      </c>
      <c r="D44626" s="1" t="s">
        <v>1289</v>
      </c>
      <c r="E44626" s="1">
        <v>500000.0</v>
      </c>
      <c r="F44626" s="1" t="s">
        <v>18</v>
      </c>
      <c r="G44626" s="1" t="s">
        <v>25</v>
      </c>
      <c r="H44626" s="1" t="s">
        <v>64</v>
      </c>
      <c r="I44626" s="1" t="s">
        <v>65</v>
      </c>
      <c r="J44626" s="1" t="s">
        <v>236</v>
      </c>
      <c r="K44626" s="1">
        <v>1.0</v>
      </c>
      <c r="L44626" s="3">
        <v>36892.0</v>
      </c>
      <c r="M44626" s="3">
        <v>41901.0</v>
      </c>
      <c r="N44626" s="3">
        <v>41901.0</v>
      </c>
    </row>
    <row r="44627">
      <c r="A44627" s="1" t="s">
        <v>153796</v>
      </c>
      <c r="B44627" s="1" t="s">
        <v>153797</v>
      </c>
      <c r="C44627" s="2" t="s">
        <v>153798</v>
      </c>
      <c r="D44627" s="1" t="s">
        <v>153799</v>
      </c>
      <c r="E44627" s="1">
        <v>1.5E7</v>
      </c>
      <c r="F44627" s="1" t="s">
        <v>18</v>
      </c>
      <c r="G44627" s="1" t="s">
        <v>25</v>
      </c>
      <c r="H44627" s="1" t="s">
        <v>6144</v>
      </c>
      <c r="I44627" s="1" t="s">
        <v>6452</v>
      </c>
      <c r="J44627" s="1" t="s">
        <v>6452</v>
      </c>
      <c r="K44627" s="1">
        <v>1.0</v>
      </c>
      <c r="L44627" s="3">
        <v>40179.0</v>
      </c>
      <c r="M44627" s="3">
        <v>42170.0</v>
      </c>
      <c r="N44627" s="3">
        <v>42170.0</v>
      </c>
    </row>
    <row r="44628">
      <c r="A44628" s="1" t="s">
        <v>153800</v>
      </c>
      <c r="B44628" s="1" t="s">
        <v>153801</v>
      </c>
      <c r="C44628" s="2" t="s">
        <v>153802</v>
      </c>
      <c r="D44628" s="1" t="s">
        <v>75</v>
      </c>
      <c r="E44628" s="1" t="s">
        <v>43</v>
      </c>
      <c r="F44628" s="1" t="s">
        <v>207</v>
      </c>
      <c r="G44628" s="1" t="s">
        <v>25</v>
      </c>
      <c r="H44628" s="1" t="s">
        <v>64</v>
      </c>
      <c r="I44628" s="1" t="s">
        <v>65</v>
      </c>
      <c r="J44628" s="1" t="s">
        <v>114</v>
      </c>
      <c r="K44628" s="1">
        <v>1.0</v>
      </c>
      <c r="L44628" s="3">
        <v>41060.0</v>
      </c>
      <c r="M44628" s="3">
        <v>41330.0</v>
      </c>
      <c r="N44628" s="3">
        <v>41330.0</v>
      </c>
    </row>
    <row r="44629">
      <c r="A44629" s="1" t="s">
        <v>153803</v>
      </c>
      <c r="B44629" s="2" t="s">
        <v>153804</v>
      </c>
      <c r="C44629" s="2" t="s">
        <v>153805</v>
      </c>
      <c r="D44629" s="1" t="s">
        <v>67198</v>
      </c>
      <c r="E44629" s="1">
        <v>3000000.0</v>
      </c>
      <c r="F44629" s="1" t="s">
        <v>18</v>
      </c>
      <c r="G44629" s="1" t="s">
        <v>458</v>
      </c>
      <c r="H44629" s="1">
        <v>48.0</v>
      </c>
      <c r="I44629" s="1" t="s">
        <v>459</v>
      </c>
      <c r="J44629" s="1" t="s">
        <v>459</v>
      </c>
      <c r="K44629" s="1">
        <v>1.0</v>
      </c>
      <c r="L44629" s="3">
        <v>36892.0</v>
      </c>
      <c r="M44629" s="3">
        <v>41079.0</v>
      </c>
      <c r="N44629" s="3">
        <v>41079.0</v>
      </c>
    </row>
    <row r="44630">
      <c r="A44630" s="1" t="s">
        <v>153806</v>
      </c>
      <c r="B44630" s="1" t="s">
        <v>153807</v>
      </c>
      <c r="C44630" s="2" t="s">
        <v>153808</v>
      </c>
      <c r="D44630" s="1" t="s">
        <v>153809</v>
      </c>
      <c r="E44630" s="1">
        <v>622858.0</v>
      </c>
      <c r="F44630" s="1" t="s">
        <v>18</v>
      </c>
      <c r="G44630" s="1" t="s">
        <v>1062</v>
      </c>
      <c r="H44630" s="1">
        <v>16.0</v>
      </c>
      <c r="I44630" s="1" t="s">
        <v>1704</v>
      </c>
      <c r="J44630" s="1" t="s">
        <v>1704</v>
      </c>
      <c r="K44630" s="1">
        <v>1.0</v>
      </c>
      <c r="L44630" s="3">
        <v>41617.0</v>
      </c>
      <c r="M44630" s="3">
        <v>41988.0</v>
      </c>
      <c r="N44630" s="3">
        <v>41988.0</v>
      </c>
    </row>
    <row r="44631">
      <c r="A44631" s="1" t="s">
        <v>153810</v>
      </c>
      <c r="B44631" s="1" t="s">
        <v>153811</v>
      </c>
      <c r="C44631" s="2" t="s">
        <v>153812</v>
      </c>
      <c r="D44631" s="1" t="s">
        <v>134</v>
      </c>
      <c r="E44631" s="1">
        <v>2000000.0</v>
      </c>
      <c r="F44631" s="1" t="s">
        <v>18</v>
      </c>
      <c r="G44631" s="1" t="s">
        <v>222</v>
      </c>
      <c r="H44631" s="1">
        <v>2.0</v>
      </c>
      <c r="I44631" s="1" t="s">
        <v>223</v>
      </c>
      <c r="J44631" s="1" t="s">
        <v>223</v>
      </c>
      <c r="K44631" s="1">
        <v>3.0</v>
      </c>
      <c r="L44631" s="3">
        <v>39600.0</v>
      </c>
      <c r="M44631" s="3">
        <v>40430.0</v>
      </c>
      <c r="N44631" s="3">
        <v>41842.0</v>
      </c>
    </row>
    <row r="44632">
      <c r="A44632" s="1" t="s">
        <v>153813</v>
      </c>
      <c r="B44632" s="1" t="s">
        <v>153814</v>
      </c>
      <c r="C44632" s="2" t="s">
        <v>153815</v>
      </c>
      <c r="D44632" s="1" t="s">
        <v>50</v>
      </c>
      <c r="E44632" s="1">
        <v>1500000.0</v>
      </c>
      <c r="F44632" s="1" t="s">
        <v>207</v>
      </c>
      <c r="G44632" s="1" t="s">
        <v>25</v>
      </c>
      <c r="H44632" s="1" t="s">
        <v>286</v>
      </c>
      <c r="I44632" s="1" t="s">
        <v>1030</v>
      </c>
      <c r="J44632" s="1" t="s">
        <v>1030</v>
      </c>
      <c r="K44632" s="1">
        <v>1.0</v>
      </c>
      <c r="M44632" s="3">
        <v>39140.0</v>
      </c>
      <c r="N44632" s="3">
        <v>39140.0</v>
      </c>
    </row>
    <row r="44633">
      <c r="A44633" s="1" t="s">
        <v>153816</v>
      </c>
      <c r="B44633" s="1" t="s">
        <v>153817</v>
      </c>
      <c r="C44633" s="2" t="s">
        <v>153818</v>
      </c>
      <c r="D44633" s="1" t="s">
        <v>2479</v>
      </c>
      <c r="E44633" s="1" t="s">
        <v>43</v>
      </c>
      <c r="F44633" s="1" t="s">
        <v>18</v>
      </c>
      <c r="G44633" s="1" t="s">
        <v>25</v>
      </c>
      <c r="H44633" s="1" t="s">
        <v>82</v>
      </c>
      <c r="I44633" s="1" t="s">
        <v>83</v>
      </c>
      <c r="J44633" s="1" t="s">
        <v>153819</v>
      </c>
      <c r="K44633" s="1">
        <v>1.0</v>
      </c>
      <c r="L44633" s="3">
        <v>41183.0</v>
      </c>
      <c r="M44633" s="3">
        <v>41583.0</v>
      </c>
      <c r="N44633" s="3">
        <v>41583.0</v>
      </c>
    </row>
    <row r="44634">
      <c r="A44634" s="1" t="s">
        <v>153820</v>
      </c>
      <c r="B44634" s="1" t="s">
        <v>153821</v>
      </c>
      <c r="C44634" s="2" t="s">
        <v>153822</v>
      </c>
      <c r="D44634" s="1" t="s">
        <v>153823</v>
      </c>
      <c r="E44634" s="1">
        <v>464396.0</v>
      </c>
      <c r="F44634" s="1" t="s">
        <v>18</v>
      </c>
      <c r="G44634" s="1" t="s">
        <v>222</v>
      </c>
      <c r="H44634" s="1">
        <v>4.0</v>
      </c>
      <c r="I44634" s="1" t="s">
        <v>852</v>
      </c>
      <c r="J44634" s="1" t="s">
        <v>149073</v>
      </c>
      <c r="K44634" s="1">
        <v>1.0</v>
      </c>
      <c r="L44634" s="3">
        <v>41518.0</v>
      </c>
      <c r="M44634" s="3">
        <v>41532.0</v>
      </c>
      <c r="N44634" s="3">
        <v>41532.0</v>
      </c>
    </row>
    <row r="44635">
      <c r="A44635" s="1" t="s">
        <v>153824</v>
      </c>
      <c r="B44635" s="1" t="s">
        <v>153825</v>
      </c>
      <c r="C44635" s="2" t="s">
        <v>153826</v>
      </c>
      <c r="D44635" s="1" t="s">
        <v>75</v>
      </c>
      <c r="E44635" s="1">
        <v>2500000.0</v>
      </c>
      <c r="F44635" s="1" t="s">
        <v>18</v>
      </c>
      <c r="G44635" s="1" t="s">
        <v>25</v>
      </c>
      <c r="H44635" s="1" t="s">
        <v>1352</v>
      </c>
      <c r="I44635" s="1" t="s">
        <v>3469</v>
      </c>
      <c r="J44635" s="1" t="s">
        <v>3469</v>
      </c>
      <c r="K44635" s="1">
        <v>1.0</v>
      </c>
      <c r="L44635" s="3">
        <v>40179.0</v>
      </c>
      <c r="M44635" s="3">
        <v>41562.0</v>
      </c>
      <c r="N44635" s="3">
        <v>41562.0</v>
      </c>
    </row>
    <row r="44636">
      <c r="A44636" s="1" t="s">
        <v>153827</v>
      </c>
      <c r="B44636" s="1" t="s">
        <v>153828</v>
      </c>
      <c r="C44636" s="2" t="s">
        <v>153829</v>
      </c>
      <c r="D44636" s="1" t="s">
        <v>285</v>
      </c>
      <c r="E44636" s="1">
        <v>50000.0</v>
      </c>
      <c r="F44636" s="1" t="s">
        <v>18</v>
      </c>
      <c r="K44636" s="1">
        <v>1.0</v>
      </c>
      <c r="L44636" s="3">
        <v>40617.0</v>
      </c>
      <c r="M44636" s="3">
        <v>40918.0</v>
      </c>
      <c r="N44636" s="3">
        <v>40918.0</v>
      </c>
    </row>
    <row r="44637">
      <c r="A44637" s="1" t="s">
        <v>153830</v>
      </c>
      <c r="B44637" s="1" t="s">
        <v>153831</v>
      </c>
      <c r="C44637" s="2" t="s">
        <v>153832</v>
      </c>
      <c r="D44637" s="1" t="s">
        <v>181</v>
      </c>
      <c r="E44637" s="1">
        <v>3.5E8</v>
      </c>
      <c r="F44637" s="1" t="s">
        <v>18</v>
      </c>
      <c r="G44637" s="1" t="s">
        <v>25</v>
      </c>
      <c r="H44637" s="1" t="s">
        <v>3993</v>
      </c>
      <c r="I44637" s="1" t="s">
        <v>12494</v>
      </c>
      <c r="J44637" s="1" t="s">
        <v>71721</v>
      </c>
      <c r="K44637" s="1">
        <v>1.0</v>
      </c>
      <c r="L44637" s="3">
        <v>31048.0</v>
      </c>
      <c r="M44637" s="3">
        <v>41849.0</v>
      </c>
      <c r="N44637" s="3">
        <v>41849.0</v>
      </c>
    </row>
    <row r="44638">
      <c r="A44638" s="1" t="s">
        <v>153833</v>
      </c>
      <c r="B44638" s="1" t="s">
        <v>153834</v>
      </c>
      <c r="C44638" s="2" t="s">
        <v>153835</v>
      </c>
      <c r="D44638" s="1" t="s">
        <v>153836</v>
      </c>
      <c r="E44638" s="1">
        <v>36519.0</v>
      </c>
      <c r="F44638" s="1" t="s">
        <v>18</v>
      </c>
      <c r="G44638" s="1" t="s">
        <v>341</v>
      </c>
      <c r="H44638" s="1">
        <v>11.0</v>
      </c>
      <c r="I44638" s="1" t="s">
        <v>497</v>
      </c>
      <c r="J44638" s="1" t="s">
        <v>497</v>
      </c>
      <c r="K44638" s="1">
        <v>1.0</v>
      </c>
      <c r="L44638" s="3">
        <v>41292.0</v>
      </c>
      <c r="M44638" s="3">
        <v>41317.0</v>
      </c>
      <c r="N44638" s="3">
        <v>41317.0</v>
      </c>
    </row>
    <row r="44639">
      <c r="A44639" s="1" t="s">
        <v>153837</v>
      </c>
      <c r="B44639" s="1" t="s">
        <v>153838</v>
      </c>
      <c r="C44639" s="2" t="s">
        <v>153839</v>
      </c>
      <c r="D44639" s="1" t="s">
        <v>42</v>
      </c>
      <c r="E44639" s="1">
        <v>1049999.0</v>
      </c>
      <c r="F44639" s="1" t="s">
        <v>207</v>
      </c>
      <c r="G44639" s="1" t="s">
        <v>25</v>
      </c>
      <c r="H44639" s="1" t="s">
        <v>106</v>
      </c>
      <c r="I44639" s="1" t="s">
        <v>107</v>
      </c>
      <c r="J44639" s="1" t="s">
        <v>108</v>
      </c>
      <c r="K44639" s="1">
        <v>1.0</v>
      </c>
      <c r="L44639" s="3">
        <v>39814.0</v>
      </c>
      <c r="M44639" s="3">
        <v>40245.0</v>
      </c>
      <c r="N44639" s="3">
        <v>40245.0</v>
      </c>
    </row>
    <row r="44640">
      <c r="A44640" s="1" t="s">
        <v>153840</v>
      </c>
      <c r="B44640" s="1" t="s">
        <v>153841</v>
      </c>
      <c r="C44640" s="2" t="s">
        <v>153842</v>
      </c>
      <c r="D44640" s="1" t="s">
        <v>11853</v>
      </c>
      <c r="E44640" s="1">
        <v>200000.0</v>
      </c>
      <c r="F44640" s="1" t="s">
        <v>18</v>
      </c>
      <c r="G44640" s="1" t="s">
        <v>57</v>
      </c>
      <c r="H44640" s="1" t="s">
        <v>58</v>
      </c>
      <c r="I44640" s="1" t="s">
        <v>16485</v>
      </c>
      <c r="J44640" s="1" t="s">
        <v>28807</v>
      </c>
      <c r="K44640" s="1">
        <v>1.0</v>
      </c>
      <c r="L44640" s="3">
        <v>41365.0</v>
      </c>
      <c r="M44640" s="3">
        <v>41409.0</v>
      </c>
      <c r="N44640" s="3">
        <v>41409.0</v>
      </c>
    </row>
    <row r="44641">
      <c r="A44641" s="1" t="s">
        <v>153843</v>
      </c>
      <c r="B44641" s="1" t="s">
        <v>153844</v>
      </c>
      <c r="C44641" s="2" t="s">
        <v>153845</v>
      </c>
      <c r="E44641" s="1">
        <v>600000.0</v>
      </c>
      <c r="F44641" s="1" t="s">
        <v>207</v>
      </c>
      <c r="G44641" s="1" t="s">
        <v>2811</v>
      </c>
      <c r="H44641" s="1">
        <v>3.0</v>
      </c>
      <c r="I44641" s="1" t="s">
        <v>17367</v>
      </c>
      <c r="J44641" s="1" t="s">
        <v>17367</v>
      </c>
      <c r="K44641" s="1">
        <v>1.0</v>
      </c>
      <c r="L44641" s="3">
        <v>42286.0</v>
      </c>
      <c r="M44641" s="3">
        <v>41214.0</v>
      </c>
      <c r="N44641" s="3">
        <v>41214.0</v>
      </c>
    </row>
    <row r="44642">
      <c r="A44642" s="1" t="s">
        <v>153846</v>
      </c>
      <c r="B44642" s="1" t="s">
        <v>153847</v>
      </c>
      <c r="C44642" s="2" t="s">
        <v>153848</v>
      </c>
      <c r="D44642" s="1" t="s">
        <v>42</v>
      </c>
      <c r="E44642" s="1">
        <v>4000000.0</v>
      </c>
      <c r="F44642" s="1" t="s">
        <v>18</v>
      </c>
      <c r="G44642" s="1" t="s">
        <v>699</v>
      </c>
      <c r="H44642" s="1">
        <v>5.0</v>
      </c>
      <c r="I44642" s="1" t="s">
        <v>700</v>
      </c>
      <c r="J44642" s="1" t="s">
        <v>700</v>
      </c>
      <c r="K44642" s="1">
        <v>1.0</v>
      </c>
      <c r="L44642" s="3">
        <v>39083.0</v>
      </c>
      <c r="M44642" s="3">
        <v>40279.0</v>
      </c>
      <c r="N44642" s="3">
        <v>40279.0</v>
      </c>
    </row>
    <row r="44643">
      <c r="A44643" s="1" t="s">
        <v>153849</v>
      </c>
      <c r="B44643" s="1" t="s">
        <v>153850</v>
      </c>
      <c r="C44643" s="2" t="s">
        <v>153851</v>
      </c>
      <c r="D44643" s="1" t="s">
        <v>153852</v>
      </c>
      <c r="E44643" s="1">
        <v>150000.0</v>
      </c>
      <c r="F44643" s="1" t="s">
        <v>18</v>
      </c>
      <c r="G44643" s="1" t="s">
        <v>57</v>
      </c>
      <c r="H44643" s="1" t="s">
        <v>202</v>
      </c>
      <c r="I44643" s="1" t="s">
        <v>203</v>
      </c>
      <c r="J44643" s="1" t="s">
        <v>203</v>
      </c>
      <c r="K44643" s="1">
        <v>1.0</v>
      </c>
      <c r="L44643" s="3">
        <v>41334.0</v>
      </c>
      <c r="M44643" s="3">
        <v>41476.0</v>
      </c>
      <c r="N44643" s="3">
        <v>41476.0</v>
      </c>
    </row>
    <row r="44644">
      <c r="A44644" s="1" t="s">
        <v>153853</v>
      </c>
      <c r="B44644" s="1" t="s">
        <v>153854</v>
      </c>
      <c r="C44644" s="2" t="s">
        <v>153855</v>
      </c>
      <c r="D44644" s="1" t="s">
        <v>14357</v>
      </c>
      <c r="E44644" s="1">
        <v>3882595.0</v>
      </c>
      <c r="F44644" s="1" t="s">
        <v>207</v>
      </c>
      <c r="G44644" s="1" t="s">
        <v>25</v>
      </c>
      <c r="H44644" s="1" t="s">
        <v>64</v>
      </c>
      <c r="I44644" s="1" t="s">
        <v>95</v>
      </c>
      <c r="J44644" s="1" t="s">
        <v>95</v>
      </c>
      <c r="K44644" s="1">
        <v>3.0</v>
      </c>
      <c r="L44644" s="3">
        <v>40787.0</v>
      </c>
      <c r="M44644" s="3">
        <v>40864.0</v>
      </c>
      <c r="N44644" s="3">
        <v>41235.0</v>
      </c>
    </row>
    <row r="44645">
      <c r="A44645" s="1" t="s">
        <v>153856</v>
      </c>
      <c r="B44645" s="1" t="s">
        <v>153857</v>
      </c>
      <c r="C44645" s="2" t="s">
        <v>153858</v>
      </c>
      <c r="D44645" s="1" t="s">
        <v>153859</v>
      </c>
      <c r="E44645" s="1">
        <v>768000.0</v>
      </c>
      <c r="F44645" s="1" t="s">
        <v>18</v>
      </c>
      <c r="G44645" s="1" t="s">
        <v>51</v>
      </c>
      <c r="I44645" s="1" t="s">
        <v>16881</v>
      </c>
      <c r="J44645" s="1" t="s">
        <v>16881</v>
      </c>
      <c r="K44645" s="1">
        <v>2.0</v>
      </c>
      <c r="L44645" s="3">
        <v>41730.0</v>
      </c>
      <c r="M44645" s="3">
        <v>41852.0</v>
      </c>
      <c r="N44645" s="3">
        <v>42064.0</v>
      </c>
    </row>
    <row r="44646">
      <c r="A44646" s="1" t="s">
        <v>153860</v>
      </c>
      <c r="B44646" s="1" t="s">
        <v>153861</v>
      </c>
      <c r="C44646" s="2" t="s">
        <v>153862</v>
      </c>
      <c r="D44646" s="1" t="s">
        <v>153863</v>
      </c>
      <c r="E44646" s="1">
        <v>143083.0</v>
      </c>
      <c r="F44646" s="1" t="s">
        <v>113</v>
      </c>
      <c r="G44646" s="1" t="s">
        <v>3403</v>
      </c>
      <c r="H44646" s="1">
        <v>5.0</v>
      </c>
      <c r="I44646" s="1" t="s">
        <v>8604</v>
      </c>
      <c r="J44646" s="1" t="s">
        <v>8605</v>
      </c>
      <c r="K44646" s="1">
        <v>2.0</v>
      </c>
      <c r="L44646" s="3">
        <v>40634.0</v>
      </c>
      <c r="M44646" s="3">
        <v>40991.0</v>
      </c>
      <c r="N44646" s="3">
        <v>41061.0</v>
      </c>
    </row>
    <row r="44647">
      <c r="A44647" s="1" t="s">
        <v>153864</v>
      </c>
      <c r="B44647" s="1" t="s">
        <v>153865</v>
      </c>
      <c r="C44647" s="2" t="s">
        <v>153866</v>
      </c>
      <c r="D44647" s="1" t="s">
        <v>643</v>
      </c>
      <c r="E44647" s="1">
        <v>540000.0</v>
      </c>
      <c r="F44647" s="1" t="s">
        <v>207</v>
      </c>
      <c r="G44647" s="1" t="s">
        <v>25</v>
      </c>
      <c r="H44647" s="1" t="s">
        <v>64</v>
      </c>
      <c r="I44647" s="1" t="s">
        <v>65</v>
      </c>
      <c r="J44647" s="1" t="s">
        <v>984</v>
      </c>
      <c r="K44647" s="1">
        <v>1.0</v>
      </c>
      <c r="L44647" s="3">
        <v>40179.0</v>
      </c>
      <c r="M44647" s="3">
        <v>40544.0</v>
      </c>
      <c r="N44647" s="3">
        <v>40544.0</v>
      </c>
    </row>
    <row r="44648">
      <c r="A44648" s="1" t="s">
        <v>153867</v>
      </c>
      <c r="B44648" s="1" t="s">
        <v>153868</v>
      </c>
      <c r="C44648" s="2" t="s">
        <v>153869</v>
      </c>
      <c r="D44648" s="1" t="s">
        <v>11867</v>
      </c>
      <c r="E44648" s="1">
        <v>1.0E7</v>
      </c>
      <c r="F44648" s="1" t="s">
        <v>18</v>
      </c>
      <c r="G44648" s="1" t="s">
        <v>25</v>
      </c>
      <c r="H44648" s="1" t="s">
        <v>158</v>
      </c>
      <c r="I44648" s="1" t="s">
        <v>244</v>
      </c>
      <c r="J44648" s="1" t="s">
        <v>327</v>
      </c>
      <c r="K44648" s="1">
        <v>1.0</v>
      </c>
      <c r="L44648" s="3">
        <v>39083.0</v>
      </c>
      <c r="M44648" s="3">
        <v>42069.0</v>
      </c>
      <c r="N44648" s="3">
        <v>42069.0</v>
      </c>
    </row>
    <row r="44649">
      <c r="A44649" s="1" t="s">
        <v>153870</v>
      </c>
      <c r="B44649" s="1" t="s">
        <v>153871</v>
      </c>
      <c r="C44649" s="2" t="s">
        <v>153872</v>
      </c>
      <c r="D44649" s="1" t="s">
        <v>544</v>
      </c>
      <c r="E44649" s="1">
        <v>40000.0</v>
      </c>
      <c r="F44649" s="1" t="s">
        <v>18</v>
      </c>
      <c r="K44649" s="1">
        <v>1.0</v>
      </c>
      <c r="L44649" s="3">
        <v>40909.0</v>
      </c>
      <c r="M44649" s="3">
        <v>41221.0</v>
      </c>
      <c r="N44649" s="3">
        <v>41221.0</v>
      </c>
    </row>
    <row r="44650">
      <c r="A44650" s="1" t="s">
        <v>153873</v>
      </c>
      <c r="B44650" s="1" t="s">
        <v>153874</v>
      </c>
      <c r="C44650" s="2" t="s">
        <v>153875</v>
      </c>
      <c r="D44650" s="1" t="s">
        <v>153876</v>
      </c>
      <c r="E44650" s="1" t="s">
        <v>43</v>
      </c>
      <c r="F44650" s="1" t="s">
        <v>18</v>
      </c>
      <c r="G44650" s="1" t="s">
        <v>25</v>
      </c>
      <c r="H44650" s="1" t="s">
        <v>64</v>
      </c>
      <c r="I44650" s="1" t="s">
        <v>966</v>
      </c>
      <c r="J44650" s="1" t="s">
        <v>967</v>
      </c>
      <c r="K44650" s="1">
        <v>2.0</v>
      </c>
      <c r="L44650" s="3">
        <v>41835.0</v>
      </c>
      <c r="M44650" s="3">
        <v>41791.0</v>
      </c>
      <c r="N44650" s="3">
        <v>42206.0</v>
      </c>
    </row>
    <row r="44651">
      <c r="A44651" s="1" t="s">
        <v>153877</v>
      </c>
      <c r="B44651" s="1" t="s">
        <v>153878</v>
      </c>
      <c r="C44651" s="2" t="s">
        <v>153879</v>
      </c>
      <c r="E44651" s="1" t="s">
        <v>43</v>
      </c>
      <c r="F44651" s="1" t="s">
        <v>18</v>
      </c>
      <c r="K44651" s="1">
        <v>1.0</v>
      </c>
      <c r="L44651" s="3">
        <v>41334.0</v>
      </c>
      <c r="M44651" s="3">
        <v>41334.0</v>
      </c>
      <c r="N44651" s="3">
        <v>41334.0</v>
      </c>
    </row>
    <row r="44652">
      <c r="A44652" s="1" t="s">
        <v>153880</v>
      </c>
      <c r="B44652" s="1" t="s">
        <v>153881</v>
      </c>
      <c r="C44652" s="2" t="s">
        <v>153882</v>
      </c>
      <c r="D44652" s="1" t="s">
        <v>264</v>
      </c>
      <c r="E44652" s="1">
        <v>254220.0</v>
      </c>
      <c r="F44652" s="1" t="s">
        <v>207</v>
      </c>
      <c r="K44652" s="1">
        <v>1.0</v>
      </c>
      <c r="L44652" s="3">
        <v>40339.0</v>
      </c>
      <c r="M44652" s="3">
        <v>40410.0</v>
      </c>
      <c r="N44652" s="3">
        <v>40410.0</v>
      </c>
    </row>
    <row r="44653">
      <c r="A44653" s="1" t="s">
        <v>153883</v>
      </c>
      <c r="B44653" s="1" t="s">
        <v>153884</v>
      </c>
      <c r="C44653" s="2" t="s">
        <v>153885</v>
      </c>
      <c r="D44653" s="1" t="s">
        <v>153886</v>
      </c>
      <c r="E44653" s="1">
        <v>160000.0</v>
      </c>
      <c r="F44653" s="1" t="s">
        <v>18</v>
      </c>
      <c r="G44653" s="1" t="s">
        <v>19</v>
      </c>
      <c r="H44653" s="1">
        <v>7.0</v>
      </c>
      <c r="I44653" s="1" t="s">
        <v>672</v>
      </c>
      <c r="J44653" s="1" t="s">
        <v>672</v>
      </c>
      <c r="K44653" s="1">
        <v>1.0</v>
      </c>
      <c r="L44653" s="3">
        <v>40969.0</v>
      </c>
      <c r="M44653" s="3">
        <v>42163.0</v>
      </c>
      <c r="N44653" s="3">
        <v>42163.0</v>
      </c>
    </row>
    <row r="44654">
      <c r="A44654" s="1" t="s">
        <v>153887</v>
      </c>
      <c r="B44654" s="1" t="s">
        <v>153888</v>
      </c>
      <c r="C44654" s="2" t="s">
        <v>153889</v>
      </c>
      <c r="D44654" s="1" t="s">
        <v>153890</v>
      </c>
      <c r="E44654" s="1">
        <v>1.014E7</v>
      </c>
      <c r="F44654" s="1" t="s">
        <v>113</v>
      </c>
      <c r="G44654" s="1" t="s">
        <v>25</v>
      </c>
      <c r="H44654" s="1" t="s">
        <v>64</v>
      </c>
      <c r="I44654" s="1" t="s">
        <v>65</v>
      </c>
      <c r="J44654" s="1" t="s">
        <v>71</v>
      </c>
      <c r="K44654" s="1">
        <v>5.0</v>
      </c>
      <c r="L44654" s="3">
        <v>39569.0</v>
      </c>
      <c r="M44654" s="3">
        <v>39569.0</v>
      </c>
      <c r="N44654" s="3">
        <v>41432.0</v>
      </c>
    </row>
    <row r="44655">
      <c r="A44655" s="1" t="s">
        <v>153891</v>
      </c>
      <c r="B44655" s="2" t="s">
        <v>153892</v>
      </c>
      <c r="C44655" s="2" t="s">
        <v>153893</v>
      </c>
      <c r="D44655" s="1" t="s">
        <v>5389</v>
      </c>
      <c r="E44655" s="1" t="s">
        <v>43</v>
      </c>
      <c r="F44655" s="1" t="s">
        <v>18</v>
      </c>
      <c r="G44655" s="1" t="s">
        <v>25</v>
      </c>
      <c r="H44655" s="1" t="s">
        <v>644</v>
      </c>
      <c r="I44655" s="1" t="s">
        <v>645</v>
      </c>
      <c r="J44655" s="1" t="s">
        <v>645</v>
      </c>
      <c r="K44655" s="1">
        <v>1.0</v>
      </c>
      <c r="L44655" s="3">
        <v>41944.0</v>
      </c>
      <c r="M44655" s="3">
        <v>41986.0</v>
      </c>
      <c r="N44655" s="3">
        <v>41986.0</v>
      </c>
    </row>
    <row r="44656">
      <c r="A44656" s="1" t="s">
        <v>153894</v>
      </c>
      <c r="B44656" s="1" t="s">
        <v>153895</v>
      </c>
      <c r="D44656" s="1" t="s">
        <v>153896</v>
      </c>
      <c r="E44656" s="1">
        <v>250000.0</v>
      </c>
      <c r="F44656" s="1" t="s">
        <v>18</v>
      </c>
      <c r="K44656" s="1">
        <v>1.0</v>
      </c>
      <c r="M44656" s="3">
        <v>40179.0</v>
      </c>
      <c r="N44656" s="3">
        <v>40179.0</v>
      </c>
    </row>
    <row r="44657">
      <c r="A44657" s="1" t="s">
        <v>153897</v>
      </c>
      <c r="B44657" s="1" t="s">
        <v>153898</v>
      </c>
      <c r="C44657" s="2" t="s">
        <v>153899</v>
      </c>
      <c r="D44657" s="1" t="s">
        <v>130449</v>
      </c>
      <c r="E44657" s="1">
        <v>199469.0</v>
      </c>
      <c r="F44657" s="1" t="s">
        <v>18</v>
      </c>
      <c r="G44657" s="1" t="s">
        <v>366</v>
      </c>
      <c r="H44657" s="1">
        <v>26.0</v>
      </c>
      <c r="I44657" s="1" t="s">
        <v>367</v>
      </c>
      <c r="J44657" s="1" t="s">
        <v>367</v>
      </c>
      <c r="K44657" s="1">
        <v>1.0</v>
      </c>
      <c r="L44657" s="3">
        <v>40909.0</v>
      </c>
      <c r="M44657" s="3">
        <v>41411.0</v>
      </c>
      <c r="N44657" s="3">
        <v>41411.0</v>
      </c>
    </row>
    <row r="44658">
      <c r="A44658" s="1" t="s">
        <v>153900</v>
      </c>
      <c r="B44658" s="1" t="s">
        <v>153901</v>
      </c>
      <c r="C44658" s="2" t="s">
        <v>153902</v>
      </c>
      <c r="D44658" s="1" t="s">
        <v>36</v>
      </c>
      <c r="E44658" s="1" t="s">
        <v>43</v>
      </c>
      <c r="F44658" s="1" t="s">
        <v>113</v>
      </c>
      <c r="G44658" s="1" t="s">
        <v>25</v>
      </c>
      <c r="H44658" s="1" t="s">
        <v>64</v>
      </c>
      <c r="I44658" s="1" t="s">
        <v>65</v>
      </c>
      <c r="J44658" s="1" t="s">
        <v>4002</v>
      </c>
      <c r="K44658" s="1">
        <v>1.0</v>
      </c>
      <c r="L44658" s="3">
        <v>36313.0</v>
      </c>
      <c r="M44658" s="3">
        <v>36948.0</v>
      </c>
      <c r="N44658" s="3">
        <v>36948.0</v>
      </c>
    </row>
    <row r="44659">
      <c r="A44659" s="1" t="s">
        <v>153903</v>
      </c>
      <c r="B44659" s="1" t="s">
        <v>153904</v>
      </c>
      <c r="C44659" s="2" t="s">
        <v>153905</v>
      </c>
      <c r="D44659" s="1" t="s">
        <v>153906</v>
      </c>
      <c r="E44659" s="1">
        <v>310219.0</v>
      </c>
      <c r="F44659" s="1" t="s">
        <v>18</v>
      </c>
      <c r="G44659" s="1" t="s">
        <v>128</v>
      </c>
      <c r="H44659" s="1" t="s">
        <v>129</v>
      </c>
      <c r="I44659" s="1" t="s">
        <v>130</v>
      </c>
      <c r="J44659" s="1" t="s">
        <v>130</v>
      </c>
      <c r="K44659" s="1">
        <v>1.0</v>
      </c>
      <c r="L44659" s="3">
        <v>41934.0</v>
      </c>
      <c r="M44659" s="3">
        <v>42198.0</v>
      </c>
      <c r="N44659" s="3">
        <v>42198.0</v>
      </c>
    </row>
    <row r="44660">
      <c r="A44660" s="1" t="s">
        <v>153907</v>
      </c>
      <c r="B44660" s="1" t="s">
        <v>153908</v>
      </c>
      <c r="C44660" s="2" t="s">
        <v>153909</v>
      </c>
      <c r="D44660" s="1" t="s">
        <v>933</v>
      </c>
      <c r="E44660" s="1">
        <v>700000.0</v>
      </c>
      <c r="F44660" s="1" t="s">
        <v>113</v>
      </c>
      <c r="G44660" s="1" t="s">
        <v>25</v>
      </c>
      <c r="H44660" s="1" t="s">
        <v>106</v>
      </c>
      <c r="I44660" s="1" t="s">
        <v>107</v>
      </c>
      <c r="J44660" s="1" t="s">
        <v>108</v>
      </c>
      <c r="K44660" s="1">
        <v>3.0</v>
      </c>
      <c r="L44660" s="3">
        <v>39979.0</v>
      </c>
      <c r="M44660" s="3">
        <v>40026.0</v>
      </c>
      <c r="N44660" s="3">
        <v>40563.0</v>
      </c>
    </row>
    <row r="44661">
      <c r="A44661" s="1" t="s">
        <v>153910</v>
      </c>
      <c r="B44661" s="1" t="s">
        <v>153911</v>
      </c>
      <c r="C44661" s="2" t="s">
        <v>153912</v>
      </c>
      <c r="E44661" s="1" t="s">
        <v>43</v>
      </c>
      <c r="F44661" s="1" t="s">
        <v>207</v>
      </c>
      <c r="K44661" s="1">
        <v>1.0</v>
      </c>
      <c r="L44661" s="3">
        <v>41925.0</v>
      </c>
      <c r="M44661" s="3">
        <v>42005.0</v>
      </c>
      <c r="N44661" s="3">
        <v>42005.0</v>
      </c>
    </row>
    <row r="44662">
      <c r="A44662" s="1" t="s">
        <v>153913</v>
      </c>
      <c r="B44662" s="1" t="s">
        <v>153914</v>
      </c>
      <c r="C44662" s="2" t="s">
        <v>153915</v>
      </c>
      <c r="D44662" s="1" t="s">
        <v>42</v>
      </c>
      <c r="E44662" s="1">
        <v>1000000.0</v>
      </c>
      <c r="F44662" s="1" t="s">
        <v>18</v>
      </c>
      <c r="G44662" s="1" t="s">
        <v>19</v>
      </c>
      <c r="H44662" s="1">
        <v>19.0</v>
      </c>
      <c r="I44662" s="1" t="s">
        <v>474</v>
      </c>
      <c r="J44662" s="1" t="s">
        <v>474</v>
      </c>
      <c r="K44662" s="1">
        <v>1.0</v>
      </c>
      <c r="L44662" s="3">
        <v>41518.0</v>
      </c>
      <c r="M44662" s="3">
        <v>42150.0</v>
      </c>
      <c r="N44662" s="3">
        <v>42150.0</v>
      </c>
    </row>
    <row r="44663">
      <c r="A44663" s="1" t="s">
        <v>153916</v>
      </c>
      <c r="B44663" s="1" t="s">
        <v>153917</v>
      </c>
      <c r="C44663" s="2" t="s">
        <v>153918</v>
      </c>
      <c r="D44663" s="1" t="s">
        <v>14493</v>
      </c>
      <c r="E44663" s="1">
        <v>718000.0</v>
      </c>
      <c r="F44663" s="1" t="s">
        <v>18</v>
      </c>
      <c r="G44663" s="1" t="s">
        <v>25</v>
      </c>
      <c r="H44663" s="1" t="s">
        <v>286</v>
      </c>
      <c r="I44663" s="1" t="s">
        <v>1030</v>
      </c>
      <c r="J44663" s="1" t="s">
        <v>1030</v>
      </c>
      <c r="K44663" s="1">
        <v>2.0</v>
      </c>
      <c r="L44663" s="3">
        <v>41183.0</v>
      </c>
      <c r="M44663" s="3">
        <v>41289.0</v>
      </c>
      <c r="N44663" s="3">
        <v>41415.0</v>
      </c>
    </row>
    <row r="44664">
      <c r="A44664" s="1" t="s">
        <v>153919</v>
      </c>
      <c r="B44664" s="1" t="s">
        <v>153920</v>
      </c>
      <c r="C44664" s="2" t="s">
        <v>153921</v>
      </c>
      <c r="E44664" s="1">
        <v>1.3801E8</v>
      </c>
      <c r="F44664" s="1" t="s">
        <v>18</v>
      </c>
      <c r="K44664" s="1">
        <v>7.0</v>
      </c>
      <c r="L44664" s="3">
        <v>42328.0</v>
      </c>
      <c r="M44664" s="3">
        <v>40616.0</v>
      </c>
      <c r="N44664" s="3">
        <v>42180.0</v>
      </c>
    </row>
    <row r="44665">
      <c r="A44665" s="1" t="s">
        <v>153922</v>
      </c>
      <c r="B44665" s="1" t="s">
        <v>153923</v>
      </c>
      <c r="C44665" s="2" t="s">
        <v>153924</v>
      </c>
      <c r="D44665" s="1" t="s">
        <v>142194</v>
      </c>
      <c r="E44665" s="1">
        <v>925000.0</v>
      </c>
      <c r="F44665" s="1" t="s">
        <v>18</v>
      </c>
      <c r="G44665" s="1" t="s">
        <v>25</v>
      </c>
      <c r="H44665" s="1" t="s">
        <v>89</v>
      </c>
      <c r="I44665" s="1" t="s">
        <v>589</v>
      </c>
      <c r="J44665" s="1" t="s">
        <v>589</v>
      </c>
      <c r="K44665" s="1">
        <v>1.0</v>
      </c>
      <c r="L44665" s="3">
        <v>41303.0</v>
      </c>
      <c r="M44665" s="3">
        <v>41820.0</v>
      </c>
      <c r="N44665" s="3">
        <v>41820.0</v>
      </c>
    </row>
    <row r="44666">
      <c r="A44666" s="1" t="s">
        <v>153925</v>
      </c>
      <c r="B44666" s="1" t="s">
        <v>153926</v>
      </c>
      <c r="C44666" s="2" t="s">
        <v>153927</v>
      </c>
      <c r="D44666" s="1" t="s">
        <v>933</v>
      </c>
      <c r="E44666" s="1">
        <v>2.43E7</v>
      </c>
      <c r="F44666" s="1" t="s">
        <v>113</v>
      </c>
      <c r="G44666" s="1" t="s">
        <v>25</v>
      </c>
      <c r="H44666" s="1" t="s">
        <v>64</v>
      </c>
      <c r="I44666" s="1" t="s">
        <v>65</v>
      </c>
      <c r="J44666" s="1" t="s">
        <v>66</v>
      </c>
      <c r="K44666" s="1">
        <v>2.0</v>
      </c>
      <c r="L44666" s="3">
        <v>37622.0</v>
      </c>
      <c r="M44666" s="3">
        <v>38328.0</v>
      </c>
      <c r="N44666" s="3">
        <v>39099.0</v>
      </c>
    </row>
    <row r="44667">
      <c r="A44667" s="1" t="s">
        <v>153928</v>
      </c>
      <c r="B44667" s="1" t="s">
        <v>153929</v>
      </c>
      <c r="C44667" s="2" t="s">
        <v>153930</v>
      </c>
      <c r="D44667" s="1" t="s">
        <v>153931</v>
      </c>
      <c r="E44667" s="1">
        <v>3.1249996E7</v>
      </c>
      <c r="F44667" s="1" t="s">
        <v>18</v>
      </c>
      <c r="G44667" s="1" t="s">
        <v>25</v>
      </c>
      <c r="H44667" s="1" t="s">
        <v>64</v>
      </c>
      <c r="I44667" s="1" t="s">
        <v>95</v>
      </c>
      <c r="J44667" s="1" t="s">
        <v>1279</v>
      </c>
      <c r="K44667" s="1">
        <v>4.0</v>
      </c>
      <c r="L44667" s="3">
        <v>40336.0</v>
      </c>
      <c r="M44667" s="3">
        <v>40336.0</v>
      </c>
      <c r="N44667" s="3">
        <v>42185.0</v>
      </c>
    </row>
    <row r="44668">
      <c r="A44668" s="1" t="s">
        <v>153932</v>
      </c>
      <c r="B44668" s="1" t="s">
        <v>153933</v>
      </c>
      <c r="C44668" s="2" t="s">
        <v>153934</v>
      </c>
      <c r="D44668" s="1" t="s">
        <v>63</v>
      </c>
      <c r="E44668" s="1">
        <v>610000.0</v>
      </c>
      <c r="F44668" s="1" t="s">
        <v>207</v>
      </c>
      <c r="G44668" s="1" t="s">
        <v>25</v>
      </c>
      <c r="H44668" s="1" t="s">
        <v>64</v>
      </c>
      <c r="I44668" s="1" t="s">
        <v>65</v>
      </c>
      <c r="J44668" s="1" t="s">
        <v>271</v>
      </c>
      <c r="K44668" s="1">
        <v>2.0</v>
      </c>
      <c r="L44668" s="3">
        <v>40940.0</v>
      </c>
      <c r="M44668" s="3">
        <v>40848.0</v>
      </c>
      <c r="N44668" s="3">
        <v>41060.0</v>
      </c>
    </row>
    <row r="44669">
      <c r="A44669" s="1" t="s">
        <v>153935</v>
      </c>
      <c r="B44669" s="1" t="s">
        <v>153936</v>
      </c>
      <c r="C44669" s="2" t="s">
        <v>153937</v>
      </c>
      <c r="D44669" s="1" t="s">
        <v>59119</v>
      </c>
      <c r="E44669" s="1" t="s">
        <v>43</v>
      </c>
      <c r="F44669" s="1" t="s">
        <v>18</v>
      </c>
      <c r="G44669" s="1" t="s">
        <v>1025</v>
      </c>
      <c r="H44669" s="1">
        <v>52.0</v>
      </c>
      <c r="I44669" s="1" t="s">
        <v>1026</v>
      </c>
      <c r="J44669" s="1" t="s">
        <v>1026</v>
      </c>
      <c r="K44669" s="1">
        <v>1.0</v>
      </c>
      <c r="L44669" s="3">
        <v>40422.0</v>
      </c>
      <c r="M44669" s="3">
        <v>40057.0</v>
      </c>
      <c r="N44669" s="3">
        <v>40057.0</v>
      </c>
    </row>
    <row r="44670">
      <c r="A44670" s="1" t="s">
        <v>153938</v>
      </c>
      <c r="B44670" s="1" t="s">
        <v>153939</v>
      </c>
      <c r="D44670" s="1" t="s">
        <v>42</v>
      </c>
      <c r="E44670" s="1">
        <v>1.1E7</v>
      </c>
      <c r="F44670" s="1" t="s">
        <v>113</v>
      </c>
      <c r="G44670" s="1" t="s">
        <v>25</v>
      </c>
      <c r="H44670" s="1" t="s">
        <v>64</v>
      </c>
      <c r="I44670" s="1" t="s">
        <v>65</v>
      </c>
      <c r="J44670" s="1" t="s">
        <v>114</v>
      </c>
      <c r="K44670" s="1">
        <v>1.0</v>
      </c>
      <c r="M44670" s="3">
        <v>37200.0</v>
      </c>
      <c r="N44670" s="3">
        <v>37200.0</v>
      </c>
    </row>
    <row r="44671">
      <c r="A44671" s="1" t="s">
        <v>153940</v>
      </c>
      <c r="B44671" s="1" t="s">
        <v>153941</v>
      </c>
      <c r="C44671" s="2" t="s">
        <v>153942</v>
      </c>
      <c r="D44671" s="1" t="s">
        <v>128669</v>
      </c>
      <c r="E44671" s="1">
        <v>2900000.0</v>
      </c>
      <c r="F44671" s="1" t="s">
        <v>689</v>
      </c>
      <c r="G44671" s="1" t="s">
        <v>25</v>
      </c>
      <c r="H44671" s="1" t="s">
        <v>142</v>
      </c>
      <c r="I44671" s="1" t="s">
        <v>1165</v>
      </c>
      <c r="J44671" s="1" t="s">
        <v>19332</v>
      </c>
      <c r="K44671" s="1">
        <v>1.0</v>
      </c>
      <c r="M44671" s="3">
        <v>41922.0</v>
      </c>
      <c r="N44671" s="3">
        <v>41922.0</v>
      </c>
    </row>
    <row r="44672">
      <c r="A44672" s="1" t="s">
        <v>153943</v>
      </c>
      <c r="B44672" s="1" t="s">
        <v>153944</v>
      </c>
      <c r="C44672" s="2" t="s">
        <v>153945</v>
      </c>
      <c r="D44672" s="1" t="s">
        <v>544</v>
      </c>
      <c r="E44672" s="1">
        <v>4500.0</v>
      </c>
      <c r="F44672" s="1" t="s">
        <v>18</v>
      </c>
      <c r="G44672" s="1" t="s">
        <v>341</v>
      </c>
      <c r="H44672" s="1">
        <v>11.0</v>
      </c>
      <c r="I44672" s="1" t="s">
        <v>497</v>
      </c>
      <c r="J44672" s="1" t="s">
        <v>497</v>
      </c>
      <c r="K44672" s="1">
        <v>1.0</v>
      </c>
      <c r="L44672" s="3">
        <v>41155.0</v>
      </c>
      <c r="M44672" s="3">
        <v>41517.0</v>
      </c>
      <c r="N44672" s="3">
        <v>41517.0</v>
      </c>
    </row>
    <row r="44673">
      <c r="A44673" s="1" t="s">
        <v>153946</v>
      </c>
      <c r="B44673" s="1" t="s">
        <v>153947</v>
      </c>
      <c r="C44673" s="2" t="s">
        <v>153948</v>
      </c>
      <c r="D44673" s="1" t="s">
        <v>15042</v>
      </c>
      <c r="E44673" s="1">
        <v>200004.0</v>
      </c>
      <c r="F44673" s="1" t="s">
        <v>18</v>
      </c>
      <c r="G44673" s="1" t="s">
        <v>25</v>
      </c>
      <c r="H44673" s="1" t="s">
        <v>142</v>
      </c>
      <c r="I44673" s="1" t="s">
        <v>143</v>
      </c>
      <c r="J44673" s="1" t="s">
        <v>143</v>
      </c>
      <c r="K44673" s="1">
        <v>1.0</v>
      </c>
      <c r="L44673" s="3">
        <v>40544.0</v>
      </c>
      <c r="M44673" s="3">
        <v>42075.0</v>
      </c>
      <c r="N44673" s="3">
        <v>42075.0</v>
      </c>
    </row>
    <row r="44674">
      <c r="A44674" s="1" t="s">
        <v>153949</v>
      </c>
      <c r="B44674" s="1" t="s">
        <v>153950</v>
      </c>
      <c r="C44674" s="2" t="s">
        <v>153951</v>
      </c>
      <c r="D44674" s="1" t="s">
        <v>27659</v>
      </c>
      <c r="E44674" s="1">
        <v>5.8E7</v>
      </c>
      <c r="F44674" s="1" t="s">
        <v>689</v>
      </c>
      <c r="G44674" s="1" t="s">
        <v>25</v>
      </c>
      <c r="H44674" s="1" t="s">
        <v>44</v>
      </c>
      <c r="I44674" s="1" t="s">
        <v>282</v>
      </c>
      <c r="J44674" s="1" t="s">
        <v>282</v>
      </c>
      <c r="K44674" s="1">
        <v>1.0</v>
      </c>
      <c r="L44674" s="3">
        <v>35065.0</v>
      </c>
      <c r="M44674" s="3">
        <v>38880.0</v>
      </c>
      <c r="N44674" s="3">
        <v>38880.0</v>
      </c>
    </row>
    <row r="44675">
      <c r="A44675" s="1" t="s">
        <v>153952</v>
      </c>
      <c r="B44675" s="1" t="s">
        <v>153953</v>
      </c>
      <c r="C44675" s="2" t="s">
        <v>153954</v>
      </c>
      <c r="D44675" s="1" t="s">
        <v>56</v>
      </c>
      <c r="E44675" s="1">
        <v>2355200.0</v>
      </c>
      <c r="F44675" s="1" t="s">
        <v>18</v>
      </c>
      <c r="G44675" s="1" t="s">
        <v>25</v>
      </c>
      <c r="H44675" s="1" t="s">
        <v>64</v>
      </c>
      <c r="I44675" s="1" t="s">
        <v>65</v>
      </c>
      <c r="J44675" s="1" t="s">
        <v>271</v>
      </c>
      <c r="K44675" s="1">
        <v>1.0</v>
      </c>
      <c r="L44675" s="3">
        <v>41275.0</v>
      </c>
      <c r="M44675" s="3">
        <v>42222.0</v>
      </c>
      <c r="N44675" s="3">
        <v>42222.0</v>
      </c>
    </row>
    <row r="44676">
      <c r="A44676" s="1" t="s">
        <v>153955</v>
      </c>
      <c r="B44676" s="1" t="s">
        <v>153956</v>
      </c>
      <c r="C44676" s="2" t="s">
        <v>153957</v>
      </c>
      <c r="D44676" s="1" t="s">
        <v>153958</v>
      </c>
      <c r="E44676" s="1">
        <v>600000.0</v>
      </c>
      <c r="F44676" s="1" t="s">
        <v>18</v>
      </c>
      <c r="K44676" s="1">
        <v>1.0</v>
      </c>
      <c r="L44676" s="3">
        <v>41446.0</v>
      </c>
      <c r="M44676" s="3">
        <v>42125.0</v>
      </c>
      <c r="N44676" s="3">
        <v>42125.0</v>
      </c>
    </row>
    <row r="44677">
      <c r="A44677" s="1" t="s">
        <v>153959</v>
      </c>
      <c r="B44677" s="1" t="s">
        <v>153960</v>
      </c>
      <c r="D44677" s="1" t="s">
        <v>153961</v>
      </c>
      <c r="E44677" s="1">
        <v>1.2E7</v>
      </c>
      <c r="F44677" s="1" t="s">
        <v>207</v>
      </c>
      <c r="G44677" s="1" t="s">
        <v>57</v>
      </c>
      <c r="H44677" s="1" t="s">
        <v>202</v>
      </c>
      <c r="I44677" s="1" t="s">
        <v>12004</v>
      </c>
      <c r="J44677" s="1" t="s">
        <v>12004</v>
      </c>
      <c r="K44677" s="1">
        <v>1.0</v>
      </c>
      <c r="M44677" s="3">
        <v>37530.0</v>
      </c>
      <c r="N44677" s="3">
        <v>37530.0</v>
      </c>
    </row>
    <row r="44678">
      <c r="A44678" s="1" t="s">
        <v>153962</v>
      </c>
      <c r="B44678" s="1" t="s">
        <v>153963</v>
      </c>
      <c r="D44678" s="1" t="s">
        <v>1384</v>
      </c>
      <c r="E44678" s="1">
        <v>8000000.0</v>
      </c>
      <c r="F44678" s="1" t="s">
        <v>18</v>
      </c>
      <c r="G44678" s="1" t="s">
        <v>57</v>
      </c>
      <c r="H44678" s="1" t="s">
        <v>202</v>
      </c>
      <c r="I44678" s="1" t="s">
        <v>12004</v>
      </c>
      <c r="J44678" s="1" t="s">
        <v>12004</v>
      </c>
      <c r="K44678" s="1">
        <v>1.0</v>
      </c>
      <c r="L44678" s="3">
        <v>36526.0</v>
      </c>
      <c r="M44678" s="3">
        <v>38541.0</v>
      </c>
      <c r="N44678" s="3">
        <v>38541.0</v>
      </c>
    </row>
    <row r="44679">
      <c r="A44679" s="1" t="s">
        <v>153964</v>
      </c>
      <c r="B44679" s="1" t="s">
        <v>153965</v>
      </c>
      <c r="C44679" s="2" t="s">
        <v>153966</v>
      </c>
      <c r="D44679" s="1" t="s">
        <v>153967</v>
      </c>
      <c r="E44679" s="1" t="s">
        <v>43</v>
      </c>
      <c r="F44679" s="1" t="s">
        <v>18</v>
      </c>
      <c r="G44679" s="1" t="s">
        <v>2811</v>
      </c>
      <c r="H44679" s="1">
        <v>3.0</v>
      </c>
      <c r="I44679" s="1" t="s">
        <v>17367</v>
      </c>
      <c r="J44679" s="1" t="s">
        <v>17367</v>
      </c>
      <c r="K44679" s="1">
        <v>1.0</v>
      </c>
      <c r="L44679" s="3">
        <v>38353.0</v>
      </c>
      <c r="M44679" s="3">
        <v>41275.0</v>
      </c>
      <c r="N44679" s="3">
        <v>41275.0</v>
      </c>
    </row>
    <row r="44680">
      <c r="A44680" s="1" t="s">
        <v>153968</v>
      </c>
      <c r="B44680" s="1" t="s">
        <v>153969</v>
      </c>
      <c r="C44680" s="2" t="s">
        <v>153970</v>
      </c>
      <c r="D44680" s="1" t="s">
        <v>153971</v>
      </c>
      <c r="E44680" s="1">
        <v>625000.0</v>
      </c>
      <c r="F44680" s="1" t="s">
        <v>18</v>
      </c>
      <c r="G44680" s="1" t="s">
        <v>25</v>
      </c>
      <c r="H44680" s="1" t="s">
        <v>286</v>
      </c>
      <c r="I44680" s="1" t="s">
        <v>1030</v>
      </c>
      <c r="J44680" s="1" t="s">
        <v>1030</v>
      </c>
      <c r="K44680" s="1">
        <v>1.0</v>
      </c>
      <c r="L44680" s="3">
        <v>40179.0</v>
      </c>
      <c r="M44680" s="3">
        <v>42075.0</v>
      </c>
      <c r="N44680" s="3">
        <v>42075.0</v>
      </c>
    </row>
    <row r="44681">
      <c r="A44681" s="1" t="s">
        <v>153972</v>
      </c>
      <c r="B44681" s="1" t="s">
        <v>153973</v>
      </c>
      <c r="C44681" s="2" t="s">
        <v>153974</v>
      </c>
      <c r="D44681" s="1" t="s">
        <v>63</v>
      </c>
      <c r="E44681" s="1" t="s">
        <v>43</v>
      </c>
      <c r="F44681" s="1" t="s">
        <v>18</v>
      </c>
      <c r="K44681" s="1">
        <v>1.0</v>
      </c>
      <c r="M44681" s="3">
        <v>40917.0</v>
      </c>
      <c r="N44681" s="3">
        <v>40917.0</v>
      </c>
    </row>
    <row r="44682">
      <c r="A44682" s="1" t="s">
        <v>153975</v>
      </c>
      <c r="B44682" s="1" t="s">
        <v>153976</v>
      </c>
      <c r="C44682" s="2" t="s">
        <v>153977</v>
      </c>
      <c r="E44682" s="1">
        <v>750000.0</v>
      </c>
      <c r="F44682" s="1" t="s">
        <v>18</v>
      </c>
      <c r="G44682" s="1" t="s">
        <v>57</v>
      </c>
      <c r="H44682" s="1" t="s">
        <v>58</v>
      </c>
      <c r="I44682" s="1" t="s">
        <v>35826</v>
      </c>
      <c r="J44682" s="1" t="s">
        <v>35826</v>
      </c>
      <c r="K44682" s="1">
        <v>1.0</v>
      </c>
      <c r="L44682" s="3">
        <v>41094.0</v>
      </c>
      <c r="M44682" s="3">
        <v>42306.0</v>
      </c>
      <c r="N44682" s="3">
        <v>42306.0</v>
      </c>
    </row>
    <row r="44683">
      <c r="A44683" s="1" t="s">
        <v>153978</v>
      </c>
      <c r="B44683" s="1" t="s">
        <v>153979</v>
      </c>
      <c r="C44683" s="2" t="s">
        <v>153980</v>
      </c>
      <c r="D44683" s="1" t="s">
        <v>181</v>
      </c>
      <c r="E44683" s="1">
        <v>154320.0</v>
      </c>
      <c r="F44683" s="1" t="s">
        <v>18</v>
      </c>
      <c r="G44683" s="1" t="s">
        <v>25</v>
      </c>
      <c r="H44683" s="1" t="s">
        <v>808</v>
      </c>
      <c r="I44683" s="1" t="s">
        <v>11744</v>
      </c>
      <c r="J44683" s="1" t="s">
        <v>11744</v>
      </c>
      <c r="K44683" s="1">
        <v>1.0</v>
      </c>
      <c r="L44683" s="3">
        <v>9133.0</v>
      </c>
      <c r="M44683" s="3">
        <v>41681.0</v>
      </c>
      <c r="N44683" s="3">
        <v>41681.0</v>
      </c>
    </row>
    <row r="44684">
      <c r="A44684" s="1" t="s">
        <v>153981</v>
      </c>
      <c r="B44684" s="1" t="s">
        <v>153982</v>
      </c>
      <c r="C44684" s="2" t="s">
        <v>153983</v>
      </c>
      <c r="D44684" s="1" t="s">
        <v>86102</v>
      </c>
      <c r="E44684" s="1" t="s">
        <v>43</v>
      </c>
      <c r="F44684" s="1" t="s">
        <v>18</v>
      </c>
      <c r="G44684" s="1" t="s">
        <v>25</v>
      </c>
      <c r="H44684" s="1" t="s">
        <v>64</v>
      </c>
      <c r="I44684" s="1" t="s">
        <v>95</v>
      </c>
      <c r="J44684" s="1" t="s">
        <v>7114</v>
      </c>
      <c r="K44684" s="1">
        <v>1.0</v>
      </c>
      <c r="L44684" s="3">
        <v>40909.0</v>
      </c>
      <c r="M44684" s="3">
        <v>41000.0</v>
      </c>
      <c r="N44684" s="3">
        <v>41000.0</v>
      </c>
    </row>
    <row r="44685">
      <c r="A44685" s="1" t="s">
        <v>153984</v>
      </c>
      <c r="B44685" s="1" t="s">
        <v>153985</v>
      </c>
      <c r="C44685" s="2" t="s">
        <v>153986</v>
      </c>
      <c r="D44685" s="1" t="s">
        <v>153987</v>
      </c>
      <c r="E44685" s="1">
        <v>350000.0</v>
      </c>
      <c r="F44685" s="1" t="s">
        <v>18</v>
      </c>
      <c r="G44685" s="1" t="s">
        <v>25</v>
      </c>
      <c r="H44685" s="1" t="s">
        <v>64</v>
      </c>
      <c r="I44685" s="1" t="s">
        <v>507</v>
      </c>
      <c r="J44685" s="1" t="s">
        <v>25597</v>
      </c>
      <c r="K44685" s="1">
        <v>3.0</v>
      </c>
      <c r="L44685" s="3">
        <v>41640.0</v>
      </c>
      <c r="M44685" s="3">
        <v>41640.0</v>
      </c>
      <c r="N44685" s="3">
        <v>42036.0</v>
      </c>
    </row>
    <row r="44686">
      <c r="A44686" s="1" t="s">
        <v>153988</v>
      </c>
      <c r="B44686" s="1" t="s">
        <v>153989</v>
      </c>
      <c r="C44686" s="2" t="s">
        <v>153990</v>
      </c>
      <c r="D44686" s="1" t="s">
        <v>8643</v>
      </c>
      <c r="E44686" s="1">
        <v>4.4579707E7</v>
      </c>
      <c r="F44686" s="1" t="s">
        <v>113</v>
      </c>
      <c r="G44686" s="1" t="s">
        <v>128</v>
      </c>
      <c r="H44686" s="1" t="s">
        <v>20090</v>
      </c>
      <c r="I44686" s="1" t="s">
        <v>3220</v>
      </c>
      <c r="J44686" s="1" t="s">
        <v>153991</v>
      </c>
      <c r="K44686" s="1">
        <v>1.0</v>
      </c>
      <c r="M44686" s="3">
        <v>41828.0</v>
      </c>
      <c r="N44686" s="3">
        <v>41828.0</v>
      </c>
    </row>
    <row r="44687">
      <c r="A44687" s="1" t="s">
        <v>153992</v>
      </c>
      <c r="B44687" s="1" t="s">
        <v>153993</v>
      </c>
      <c r="C44687" s="2" t="s">
        <v>153994</v>
      </c>
      <c r="D44687" s="1" t="s">
        <v>153995</v>
      </c>
      <c r="E44687" s="1">
        <v>132562.0</v>
      </c>
      <c r="F44687" s="1" t="s">
        <v>18</v>
      </c>
      <c r="G44687" s="1" t="s">
        <v>1138</v>
      </c>
      <c r="H44687" s="1">
        <v>22.0</v>
      </c>
      <c r="I44687" s="1" t="s">
        <v>122711</v>
      </c>
      <c r="J44687" s="1" t="s">
        <v>122712</v>
      </c>
      <c r="K44687" s="1">
        <v>2.0</v>
      </c>
      <c r="L44687" s="3">
        <v>40026.0</v>
      </c>
      <c r="M44687" s="3">
        <v>41487.0</v>
      </c>
      <c r="N44687" s="3">
        <v>41548.0</v>
      </c>
    </row>
    <row r="44688">
      <c r="A44688" s="1" t="s">
        <v>153996</v>
      </c>
      <c r="B44688" s="1" t="s">
        <v>153997</v>
      </c>
      <c r="C44688" s="2" t="s">
        <v>153998</v>
      </c>
      <c r="D44688" s="1" t="s">
        <v>75</v>
      </c>
      <c r="E44688" s="1">
        <v>750000.0</v>
      </c>
      <c r="F44688" s="1" t="s">
        <v>18</v>
      </c>
      <c r="G44688" s="1" t="s">
        <v>128</v>
      </c>
      <c r="H44688" s="1" t="s">
        <v>129</v>
      </c>
      <c r="I44688" s="1" t="s">
        <v>130</v>
      </c>
      <c r="J44688" s="1" t="s">
        <v>130</v>
      </c>
      <c r="K44688" s="1">
        <v>1.0</v>
      </c>
      <c r="L44688" s="3">
        <v>40575.0</v>
      </c>
      <c r="M44688" s="3">
        <v>41460.0</v>
      </c>
      <c r="N44688" s="3">
        <v>41460.0</v>
      </c>
    </row>
    <row r="44689">
      <c r="A44689" s="1" t="s">
        <v>153999</v>
      </c>
      <c r="B44689" s="1" t="s">
        <v>154000</v>
      </c>
      <c r="C44689" s="2" t="s">
        <v>154001</v>
      </c>
      <c r="D44689" s="1" t="s">
        <v>40959</v>
      </c>
      <c r="E44689" s="1">
        <v>75000.0</v>
      </c>
      <c r="F44689" s="1" t="s">
        <v>18</v>
      </c>
      <c r="G44689" s="1" t="s">
        <v>25</v>
      </c>
      <c r="H44689" s="1" t="s">
        <v>64</v>
      </c>
      <c r="I44689" s="1" t="s">
        <v>65</v>
      </c>
      <c r="J44689" s="1" t="s">
        <v>71</v>
      </c>
      <c r="K44689" s="1">
        <v>1.0</v>
      </c>
      <c r="L44689" s="3">
        <v>41609.0</v>
      </c>
      <c r="M44689" s="3">
        <v>41760.0</v>
      </c>
      <c r="N44689" s="3">
        <v>41760.0</v>
      </c>
    </row>
    <row r="44690">
      <c r="A44690" s="1" t="s">
        <v>154002</v>
      </c>
      <c r="B44690" s="1" t="s">
        <v>154003</v>
      </c>
      <c r="C44690" s="2" t="s">
        <v>154004</v>
      </c>
      <c r="D44690" s="1" t="s">
        <v>154005</v>
      </c>
      <c r="E44690" s="1" t="s">
        <v>43</v>
      </c>
      <c r="F44690" s="1" t="s">
        <v>207</v>
      </c>
      <c r="G44690" s="1" t="s">
        <v>25</v>
      </c>
      <c r="H44690" s="1" t="s">
        <v>158</v>
      </c>
      <c r="I44690" s="1" t="s">
        <v>244</v>
      </c>
      <c r="J44690" s="1" t="s">
        <v>244</v>
      </c>
      <c r="K44690" s="1">
        <v>1.0</v>
      </c>
      <c r="L44690" s="3">
        <v>39234.0</v>
      </c>
      <c r="M44690" s="3">
        <v>39234.0</v>
      </c>
      <c r="N44690" s="3">
        <v>39234.0</v>
      </c>
    </row>
    <row r="44691">
      <c r="A44691" s="1" t="s">
        <v>154006</v>
      </c>
      <c r="B44691" s="1" t="s">
        <v>154007</v>
      </c>
      <c r="C44691" s="2" t="s">
        <v>154008</v>
      </c>
      <c r="D44691" s="1" t="s">
        <v>17683</v>
      </c>
      <c r="E44691" s="1">
        <v>2500000.0</v>
      </c>
      <c r="F44691" s="1" t="s">
        <v>18</v>
      </c>
      <c r="G44691" s="1" t="s">
        <v>25</v>
      </c>
      <c r="H44691" s="1" t="s">
        <v>142</v>
      </c>
      <c r="I44691" s="1" t="s">
        <v>143</v>
      </c>
      <c r="J44691" s="1" t="s">
        <v>143</v>
      </c>
      <c r="K44691" s="1">
        <v>1.0</v>
      </c>
      <c r="L44691" s="3">
        <v>37257.0</v>
      </c>
      <c r="M44691" s="3">
        <v>41906.0</v>
      </c>
      <c r="N44691" s="3">
        <v>41906.0</v>
      </c>
    </row>
    <row r="44692">
      <c r="A44692" s="1" t="s">
        <v>154009</v>
      </c>
      <c r="B44692" s="1" t="s">
        <v>154010</v>
      </c>
      <c r="C44692" s="2" t="s">
        <v>154011</v>
      </c>
      <c r="D44692" s="1" t="s">
        <v>154012</v>
      </c>
      <c r="E44692" s="1">
        <v>162107.0</v>
      </c>
      <c r="F44692" s="1" t="s">
        <v>18</v>
      </c>
      <c r="G44692" s="1" t="s">
        <v>128</v>
      </c>
      <c r="H44692" s="1" t="s">
        <v>129</v>
      </c>
      <c r="I44692" s="1" t="s">
        <v>130</v>
      </c>
      <c r="J44692" s="1" t="s">
        <v>130</v>
      </c>
      <c r="K44692" s="1">
        <v>1.0</v>
      </c>
      <c r="L44692" s="3">
        <v>40643.0</v>
      </c>
      <c r="M44692" s="3">
        <v>41275.0</v>
      </c>
      <c r="N44692" s="3">
        <v>41275.0</v>
      </c>
    </row>
    <row r="44693">
      <c r="A44693" s="1" t="s">
        <v>154013</v>
      </c>
      <c r="B44693" s="1" t="s">
        <v>154014</v>
      </c>
      <c r="C44693" s="2" t="s">
        <v>154015</v>
      </c>
      <c r="D44693" s="1" t="s">
        <v>154016</v>
      </c>
      <c r="E44693" s="1">
        <v>1.767E8</v>
      </c>
      <c r="F44693" s="1" t="s">
        <v>18</v>
      </c>
      <c r="G44693" s="1" t="s">
        <v>128</v>
      </c>
      <c r="H44693" s="1" t="s">
        <v>129</v>
      </c>
      <c r="I44693" s="1" t="s">
        <v>130</v>
      </c>
      <c r="J44693" s="1" t="s">
        <v>130</v>
      </c>
      <c r="K44693" s="1">
        <v>3.0</v>
      </c>
      <c r="L44693" s="3">
        <v>39083.0</v>
      </c>
      <c r="M44693" s="3">
        <v>41507.0</v>
      </c>
      <c r="N44693" s="3">
        <v>41950.0</v>
      </c>
    </row>
    <row r="44694">
      <c r="A44694" s="1" t="s">
        <v>154017</v>
      </c>
      <c r="B44694" s="1" t="s">
        <v>154018</v>
      </c>
      <c r="C44694" s="2" t="s">
        <v>154019</v>
      </c>
      <c r="D44694" s="1" t="s">
        <v>154020</v>
      </c>
      <c r="E44694" s="1">
        <v>650000.0</v>
      </c>
      <c r="F44694" s="1" t="s">
        <v>18</v>
      </c>
      <c r="G44694" s="1" t="s">
        <v>25</v>
      </c>
      <c r="H44694" s="1" t="s">
        <v>5815</v>
      </c>
      <c r="I44694" s="1" t="s">
        <v>5816</v>
      </c>
      <c r="J44694" s="1" t="s">
        <v>5817</v>
      </c>
      <c r="K44694" s="1">
        <v>1.0</v>
      </c>
      <c r="L44694" s="3">
        <v>41275.0</v>
      </c>
      <c r="M44694" s="3">
        <v>41759.0</v>
      </c>
      <c r="N44694" s="3">
        <v>41759.0</v>
      </c>
    </row>
    <row r="44695">
      <c r="A44695" s="1" t="s">
        <v>154021</v>
      </c>
      <c r="B44695" s="1" t="s">
        <v>154022</v>
      </c>
      <c r="C44695" s="2" t="s">
        <v>154023</v>
      </c>
      <c r="D44695" s="1" t="s">
        <v>2361</v>
      </c>
      <c r="E44695" s="1">
        <v>5800000.0</v>
      </c>
      <c r="F44695" s="1" t="s">
        <v>18</v>
      </c>
      <c r="G44695" s="1" t="s">
        <v>25</v>
      </c>
      <c r="H44695" s="1" t="s">
        <v>135</v>
      </c>
      <c r="I44695" s="1" t="s">
        <v>136</v>
      </c>
      <c r="J44695" s="1" t="s">
        <v>154024</v>
      </c>
      <c r="K44695" s="1">
        <v>1.0</v>
      </c>
      <c r="L44695" s="3">
        <v>36526.0</v>
      </c>
      <c r="M44695" s="3">
        <v>42263.0</v>
      </c>
      <c r="N44695" s="3">
        <v>42263.0</v>
      </c>
    </row>
    <row r="44696">
      <c r="A44696" s="1" t="s">
        <v>154025</v>
      </c>
      <c r="B44696" s="1" t="s">
        <v>154026</v>
      </c>
      <c r="C44696" s="2" t="s">
        <v>154027</v>
      </c>
      <c r="D44696" s="1" t="s">
        <v>42</v>
      </c>
      <c r="E44696" s="1" t="s">
        <v>43</v>
      </c>
      <c r="F44696" s="1" t="s">
        <v>18</v>
      </c>
      <c r="G44696" s="1" t="s">
        <v>128</v>
      </c>
      <c r="H44696" s="1" t="s">
        <v>13815</v>
      </c>
      <c r="I44696" s="1" t="s">
        <v>3220</v>
      </c>
      <c r="J44696" s="1" t="s">
        <v>154028</v>
      </c>
      <c r="K44696" s="1">
        <v>1.0</v>
      </c>
      <c r="L44696" s="3">
        <v>30317.0</v>
      </c>
      <c r="M44696" s="3">
        <v>41194.0</v>
      </c>
      <c r="N44696" s="3">
        <v>41194.0</v>
      </c>
    </row>
    <row r="44697">
      <c r="A44697" s="1" t="s">
        <v>154029</v>
      </c>
      <c r="B44697" s="1" t="s">
        <v>154030</v>
      </c>
      <c r="C44697" s="2" t="s">
        <v>154031</v>
      </c>
      <c r="D44697" s="1" t="s">
        <v>7592</v>
      </c>
      <c r="E44697" s="1">
        <v>40000.0</v>
      </c>
      <c r="F44697" s="1" t="s">
        <v>207</v>
      </c>
      <c r="G44697" s="1" t="s">
        <v>76</v>
      </c>
      <c r="H44697" s="1">
        <v>12.0</v>
      </c>
      <c r="I44697" s="1" t="s">
        <v>77</v>
      </c>
      <c r="J44697" s="1" t="s">
        <v>77</v>
      </c>
      <c r="K44697" s="1">
        <v>1.0</v>
      </c>
      <c r="M44697" s="3">
        <v>41791.0</v>
      </c>
      <c r="N44697" s="3">
        <v>41791.0</v>
      </c>
    </row>
    <row r="44698">
      <c r="A44698" s="1" t="s">
        <v>154032</v>
      </c>
      <c r="B44698" s="1" t="s">
        <v>154033</v>
      </c>
      <c r="C44698" s="2" t="s">
        <v>154034</v>
      </c>
      <c r="D44698" s="1" t="s">
        <v>741</v>
      </c>
      <c r="E44698" s="1">
        <v>6000000.0</v>
      </c>
      <c r="F44698" s="1" t="s">
        <v>207</v>
      </c>
      <c r="G44698" s="1" t="s">
        <v>25</v>
      </c>
      <c r="H44698" s="1" t="s">
        <v>64</v>
      </c>
      <c r="I44698" s="1" t="s">
        <v>65</v>
      </c>
      <c r="J44698" s="1" t="s">
        <v>1402</v>
      </c>
      <c r="K44698" s="1">
        <v>1.0</v>
      </c>
      <c r="L44698" s="3">
        <v>37987.0</v>
      </c>
      <c r="M44698" s="3">
        <v>39417.0</v>
      </c>
      <c r="N44698" s="3">
        <v>39417.0</v>
      </c>
    </row>
    <row r="44699">
      <c r="A44699" s="1" t="s">
        <v>154035</v>
      </c>
      <c r="B44699" s="1" t="s">
        <v>154036</v>
      </c>
      <c r="C44699" s="2" t="s">
        <v>154037</v>
      </c>
      <c r="D44699" s="1" t="s">
        <v>154038</v>
      </c>
      <c r="E44699" s="1">
        <v>384180.0</v>
      </c>
      <c r="F44699" s="1" t="s">
        <v>113</v>
      </c>
      <c r="G44699" s="1" t="s">
        <v>25</v>
      </c>
      <c r="H44699" s="1" t="s">
        <v>64</v>
      </c>
      <c r="I44699" s="1" t="s">
        <v>1221</v>
      </c>
      <c r="J44699" s="1" t="s">
        <v>1221</v>
      </c>
      <c r="K44699" s="1">
        <v>1.0</v>
      </c>
      <c r="L44699" s="3">
        <v>30317.0</v>
      </c>
      <c r="M44699" s="3">
        <v>40065.0</v>
      </c>
      <c r="N44699" s="3">
        <v>40065.0</v>
      </c>
    </row>
    <row r="44700">
      <c r="A44700" s="1" t="s">
        <v>154039</v>
      </c>
      <c r="B44700" s="1" t="s">
        <v>154040</v>
      </c>
      <c r="C44700" s="2" t="s">
        <v>154041</v>
      </c>
      <c r="D44700" s="1" t="s">
        <v>154042</v>
      </c>
      <c r="E44700" s="1">
        <v>6.2750002E7</v>
      </c>
      <c r="F44700" s="1" t="s">
        <v>18</v>
      </c>
      <c r="G44700" s="1" t="s">
        <v>25</v>
      </c>
      <c r="H44700" s="1" t="s">
        <v>64</v>
      </c>
      <c r="I44700" s="1" t="s">
        <v>65</v>
      </c>
      <c r="J44700" s="1" t="s">
        <v>1402</v>
      </c>
      <c r="K44700" s="1">
        <v>8.0</v>
      </c>
      <c r="L44700" s="3">
        <v>39083.0</v>
      </c>
      <c r="M44700" s="3">
        <v>39933.0</v>
      </c>
      <c r="N44700" s="3">
        <v>40869.0</v>
      </c>
    </row>
    <row r="44701">
      <c r="A44701" s="1" t="s">
        <v>154043</v>
      </c>
      <c r="B44701" s="1" t="s">
        <v>154044</v>
      </c>
      <c r="C44701" s="2" t="s">
        <v>154045</v>
      </c>
      <c r="D44701" s="1" t="s">
        <v>275</v>
      </c>
      <c r="E44701" s="1">
        <v>8000000.0</v>
      </c>
      <c r="F44701" s="1" t="s">
        <v>18</v>
      </c>
      <c r="G44701" s="1" t="s">
        <v>366</v>
      </c>
      <c r="H44701" s="1">
        <v>16.0</v>
      </c>
      <c r="I44701" s="1" t="s">
        <v>4711</v>
      </c>
      <c r="J44701" s="1" t="s">
        <v>4712</v>
      </c>
      <c r="K44701" s="1">
        <v>1.0</v>
      </c>
      <c r="L44701" s="3">
        <v>36892.0</v>
      </c>
      <c r="M44701" s="3">
        <v>39216.0</v>
      </c>
      <c r="N44701" s="3">
        <v>39216.0</v>
      </c>
    </row>
    <row r="44702">
      <c r="A44702" s="1" t="s">
        <v>154046</v>
      </c>
      <c r="B44702" s="2" t="s">
        <v>154047</v>
      </c>
      <c r="C44702" s="2" t="s">
        <v>154048</v>
      </c>
      <c r="D44702" s="1" t="s">
        <v>36</v>
      </c>
      <c r="E44702" s="1">
        <v>6000000.0</v>
      </c>
      <c r="F44702" s="1" t="s">
        <v>207</v>
      </c>
      <c r="G44702" s="1" t="s">
        <v>25</v>
      </c>
      <c r="H44702" s="1" t="s">
        <v>64</v>
      </c>
      <c r="I44702" s="1" t="s">
        <v>65</v>
      </c>
      <c r="J44702" s="1" t="s">
        <v>71</v>
      </c>
      <c r="K44702" s="1">
        <v>1.0</v>
      </c>
      <c r="L44702" s="3">
        <v>39022.0</v>
      </c>
      <c r="M44702" s="3">
        <v>39479.0</v>
      </c>
      <c r="N44702" s="3">
        <v>39479.0</v>
      </c>
    </row>
    <row r="44703">
      <c r="A44703" s="1" t="s">
        <v>154049</v>
      </c>
      <c r="B44703" s="1" t="s">
        <v>154050</v>
      </c>
      <c r="C44703" s="2" t="s">
        <v>154051</v>
      </c>
      <c r="D44703" s="1" t="s">
        <v>154052</v>
      </c>
      <c r="E44703" s="1">
        <v>150000.0</v>
      </c>
      <c r="F44703" s="1" t="s">
        <v>207</v>
      </c>
      <c r="G44703" s="1" t="s">
        <v>458</v>
      </c>
      <c r="H44703" s="1">
        <v>71.0</v>
      </c>
      <c r="I44703" s="1" t="s">
        <v>2472</v>
      </c>
      <c r="J44703" s="1" t="s">
        <v>33524</v>
      </c>
      <c r="K44703" s="1">
        <v>1.0</v>
      </c>
      <c r="L44703" s="3">
        <v>40179.0</v>
      </c>
      <c r="M44703" s="3">
        <v>40909.0</v>
      </c>
      <c r="N44703" s="3">
        <v>40909.0</v>
      </c>
    </row>
    <row r="44704">
      <c r="A44704" s="1" t="s">
        <v>154053</v>
      </c>
      <c r="B44704" s="1" t="s">
        <v>154054</v>
      </c>
      <c r="C44704" s="2" t="s">
        <v>154055</v>
      </c>
      <c r="D44704" s="1" t="s">
        <v>766</v>
      </c>
      <c r="E44704" s="1">
        <v>5295000.0</v>
      </c>
      <c r="F44704" s="1" t="s">
        <v>207</v>
      </c>
      <c r="G44704" s="1" t="s">
        <v>25</v>
      </c>
      <c r="H44704" s="1" t="s">
        <v>972</v>
      </c>
      <c r="I44704" s="1" t="s">
        <v>973</v>
      </c>
      <c r="J44704" s="1" t="s">
        <v>973</v>
      </c>
      <c r="K44704" s="1">
        <v>2.0</v>
      </c>
      <c r="M44704" s="3">
        <v>40178.0</v>
      </c>
      <c r="N44704" s="3">
        <v>40351.0</v>
      </c>
    </row>
    <row r="44705">
      <c r="A44705" s="1" t="s">
        <v>154056</v>
      </c>
      <c r="B44705" s="1" t="s">
        <v>154057</v>
      </c>
      <c r="C44705" s="2" t="s">
        <v>154058</v>
      </c>
      <c r="D44705" s="1" t="s">
        <v>154059</v>
      </c>
      <c r="E44705" s="1">
        <v>200000.0</v>
      </c>
      <c r="F44705" s="1" t="s">
        <v>18</v>
      </c>
      <c r="G44705" s="1" t="s">
        <v>552</v>
      </c>
      <c r="H44705" s="1">
        <v>60.0</v>
      </c>
      <c r="I44705" s="1" t="s">
        <v>20541</v>
      </c>
      <c r="J44705" s="1" t="s">
        <v>138140</v>
      </c>
      <c r="K44705" s="1">
        <v>1.0</v>
      </c>
      <c r="L44705" s="3">
        <v>31778.0</v>
      </c>
      <c r="M44705" s="3">
        <v>41871.0</v>
      </c>
      <c r="N44705" s="3">
        <v>41871.0</v>
      </c>
    </row>
    <row r="44706">
      <c r="A44706" s="1" t="s">
        <v>154060</v>
      </c>
      <c r="B44706" s="1" t="s">
        <v>154061</v>
      </c>
      <c r="C44706" s="2" t="s">
        <v>154062</v>
      </c>
      <c r="D44706" s="1" t="s">
        <v>1503</v>
      </c>
      <c r="E44706" s="1">
        <v>254995.0</v>
      </c>
      <c r="F44706" s="1" t="s">
        <v>18</v>
      </c>
      <c r="G44706" s="1" t="s">
        <v>25</v>
      </c>
      <c r="H44706" s="1" t="s">
        <v>430</v>
      </c>
      <c r="I44706" s="1" t="s">
        <v>6983</v>
      </c>
      <c r="J44706" s="1" t="s">
        <v>6984</v>
      </c>
      <c r="K44706" s="1">
        <v>2.0</v>
      </c>
      <c r="M44706" s="3">
        <v>41108.0</v>
      </c>
      <c r="N44706" s="3">
        <v>41686.0</v>
      </c>
    </row>
    <row r="44707">
      <c r="A44707" s="1" t="s">
        <v>154063</v>
      </c>
      <c r="B44707" s="1" t="s">
        <v>154064</v>
      </c>
      <c r="C44707" s="2" t="s">
        <v>154065</v>
      </c>
      <c r="D44707" s="1" t="s">
        <v>766</v>
      </c>
      <c r="E44707" s="1">
        <v>1400000.0</v>
      </c>
      <c r="F44707" s="1" t="s">
        <v>18</v>
      </c>
      <c r="G44707" s="1" t="s">
        <v>25</v>
      </c>
      <c r="H44707" s="1" t="s">
        <v>1330</v>
      </c>
      <c r="I44707" s="1" t="s">
        <v>1331</v>
      </c>
      <c r="J44707" s="1" t="s">
        <v>3674</v>
      </c>
      <c r="K44707" s="1">
        <v>1.0</v>
      </c>
      <c r="L44707" s="3">
        <v>35431.0</v>
      </c>
      <c r="M44707" s="3">
        <v>39476.0</v>
      </c>
      <c r="N44707" s="3">
        <v>39476.0</v>
      </c>
    </row>
    <row r="44708">
      <c r="A44708" s="1" t="s">
        <v>154066</v>
      </c>
      <c r="B44708" s="1" t="s">
        <v>154067</v>
      </c>
      <c r="C44708" s="2" t="s">
        <v>154068</v>
      </c>
      <c r="D44708" s="1" t="s">
        <v>154069</v>
      </c>
      <c r="E44708" s="1">
        <v>120000.0</v>
      </c>
      <c r="F44708" s="1" t="s">
        <v>18</v>
      </c>
      <c r="G44708" s="1" t="s">
        <v>25</v>
      </c>
      <c r="H44708" s="1" t="s">
        <v>44</v>
      </c>
      <c r="I44708" s="1" t="s">
        <v>282</v>
      </c>
      <c r="J44708" s="1" t="s">
        <v>65295</v>
      </c>
      <c r="K44708" s="1">
        <v>1.0</v>
      </c>
      <c r="L44708" s="3">
        <v>41334.0</v>
      </c>
      <c r="M44708" s="3">
        <v>42005.0</v>
      </c>
      <c r="N44708" s="3">
        <v>42005.0</v>
      </c>
    </row>
    <row r="44709">
      <c r="A44709" s="1" t="s">
        <v>154070</v>
      </c>
      <c r="B44709" s="1" t="s">
        <v>154071</v>
      </c>
      <c r="C44709" s="2" t="s">
        <v>154072</v>
      </c>
      <c r="D44709" s="1" t="s">
        <v>154073</v>
      </c>
      <c r="E44709" s="1" t="s">
        <v>43</v>
      </c>
      <c r="F44709" s="1" t="s">
        <v>18</v>
      </c>
      <c r="G44709" s="1" t="s">
        <v>25</v>
      </c>
      <c r="H44709" s="1" t="s">
        <v>64</v>
      </c>
      <c r="I44709" s="1" t="s">
        <v>95</v>
      </c>
      <c r="J44709" s="1" t="s">
        <v>134302</v>
      </c>
      <c r="K44709" s="1">
        <v>1.0</v>
      </c>
      <c r="L44709" s="3">
        <v>41122.0</v>
      </c>
      <c r="M44709" s="3">
        <v>40909.0</v>
      </c>
      <c r="N44709" s="3">
        <v>40909.0</v>
      </c>
    </row>
    <row r="44710">
      <c r="A44710" s="1" t="s">
        <v>154074</v>
      </c>
      <c r="B44710" s="1" t="s">
        <v>154075</v>
      </c>
      <c r="C44710" s="2" t="s">
        <v>154076</v>
      </c>
      <c r="D44710" s="1" t="s">
        <v>3814</v>
      </c>
      <c r="E44710" s="1">
        <v>1.3E7</v>
      </c>
      <c r="F44710" s="1" t="s">
        <v>18</v>
      </c>
      <c r="G44710" s="1" t="s">
        <v>19</v>
      </c>
      <c r="H44710" s="1">
        <v>2.0</v>
      </c>
      <c r="I44710" s="1" t="s">
        <v>3554</v>
      </c>
      <c r="J44710" s="1" t="s">
        <v>3554</v>
      </c>
      <c r="K44710" s="1">
        <v>1.0</v>
      </c>
      <c r="L44710" s="3">
        <v>36161.0</v>
      </c>
      <c r="M44710" s="3">
        <v>42223.0</v>
      </c>
      <c r="N44710" s="3">
        <v>42223.0</v>
      </c>
    </row>
    <row r="44711">
      <c r="A44711" s="1" t="s">
        <v>154077</v>
      </c>
      <c r="B44711" s="1" t="s">
        <v>154078</v>
      </c>
      <c r="C44711" s="2" t="s">
        <v>154079</v>
      </c>
      <c r="D44711" s="1" t="s">
        <v>2079</v>
      </c>
      <c r="E44711" s="1">
        <v>113643.0</v>
      </c>
      <c r="F44711" s="1" t="s">
        <v>18</v>
      </c>
      <c r="G44711" s="1" t="s">
        <v>128</v>
      </c>
      <c r="K44711" s="1">
        <v>1.0</v>
      </c>
      <c r="M44711" s="3">
        <v>41618.0</v>
      </c>
      <c r="N44711" s="3">
        <v>41618.0</v>
      </c>
    </row>
    <row r="44712">
      <c r="A44712" s="1" t="s">
        <v>154080</v>
      </c>
      <c r="B44712" s="1" t="s">
        <v>154081</v>
      </c>
      <c r="C44712" s="2" t="s">
        <v>154082</v>
      </c>
      <c r="D44712" s="1" t="s">
        <v>84358</v>
      </c>
      <c r="E44712" s="1">
        <v>6.0E7</v>
      </c>
      <c r="F44712" s="1" t="s">
        <v>113</v>
      </c>
      <c r="G44712" s="1" t="s">
        <v>25</v>
      </c>
      <c r="H44712" s="1" t="s">
        <v>64</v>
      </c>
      <c r="I44712" s="1" t="s">
        <v>4639</v>
      </c>
      <c r="J44712" s="1" t="s">
        <v>11364</v>
      </c>
      <c r="K44712" s="1">
        <v>1.0</v>
      </c>
      <c r="M44712" s="3">
        <v>39953.0</v>
      </c>
      <c r="N44712" s="3">
        <v>39953.0</v>
      </c>
    </row>
    <row r="44713">
      <c r="A44713" s="1" t="s">
        <v>154083</v>
      </c>
      <c r="B44713" s="1" t="s">
        <v>154084</v>
      </c>
      <c r="C44713" s="2" t="s">
        <v>154085</v>
      </c>
      <c r="D44713" s="1" t="s">
        <v>1401</v>
      </c>
      <c r="E44713" s="1">
        <v>1.497E7</v>
      </c>
      <c r="F44713" s="1" t="s">
        <v>18</v>
      </c>
      <c r="G44713" s="1" t="s">
        <v>1062</v>
      </c>
      <c r="H44713" s="1">
        <v>1.0</v>
      </c>
      <c r="I44713" s="1" t="s">
        <v>1063</v>
      </c>
      <c r="J44713" s="1" t="s">
        <v>6058</v>
      </c>
      <c r="K44713" s="1">
        <v>2.0</v>
      </c>
      <c r="M44713" s="3">
        <v>41086.0</v>
      </c>
      <c r="N44713" s="3">
        <v>41841.0</v>
      </c>
    </row>
    <row r="44714">
      <c r="A44714" s="1" t="s">
        <v>154086</v>
      </c>
      <c r="B44714" s="1" t="s">
        <v>154087</v>
      </c>
      <c r="C44714" s="2" t="s">
        <v>154088</v>
      </c>
      <c r="D44714" s="1" t="s">
        <v>766</v>
      </c>
      <c r="E44714" s="1">
        <v>5.0E7</v>
      </c>
      <c r="F44714" s="1" t="s">
        <v>18</v>
      </c>
      <c r="G44714" s="1" t="s">
        <v>25</v>
      </c>
      <c r="H44714" s="1" t="s">
        <v>545</v>
      </c>
      <c r="I44714" s="1" t="s">
        <v>29649</v>
      </c>
      <c r="J44714" s="1" t="s">
        <v>29649</v>
      </c>
      <c r="K44714" s="1">
        <v>1.0</v>
      </c>
      <c r="L44714" s="3">
        <v>34335.0</v>
      </c>
      <c r="M44714" s="3">
        <v>39619.0</v>
      </c>
      <c r="N44714" s="3">
        <v>39619.0</v>
      </c>
    </row>
    <row r="44715">
      <c r="A44715" s="1" t="s">
        <v>154089</v>
      </c>
      <c r="B44715" s="1" t="s">
        <v>154090</v>
      </c>
      <c r="C44715" s="2" t="s">
        <v>154091</v>
      </c>
      <c r="D44715" s="1" t="s">
        <v>74839</v>
      </c>
      <c r="E44715" s="1" t="s">
        <v>43</v>
      </c>
      <c r="F44715" s="1" t="s">
        <v>18</v>
      </c>
      <c r="G44715" s="1" t="s">
        <v>25</v>
      </c>
      <c r="H44715" s="1" t="s">
        <v>430</v>
      </c>
      <c r="I44715" s="1" t="s">
        <v>528</v>
      </c>
      <c r="J44715" s="1" t="s">
        <v>4105</v>
      </c>
      <c r="K44715" s="1">
        <v>1.0</v>
      </c>
      <c r="L44715" s="3">
        <v>40753.0</v>
      </c>
      <c r="M44715" s="3">
        <v>41599.0</v>
      </c>
      <c r="N44715" s="3">
        <v>41599.0</v>
      </c>
    </row>
    <row r="44716">
      <c r="A44716" s="1" t="s">
        <v>154092</v>
      </c>
      <c r="B44716" s="1" t="s">
        <v>154093</v>
      </c>
      <c r="C44716" s="2" t="s">
        <v>154094</v>
      </c>
      <c r="D44716" s="1" t="s">
        <v>154095</v>
      </c>
      <c r="E44716" s="1">
        <v>50000.0</v>
      </c>
      <c r="F44716" s="1" t="s">
        <v>18</v>
      </c>
      <c r="G44716" s="1" t="s">
        <v>25</v>
      </c>
      <c r="H44716" s="1" t="s">
        <v>89</v>
      </c>
      <c r="I44716" s="1" t="s">
        <v>1260</v>
      </c>
      <c r="J44716" s="1" t="s">
        <v>1783</v>
      </c>
      <c r="K44716" s="1">
        <v>1.0</v>
      </c>
      <c r="L44716" s="3">
        <v>41764.0</v>
      </c>
      <c r="M44716" s="3">
        <v>41708.0</v>
      </c>
      <c r="N44716" s="3">
        <v>41708.0</v>
      </c>
    </row>
    <row r="44717">
      <c r="A44717" s="1" t="s">
        <v>154096</v>
      </c>
      <c r="B44717" s="1" t="s">
        <v>154097</v>
      </c>
      <c r="C44717" s="2" t="s">
        <v>154098</v>
      </c>
      <c r="D44717" s="1" t="s">
        <v>411</v>
      </c>
      <c r="E44717" s="1">
        <v>1948368.0</v>
      </c>
      <c r="F44717" s="1" t="s">
        <v>18</v>
      </c>
      <c r="G44717" s="1" t="s">
        <v>37</v>
      </c>
      <c r="H44717" s="1">
        <v>22.0</v>
      </c>
      <c r="I44717" s="1" t="s">
        <v>38</v>
      </c>
      <c r="J44717" s="1" t="s">
        <v>38</v>
      </c>
      <c r="K44717" s="1">
        <v>1.0</v>
      </c>
      <c r="M44717" s="3">
        <v>41487.0</v>
      </c>
      <c r="N44717" s="3">
        <v>41487.0</v>
      </c>
    </row>
    <row r="44718">
      <c r="A44718" s="1" t="s">
        <v>154099</v>
      </c>
      <c r="B44718" s="1" t="s">
        <v>154100</v>
      </c>
      <c r="C44718" s="2" t="s">
        <v>154101</v>
      </c>
      <c r="D44718" s="1" t="s">
        <v>741</v>
      </c>
      <c r="E44718" s="1">
        <v>825456.0</v>
      </c>
      <c r="F44718" s="1" t="s">
        <v>18</v>
      </c>
      <c r="G44718" s="1" t="s">
        <v>128</v>
      </c>
      <c r="K44718" s="1">
        <v>1.0</v>
      </c>
      <c r="M44718" s="3">
        <v>40778.0</v>
      </c>
      <c r="N44718" s="3">
        <v>40778.0</v>
      </c>
    </row>
    <row r="44719">
      <c r="A44719" s="1" t="s">
        <v>154102</v>
      </c>
      <c r="B44719" s="1" t="s">
        <v>154103</v>
      </c>
      <c r="C44719" s="2" t="s">
        <v>154104</v>
      </c>
      <c r="D44719" s="1" t="s">
        <v>264</v>
      </c>
      <c r="E44719" s="1">
        <v>1.48E7</v>
      </c>
      <c r="F44719" s="1" t="s">
        <v>18</v>
      </c>
      <c r="G44719" s="1" t="s">
        <v>19</v>
      </c>
      <c r="H44719" s="1">
        <v>16.0</v>
      </c>
      <c r="I44719" s="1" t="s">
        <v>20</v>
      </c>
      <c r="J44719" s="1" t="s">
        <v>20</v>
      </c>
      <c r="K44719" s="1">
        <v>3.0</v>
      </c>
      <c r="L44719" s="3">
        <v>40909.0</v>
      </c>
      <c r="M44719" s="3">
        <v>40909.0</v>
      </c>
      <c r="N44719" s="3">
        <v>41897.0</v>
      </c>
    </row>
    <row r="44720">
      <c r="A44720" s="1" t="s">
        <v>154105</v>
      </c>
      <c r="B44720" s="1" t="s">
        <v>154106</v>
      </c>
      <c r="C44720" s="2" t="s">
        <v>154107</v>
      </c>
      <c r="D44720" s="1" t="s">
        <v>154108</v>
      </c>
      <c r="E44720" s="1">
        <v>1575000.0</v>
      </c>
      <c r="F44720" s="1" t="s">
        <v>113</v>
      </c>
      <c r="G44720" s="1" t="s">
        <v>25</v>
      </c>
      <c r="H44720" s="1" t="s">
        <v>44</v>
      </c>
      <c r="I44720" s="1" t="s">
        <v>282</v>
      </c>
      <c r="J44720" s="1" t="s">
        <v>282</v>
      </c>
      <c r="K44720" s="1">
        <v>3.0</v>
      </c>
      <c r="L44720" s="3">
        <v>39936.0</v>
      </c>
      <c r="M44720" s="3">
        <v>40358.0</v>
      </c>
      <c r="N44720" s="3">
        <v>40882.0</v>
      </c>
    </row>
    <row r="44721">
      <c r="A44721" s="1" t="s">
        <v>154109</v>
      </c>
      <c r="B44721" s="1" t="s">
        <v>154110</v>
      </c>
      <c r="C44721" s="2" t="s">
        <v>154111</v>
      </c>
      <c r="D44721" s="1" t="s">
        <v>70</v>
      </c>
      <c r="E44721" s="1">
        <v>9000000.0</v>
      </c>
      <c r="F44721" s="1" t="s">
        <v>18</v>
      </c>
      <c r="G44721" s="1" t="s">
        <v>860</v>
      </c>
      <c r="H44721" s="1" t="s">
        <v>861</v>
      </c>
      <c r="I44721" s="1" t="s">
        <v>862</v>
      </c>
      <c r="J44721" s="1" t="s">
        <v>862</v>
      </c>
      <c r="K44721" s="1">
        <v>2.0</v>
      </c>
      <c r="L44721" s="3">
        <v>39083.0</v>
      </c>
      <c r="M44721" s="3">
        <v>41380.0</v>
      </c>
      <c r="N44721" s="3">
        <v>41546.0</v>
      </c>
    </row>
    <row r="44722">
      <c r="A44722" s="1" t="s">
        <v>154112</v>
      </c>
      <c r="B44722" s="1" t="s">
        <v>154113</v>
      </c>
      <c r="C44722" s="2" t="s">
        <v>154114</v>
      </c>
      <c r="D44722" s="1" t="s">
        <v>154115</v>
      </c>
      <c r="E44722" s="1">
        <v>340000.0</v>
      </c>
      <c r="F44722" s="1" t="s">
        <v>18</v>
      </c>
      <c r="G44722" s="1" t="s">
        <v>25</v>
      </c>
      <c r="H44722" s="1" t="s">
        <v>82</v>
      </c>
      <c r="I44722" s="1" t="s">
        <v>2728</v>
      </c>
      <c r="J44722" s="1" t="s">
        <v>2729</v>
      </c>
      <c r="K44722" s="1">
        <v>1.0</v>
      </c>
      <c r="M44722" s="3">
        <v>40940.0</v>
      </c>
      <c r="N44722" s="3">
        <v>40940.0</v>
      </c>
    </row>
    <row r="44723">
      <c r="A44723" s="1" t="s">
        <v>154116</v>
      </c>
      <c r="B44723" s="1" t="s">
        <v>154117</v>
      </c>
      <c r="C44723" s="2" t="s">
        <v>154118</v>
      </c>
      <c r="D44723" s="1" t="s">
        <v>766</v>
      </c>
      <c r="E44723" s="1">
        <v>9981363.0</v>
      </c>
      <c r="F44723" s="1" t="s">
        <v>18</v>
      </c>
      <c r="G44723" s="1" t="s">
        <v>366</v>
      </c>
      <c r="H44723" s="1">
        <v>28.0</v>
      </c>
      <c r="I44723" s="1" t="s">
        <v>5704</v>
      </c>
      <c r="J44723" s="1" t="s">
        <v>5704</v>
      </c>
      <c r="K44723" s="1">
        <v>2.0</v>
      </c>
      <c r="L44723" s="3">
        <v>39448.0</v>
      </c>
      <c r="M44723" s="3">
        <v>40087.0</v>
      </c>
      <c r="N44723" s="3">
        <v>41919.0</v>
      </c>
    </row>
    <row r="44724">
      <c r="A44724" s="1" t="s">
        <v>154119</v>
      </c>
      <c r="B44724" s="1" t="s">
        <v>154120</v>
      </c>
      <c r="C44724" s="2" t="s">
        <v>154121</v>
      </c>
      <c r="D44724" s="1" t="s">
        <v>154122</v>
      </c>
      <c r="E44724" s="1">
        <v>6000000.0</v>
      </c>
      <c r="F44724" s="1" t="s">
        <v>113</v>
      </c>
      <c r="G44724" s="1" t="s">
        <v>25</v>
      </c>
      <c r="H44724" s="1" t="s">
        <v>64</v>
      </c>
      <c r="I44724" s="1" t="s">
        <v>65</v>
      </c>
      <c r="J44724" s="1" t="s">
        <v>271</v>
      </c>
      <c r="K44724" s="1">
        <v>2.0</v>
      </c>
      <c r="L44724" s="3">
        <v>39448.0</v>
      </c>
      <c r="M44724" s="3">
        <v>40513.0</v>
      </c>
      <c r="N44724" s="3">
        <v>40891.0</v>
      </c>
    </row>
    <row r="44725">
      <c r="A44725" s="1" t="s">
        <v>154123</v>
      </c>
      <c r="B44725" s="1" t="s">
        <v>154124</v>
      </c>
      <c r="C44725" s="2" t="s">
        <v>154121</v>
      </c>
      <c r="D44725" s="1" t="s">
        <v>1401</v>
      </c>
      <c r="E44725" s="1">
        <v>3200000.0</v>
      </c>
      <c r="F44725" s="1" t="s">
        <v>18</v>
      </c>
      <c r="G44725" s="1" t="s">
        <v>25</v>
      </c>
      <c r="H44725" s="1" t="s">
        <v>64</v>
      </c>
      <c r="I44725" s="1" t="s">
        <v>65</v>
      </c>
      <c r="J44725" s="1" t="s">
        <v>271</v>
      </c>
      <c r="K44725" s="1">
        <v>1.0</v>
      </c>
      <c r="M44725" s="3">
        <v>40359.0</v>
      </c>
      <c r="N44725" s="3">
        <v>40359.0</v>
      </c>
    </row>
    <row r="44726">
      <c r="A44726" s="1" t="s">
        <v>154125</v>
      </c>
      <c r="B44726" s="1" t="s">
        <v>154126</v>
      </c>
      <c r="C44726" s="2" t="s">
        <v>154127</v>
      </c>
      <c r="D44726" s="1" t="s">
        <v>42</v>
      </c>
      <c r="E44726" s="1">
        <v>5300000.0</v>
      </c>
      <c r="F44726" s="1" t="s">
        <v>207</v>
      </c>
      <c r="G44726" s="1" t="s">
        <v>25</v>
      </c>
      <c r="H44726" s="1" t="s">
        <v>89</v>
      </c>
      <c r="I44726" s="1" t="s">
        <v>90</v>
      </c>
      <c r="J44726" s="1" t="s">
        <v>90</v>
      </c>
      <c r="K44726" s="1">
        <v>1.0</v>
      </c>
      <c r="L44726" s="3">
        <v>36892.0</v>
      </c>
      <c r="M44726" s="3">
        <v>41772.0</v>
      </c>
      <c r="N44726" s="3">
        <v>41772.0</v>
      </c>
    </row>
    <row r="44727">
      <c r="A44727" s="1" t="s">
        <v>154128</v>
      </c>
      <c r="B44727" s="1" t="s">
        <v>154129</v>
      </c>
      <c r="C44727" s="2" t="s">
        <v>154130</v>
      </c>
      <c r="D44727" s="1" t="s">
        <v>154131</v>
      </c>
      <c r="E44727" s="1">
        <v>7.1E7</v>
      </c>
      <c r="F44727" s="1" t="s">
        <v>113</v>
      </c>
      <c r="G44727" s="1" t="s">
        <v>25</v>
      </c>
      <c r="H44727" s="1" t="s">
        <v>64</v>
      </c>
      <c r="I44727" s="1" t="s">
        <v>966</v>
      </c>
      <c r="J44727" s="1" t="s">
        <v>12621</v>
      </c>
      <c r="K44727" s="1">
        <v>6.0</v>
      </c>
      <c r="L44727" s="3">
        <v>34335.0</v>
      </c>
      <c r="M44727" s="3">
        <v>35065.0</v>
      </c>
      <c r="N44727" s="3">
        <v>37288.0</v>
      </c>
    </row>
    <row r="44728">
      <c r="A44728" s="1" t="s">
        <v>154132</v>
      </c>
      <c r="B44728" s="1" t="s">
        <v>154133</v>
      </c>
      <c r="C44728" s="2" t="s">
        <v>51849</v>
      </c>
      <c r="D44728" s="1" t="s">
        <v>154134</v>
      </c>
      <c r="E44728" s="1">
        <v>1.9398821E7</v>
      </c>
      <c r="F44728" s="1" t="s">
        <v>113</v>
      </c>
      <c r="G44728" s="1" t="s">
        <v>25</v>
      </c>
      <c r="H44728" s="1" t="s">
        <v>286</v>
      </c>
      <c r="I44728" s="1" t="s">
        <v>1030</v>
      </c>
      <c r="J44728" s="1" t="s">
        <v>1030</v>
      </c>
      <c r="K44728" s="1">
        <v>3.0</v>
      </c>
      <c r="L44728" s="3">
        <v>36161.0</v>
      </c>
      <c r="M44728" s="3">
        <v>38811.0</v>
      </c>
      <c r="N44728" s="3">
        <v>40189.0</v>
      </c>
    </row>
    <row r="44729">
      <c r="A44729" s="1" t="s">
        <v>154135</v>
      </c>
      <c r="B44729" s="1" t="s">
        <v>154136</v>
      </c>
      <c r="C44729" s="2" t="s">
        <v>154137</v>
      </c>
      <c r="D44729" s="1" t="s">
        <v>154138</v>
      </c>
      <c r="E44729" s="1">
        <v>1198925.0</v>
      </c>
      <c r="F44729" s="1" t="s">
        <v>18</v>
      </c>
      <c r="G44729" s="1" t="s">
        <v>128</v>
      </c>
      <c r="H44729" s="1" t="s">
        <v>12827</v>
      </c>
      <c r="I44729" s="1" t="s">
        <v>3220</v>
      </c>
      <c r="J44729" s="1" t="s">
        <v>154139</v>
      </c>
      <c r="K44729" s="1">
        <v>2.0</v>
      </c>
      <c r="L44729" s="3">
        <v>40817.0</v>
      </c>
      <c r="M44729" s="3">
        <v>41824.0</v>
      </c>
      <c r="N44729" s="3">
        <v>42275.0</v>
      </c>
    </row>
    <row r="44730">
      <c r="A44730" s="1" t="s">
        <v>154140</v>
      </c>
      <c r="B44730" s="1" t="s">
        <v>154141</v>
      </c>
      <c r="D44730" s="1" t="s">
        <v>42</v>
      </c>
      <c r="E44730" s="1">
        <v>221792.0</v>
      </c>
      <c r="F44730" s="1" t="s">
        <v>18</v>
      </c>
      <c r="G44730" s="1" t="s">
        <v>25</v>
      </c>
      <c r="H44730" s="1" t="s">
        <v>64</v>
      </c>
      <c r="I44730" s="1" t="s">
        <v>65</v>
      </c>
      <c r="J44730" s="1" t="s">
        <v>5485</v>
      </c>
      <c r="K44730" s="1">
        <v>1.0</v>
      </c>
      <c r="L44730" s="3">
        <v>39448.0</v>
      </c>
      <c r="M44730" s="3">
        <v>40038.0</v>
      </c>
      <c r="N44730" s="3">
        <v>40038.0</v>
      </c>
    </row>
    <row r="44731">
      <c r="A44731" s="1" t="s">
        <v>154142</v>
      </c>
      <c r="B44731" s="1" t="s">
        <v>154143</v>
      </c>
      <c r="C44731" s="2" t="s">
        <v>154144</v>
      </c>
      <c r="D44731" s="1" t="s">
        <v>154145</v>
      </c>
      <c r="E44731" s="1">
        <v>25000.0</v>
      </c>
      <c r="F44731" s="1" t="s">
        <v>18</v>
      </c>
      <c r="G44731" s="1" t="s">
        <v>25</v>
      </c>
      <c r="H44731" s="1" t="s">
        <v>1011</v>
      </c>
      <c r="I44731" s="1" t="s">
        <v>1035</v>
      </c>
      <c r="J44731" s="1" t="s">
        <v>1035</v>
      </c>
      <c r="K44731" s="1">
        <v>1.0</v>
      </c>
      <c r="M44731" s="3">
        <v>41311.0</v>
      </c>
      <c r="N44731" s="3">
        <v>41311.0</v>
      </c>
    </row>
    <row r="44732">
      <c r="A44732" s="1" t="s">
        <v>154146</v>
      </c>
      <c r="B44732" s="1" t="s">
        <v>154147</v>
      </c>
      <c r="C44732" s="2" t="s">
        <v>154148</v>
      </c>
      <c r="D44732" s="1" t="s">
        <v>1401</v>
      </c>
      <c r="E44732" s="1">
        <v>3.1720203E7</v>
      </c>
      <c r="F44732" s="1" t="s">
        <v>18</v>
      </c>
      <c r="G44732" s="1" t="s">
        <v>25</v>
      </c>
      <c r="H44732" s="1" t="s">
        <v>64</v>
      </c>
      <c r="I44732" s="1" t="s">
        <v>65</v>
      </c>
      <c r="J44732" s="1" t="s">
        <v>4841</v>
      </c>
      <c r="K44732" s="1">
        <v>3.0</v>
      </c>
      <c r="L44732" s="3">
        <v>35065.0</v>
      </c>
      <c r="M44732" s="3">
        <v>38733.0</v>
      </c>
      <c r="N44732" s="3">
        <v>40123.0</v>
      </c>
    </row>
    <row r="44733">
      <c r="A44733" s="1" t="s">
        <v>154149</v>
      </c>
      <c r="B44733" s="1" t="s">
        <v>154150</v>
      </c>
      <c r="C44733" s="2" t="s">
        <v>154151</v>
      </c>
      <c r="D44733" s="1" t="s">
        <v>154152</v>
      </c>
      <c r="E44733" s="1">
        <v>2.7E7</v>
      </c>
      <c r="F44733" s="1" t="s">
        <v>18</v>
      </c>
      <c r="G44733" s="1" t="s">
        <v>25</v>
      </c>
      <c r="H44733" s="1" t="s">
        <v>64</v>
      </c>
      <c r="I44733" s="1" t="s">
        <v>1221</v>
      </c>
      <c r="J44733" s="1" t="s">
        <v>1221</v>
      </c>
      <c r="K44733" s="1">
        <v>3.0</v>
      </c>
      <c r="M44733" s="3">
        <v>38302.0</v>
      </c>
      <c r="N44733" s="3">
        <v>40969.0</v>
      </c>
    </row>
    <row r="44734">
      <c r="A44734" s="1" t="s">
        <v>154153</v>
      </c>
      <c r="B44734" s="1" t="s">
        <v>154154</v>
      </c>
      <c r="D44734" s="1" t="s">
        <v>741</v>
      </c>
      <c r="E44734" s="1">
        <v>157048.0</v>
      </c>
      <c r="F44734" s="1" t="s">
        <v>18</v>
      </c>
      <c r="G44734" s="1" t="s">
        <v>128</v>
      </c>
      <c r="K44734" s="1">
        <v>1.0</v>
      </c>
      <c r="L44734" s="3">
        <v>40179.0</v>
      </c>
      <c r="M44734" s="3">
        <v>40878.0</v>
      </c>
      <c r="N44734" s="3">
        <v>40878.0</v>
      </c>
    </row>
    <row r="44735">
      <c r="A44735" s="1" t="s">
        <v>154155</v>
      </c>
      <c r="B44735" s="1" t="s">
        <v>154156</v>
      </c>
      <c r="C44735" s="2" t="s">
        <v>154157</v>
      </c>
      <c r="D44735" s="1" t="s">
        <v>154158</v>
      </c>
      <c r="E44735" s="1">
        <v>1.2366014E7</v>
      </c>
      <c r="F44735" s="1" t="s">
        <v>18</v>
      </c>
      <c r="G44735" s="1" t="s">
        <v>25</v>
      </c>
      <c r="H44735" s="1" t="s">
        <v>158</v>
      </c>
      <c r="I44735" s="1" t="s">
        <v>244</v>
      </c>
      <c r="J44735" s="1" t="s">
        <v>6959</v>
      </c>
      <c r="K44735" s="1">
        <v>16.0</v>
      </c>
      <c r="L44735" s="3">
        <v>39083.0</v>
      </c>
      <c r="M44735" s="3">
        <v>39903.0</v>
      </c>
      <c r="N44735" s="3">
        <v>41779.0</v>
      </c>
    </row>
    <row r="44736">
      <c r="A44736" s="1" t="s">
        <v>154159</v>
      </c>
      <c r="B44736" s="1" t="s">
        <v>154160</v>
      </c>
      <c r="C44736" s="2" t="s">
        <v>154161</v>
      </c>
      <c r="E44736" s="1">
        <v>1.2E7</v>
      </c>
      <c r="F44736" s="1" t="s">
        <v>207</v>
      </c>
      <c r="G44736" s="1" t="s">
        <v>699</v>
      </c>
      <c r="H44736" s="1">
        <v>2.0</v>
      </c>
      <c r="I44736" s="1" t="s">
        <v>700</v>
      </c>
      <c r="J44736" s="1" t="s">
        <v>9728</v>
      </c>
      <c r="K44736" s="1">
        <v>1.0</v>
      </c>
      <c r="M44736" s="3">
        <v>39329.0</v>
      </c>
      <c r="N44736" s="3">
        <v>39329.0</v>
      </c>
    </row>
    <row r="44737">
      <c r="A44737" s="1" t="s">
        <v>154162</v>
      </c>
      <c r="B44737" s="1" t="s">
        <v>154163</v>
      </c>
      <c r="C44737" s="2" t="s">
        <v>100341</v>
      </c>
      <c r="D44737" s="1" t="s">
        <v>154164</v>
      </c>
      <c r="E44737" s="1">
        <v>1.19E7</v>
      </c>
      <c r="F44737" s="1" t="s">
        <v>18</v>
      </c>
      <c r="G44737" s="1" t="s">
        <v>25</v>
      </c>
      <c r="H44737" s="1" t="s">
        <v>106</v>
      </c>
      <c r="I44737" s="1" t="s">
        <v>107</v>
      </c>
      <c r="J44737" s="1" t="s">
        <v>108</v>
      </c>
      <c r="K44737" s="1">
        <v>3.0</v>
      </c>
      <c r="L44737" s="3">
        <v>40179.0</v>
      </c>
      <c r="M44737" s="3">
        <v>40771.0</v>
      </c>
      <c r="N44737" s="3">
        <v>41241.0</v>
      </c>
    </row>
    <row r="44738">
      <c r="A44738" s="1" t="s">
        <v>154165</v>
      </c>
      <c r="B44738" s="1" t="s">
        <v>154166</v>
      </c>
      <c r="C44738" s="2" t="s">
        <v>154167</v>
      </c>
      <c r="D44738" s="1" t="s">
        <v>154168</v>
      </c>
      <c r="E44738" s="1">
        <v>3.1756275E7</v>
      </c>
      <c r="F44738" s="1" t="s">
        <v>18</v>
      </c>
      <c r="G44738" s="1" t="s">
        <v>25</v>
      </c>
      <c r="H44738" s="1" t="s">
        <v>142</v>
      </c>
      <c r="I44738" s="1" t="s">
        <v>143</v>
      </c>
      <c r="J44738" s="1" t="s">
        <v>143</v>
      </c>
      <c r="K44738" s="1">
        <v>7.0</v>
      </c>
      <c r="L44738" s="3">
        <v>34335.0</v>
      </c>
      <c r="M44738" s="3">
        <v>39233.0</v>
      </c>
      <c r="N44738" s="3">
        <v>41803.0</v>
      </c>
    </row>
    <row r="44739">
      <c r="A44739" s="1" t="s">
        <v>154169</v>
      </c>
      <c r="B44739" s="1" t="s">
        <v>154170</v>
      </c>
      <c r="C44739" s="2" t="s">
        <v>154171</v>
      </c>
      <c r="D44739" s="1" t="s">
        <v>154172</v>
      </c>
      <c r="E44739" s="1">
        <v>1.31032159035603E7</v>
      </c>
      <c r="F44739" s="1" t="s">
        <v>113</v>
      </c>
      <c r="G44739" s="1" t="s">
        <v>128</v>
      </c>
      <c r="H44739" s="1" t="s">
        <v>4264</v>
      </c>
      <c r="I44739" s="1" t="s">
        <v>130</v>
      </c>
      <c r="J44739" s="1" t="s">
        <v>4265</v>
      </c>
      <c r="K44739" s="1">
        <v>1.0</v>
      </c>
      <c r="M44739" s="3">
        <v>38373.0</v>
      </c>
      <c r="N44739" s="3">
        <v>38373.0</v>
      </c>
    </row>
    <row r="44740">
      <c r="A44740" s="1" t="s">
        <v>154173</v>
      </c>
      <c r="B44740" s="1" t="s">
        <v>154174</v>
      </c>
      <c r="C44740" s="2" t="s">
        <v>154175</v>
      </c>
      <c r="D44740" s="1" t="s">
        <v>154176</v>
      </c>
      <c r="E44740" s="1" t="s">
        <v>43</v>
      </c>
      <c r="F44740" s="1" t="s">
        <v>18</v>
      </c>
      <c r="G44740" s="1" t="s">
        <v>25</v>
      </c>
      <c r="H44740" s="1" t="s">
        <v>1080</v>
      </c>
      <c r="I44740" s="1" t="s">
        <v>1081</v>
      </c>
      <c r="J44740" s="1" t="s">
        <v>6428</v>
      </c>
      <c r="K44740" s="1">
        <v>1.0</v>
      </c>
      <c r="M44740" s="3">
        <v>40917.0</v>
      </c>
      <c r="N44740" s="3">
        <v>40917.0</v>
      </c>
    </row>
    <row r="44741">
      <c r="A44741" s="1" t="s">
        <v>154177</v>
      </c>
      <c r="B44741" s="1" t="s">
        <v>154178</v>
      </c>
      <c r="C44741" s="2" t="s">
        <v>154179</v>
      </c>
      <c r="D44741" s="1" t="s">
        <v>2479</v>
      </c>
      <c r="E44741" s="1">
        <v>4000000.0</v>
      </c>
      <c r="F44741" s="1" t="s">
        <v>18</v>
      </c>
      <c r="G44741" s="1" t="s">
        <v>128</v>
      </c>
      <c r="H44741" s="1" t="s">
        <v>129</v>
      </c>
      <c r="I44741" s="1" t="s">
        <v>130</v>
      </c>
      <c r="J44741" s="1" t="s">
        <v>130</v>
      </c>
      <c r="K44741" s="1">
        <v>2.0</v>
      </c>
      <c r="L44741" s="3">
        <v>40943.0</v>
      </c>
      <c r="M44741" s="3">
        <v>40909.0</v>
      </c>
      <c r="N44741" s="3">
        <v>41940.0</v>
      </c>
    </row>
    <row r="44742">
      <c r="A44742" s="1" t="s">
        <v>154180</v>
      </c>
      <c r="B44742" s="1" t="s">
        <v>154181</v>
      </c>
      <c r="C44742" s="2" t="s">
        <v>154182</v>
      </c>
      <c r="D44742" s="1" t="s">
        <v>154183</v>
      </c>
      <c r="E44742" s="1">
        <v>6400000.0</v>
      </c>
      <c r="F44742" s="1" t="s">
        <v>18</v>
      </c>
      <c r="G44742" s="1" t="s">
        <v>25</v>
      </c>
      <c r="H44742" s="1" t="s">
        <v>106</v>
      </c>
      <c r="I44742" s="1" t="s">
        <v>107</v>
      </c>
      <c r="J44742" s="1" t="s">
        <v>108</v>
      </c>
      <c r="K44742" s="1">
        <v>2.0</v>
      </c>
      <c r="L44742" s="3">
        <v>41244.0</v>
      </c>
      <c r="M44742" s="3">
        <v>40940.0</v>
      </c>
      <c r="N44742" s="3">
        <v>42109.0</v>
      </c>
    </row>
    <row r="44743">
      <c r="A44743" s="1" t="s">
        <v>154184</v>
      </c>
      <c r="B44743" s="1" t="s">
        <v>154185</v>
      </c>
      <c r="C44743" s="2" t="s">
        <v>154186</v>
      </c>
      <c r="D44743" s="1" t="s">
        <v>7510</v>
      </c>
      <c r="E44743" s="1">
        <v>6698864.0</v>
      </c>
      <c r="F44743" s="1" t="s">
        <v>18</v>
      </c>
      <c r="G44743" s="1" t="s">
        <v>25</v>
      </c>
      <c r="H44743" s="1" t="s">
        <v>1011</v>
      </c>
      <c r="I44743" s="1" t="s">
        <v>1012</v>
      </c>
      <c r="J44743" s="1" t="s">
        <v>17992</v>
      </c>
      <c r="K44743" s="1">
        <v>2.0</v>
      </c>
      <c r="L44743" s="3">
        <v>40544.0</v>
      </c>
      <c r="M44743" s="3">
        <v>41786.0</v>
      </c>
      <c r="N44743" s="3">
        <v>41906.0</v>
      </c>
    </row>
    <row r="44744">
      <c r="A44744" s="1" t="s">
        <v>154187</v>
      </c>
      <c r="B44744" s="1" t="s">
        <v>154188</v>
      </c>
      <c r="C44744" s="2" t="s">
        <v>154189</v>
      </c>
      <c r="D44744" s="1" t="s">
        <v>766</v>
      </c>
      <c r="E44744" s="1">
        <v>405000.0</v>
      </c>
      <c r="F44744" s="1" t="s">
        <v>18</v>
      </c>
      <c r="G44744" s="1" t="s">
        <v>25</v>
      </c>
      <c r="H44744" s="1" t="s">
        <v>44</v>
      </c>
      <c r="I44744" s="1" t="s">
        <v>282</v>
      </c>
      <c r="J44744" s="1" t="s">
        <v>282</v>
      </c>
      <c r="K44744" s="1">
        <v>1.0</v>
      </c>
      <c r="M44744" s="3">
        <v>41047.0</v>
      </c>
      <c r="N44744" s="3">
        <v>41047.0</v>
      </c>
    </row>
    <row r="44745">
      <c r="A44745" s="1" t="s">
        <v>154190</v>
      </c>
      <c r="B44745" s="1" t="s">
        <v>154191</v>
      </c>
      <c r="C44745" s="2" t="s">
        <v>154192</v>
      </c>
      <c r="D44745" s="1" t="s">
        <v>154193</v>
      </c>
      <c r="E44745" s="1" t="s">
        <v>43</v>
      </c>
      <c r="F44745" s="1" t="s">
        <v>18</v>
      </c>
      <c r="G44745" s="1" t="s">
        <v>25</v>
      </c>
      <c r="H44745" s="1" t="s">
        <v>64</v>
      </c>
      <c r="I44745" s="1" t="s">
        <v>65</v>
      </c>
      <c r="J44745" s="1" t="s">
        <v>71</v>
      </c>
      <c r="K44745" s="1">
        <v>1.0</v>
      </c>
      <c r="L44745" s="3">
        <v>39083.0</v>
      </c>
      <c r="M44745" s="3">
        <v>40822.0</v>
      </c>
      <c r="N44745" s="3">
        <v>40822.0</v>
      </c>
    </row>
    <row r="44746">
      <c r="A44746" s="1" t="s">
        <v>154194</v>
      </c>
      <c r="B44746" s="1" t="s">
        <v>154195</v>
      </c>
      <c r="C44746" s="2" t="s">
        <v>154196</v>
      </c>
      <c r="D44746" s="1" t="s">
        <v>42</v>
      </c>
      <c r="E44746" s="1">
        <v>150000.0</v>
      </c>
      <c r="F44746" s="1" t="s">
        <v>18</v>
      </c>
      <c r="G44746" s="1" t="s">
        <v>25</v>
      </c>
      <c r="H44746" s="1" t="s">
        <v>1080</v>
      </c>
      <c r="I44746" s="1" t="s">
        <v>1081</v>
      </c>
      <c r="J44746" s="1" t="s">
        <v>66604</v>
      </c>
      <c r="K44746" s="1">
        <v>1.0</v>
      </c>
      <c r="L44746" s="3">
        <v>41061.0</v>
      </c>
      <c r="M44746" s="3">
        <v>41598.0</v>
      </c>
      <c r="N44746" s="3">
        <v>41598.0</v>
      </c>
    </row>
    <row r="44747">
      <c r="A44747" s="1" t="s">
        <v>154197</v>
      </c>
      <c r="B44747" s="1" t="s">
        <v>154198</v>
      </c>
      <c r="C44747" s="2" t="s">
        <v>154199</v>
      </c>
      <c r="D44747" s="1" t="s">
        <v>2079</v>
      </c>
      <c r="E44747" s="1">
        <v>1.0E7</v>
      </c>
      <c r="F44747" s="1" t="s">
        <v>18</v>
      </c>
      <c r="G44747" s="1" t="s">
        <v>25</v>
      </c>
      <c r="H44747" s="1" t="s">
        <v>64</v>
      </c>
      <c r="I44747" s="1" t="s">
        <v>1221</v>
      </c>
      <c r="J44747" s="1" t="s">
        <v>3048</v>
      </c>
      <c r="K44747" s="1">
        <v>1.0</v>
      </c>
      <c r="M44747" s="3">
        <v>38648.0</v>
      </c>
      <c r="N44747" s="3">
        <v>38648.0</v>
      </c>
    </row>
    <row r="44748">
      <c r="A44748" s="1" t="s">
        <v>154200</v>
      </c>
      <c r="B44748" s="1" t="s">
        <v>154201</v>
      </c>
      <c r="C44748" s="2" t="s">
        <v>154202</v>
      </c>
      <c r="D44748" s="1" t="s">
        <v>766</v>
      </c>
      <c r="E44748" s="1">
        <v>1.7738913E7</v>
      </c>
      <c r="F44748" s="1" t="s">
        <v>18</v>
      </c>
      <c r="G44748" s="1" t="s">
        <v>128</v>
      </c>
      <c r="H44748" s="1" t="s">
        <v>8199</v>
      </c>
      <c r="I44748" s="1" t="s">
        <v>8200</v>
      </c>
      <c r="J44748" s="1" t="s">
        <v>8200</v>
      </c>
      <c r="K44748" s="1">
        <v>4.0</v>
      </c>
      <c r="M44748" s="3">
        <v>40746.0</v>
      </c>
      <c r="N44748" s="3">
        <v>41317.0</v>
      </c>
    </row>
    <row r="44749">
      <c r="A44749" s="1" t="s">
        <v>154203</v>
      </c>
      <c r="B44749" s="1" t="s">
        <v>154204</v>
      </c>
      <c r="D44749" s="1" t="s">
        <v>154205</v>
      </c>
      <c r="E44749" s="1" t="s">
        <v>43</v>
      </c>
      <c r="F44749" s="1" t="s">
        <v>18</v>
      </c>
      <c r="G44749" s="1" t="s">
        <v>25</v>
      </c>
      <c r="H44749" s="1" t="s">
        <v>106</v>
      </c>
      <c r="I44749" s="1" t="s">
        <v>596</v>
      </c>
      <c r="J44749" s="1" t="s">
        <v>19070</v>
      </c>
      <c r="K44749" s="1">
        <v>1.0</v>
      </c>
      <c r="L44749" s="3">
        <v>35065.0</v>
      </c>
      <c r="M44749" s="3">
        <v>41670.0</v>
      </c>
      <c r="N44749" s="3">
        <v>41670.0</v>
      </c>
    </row>
    <row r="44750">
      <c r="A44750" s="1" t="s">
        <v>154206</v>
      </c>
      <c r="B44750" s="1" t="s">
        <v>154207</v>
      </c>
      <c r="C44750" s="2" t="s">
        <v>154208</v>
      </c>
      <c r="D44750" s="1" t="s">
        <v>741</v>
      </c>
      <c r="E44750" s="1">
        <v>979000.0</v>
      </c>
      <c r="F44750" s="1" t="s">
        <v>18</v>
      </c>
      <c r="G44750" s="1" t="s">
        <v>128</v>
      </c>
      <c r="H44750" s="1" t="s">
        <v>2005</v>
      </c>
      <c r="I44750" s="1" t="s">
        <v>2006</v>
      </c>
      <c r="J44750" s="1" t="s">
        <v>2006</v>
      </c>
      <c r="K44750" s="1">
        <v>1.0</v>
      </c>
      <c r="L44750" s="3">
        <v>37987.0</v>
      </c>
      <c r="M44750" s="3">
        <v>39457.0</v>
      </c>
      <c r="N44750" s="3">
        <v>39457.0</v>
      </c>
    </row>
    <row r="44751">
      <c r="A44751" s="1" t="s">
        <v>154209</v>
      </c>
      <c r="B44751" s="1" t="s">
        <v>154210</v>
      </c>
      <c r="C44751" s="2" t="s">
        <v>154211</v>
      </c>
      <c r="D44751" s="1" t="s">
        <v>42</v>
      </c>
      <c r="E44751" s="1">
        <v>1.101E8</v>
      </c>
      <c r="F44751" s="1" t="s">
        <v>113</v>
      </c>
      <c r="G44751" s="1" t="s">
        <v>25</v>
      </c>
      <c r="H44751" s="1" t="s">
        <v>644</v>
      </c>
      <c r="I44751" s="1" t="s">
        <v>645</v>
      </c>
      <c r="J44751" s="1" t="s">
        <v>645</v>
      </c>
      <c r="K44751" s="1">
        <v>1.0</v>
      </c>
      <c r="M44751" s="3">
        <v>40235.0</v>
      </c>
      <c r="N44751" s="3">
        <v>40235.0</v>
      </c>
    </row>
    <row r="44752">
      <c r="A44752" s="1" t="s">
        <v>154212</v>
      </c>
      <c r="B44752" s="1" t="s">
        <v>154213</v>
      </c>
      <c r="C44752" s="2" t="s">
        <v>154214</v>
      </c>
      <c r="D44752" s="1" t="s">
        <v>2479</v>
      </c>
      <c r="E44752" s="1">
        <v>337500.0</v>
      </c>
      <c r="F44752" s="1" t="s">
        <v>18</v>
      </c>
      <c r="G44752" s="1" t="s">
        <v>25</v>
      </c>
      <c r="H44752" s="1" t="s">
        <v>82</v>
      </c>
      <c r="I44752" s="1" t="s">
        <v>2728</v>
      </c>
      <c r="J44752" s="1" t="s">
        <v>2729</v>
      </c>
      <c r="K44752" s="1">
        <v>1.0</v>
      </c>
      <c r="L44752" s="3">
        <v>40179.0</v>
      </c>
      <c r="M44752" s="3">
        <v>40851.0</v>
      </c>
      <c r="N44752" s="3">
        <v>40851.0</v>
      </c>
    </row>
    <row r="44753">
      <c r="A44753" s="1" t="s">
        <v>154215</v>
      </c>
      <c r="B44753" s="1" t="s">
        <v>154216</v>
      </c>
      <c r="C44753" s="2" t="s">
        <v>154217</v>
      </c>
      <c r="D44753" s="1" t="s">
        <v>275</v>
      </c>
      <c r="E44753" s="1" t="s">
        <v>43</v>
      </c>
      <c r="F44753" s="1" t="s">
        <v>18</v>
      </c>
      <c r="G44753" s="1" t="s">
        <v>57</v>
      </c>
      <c r="H44753" s="1" t="s">
        <v>202</v>
      </c>
      <c r="I44753" s="1" t="s">
        <v>12004</v>
      </c>
      <c r="J44753" s="1" t="s">
        <v>12004</v>
      </c>
      <c r="K44753" s="1">
        <v>1.0</v>
      </c>
      <c r="L44753" s="3">
        <v>41153.0</v>
      </c>
      <c r="M44753" s="3">
        <v>41586.0</v>
      </c>
      <c r="N44753" s="3">
        <v>41586.0</v>
      </c>
    </row>
    <row r="44754">
      <c r="A44754" s="1" t="s">
        <v>154218</v>
      </c>
      <c r="B44754" s="1" t="s">
        <v>154219</v>
      </c>
      <c r="C44754" s="2" t="s">
        <v>154220</v>
      </c>
      <c r="E44754" s="1" t="s">
        <v>43</v>
      </c>
      <c r="F44754" s="1" t="s">
        <v>207</v>
      </c>
      <c r="K44754" s="1">
        <v>1.0</v>
      </c>
      <c r="L44754" s="3">
        <v>42171.0</v>
      </c>
      <c r="M44754" s="3">
        <v>42268.0</v>
      </c>
      <c r="N44754" s="3">
        <v>42268.0</v>
      </c>
    </row>
    <row r="44755">
      <c r="A44755" s="1" t="s">
        <v>154221</v>
      </c>
      <c r="B44755" s="1" t="s">
        <v>154222</v>
      </c>
      <c r="C44755" s="2" t="s">
        <v>154223</v>
      </c>
      <c r="D44755" s="1" t="s">
        <v>75</v>
      </c>
      <c r="E44755" s="1" t="s">
        <v>43</v>
      </c>
      <c r="F44755" s="1" t="s">
        <v>18</v>
      </c>
      <c r="G44755" s="1" t="s">
        <v>25</v>
      </c>
      <c r="H44755" s="1" t="s">
        <v>1330</v>
      </c>
      <c r="I44755" s="1" t="s">
        <v>1331</v>
      </c>
      <c r="J44755" s="1" t="s">
        <v>1331</v>
      </c>
      <c r="K44755" s="1">
        <v>2.0</v>
      </c>
      <c r="L44755" s="3">
        <v>40909.0</v>
      </c>
      <c r="M44755" s="3">
        <v>41299.0</v>
      </c>
      <c r="N44755" s="3">
        <v>41305.0</v>
      </c>
    </row>
    <row r="44756">
      <c r="A44756" s="1" t="s">
        <v>154224</v>
      </c>
      <c r="B44756" s="1" t="s">
        <v>154225</v>
      </c>
      <c r="C44756" s="2" t="s">
        <v>154226</v>
      </c>
      <c r="D44756" s="1" t="s">
        <v>154227</v>
      </c>
      <c r="E44756" s="1">
        <v>7.5120312E7</v>
      </c>
      <c r="F44756" s="1" t="s">
        <v>113</v>
      </c>
      <c r="G44756" s="1" t="s">
        <v>25</v>
      </c>
      <c r="H44756" s="1" t="s">
        <v>44</v>
      </c>
      <c r="I44756" s="1" t="s">
        <v>282</v>
      </c>
      <c r="J44756" s="1" t="s">
        <v>282</v>
      </c>
      <c r="K44756" s="1">
        <v>7.0</v>
      </c>
      <c r="M44756" s="3">
        <v>38687.0</v>
      </c>
      <c r="N44756" s="3">
        <v>41830.0</v>
      </c>
    </row>
    <row r="44757">
      <c r="A44757" s="1" t="s">
        <v>154228</v>
      </c>
      <c r="B44757" s="1" t="s">
        <v>154229</v>
      </c>
      <c r="C44757" s="2" t="s">
        <v>154230</v>
      </c>
      <c r="D44757" s="1" t="s">
        <v>741</v>
      </c>
      <c r="E44757" s="1">
        <v>1500000.0</v>
      </c>
      <c r="F44757" s="1" t="s">
        <v>18</v>
      </c>
      <c r="G44757" s="1" t="s">
        <v>25</v>
      </c>
      <c r="H44757" s="1" t="s">
        <v>89</v>
      </c>
      <c r="I44757" s="1" t="s">
        <v>4203</v>
      </c>
      <c r="J44757" s="1" t="s">
        <v>4203</v>
      </c>
      <c r="K44757" s="1">
        <v>1.0</v>
      </c>
      <c r="L44757" s="3">
        <v>39814.0</v>
      </c>
      <c r="M44757" s="3">
        <v>40667.0</v>
      </c>
      <c r="N44757" s="3">
        <v>40667.0</v>
      </c>
    </row>
    <row r="44758">
      <c r="A44758" s="1" t="s">
        <v>154231</v>
      </c>
      <c r="B44758" s="1" t="s">
        <v>154232</v>
      </c>
      <c r="C44758" s="2" t="s">
        <v>154233</v>
      </c>
      <c r="D44758" s="1" t="s">
        <v>766</v>
      </c>
      <c r="E44758" s="1">
        <v>6.5E7</v>
      </c>
      <c r="F44758" s="1" t="s">
        <v>689</v>
      </c>
      <c r="G44758" s="1" t="s">
        <v>25</v>
      </c>
      <c r="H44758" s="1" t="s">
        <v>82</v>
      </c>
      <c r="I44758" s="1" t="s">
        <v>1764</v>
      </c>
      <c r="J44758" s="1" t="s">
        <v>4247</v>
      </c>
      <c r="K44758" s="1">
        <v>2.0</v>
      </c>
      <c r="M44758" s="3">
        <v>41445.0</v>
      </c>
      <c r="N44758" s="3">
        <v>42257.0</v>
      </c>
    </row>
    <row r="44759">
      <c r="A44759" s="1" t="s">
        <v>154234</v>
      </c>
      <c r="B44759" s="1" t="s">
        <v>154235</v>
      </c>
      <c r="C44759" s="2" t="s">
        <v>154236</v>
      </c>
      <c r="D44759" s="1" t="s">
        <v>134</v>
      </c>
      <c r="E44759" s="1">
        <v>3.3E7</v>
      </c>
      <c r="F44759" s="1" t="s">
        <v>113</v>
      </c>
      <c r="G44759" s="1" t="s">
        <v>25</v>
      </c>
      <c r="H44759" s="1" t="s">
        <v>64</v>
      </c>
      <c r="I44759" s="1" t="s">
        <v>65</v>
      </c>
      <c r="J44759" s="1" t="s">
        <v>71</v>
      </c>
      <c r="K44759" s="1">
        <v>3.0</v>
      </c>
      <c r="L44759" s="3">
        <v>38991.0</v>
      </c>
      <c r="M44759" s="3">
        <v>38838.0</v>
      </c>
      <c r="N44759" s="3">
        <v>39234.0</v>
      </c>
    </row>
    <row r="44760">
      <c r="A44760" s="1" t="s">
        <v>154237</v>
      </c>
      <c r="B44760" s="1" t="s">
        <v>154238</v>
      </c>
      <c r="C44760" s="2" t="s">
        <v>154239</v>
      </c>
      <c r="D44760" s="1" t="s">
        <v>61394</v>
      </c>
      <c r="E44760" s="1">
        <v>2500000.0</v>
      </c>
      <c r="F44760" s="1" t="s">
        <v>113</v>
      </c>
      <c r="G44760" s="1" t="s">
        <v>25</v>
      </c>
      <c r="H44760" s="1" t="s">
        <v>808</v>
      </c>
      <c r="I44760" s="1" t="s">
        <v>809</v>
      </c>
      <c r="J44760" s="1" t="s">
        <v>810</v>
      </c>
      <c r="K44760" s="1">
        <v>1.0</v>
      </c>
      <c r="L44760" s="3">
        <v>36892.0</v>
      </c>
      <c r="M44760" s="3">
        <v>37895.0</v>
      </c>
      <c r="N44760" s="3">
        <v>37895.0</v>
      </c>
    </row>
    <row r="44761">
      <c r="A44761" s="1" t="s">
        <v>154240</v>
      </c>
      <c r="B44761" s="1" t="s">
        <v>154241</v>
      </c>
      <c r="C44761" s="2" t="s">
        <v>154242</v>
      </c>
      <c r="D44761" s="1" t="s">
        <v>154243</v>
      </c>
      <c r="E44761" s="1">
        <v>900000.0</v>
      </c>
      <c r="F44761" s="1" t="s">
        <v>18</v>
      </c>
      <c r="G44761" s="1" t="s">
        <v>25</v>
      </c>
      <c r="H44761" s="1" t="s">
        <v>1234</v>
      </c>
      <c r="I44761" s="1" t="s">
        <v>1235</v>
      </c>
      <c r="J44761" s="1" t="s">
        <v>11031</v>
      </c>
      <c r="K44761" s="1">
        <v>1.0</v>
      </c>
      <c r="L44761" s="3">
        <v>41123.0</v>
      </c>
      <c r="M44761" s="3">
        <v>41900.0</v>
      </c>
      <c r="N44761" s="3">
        <v>41900.0</v>
      </c>
    </row>
    <row r="44762">
      <c r="A44762" s="1" t="s">
        <v>154244</v>
      </c>
      <c r="B44762" s="1" t="s">
        <v>154245</v>
      </c>
      <c r="E44762" s="1" t="s">
        <v>43</v>
      </c>
      <c r="F44762" s="1" t="s">
        <v>113</v>
      </c>
      <c r="G44762" s="1" t="s">
        <v>25</v>
      </c>
      <c r="H44762" s="1" t="s">
        <v>1272</v>
      </c>
      <c r="I44762" s="1" t="s">
        <v>1273</v>
      </c>
      <c r="J44762" s="1" t="s">
        <v>20107</v>
      </c>
      <c r="K44762" s="1">
        <v>1.0</v>
      </c>
      <c r="L44762" s="3">
        <v>35796.0</v>
      </c>
      <c r="M44762" s="3">
        <v>36817.0</v>
      </c>
      <c r="N44762" s="3">
        <v>36817.0</v>
      </c>
    </row>
    <row r="44763">
      <c r="A44763" s="1" t="s">
        <v>154246</v>
      </c>
      <c r="B44763" s="1" t="s">
        <v>154247</v>
      </c>
      <c r="C44763" s="2" t="s">
        <v>154248</v>
      </c>
      <c r="D44763" s="1" t="s">
        <v>766</v>
      </c>
      <c r="E44763" s="1" t="s">
        <v>43</v>
      </c>
      <c r="F44763" s="1" t="s">
        <v>18</v>
      </c>
      <c r="G44763" s="1" t="s">
        <v>25</v>
      </c>
      <c r="H44763" s="1" t="s">
        <v>1239</v>
      </c>
      <c r="I44763" s="1" t="s">
        <v>2107</v>
      </c>
      <c r="J44763" s="1" t="s">
        <v>154249</v>
      </c>
      <c r="K44763" s="1">
        <v>1.0</v>
      </c>
      <c r="L44763" s="3">
        <v>41852.0</v>
      </c>
      <c r="M44763" s="3">
        <v>41932.0</v>
      </c>
      <c r="N44763" s="3">
        <v>41932.0</v>
      </c>
    </row>
    <row r="44764">
      <c r="A44764" s="1" t="s">
        <v>154250</v>
      </c>
      <c r="B44764" s="1" t="s">
        <v>154251</v>
      </c>
      <c r="C44764" s="2" t="s">
        <v>154252</v>
      </c>
      <c r="D44764" s="1" t="s">
        <v>154253</v>
      </c>
      <c r="E44764" s="1">
        <v>2000000.0</v>
      </c>
      <c r="F44764" s="1" t="s">
        <v>18</v>
      </c>
      <c r="G44764" s="1" t="s">
        <v>19</v>
      </c>
      <c r="H44764" s="1">
        <v>33.0</v>
      </c>
      <c r="I44764" s="1" t="s">
        <v>31482</v>
      </c>
      <c r="J44764" s="1" t="s">
        <v>31482</v>
      </c>
      <c r="K44764" s="1">
        <v>1.0</v>
      </c>
      <c r="L44764" s="3">
        <v>40544.0</v>
      </c>
      <c r="M44764" s="3">
        <v>41470.0</v>
      </c>
      <c r="N44764" s="3">
        <v>41470.0</v>
      </c>
    </row>
    <row r="44765">
      <c r="A44765" s="1" t="s">
        <v>154254</v>
      </c>
      <c r="B44765" s="1" t="s">
        <v>154255</v>
      </c>
      <c r="C44765" s="2" t="s">
        <v>154256</v>
      </c>
      <c r="D44765" s="1" t="s">
        <v>42</v>
      </c>
      <c r="E44765" s="1">
        <v>65000.0</v>
      </c>
      <c r="F44765" s="1" t="s">
        <v>18</v>
      </c>
      <c r="G44765" s="1" t="s">
        <v>25</v>
      </c>
      <c r="H44765" s="1" t="s">
        <v>808</v>
      </c>
      <c r="I44765" s="1" t="s">
        <v>809</v>
      </c>
      <c r="J44765" s="1" t="s">
        <v>809</v>
      </c>
      <c r="K44765" s="1">
        <v>1.0</v>
      </c>
      <c r="L44765" s="3">
        <v>39083.0</v>
      </c>
      <c r="M44765" s="3">
        <v>41960.0</v>
      </c>
      <c r="N44765" s="3">
        <v>41960.0</v>
      </c>
    </row>
    <row r="44766">
      <c r="A44766" s="1" t="s">
        <v>154257</v>
      </c>
      <c r="B44766" s="1" t="s">
        <v>154258</v>
      </c>
      <c r="C44766" s="2" t="s">
        <v>154259</v>
      </c>
      <c r="D44766" s="1" t="s">
        <v>766</v>
      </c>
      <c r="E44766" s="1">
        <v>6.5E7</v>
      </c>
      <c r="F44766" s="1" t="s">
        <v>18</v>
      </c>
      <c r="G44766" s="1" t="s">
        <v>3985</v>
      </c>
      <c r="H44766" s="1">
        <v>3.0</v>
      </c>
      <c r="I44766" s="1" t="s">
        <v>2369</v>
      </c>
      <c r="J44766" s="1" t="s">
        <v>3986</v>
      </c>
      <c r="K44766" s="1">
        <v>1.0</v>
      </c>
      <c r="M44766" s="3">
        <v>39083.0</v>
      </c>
      <c r="N44766" s="3">
        <v>39083.0</v>
      </c>
    </row>
    <row r="44767">
      <c r="A44767" s="1" t="s">
        <v>154260</v>
      </c>
      <c r="B44767" s="1" t="s">
        <v>154261</v>
      </c>
      <c r="C44767" s="2" t="s">
        <v>154262</v>
      </c>
      <c r="D44767" s="1" t="s">
        <v>154263</v>
      </c>
      <c r="E44767" s="1">
        <v>7500000.0</v>
      </c>
      <c r="F44767" s="1" t="s">
        <v>18</v>
      </c>
      <c r="G44767" s="1" t="s">
        <v>25</v>
      </c>
      <c r="H44767" s="1" t="s">
        <v>106</v>
      </c>
      <c r="I44767" s="1" t="s">
        <v>107</v>
      </c>
      <c r="J44767" s="1" t="s">
        <v>108</v>
      </c>
      <c r="K44767" s="1">
        <v>2.0</v>
      </c>
      <c r="L44767" s="3">
        <v>41640.0</v>
      </c>
      <c r="M44767" s="3">
        <v>41821.0</v>
      </c>
      <c r="N44767" s="3">
        <v>42185.0</v>
      </c>
    </row>
    <row r="44768">
      <c r="A44768" s="1" t="s">
        <v>154264</v>
      </c>
      <c r="B44768" s="1" t="s">
        <v>154265</v>
      </c>
      <c r="C44768" s="2" t="s">
        <v>154266</v>
      </c>
      <c r="D44768" s="1" t="s">
        <v>50</v>
      </c>
      <c r="E44768" s="1">
        <v>1197812.0</v>
      </c>
      <c r="F44768" s="1" t="s">
        <v>18</v>
      </c>
      <c r="K44768" s="1">
        <v>2.0</v>
      </c>
      <c r="L44768" s="3">
        <v>40544.0</v>
      </c>
      <c r="M44768" s="3">
        <v>41656.0</v>
      </c>
      <c r="N44768" s="3">
        <v>42321.0</v>
      </c>
    </row>
    <row r="44769">
      <c r="A44769" s="1" t="s">
        <v>154267</v>
      </c>
      <c r="B44769" s="1" t="s">
        <v>154268</v>
      </c>
      <c r="C44769" s="2" t="s">
        <v>154269</v>
      </c>
      <c r="D44769" s="1" t="s">
        <v>741</v>
      </c>
      <c r="E44769" s="1">
        <v>3.9496651E7</v>
      </c>
      <c r="F44769" s="1" t="s">
        <v>113</v>
      </c>
      <c r="G44769" s="1" t="s">
        <v>25</v>
      </c>
      <c r="H44769" s="1" t="s">
        <v>64</v>
      </c>
      <c r="I44769" s="1" t="s">
        <v>65</v>
      </c>
      <c r="J44769" s="1" t="s">
        <v>606</v>
      </c>
      <c r="K44769" s="1">
        <v>7.0</v>
      </c>
      <c r="L44769" s="3">
        <v>38718.0</v>
      </c>
      <c r="M44769" s="3">
        <v>39433.0</v>
      </c>
      <c r="N44769" s="3">
        <v>41995.0</v>
      </c>
    </row>
    <row r="44770">
      <c r="A44770" s="1" t="s">
        <v>154270</v>
      </c>
      <c r="B44770" s="1" t="s">
        <v>154271</v>
      </c>
      <c r="C44770" s="2" t="s">
        <v>154272</v>
      </c>
      <c r="D44770" s="1" t="s">
        <v>113804</v>
      </c>
      <c r="E44770" s="1">
        <v>1354614.0</v>
      </c>
      <c r="F44770" s="1" t="s">
        <v>18</v>
      </c>
      <c r="G44770" s="1" t="s">
        <v>128</v>
      </c>
      <c r="H44770" s="1" t="s">
        <v>129</v>
      </c>
      <c r="I44770" s="1" t="s">
        <v>130</v>
      </c>
      <c r="J44770" s="1" t="s">
        <v>130</v>
      </c>
      <c r="K44770" s="1">
        <v>2.0</v>
      </c>
      <c r="L44770" s="3">
        <v>40909.0</v>
      </c>
      <c r="M44770" s="3">
        <v>41907.0</v>
      </c>
      <c r="N44770" s="3">
        <v>42178.0</v>
      </c>
    </row>
    <row r="44771">
      <c r="A44771" s="1" t="s">
        <v>154273</v>
      </c>
      <c r="B44771" s="1" t="s">
        <v>154274</v>
      </c>
      <c r="C44771" s="2" t="s">
        <v>154275</v>
      </c>
      <c r="D44771" s="1" t="s">
        <v>1247</v>
      </c>
      <c r="E44771" s="1">
        <v>8.65E7</v>
      </c>
      <c r="F44771" s="1" t="s">
        <v>18</v>
      </c>
      <c r="G44771" s="1" t="s">
        <v>25</v>
      </c>
      <c r="H44771" s="1" t="s">
        <v>64</v>
      </c>
      <c r="I44771" s="1" t="s">
        <v>65</v>
      </c>
      <c r="J44771" s="1" t="s">
        <v>19332</v>
      </c>
      <c r="K44771" s="1">
        <v>5.0</v>
      </c>
      <c r="L44771" s="3">
        <v>37257.0</v>
      </c>
      <c r="M44771" s="3">
        <v>39447.0</v>
      </c>
      <c r="N44771" s="3">
        <v>41806.0</v>
      </c>
    </row>
    <row r="44772">
      <c r="A44772" s="1" t="s">
        <v>154276</v>
      </c>
      <c r="B44772" s="1" t="s">
        <v>154277</v>
      </c>
      <c r="C44772" s="2" t="s">
        <v>154278</v>
      </c>
      <c r="D44772" s="1" t="s">
        <v>70</v>
      </c>
      <c r="E44772" s="1" t="s">
        <v>43</v>
      </c>
      <c r="F44772" s="1" t="s">
        <v>689</v>
      </c>
      <c r="G44772" s="1" t="s">
        <v>25</v>
      </c>
      <c r="H44772" s="1" t="s">
        <v>64</v>
      </c>
      <c r="I44772" s="1" t="s">
        <v>507</v>
      </c>
      <c r="J44772" s="1" t="s">
        <v>508</v>
      </c>
      <c r="K44772" s="1">
        <v>1.0</v>
      </c>
      <c r="L44772" s="3">
        <v>31048.0</v>
      </c>
      <c r="M44772" s="3">
        <v>34982.0</v>
      </c>
      <c r="N44772" s="3">
        <v>34982.0</v>
      </c>
    </row>
    <row r="44773">
      <c r="A44773" s="1" t="s">
        <v>154279</v>
      </c>
      <c r="B44773" s="1" t="s">
        <v>154280</v>
      </c>
      <c r="C44773" s="2" t="s">
        <v>154281</v>
      </c>
      <c r="D44773" s="1" t="s">
        <v>741</v>
      </c>
      <c r="E44773" s="1">
        <v>5332561.0</v>
      </c>
      <c r="F44773" s="1" t="s">
        <v>18</v>
      </c>
      <c r="G44773" s="1" t="s">
        <v>25</v>
      </c>
      <c r="H44773" s="1" t="s">
        <v>89</v>
      </c>
      <c r="I44773" s="1" t="s">
        <v>1132</v>
      </c>
      <c r="J44773" s="1" t="s">
        <v>1133</v>
      </c>
      <c r="K44773" s="1">
        <v>4.0</v>
      </c>
      <c r="L44773" s="3">
        <v>38718.0</v>
      </c>
      <c r="M44773" s="3">
        <v>40042.0</v>
      </c>
      <c r="N44773" s="3">
        <v>41361.0</v>
      </c>
    </row>
    <row r="44774">
      <c r="A44774" s="1" t="s">
        <v>154282</v>
      </c>
      <c r="B44774" s="1" t="s">
        <v>154283</v>
      </c>
      <c r="C44774" s="2" t="s">
        <v>154284</v>
      </c>
      <c r="D44774" s="1" t="s">
        <v>7592</v>
      </c>
      <c r="E44774" s="1">
        <v>2.5E7</v>
      </c>
      <c r="F44774" s="1" t="s">
        <v>18</v>
      </c>
      <c r="G44774" s="1" t="s">
        <v>25</v>
      </c>
      <c r="H44774" s="1" t="s">
        <v>135</v>
      </c>
      <c r="I44774" s="1" t="s">
        <v>136</v>
      </c>
      <c r="J44774" s="1" t="s">
        <v>47895</v>
      </c>
      <c r="K44774" s="1">
        <v>1.0</v>
      </c>
      <c r="L44774" s="3">
        <v>40179.0</v>
      </c>
      <c r="M44774" s="3">
        <v>41859.0</v>
      </c>
      <c r="N44774" s="3">
        <v>41859.0</v>
      </c>
    </row>
    <row r="44775">
      <c r="A44775" s="1" t="s">
        <v>154285</v>
      </c>
      <c r="B44775" s="1" t="s">
        <v>154286</v>
      </c>
      <c r="C44775" s="2" t="s">
        <v>154287</v>
      </c>
      <c r="D44775" s="1" t="s">
        <v>154288</v>
      </c>
      <c r="E44775" s="1" t="s">
        <v>43</v>
      </c>
      <c r="F44775" s="1" t="s">
        <v>113</v>
      </c>
      <c r="G44775" s="1" t="s">
        <v>25</v>
      </c>
      <c r="H44775" s="1" t="s">
        <v>64</v>
      </c>
      <c r="I44775" s="1" t="s">
        <v>65</v>
      </c>
      <c r="J44775" s="1" t="s">
        <v>71</v>
      </c>
      <c r="K44775" s="1">
        <v>1.0</v>
      </c>
      <c r="L44775" s="3">
        <v>39234.0</v>
      </c>
      <c r="M44775" s="3">
        <v>39448.0</v>
      </c>
      <c r="N44775" s="3">
        <v>39448.0</v>
      </c>
    </row>
    <row r="44776">
      <c r="A44776" s="1" t="s">
        <v>154289</v>
      </c>
      <c r="B44776" s="1" t="s">
        <v>154290</v>
      </c>
      <c r="C44776" s="2" t="s">
        <v>154291</v>
      </c>
      <c r="D44776" s="1" t="s">
        <v>154292</v>
      </c>
      <c r="E44776" s="1">
        <v>110000.0</v>
      </c>
      <c r="F44776" s="1" t="s">
        <v>18</v>
      </c>
      <c r="K44776" s="1">
        <v>1.0</v>
      </c>
      <c r="M44776" s="3">
        <v>41786.0</v>
      </c>
      <c r="N44776" s="3">
        <v>41786.0</v>
      </c>
    </row>
    <row r="44777">
      <c r="A44777" s="1" t="s">
        <v>154293</v>
      </c>
      <c r="B44777" s="1" t="s">
        <v>154294</v>
      </c>
      <c r="C44777" s="2" t="s">
        <v>154295</v>
      </c>
      <c r="D44777" s="1" t="s">
        <v>154296</v>
      </c>
      <c r="E44777" s="1">
        <v>135692.0</v>
      </c>
      <c r="F44777" s="1" t="s">
        <v>18</v>
      </c>
      <c r="G44777" s="1" t="s">
        <v>128</v>
      </c>
      <c r="H44777" s="1" t="s">
        <v>129</v>
      </c>
      <c r="I44777" s="1" t="s">
        <v>130</v>
      </c>
      <c r="J44777" s="1" t="s">
        <v>130</v>
      </c>
      <c r="K44777" s="1">
        <v>2.0</v>
      </c>
      <c r="L44777" s="3">
        <v>41375.0</v>
      </c>
      <c r="M44777" s="3">
        <v>41649.0</v>
      </c>
      <c r="N44777" s="3">
        <v>42032.0</v>
      </c>
    </row>
    <row r="44778">
      <c r="A44778" s="1" t="s">
        <v>154297</v>
      </c>
      <c r="B44778" s="1" t="s">
        <v>154298</v>
      </c>
      <c r="C44778" s="2" t="s">
        <v>154299</v>
      </c>
      <c r="D44778" s="1" t="s">
        <v>154300</v>
      </c>
      <c r="E44778" s="1">
        <v>780000.0</v>
      </c>
      <c r="F44778" s="1" t="s">
        <v>18</v>
      </c>
      <c r="G44778" s="1" t="s">
        <v>128</v>
      </c>
      <c r="H44778" s="1" t="s">
        <v>6906</v>
      </c>
      <c r="I44778" s="1" t="s">
        <v>154301</v>
      </c>
      <c r="J44778" s="1" t="s">
        <v>154301</v>
      </c>
      <c r="K44778" s="1">
        <v>2.0</v>
      </c>
      <c r="L44778" s="3">
        <v>40840.0</v>
      </c>
      <c r="M44778" s="3">
        <v>40890.0</v>
      </c>
      <c r="N44778" s="3">
        <v>41258.0</v>
      </c>
    </row>
    <row r="44779">
      <c r="A44779" s="1" t="s">
        <v>154302</v>
      </c>
      <c r="B44779" s="1" t="s">
        <v>154303</v>
      </c>
      <c r="C44779" s="2" t="s">
        <v>154304</v>
      </c>
      <c r="D44779" s="1" t="s">
        <v>154305</v>
      </c>
      <c r="E44779" s="1">
        <v>750000.0</v>
      </c>
      <c r="F44779" s="1" t="s">
        <v>207</v>
      </c>
      <c r="G44779" s="1" t="s">
        <v>25</v>
      </c>
      <c r="H44779" s="1" t="s">
        <v>64</v>
      </c>
      <c r="I44779" s="1" t="s">
        <v>1221</v>
      </c>
      <c r="J44779" s="1" t="s">
        <v>8967</v>
      </c>
      <c r="K44779" s="1">
        <v>1.0</v>
      </c>
      <c r="L44779" s="3">
        <v>42039.0</v>
      </c>
      <c r="M44779" s="3">
        <v>42071.0</v>
      </c>
      <c r="N44779" s="3">
        <v>42071.0</v>
      </c>
    </row>
    <row r="44780">
      <c r="A44780" s="1" t="s">
        <v>154306</v>
      </c>
      <c r="B44780" s="1" t="s">
        <v>154307</v>
      </c>
      <c r="C44780" s="2" t="s">
        <v>154308</v>
      </c>
      <c r="D44780" s="1" t="s">
        <v>154309</v>
      </c>
      <c r="E44780" s="1">
        <v>2500000.0</v>
      </c>
      <c r="F44780" s="1" t="s">
        <v>18</v>
      </c>
      <c r="G44780" s="1" t="s">
        <v>638</v>
      </c>
      <c r="H44780" s="1">
        <v>7.0</v>
      </c>
      <c r="I44780" s="1" t="s">
        <v>929</v>
      </c>
      <c r="J44780" s="1" t="s">
        <v>929</v>
      </c>
      <c r="K44780" s="1">
        <v>2.0</v>
      </c>
      <c r="L44780" s="3">
        <v>40909.0</v>
      </c>
      <c r="M44780" s="3">
        <v>41153.0</v>
      </c>
      <c r="N44780" s="3">
        <v>41906.0</v>
      </c>
    </row>
    <row r="44781">
      <c r="A44781" s="1" t="s">
        <v>154310</v>
      </c>
      <c r="B44781" s="1" t="s">
        <v>154311</v>
      </c>
      <c r="C44781" s="2" t="s">
        <v>154312</v>
      </c>
      <c r="D44781" s="1" t="s">
        <v>154313</v>
      </c>
      <c r="E44781" s="1">
        <v>3000000.0</v>
      </c>
      <c r="F44781" s="1" t="s">
        <v>18</v>
      </c>
      <c r="K44781" s="1">
        <v>1.0</v>
      </c>
      <c r="L44781" s="3">
        <v>41275.0</v>
      </c>
      <c r="M44781" s="3">
        <v>42170.0</v>
      </c>
      <c r="N44781" s="3">
        <v>42170.0</v>
      </c>
    </row>
    <row r="44782">
      <c r="A44782" s="1" t="s">
        <v>154314</v>
      </c>
      <c r="B44782" s="1" t="s">
        <v>154315</v>
      </c>
      <c r="C44782" s="2" t="s">
        <v>154316</v>
      </c>
      <c r="D44782" s="1" t="s">
        <v>42</v>
      </c>
      <c r="E44782" s="1">
        <v>4022000.0</v>
      </c>
      <c r="F44782" s="1" t="s">
        <v>18</v>
      </c>
      <c r="G44782" s="1" t="s">
        <v>25</v>
      </c>
      <c r="H44782" s="1" t="s">
        <v>64</v>
      </c>
      <c r="I44782" s="1" t="s">
        <v>65</v>
      </c>
      <c r="J44782" s="1" t="s">
        <v>4026</v>
      </c>
      <c r="K44782" s="1">
        <v>2.0</v>
      </c>
      <c r="L44782" s="3">
        <v>41153.0</v>
      </c>
      <c r="M44782" s="3">
        <v>41774.0</v>
      </c>
      <c r="N44782" s="3">
        <v>42055.0</v>
      </c>
    </row>
    <row r="44783">
      <c r="A44783" s="1" t="s">
        <v>154317</v>
      </c>
      <c r="B44783" s="1" t="s">
        <v>154318</v>
      </c>
      <c r="C44783" s="2" t="s">
        <v>154319</v>
      </c>
      <c r="D44783" s="1" t="s">
        <v>154320</v>
      </c>
      <c r="E44783" s="1">
        <v>2150000.0</v>
      </c>
      <c r="F44783" s="1" t="s">
        <v>18</v>
      </c>
      <c r="G44783" s="1" t="s">
        <v>25</v>
      </c>
      <c r="H44783" s="1" t="s">
        <v>644</v>
      </c>
      <c r="I44783" s="1" t="s">
        <v>645</v>
      </c>
      <c r="J44783" s="1" t="s">
        <v>645</v>
      </c>
      <c r="K44783" s="1">
        <v>1.0</v>
      </c>
      <c r="L44783" s="3">
        <v>41255.0</v>
      </c>
      <c r="M44783" s="3">
        <v>41260.0</v>
      </c>
      <c r="N44783" s="3">
        <v>41260.0</v>
      </c>
    </row>
    <row r="44784">
      <c r="A44784" s="1" t="s">
        <v>154321</v>
      </c>
      <c r="B44784" s="1" t="s">
        <v>154322</v>
      </c>
      <c r="C44784" s="2" t="s">
        <v>154323</v>
      </c>
      <c r="D44784" s="1" t="s">
        <v>56</v>
      </c>
      <c r="E44784" s="1">
        <v>3.38E7</v>
      </c>
      <c r="F44784" s="1" t="s">
        <v>18</v>
      </c>
      <c r="G44784" s="1" t="s">
        <v>165</v>
      </c>
      <c r="H44784" s="1" t="s">
        <v>5601</v>
      </c>
      <c r="I44784" s="1" t="s">
        <v>5805</v>
      </c>
      <c r="J44784" s="1" t="s">
        <v>5805</v>
      </c>
      <c r="K44784" s="1">
        <v>2.0</v>
      </c>
      <c r="L44784" s="3">
        <v>39814.0</v>
      </c>
      <c r="M44784" s="3">
        <v>40417.0</v>
      </c>
      <c r="N44784" s="3">
        <v>41891.0</v>
      </c>
    </row>
    <row r="44785">
      <c r="A44785" s="1" t="s">
        <v>154324</v>
      </c>
      <c r="B44785" s="1" t="s">
        <v>154325</v>
      </c>
      <c r="C44785" s="2" t="s">
        <v>154326</v>
      </c>
      <c r="D44785" s="1" t="s">
        <v>70</v>
      </c>
      <c r="E44785" s="1">
        <v>6261912.0</v>
      </c>
      <c r="F44785" s="1" t="s">
        <v>113</v>
      </c>
      <c r="G44785" s="1" t="s">
        <v>57</v>
      </c>
      <c r="H44785" s="1" t="s">
        <v>4487</v>
      </c>
      <c r="I44785" s="1" t="s">
        <v>6236</v>
      </c>
      <c r="J44785" s="1" t="s">
        <v>6236</v>
      </c>
      <c r="K44785" s="1">
        <v>2.0</v>
      </c>
      <c r="L44785" s="3">
        <v>39083.0</v>
      </c>
      <c r="M44785" s="3">
        <v>40549.0</v>
      </c>
      <c r="N44785" s="3">
        <v>40651.0</v>
      </c>
    </row>
    <row r="44786">
      <c r="A44786" s="1" t="s">
        <v>154327</v>
      </c>
      <c r="B44786" s="1" t="s">
        <v>154325</v>
      </c>
      <c r="C44786" s="2" t="s">
        <v>154328</v>
      </c>
      <c r="D44786" s="1" t="s">
        <v>154329</v>
      </c>
      <c r="E44786" s="1">
        <v>2.8E7</v>
      </c>
      <c r="F44786" s="1" t="s">
        <v>18</v>
      </c>
      <c r="G44786" s="1" t="s">
        <v>25</v>
      </c>
      <c r="H44786" s="1" t="s">
        <v>64</v>
      </c>
      <c r="I44786" s="1" t="s">
        <v>65</v>
      </c>
      <c r="J44786" s="1" t="s">
        <v>271</v>
      </c>
      <c r="K44786" s="1">
        <v>2.0</v>
      </c>
      <c r="L44786" s="3">
        <v>41275.0</v>
      </c>
      <c r="M44786" s="3">
        <v>41941.0</v>
      </c>
      <c r="N44786" s="3">
        <v>42299.0</v>
      </c>
    </row>
    <row r="44787">
      <c r="A44787" s="1" t="s">
        <v>154330</v>
      </c>
      <c r="B44787" s="1" t="s">
        <v>154331</v>
      </c>
      <c r="C44787" s="2" t="s">
        <v>154332</v>
      </c>
      <c r="D44787" s="1" t="s">
        <v>3485</v>
      </c>
      <c r="E44787" s="1">
        <v>3.5E8</v>
      </c>
      <c r="F44787" s="1" t="s">
        <v>689</v>
      </c>
      <c r="G44787" s="1" t="s">
        <v>25</v>
      </c>
      <c r="H44787" s="1" t="s">
        <v>82</v>
      </c>
      <c r="I44787" s="1" t="s">
        <v>1764</v>
      </c>
      <c r="J44787" s="1" t="s">
        <v>4041</v>
      </c>
      <c r="K44787" s="1">
        <v>1.0</v>
      </c>
      <c r="L44787" s="3">
        <v>35065.0</v>
      </c>
      <c r="M44787" s="3">
        <v>42163.0</v>
      </c>
      <c r="N44787" s="3">
        <v>42163.0</v>
      </c>
    </row>
    <row r="44788">
      <c r="A44788" s="1" t="s">
        <v>154333</v>
      </c>
      <c r="B44788" s="1" t="s">
        <v>154334</v>
      </c>
      <c r="C44788" s="2" t="s">
        <v>154335</v>
      </c>
      <c r="D44788" s="1" t="s">
        <v>154336</v>
      </c>
      <c r="E44788" s="1" t="s">
        <v>43</v>
      </c>
      <c r="F44788" s="1" t="s">
        <v>18</v>
      </c>
      <c r="G44788" s="1" t="s">
        <v>23106</v>
      </c>
      <c r="H44788" s="1">
        <v>81.0</v>
      </c>
      <c r="I44788" s="1" t="s">
        <v>23107</v>
      </c>
      <c r="J44788" s="1" t="s">
        <v>23107</v>
      </c>
      <c r="K44788" s="1">
        <v>1.0</v>
      </c>
      <c r="L44788" s="3">
        <v>40909.0</v>
      </c>
      <c r="M44788" s="3">
        <v>42044.0</v>
      </c>
      <c r="N44788" s="3">
        <v>42044.0</v>
      </c>
    </row>
    <row r="44789">
      <c r="A44789" s="1" t="s">
        <v>154337</v>
      </c>
      <c r="B44789" s="1" t="s">
        <v>154338</v>
      </c>
      <c r="C44789" s="2" t="s">
        <v>154339</v>
      </c>
      <c r="D44789" s="1" t="s">
        <v>445</v>
      </c>
      <c r="E44789" s="1">
        <v>7.02E7</v>
      </c>
      <c r="F44789" s="1" t="s">
        <v>18</v>
      </c>
      <c r="G44789" s="1" t="s">
        <v>37</v>
      </c>
      <c r="H44789" s="1">
        <v>23.0</v>
      </c>
      <c r="I44789" s="1" t="s">
        <v>182</v>
      </c>
      <c r="J44789" s="1" t="s">
        <v>182</v>
      </c>
      <c r="K44789" s="1">
        <v>5.0</v>
      </c>
      <c r="L44789" s="3">
        <v>39295.0</v>
      </c>
      <c r="M44789" s="3">
        <v>39479.0</v>
      </c>
      <c r="N44789" s="3">
        <v>42097.0</v>
      </c>
    </row>
    <row r="44790">
      <c r="A44790" s="1" t="s">
        <v>154340</v>
      </c>
      <c r="B44790" s="1" t="s">
        <v>154341</v>
      </c>
      <c r="C44790" s="2" t="s">
        <v>154342</v>
      </c>
      <c r="D44790" s="1" t="s">
        <v>766</v>
      </c>
      <c r="E44790" s="1">
        <v>2100000.0</v>
      </c>
      <c r="F44790" s="1" t="s">
        <v>689</v>
      </c>
      <c r="G44790" s="1" t="s">
        <v>25</v>
      </c>
      <c r="H44790" s="1" t="s">
        <v>1011</v>
      </c>
      <c r="I44790" s="1" t="s">
        <v>1035</v>
      </c>
      <c r="J44790" s="1" t="s">
        <v>1035</v>
      </c>
      <c r="K44790" s="1">
        <v>1.0</v>
      </c>
      <c r="L44790" s="3">
        <v>30317.0</v>
      </c>
      <c r="M44790" s="3">
        <v>41673.0</v>
      </c>
      <c r="N44790" s="3">
        <v>41673.0</v>
      </c>
    </row>
    <row r="44791">
      <c r="A44791" s="1" t="s">
        <v>154343</v>
      </c>
      <c r="B44791" s="1" t="s">
        <v>154344</v>
      </c>
      <c r="C44791" s="2" t="s">
        <v>154345</v>
      </c>
      <c r="D44791" s="1" t="s">
        <v>741</v>
      </c>
      <c r="E44791" s="1">
        <v>1000000.0</v>
      </c>
      <c r="F44791" s="1" t="s">
        <v>18</v>
      </c>
      <c r="G44791" s="1" t="s">
        <v>25</v>
      </c>
      <c r="H44791" s="1" t="s">
        <v>430</v>
      </c>
      <c r="I44791" s="1" t="s">
        <v>528</v>
      </c>
      <c r="J44791" s="1" t="s">
        <v>32414</v>
      </c>
      <c r="K44791" s="1">
        <v>1.0</v>
      </c>
      <c r="L44791" s="3">
        <v>33239.0</v>
      </c>
      <c r="M44791" s="3">
        <v>40991.0</v>
      </c>
      <c r="N44791" s="3">
        <v>40991.0</v>
      </c>
    </row>
    <row r="44792">
      <c r="A44792" s="1" t="s">
        <v>154346</v>
      </c>
      <c r="B44792" s="1" t="s">
        <v>154347</v>
      </c>
      <c r="C44792" s="2" t="s">
        <v>154348</v>
      </c>
      <c r="D44792" s="1" t="s">
        <v>70</v>
      </c>
      <c r="E44792" s="1">
        <v>1000000.0</v>
      </c>
      <c r="F44792" s="1" t="s">
        <v>18</v>
      </c>
      <c r="G44792" s="1" t="s">
        <v>57</v>
      </c>
      <c r="H44792" s="1" t="s">
        <v>3339</v>
      </c>
      <c r="I44792" s="1" t="s">
        <v>3340</v>
      </c>
      <c r="J44792" s="1" t="s">
        <v>3341</v>
      </c>
      <c r="K44792" s="1">
        <v>1.0</v>
      </c>
      <c r="L44792" s="3">
        <v>41625.0</v>
      </c>
      <c r="M44792" s="3">
        <v>41365.0</v>
      </c>
      <c r="N44792" s="3">
        <v>41365.0</v>
      </c>
    </row>
    <row r="44793">
      <c r="A44793" s="1" t="s">
        <v>154349</v>
      </c>
      <c r="B44793" s="1" t="s">
        <v>154350</v>
      </c>
      <c r="C44793" s="2" t="s">
        <v>154351</v>
      </c>
      <c r="D44793" s="1" t="s">
        <v>2195</v>
      </c>
      <c r="E44793" s="1">
        <v>2.1E7</v>
      </c>
      <c r="F44793" s="1" t="s">
        <v>18</v>
      </c>
      <c r="G44793" s="1" t="s">
        <v>37</v>
      </c>
      <c r="H44793" s="1">
        <v>23.0</v>
      </c>
      <c r="I44793" s="1" t="s">
        <v>182</v>
      </c>
      <c r="J44793" s="1" t="s">
        <v>182</v>
      </c>
      <c r="K44793" s="1">
        <v>1.0</v>
      </c>
      <c r="M44793" s="3">
        <v>39352.0</v>
      </c>
      <c r="N44793" s="3">
        <v>39352.0</v>
      </c>
    </row>
    <row r="44794">
      <c r="A44794" s="1" t="s">
        <v>154352</v>
      </c>
      <c r="B44794" s="1" t="s">
        <v>154353</v>
      </c>
      <c r="C44794" s="2" t="s">
        <v>154354</v>
      </c>
      <c r="D44794" s="1" t="s">
        <v>154355</v>
      </c>
      <c r="E44794" s="1">
        <v>111111.0</v>
      </c>
      <c r="F44794" s="1" t="s">
        <v>18</v>
      </c>
      <c r="G44794" s="1" t="s">
        <v>222</v>
      </c>
      <c r="H44794" s="1">
        <v>2.0</v>
      </c>
      <c r="I44794" s="1" t="s">
        <v>223</v>
      </c>
      <c r="J44794" s="1" t="s">
        <v>223</v>
      </c>
      <c r="K44794" s="1">
        <v>1.0</v>
      </c>
      <c r="L44794" s="3">
        <v>41745.0</v>
      </c>
      <c r="M44794" s="3">
        <v>41731.0</v>
      </c>
      <c r="N44794" s="3">
        <v>41731.0</v>
      </c>
    </row>
    <row r="44795">
      <c r="A44795" s="1" t="s">
        <v>154356</v>
      </c>
      <c r="B44795" s="1" t="s">
        <v>154357</v>
      </c>
      <c r="C44795" s="2" t="s">
        <v>154358</v>
      </c>
      <c r="D44795" s="1" t="s">
        <v>3110</v>
      </c>
      <c r="E44795" s="1" t="s">
        <v>43</v>
      </c>
      <c r="F44795" s="1" t="s">
        <v>18</v>
      </c>
      <c r="G44795" s="1" t="s">
        <v>128</v>
      </c>
      <c r="H44795" s="1" t="s">
        <v>129</v>
      </c>
      <c r="I44795" s="1" t="s">
        <v>130</v>
      </c>
      <c r="J44795" s="1" t="s">
        <v>130</v>
      </c>
      <c r="K44795" s="1">
        <v>1.0</v>
      </c>
      <c r="L44795" s="3">
        <v>38868.0</v>
      </c>
      <c r="M44795" s="3">
        <v>41758.0</v>
      </c>
      <c r="N44795" s="3">
        <v>41758.0</v>
      </c>
    </row>
    <row r="44796">
      <c r="A44796" s="1" t="s">
        <v>154359</v>
      </c>
      <c r="B44796" s="1" t="s">
        <v>154360</v>
      </c>
      <c r="C44796" s="2" t="s">
        <v>154361</v>
      </c>
      <c r="D44796" s="1" t="s">
        <v>1903</v>
      </c>
      <c r="E44796" s="1">
        <v>5.964E7</v>
      </c>
      <c r="F44796" s="1" t="s">
        <v>113</v>
      </c>
      <c r="G44796" s="1" t="s">
        <v>37</v>
      </c>
      <c r="K44796" s="1">
        <v>4.0</v>
      </c>
      <c r="L44796" s="3">
        <v>38504.0</v>
      </c>
      <c r="M44796" s="3">
        <v>38687.0</v>
      </c>
      <c r="N44796" s="3">
        <v>40817.0</v>
      </c>
    </row>
    <row r="44797">
      <c r="A44797" s="1" t="s">
        <v>154362</v>
      </c>
      <c r="B44797" s="1" t="s">
        <v>154363</v>
      </c>
      <c r="C44797" s="2" t="s">
        <v>154364</v>
      </c>
      <c r="D44797" s="1" t="s">
        <v>766</v>
      </c>
      <c r="E44797" s="1">
        <v>3000000.0</v>
      </c>
      <c r="F44797" s="1" t="s">
        <v>207</v>
      </c>
      <c r="G44797" s="1" t="s">
        <v>25</v>
      </c>
      <c r="H44797" s="1" t="s">
        <v>1011</v>
      </c>
      <c r="I44797" s="1" t="s">
        <v>8822</v>
      </c>
      <c r="J44797" s="1" t="s">
        <v>8822</v>
      </c>
      <c r="K44797" s="1">
        <v>1.0</v>
      </c>
      <c r="M44797" s="3">
        <v>39471.0</v>
      </c>
      <c r="N44797" s="3">
        <v>39471.0</v>
      </c>
    </row>
    <row r="44798">
      <c r="A44798" s="1" t="s">
        <v>154365</v>
      </c>
      <c r="B44798" s="1" t="s">
        <v>154366</v>
      </c>
      <c r="C44798" s="2" t="s">
        <v>154367</v>
      </c>
      <c r="D44798" s="1" t="s">
        <v>1903</v>
      </c>
      <c r="E44798" s="1">
        <v>7.065E8</v>
      </c>
      <c r="F44798" s="1" t="s">
        <v>113</v>
      </c>
      <c r="G44798" s="1" t="s">
        <v>37</v>
      </c>
      <c r="H44798" s="1">
        <v>23.0</v>
      </c>
      <c r="I44798" s="1" t="s">
        <v>182</v>
      </c>
      <c r="J44798" s="1" t="s">
        <v>182</v>
      </c>
      <c r="K44798" s="1">
        <v>5.0</v>
      </c>
      <c r="L44798" s="3">
        <v>37987.0</v>
      </c>
      <c r="M44798" s="3">
        <v>38353.0</v>
      </c>
      <c r="N44798" s="3">
        <v>41548.0</v>
      </c>
    </row>
    <row r="44799">
      <c r="A44799" s="1" t="s">
        <v>154368</v>
      </c>
      <c r="B44799" s="2" t="s">
        <v>154369</v>
      </c>
      <c r="C44799" s="2" t="s">
        <v>154370</v>
      </c>
      <c r="D44799" s="1" t="s">
        <v>993</v>
      </c>
      <c r="E44799" s="1">
        <v>6.0E7</v>
      </c>
      <c r="F44799" s="1" t="s">
        <v>18</v>
      </c>
      <c r="G44799" s="1" t="s">
        <v>37</v>
      </c>
      <c r="H44799" s="1">
        <v>22.0</v>
      </c>
      <c r="I44799" s="1" t="s">
        <v>38</v>
      </c>
      <c r="J44799" s="1" t="s">
        <v>38</v>
      </c>
      <c r="K44799" s="1">
        <v>1.0</v>
      </c>
      <c r="M44799" s="3">
        <v>41948.0</v>
      </c>
      <c r="N44799" s="3">
        <v>41948.0</v>
      </c>
    </row>
    <row r="44800">
      <c r="A44800" s="1" t="s">
        <v>154371</v>
      </c>
      <c r="B44800" s="1" t="s">
        <v>154372</v>
      </c>
      <c r="C44800" s="2" t="s">
        <v>154373</v>
      </c>
      <c r="D44800" s="1" t="s">
        <v>154374</v>
      </c>
      <c r="E44800" s="1">
        <v>118000.0</v>
      </c>
      <c r="F44800" s="1" t="s">
        <v>18</v>
      </c>
      <c r="G44800" s="1" t="s">
        <v>1062</v>
      </c>
      <c r="H44800" s="1">
        <v>7.0</v>
      </c>
      <c r="I44800" s="1" t="s">
        <v>1698</v>
      </c>
      <c r="J44800" s="1" t="s">
        <v>7816</v>
      </c>
      <c r="K44800" s="1">
        <v>2.0</v>
      </c>
      <c r="M44800" s="3">
        <v>41579.0</v>
      </c>
      <c r="N44800" s="3">
        <v>42086.0</v>
      </c>
    </row>
    <row r="44801">
      <c r="A44801" s="1" t="s">
        <v>154375</v>
      </c>
      <c r="B44801" s="1" t="s">
        <v>154376</v>
      </c>
      <c r="C44801" s="2" t="s">
        <v>154377</v>
      </c>
      <c r="D44801" s="1" t="s">
        <v>154378</v>
      </c>
      <c r="E44801" s="1">
        <v>643300.0</v>
      </c>
      <c r="F44801" s="1" t="s">
        <v>18</v>
      </c>
      <c r="G44801" s="1" t="s">
        <v>638</v>
      </c>
      <c r="H44801" s="1">
        <v>7.0</v>
      </c>
      <c r="I44801" s="1" t="s">
        <v>639</v>
      </c>
      <c r="J44801" s="1" t="s">
        <v>50882</v>
      </c>
      <c r="K44801" s="1">
        <v>1.0</v>
      </c>
      <c r="L44801" s="3">
        <v>41275.0</v>
      </c>
      <c r="M44801" s="3">
        <v>41655.0</v>
      </c>
      <c r="N44801" s="3">
        <v>41655.0</v>
      </c>
    </row>
    <row r="44802">
      <c r="A44802" s="1" t="s">
        <v>154379</v>
      </c>
      <c r="B44802" s="2" t="s">
        <v>154380</v>
      </c>
      <c r="C44802" s="2" t="s">
        <v>154381</v>
      </c>
      <c r="D44802" s="1" t="s">
        <v>3932</v>
      </c>
      <c r="E44802" s="1">
        <v>403729.0</v>
      </c>
      <c r="F44802" s="1" t="s">
        <v>207</v>
      </c>
      <c r="K44802" s="1">
        <v>1.0</v>
      </c>
      <c r="M44802" s="3">
        <v>40374.0</v>
      </c>
      <c r="N44802" s="3">
        <v>40374.0</v>
      </c>
    </row>
    <row r="44803">
      <c r="A44803" s="1" t="s">
        <v>154382</v>
      </c>
      <c r="B44803" s="1" t="s">
        <v>154383</v>
      </c>
      <c r="C44803" s="2" t="s">
        <v>154384</v>
      </c>
      <c r="D44803" s="1" t="s">
        <v>10211</v>
      </c>
      <c r="E44803" s="1">
        <v>1.28E7</v>
      </c>
      <c r="F44803" s="1" t="s">
        <v>18</v>
      </c>
      <c r="G44803" s="1" t="s">
        <v>19</v>
      </c>
      <c r="H44803" s="1">
        <v>16.0</v>
      </c>
      <c r="I44803" s="1" t="s">
        <v>20</v>
      </c>
      <c r="J44803" s="1" t="s">
        <v>20</v>
      </c>
      <c r="K44803" s="1">
        <v>1.0</v>
      </c>
      <c r="L44803" s="3">
        <v>35796.0</v>
      </c>
      <c r="M44803" s="3">
        <v>42270.0</v>
      </c>
      <c r="N44803" s="3">
        <v>42270.0</v>
      </c>
    </row>
    <row r="44804">
      <c r="A44804" s="1" t="s">
        <v>154385</v>
      </c>
      <c r="B44804" s="1" t="s">
        <v>154386</v>
      </c>
      <c r="C44804" s="2" t="s">
        <v>154387</v>
      </c>
      <c r="D44804" s="1" t="s">
        <v>75</v>
      </c>
      <c r="E44804" s="1">
        <v>40000.0</v>
      </c>
      <c r="F44804" s="1" t="s">
        <v>18</v>
      </c>
      <c r="G44804" s="1" t="s">
        <v>25</v>
      </c>
      <c r="H44804" s="1" t="s">
        <v>208</v>
      </c>
      <c r="I44804" s="1" t="s">
        <v>209</v>
      </c>
      <c r="J44804" s="1" t="s">
        <v>209</v>
      </c>
      <c r="K44804" s="1">
        <v>1.0</v>
      </c>
      <c r="L44804" s="3">
        <v>40544.0</v>
      </c>
      <c r="M44804" s="3">
        <v>40749.0</v>
      </c>
      <c r="N44804" s="3">
        <v>40749.0</v>
      </c>
    </row>
    <row r="44805">
      <c r="A44805" s="1" t="s">
        <v>154388</v>
      </c>
      <c r="B44805" s="1" t="s">
        <v>154389</v>
      </c>
      <c r="C44805" s="2" t="s">
        <v>154390</v>
      </c>
      <c r="D44805" s="1" t="s">
        <v>56</v>
      </c>
      <c r="E44805" s="1">
        <v>250000.0</v>
      </c>
      <c r="F44805" s="1" t="s">
        <v>207</v>
      </c>
      <c r="G44805" s="1" t="s">
        <v>25</v>
      </c>
      <c r="H44805" s="1" t="s">
        <v>1080</v>
      </c>
      <c r="I44805" s="1" t="s">
        <v>1081</v>
      </c>
      <c r="J44805" s="1" t="s">
        <v>1170</v>
      </c>
      <c r="K44805" s="1">
        <v>1.0</v>
      </c>
      <c r="L44805" s="3">
        <v>40179.0</v>
      </c>
      <c r="M44805" s="3">
        <v>40729.0</v>
      </c>
      <c r="N44805" s="3">
        <v>40729.0</v>
      </c>
    </row>
    <row r="44806">
      <c r="A44806" s="1" t="s">
        <v>154391</v>
      </c>
      <c r="B44806" s="1" t="s">
        <v>154392</v>
      </c>
      <c r="C44806" s="2" t="s">
        <v>154393</v>
      </c>
      <c r="D44806" s="1" t="s">
        <v>154394</v>
      </c>
      <c r="E44806" s="1">
        <v>9750000.0</v>
      </c>
      <c r="F44806" s="1" t="s">
        <v>18</v>
      </c>
      <c r="G44806" s="1" t="s">
        <v>25</v>
      </c>
      <c r="H44806" s="1" t="s">
        <v>158</v>
      </c>
      <c r="I44806" s="1" t="s">
        <v>244</v>
      </c>
      <c r="J44806" s="1" t="s">
        <v>244</v>
      </c>
      <c r="K44806" s="1">
        <v>4.0</v>
      </c>
      <c r="L44806" s="3">
        <v>40179.0</v>
      </c>
      <c r="M44806" s="3">
        <v>40486.0</v>
      </c>
      <c r="N44806" s="3">
        <v>42107.0</v>
      </c>
    </row>
    <row r="44807">
      <c r="A44807" s="1" t="s">
        <v>154395</v>
      </c>
      <c r="B44807" s="1" t="s">
        <v>154396</v>
      </c>
      <c r="C44807" s="2" t="s">
        <v>154397</v>
      </c>
      <c r="D44807" s="1" t="s">
        <v>154398</v>
      </c>
      <c r="E44807" s="1">
        <v>1.57519998E8</v>
      </c>
      <c r="F44807" s="1" t="s">
        <v>18</v>
      </c>
      <c r="G44807" s="1" t="s">
        <v>25</v>
      </c>
      <c r="H44807" s="1" t="s">
        <v>64</v>
      </c>
      <c r="I44807" s="1" t="s">
        <v>65</v>
      </c>
      <c r="J44807" s="1" t="s">
        <v>71</v>
      </c>
      <c r="K44807" s="1">
        <v>12.0</v>
      </c>
      <c r="L44807" s="3">
        <v>38543.0</v>
      </c>
      <c r="M44807" s="3">
        <v>39873.0</v>
      </c>
      <c r="N44807" s="3">
        <v>41932.0</v>
      </c>
    </row>
    <row r="44808">
      <c r="A44808" s="1" t="s">
        <v>154399</v>
      </c>
      <c r="B44808" s="1" t="s">
        <v>154400</v>
      </c>
      <c r="D44808" s="1" t="s">
        <v>132469</v>
      </c>
      <c r="E44808" s="1">
        <v>100000.0</v>
      </c>
      <c r="F44808" s="1" t="s">
        <v>18</v>
      </c>
      <c r="G44808" s="1" t="s">
        <v>25</v>
      </c>
      <c r="H44808" s="1" t="s">
        <v>286</v>
      </c>
      <c r="I44808" s="1" t="s">
        <v>1030</v>
      </c>
      <c r="J44808" s="1" t="s">
        <v>56838</v>
      </c>
      <c r="K44808" s="1">
        <v>1.0</v>
      </c>
      <c r="L44808" s="3">
        <v>40909.0</v>
      </c>
      <c r="M44808" s="3">
        <v>42233.0</v>
      </c>
      <c r="N44808" s="3">
        <v>42233.0</v>
      </c>
    </row>
    <row r="44809">
      <c r="A44809" s="1" t="s">
        <v>154401</v>
      </c>
      <c r="B44809" s="1" t="s">
        <v>154402</v>
      </c>
      <c r="C44809" s="2" t="s">
        <v>154403</v>
      </c>
      <c r="D44809" s="1" t="s">
        <v>154404</v>
      </c>
      <c r="E44809" s="1">
        <v>112000.0</v>
      </c>
      <c r="F44809" s="1" t="s">
        <v>18</v>
      </c>
      <c r="K44809" s="1">
        <v>2.0</v>
      </c>
      <c r="L44809" s="3">
        <v>38630.0</v>
      </c>
      <c r="M44809" s="3">
        <v>38457.0</v>
      </c>
      <c r="N44809" s="3">
        <v>39063.0</v>
      </c>
    </row>
    <row r="44810">
      <c r="A44810" s="1" t="s">
        <v>154405</v>
      </c>
      <c r="B44810" s="1" t="s">
        <v>154406</v>
      </c>
      <c r="C44810" s="2" t="s">
        <v>154407</v>
      </c>
      <c r="D44810" s="1" t="s">
        <v>104186</v>
      </c>
      <c r="E44810" s="1" t="s">
        <v>43</v>
      </c>
      <c r="F44810" s="1" t="s">
        <v>18</v>
      </c>
      <c r="G44810" s="1" t="s">
        <v>25</v>
      </c>
      <c r="H44810" s="1" t="s">
        <v>158</v>
      </c>
      <c r="I44810" s="1" t="s">
        <v>244</v>
      </c>
      <c r="J44810" s="1" t="s">
        <v>327</v>
      </c>
      <c r="K44810" s="1">
        <v>1.0</v>
      </c>
      <c r="M44810" s="3">
        <v>42109.0</v>
      </c>
      <c r="N44810" s="3">
        <v>42109.0</v>
      </c>
    </row>
    <row r="44811">
      <c r="A44811" s="1" t="s">
        <v>154408</v>
      </c>
      <c r="B44811" s="1" t="s">
        <v>154409</v>
      </c>
      <c r="C44811" s="2" t="s">
        <v>154410</v>
      </c>
      <c r="D44811" s="1" t="s">
        <v>154411</v>
      </c>
      <c r="E44811" s="1">
        <v>1699290.0</v>
      </c>
      <c r="F44811" s="1" t="s">
        <v>18</v>
      </c>
      <c r="G44811" s="1" t="s">
        <v>222</v>
      </c>
      <c r="H44811" s="1">
        <v>2.0</v>
      </c>
      <c r="I44811" s="1" t="s">
        <v>223</v>
      </c>
      <c r="J44811" s="1" t="s">
        <v>223</v>
      </c>
      <c r="K44811" s="1">
        <v>3.0</v>
      </c>
      <c r="L44811" s="3">
        <v>40544.0</v>
      </c>
      <c r="M44811" s="3">
        <v>41274.0</v>
      </c>
      <c r="N44811" s="3">
        <v>41997.0</v>
      </c>
    </row>
    <row r="44812">
      <c r="A44812" s="1" t="s">
        <v>154412</v>
      </c>
      <c r="B44812" s="1" t="s">
        <v>154413</v>
      </c>
      <c r="C44812" s="2" t="s">
        <v>154414</v>
      </c>
      <c r="D44812" s="1" t="s">
        <v>154415</v>
      </c>
      <c r="E44812" s="1">
        <v>1300000.0</v>
      </c>
      <c r="F44812" s="1" t="s">
        <v>18</v>
      </c>
      <c r="G44812" s="1" t="s">
        <v>222</v>
      </c>
      <c r="H44812" s="1">
        <v>2.0</v>
      </c>
      <c r="I44812" s="1" t="s">
        <v>223</v>
      </c>
      <c r="J44812" s="1" t="s">
        <v>223</v>
      </c>
      <c r="K44812" s="1">
        <v>1.0</v>
      </c>
      <c r="L44812" s="3">
        <v>41275.0</v>
      </c>
      <c r="M44812" s="3">
        <v>42252.0</v>
      </c>
      <c r="N44812" s="3">
        <v>42252.0</v>
      </c>
    </row>
    <row r="44813">
      <c r="A44813" s="1" t="s">
        <v>154416</v>
      </c>
      <c r="B44813" s="1" t="s">
        <v>154417</v>
      </c>
      <c r="C44813" s="2" t="s">
        <v>154418</v>
      </c>
      <c r="D44813" s="1" t="s">
        <v>154419</v>
      </c>
      <c r="E44813" s="1">
        <v>1.24E8</v>
      </c>
      <c r="F44813" s="1" t="s">
        <v>18</v>
      </c>
      <c r="G44813" s="1" t="s">
        <v>19</v>
      </c>
      <c r="H44813" s="1">
        <v>19.0</v>
      </c>
      <c r="I44813" s="1" t="s">
        <v>474</v>
      </c>
      <c r="J44813" s="1" t="s">
        <v>474</v>
      </c>
      <c r="K44813" s="1">
        <v>3.0</v>
      </c>
      <c r="L44813" s="3">
        <v>39586.0</v>
      </c>
      <c r="M44813" s="3">
        <v>41120.0</v>
      </c>
      <c r="N44813" s="3">
        <v>42222.0</v>
      </c>
    </row>
    <row r="44814">
      <c r="A44814" s="1" t="s">
        <v>154420</v>
      </c>
      <c r="B44814" s="1" t="s">
        <v>154421</v>
      </c>
      <c r="C44814" s="2" t="s">
        <v>154422</v>
      </c>
      <c r="D44814" s="1" t="s">
        <v>56</v>
      </c>
      <c r="E44814" s="1">
        <v>250000.0</v>
      </c>
      <c r="F44814" s="1" t="s">
        <v>18</v>
      </c>
      <c r="G44814" s="1" t="s">
        <v>25</v>
      </c>
      <c r="H44814" s="1" t="s">
        <v>1306</v>
      </c>
      <c r="I44814" s="1" t="s">
        <v>1339</v>
      </c>
      <c r="J44814" s="1" t="s">
        <v>1339</v>
      </c>
      <c r="K44814" s="1">
        <v>1.0</v>
      </c>
      <c r="L44814" s="3">
        <v>38353.0</v>
      </c>
      <c r="M44814" s="3">
        <v>40137.0</v>
      </c>
      <c r="N44814" s="3">
        <v>40137.0</v>
      </c>
    </row>
    <row r="44815">
      <c r="A44815" s="1" t="s">
        <v>154423</v>
      </c>
      <c r="B44815" s="1" t="s">
        <v>154424</v>
      </c>
      <c r="C44815" s="2" t="s">
        <v>154425</v>
      </c>
      <c r="D44815" s="1" t="s">
        <v>154426</v>
      </c>
      <c r="E44815" s="1">
        <v>1600000.0</v>
      </c>
      <c r="F44815" s="1" t="s">
        <v>18</v>
      </c>
      <c r="K44815" s="1">
        <v>1.0</v>
      </c>
      <c r="L44815" s="3">
        <v>41722.0</v>
      </c>
      <c r="M44815" s="3">
        <v>41722.0</v>
      </c>
      <c r="N44815" s="3">
        <v>41722.0</v>
      </c>
    </row>
    <row r="44816">
      <c r="A44816" s="1" t="s">
        <v>154427</v>
      </c>
      <c r="B44816" s="1" t="s">
        <v>154428</v>
      </c>
      <c r="C44816" s="2" t="s">
        <v>154429</v>
      </c>
      <c r="D44816" s="1" t="s">
        <v>42</v>
      </c>
      <c r="E44816" s="1">
        <v>1.2E7</v>
      </c>
      <c r="F44816" s="1" t="s">
        <v>18</v>
      </c>
      <c r="G44816" s="1" t="s">
        <v>25</v>
      </c>
      <c r="H44816" s="1" t="s">
        <v>64</v>
      </c>
      <c r="I44816" s="1" t="s">
        <v>95</v>
      </c>
      <c r="J44816" s="1" t="s">
        <v>95</v>
      </c>
      <c r="K44816" s="1">
        <v>2.0</v>
      </c>
      <c r="L44816" s="3">
        <v>40544.0</v>
      </c>
      <c r="M44816" s="3">
        <v>40998.0</v>
      </c>
      <c r="N44816" s="3">
        <v>41506.0</v>
      </c>
    </row>
    <row r="44817">
      <c r="A44817" s="1" t="s">
        <v>154430</v>
      </c>
      <c r="B44817" s="1" t="s">
        <v>154431</v>
      </c>
      <c r="C44817" s="2" t="s">
        <v>154432</v>
      </c>
      <c r="D44817" s="1" t="s">
        <v>70</v>
      </c>
      <c r="E44817" s="1">
        <v>825000.0</v>
      </c>
      <c r="F44817" s="1" t="s">
        <v>18</v>
      </c>
      <c r="K44817" s="1">
        <v>1.0</v>
      </c>
      <c r="L44817" s="3">
        <v>39083.0</v>
      </c>
      <c r="M44817" s="3">
        <v>40519.0</v>
      </c>
      <c r="N44817" s="3">
        <v>40519.0</v>
      </c>
    </row>
    <row r="44818">
      <c r="A44818" s="1" t="s">
        <v>154433</v>
      </c>
      <c r="B44818" s="1" t="s">
        <v>154434</v>
      </c>
      <c r="C44818" s="2" t="s">
        <v>154435</v>
      </c>
      <c r="D44818" s="1" t="s">
        <v>154436</v>
      </c>
      <c r="E44818" s="1">
        <v>5400000.0</v>
      </c>
      <c r="F44818" s="1" t="s">
        <v>18</v>
      </c>
      <c r="G44818" s="1" t="s">
        <v>25</v>
      </c>
      <c r="H44818" s="1" t="s">
        <v>142</v>
      </c>
      <c r="I44818" s="1" t="s">
        <v>143</v>
      </c>
      <c r="J44818" s="1" t="s">
        <v>143</v>
      </c>
      <c r="K44818" s="1">
        <v>2.0</v>
      </c>
      <c r="L44818" s="3">
        <v>41760.0</v>
      </c>
      <c r="M44818" s="3">
        <v>41974.0</v>
      </c>
      <c r="N44818" s="3">
        <v>42264.0</v>
      </c>
    </row>
    <row r="44819">
      <c r="A44819" s="1" t="s">
        <v>154437</v>
      </c>
      <c r="B44819" s="1" t="s">
        <v>154438</v>
      </c>
      <c r="C44819" s="2" t="s">
        <v>154439</v>
      </c>
      <c r="D44819" s="1" t="s">
        <v>50350</v>
      </c>
      <c r="E44819" s="1" t="s">
        <v>43</v>
      </c>
      <c r="F44819" s="1" t="s">
        <v>18</v>
      </c>
      <c r="G44819" s="1" t="s">
        <v>37</v>
      </c>
      <c r="H44819" s="1">
        <v>7.0</v>
      </c>
      <c r="I44819" s="1" t="s">
        <v>1515</v>
      </c>
      <c r="J44819" s="1" t="s">
        <v>154440</v>
      </c>
      <c r="K44819" s="1">
        <v>1.0</v>
      </c>
      <c r="L44819" s="3">
        <v>38353.0</v>
      </c>
      <c r="M44819" s="3">
        <v>42264.0</v>
      </c>
      <c r="N44819" s="3">
        <v>42264.0</v>
      </c>
    </row>
    <row r="44820">
      <c r="A44820" s="1" t="s">
        <v>154441</v>
      </c>
      <c r="B44820" s="1" t="s">
        <v>154442</v>
      </c>
      <c r="C44820" s="2" t="s">
        <v>154443</v>
      </c>
      <c r="D44820" s="1" t="s">
        <v>8537</v>
      </c>
      <c r="E44820" s="1">
        <v>8100000.0</v>
      </c>
      <c r="F44820" s="1" t="s">
        <v>18</v>
      </c>
      <c r="G44820" s="1" t="s">
        <v>128</v>
      </c>
      <c r="H44820" s="1" t="s">
        <v>326</v>
      </c>
      <c r="I44820" s="1" t="s">
        <v>130</v>
      </c>
      <c r="J44820" s="1" t="s">
        <v>327</v>
      </c>
      <c r="K44820" s="1">
        <v>1.0</v>
      </c>
      <c r="M44820" s="3">
        <v>42031.0</v>
      </c>
      <c r="N44820" s="3">
        <v>42031.0</v>
      </c>
    </row>
    <row r="44821">
      <c r="A44821" s="1" t="s">
        <v>154444</v>
      </c>
      <c r="B44821" s="1" t="s">
        <v>154445</v>
      </c>
      <c r="C44821" s="2" t="s">
        <v>154446</v>
      </c>
      <c r="D44821" s="1" t="s">
        <v>19526</v>
      </c>
      <c r="E44821" s="1">
        <v>2045999.0</v>
      </c>
      <c r="F44821" s="1" t="s">
        <v>18</v>
      </c>
      <c r="G44821" s="1" t="s">
        <v>25</v>
      </c>
      <c r="H44821" s="1" t="s">
        <v>644</v>
      </c>
      <c r="I44821" s="1" t="s">
        <v>645</v>
      </c>
      <c r="J44821" s="1" t="s">
        <v>645</v>
      </c>
      <c r="K44821" s="1">
        <v>1.0</v>
      </c>
      <c r="L44821" s="3">
        <v>41746.0</v>
      </c>
      <c r="M44821" s="3">
        <v>41841.0</v>
      </c>
      <c r="N44821" s="3">
        <v>41841.0</v>
      </c>
    </row>
    <row r="44822">
      <c r="A44822" s="1" t="s">
        <v>154447</v>
      </c>
      <c r="B44822" s="1" t="s">
        <v>154448</v>
      </c>
      <c r="C44822" s="2" t="s">
        <v>154449</v>
      </c>
      <c r="D44822" s="1" t="s">
        <v>42</v>
      </c>
      <c r="E44822" s="1">
        <v>2400000.0</v>
      </c>
      <c r="F44822" s="1" t="s">
        <v>18</v>
      </c>
      <c r="G44822" s="1" t="s">
        <v>25</v>
      </c>
      <c r="H44822" s="1" t="s">
        <v>64</v>
      </c>
      <c r="I44822" s="1" t="s">
        <v>65</v>
      </c>
      <c r="J44822" s="1" t="s">
        <v>271</v>
      </c>
      <c r="K44822" s="1">
        <v>1.0</v>
      </c>
      <c r="L44822" s="3">
        <v>40544.0</v>
      </c>
      <c r="M44822" s="3">
        <v>42215.0</v>
      </c>
      <c r="N44822" s="3">
        <v>42215.0</v>
      </c>
    </row>
    <row r="44823">
      <c r="A44823" s="1" t="s">
        <v>154450</v>
      </c>
      <c r="B44823" s="1" t="s">
        <v>154451</v>
      </c>
      <c r="C44823" s="2" t="s">
        <v>154452</v>
      </c>
      <c r="D44823" s="1" t="s">
        <v>42</v>
      </c>
      <c r="E44823" s="1" t="s">
        <v>43</v>
      </c>
      <c r="F44823" s="1" t="s">
        <v>18</v>
      </c>
      <c r="K44823" s="1">
        <v>1.0</v>
      </c>
      <c r="L44823" s="3">
        <v>41640.0</v>
      </c>
      <c r="M44823" s="3">
        <v>42251.0</v>
      </c>
      <c r="N44823" s="3">
        <v>42251.0</v>
      </c>
    </row>
    <row r="44824">
      <c r="A44824" s="1" t="s">
        <v>154453</v>
      </c>
      <c r="B44824" s="1" t="s">
        <v>154454</v>
      </c>
      <c r="C44824" s="2" t="s">
        <v>154455</v>
      </c>
      <c r="D44824" s="1" t="s">
        <v>154456</v>
      </c>
      <c r="E44824" s="1">
        <v>300000.0</v>
      </c>
      <c r="F44824" s="1" t="s">
        <v>18</v>
      </c>
      <c r="G44824" s="1" t="s">
        <v>25</v>
      </c>
      <c r="H44824" s="1" t="s">
        <v>5815</v>
      </c>
      <c r="I44824" s="1" t="s">
        <v>5816</v>
      </c>
      <c r="J44824" s="1" t="s">
        <v>5816</v>
      </c>
      <c r="K44824" s="1">
        <v>1.0</v>
      </c>
      <c r="M44824" s="3">
        <v>39847.0</v>
      </c>
      <c r="N44824" s="3">
        <v>39847.0</v>
      </c>
    </row>
    <row r="44825">
      <c r="A44825" s="1" t="s">
        <v>154457</v>
      </c>
      <c r="B44825" s="1" t="s">
        <v>154458</v>
      </c>
      <c r="C44825" s="2" t="s">
        <v>154459</v>
      </c>
      <c r="D44825" s="1" t="s">
        <v>42</v>
      </c>
      <c r="E44825" s="1">
        <v>4850000.0</v>
      </c>
      <c r="F44825" s="1" t="s">
        <v>18</v>
      </c>
      <c r="G44825" s="1" t="s">
        <v>25</v>
      </c>
      <c r="H44825" s="1" t="s">
        <v>5815</v>
      </c>
      <c r="I44825" s="1" t="s">
        <v>5816</v>
      </c>
      <c r="J44825" s="1" t="s">
        <v>5816</v>
      </c>
      <c r="K44825" s="1">
        <v>3.0</v>
      </c>
      <c r="L44825" s="3">
        <v>41275.0</v>
      </c>
      <c r="M44825" s="3">
        <v>41618.0</v>
      </c>
      <c r="N44825" s="3">
        <v>42179.0</v>
      </c>
    </row>
    <row r="44826">
      <c r="A44826" s="1" t="s">
        <v>154460</v>
      </c>
      <c r="B44826" s="1" t="s">
        <v>154461</v>
      </c>
      <c r="C44826" s="2" t="s">
        <v>154462</v>
      </c>
      <c r="D44826" s="1" t="s">
        <v>655</v>
      </c>
      <c r="E44826" s="1">
        <v>3800000.0</v>
      </c>
      <c r="F44826" s="1" t="s">
        <v>18</v>
      </c>
      <c r="G44826" s="1" t="s">
        <v>25</v>
      </c>
      <c r="H44826" s="1" t="s">
        <v>44</v>
      </c>
      <c r="I44826" s="1" t="s">
        <v>7890</v>
      </c>
      <c r="J44826" s="1" t="s">
        <v>4532</v>
      </c>
      <c r="K44826" s="1">
        <v>1.0</v>
      </c>
      <c r="L44826" s="3">
        <v>38718.0</v>
      </c>
      <c r="M44826" s="3">
        <v>42123.0</v>
      </c>
      <c r="N44826" s="3">
        <v>42123.0</v>
      </c>
    </row>
    <row r="44827">
      <c r="A44827" s="1" t="s">
        <v>154463</v>
      </c>
      <c r="B44827" s="2" t="s">
        <v>154464</v>
      </c>
      <c r="C44827" s="2" t="s">
        <v>154465</v>
      </c>
      <c r="E44827" s="1">
        <v>1150000.0</v>
      </c>
      <c r="F44827" s="1" t="s">
        <v>207</v>
      </c>
      <c r="K44827" s="1">
        <v>1.0</v>
      </c>
      <c r="M44827" s="3">
        <v>36507.0</v>
      </c>
      <c r="N44827" s="3">
        <v>36507.0</v>
      </c>
    </row>
    <row r="44828">
      <c r="A44828" s="1" t="s">
        <v>154466</v>
      </c>
      <c r="B44828" s="1" t="s">
        <v>154467</v>
      </c>
      <c r="C44828" s="2" t="s">
        <v>154468</v>
      </c>
      <c r="D44828" s="1" t="s">
        <v>718</v>
      </c>
      <c r="E44828" s="1">
        <v>220000.0</v>
      </c>
      <c r="F44828" s="1" t="s">
        <v>18</v>
      </c>
      <c r="G44828" s="1" t="s">
        <v>25</v>
      </c>
      <c r="H44828" s="1" t="s">
        <v>5815</v>
      </c>
      <c r="I44828" s="1" t="s">
        <v>5816</v>
      </c>
      <c r="J44828" s="1" t="s">
        <v>112388</v>
      </c>
      <c r="K44828" s="1">
        <v>1.0</v>
      </c>
      <c r="L44828" s="3">
        <v>40909.0</v>
      </c>
      <c r="M44828" s="3">
        <v>41333.0</v>
      </c>
      <c r="N44828" s="3">
        <v>41333.0</v>
      </c>
    </row>
    <row r="44829">
      <c r="A44829" s="1" t="s">
        <v>154469</v>
      </c>
      <c r="B44829" s="1" t="s">
        <v>154470</v>
      </c>
      <c r="C44829" s="2" t="s">
        <v>154471</v>
      </c>
      <c r="D44829" s="1" t="s">
        <v>134</v>
      </c>
      <c r="E44829" s="1" t="s">
        <v>43</v>
      </c>
      <c r="F44829" s="1" t="s">
        <v>207</v>
      </c>
      <c r="K44829" s="1">
        <v>1.0</v>
      </c>
      <c r="M44829" s="3">
        <v>40057.0</v>
      </c>
      <c r="N44829" s="3">
        <v>40057.0</v>
      </c>
    </row>
    <row r="44830">
      <c r="A44830" s="1" t="s">
        <v>154472</v>
      </c>
      <c r="B44830" s="1" t="s">
        <v>154473</v>
      </c>
      <c r="D44830" s="1" t="s">
        <v>42</v>
      </c>
      <c r="E44830" s="1">
        <v>2302775.0</v>
      </c>
      <c r="F44830" s="1" t="s">
        <v>18</v>
      </c>
      <c r="G44830" s="1" t="s">
        <v>25</v>
      </c>
      <c r="H44830" s="1" t="s">
        <v>644</v>
      </c>
      <c r="I44830" s="1" t="s">
        <v>645</v>
      </c>
      <c r="J44830" s="1" t="s">
        <v>7483</v>
      </c>
      <c r="K44830" s="1">
        <v>1.0</v>
      </c>
      <c r="L44830" s="3">
        <v>39083.0</v>
      </c>
      <c r="M44830" s="3">
        <v>40073.0</v>
      </c>
      <c r="N44830" s="3">
        <v>40073.0</v>
      </c>
    </row>
    <row r="44831">
      <c r="A44831" s="1" t="s">
        <v>154474</v>
      </c>
      <c r="B44831" s="1" t="s">
        <v>154475</v>
      </c>
      <c r="C44831" s="2" t="s">
        <v>154476</v>
      </c>
      <c r="D44831" s="1" t="s">
        <v>154477</v>
      </c>
      <c r="E44831" s="1">
        <v>25000.0</v>
      </c>
      <c r="F44831" s="1" t="s">
        <v>18</v>
      </c>
      <c r="G44831" s="1" t="s">
        <v>25</v>
      </c>
      <c r="H44831" s="1" t="s">
        <v>44</v>
      </c>
      <c r="I44831" s="1" t="s">
        <v>282</v>
      </c>
      <c r="J44831" s="1" t="s">
        <v>282</v>
      </c>
      <c r="K44831" s="1">
        <v>1.0</v>
      </c>
      <c r="L44831" s="3">
        <v>41884.0</v>
      </c>
      <c r="M44831" s="3">
        <v>41884.0</v>
      </c>
      <c r="N44831" s="3">
        <v>41884.0</v>
      </c>
    </row>
    <row r="44832">
      <c r="A44832" s="1" t="s">
        <v>154478</v>
      </c>
      <c r="B44832" s="1" t="s">
        <v>154479</v>
      </c>
      <c r="C44832" s="2" t="s">
        <v>154480</v>
      </c>
      <c r="D44832" s="1" t="s">
        <v>154481</v>
      </c>
      <c r="E44832" s="1">
        <v>575000.0</v>
      </c>
      <c r="F44832" s="1" t="s">
        <v>18</v>
      </c>
      <c r="G44832" s="1" t="s">
        <v>699</v>
      </c>
      <c r="H44832" s="1">
        <v>2.0</v>
      </c>
      <c r="I44832" s="1" t="s">
        <v>700</v>
      </c>
      <c r="J44832" s="1" t="s">
        <v>9728</v>
      </c>
      <c r="K44832" s="1">
        <v>1.0</v>
      </c>
      <c r="L44832" s="3">
        <v>40544.0</v>
      </c>
      <c r="M44832" s="3">
        <v>42146.0</v>
      </c>
      <c r="N44832" s="3">
        <v>42146.0</v>
      </c>
    </row>
    <row r="44833">
      <c r="A44833" s="1" t="s">
        <v>154482</v>
      </c>
      <c r="B44833" s="1" t="s">
        <v>154483</v>
      </c>
      <c r="C44833" s="2" t="s">
        <v>154484</v>
      </c>
      <c r="D44833" s="1" t="s">
        <v>357</v>
      </c>
      <c r="E44833" s="1">
        <v>1289667.0</v>
      </c>
      <c r="F44833" s="1" t="s">
        <v>18</v>
      </c>
      <c r="G44833" s="1" t="s">
        <v>25</v>
      </c>
      <c r="H44833" s="1" t="s">
        <v>64</v>
      </c>
      <c r="I44833" s="1" t="s">
        <v>95</v>
      </c>
      <c r="J44833" s="1" t="s">
        <v>376</v>
      </c>
      <c r="K44833" s="1">
        <v>1.0</v>
      </c>
      <c r="M44833" s="3">
        <v>42131.0</v>
      </c>
      <c r="N44833" s="3">
        <v>42131.0</v>
      </c>
    </row>
    <row r="44834">
      <c r="A44834" s="1" t="s">
        <v>154485</v>
      </c>
      <c r="B44834" s="1" t="s">
        <v>154486</v>
      </c>
      <c r="C44834" s="2" t="s">
        <v>154487</v>
      </c>
      <c r="D44834" s="1" t="s">
        <v>154488</v>
      </c>
      <c r="E44834" s="1">
        <v>47896.0</v>
      </c>
      <c r="F44834" s="1" t="s">
        <v>18</v>
      </c>
      <c r="G44834" s="1" t="s">
        <v>19</v>
      </c>
      <c r="H44834" s="1">
        <v>19.0</v>
      </c>
      <c r="I44834" s="1" t="s">
        <v>474</v>
      </c>
      <c r="J44834" s="1" t="s">
        <v>474</v>
      </c>
      <c r="K44834" s="1">
        <v>1.0</v>
      </c>
      <c r="M44834" s="3">
        <v>42114.0</v>
      </c>
      <c r="N44834" s="3">
        <v>42114.0</v>
      </c>
    </row>
    <row r="44835">
      <c r="A44835" s="1" t="s">
        <v>154489</v>
      </c>
      <c r="B44835" s="1" t="s">
        <v>154490</v>
      </c>
      <c r="C44835" s="2" t="s">
        <v>154491</v>
      </c>
      <c r="D44835" s="1" t="s">
        <v>1247</v>
      </c>
      <c r="E44835" s="1">
        <v>627000.0</v>
      </c>
      <c r="F44835" s="1" t="s">
        <v>18</v>
      </c>
      <c r="G44835" s="1" t="s">
        <v>165</v>
      </c>
      <c r="H44835" s="1" t="s">
        <v>17157</v>
      </c>
      <c r="I44835" s="1" t="s">
        <v>1229</v>
      </c>
      <c r="J44835" s="1" t="s">
        <v>110427</v>
      </c>
      <c r="K44835" s="1">
        <v>1.0</v>
      </c>
      <c r="L44835" s="3">
        <v>37622.0</v>
      </c>
      <c r="M44835" s="3">
        <v>39000.0</v>
      </c>
      <c r="N44835" s="3">
        <v>39000.0</v>
      </c>
    </row>
    <row r="44836">
      <c r="A44836" s="1" t="s">
        <v>154492</v>
      </c>
      <c r="B44836" s="1" t="s">
        <v>154493</v>
      </c>
      <c r="C44836" s="2" t="s">
        <v>154494</v>
      </c>
      <c r="D44836" s="1" t="s">
        <v>42</v>
      </c>
      <c r="E44836" s="1" t="s">
        <v>43</v>
      </c>
      <c r="F44836" s="1" t="s">
        <v>18</v>
      </c>
      <c r="G44836" s="1" t="s">
        <v>19</v>
      </c>
      <c r="H44836" s="1">
        <v>16.0</v>
      </c>
      <c r="I44836" s="1" t="s">
        <v>7936</v>
      </c>
      <c r="J44836" s="1" t="s">
        <v>7936</v>
      </c>
      <c r="K44836" s="1">
        <v>1.0</v>
      </c>
      <c r="M44836" s="3">
        <v>41259.0</v>
      </c>
      <c r="N44836" s="3">
        <v>41259.0</v>
      </c>
    </row>
    <row r="44837">
      <c r="A44837" s="1" t="s">
        <v>154495</v>
      </c>
      <c r="B44837" s="1" t="s">
        <v>154496</v>
      </c>
      <c r="C44837" s="2" t="s">
        <v>154497</v>
      </c>
      <c r="D44837" s="1" t="s">
        <v>2326</v>
      </c>
      <c r="E44837" s="1">
        <v>1000000.0</v>
      </c>
      <c r="F44837" s="1" t="s">
        <v>18</v>
      </c>
      <c r="G44837" s="1" t="s">
        <v>25</v>
      </c>
      <c r="H44837" s="1" t="s">
        <v>121</v>
      </c>
      <c r="I44837" s="1" t="s">
        <v>122</v>
      </c>
      <c r="J44837" s="1" t="s">
        <v>17460</v>
      </c>
      <c r="K44837" s="1">
        <v>1.0</v>
      </c>
      <c r="L44837" s="3">
        <v>37257.0</v>
      </c>
      <c r="M44837" s="3">
        <v>40108.0</v>
      </c>
      <c r="N44837" s="3">
        <v>40108.0</v>
      </c>
    </row>
    <row r="44838">
      <c r="A44838" s="1" t="s">
        <v>154498</v>
      </c>
      <c r="B44838" s="1" t="s">
        <v>154499</v>
      </c>
      <c r="C44838" s="2" t="s">
        <v>154500</v>
      </c>
      <c r="D44838" s="1" t="s">
        <v>285</v>
      </c>
      <c r="E44838" s="1">
        <v>1200000.0</v>
      </c>
      <c r="F44838" s="1" t="s">
        <v>18</v>
      </c>
      <c r="G44838" s="1" t="s">
        <v>25</v>
      </c>
      <c r="H44838" s="1" t="s">
        <v>64</v>
      </c>
      <c r="I44838" s="1" t="s">
        <v>6512</v>
      </c>
      <c r="J44838" s="1" t="s">
        <v>6513</v>
      </c>
      <c r="K44838" s="1">
        <v>1.0</v>
      </c>
      <c r="L44838" s="3">
        <v>42013.0</v>
      </c>
      <c r="M44838" s="3">
        <v>42013.0</v>
      </c>
      <c r="N44838" s="3">
        <v>42013.0</v>
      </c>
    </row>
    <row r="44839">
      <c r="A44839" s="1" t="s">
        <v>154501</v>
      </c>
      <c r="B44839" s="1" t="s">
        <v>154502</v>
      </c>
      <c r="C44839" s="2" t="s">
        <v>154503</v>
      </c>
      <c r="D44839" s="1" t="s">
        <v>154504</v>
      </c>
      <c r="E44839" s="1">
        <v>1000000.0</v>
      </c>
      <c r="F44839" s="1" t="s">
        <v>18</v>
      </c>
      <c r="G44839" s="1" t="s">
        <v>25</v>
      </c>
      <c r="H44839" s="1" t="s">
        <v>106</v>
      </c>
      <c r="I44839" s="1" t="s">
        <v>107</v>
      </c>
      <c r="J44839" s="1" t="s">
        <v>108</v>
      </c>
      <c r="K44839" s="1">
        <v>2.0</v>
      </c>
      <c r="L44839" s="3">
        <v>41640.0</v>
      </c>
      <c r="M44839" s="3">
        <v>42156.0</v>
      </c>
      <c r="N44839" s="3">
        <v>42262.0</v>
      </c>
    </row>
    <row r="44840">
      <c r="A44840" s="1" t="s">
        <v>154505</v>
      </c>
      <c r="B44840" s="1" t="s">
        <v>154506</v>
      </c>
      <c r="C44840" s="2" t="s">
        <v>154507</v>
      </c>
      <c r="D44840" s="1" t="s">
        <v>75</v>
      </c>
      <c r="E44840" s="1">
        <v>50000.0</v>
      </c>
      <c r="F44840" s="1" t="s">
        <v>18</v>
      </c>
      <c r="G44840" s="1" t="s">
        <v>25</v>
      </c>
      <c r="H44840" s="1" t="s">
        <v>972</v>
      </c>
      <c r="I44840" s="1" t="s">
        <v>973</v>
      </c>
      <c r="J44840" s="1" t="s">
        <v>973</v>
      </c>
      <c r="K44840" s="1">
        <v>3.0</v>
      </c>
      <c r="L44840" s="3">
        <v>41417.0</v>
      </c>
      <c r="M44840" s="3">
        <v>41417.0</v>
      </c>
      <c r="N44840" s="3">
        <v>42100.0</v>
      </c>
    </row>
    <row r="44841">
      <c r="A44841" s="1" t="s">
        <v>154508</v>
      </c>
      <c r="B44841" s="1" t="s">
        <v>154509</v>
      </c>
      <c r="C44841" s="2" t="s">
        <v>154510</v>
      </c>
      <c r="E44841" s="1" t="s">
        <v>43</v>
      </c>
      <c r="F44841" s="1" t="s">
        <v>18</v>
      </c>
      <c r="K44841" s="1">
        <v>1.0</v>
      </c>
      <c r="M44841" s="3">
        <v>39013.0</v>
      </c>
      <c r="N44841" s="3">
        <v>39013.0</v>
      </c>
    </row>
    <row r="44842">
      <c r="A44842" s="1" t="s">
        <v>154511</v>
      </c>
      <c r="B44842" s="1" t="s">
        <v>154512</v>
      </c>
      <c r="C44842" s="2" t="s">
        <v>154513</v>
      </c>
      <c r="D44842" s="1" t="s">
        <v>56</v>
      </c>
      <c r="E44842" s="1">
        <v>1615682.89530375</v>
      </c>
      <c r="F44842" s="1" t="s">
        <v>18</v>
      </c>
      <c r="G44842" s="1" t="s">
        <v>492</v>
      </c>
      <c r="H44842" s="1">
        <v>12.0</v>
      </c>
      <c r="I44842" s="1" t="s">
        <v>28378</v>
      </c>
      <c r="J44842" s="1" t="s">
        <v>28378</v>
      </c>
      <c r="K44842" s="1">
        <v>1.0</v>
      </c>
      <c r="M44842" s="3">
        <v>42324.0</v>
      </c>
      <c r="N44842" s="3">
        <v>42324.0</v>
      </c>
    </row>
    <row r="44843">
      <c r="A44843" s="1" t="s">
        <v>154514</v>
      </c>
      <c r="B44843" s="1" t="s">
        <v>154515</v>
      </c>
      <c r="E44843" s="1" t="s">
        <v>43</v>
      </c>
      <c r="F44843" s="1" t="s">
        <v>18</v>
      </c>
      <c r="K44843" s="1">
        <v>1.0</v>
      </c>
      <c r="M44843" s="3">
        <v>40210.0</v>
      </c>
      <c r="N44843" s="3">
        <v>40210.0</v>
      </c>
    </row>
    <row r="44844">
      <c r="A44844" s="1" t="s">
        <v>154516</v>
      </c>
      <c r="B44844" s="1" t="s">
        <v>154517</v>
      </c>
      <c r="C44844" s="2" t="s">
        <v>154518</v>
      </c>
      <c r="D44844" s="1" t="s">
        <v>154519</v>
      </c>
      <c r="E44844" s="1">
        <v>1.0477146E7</v>
      </c>
      <c r="F44844" s="1" t="s">
        <v>18</v>
      </c>
      <c r="G44844" s="1" t="s">
        <v>25</v>
      </c>
      <c r="H44844" s="1" t="s">
        <v>64</v>
      </c>
      <c r="I44844" s="1" t="s">
        <v>65</v>
      </c>
      <c r="J44844" s="1" t="s">
        <v>71</v>
      </c>
      <c r="K44844" s="1">
        <v>3.0</v>
      </c>
      <c r="L44844" s="3">
        <v>41183.0</v>
      </c>
      <c r="M44844" s="3">
        <v>41334.0</v>
      </c>
      <c r="N44844" s="3">
        <v>42193.0</v>
      </c>
    </row>
    <row r="44845">
      <c r="A44845" s="1" t="s">
        <v>154520</v>
      </c>
      <c r="B44845" s="1" t="s">
        <v>154521</v>
      </c>
      <c r="D44845" s="1" t="s">
        <v>5698</v>
      </c>
      <c r="E44845" s="1">
        <v>75000.0</v>
      </c>
      <c r="F44845" s="1" t="s">
        <v>18</v>
      </c>
      <c r="G44845" s="1" t="s">
        <v>25</v>
      </c>
      <c r="H44845" s="1" t="s">
        <v>2569</v>
      </c>
      <c r="I44845" s="1" t="s">
        <v>22409</v>
      </c>
      <c r="J44845" s="1" t="s">
        <v>22409</v>
      </c>
      <c r="K44845" s="1">
        <v>1.0</v>
      </c>
      <c r="M44845" s="3">
        <v>41722.0</v>
      </c>
      <c r="N44845" s="3">
        <v>41722.0</v>
      </c>
    </row>
    <row r="44846">
      <c r="A44846" s="1" t="s">
        <v>154522</v>
      </c>
      <c r="B44846" s="1" t="s">
        <v>154523</v>
      </c>
      <c r="C44846" s="2" t="s">
        <v>154524</v>
      </c>
      <c r="D44846" s="1" t="s">
        <v>70</v>
      </c>
      <c r="E44846" s="1">
        <v>160000.0</v>
      </c>
      <c r="F44846" s="1" t="s">
        <v>18</v>
      </c>
      <c r="G44846" s="1" t="s">
        <v>25</v>
      </c>
      <c r="H44846" s="1" t="s">
        <v>158</v>
      </c>
      <c r="I44846" s="1" t="s">
        <v>244</v>
      </c>
      <c r="J44846" s="1" t="s">
        <v>244</v>
      </c>
      <c r="K44846" s="1">
        <v>3.0</v>
      </c>
      <c r="L44846" s="3">
        <v>41061.0</v>
      </c>
      <c r="M44846" s="3">
        <v>40909.0</v>
      </c>
      <c r="N44846" s="3">
        <v>41336.0</v>
      </c>
    </row>
    <row r="44847">
      <c r="A44847" s="1" t="s">
        <v>154525</v>
      </c>
      <c r="B44847" s="1" t="s">
        <v>154526</v>
      </c>
      <c r="C44847" s="2" t="s">
        <v>154527</v>
      </c>
      <c r="D44847" s="1" t="s">
        <v>94</v>
      </c>
      <c r="E44847" s="1">
        <v>5858102.0</v>
      </c>
      <c r="F44847" s="1" t="s">
        <v>18</v>
      </c>
      <c r="G44847" s="1" t="s">
        <v>25</v>
      </c>
      <c r="H44847" s="1" t="s">
        <v>1234</v>
      </c>
      <c r="I44847" s="1" t="s">
        <v>1235</v>
      </c>
      <c r="J44847" s="1" t="s">
        <v>1442</v>
      </c>
      <c r="K44847" s="1">
        <v>3.0</v>
      </c>
      <c r="L44847" s="3">
        <v>40544.0</v>
      </c>
      <c r="M44847" s="3">
        <v>40884.0</v>
      </c>
      <c r="N44847" s="3">
        <v>42165.0</v>
      </c>
    </row>
    <row r="44848">
      <c r="A44848" s="1" t="s">
        <v>154528</v>
      </c>
      <c r="B44848" s="1" t="s">
        <v>154529</v>
      </c>
      <c r="C44848" s="2" t="s">
        <v>154530</v>
      </c>
      <c r="D44848" s="1" t="s">
        <v>154531</v>
      </c>
      <c r="E44848" s="1">
        <v>157923.0</v>
      </c>
      <c r="F44848" s="1" t="s">
        <v>18</v>
      </c>
      <c r="G44848" s="1" t="s">
        <v>128</v>
      </c>
      <c r="H44848" s="1" t="s">
        <v>5574</v>
      </c>
      <c r="I44848" s="1" t="s">
        <v>5575</v>
      </c>
      <c r="J44848" s="1" t="s">
        <v>5575</v>
      </c>
      <c r="K44848" s="1">
        <v>1.0</v>
      </c>
      <c r="L44848" s="3">
        <v>41334.0</v>
      </c>
      <c r="M44848" s="3">
        <v>41306.0</v>
      </c>
      <c r="N44848" s="3">
        <v>41306.0</v>
      </c>
    </row>
    <row r="44849">
      <c r="A44849" s="1" t="s">
        <v>154532</v>
      </c>
      <c r="B44849" s="1" t="s">
        <v>154533</v>
      </c>
      <c r="C44849" s="2" t="s">
        <v>154534</v>
      </c>
      <c r="D44849" s="1" t="s">
        <v>42</v>
      </c>
      <c r="E44849" s="1">
        <v>1200000.0</v>
      </c>
      <c r="F44849" s="1" t="s">
        <v>18</v>
      </c>
      <c r="G44849" s="1" t="s">
        <v>25</v>
      </c>
      <c r="H44849" s="1" t="s">
        <v>1234</v>
      </c>
      <c r="I44849" s="1" t="s">
        <v>1235</v>
      </c>
      <c r="J44849" s="1" t="s">
        <v>7863</v>
      </c>
      <c r="K44849" s="1">
        <v>1.0</v>
      </c>
      <c r="L44849" s="3">
        <v>40544.0</v>
      </c>
      <c r="M44849" s="3">
        <v>41108.0</v>
      </c>
      <c r="N44849" s="3">
        <v>41108.0</v>
      </c>
    </row>
    <row r="44850">
      <c r="A44850" s="1" t="s">
        <v>154535</v>
      </c>
      <c r="B44850" s="1" t="s">
        <v>154536</v>
      </c>
      <c r="C44850" s="2" t="s">
        <v>154537</v>
      </c>
      <c r="D44850" s="1" t="s">
        <v>2326</v>
      </c>
      <c r="E44850" s="1">
        <v>9686236.0</v>
      </c>
      <c r="F44850" s="1" t="s">
        <v>18</v>
      </c>
      <c r="G44850" s="1" t="s">
        <v>25</v>
      </c>
      <c r="H44850" s="1" t="s">
        <v>64</v>
      </c>
      <c r="I44850" s="1" t="s">
        <v>65</v>
      </c>
      <c r="J44850" s="1" t="s">
        <v>271</v>
      </c>
      <c r="K44850" s="1">
        <v>1.0</v>
      </c>
      <c r="L44850" s="3">
        <v>38718.0</v>
      </c>
      <c r="M44850" s="3">
        <v>41641.0</v>
      </c>
      <c r="N44850" s="3">
        <v>41641.0</v>
      </c>
    </row>
    <row r="44851">
      <c r="A44851" s="1" t="s">
        <v>154538</v>
      </c>
      <c r="B44851" s="1" t="s">
        <v>154539</v>
      </c>
      <c r="C44851" s="2" t="s">
        <v>154540</v>
      </c>
      <c r="D44851" s="1" t="s">
        <v>633</v>
      </c>
      <c r="E44851" s="1">
        <v>2875000.0</v>
      </c>
      <c r="F44851" s="1" t="s">
        <v>18</v>
      </c>
      <c r="G44851" s="1" t="s">
        <v>25</v>
      </c>
      <c r="H44851" s="1" t="s">
        <v>1272</v>
      </c>
      <c r="I44851" s="1" t="s">
        <v>1273</v>
      </c>
      <c r="J44851" s="1" t="s">
        <v>1274</v>
      </c>
      <c r="K44851" s="1">
        <v>2.0</v>
      </c>
      <c r="L44851" s="3">
        <v>40544.0</v>
      </c>
      <c r="M44851" s="3">
        <v>40820.0</v>
      </c>
      <c r="N44851" s="3">
        <v>41575.0</v>
      </c>
    </row>
    <row r="44852">
      <c r="A44852" s="1" t="s">
        <v>154541</v>
      </c>
      <c r="B44852" s="1" t="s">
        <v>154542</v>
      </c>
      <c r="C44852" s="2" t="s">
        <v>154543</v>
      </c>
      <c r="E44852" s="1" t="s">
        <v>43</v>
      </c>
      <c r="F44852" s="1" t="s">
        <v>18</v>
      </c>
      <c r="G44852" s="1" t="s">
        <v>51</v>
      </c>
      <c r="I44852" s="1" t="s">
        <v>52</v>
      </c>
      <c r="J44852" s="1" t="s">
        <v>52</v>
      </c>
      <c r="K44852" s="1">
        <v>1.0</v>
      </c>
      <c r="L44852" s="3">
        <v>41944.0</v>
      </c>
      <c r="M44852" s="3">
        <v>42277.0</v>
      </c>
      <c r="N44852" s="3">
        <v>42277.0</v>
      </c>
    </row>
    <row r="44853">
      <c r="A44853" s="1" t="s">
        <v>154544</v>
      </c>
      <c r="B44853" s="1" t="s">
        <v>154545</v>
      </c>
      <c r="D44853" s="1" t="s">
        <v>2326</v>
      </c>
      <c r="E44853" s="1" t="s">
        <v>43</v>
      </c>
      <c r="F44853" s="1" t="s">
        <v>18</v>
      </c>
      <c r="G44853" s="1" t="s">
        <v>25</v>
      </c>
      <c r="H44853" s="1" t="s">
        <v>430</v>
      </c>
      <c r="I44853" s="1" t="s">
        <v>7658</v>
      </c>
      <c r="J44853" s="1" t="s">
        <v>89176</v>
      </c>
      <c r="K44853" s="1">
        <v>1.0</v>
      </c>
      <c r="L44853" s="3">
        <v>40179.0</v>
      </c>
      <c r="M44853" s="3">
        <v>41192.0</v>
      </c>
      <c r="N44853" s="3">
        <v>41192.0</v>
      </c>
    </row>
    <row r="44854">
      <c r="A44854" s="1" t="s">
        <v>154546</v>
      </c>
      <c r="B44854" s="1" t="s">
        <v>154547</v>
      </c>
      <c r="C44854" s="2" t="s">
        <v>154548</v>
      </c>
      <c r="D44854" s="1" t="s">
        <v>56</v>
      </c>
      <c r="E44854" s="1">
        <v>4500000.0</v>
      </c>
      <c r="F44854" s="1" t="s">
        <v>18</v>
      </c>
      <c r="G44854" s="1" t="s">
        <v>25</v>
      </c>
      <c r="H44854" s="1" t="s">
        <v>64</v>
      </c>
      <c r="I44854" s="1" t="s">
        <v>65</v>
      </c>
      <c r="J44854" s="1" t="s">
        <v>1103</v>
      </c>
      <c r="K44854" s="1">
        <v>1.0</v>
      </c>
      <c r="L44854" s="3">
        <v>39448.0</v>
      </c>
      <c r="M44854" s="3">
        <v>41562.0</v>
      </c>
      <c r="N44854" s="3">
        <v>41562.0</v>
      </c>
    </row>
    <row r="44855">
      <c r="A44855" s="1" t="s">
        <v>154549</v>
      </c>
      <c r="B44855" s="1" t="s">
        <v>154550</v>
      </c>
      <c r="C44855" s="2" t="s">
        <v>154551</v>
      </c>
      <c r="D44855" s="1" t="s">
        <v>411</v>
      </c>
      <c r="E44855" s="1">
        <v>1.3060025E7</v>
      </c>
      <c r="F44855" s="1" t="s">
        <v>18</v>
      </c>
      <c r="G44855" s="1" t="s">
        <v>25</v>
      </c>
      <c r="H44855" s="1" t="s">
        <v>790</v>
      </c>
      <c r="I44855" s="1" t="s">
        <v>791</v>
      </c>
      <c r="J44855" s="1" t="s">
        <v>791</v>
      </c>
      <c r="K44855" s="1">
        <v>6.0</v>
      </c>
      <c r="L44855" s="3">
        <v>38718.0</v>
      </c>
      <c r="M44855" s="3">
        <v>39083.0</v>
      </c>
      <c r="N44855" s="3">
        <v>41067.0</v>
      </c>
    </row>
    <row r="44856">
      <c r="A44856" s="1" t="s">
        <v>154552</v>
      </c>
      <c r="B44856" s="1" t="s">
        <v>154553</v>
      </c>
      <c r="D44856" s="1" t="s">
        <v>154554</v>
      </c>
      <c r="E44856" s="1">
        <v>6776999.0</v>
      </c>
      <c r="F44856" s="1" t="s">
        <v>113</v>
      </c>
      <c r="G44856" s="1" t="s">
        <v>25</v>
      </c>
      <c r="H44856" s="1" t="s">
        <v>286</v>
      </c>
      <c r="I44856" s="1" t="s">
        <v>578</v>
      </c>
      <c r="J44856" s="1" t="s">
        <v>578</v>
      </c>
      <c r="K44856" s="1">
        <v>7.0</v>
      </c>
      <c r="M44856" s="3">
        <v>39513.0</v>
      </c>
      <c r="N44856" s="3">
        <v>41292.0</v>
      </c>
    </row>
    <row r="44857">
      <c r="A44857" s="1" t="s">
        <v>154555</v>
      </c>
      <c r="B44857" s="1" t="s">
        <v>154556</v>
      </c>
      <c r="C44857" s="2" t="s">
        <v>154557</v>
      </c>
      <c r="D44857" s="1" t="s">
        <v>633</v>
      </c>
      <c r="E44857" s="1">
        <v>5.0795E7</v>
      </c>
      <c r="F44857" s="1" t="s">
        <v>18</v>
      </c>
      <c r="G44857" s="1" t="s">
        <v>25</v>
      </c>
      <c r="H44857" s="1" t="s">
        <v>286</v>
      </c>
      <c r="I44857" s="1" t="s">
        <v>874</v>
      </c>
      <c r="J44857" s="1" t="s">
        <v>874</v>
      </c>
      <c r="K44857" s="1">
        <v>2.0</v>
      </c>
      <c r="L44857" s="3">
        <v>40940.0</v>
      </c>
      <c r="M44857" s="3">
        <v>41731.0</v>
      </c>
      <c r="N44857" s="3">
        <v>42296.0</v>
      </c>
    </row>
    <row r="44858">
      <c r="A44858" s="1" t="s">
        <v>154558</v>
      </c>
      <c r="B44858" s="1" t="s">
        <v>154559</v>
      </c>
      <c r="C44858" s="2" t="s">
        <v>154560</v>
      </c>
      <c r="D44858" s="1" t="s">
        <v>56</v>
      </c>
      <c r="E44858" s="1">
        <v>3.61E7</v>
      </c>
      <c r="F44858" s="1" t="s">
        <v>18</v>
      </c>
      <c r="G44858" s="1" t="s">
        <v>25</v>
      </c>
      <c r="H44858" s="1" t="s">
        <v>158</v>
      </c>
      <c r="I44858" s="1" t="s">
        <v>244</v>
      </c>
      <c r="J44858" s="1" t="s">
        <v>244</v>
      </c>
      <c r="K44858" s="1">
        <v>2.0</v>
      </c>
      <c r="M44858" s="3">
        <v>40855.0</v>
      </c>
      <c r="N44858" s="3">
        <v>42282.0</v>
      </c>
    </row>
    <row r="44859">
      <c r="A44859" s="1" t="s">
        <v>154561</v>
      </c>
      <c r="B44859" s="1" t="s">
        <v>154562</v>
      </c>
      <c r="C44859" s="2" t="s">
        <v>154563</v>
      </c>
      <c r="D44859" s="1" t="s">
        <v>56</v>
      </c>
      <c r="E44859" s="1">
        <v>2.56E7</v>
      </c>
      <c r="F44859" s="1" t="s">
        <v>18</v>
      </c>
      <c r="G44859" s="1" t="s">
        <v>25</v>
      </c>
      <c r="H44859" s="1" t="s">
        <v>82</v>
      </c>
      <c r="I44859" s="1" t="s">
        <v>1764</v>
      </c>
      <c r="J44859" s="1" t="s">
        <v>2524</v>
      </c>
      <c r="K44859" s="1">
        <v>1.0</v>
      </c>
      <c r="M44859" s="3">
        <v>42135.0</v>
      </c>
      <c r="N44859" s="3">
        <v>42135.0</v>
      </c>
    </row>
    <row r="44860">
      <c r="A44860" s="1" t="s">
        <v>154564</v>
      </c>
      <c r="B44860" s="1" t="s">
        <v>154565</v>
      </c>
      <c r="C44860" s="2" t="s">
        <v>154566</v>
      </c>
      <c r="D44860" s="1" t="s">
        <v>56</v>
      </c>
      <c r="E44860" s="1">
        <v>1.15400002E8</v>
      </c>
      <c r="F44860" s="1" t="s">
        <v>113</v>
      </c>
      <c r="G44860" s="1" t="s">
        <v>25</v>
      </c>
      <c r="H44860" s="1" t="s">
        <v>298</v>
      </c>
      <c r="I44860" s="1" t="s">
        <v>299</v>
      </c>
      <c r="J44860" s="1" t="s">
        <v>24096</v>
      </c>
      <c r="K44860" s="1">
        <v>3.0</v>
      </c>
      <c r="L44860" s="3">
        <v>40179.0</v>
      </c>
      <c r="M44860" s="3">
        <v>40512.0</v>
      </c>
      <c r="N44860" s="3">
        <v>41540.0</v>
      </c>
    </row>
    <row r="44861">
      <c r="A44861" s="1" t="s">
        <v>154567</v>
      </c>
      <c r="B44861" s="1" t="s">
        <v>154568</v>
      </c>
      <c r="C44861" s="2" t="s">
        <v>154569</v>
      </c>
      <c r="D44861" s="1" t="s">
        <v>1247</v>
      </c>
      <c r="E44861" s="1">
        <v>1.5E8</v>
      </c>
      <c r="F44861" s="1" t="s">
        <v>18</v>
      </c>
      <c r="G44861" s="1" t="s">
        <v>25</v>
      </c>
      <c r="H44861" s="1" t="s">
        <v>121</v>
      </c>
      <c r="I44861" s="1" t="s">
        <v>528</v>
      </c>
      <c r="J44861" s="1" t="s">
        <v>11121</v>
      </c>
      <c r="K44861" s="1">
        <v>1.0</v>
      </c>
      <c r="L44861" s="3">
        <v>40544.0</v>
      </c>
      <c r="M44861" s="3">
        <v>41366.0</v>
      </c>
      <c r="N44861" s="3">
        <v>41366.0</v>
      </c>
    </row>
    <row r="44862">
      <c r="A44862" s="1" t="s">
        <v>154570</v>
      </c>
      <c r="B44862" s="1" t="s">
        <v>154571</v>
      </c>
      <c r="C44862" s="2" t="s">
        <v>154572</v>
      </c>
      <c r="D44862" s="1" t="s">
        <v>275</v>
      </c>
      <c r="E44862" s="1">
        <v>100000.0</v>
      </c>
      <c r="F44862" s="1" t="s">
        <v>18</v>
      </c>
      <c r="G44862" s="1" t="s">
        <v>25</v>
      </c>
      <c r="H44862" s="1" t="s">
        <v>99</v>
      </c>
      <c r="I44862" s="1" t="s">
        <v>3295</v>
      </c>
      <c r="J44862" s="1" t="s">
        <v>16017</v>
      </c>
      <c r="K44862" s="1">
        <v>1.0</v>
      </c>
      <c r="L44862" s="3">
        <v>41706.0</v>
      </c>
      <c r="M44862" s="3">
        <v>41785.0</v>
      </c>
      <c r="N44862" s="3">
        <v>41785.0</v>
      </c>
    </row>
    <row r="44863">
      <c r="A44863" s="1" t="s">
        <v>154573</v>
      </c>
      <c r="B44863" s="1" t="s">
        <v>154574</v>
      </c>
      <c r="C44863" s="2" t="s">
        <v>154575</v>
      </c>
      <c r="D44863" s="1" t="s">
        <v>2479</v>
      </c>
      <c r="E44863" s="1">
        <v>1515000.0</v>
      </c>
      <c r="F44863" s="1" t="s">
        <v>18</v>
      </c>
      <c r="G44863" s="1" t="s">
        <v>25</v>
      </c>
      <c r="H44863" s="1" t="s">
        <v>106</v>
      </c>
      <c r="I44863" s="1" t="s">
        <v>107</v>
      </c>
      <c r="J44863" s="1" t="s">
        <v>108</v>
      </c>
      <c r="K44863" s="1">
        <v>2.0</v>
      </c>
      <c r="L44863" s="3">
        <v>39083.0</v>
      </c>
      <c r="M44863" s="3">
        <v>40969.0</v>
      </c>
      <c r="N44863" s="3">
        <v>41515.0</v>
      </c>
    </row>
    <row r="44864">
      <c r="A44864" s="1" t="s">
        <v>154576</v>
      </c>
      <c r="B44864" s="1" t="s">
        <v>154577</v>
      </c>
      <c r="D44864" s="1" t="s">
        <v>154578</v>
      </c>
      <c r="E44864" s="1">
        <v>1.0E7</v>
      </c>
      <c r="F44864" s="1" t="s">
        <v>18</v>
      </c>
      <c r="G44864" s="1" t="s">
        <v>25</v>
      </c>
      <c r="H44864" s="1" t="s">
        <v>64</v>
      </c>
      <c r="I44864" s="1" t="s">
        <v>65</v>
      </c>
      <c r="J44864" s="1" t="s">
        <v>271</v>
      </c>
      <c r="K44864" s="1">
        <v>2.0</v>
      </c>
      <c r="L44864" s="3">
        <v>37622.0</v>
      </c>
      <c r="M44864" s="3">
        <v>37681.0</v>
      </c>
      <c r="N44864" s="3">
        <v>38072.0</v>
      </c>
    </row>
    <row r="44865">
      <c r="A44865" s="1" t="s">
        <v>154579</v>
      </c>
      <c r="B44865" s="1" t="s">
        <v>154580</v>
      </c>
      <c r="C44865" s="2" t="s">
        <v>154581</v>
      </c>
      <c r="D44865" s="1" t="s">
        <v>56</v>
      </c>
      <c r="E44865" s="1">
        <v>1.34E7</v>
      </c>
      <c r="F44865" s="1" t="s">
        <v>18</v>
      </c>
      <c r="G44865" s="1" t="s">
        <v>57</v>
      </c>
      <c r="H44865" s="1" t="s">
        <v>58</v>
      </c>
      <c r="I44865" s="1" t="s">
        <v>59</v>
      </c>
      <c r="J44865" s="1" t="s">
        <v>59</v>
      </c>
      <c r="K44865" s="1">
        <v>1.0</v>
      </c>
      <c r="L44865" s="3">
        <v>40179.0</v>
      </c>
      <c r="M44865" s="3">
        <v>42276.0</v>
      </c>
      <c r="N44865" s="3">
        <v>42276.0</v>
      </c>
    </row>
    <row r="44866">
      <c r="A44866" s="1" t="s">
        <v>154582</v>
      </c>
      <c r="B44866" s="1" t="s">
        <v>154583</v>
      </c>
      <c r="C44866" s="2" t="s">
        <v>154584</v>
      </c>
      <c r="D44866" s="1" t="s">
        <v>741</v>
      </c>
      <c r="E44866" s="1">
        <v>4217152.0</v>
      </c>
      <c r="F44866" s="1" t="s">
        <v>689</v>
      </c>
      <c r="G44866" s="1" t="s">
        <v>25</v>
      </c>
      <c r="H44866" s="1" t="s">
        <v>158</v>
      </c>
      <c r="I44866" s="1" t="s">
        <v>2686</v>
      </c>
      <c r="J44866" s="1" t="s">
        <v>128832</v>
      </c>
      <c r="K44866" s="1">
        <v>2.0</v>
      </c>
      <c r="M44866" s="3">
        <v>41197.0</v>
      </c>
      <c r="N44866" s="3">
        <v>41828.0</v>
      </c>
    </row>
    <row r="44867">
      <c r="A44867" s="1" t="s">
        <v>154585</v>
      </c>
      <c r="B44867" s="1" t="s">
        <v>154586</v>
      </c>
      <c r="C44867" s="2" t="s">
        <v>154587</v>
      </c>
      <c r="D44867" s="1" t="s">
        <v>741</v>
      </c>
      <c r="E44867" s="1" t="s">
        <v>43</v>
      </c>
      <c r="F44867" s="1" t="s">
        <v>18</v>
      </c>
      <c r="G44867" s="1" t="s">
        <v>25</v>
      </c>
      <c r="H44867" s="1" t="s">
        <v>64</v>
      </c>
      <c r="I44867" s="1" t="s">
        <v>1221</v>
      </c>
      <c r="J44867" s="1" t="s">
        <v>1221</v>
      </c>
      <c r="K44867" s="1">
        <v>1.0</v>
      </c>
      <c r="M44867" s="3">
        <v>41656.0</v>
      </c>
      <c r="N44867" s="3">
        <v>41656.0</v>
      </c>
    </row>
    <row r="44868">
      <c r="A44868" s="1" t="s">
        <v>154588</v>
      </c>
      <c r="B44868" s="1" t="s">
        <v>154589</v>
      </c>
      <c r="C44868" s="2" t="s">
        <v>154590</v>
      </c>
      <c r="D44868" s="1" t="s">
        <v>633</v>
      </c>
      <c r="E44868" s="1">
        <v>9.3E7</v>
      </c>
      <c r="F44868" s="1" t="s">
        <v>18</v>
      </c>
      <c r="G44868" s="1" t="s">
        <v>25</v>
      </c>
      <c r="H44868" s="1" t="s">
        <v>1011</v>
      </c>
      <c r="I44868" s="1" t="s">
        <v>1035</v>
      </c>
      <c r="J44868" s="1" t="s">
        <v>1035</v>
      </c>
      <c r="K44868" s="1">
        <v>3.0</v>
      </c>
      <c r="L44868" s="3">
        <v>34700.0</v>
      </c>
      <c r="M44868" s="3">
        <v>35886.0</v>
      </c>
      <c r="N44868" s="3">
        <v>41956.0</v>
      </c>
    </row>
    <row r="44869">
      <c r="A44869" s="1" t="s">
        <v>154591</v>
      </c>
      <c r="B44869" s="1" t="s">
        <v>154592</v>
      </c>
      <c r="D44869" s="1" t="s">
        <v>741</v>
      </c>
      <c r="E44869" s="1">
        <v>1220000.0</v>
      </c>
      <c r="F44869" s="1" t="s">
        <v>18</v>
      </c>
      <c r="G44869" s="1" t="s">
        <v>25</v>
      </c>
      <c r="H44869" s="1" t="s">
        <v>64</v>
      </c>
      <c r="I44869" s="1" t="s">
        <v>1221</v>
      </c>
      <c r="J44869" s="1" t="s">
        <v>36873</v>
      </c>
      <c r="K44869" s="1">
        <v>1.0</v>
      </c>
      <c r="L44869" s="3">
        <v>40544.0</v>
      </c>
      <c r="M44869" s="3">
        <v>41683.0</v>
      </c>
      <c r="N44869" s="3">
        <v>41683.0</v>
      </c>
    </row>
    <row r="44870">
      <c r="A44870" s="1" t="s">
        <v>154593</v>
      </c>
      <c r="B44870" s="1" t="s">
        <v>154594</v>
      </c>
      <c r="C44870" s="2" t="s">
        <v>154595</v>
      </c>
      <c r="D44870" s="1" t="s">
        <v>154596</v>
      </c>
      <c r="E44870" s="1">
        <v>2610000.0</v>
      </c>
      <c r="F44870" s="1" t="s">
        <v>18</v>
      </c>
      <c r="G44870" s="1" t="s">
        <v>25</v>
      </c>
      <c r="H44870" s="1" t="s">
        <v>1330</v>
      </c>
      <c r="I44870" s="1" t="s">
        <v>1331</v>
      </c>
      <c r="J44870" s="1" t="s">
        <v>28966</v>
      </c>
      <c r="K44870" s="1">
        <v>2.0</v>
      </c>
      <c r="L44870" s="3">
        <v>29952.0</v>
      </c>
      <c r="M44870" s="3">
        <v>40466.0</v>
      </c>
      <c r="N44870" s="3">
        <v>41271.0</v>
      </c>
    </row>
    <row r="44871">
      <c r="A44871" s="1" t="s">
        <v>154597</v>
      </c>
      <c r="B44871" s="1" t="s">
        <v>154598</v>
      </c>
      <c r="C44871" s="2" t="s">
        <v>154599</v>
      </c>
      <c r="D44871" s="1" t="s">
        <v>154600</v>
      </c>
      <c r="E44871" s="1">
        <v>1.45E7</v>
      </c>
      <c r="F44871" s="1" t="s">
        <v>113</v>
      </c>
      <c r="G44871" s="1" t="s">
        <v>25</v>
      </c>
      <c r="H44871" s="1" t="s">
        <v>64</v>
      </c>
      <c r="I44871" s="1" t="s">
        <v>1221</v>
      </c>
      <c r="J44871" s="1" t="s">
        <v>1221</v>
      </c>
      <c r="K44871" s="1">
        <v>1.0</v>
      </c>
      <c r="M44871" s="3">
        <v>42095.0</v>
      </c>
      <c r="N44871" s="3">
        <v>42095.0</v>
      </c>
    </row>
    <row r="44872">
      <c r="A44872" s="1" t="s">
        <v>154601</v>
      </c>
      <c r="B44872" s="1" t="s">
        <v>154602</v>
      </c>
      <c r="C44872" s="2" t="s">
        <v>154603</v>
      </c>
      <c r="D44872" s="1" t="s">
        <v>718</v>
      </c>
      <c r="E44872" s="1">
        <v>1495000.0</v>
      </c>
      <c r="F44872" s="1" t="s">
        <v>18</v>
      </c>
      <c r="G44872" s="1" t="s">
        <v>25</v>
      </c>
      <c r="H44872" s="1" t="s">
        <v>158</v>
      </c>
      <c r="I44872" s="1" t="s">
        <v>244</v>
      </c>
      <c r="J44872" s="1" t="s">
        <v>1714</v>
      </c>
      <c r="K44872" s="1">
        <v>2.0</v>
      </c>
      <c r="L44872" s="3">
        <v>40544.0</v>
      </c>
      <c r="M44872" s="3">
        <v>41128.0</v>
      </c>
      <c r="N44872" s="3">
        <v>41641.0</v>
      </c>
    </row>
    <row r="44873">
      <c r="A44873" s="1" t="s">
        <v>154604</v>
      </c>
      <c r="B44873" s="1" t="s">
        <v>154605</v>
      </c>
      <c r="C44873" s="2" t="s">
        <v>154606</v>
      </c>
      <c r="D44873" s="1" t="s">
        <v>154607</v>
      </c>
      <c r="E44873" s="1">
        <v>1.1E7</v>
      </c>
      <c r="F44873" s="1" t="s">
        <v>18</v>
      </c>
      <c r="G44873" s="1" t="s">
        <v>25</v>
      </c>
      <c r="H44873" s="1" t="s">
        <v>82</v>
      </c>
      <c r="I44873" s="1" t="s">
        <v>1764</v>
      </c>
      <c r="J44873" s="1" t="s">
        <v>1764</v>
      </c>
      <c r="K44873" s="1">
        <v>2.0</v>
      </c>
      <c r="L44873" s="3">
        <v>40544.0</v>
      </c>
      <c r="M44873" s="3">
        <v>41499.0</v>
      </c>
      <c r="N44873" s="3">
        <v>41900.0</v>
      </c>
    </row>
    <row r="44874">
      <c r="A44874" s="1" t="s">
        <v>154608</v>
      </c>
      <c r="B44874" s="1" t="s">
        <v>154609</v>
      </c>
      <c r="C44874" s="2" t="s">
        <v>154610</v>
      </c>
      <c r="D44874" s="1" t="s">
        <v>23338</v>
      </c>
      <c r="E44874" s="1" t="s">
        <v>43</v>
      </c>
      <c r="F44874" s="1" t="s">
        <v>18</v>
      </c>
      <c r="G44874" s="1" t="s">
        <v>25</v>
      </c>
      <c r="H44874" s="1" t="s">
        <v>82</v>
      </c>
      <c r="I44874" s="1" t="s">
        <v>3879</v>
      </c>
      <c r="J44874" s="1" t="s">
        <v>3879</v>
      </c>
      <c r="K44874" s="1">
        <v>1.0</v>
      </c>
      <c r="L44874" s="3">
        <v>39814.0</v>
      </c>
      <c r="M44874" s="3">
        <v>41922.0</v>
      </c>
      <c r="N44874" s="3">
        <v>41922.0</v>
      </c>
    </row>
    <row r="44875">
      <c r="A44875" s="1" t="s">
        <v>154611</v>
      </c>
      <c r="B44875" s="1" t="s">
        <v>154612</v>
      </c>
      <c r="C44875" s="2" t="s">
        <v>154613</v>
      </c>
      <c r="D44875" s="1" t="s">
        <v>154614</v>
      </c>
      <c r="E44875" s="1" t="s">
        <v>43</v>
      </c>
      <c r="F44875" s="1" t="s">
        <v>18</v>
      </c>
      <c r="G44875" s="1" t="s">
        <v>25</v>
      </c>
      <c r="H44875" s="1" t="s">
        <v>48320</v>
      </c>
      <c r="I44875" s="1" t="s">
        <v>62726</v>
      </c>
      <c r="J44875" s="1" t="s">
        <v>154615</v>
      </c>
      <c r="K44875" s="1">
        <v>1.0</v>
      </c>
      <c r="L44875" s="3">
        <v>37987.0</v>
      </c>
      <c r="M44875" s="3">
        <v>42135.0</v>
      </c>
      <c r="N44875" s="3">
        <v>42135.0</v>
      </c>
    </row>
    <row r="44876">
      <c r="A44876" s="1" t="s">
        <v>154616</v>
      </c>
      <c r="B44876" s="1" t="s">
        <v>154617</v>
      </c>
      <c r="C44876" s="2" t="s">
        <v>154618</v>
      </c>
      <c r="D44876" s="1" t="s">
        <v>94238</v>
      </c>
      <c r="E44876" s="1">
        <v>1970000.0</v>
      </c>
      <c r="F44876" s="1" t="s">
        <v>18</v>
      </c>
      <c r="G44876" s="1" t="s">
        <v>128</v>
      </c>
      <c r="H44876" s="1" t="s">
        <v>17157</v>
      </c>
      <c r="I44876" s="1" t="s">
        <v>130</v>
      </c>
      <c r="J44876" s="1" t="s">
        <v>36658</v>
      </c>
      <c r="K44876" s="1">
        <v>1.0</v>
      </c>
      <c r="L44876" s="3">
        <v>37257.0</v>
      </c>
      <c r="M44876" s="3">
        <v>39071.0</v>
      </c>
      <c r="N44876" s="3">
        <v>39071.0</v>
      </c>
    </row>
    <row r="44877">
      <c r="A44877" s="1" t="s">
        <v>154619</v>
      </c>
      <c r="B44877" s="1" t="s">
        <v>154620</v>
      </c>
      <c r="C44877" s="2" t="s">
        <v>154621</v>
      </c>
      <c r="D44877" s="1" t="s">
        <v>42</v>
      </c>
      <c r="E44877" s="1">
        <v>2150000.0</v>
      </c>
      <c r="F44877" s="1" t="s">
        <v>113</v>
      </c>
      <c r="G44877" s="1" t="s">
        <v>25</v>
      </c>
      <c r="H44877" s="1" t="s">
        <v>99</v>
      </c>
      <c r="I44877" s="1" t="s">
        <v>100</v>
      </c>
      <c r="J44877" s="1" t="s">
        <v>91575</v>
      </c>
      <c r="K44877" s="1">
        <v>2.0</v>
      </c>
      <c r="L44877" s="3">
        <v>36892.0</v>
      </c>
      <c r="M44877" s="3">
        <v>38516.0</v>
      </c>
      <c r="N44877" s="3">
        <v>39127.0</v>
      </c>
    </row>
    <row r="44878">
      <c r="A44878" s="1" t="s">
        <v>154622</v>
      </c>
      <c r="B44878" s="1" t="s">
        <v>154623</v>
      </c>
      <c r="C44878" s="2" t="s">
        <v>154624</v>
      </c>
      <c r="D44878" s="1" t="s">
        <v>154625</v>
      </c>
      <c r="E44878" s="1">
        <v>2818000.0</v>
      </c>
      <c r="F44878" s="1" t="s">
        <v>113</v>
      </c>
      <c r="G44878" s="1" t="s">
        <v>25</v>
      </c>
      <c r="H44878" s="1" t="s">
        <v>808</v>
      </c>
      <c r="I44878" s="1" t="s">
        <v>809</v>
      </c>
      <c r="J44878" s="1" t="s">
        <v>810</v>
      </c>
      <c r="K44878" s="1">
        <v>4.0</v>
      </c>
      <c r="L44878" s="3">
        <v>40476.0</v>
      </c>
      <c r="M44878" s="3">
        <v>40756.0</v>
      </c>
      <c r="N44878" s="3">
        <v>41339.0</v>
      </c>
    </row>
    <row r="44879">
      <c r="A44879" s="1" t="s">
        <v>154626</v>
      </c>
      <c r="B44879" s="1" t="s">
        <v>154627</v>
      </c>
      <c r="E44879" s="1" t="s">
        <v>43</v>
      </c>
      <c r="F44879" s="1" t="s">
        <v>18</v>
      </c>
      <c r="G44879" s="1" t="s">
        <v>25</v>
      </c>
      <c r="H44879" s="1" t="s">
        <v>26</v>
      </c>
      <c r="I44879" s="1" t="s">
        <v>7745</v>
      </c>
      <c r="J44879" s="1" t="s">
        <v>2729</v>
      </c>
      <c r="K44879" s="1">
        <v>1.0</v>
      </c>
      <c r="M44879" s="3">
        <v>39662.0</v>
      </c>
      <c r="N44879" s="3">
        <v>39662.0</v>
      </c>
    </row>
    <row r="44880">
      <c r="A44880" s="1" t="s">
        <v>154628</v>
      </c>
      <c r="B44880" s="1" t="s">
        <v>154629</v>
      </c>
      <c r="D44880" s="1" t="s">
        <v>75</v>
      </c>
      <c r="E44880" s="1">
        <v>3.35E7</v>
      </c>
      <c r="F44880" s="1" t="s">
        <v>18</v>
      </c>
      <c r="G44880" s="1" t="s">
        <v>37</v>
      </c>
      <c r="H44880" s="1">
        <v>22.0</v>
      </c>
      <c r="I44880" s="1" t="s">
        <v>38</v>
      </c>
      <c r="J44880" s="1" t="s">
        <v>38</v>
      </c>
      <c r="K44880" s="1">
        <v>2.0</v>
      </c>
      <c r="M44880" s="3">
        <v>36678.0</v>
      </c>
      <c r="N44880" s="3">
        <v>37316.0</v>
      </c>
    </row>
    <row r="44881">
      <c r="A44881" s="1" t="s">
        <v>154630</v>
      </c>
      <c r="B44881" s="1" t="s">
        <v>154631</v>
      </c>
      <c r="C44881" s="2" t="s">
        <v>154632</v>
      </c>
      <c r="D44881" s="1" t="s">
        <v>766</v>
      </c>
      <c r="E44881" s="1">
        <v>9500005.0</v>
      </c>
      <c r="F44881" s="1" t="s">
        <v>18</v>
      </c>
      <c r="G44881" s="1" t="s">
        <v>25</v>
      </c>
      <c r="H44881" s="1" t="s">
        <v>64</v>
      </c>
      <c r="I44881" s="1" t="s">
        <v>65</v>
      </c>
      <c r="J44881" s="1" t="s">
        <v>1402</v>
      </c>
      <c r="K44881" s="1">
        <v>4.0</v>
      </c>
      <c r="L44881" s="3">
        <v>39448.0</v>
      </c>
      <c r="M44881" s="3">
        <v>40184.0</v>
      </c>
      <c r="N44881" s="3">
        <v>41365.0</v>
      </c>
    </row>
    <row r="44882">
      <c r="A44882" s="1" t="s">
        <v>154633</v>
      </c>
      <c r="B44882" s="1" t="s">
        <v>154634</v>
      </c>
      <c r="C44882" s="2" t="s">
        <v>154635</v>
      </c>
      <c r="D44882" s="1" t="s">
        <v>149689</v>
      </c>
      <c r="E44882" s="1">
        <v>1.202E7</v>
      </c>
      <c r="F44882" s="1" t="s">
        <v>113</v>
      </c>
      <c r="G44882" s="1" t="s">
        <v>25</v>
      </c>
      <c r="H44882" s="1" t="s">
        <v>1011</v>
      </c>
      <c r="I44882" s="1" t="s">
        <v>1012</v>
      </c>
      <c r="J44882" s="1" t="s">
        <v>6313</v>
      </c>
      <c r="K44882" s="1">
        <v>2.0</v>
      </c>
      <c r="L44882" s="3">
        <v>36161.0</v>
      </c>
      <c r="M44882" s="3">
        <v>40190.0</v>
      </c>
      <c r="N44882" s="3">
        <v>40407.0</v>
      </c>
    </row>
    <row r="44883">
      <c r="A44883" s="1" t="s">
        <v>154636</v>
      </c>
      <c r="B44883" s="1" t="s">
        <v>154637</v>
      </c>
      <c r="C44883" s="2" t="s">
        <v>154638</v>
      </c>
      <c r="D44883" s="1" t="s">
        <v>70</v>
      </c>
      <c r="E44883" s="1">
        <v>1.45095E7</v>
      </c>
      <c r="F44883" s="1" t="s">
        <v>18</v>
      </c>
      <c r="G44883" s="1" t="s">
        <v>25</v>
      </c>
      <c r="H44883" s="1" t="s">
        <v>644</v>
      </c>
      <c r="I44883" s="1" t="s">
        <v>645</v>
      </c>
      <c r="J44883" s="1" t="s">
        <v>7304</v>
      </c>
      <c r="K44883" s="1">
        <v>4.0</v>
      </c>
      <c r="M44883" s="3">
        <v>40031.0</v>
      </c>
      <c r="N44883" s="3">
        <v>40793.0</v>
      </c>
    </row>
    <row r="44884">
      <c r="A44884" s="1" t="s">
        <v>154639</v>
      </c>
      <c r="B44884" s="1" t="s">
        <v>154640</v>
      </c>
      <c r="C44884" s="2" t="s">
        <v>154641</v>
      </c>
      <c r="D44884" s="1" t="s">
        <v>766</v>
      </c>
      <c r="E44884" s="1" t="s">
        <v>43</v>
      </c>
      <c r="F44884" s="1" t="s">
        <v>18</v>
      </c>
      <c r="G44884" s="1" t="s">
        <v>366</v>
      </c>
      <c r="H44884" s="1">
        <v>26.0</v>
      </c>
      <c r="I44884" s="1" t="s">
        <v>3209</v>
      </c>
      <c r="J44884" s="1" t="s">
        <v>154642</v>
      </c>
      <c r="K44884" s="1">
        <v>1.0</v>
      </c>
      <c r="L44884" s="3">
        <v>38718.0</v>
      </c>
      <c r="M44884" s="3">
        <v>39715.0</v>
      </c>
      <c r="N44884" s="3">
        <v>39715.0</v>
      </c>
    </row>
    <row r="44885">
      <c r="A44885" s="1" t="s">
        <v>154643</v>
      </c>
      <c r="B44885" s="1" t="s">
        <v>154644</v>
      </c>
      <c r="C44885" s="2" t="s">
        <v>154645</v>
      </c>
      <c r="E44885" s="1" t="s">
        <v>43</v>
      </c>
      <c r="F44885" s="1" t="s">
        <v>18</v>
      </c>
      <c r="K44885" s="1">
        <v>1.0</v>
      </c>
      <c r="M44885" s="3">
        <v>41851.0</v>
      </c>
      <c r="N44885" s="3">
        <v>41851.0</v>
      </c>
    </row>
    <row r="44886">
      <c r="A44886" s="1" t="s">
        <v>154646</v>
      </c>
      <c r="B44886" s="1" t="s">
        <v>154647</v>
      </c>
      <c r="C44886" s="2" t="s">
        <v>154648</v>
      </c>
      <c r="D44886" s="1" t="s">
        <v>26978</v>
      </c>
      <c r="E44886" s="1">
        <v>1300000.0</v>
      </c>
      <c r="F44886" s="1" t="s">
        <v>18</v>
      </c>
      <c r="G44886" s="1" t="s">
        <v>165</v>
      </c>
      <c r="H44886" s="1" t="s">
        <v>1228</v>
      </c>
      <c r="I44886" s="1" t="s">
        <v>39690</v>
      </c>
      <c r="J44886" s="1" t="s">
        <v>39690</v>
      </c>
      <c r="K44886" s="1">
        <v>1.0</v>
      </c>
      <c r="L44886" s="3">
        <v>41275.0</v>
      </c>
      <c r="M44886" s="3">
        <v>41681.0</v>
      </c>
      <c r="N44886" s="3">
        <v>41681.0</v>
      </c>
    </row>
    <row r="44887">
      <c r="A44887" s="1" t="s">
        <v>154649</v>
      </c>
      <c r="B44887" s="1" t="s">
        <v>154650</v>
      </c>
      <c r="C44887" s="2" t="s">
        <v>154651</v>
      </c>
      <c r="D44887" s="1" t="s">
        <v>544</v>
      </c>
      <c r="E44887" s="1" t="s">
        <v>43</v>
      </c>
      <c r="F44887" s="1" t="s">
        <v>18</v>
      </c>
      <c r="K44887" s="1">
        <v>1.0</v>
      </c>
      <c r="L44887" s="3">
        <v>39083.0</v>
      </c>
      <c r="M44887" s="3">
        <v>39083.0</v>
      </c>
      <c r="N44887" s="3">
        <v>39083.0</v>
      </c>
    </row>
    <row r="44888">
      <c r="A44888" s="1" t="s">
        <v>154652</v>
      </c>
      <c r="B44888" s="1" t="s">
        <v>154653</v>
      </c>
      <c r="C44888" s="2" t="s">
        <v>154654</v>
      </c>
      <c r="D44888" s="1" t="s">
        <v>2479</v>
      </c>
      <c r="E44888" s="1">
        <v>4300000.0</v>
      </c>
      <c r="F44888" s="1" t="s">
        <v>207</v>
      </c>
      <c r="G44888" s="1" t="s">
        <v>25</v>
      </c>
      <c r="H44888" s="1" t="s">
        <v>64</v>
      </c>
      <c r="I44888" s="1" t="s">
        <v>65</v>
      </c>
      <c r="J44888" s="1" t="s">
        <v>1251</v>
      </c>
      <c r="K44888" s="1">
        <v>1.0</v>
      </c>
      <c r="L44888" s="3">
        <v>39142.0</v>
      </c>
      <c r="M44888" s="3">
        <v>39532.0</v>
      </c>
      <c r="N44888" s="3">
        <v>39532.0</v>
      </c>
    </row>
    <row r="44889">
      <c r="A44889" s="1" t="s">
        <v>154655</v>
      </c>
      <c r="B44889" s="1" t="s">
        <v>154656</v>
      </c>
      <c r="C44889" s="2" t="s">
        <v>154657</v>
      </c>
      <c r="D44889" s="1" t="s">
        <v>42</v>
      </c>
      <c r="E44889" s="1">
        <v>2675000.0</v>
      </c>
      <c r="F44889" s="1" t="s">
        <v>18</v>
      </c>
      <c r="G44889" s="1" t="s">
        <v>25</v>
      </c>
      <c r="H44889" s="1" t="s">
        <v>82</v>
      </c>
      <c r="I44889" s="1" t="s">
        <v>1764</v>
      </c>
      <c r="J44889" s="1" t="s">
        <v>1764</v>
      </c>
      <c r="K44889" s="1">
        <v>2.0</v>
      </c>
      <c r="L44889" s="3">
        <v>41640.0</v>
      </c>
      <c r="M44889" s="3">
        <v>42167.0</v>
      </c>
      <c r="N44889" s="3">
        <v>42232.0</v>
      </c>
    </row>
    <row r="44890">
      <c r="A44890" s="1" t="s">
        <v>154658</v>
      </c>
      <c r="B44890" s="1" t="s">
        <v>154659</v>
      </c>
      <c r="D44890" s="1" t="s">
        <v>14493</v>
      </c>
      <c r="E44890" s="1">
        <v>552270.0</v>
      </c>
      <c r="F44890" s="1" t="s">
        <v>207</v>
      </c>
      <c r="G44890" s="1" t="s">
        <v>638</v>
      </c>
      <c r="H44890" s="1">
        <v>7.0</v>
      </c>
      <c r="I44890" s="1" t="s">
        <v>929</v>
      </c>
      <c r="J44890" s="1" t="s">
        <v>929</v>
      </c>
      <c r="K44890" s="1">
        <v>1.0</v>
      </c>
      <c r="L44890" s="3">
        <v>36526.0</v>
      </c>
      <c r="M44890" s="3">
        <v>37055.0</v>
      </c>
      <c r="N44890" s="3">
        <v>37055.0</v>
      </c>
    </row>
    <row r="44891">
      <c r="A44891" s="1" t="s">
        <v>154660</v>
      </c>
      <c r="B44891" s="1" t="s">
        <v>154661</v>
      </c>
      <c r="C44891" s="2" t="s">
        <v>154662</v>
      </c>
      <c r="D44891" s="1" t="s">
        <v>154663</v>
      </c>
      <c r="E44891" s="1">
        <v>2650000.0</v>
      </c>
      <c r="F44891" s="1" t="s">
        <v>18</v>
      </c>
      <c r="K44891" s="1">
        <v>2.0</v>
      </c>
      <c r="L44891" s="3">
        <v>41275.0</v>
      </c>
      <c r="M44891" s="3">
        <v>41591.0</v>
      </c>
      <c r="N44891" s="3">
        <v>41837.0</v>
      </c>
    </row>
    <row r="44892">
      <c r="A44892" s="1" t="s">
        <v>154664</v>
      </c>
      <c r="B44892" s="1" t="s">
        <v>154665</v>
      </c>
      <c r="C44892" s="2" t="s">
        <v>154666</v>
      </c>
      <c r="D44892" s="1" t="s">
        <v>633</v>
      </c>
      <c r="E44892" s="1">
        <v>5.675E7</v>
      </c>
      <c r="F44892" s="1" t="s">
        <v>18</v>
      </c>
      <c r="G44892" s="1" t="s">
        <v>25</v>
      </c>
      <c r="H44892" s="1" t="s">
        <v>158</v>
      </c>
      <c r="I44892" s="1" t="s">
        <v>244</v>
      </c>
      <c r="J44892" s="1" t="s">
        <v>245</v>
      </c>
      <c r="K44892" s="1">
        <v>3.0</v>
      </c>
      <c r="L44892" s="3">
        <v>38718.0</v>
      </c>
      <c r="M44892" s="3">
        <v>39069.0</v>
      </c>
      <c r="N44892" s="3">
        <v>40347.0</v>
      </c>
    </row>
    <row r="44893">
      <c r="A44893" s="1" t="s">
        <v>154667</v>
      </c>
      <c r="B44893" s="1" t="s">
        <v>154668</v>
      </c>
      <c r="C44893" s="2" t="s">
        <v>154669</v>
      </c>
      <c r="D44893" s="1" t="s">
        <v>42</v>
      </c>
      <c r="E44893" s="1">
        <v>5000000.0</v>
      </c>
      <c r="F44893" s="1" t="s">
        <v>18</v>
      </c>
      <c r="G44893" s="1" t="s">
        <v>25</v>
      </c>
      <c r="H44893" s="1" t="s">
        <v>286</v>
      </c>
      <c r="I44893" s="1" t="s">
        <v>1030</v>
      </c>
      <c r="J44893" s="1" t="s">
        <v>1030</v>
      </c>
      <c r="K44893" s="1">
        <v>1.0</v>
      </c>
      <c r="L44893" s="3">
        <v>41275.0</v>
      </c>
      <c r="M44893" s="3">
        <v>42205.0</v>
      </c>
      <c r="N44893" s="3">
        <v>42205.0</v>
      </c>
    </row>
    <row r="44894">
      <c r="A44894" s="1" t="s">
        <v>154670</v>
      </c>
      <c r="B44894" s="1" t="s">
        <v>154671</v>
      </c>
      <c r="C44894" s="2" t="s">
        <v>154672</v>
      </c>
      <c r="D44894" s="1" t="s">
        <v>154673</v>
      </c>
      <c r="E44894" s="1">
        <v>50000.0</v>
      </c>
      <c r="F44894" s="1" t="s">
        <v>18</v>
      </c>
      <c r="G44894" s="1" t="s">
        <v>25</v>
      </c>
      <c r="H44894" s="1" t="s">
        <v>64</v>
      </c>
      <c r="I44894" s="1" t="s">
        <v>95</v>
      </c>
      <c r="J44894" s="1" t="s">
        <v>45394</v>
      </c>
      <c r="K44894" s="1">
        <v>1.0</v>
      </c>
      <c r="M44894" s="3">
        <v>40973.0</v>
      </c>
      <c r="N44894" s="3">
        <v>40973.0</v>
      </c>
    </row>
    <row r="44895">
      <c r="A44895" s="1" t="s">
        <v>154674</v>
      </c>
      <c r="B44895" s="1" t="s">
        <v>154675</v>
      </c>
      <c r="C44895" s="2" t="s">
        <v>154676</v>
      </c>
      <c r="D44895" s="1" t="s">
        <v>154677</v>
      </c>
      <c r="E44895" s="1">
        <v>100000.0</v>
      </c>
      <c r="F44895" s="1" t="s">
        <v>18</v>
      </c>
      <c r="G44895" s="1" t="s">
        <v>25</v>
      </c>
      <c r="H44895" s="1" t="s">
        <v>6144</v>
      </c>
      <c r="I44895" s="1" t="s">
        <v>6452</v>
      </c>
      <c r="J44895" s="1" t="s">
        <v>6452</v>
      </c>
      <c r="K44895" s="1">
        <v>1.0</v>
      </c>
      <c r="L44895" s="3">
        <v>40559.0</v>
      </c>
      <c r="M44895" s="3">
        <v>40544.0</v>
      </c>
      <c r="N44895" s="3">
        <v>40544.0</v>
      </c>
    </row>
    <row r="44896">
      <c r="A44896" s="1" t="s">
        <v>154678</v>
      </c>
      <c r="B44896" s="1" t="s">
        <v>154679</v>
      </c>
      <c r="C44896" s="2" t="s">
        <v>154680</v>
      </c>
      <c r="D44896" s="1" t="s">
        <v>154681</v>
      </c>
      <c r="E44896" s="1">
        <v>1.5E7</v>
      </c>
      <c r="F44896" s="1" t="s">
        <v>18</v>
      </c>
      <c r="G44896" s="1" t="s">
        <v>25</v>
      </c>
      <c r="H44896" s="1" t="s">
        <v>644</v>
      </c>
      <c r="I44896" s="1" t="s">
        <v>645</v>
      </c>
      <c r="J44896" s="1" t="s">
        <v>645</v>
      </c>
      <c r="K44896" s="1">
        <v>1.0</v>
      </c>
      <c r="L44896" s="3">
        <v>38353.0</v>
      </c>
      <c r="M44896" s="3">
        <v>41976.0</v>
      </c>
      <c r="N44896" s="3">
        <v>41976.0</v>
      </c>
    </row>
    <row r="44897">
      <c r="A44897" s="1" t="s">
        <v>154682</v>
      </c>
      <c r="B44897" s="1" t="s">
        <v>154683</v>
      </c>
      <c r="C44897" s="2" t="s">
        <v>154684</v>
      </c>
      <c r="D44897" s="1" t="s">
        <v>154685</v>
      </c>
      <c r="E44897" s="1">
        <v>230000.0</v>
      </c>
      <c r="F44897" s="1" t="s">
        <v>18</v>
      </c>
      <c r="G44897" s="1" t="s">
        <v>8171</v>
      </c>
      <c r="H44897" s="1">
        <v>12.0</v>
      </c>
      <c r="I44897" s="1" t="s">
        <v>16970</v>
      </c>
      <c r="J44897" s="1" t="s">
        <v>55759</v>
      </c>
      <c r="K44897" s="1">
        <v>1.0</v>
      </c>
      <c r="L44897" s="3">
        <v>41275.0</v>
      </c>
      <c r="M44897" s="3">
        <v>41764.0</v>
      </c>
      <c r="N44897" s="3">
        <v>41764.0</v>
      </c>
    </row>
    <row r="44898">
      <c r="A44898" s="1" t="s">
        <v>154686</v>
      </c>
      <c r="B44898" s="1" t="s">
        <v>154687</v>
      </c>
      <c r="C44898" s="2" t="s">
        <v>154688</v>
      </c>
      <c r="D44898" s="1" t="s">
        <v>31768</v>
      </c>
      <c r="E44898" s="1">
        <v>1850000.0</v>
      </c>
      <c r="F44898" s="1" t="s">
        <v>18</v>
      </c>
      <c r="G44898" s="1" t="s">
        <v>25</v>
      </c>
      <c r="H44898" s="1" t="s">
        <v>64</v>
      </c>
      <c r="I44898" s="1" t="s">
        <v>65</v>
      </c>
      <c r="J44898" s="1" t="s">
        <v>2971</v>
      </c>
      <c r="K44898" s="1">
        <v>2.0</v>
      </c>
      <c r="L44898" s="3">
        <v>41334.0</v>
      </c>
      <c r="M44898" s="3">
        <v>41671.0</v>
      </c>
      <c r="N44898" s="3">
        <v>42241.0</v>
      </c>
    </row>
    <row r="44899">
      <c r="A44899" s="1" t="s">
        <v>154689</v>
      </c>
      <c r="B44899" s="1" t="s">
        <v>154690</v>
      </c>
      <c r="D44899" s="1" t="s">
        <v>56</v>
      </c>
      <c r="E44899" s="1">
        <v>500000.0</v>
      </c>
      <c r="F44899" s="1" t="s">
        <v>18</v>
      </c>
      <c r="G44899" s="1" t="s">
        <v>25</v>
      </c>
      <c r="H44899" s="1" t="s">
        <v>158</v>
      </c>
      <c r="I44899" s="1" t="s">
        <v>244</v>
      </c>
      <c r="J44899" s="1" t="s">
        <v>1152</v>
      </c>
      <c r="K44899" s="1">
        <v>1.0</v>
      </c>
      <c r="L44899" s="3">
        <v>40179.0</v>
      </c>
      <c r="M44899" s="3">
        <v>40555.0</v>
      </c>
      <c r="N44899" s="3">
        <v>40555.0</v>
      </c>
    </row>
    <row r="44900">
      <c r="A44900" s="1" t="s">
        <v>154691</v>
      </c>
      <c r="B44900" s="1" t="s">
        <v>154692</v>
      </c>
      <c r="C44900" s="2" t="s">
        <v>154693</v>
      </c>
      <c r="D44900" s="1" t="s">
        <v>154694</v>
      </c>
      <c r="E44900" s="1">
        <v>103243.0</v>
      </c>
      <c r="F44900" s="1" t="s">
        <v>18</v>
      </c>
      <c r="G44900" s="1" t="s">
        <v>25</v>
      </c>
      <c r="H44900" s="1" t="s">
        <v>89</v>
      </c>
      <c r="I44900" s="1" t="s">
        <v>589</v>
      </c>
      <c r="J44900" s="1" t="s">
        <v>24836</v>
      </c>
      <c r="K44900" s="1">
        <v>2.0</v>
      </c>
      <c r="M44900" s="3">
        <v>41275.0</v>
      </c>
      <c r="N44900" s="3">
        <v>41456.0</v>
      </c>
    </row>
    <row r="44901">
      <c r="A44901" s="1" t="s">
        <v>154695</v>
      </c>
      <c r="B44901" s="1" t="s">
        <v>154696</v>
      </c>
      <c r="C44901" s="2" t="s">
        <v>154697</v>
      </c>
      <c r="D44901" s="1" t="s">
        <v>154698</v>
      </c>
      <c r="E44901" s="1" t="s">
        <v>43</v>
      </c>
      <c r="F44901" s="1" t="s">
        <v>18</v>
      </c>
      <c r="G44901" s="1" t="s">
        <v>25</v>
      </c>
      <c r="H44901" s="1" t="s">
        <v>808</v>
      </c>
      <c r="I44901" s="1" t="s">
        <v>809</v>
      </c>
      <c r="J44901" s="1" t="s">
        <v>810</v>
      </c>
      <c r="K44901" s="1">
        <v>1.0</v>
      </c>
      <c r="L44901" s="3">
        <v>40388.0</v>
      </c>
      <c r="M44901" s="3">
        <v>41407.0</v>
      </c>
      <c r="N44901" s="3">
        <v>41407.0</v>
      </c>
    </row>
    <row r="44902">
      <c r="A44902" s="1" t="s">
        <v>154699</v>
      </c>
      <c r="B44902" s="1" t="s">
        <v>154700</v>
      </c>
      <c r="C44902" s="2" t="s">
        <v>154701</v>
      </c>
      <c r="D44902" s="1" t="s">
        <v>154702</v>
      </c>
      <c r="E44902" s="1">
        <v>650000.0</v>
      </c>
      <c r="F44902" s="1" t="s">
        <v>18</v>
      </c>
      <c r="G44902" s="1" t="s">
        <v>322</v>
      </c>
      <c r="H44902" s="1">
        <v>9.0</v>
      </c>
      <c r="I44902" s="1" t="s">
        <v>323</v>
      </c>
      <c r="J44902" s="1" t="s">
        <v>323</v>
      </c>
      <c r="K44902" s="1">
        <v>1.0</v>
      </c>
      <c r="L44902" s="3">
        <v>40544.0</v>
      </c>
      <c r="M44902" s="3">
        <v>41245.0</v>
      </c>
      <c r="N44902" s="3">
        <v>41245.0</v>
      </c>
    </row>
    <row r="44903">
      <c r="A44903" s="1" t="s">
        <v>154703</v>
      </c>
      <c r="B44903" s="1" t="s">
        <v>154704</v>
      </c>
      <c r="C44903" s="2" t="s">
        <v>154705</v>
      </c>
      <c r="D44903" s="1" t="s">
        <v>154706</v>
      </c>
      <c r="E44903" s="1" t="s">
        <v>43</v>
      </c>
      <c r="F44903" s="1" t="s">
        <v>18</v>
      </c>
      <c r="G44903" s="1" t="s">
        <v>25</v>
      </c>
      <c r="H44903" s="1" t="s">
        <v>64</v>
      </c>
      <c r="I44903" s="1" t="s">
        <v>65</v>
      </c>
      <c r="J44903" s="1" t="s">
        <v>66</v>
      </c>
      <c r="K44903" s="1">
        <v>1.0</v>
      </c>
      <c r="L44903" s="3">
        <v>41640.0</v>
      </c>
      <c r="M44903" s="3">
        <v>41803.0</v>
      </c>
      <c r="N44903" s="3">
        <v>41803.0</v>
      </c>
    </row>
    <row r="44904">
      <c r="A44904" s="1" t="s">
        <v>154707</v>
      </c>
      <c r="B44904" s="1" t="s">
        <v>154708</v>
      </c>
      <c r="C44904" s="2" t="s">
        <v>154709</v>
      </c>
      <c r="D44904" s="1" t="s">
        <v>154710</v>
      </c>
      <c r="E44904" s="1">
        <v>3625000.0</v>
      </c>
      <c r="F44904" s="1" t="s">
        <v>18</v>
      </c>
      <c r="G44904" s="1" t="s">
        <v>25</v>
      </c>
      <c r="H44904" s="1" t="s">
        <v>644</v>
      </c>
      <c r="I44904" s="1" t="s">
        <v>645</v>
      </c>
      <c r="J44904" s="1" t="s">
        <v>645</v>
      </c>
      <c r="K44904" s="1">
        <v>2.0</v>
      </c>
      <c r="L44904" s="3">
        <v>40909.0</v>
      </c>
      <c r="M44904" s="3">
        <v>41983.0</v>
      </c>
      <c r="N44904" s="3">
        <v>42010.0</v>
      </c>
    </row>
    <row r="44905">
      <c r="A44905" s="1" t="s">
        <v>154711</v>
      </c>
      <c r="B44905" s="1" t="s">
        <v>154712</v>
      </c>
      <c r="C44905" s="2" t="s">
        <v>154713</v>
      </c>
      <c r="D44905" s="1" t="s">
        <v>94</v>
      </c>
      <c r="E44905" s="1">
        <v>2.0500009E7</v>
      </c>
      <c r="F44905" s="1" t="s">
        <v>113</v>
      </c>
      <c r="G44905" s="1" t="s">
        <v>25</v>
      </c>
      <c r="H44905" s="1" t="s">
        <v>545</v>
      </c>
      <c r="I44905" s="1" t="s">
        <v>546</v>
      </c>
      <c r="J44905" s="1" t="s">
        <v>5575</v>
      </c>
      <c r="K44905" s="1">
        <v>3.0</v>
      </c>
      <c r="L44905" s="3">
        <v>40544.0</v>
      </c>
      <c r="M44905" s="3">
        <v>41157.0</v>
      </c>
      <c r="N44905" s="3">
        <v>41982.0</v>
      </c>
    </row>
    <row r="44906">
      <c r="A44906" s="1" t="s">
        <v>154714</v>
      </c>
      <c r="B44906" s="1" t="s">
        <v>154715</v>
      </c>
      <c r="C44906" s="2" t="s">
        <v>154716</v>
      </c>
      <c r="D44906" s="1" t="s">
        <v>10442</v>
      </c>
      <c r="E44906" s="1">
        <v>4.3E7</v>
      </c>
      <c r="F44906" s="1" t="s">
        <v>18</v>
      </c>
      <c r="K44906" s="1">
        <v>1.0</v>
      </c>
      <c r="M44906" s="3">
        <v>38379.0</v>
      </c>
      <c r="N44906" s="3">
        <v>38379.0</v>
      </c>
    </row>
    <row r="44907">
      <c r="A44907" s="1" t="s">
        <v>154717</v>
      </c>
      <c r="B44907" s="1" t="s">
        <v>154718</v>
      </c>
      <c r="C44907" s="2" t="s">
        <v>154719</v>
      </c>
      <c r="D44907" s="1" t="s">
        <v>42</v>
      </c>
      <c r="E44907" s="1">
        <v>3.6825E7</v>
      </c>
      <c r="F44907" s="1" t="s">
        <v>18</v>
      </c>
      <c r="G44907" s="1" t="s">
        <v>25</v>
      </c>
      <c r="H44907" s="1" t="s">
        <v>64</v>
      </c>
      <c r="I44907" s="1" t="s">
        <v>507</v>
      </c>
      <c r="J44907" s="1" t="s">
        <v>5088</v>
      </c>
      <c r="K44907" s="1">
        <v>5.0</v>
      </c>
      <c r="L44907" s="3">
        <v>39814.0</v>
      </c>
      <c r="M44907" s="3">
        <v>40332.0</v>
      </c>
      <c r="N44907" s="3">
        <v>42121.0</v>
      </c>
    </row>
    <row r="44908">
      <c r="A44908" s="1" t="s">
        <v>154720</v>
      </c>
      <c r="B44908" s="1" t="s">
        <v>154721</v>
      </c>
      <c r="C44908" s="2" t="s">
        <v>154722</v>
      </c>
      <c r="D44908" s="1" t="s">
        <v>154723</v>
      </c>
      <c r="E44908" s="1">
        <v>3675000.0</v>
      </c>
      <c r="F44908" s="1" t="s">
        <v>18</v>
      </c>
      <c r="G44908" s="1" t="s">
        <v>25</v>
      </c>
      <c r="H44908" s="1" t="s">
        <v>64</v>
      </c>
      <c r="I44908" s="1" t="s">
        <v>65</v>
      </c>
      <c r="J44908" s="1" t="s">
        <v>914</v>
      </c>
      <c r="K44908" s="1">
        <v>2.0</v>
      </c>
      <c r="L44908" s="3">
        <v>40909.0</v>
      </c>
      <c r="M44908" s="3">
        <v>41098.0</v>
      </c>
      <c r="N44908" s="3">
        <v>41831.0</v>
      </c>
    </row>
    <row r="44909">
      <c r="A44909" s="1" t="s">
        <v>154724</v>
      </c>
      <c r="B44909" s="1" t="s">
        <v>154725</v>
      </c>
      <c r="D44909" s="1" t="s">
        <v>744</v>
      </c>
      <c r="E44909" s="1">
        <v>224999.0</v>
      </c>
      <c r="F44909" s="1" t="s">
        <v>18</v>
      </c>
      <c r="G44909" s="1" t="s">
        <v>25</v>
      </c>
      <c r="H44909" s="1" t="s">
        <v>44</v>
      </c>
      <c r="I44909" s="1" t="s">
        <v>282</v>
      </c>
      <c r="J44909" s="1" t="s">
        <v>154726</v>
      </c>
      <c r="K44909" s="1">
        <v>1.0</v>
      </c>
      <c r="M44909" s="3">
        <v>39920.0</v>
      </c>
      <c r="N44909" s="3">
        <v>39920.0</v>
      </c>
    </row>
    <row r="44910">
      <c r="A44910" s="1" t="s">
        <v>154727</v>
      </c>
      <c r="B44910" s="1" t="s">
        <v>154728</v>
      </c>
      <c r="C44910" s="2" t="s">
        <v>154729</v>
      </c>
      <c r="D44910" s="1" t="s">
        <v>42</v>
      </c>
      <c r="E44910" s="1">
        <v>50000.0</v>
      </c>
      <c r="F44910" s="1" t="s">
        <v>207</v>
      </c>
      <c r="G44910" s="1" t="s">
        <v>366</v>
      </c>
      <c r="K44910" s="1">
        <v>1.0</v>
      </c>
      <c r="M44910" s="3">
        <v>39547.0</v>
      </c>
      <c r="N44910" s="3">
        <v>39547.0</v>
      </c>
    </row>
    <row r="44911">
      <c r="A44911" s="1" t="s">
        <v>154730</v>
      </c>
      <c r="B44911" s="1" t="s">
        <v>154731</v>
      </c>
      <c r="C44911" s="2" t="s">
        <v>154732</v>
      </c>
      <c r="D44911" s="1" t="s">
        <v>154733</v>
      </c>
      <c r="E44911" s="1">
        <v>250000.0</v>
      </c>
      <c r="F44911" s="1" t="s">
        <v>18</v>
      </c>
      <c r="G44911" s="1" t="s">
        <v>25</v>
      </c>
      <c r="H44911" s="1" t="s">
        <v>64</v>
      </c>
      <c r="I44911" s="1" t="s">
        <v>65</v>
      </c>
      <c r="J44911" s="1" t="s">
        <v>984</v>
      </c>
      <c r="K44911" s="1">
        <v>2.0</v>
      </c>
      <c r="L44911" s="3">
        <v>41345.0</v>
      </c>
      <c r="M44911" s="3">
        <v>41968.0</v>
      </c>
      <c r="N44911" s="3">
        <v>42260.0</v>
      </c>
    </row>
    <row r="44912">
      <c r="A44912" s="1" t="s">
        <v>154734</v>
      </c>
      <c r="B44912" s="1" t="s">
        <v>154735</v>
      </c>
      <c r="D44912" s="1" t="s">
        <v>127</v>
      </c>
      <c r="E44912" s="1" t="s">
        <v>43</v>
      </c>
      <c r="F44912" s="1" t="s">
        <v>18</v>
      </c>
      <c r="G44912" s="1" t="s">
        <v>25</v>
      </c>
      <c r="H44912" s="1" t="s">
        <v>380</v>
      </c>
      <c r="I44912" s="1" t="s">
        <v>381</v>
      </c>
      <c r="J44912" s="1" t="s">
        <v>64294</v>
      </c>
      <c r="K44912" s="1">
        <v>1.0</v>
      </c>
      <c r="L44912" s="3">
        <v>42141.0</v>
      </c>
      <c r="M44912" s="3">
        <v>41943.0</v>
      </c>
      <c r="N44912" s="3">
        <v>41943.0</v>
      </c>
    </row>
    <row r="44913">
      <c r="A44913" s="1" t="s">
        <v>154736</v>
      </c>
      <c r="B44913" s="1" t="s">
        <v>154737</v>
      </c>
      <c r="C44913" s="2" t="s">
        <v>154738</v>
      </c>
      <c r="D44913" s="1" t="s">
        <v>154739</v>
      </c>
      <c r="E44913" s="1">
        <v>600000.0</v>
      </c>
      <c r="F44913" s="1" t="s">
        <v>18</v>
      </c>
      <c r="G44913" s="1" t="s">
        <v>25</v>
      </c>
      <c r="H44913" s="1" t="s">
        <v>430</v>
      </c>
      <c r="I44913" s="1" t="s">
        <v>528</v>
      </c>
      <c r="J44913" s="1" t="s">
        <v>8303</v>
      </c>
      <c r="K44913" s="1">
        <v>1.0</v>
      </c>
      <c r="L44913" s="3">
        <v>40999.0</v>
      </c>
      <c r="M44913" s="3">
        <v>41091.0</v>
      </c>
      <c r="N44913" s="3">
        <v>41091.0</v>
      </c>
    </row>
    <row r="44914">
      <c r="A44914" s="1" t="s">
        <v>154740</v>
      </c>
      <c r="B44914" s="1" t="s">
        <v>154741</v>
      </c>
      <c r="C44914" s="2" t="s">
        <v>154742</v>
      </c>
      <c r="D44914" s="1" t="s">
        <v>5106</v>
      </c>
      <c r="E44914" s="1">
        <v>250000.0</v>
      </c>
      <c r="F44914" s="1" t="s">
        <v>18</v>
      </c>
      <c r="G44914" s="1" t="s">
        <v>25</v>
      </c>
      <c r="H44914" s="1" t="s">
        <v>208</v>
      </c>
      <c r="I44914" s="1" t="s">
        <v>209</v>
      </c>
      <c r="J44914" s="1" t="s">
        <v>63222</v>
      </c>
      <c r="K44914" s="1">
        <v>2.0</v>
      </c>
      <c r="M44914" s="3">
        <v>38455.0</v>
      </c>
      <c r="N44914" s="3">
        <v>38967.0</v>
      </c>
    </row>
    <row r="44915">
      <c r="A44915" s="1" t="s">
        <v>154743</v>
      </c>
      <c r="B44915" s="2" t="s">
        <v>154744</v>
      </c>
      <c r="C44915" s="2" t="s">
        <v>154745</v>
      </c>
      <c r="D44915" s="1" t="s">
        <v>154746</v>
      </c>
      <c r="E44915" s="1">
        <v>800000.0</v>
      </c>
      <c r="F44915" s="1" t="s">
        <v>18</v>
      </c>
      <c r="G44915" s="1" t="s">
        <v>699</v>
      </c>
      <c r="H44915" s="1">
        <v>5.0</v>
      </c>
      <c r="I44915" s="1" t="s">
        <v>700</v>
      </c>
      <c r="J44915" s="1" t="s">
        <v>700</v>
      </c>
      <c r="K44915" s="1">
        <v>1.0</v>
      </c>
      <c r="L44915" s="3">
        <v>40544.0</v>
      </c>
      <c r="M44915" s="3">
        <v>41191.0</v>
      </c>
      <c r="N44915" s="3">
        <v>41191.0</v>
      </c>
    </row>
    <row r="44916">
      <c r="A44916" s="1" t="s">
        <v>154747</v>
      </c>
      <c r="B44916" s="1" t="s">
        <v>154748</v>
      </c>
      <c r="C44916" s="2" t="s">
        <v>154749</v>
      </c>
      <c r="D44916" s="1" t="s">
        <v>42</v>
      </c>
      <c r="E44916" s="1">
        <v>2665121.0</v>
      </c>
      <c r="F44916" s="1" t="s">
        <v>18</v>
      </c>
      <c r="G44916" s="1" t="s">
        <v>25</v>
      </c>
      <c r="H44916" s="1" t="s">
        <v>89</v>
      </c>
      <c r="I44916" s="1" t="s">
        <v>1132</v>
      </c>
      <c r="J44916" s="1" t="s">
        <v>25556</v>
      </c>
      <c r="K44916" s="1">
        <v>1.0</v>
      </c>
      <c r="L44916" s="3">
        <v>36161.0</v>
      </c>
      <c r="M44916" s="3">
        <v>39946.0</v>
      </c>
      <c r="N44916" s="3">
        <v>39946.0</v>
      </c>
    </row>
    <row r="44917">
      <c r="A44917" s="1" t="s">
        <v>154750</v>
      </c>
      <c r="B44917" s="1" t="s">
        <v>154751</v>
      </c>
      <c r="C44917" s="2" t="s">
        <v>154752</v>
      </c>
      <c r="D44917" s="1" t="s">
        <v>42</v>
      </c>
      <c r="E44917" s="1" t="s">
        <v>43</v>
      </c>
      <c r="F44917" s="1" t="s">
        <v>18</v>
      </c>
      <c r="G44917" s="1" t="s">
        <v>406</v>
      </c>
      <c r="H44917" s="1">
        <v>40.0</v>
      </c>
      <c r="I44917" s="1" t="s">
        <v>980</v>
      </c>
      <c r="J44917" s="1" t="s">
        <v>980</v>
      </c>
      <c r="K44917" s="1">
        <v>1.0</v>
      </c>
      <c r="L44917" s="3">
        <v>41724.0</v>
      </c>
      <c r="M44917" s="3">
        <v>40577.0</v>
      </c>
      <c r="N44917" s="3">
        <v>40577.0</v>
      </c>
    </row>
    <row r="44918">
      <c r="A44918" s="1" t="s">
        <v>154753</v>
      </c>
      <c r="B44918" s="1" t="s">
        <v>154754</v>
      </c>
      <c r="C44918" s="2" t="s">
        <v>154755</v>
      </c>
      <c r="D44918" s="1" t="s">
        <v>36</v>
      </c>
      <c r="E44918" s="1">
        <v>1800000.0</v>
      </c>
      <c r="F44918" s="1" t="s">
        <v>18</v>
      </c>
      <c r="G44918" s="1" t="s">
        <v>25</v>
      </c>
      <c r="H44918" s="1" t="s">
        <v>1352</v>
      </c>
      <c r="I44918" s="1" t="s">
        <v>1353</v>
      </c>
      <c r="J44918" s="1" t="s">
        <v>1353</v>
      </c>
      <c r="K44918" s="1">
        <v>1.0</v>
      </c>
      <c r="L44918" s="3">
        <v>39814.0</v>
      </c>
      <c r="M44918" s="3">
        <v>40864.0</v>
      </c>
      <c r="N44918" s="3">
        <v>40864.0</v>
      </c>
    </row>
    <row r="44919">
      <c r="A44919" s="1" t="s">
        <v>154756</v>
      </c>
      <c r="B44919" s="1" t="s">
        <v>154757</v>
      </c>
      <c r="C44919" s="2" t="s">
        <v>154758</v>
      </c>
      <c r="D44919" s="1" t="s">
        <v>264</v>
      </c>
      <c r="E44919" s="1">
        <v>1.7E7</v>
      </c>
      <c r="F44919" s="1" t="s">
        <v>18</v>
      </c>
      <c r="G44919" s="1" t="s">
        <v>25</v>
      </c>
      <c r="H44919" s="1" t="s">
        <v>430</v>
      </c>
      <c r="I44919" s="1" t="s">
        <v>528</v>
      </c>
      <c r="J44919" s="1" t="s">
        <v>8303</v>
      </c>
      <c r="K44919" s="1">
        <v>1.0</v>
      </c>
      <c r="L44919" s="3">
        <v>33239.0</v>
      </c>
      <c r="M44919" s="3">
        <v>39325.0</v>
      </c>
      <c r="N44919" s="3">
        <v>39325.0</v>
      </c>
    </row>
    <row r="44920">
      <c r="A44920" s="1" t="s">
        <v>154759</v>
      </c>
      <c r="B44920" s="1" t="s">
        <v>154760</v>
      </c>
      <c r="C44920" s="2" t="s">
        <v>154761</v>
      </c>
      <c r="D44920" s="1" t="s">
        <v>154762</v>
      </c>
      <c r="E44920" s="1">
        <v>12500.0</v>
      </c>
      <c r="F44920" s="1" t="s">
        <v>207</v>
      </c>
      <c r="G44920" s="1" t="s">
        <v>25</v>
      </c>
      <c r="H44920" s="1" t="s">
        <v>64</v>
      </c>
      <c r="I44920" s="1" t="s">
        <v>95</v>
      </c>
      <c r="J44920" s="1" t="s">
        <v>95</v>
      </c>
      <c r="K44920" s="1">
        <v>1.0</v>
      </c>
      <c r="L44920" s="3">
        <v>42086.0</v>
      </c>
      <c r="M44920" s="3">
        <v>42112.0</v>
      </c>
      <c r="N44920" s="3">
        <v>42112.0</v>
      </c>
    </row>
    <row r="44921">
      <c r="A44921" s="1" t="s">
        <v>154763</v>
      </c>
      <c r="B44921" s="1" t="s">
        <v>154764</v>
      </c>
      <c r="C44921" s="2" t="s">
        <v>154765</v>
      </c>
      <c r="D44921" s="1" t="s">
        <v>154766</v>
      </c>
      <c r="E44921" s="1">
        <v>20000.0</v>
      </c>
      <c r="F44921" s="1" t="s">
        <v>18</v>
      </c>
      <c r="G44921" s="1" t="s">
        <v>25</v>
      </c>
      <c r="H44921" s="1" t="s">
        <v>1330</v>
      </c>
      <c r="I44921" s="1" t="s">
        <v>1331</v>
      </c>
      <c r="J44921" s="1" t="s">
        <v>3423</v>
      </c>
      <c r="K44921" s="1">
        <v>1.0</v>
      </c>
      <c r="L44921" s="3">
        <v>40695.0</v>
      </c>
      <c r="M44921" s="3">
        <v>41456.0</v>
      </c>
      <c r="N44921" s="3">
        <v>41456.0</v>
      </c>
    </row>
    <row r="44922">
      <c r="A44922" s="1" t="s">
        <v>154767</v>
      </c>
      <c r="B44922" s="1" t="s">
        <v>154768</v>
      </c>
      <c r="C44922" s="2" t="s">
        <v>154769</v>
      </c>
      <c r="D44922" s="1" t="s">
        <v>544</v>
      </c>
      <c r="E44922" s="1">
        <v>40000.0</v>
      </c>
      <c r="F44922" s="1" t="s">
        <v>18</v>
      </c>
      <c r="K44922" s="1">
        <v>1.0</v>
      </c>
      <c r="M44922" s="3">
        <v>41509.0</v>
      </c>
      <c r="N44922" s="3">
        <v>41509.0</v>
      </c>
    </row>
    <row r="44923">
      <c r="A44923" s="1" t="s">
        <v>154770</v>
      </c>
      <c r="B44923" s="1" t="s">
        <v>154771</v>
      </c>
      <c r="C44923" s="2" t="s">
        <v>154772</v>
      </c>
      <c r="D44923" s="1" t="s">
        <v>154773</v>
      </c>
      <c r="E44923" s="1">
        <v>220000.0</v>
      </c>
      <c r="F44923" s="1" t="s">
        <v>18</v>
      </c>
      <c r="G44923" s="1" t="s">
        <v>25</v>
      </c>
      <c r="H44923" s="1" t="s">
        <v>64</v>
      </c>
      <c r="I44923" s="1" t="s">
        <v>95</v>
      </c>
      <c r="J44923" s="1" t="s">
        <v>95</v>
      </c>
      <c r="K44923" s="1">
        <v>2.0</v>
      </c>
      <c r="L44923" s="3">
        <v>41646.0</v>
      </c>
      <c r="M44923" s="3">
        <v>41964.0</v>
      </c>
      <c r="N44923" s="3">
        <v>42319.0</v>
      </c>
    </row>
    <row r="44924">
      <c r="A44924" s="1" t="s">
        <v>154774</v>
      </c>
      <c r="B44924" s="1" t="s">
        <v>154775</v>
      </c>
      <c r="C44924" s="2" t="s">
        <v>154776</v>
      </c>
      <c r="D44924" s="1" t="s">
        <v>56</v>
      </c>
      <c r="E44924" s="1">
        <v>5.79689228844951E7</v>
      </c>
      <c r="F44924" s="1" t="s">
        <v>113</v>
      </c>
      <c r="G44924" s="1" t="s">
        <v>128</v>
      </c>
      <c r="H44924" s="1" t="s">
        <v>3391</v>
      </c>
      <c r="K44924" s="1">
        <v>2.0</v>
      </c>
      <c r="M44924" s="3">
        <v>39260.0</v>
      </c>
      <c r="N44924" s="3">
        <v>39420.0</v>
      </c>
    </row>
    <row r="44925">
      <c r="A44925" s="1" t="s">
        <v>154777</v>
      </c>
      <c r="B44925" s="1" t="s">
        <v>154778</v>
      </c>
      <c r="C44925" s="2" t="s">
        <v>154779</v>
      </c>
      <c r="D44925" s="1" t="s">
        <v>154780</v>
      </c>
      <c r="E44925" s="1">
        <v>80788.0</v>
      </c>
      <c r="F44925" s="1" t="s">
        <v>18</v>
      </c>
      <c r="G44925" s="1" t="s">
        <v>128</v>
      </c>
      <c r="H44925" s="1" t="s">
        <v>129</v>
      </c>
      <c r="I44925" s="1" t="s">
        <v>130</v>
      </c>
      <c r="J44925" s="1" t="s">
        <v>130</v>
      </c>
      <c r="K44925" s="1">
        <v>1.0</v>
      </c>
      <c r="L44925" s="3">
        <v>41518.0</v>
      </c>
      <c r="M44925" s="3">
        <v>41548.0</v>
      </c>
      <c r="N44925" s="3">
        <v>41548.0</v>
      </c>
    </row>
    <row r="44926">
      <c r="A44926" s="1" t="s">
        <v>154781</v>
      </c>
      <c r="B44926" s="1" t="s">
        <v>154782</v>
      </c>
      <c r="C44926" s="2" t="s">
        <v>154783</v>
      </c>
      <c r="D44926" s="1" t="s">
        <v>75</v>
      </c>
      <c r="E44926" s="1" t="s">
        <v>43</v>
      </c>
      <c r="F44926" s="1" t="s">
        <v>18</v>
      </c>
      <c r="G44926" s="1" t="s">
        <v>1062</v>
      </c>
      <c r="H44926" s="1">
        <v>2.0</v>
      </c>
      <c r="I44926" s="1" t="s">
        <v>1736</v>
      </c>
      <c r="J44926" s="1" t="s">
        <v>1736</v>
      </c>
      <c r="K44926" s="1">
        <v>1.0</v>
      </c>
      <c r="M44926" s="3">
        <v>41677.0</v>
      </c>
      <c r="N44926" s="3">
        <v>41677.0</v>
      </c>
    </row>
    <row r="44927">
      <c r="A44927" s="1" t="s">
        <v>154784</v>
      </c>
      <c r="B44927" s="1" t="s">
        <v>154785</v>
      </c>
      <c r="C44927" s="2" t="s">
        <v>154786</v>
      </c>
      <c r="D44927" s="1" t="s">
        <v>36</v>
      </c>
      <c r="E44927" s="1">
        <v>1300800.0</v>
      </c>
      <c r="F44927" s="1" t="s">
        <v>18</v>
      </c>
      <c r="K44927" s="1">
        <v>1.0</v>
      </c>
      <c r="M44927" s="3">
        <v>39853.0</v>
      </c>
      <c r="N44927" s="3">
        <v>39853.0</v>
      </c>
    </row>
    <row r="44928">
      <c r="A44928" s="1" t="s">
        <v>154787</v>
      </c>
      <c r="B44928" s="1" t="s">
        <v>154788</v>
      </c>
      <c r="C44928" s="2" t="s">
        <v>154789</v>
      </c>
      <c r="D44928" s="1" t="s">
        <v>42</v>
      </c>
      <c r="E44928" s="1">
        <v>1.125E7</v>
      </c>
      <c r="F44928" s="1" t="s">
        <v>18</v>
      </c>
      <c r="G44928" s="1" t="s">
        <v>25</v>
      </c>
      <c r="H44928" s="1" t="s">
        <v>158</v>
      </c>
      <c r="I44928" s="1" t="s">
        <v>244</v>
      </c>
      <c r="J44928" s="1" t="s">
        <v>14022</v>
      </c>
      <c r="K44928" s="1">
        <v>2.0</v>
      </c>
      <c r="L44928" s="3">
        <v>39814.0</v>
      </c>
      <c r="M44928" s="3">
        <v>40429.0</v>
      </c>
      <c r="N44928" s="3">
        <v>41947.0</v>
      </c>
    </row>
    <row r="44929">
      <c r="A44929" s="1" t="s">
        <v>154790</v>
      </c>
      <c r="B44929" s="1" t="s">
        <v>154791</v>
      </c>
      <c r="C44929" s="2" t="s">
        <v>154792</v>
      </c>
      <c r="D44929" s="1" t="s">
        <v>94</v>
      </c>
      <c r="E44929" s="1">
        <v>1400000.0</v>
      </c>
      <c r="F44929" s="1" t="s">
        <v>18</v>
      </c>
      <c r="G44929" s="1" t="s">
        <v>25</v>
      </c>
      <c r="H44929" s="1" t="s">
        <v>298</v>
      </c>
      <c r="I44929" s="1" t="s">
        <v>299</v>
      </c>
      <c r="J44929" s="1" t="s">
        <v>299</v>
      </c>
      <c r="K44929" s="1">
        <v>1.0</v>
      </c>
      <c r="L44929" s="3">
        <v>40969.0</v>
      </c>
      <c r="M44929" s="3">
        <v>42284.0</v>
      </c>
      <c r="N44929" s="3">
        <v>42284.0</v>
      </c>
    </row>
    <row r="44930">
      <c r="A44930" s="1" t="s">
        <v>154793</v>
      </c>
      <c r="B44930" s="1" t="s">
        <v>154794</v>
      </c>
      <c r="C44930" s="2" t="s">
        <v>154795</v>
      </c>
      <c r="D44930" s="1" t="s">
        <v>56</v>
      </c>
      <c r="E44930" s="1">
        <v>1.0786338E7</v>
      </c>
      <c r="F44930" s="1" t="s">
        <v>113</v>
      </c>
      <c r="G44930" s="1" t="s">
        <v>25</v>
      </c>
      <c r="H44930" s="1" t="s">
        <v>430</v>
      </c>
      <c r="I44930" s="1" t="s">
        <v>528</v>
      </c>
      <c r="J44930" s="1" t="s">
        <v>8303</v>
      </c>
      <c r="K44930" s="1">
        <v>1.0</v>
      </c>
      <c r="M44930" s="3">
        <v>39910.0</v>
      </c>
      <c r="N44930" s="3">
        <v>39910.0</v>
      </c>
    </row>
    <row r="44931">
      <c r="A44931" s="1" t="s">
        <v>154796</v>
      </c>
      <c r="B44931" s="1" t="s">
        <v>154797</v>
      </c>
      <c r="C44931" s="2" t="s">
        <v>154798</v>
      </c>
      <c r="D44931" s="1" t="s">
        <v>56</v>
      </c>
      <c r="E44931" s="1">
        <v>57000.0</v>
      </c>
      <c r="F44931" s="1" t="s">
        <v>18</v>
      </c>
      <c r="G44931" s="1" t="s">
        <v>25</v>
      </c>
      <c r="H44931" s="1" t="s">
        <v>89</v>
      </c>
      <c r="I44931" s="1" t="s">
        <v>3569</v>
      </c>
      <c r="J44931" s="1" t="s">
        <v>154799</v>
      </c>
      <c r="K44931" s="1">
        <v>1.0</v>
      </c>
      <c r="M44931" s="3">
        <v>40702.0</v>
      </c>
      <c r="N44931" s="3">
        <v>40702.0</v>
      </c>
    </row>
    <row r="44932">
      <c r="A44932" s="1" t="s">
        <v>154800</v>
      </c>
      <c r="B44932" s="1" t="s">
        <v>154801</v>
      </c>
      <c r="C44932" s="2" t="s">
        <v>154802</v>
      </c>
      <c r="D44932" s="1" t="s">
        <v>154803</v>
      </c>
      <c r="E44932" s="1">
        <v>6200000.0</v>
      </c>
      <c r="F44932" s="1" t="s">
        <v>689</v>
      </c>
      <c r="G44932" s="1" t="s">
        <v>57</v>
      </c>
      <c r="H44932" s="1" t="s">
        <v>58</v>
      </c>
      <c r="I44932" s="1" t="s">
        <v>6757</v>
      </c>
      <c r="J44932" s="1" t="s">
        <v>6757</v>
      </c>
      <c r="K44932" s="1">
        <v>2.0</v>
      </c>
      <c r="M44932" s="3">
        <v>41829.0</v>
      </c>
      <c r="N44932" s="3">
        <v>41914.0</v>
      </c>
    </row>
    <row r="44933">
      <c r="A44933" s="1" t="s">
        <v>154804</v>
      </c>
      <c r="B44933" s="1" t="s">
        <v>154805</v>
      </c>
      <c r="D44933" s="1" t="s">
        <v>154806</v>
      </c>
      <c r="E44933" s="1">
        <v>2.3017556E7</v>
      </c>
      <c r="F44933" s="1" t="s">
        <v>18</v>
      </c>
      <c r="G44933" s="1" t="s">
        <v>25</v>
      </c>
      <c r="H44933" s="1" t="s">
        <v>1352</v>
      </c>
      <c r="I44933" s="1" t="s">
        <v>1353</v>
      </c>
      <c r="J44933" s="1" t="s">
        <v>1353</v>
      </c>
      <c r="K44933" s="1">
        <v>1.0</v>
      </c>
      <c r="L44933" s="3">
        <v>36892.0</v>
      </c>
      <c r="M44933" s="3">
        <v>40087.0</v>
      </c>
      <c r="N44933" s="3">
        <v>40087.0</v>
      </c>
    </row>
    <row r="44934">
      <c r="A44934" s="1" t="s">
        <v>154807</v>
      </c>
      <c r="B44934" s="1" t="s">
        <v>154808</v>
      </c>
      <c r="C44934" s="2" t="s">
        <v>154809</v>
      </c>
      <c r="D44934" s="1" t="s">
        <v>94</v>
      </c>
      <c r="E44934" s="1">
        <v>4000000.0</v>
      </c>
      <c r="F44934" s="1" t="s">
        <v>113</v>
      </c>
      <c r="G44934" s="1" t="s">
        <v>25</v>
      </c>
      <c r="H44934" s="1" t="s">
        <v>99</v>
      </c>
      <c r="I44934" s="1" t="s">
        <v>100</v>
      </c>
      <c r="J44934" s="1" t="s">
        <v>6830</v>
      </c>
      <c r="K44934" s="1">
        <v>1.0</v>
      </c>
      <c r="M44934" s="3">
        <v>40444.0</v>
      </c>
      <c r="N44934" s="3">
        <v>40444.0</v>
      </c>
    </row>
    <row r="44935">
      <c r="A44935" s="1" t="s">
        <v>154810</v>
      </c>
      <c r="B44935" s="1" t="s">
        <v>154811</v>
      </c>
      <c r="C44935" s="2" t="s">
        <v>154812</v>
      </c>
      <c r="D44935" s="1" t="s">
        <v>62343</v>
      </c>
      <c r="E44935" s="1">
        <v>2200000.0</v>
      </c>
      <c r="F44935" s="1" t="s">
        <v>18</v>
      </c>
      <c r="G44935" s="1" t="s">
        <v>25</v>
      </c>
      <c r="H44935" s="1" t="s">
        <v>89</v>
      </c>
      <c r="I44935" s="1" t="s">
        <v>1260</v>
      </c>
      <c r="J44935" s="1" t="s">
        <v>2112</v>
      </c>
      <c r="K44935" s="1">
        <v>1.0</v>
      </c>
      <c r="L44935" s="3">
        <v>40221.0</v>
      </c>
      <c r="M44935" s="3">
        <v>42178.0</v>
      </c>
      <c r="N44935" s="3">
        <v>42178.0</v>
      </c>
    </row>
    <row r="44936">
      <c r="A44936" s="1" t="s">
        <v>154813</v>
      </c>
      <c r="B44936" s="1" t="s">
        <v>154814</v>
      </c>
      <c r="C44936" s="2" t="s">
        <v>154815</v>
      </c>
      <c r="D44936" s="1" t="s">
        <v>154816</v>
      </c>
      <c r="E44936" s="1">
        <v>6.1E7</v>
      </c>
      <c r="F44936" s="1" t="s">
        <v>18</v>
      </c>
      <c r="G44936" s="1" t="s">
        <v>25</v>
      </c>
      <c r="H44936" s="1" t="s">
        <v>64</v>
      </c>
      <c r="I44936" s="1" t="s">
        <v>65</v>
      </c>
      <c r="J44936" s="1" t="s">
        <v>71</v>
      </c>
      <c r="K44936" s="1">
        <v>4.0</v>
      </c>
      <c r="L44936" s="3">
        <v>40909.0</v>
      </c>
      <c r="M44936" s="3">
        <v>41030.0</v>
      </c>
      <c r="N44936" s="3">
        <v>42271.0</v>
      </c>
    </row>
    <row r="44937">
      <c r="A44937" s="1" t="s">
        <v>154817</v>
      </c>
      <c r="B44937" s="1" t="s">
        <v>154818</v>
      </c>
      <c r="C44937" s="2" t="s">
        <v>154819</v>
      </c>
      <c r="D44937" s="1" t="s">
        <v>42</v>
      </c>
      <c r="E44937" s="1">
        <v>4010000.0</v>
      </c>
      <c r="F44937" s="1" t="s">
        <v>207</v>
      </c>
      <c r="G44937" s="1" t="s">
        <v>276</v>
      </c>
      <c r="H44937" s="1">
        <v>17.0</v>
      </c>
      <c r="I44937" s="1" t="s">
        <v>277</v>
      </c>
      <c r="J44937" s="1" t="s">
        <v>154820</v>
      </c>
      <c r="K44937" s="1">
        <v>1.0</v>
      </c>
      <c r="L44937" s="3">
        <v>36161.0</v>
      </c>
      <c r="M44937" s="3">
        <v>39111.0</v>
      </c>
      <c r="N44937" s="3">
        <v>39111.0</v>
      </c>
    </row>
    <row r="44938">
      <c r="A44938" s="1" t="s">
        <v>154821</v>
      </c>
      <c r="B44938" s="1" t="s">
        <v>154822</v>
      </c>
      <c r="C44938" s="2" t="s">
        <v>154823</v>
      </c>
      <c r="D44938" s="1" t="s">
        <v>154824</v>
      </c>
      <c r="E44938" s="1">
        <v>2000.0</v>
      </c>
      <c r="F44938" s="1" t="s">
        <v>207</v>
      </c>
      <c r="G44938" s="1" t="s">
        <v>25</v>
      </c>
      <c r="H44938" s="1" t="s">
        <v>99</v>
      </c>
      <c r="I44938" s="1" t="s">
        <v>100</v>
      </c>
      <c r="J44938" s="1" t="s">
        <v>72361</v>
      </c>
      <c r="K44938" s="1">
        <v>1.0</v>
      </c>
      <c r="M44938" s="3">
        <v>40404.0</v>
      </c>
      <c r="N44938" s="3">
        <v>40404.0</v>
      </c>
    </row>
    <row r="44939">
      <c r="A44939" s="1" t="s">
        <v>154825</v>
      </c>
      <c r="B44939" s="1" t="s">
        <v>154826</v>
      </c>
      <c r="C44939" s="2" t="s">
        <v>154827</v>
      </c>
      <c r="D44939" s="1" t="s">
        <v>154828</v>
      </c>
      <c r="E44939" s="1">
        <v>1364033.0</v>
      </c>
      <c r="F44939" s="1" t="s">
        <v>18</v>
      </c>
      <c r="G44939" s="1" t="s">
        <v>650</v>
      </c>
      <c r="H44939" s="1">
        <v>9.0</v>
      </c>
      <c r="I44939" s="1" t="s">
        <v>2072</v>
      </c>
      <c r="J44939" s="1" t="s">
        <v>2072</v>
      </c>
      <c r="K44939" s="1">
        <v>1.0</v>
      </c>
      <c r="M44939" s="3">
        <v>41787.0</v>
      </c>
      <c r="N44939" s="3">
        <v>41787.0</v>
      </c>
    </row>
    <row r="44940">
      <c r="A44940" s="1" t="s">
        <v>154829</v>
      </c>
      <c r="B44940" s="1" t="s">
        <v>154830</v>
      </c>
      <c r="C44940" s="2" t="s">
        <v>154831</v>
      </c>
      <c r="D44940" s="1" t="s">
        <v>7824</v>
      </c>
      <c r="E44940" s="1">
        <v>3000000.0</v>
      </c>
      <c r="F44940" s="1" t="s">
        <v>18</v>
      </c>
      <c r="G44940" s="1" t="s">
        <v>25</v>
      </c>
      <c r="H44940" s="1" t="s">
        <v>89</v>
      </c>
      <c r="I44940" s="1" t="s">
        <v>589</v>
      </c>
      <c r="J44940" s="1" t="s">
        <v>589</v>
      </c>
      <c r="K44940" s="1">
        <v>1.0</v>
      </c>
      <c r="L44940" s="3">
        <v>41699.0</v>
      </c>
      <c r="M44940" s="3">
        <v>42312.0</v>
      </c>
      <c r="N44940" s="3">
        <v>42312.0</v>
      </c>
    </row>
    <row r="44941">
      <c r="A44941" s="1" t="s">
        <v>154832</v>
      </c>
      <c r="B44941" s="1" t="s">
        <v>154833</v>
      </c>
      <c r="C44941" s="2" t="s">
        <v>154834</v>
      </c>
      <c r="D44941" s="1" t="s">
        <v>63</v>
      </c>
      <c r="E44941" s="1">
        <v>293900.0</v>
      </c>
      <c r="F44941" s="1" t="s">
        <v>18</v>
      </c>
      <c r="G44941" s="1" t="s">
        <v>25</v>
      </c>
      <c r="H44941" s="1" t="s">
        <v>64</v>
      </c>
      <c r="I44941" s="1" t="s">
        <v>95</v>
      </c>
      <c r="J44941" s="1" t="s">
        <v>376</v>
      </c>
      <c r="K44941" s="1">
        <v>3.0</v>
      </c>
      <c r="L44941" s="3">
        <v>40695.0</v>
      </c>
      <c r="M44941" s="3">
        <v>40206.0</v>
      </c>
      <c r="N44941" s="3">
        <v>40756.0</v>
      </c>
    </row>
    <row r="44942">
      <c r="A44942" s="1" t="s">
        <v>154835</v>
      </c>
      <c r="B44942" s="1" t="s">
        <v>154836</v>
      </c>
      <c r="C44942" s="2" t="s">
        <v>154837</v>
      </c>
      <c r="D44942" s="1" t="s">
        <v>655</v>
      </c>
      <c r="E44942" s="1">
        <v>1200000.0</v>
      </c>
      <c r="F44942" s="1" t="s">
        <v>18</v>
      </c>
      <c r="G44942" s="1" t="s">
        <v>25</v>
      </c>
      <c r="H44942" s="1" t="s">
        <v>64</v>
      </c>
      <c r="I44942" s="1" t="s">
        <v>65</v>
      </c>
      <c r="J44942" s="1" t="s">
        <v>4002</v>
      </c>
      <c r="K44942" s="1">
        <v>2.0</v>
      </c>
      <c r="L44942" s="3">
        <v>41518.0</v>
      </c>
      <c r="M44942" s="3">
        <v>41938.0</v>
      </c>
      <c r="N44942" s="3">
        <v>42291.0</v>
      </c>
    </row>
    <row r="44943">
      <c r="A44943" s="1" t="s">
        <v>154838</v>
      </c>
      <c r="B44943" s="1" t="s">
        <v>154839</v>
      </c>
      <c r="C44943" s="2" t="s">
        <v>154840</v>
      </c>
      <c r="D44943" s="1" t="s">
        <v>154841</v>
      </c>
      <c r="E44943" s="1">
        <v>2650000.0</v>
      </c>
      <c r="F44943" s="1" t="s">
        <v>18</v>
      </c>
      <c r="G44943" s="1" t="s">
        <v>51</v>
      </c>
      <c r="I44943" s="1" t="s">
        <v>52</v>
      </c>
      <c r="J44943" s="1" t="s">
        <v>52</v>
      </c>
      <c r="K44943" s="1">
        <v>1.0</v>
      </c>
      <c r="M44943" s="3">
        <v>41976.0</v>
      </c>
      <c r="N44943" s="3">
        <v>41976.0</v>
      </c>
    </row>
    <row r="44944">
      <c r="A44944" s="1" t="s">
        <v>154842</v>
      </c>
      <c r="B44944" s="1" t="s">
        <v>154843</v>
      </c>
      <c r="C44944" s="2" t="s">
        <v>154844</v>
      </c>
      <c r="D44944" s="1" t="s">
        <v>2199</v>
      </c>
      <c r="E44944" s="1">
        <v>18000.0</v>
      </c>
      <c r="F44944" s="1" t="s">
        <v>207</v>
      </c>
      <c r="K44944" s="1">
        <v>1.0</v>
      </c>
      <c r="M44944" s="3">
        <v>41334.0</v>
      </c>
      <c r="N44944" s="3">
        <v>41334.0</v>
      </c>
    </row>
    <row r="44945">
      <c r="A44945" s="1" t="s">
        <v>154845</v>
      </c>
      <c r="B44945" s="1" t="s">
        <v>154846</v>
      </c>
      <c r="C44945" s="2" t="s">
        <v>154847</v>
      </c>
      <c r="D44945" s="1" t="s">
        <v>766</v>
      </c>
      <c r="E44945" s="1">
        <v>1.565E7</v>
      </c>
      <c r="F44945" s="1" t="s">
        <v>113</v>
      </c>
      <c r="G44945" s="1" t="s">
        <v>25</v>
      </c>
      <c r="H44945" s="1" t="s">
        <v>644</v>
      </c>
      <c r="I44945" s="1" t="s">
        <v>645</v>
      </c>
      <c r="J44945" s="1" t="s">
        <v>645</v>
      </c>
      <c r="K44945" s="1">
        <v>3.0</v>
      </c>
      <c r="L44945" s="3">
        <v>37257.0</v>
      </c>
      <c r="M44945" s="3">
        <v>38847.0</v>
      </c>
      <c r="N44945" s="3">
        <v>39562.0</v>
      </c>
    </row>
    <row r="44946">
      <c r="A44946" s="1" t="s">
        <v>154848</v>
      </c>
      <c r="B44946" s="1" t="s">
        <v>154849</v>
      </c>
      <c r="C44946" s="2" t="s">
        <v>154850</v>
      </c>
      <c r="D44946" s="1" t="s">
        <v>154851</v>
      </c>
      <c r="E44946" s="1">
        <v>70000.0</v>
      </c>
      <c r="F44946" s="1" t="s">
        <v>18</v>
      </c>
      <c r="G44946" s="1" t="s">
        <v>25</v>
      </c>
      <c r="H44946" s="1" t="s">
        <v>106</v>
      </c>
      <c r="I44946" s="1" t="s">
        <v>107</v>
      </c>
      <c r="J44946" s="1" t="s">
        <v>108</v>
      </c>
      <c r="K44946" s="1">
        <v>2.0</v>
      </c>
      <c r="L44946" s="3">
        <v>40857.0</v>
      </c>
      <c r="M44946" s="3">
        <v>41410.0</v>
      </c>
      <c r="N44946" s="3">
        <v>41453.0</v>
      </c>
    </row>
    <row r="44947">
      <c r="A44947" s="1" t="s">
        <v>154852</v>
      </c>
      <c r="B44947" s="1" t="s">
        <v>154853</v>
      </c>
      <c r="C44947" s="2" t="s">
        <v>154854</v>
      </c>
      <c r="D44947" s="1" t="s">
        <v>154855</v>
      </c>
      <c r="E44947" s="1" t="s">
        <v>43</v>
      </c>
      <c r="F44947" s="1" t="s">
        <v>18</v>
      </c>
      <c r="K44947" s="1">
        <v>3.0</v>
      </c>
      <c r="L44947" s="3">
        <v>41190.0</v>
      </c>
      <c r="M44947" s="3">
        <v>41183.0</v>
      </c>
      <c r="N44947" s="3">
        <v>41671.0</v>
      </c>
    </row>
    <row r="44948">
      <c r="A44948" s="1" t="s">
        <v>154856</v>
      </c>
      <c r="B44948" s="1" t="s">
        <v>154857</v>
      </c>
      <c r="E44948" s="1">
        <v>3.24492208323998E7</v>
      </c>
      <c r="F44948" s="1" t="s">
        <v>207</v>
      </c>
      <c r="G44948" s="1" t="s">
        <v>128</v>
      </c>
      <c r="H44948" s="1" t="s">
        <v>129</v>
      </c>
      <c r="I44948" s="1" t="s">
        <v>130</v>
      </c>
      <c r="J44948" s="1" t="s">
        <v>130</v>
      </c>
      <c r="K44948" s="1">
        <v>1.0</v>
      </c>
      <c r="M44948" s="3">
        <v>42310.0</v>
      </c>
      <c r="N44948" s="3">
        <v>42310.0</v>
      </c>
    </row>
    <row r="44949">
      <c r="A44949" s="1" t="s">
        <v>154858</v>
      </c>
      <c r="B44949" s="1" t="s">
        <v>154859</v>
      </c>
      <c r="D44949" s="1" t="s">
        <v>154860</v>
      </c>
      <c r="E44949" s="1">
        <v>10780.0</v>
      </c>
      <c r="F44949" s="1" t="s">
        <v>18</v>
      </c>
      <c r="G44949" s="1" t="s">
        <v>128</v>
      </c>
      <c r="H44949" s="1" t="s">
        <v>23360</v>
      </c>
      <c r="I44949" s="1" t="s">
        <v>130</v>
      </c>
      <c r="J44949" s="1" t="s">
        <v>23361</v>
      </c>
      <c r="K44949" s="1">
        <v>1.0</v>
      </c>
      <c r="L44949" s="3">
        <v>41736.0</v>
      </c>
      <c r="M44949" s="3">
        <v>41880.0</v>
      </c>
      <c r="N44949" s="3">
        <v>41880.0</v>
      </c>
    </row>
    <row r="44950">
      <c r="A44950" s="1" t="s">
        <v>154861</v>
      </c>
      <c r="B44950" s="1" t="s">
        <v>154862</v>
      </c>
      <c r="C44950" s="2" t="s">
        <v>154863</v>
      </c>
      <c r="D44950" s="1" t="s">
        <v>264</v>
      </c>
      <c r="E44950" s="1">
        <v>8763259.0</v>
      </c>
      <c r="F44950" s="1" t="s">
        <v>18</v>
      </c>
      <c r="G44950" s="1" t="s">
        <v>25</v>
      </c>
      <c r="H44950" s="1" t="s">
        <v>142</v>
      </c>
      <c r="I44950" s="1" t="s">
        <v>143</v>
      </c>
      <c r="J44950" s="1" t="s">
        <v>469</v>
      </c>
      <c r="K44950" s="1">
        <v>7.0</v>
      </c>
      <c r="L44950" s="3">
        <v>36770.0</v>
      </c>
      <c r="M44950" s="3">
        <v>37942.0</v>
      </c>
      <c r="N44950" s="3">
        <v>42186.0</v>
      </c>
    </row>
    <row r="44951">
      <c r="A44951" s="1" t="s">
        <v>154864</v>
      </c>
      <c r="B44951" s="1" t="s">
        <v>154865</v>
      </c>
      <c r="C44951" s="2" t="s">
        <v>154866</v>
      </c>
      <c r="D44951" s="1" t="s">
        <v>42</v>
      </c>
      <c r="E44951" s="1">
        <v>6411000.0</v>
      </c>
      <c r="F44951" s="1" t="s">
        <v>18</v>
      </c>
      <c r="G44951" s="1" t="s">
        <v>25</v>
      </c>
      <c r="H44951" s="1" t="s">
        <v>644</v>
      </c>
      <c r="I44951" s="1" t="s">
        <v>645</v>
      </c>
      <c r="J44951" s="1" t="s">
        <v>645</v>
      </c>
      <c r="K44951" s="1">
        <v>3.0</v>
      </c>
      <c r="L44951" s="3">
        <v>39022.0</v>
      </c>
      <c r="M44951" s="3">
        <v>40086.0</v>
      </c>
      <c r="N44951" s="3">
        <v>41179.0</v>
      </c>
    </row>
    <row r="44952">
      <c r="A44952" s="1" t="s">
        <v>154867</v>
      </c>
      <c r="B44952" s="1" t="s">
        <v>154868</v>
      </c>
      <c r="C44952" s="2" t="s">
        <v>154869</v>
      </c>
      <c r="D44952" s="1" t="s">
        <v>718</v>
      </c>
      <c r="E44952" s="1" t="s">
        <v>43</v>
      </c>
      <c r="F44952" s="1" t="s">
        <v>207</v>
      </c>
      <c r="G44952" s="1" t="s">
        <v>25</v>
      </c>
      <c r="H44952" s="1" t="s">
        <v>64</v>
      </c>
      <c r="I44952" s="1" t="s">
        <v>65</v>
      </c>
      <c r="J44952" s="1" t="s">
        <v>71</v>
      </c>
      <c r="K44952" s="1">
        <v>1.0</v>
      </c>
      <c r="L44952" s="3">
        <v>40544.0</v>
      </c>
      <c r="M44952" s="3">
        <v>40603.0</v>
      </c>
      <c r="N44952" s="3">
        <v>40603.0</v>
      </c>
    </row>
    <row r="44953">
      <c r="A44953" s="1" t="s">
        <v>154870</v>
      </c>
      <c r="B44953" s="1" t="s">
        <v>154871</v>
      </c>
      <c r="C44953" s="2" t="s">
        <v>154872</v>
      </c>
      <c r="D44953" s="1" t="s">
        <v>9492</v>
      </c>
      <c r="E44953" s="1" t="s">
        <v>43</v>
      </c>
      <c r="F44953" s="1" t="s">
        <v>18</v>
      </c>
      <c r="G44953" s="1" t="s">
        <v>128</v>
      </c>
      <c r="H44953" s="1" t="s">
        <v>129</v>
      </c>
      <c r="I44953" s="1" t="s">
        <v>130</v>
      </c>
      <c r="J44953" s="1" t="s">
        <v>130</v>
      </c>
      <c r="K44953" s="1">
        <v>2.0</v>
      </c>
      <c r="L44953" s="3">
        <v>36526.0</v>
      </c>
      <c r="M44953" s="3">
        <v>36717.0</v>
      </c>
      <c r="N44953" s="3">
        <v>37690.0</v>
      </c>
    </row>
    <row r="44954">
      <c r="A44954" s="1" t="s">
        <v>154873</v>
      </c>
      <c r="B44954" s="1" t="s">
        <v>154874</v>
      </c>
      <c r="C44954" s="2" t="s">
        <v>154875</v>
      </c>
      <c r="D44954" s="1" t="s">
        <v>154876</v>
      </c>
      <c r="E44954" s="1">
        <v>50000.0</v>
      </c>
      <c r="F44954" s="1" t="s">
        <v>207</v>
      </c>
      <c r="G44954" s="1" t="s">
        <v>25</v>
      </c>
      <c r="H44954" s="1" t="s">
        <v>106</v>
      </c>
      <c r="I44954" s="1" t="s">
        <v>107</v>
      </c>
      <c r="J44954" s="1" t="s">
        <v>5335</v>
      </c>
      <c r="K44954" s="1">
        <v>1.0</v>
      </c>
      <c r="L44954" s="3">
        <v>41426.0</v>
      </c>
      <c r="M44954" s="3">
        <v>41085.0</v>
      </c>
      <c r="N44954" s="3">
        <v>41085.0</v>
      </c>
    </row>
    <row r="44955">
      <c r="A44955" s="1" t="s">
        <v>154877</v>
      </c>
      <c r="B44955" s="1" t="s">
        <v>154878</v>
      </c>
      <c r="C44955" s="2" t="s">
        <v>154879</v>
      </c>
      <c r="D44955" s="1" t="s">
        <v>53402</v>
      </c>
      <c r="E44955" s="1">
        <v>1200000.0</v>
      </c>
      <c r="F44955" s="1" t="s">
        <v>207</v>
      </c>
      <c r="G44955" s="1" t="s">
        <v>25</v>
      </c>
      <c r="H44955" s="1" t="s">
        <v>644</v>
      </c>
      <c r="I44955" s="1" t="s">
        <v>4203</v>
      </c>
      <c r="J44955" s="1" t="s">
        <v>137176</v>
      </c>
      <c r="K44955" s="1">
        <v>1.0</v>
      </c>
      <c r="L44955" s="3">
        <v>39114.0</v>
      </c>
      <c r="M44955" s="3">
        <v>39560.0</v>
      </c>
      <c r="N44955" s="3">
        <v>39560.0</v>
      </c>
    </row>
    <row r="44956">
      <c r="A44956" s="1" t="s">
        <v>154880</v>
      </c>
      <c r="B44956" s="1" t="s">
        <v>154881</v>
      </c>
      <c r="C44956" s="2" t="s">
        <v>154882</v>
      </c>
      <c r="D44956" s="1" t="s">
        <v>127</v>
      </c>
      <c r="E44956" s="1" t="s">
        <v>43</v>
      </c>
      <c r="F44956" s="1" t="s">
        <v>18</v>
      </c>
      <c r="G44956" s="1" t="s">
        <v>1819</v>
      </c>
      <c r="H44956" s="1">
        <v>5.0</v>
      </c>
      <c r="I44956" s="1" t="s">
        <v>1820</v>
      </c>
      <c r="J44956" s="1" t="s">
        <v>1820</v>
      </c>
      <c r="K44956" s="1">
        <v>1.0</v>
      </c>
      <c r="L44956" s="3">
        <v>41395.0</v>
      </c>
      <c r="M44956" s="3">
        <v>41691.0</v>
      </c>
      <c r="N44956" s="3">
        <v>41691.0</v>
      </c>
    </row>
    <row r="44957">
      <c r="A44957" s="1" t="s">
        <v>154883</v>
      </c>
      <c r="B44957" s="1" t="s">
        <v>154884</v>
      </c>
      <c r="C44957" s="2" t="s">
        <v>154885</v>
      </c>
      <c r="D44957" s="1" t="s">
        <v>127</v>
      </c>
      <c r="E44957" s="1">
        <v>55500.0</v>
      </c>
      <c r="F44957" s="1" t="s">
        <v>18</v>
      </c>
      <c r="G44957" s="1" t="s">
        <v>25</v>
      </c>
      <c r="H44957" s="1" t="s">
        <v>286</v>
      </c>
      <c r="I44957" s="1" t="s">
        <v>1030</v>
      </c>
      <c r="J44957" s="1" t="s">
        <v>1030</v>
      </c>
      <c r="K44957" s="1">
        <v>1.0</v>
      </c>
      <c r="L44957" s="3">
        <v>41640.0</v>
      </c>
      <c r="M44957" s="3">
        <v>42131.0</v>
      </c>
      <c r="N44957" s="3">
        <v>42131.0</v>
      </c>
    </row>
    <row r="44958">
      <c r="A44958" s="1" t="s">
        <v>154886</v>
      </c>
      <c r="B44958" s="1" t="s">
        <v>154887</v>
      </c>
      <c r="D44958" s="1" t="s">
        <v>154888</v>
      </c>
      <c r="E44958" s="1">
        <v>618691.0</v>
      </c>
      <c r="F44958" s="1" t="s">
        <v>18</v>
      </c>
      <c r="K44958" s="1">
        <v>1.0</v>
      </c>
      <c r="L44958" s="3">
        <v>41038.0</v>
      </c>
      <c r="M44958" s="3">
        <v>41548.0</v>
      </c>
      <c r="N44958" s="3">
        <v>41548.0</v>
      </c>
    </row>
    <row r="44959">
      <c r="A44959" s="1" t="s">
        <v>154889</v>
      </c>
      <c r="B44959" s="1" t="s">
        <v>154890</v>
      </c>
      <c r="C44959" s="2" t="s">
        <v>154891</v>
      </c>
      <c r="D44959" s="1" t="s">
        <v>154892</v>
      </c>
      <c r="E44959" s="1">
        <v>8300000.0</v>
      </c>
      <c r="F44959" s="1" t="s">
        <v>18</v>
      </c>
      <c r="G44959" s="1" t="s">
        <v>25</v>
      </c>
      <c r="H44959" s="1" t="s">
        <v>106</v>
      </c>
      <c r="I44959" s="1" t="s">
        <v>107</v>
      </c>
      <c r="J44959" s="1" t="s">
        <v>108</v>
      </c>
      <c r="K44959" s="1">
        <v>3.0</v>
      </c>
      <c r="L44959" s="3">
        <v>40179.0</v>
      </c>
      <c r="M44959" s="3">
        <v>40557.0</v>
      </c>
      <c r="N44959" s="3">
        <v>41376.0</v>
      </c>
    </row>
    <row r="44960">
      <c r="A44960" s="1" t="s">
        <v>154893</v>
      </c>
      <c r="B44960" s="1" t="s">
        <v>154894</v>
      </c>
      <c r="C44960" s="2" t="s">
        <v>154895</v>
      </c>
      <c r="D44960" s="1" t="s">
        <v>127</v>
      </c>
      <c r="E44960" s="1">
        <v>240000.0</v>
      </c>
      <c r="F44960" s="1" t="s">
        <v>18</v>
      </c>
      <c r="G44960" s="1" t="s">
        <v>25</v>
      </c>
      <c r="H44960" s="1" t="s">
        <v>298</v>
      </c>
      <c r="I44960" s="1" t="s">
        <v>299</v>
      </c>
      <c r="J44960" s="1" t="s">
        <v>299</v>
      </c>
      <c r="K44960" s="1">
        <v>1.0</v>
      </c>
      <c r="L44960" s="3">
        <v>40544.0</v>
      </c>
      <c r="M44960" s="3">
        <v>41214.0</v>
      </c>
      <c r="N44960" s="3">
        <v>41214.0</v>
      </c>
    </row>
    <row r="44961">
      <c r="A44961" s="1" t="s">
        <v>154896</v>
      </c>
      <c r="B44961" s="1" t="s">
        <v>154897</v>
      </c>
      <c r="C44961" s="2" t="s">
        <v>154898</v>
      </c>
      <c r="D44961" s="1" t="s">
        <v>56</v>
      </c>
      <c r="E44961" s="1">
        <v>1.3566295E7</v>
      </c>
      <c r="F44961" s="1" t="s">
        <v>18</v>
      </c>
      <c r="G44961" s="1" t="s">
        <v>25</v>
      </c>
      <c r="H44961" s="1" t="s">
        <v>142</v>
      </c>
      <c r="I44961" s="1" t="s">
        <v>143</v>
      </c>
      <c r="J44961" s="1" t="s">
        <v>143</v>
      </c>
      <c r="K44961" s="1">
        <v>4.0</v>
      </c>
      <c r="L44961" s="3">
        <v>39753.0</v>
      </c>
      <c r="M44961" s="3">
        <v>40118.0</v>
      </c>
      <c r="N44961" s="3">
        <v>41346.0</v>
      </c>
    </row>
    <row r="44962">
      <c r="A44962" s="1" t="s">
        <v>154899</v>
      </c>
      <c r="B44962" s="1" t="s">
        <v>154900</v>
      </c>
      <c r="C44962" s="2" t="s">
        <v>154901</v>
      </c>
      <c r="D44962" s="1" t="s">
        <v>127</v>
      </c>
      <c r="E44962" s="1">
        <v>775000.0</v>
      </c>
      <c r="F44962" s="1" t="s">
        <v>18</v>
      </c>
      <c r="G44962" s="1" t="s">
        <v>25</v>
      </c>
      <c r="H44962" s="1" t="s">
        <v>1239</v>
      </c>
      <c r="I44962" s="1" t="s">
        <v>2107</v>
      </c>
      <c r="J44962" s="1" t="s">
        <v>31307</v>
      </c>
      <c r="K44962" s="1">
        <v>1.0</v>
      </c>
      <c r="L44962" s="3" t="s">
        <v>154902</v>
      </c>
      <c r="M44962" s="3">
        <v>42235.0</v>
      </c>
      <c r="N44962" s="3">
        <v>42235.0</v>
      </c>
    </row>
    <row r="44963">
      <c r="A44963" s="1" t="s">
        <v>154903</v>
      </c>
      <c r="B44963" s="1" t="s">
        <v>154904</v>
      </c>
      <c r="C44963" s="2" t="s">
        <v>154905</v>
      </c>
      <c r="D44963" s="1" t="s">
        <v>42</v>
      </c>
      <c r="E44963" s="1">
        <v>3000000.0</v>
      </c>
      <c r="F44963" s="1" t="s">
        <v>18</v>
      </c>
      <c r="G44963" s="1" t="s">
        <v>25</v>
      </c>
      <c r="H44963" s="1" t="s">
        <v>808</v>
      </c>
      <c r="I44963" s="1" t="s">
        <v>809</v>
      </c>
      <c r="J44963" s="1" t="s">
        <v>809</v>
      </c>
      <c r="K44963" s="1">
        <v>1.0</v>
      </c>
      <c r="L44963" s="3">
        <v>41275.0</v>
      </c>
      <c r="M44963" s="3">
        <v>41598.0</v>
      </c>
      <c r="N44963" s="3">
        <v>41598.0</v>
      </c>
    </row>
    <row r="44964">
      <c r="A44964" s="1" t="s">
        <v>154906</v>
      </c>
      <c r="B44964" s="1" t="s">
        <v>154907</v>
      </c>
      <c r="C44964" s="2" t="s">
        <v>154908</v>
      </c>
      <c r="D44964" s="1" t="s">
        <v>8537</v>
      </c>
      <c r="E44964" s="1">
        <v>1.5E7</v>
      </c>
      <c r="F44964" s="1" t="s">
        <v>18</v>
      </c>
      <c r="K44964" s="1">
        <v>1.0</v>
      </c>
      <c r="L44964" s="3">
        <v>36161.0</v>
      </c>
      <c r="M44964" s="3">
        <v>36749.0</v>
      </c>
      <c r="N44964" s="3">
        <v>36749.0</v>
      </c>
    </row>
    <row r="44965">
      <c r="A44965" s="1" t="s">
        <v>154909</v>
      </c>
      <c r="B44965" s="1" t="s">
        <v>154910</v>
      </c>
      <c r="D44965" s="1" t="s">
        <v>94</v>
      </c>
      <c r="E44965" s="1">
        <v>5175050.0</v>
      </c>
      <c r="F44965" s="1" t="s">
        <v>18</v>
      </c>
      <c r="G44965" s="1" t="s">
        <v>25</v>
      </c>
      <c r="H44965" s="1" t="s">
        <v>1011</v>
      </c>
      <c r="I44965" s="1" t="s">
        <v>1012</v>
      </c>
      <c r="J44965" s="1" t="s">
        <v>17992</v>
      </c>
      <c r="K44965" s="1">
        <v>1.0</v>
      </c>
      <c r="L44965" s="3">
        <v>37987.0</v>
      </c>
      <c r="M44965" s="3">
        <v>39927.0</v>
      </c>
      <c r="N44965" s="3">
        <v>39927.0</v>
      </c>
    </row>
    <row r="44966">
      <c r="A44966" s="1" t="s">
        <v>154911</v>
      </c>
      <c r="B44966" s="1" t="s">
        <v>154912</v>
      </c>
      <c r="C44966" s="2" t="s">
        <v>154913</v>
      </c>
      <c r="D44966" s="1" t="s">
        <v>45226</v>
      </c>
      <c r="E44966" s="1">
        <v>6014157.0</v>
      </c>
      <c r="F44966" s="1" t="s">
        <v>18</v>
      </c>
      <c r="G44966" s="1" t="s">
        <v>25</v>
      </c>
      <c r="H44966" s="1" t="s">
        <v>64</v>
      </c>
      <c r="I44966" s="1" t="s">
        <v>65</v>
      </c>
      <c r="J44966" s="1" t="s">
        <v>66</v>
      </c>
      <c r="K44966" s="1">
        <v>1.0</v>
      </c>
      <c r="L44966" s="3">
        <v>40909.0</v>
      </c>
      <c r="M44966" s="3">
        <v>41940.0</v>
      </c>
      <c r="N44966" s="3">
        <v>41940.0</v>
      </c>
    </row>
    <row r="44967">
      <c r="A44967" s="1" t="s">
        <v>154914</v>
      </c>
      <c r="B44967" s="1" t="s">
        <v>154915</v>
      </c>
      <c r="C44967" s="2" t="s">
        <v>154916</v>
      </c>
      <c r="D44967" s="1" t="s">
        <v>50</v>
      </c>
      <c r="E44967" s="1">
        <v>1000000.0</v>
      </c>
      <c r="F44967" s="1" t="s">
        <v>207</v>
      </c>
      <c r="G44967" s="1" t="s">
        <v>25</v>
      </c>
      <c r="H44967" s="1" t="s">
        <v>64</v>
      </c>
      <c r="I44967" s="1" t="s">
        <v>65</v>
      </c>
      <c r="J44967" s="1" t="s">
        <v>71</v>
      </c>
      <c r="K44967" s="1">
        <v>1.0</v>
      </c>
      <c r="L44967" s="3">
        <v>40544.0</v>
      </c>
      <c r="M44967" s="3">
        <v>40544.0</v>
      </c>
      <c r="N44967" s="3">
        <v>40544.0</v>
      </c>
    </row>
    <row r="44968">
      <c r="A44968" s="1" t="s">
        <v>154917</v>
      </c>
      <c r="B44968" s="1" t="s">
        <v>154918</v>
      </c>
      <c r="C44968" s="2" t="s">
        <v>154919</v>
      </c>
      <c r="D44968" s="1" t="s">
        <v>5698</v>
      </c>
      <c r="E44968" s="1">
        <v>100000.0</v>
      </c>
      <c r="F44968" s="1" t="s">
        <v>18</v>
      </c>
      <c r="G44968" s="1" t="s">
        <v>25</v>
      </c>
      <c r="H44968" s="1" t="s">
        <v>1011</v>
      </c>
      <c r="I44968" s="1" t="s">
        <v>1035</v>
      </c>
      <c r="J44968" s="1" t="s">
        <v>79352</v>
      </c>
      <c r="K44968" s="1">
        <v>1.0</v>
      </c>
      <c r="M44968" s="3">
        <v>42081.0</v>
      </c>
      <c r="N44968" s="3">
        <v>42081.0</v>
      </c>
    </row>
    <row r="44969">
      <c r="A44969" s="1" t="s">
        <v>154920</v>
      </c>
      <c r="B44969" s="1" t="s">
        <v>154921</v>
      </c>
      <c r="C44969" s="2" t="s">
        <v>154922</v>
      </c>
      <c r="D44969" s="1" t="s">
        <v>8527</v>
      </c>
      <c r="E44969" s="1">
        <v>1025000.0</v>
      </c>
      <c r="F44969" s="1" t="s">
        <v>18</v>
      </c>
      <c r="G44969" s="1" t="s">
        <v>25</v>
      </c>
      <c r="H44969" s="1" t="s">
        <v>64</v>
      </c>
      <c r="I44969" s="1" t="s">
        <v>966</v>
      </c>
      <c r="J44969" s="1" t="s">
        <v>12621</v>
      </c>
      <c r="K44969" s="1">
        <v>1.0</v>
      </c>
      <c r="L44969" s="3">
        <v>40087.0</v>
      </c>
      <c r="M44969" s="3">
        <v>41130.0</v>
      </c>
      <c r="N44969" s="3">
        <v>41130.0</v>
      </c>
    </row>
    <row r="44970">
      <c r="A44970" s="1" t="s">
        <v>154923</v>
      </c>
      <c r="B44970" s="1" t="s">
        <v>154924</v>
      </c>
      <c r="C44970" s="2" t="s">
        <v>154925</v>
      </c>
      <c r="D44970" s="1" t="s">
        <v>42</v>
      </c>
      <c r="E44970" s="1">
        <v>1375000.0</v>
      </c>
      <c r="F44970" s="1" t="s">
        <v>18</v>
      </c>
      <c r="G44970" s="1" t="s">
        <v>25</v>
      </c>
      <c r="H44970" s="1" t="s">
        <v>1011</v>
      </c>
      <c r="I44970" s="1" t="s">
        <v>1012</v>
      </c>
      <c r="J44970" s="1" t="s">
        <v>20458</v>
      </c>
      <c r="K44970" s="1">
        <v>2.0</v>
      </c>
      <c r="L44970" s="3">
        <v>41275.0</v>
      </c>
      <c r="M44970" s="3">
        <v>42054.0</v>
      </c>
      <c r="N44970" s="3">
        <v>42300.0</v>
      </c>
    </row>
    <row r="44971">
      <c r="A44971" s="1" t="s">
        <v>154926</v>
      </c>
      <c r="B44971" s="1" t="s">
        <v>154927</v>
      </c>
      <c r="C44971" s="2" t="s">
        <v>154928</v>
      </c>
      <c r="D44971" s="1" t="s">
        <v>56</v>
      </c>
      <c r="E44971" s="1">
        <v>5925000.0</v>
      </c>
      <c r="F44971" s="1" t="s">
        <v>18</v>
      </c>
      <c r="G44971" s="1" t="s">
        <v>25</v>
      </c>
      <c r="H44971" s="1" t="s">
        <v>99</v>
      </c>
      <c r="I44971" s="1" t="s">
        <v>100</v>
      </c>
      <c r="J44971" s="1" t="s">
        <v>105432</v>
      </c>
      <c r="K44971" s="1">
        <v>1.0</v>
      </c>
      <c r="M44971" s="3">
        <v>41197.0</v>
      </c>
      <c r="N44971" s="3">
        <v>41197.0</v>
      </c>
    </row>
    <row r="44972">
      <c r="A44972" s="1" t="s">
        <v>154929</v>
      </c>
      <c r="B44972" s="1" t="s">
        <v>154930</v>
      </c>
      <c r="C44972" s="2" t="s">
        <v>154931</v>
      </c>
      <c r="D44972" s="1" t="s">
        <v>111798</v>
      </c>
      <c r="E44972" s="1">
        <v>2960000.0</v>
      </c>
      <c r="F44972" s="1" t="s">
        <v>18</v>
      </c>
      <c r="G44972" s="1" t="s">
        <v>25</v>
      </c>
      <c r="H44972" s="1" t="s">
        <v>64</v>
      </c>
      <c r="I44972" s="1" t="s">
        <v>65</v>
      </c>
      <c r="J44972" s="1" t="s">
        <v>66</v>
      </c>
      <c r="K44972" s="1">
        <v>3.0</v>
      </c>
      <c r="L44972" s="3">
        <v>39264.0</v>
      </c>
      <c r="M44972" s="3">
        <v>39417.0</v>
      </c>
      <c r="N44972" s="3">
        <v>42219.0</v>
      </c>
    </row>
    <row r="44973">
      <c r="A44973" s="1" t="s">
        <v>154932</v>
      </c>
      <c r="B44973" s="2" t="s">
        <v>154933</v>
      </c>
      <c r="C44973" s="2" t="s">
        <v>154934</v>
      </c>
      <c r="D44973" s="1" t="s">
        <v>154935</v>
      </c>
      <c r="E44973" s="1">
        <v>406500.0</v>
      </c>
      <c r="F44973" s="1" t="s">
        <v>18</v>
      </c>
      <c r="G44973" s="1" t="s">
        <v>12409</v>
      </c>
      <c r="H44973" s="1">
        <v>4.0</v>
      </c>
      <c r="I44973" s="1" t="s">
        <v>39928</v>
      </c>
      <c r="J44973" s="1" t="s">
        <v>39928</v>
      </c>
      <c r="K44973" s="1">
        <v>3.0</v>
      </c>
      <c r="L44973" s="3">
        <v>41152.0</v>
      </c>
      <c r="M44973" s="3">
        <v>41146.0</v>
      </c>
      <c r="N44973" s="3">
        <v>42036.0</v>
      </c>
    </row>
    <row r="44974">
      <c r="A44974" s="1" t="s">
        <v>154936</v>
      </c>
      <c r="B44974" s="1" t="s">
        <v>154937</v>
      </c>
      <c r="C44974" s="2" t="s">
        <v>154938</v>
      </c>
      <c r="D44974" s="1" t="s">
        <v>42</v>
      </c>
      <c r="E44974" s="1">
        <v>490007.121436832</v>
      </c>
      <c r="F44974" s="1" t="s">
        <v>207</v>
      </c>
      <c r="G44974" s="1" t="s">
        <v>128</v>
      </c>
      <c r="H44974" s="1" t="s">
        <v>9294</v>
      </c>
      <c r="I44974" s="1" t="s">
        <v>3220</v>
      </c>
      <c r="J44974" s="1" t="s">
        <v>154939</v>
      </c>
      <c r="K44974" s="1">
        <v>1.0</v>
      </c>
      <c r="M44974" s="3">
        <v>39098.0</v>
      </c>
      <c r="N44974" s="3">
        <v>39098.0</v>
      </c>
    </row>
    <row r="44975">
      <c r="A44975" s="1" t="s">
        <v>154940</v>
      </c>
      <c r="B44975" s="1" t="s">
        <v>154941</v>
      </c>
      <c r="C44975" s="2" t="s">
        <v>154942</v>
      </c>
      <c r="D44975" s="1" t="s">
        <v>154943</v>
      </c>
      <c r="E44975" s="1">
        <v>3400000.0</v>
      </c>
      <c r="F44975" s="1" t="s">
        <v>207</v>
      </c>
      <c r="K44975" s="1">
        <v>1.0</v>
      </c>
      <c r="M44975" s="3">
        <v>37161.0</v>
      </c>
      <c r="N44975" s="3">
        <v>37161.0</v>
      </c>
    </row>
    <row r="44976">
      <c r="A44976" s="1" t="s">
        <v>154944</v>
      </c>
      <c r="B44976" s="1" t="s">
        <v>154945</v>
      </c>
      <c r="D44976" s="1" t="s">
        <v>154946</v>
      </c>
      <c r="E44976" s="1">
        <v>4500000.0</v>
      </c>
      <c r="F44976" s="1" t="s">
        <v>207</v>
      </c>
      <c r="G44976" s="1" t="s">
        <v>25</v>
      </c>
      <c r="H44976" s="1" t="s">
        <v>1330</v>
      </c>
      <c r="I44976" s="1" t="s">
        <v>1331</v>
      </c>
      <c r="J44976" s="1" t="s">
        <v>1331</v>
      </c>
      <c r="K44976" s="1">
        <v>1.0</v>
      </c>
      <c r="L44976" s="3">
        <v>38414.0</v>
      </c>
      <c r="M44976" s="3">
        <v>38414.0</v>
      </c>
      <c r="N44976" s="3">
        <v>38414.0</v>
      </c>
    </row>
    <row r="44977">
      <c r="A44977" s="1" t="s">
        <v>154947</v>
      </c>
      <c r="B44977" s="1" t="s">
        <v>154948</v>
      </c>
      <c r="C44977" s="2" t="s">
        <v>154949</v>
      </c>
      <c r="D44977" s="1" t="s">
        <v>127</v>
      </c>
      <c r="E44977" s="1">
        <v>3.3711E7</v>
      </c>
      <c r="F44977" s="1" t="s">
        <v>18</v>
      </c>
      <c r="G44977" s="1" t="s">
        <v>25</v>
      </c>
      <c r="H44977" s="1" t="s">
        <v>64</v>
      </c>
      <c r="I44977" s="1" t="s">
        <v>65</v>
      </c>
      <c r="J44977" s="1" t="s">
        <v>71</v>
      </c>
      <c r="K44977" s="1">
        <v>3.0</v>
      </c>
      <c r="L44977" s="3">
        <v>39814.0</v>
      </c>
      <c r="M44977" s="3">
        <v>40492.0</v>
      </c>
      <c r="N44977" s="3">
        <v>42325.0</v>
      </c>
    </row>
    <row r="44978">
      <c r="A44978" s="1" t="s">
        <v>154950</v>
      </c>
      <c r="B44978" s="1" t="s">
        <v>154951</v>
      </c>
      <c r="C44978" s="2" t="s">
        <v>154952</v>
      </c>
      <c r="D44978" s="1" t="s">
        <v>41775</v>
      </c>
      <c r="E44978" s="1">
        <v>370518.0</v>
      </c>
      <c r="F44978" s="1" t="s">
        <v>18</v>
      </c>
      <c r="G44978" s="1" t="s">
        <v>479</v>
      </c>
      <c r="I44978" s="1" t="s">
        <v>480</v>
      </c>
      <c r="J44978" s="1" t="s">
        <v>480</v>
      </c>
      <c r="K44978" s="1">
        <v>1.0</v>
      </c>
      <c r="L44978" s="3">
        <v>41640.0</v>
      </c>
      <c r="M44978" s="3">
        <v>42117.0</v>
      </c>
      <c r="N44978" s="3">
        <v>42117.0</v>
      </c>
    </row>
    <row r="44979">
      <c r="A44979" s="1" t="s">
        <v>154953</v>
      </c>
      <c r="B44979" s="1" t="s">
        <v>154954</v>
      </c>
      <c r="C44979" s="2" t="s">
        <v>154955</v>
      </c>
      <c r="D44979" s="1" t="s">
        <v>154956</v>
      </c>
      <c r="E44979" s="1">
        <v>20000.0</v>
      </c>
      <c r="F44979" s="1" t="s">
        <v>18</v>
      </c>
      <c r="G44979" s="1" t="s">
        <v>25</v>
      </c>
      <c r="H44979" s="1" t="s">
        <v>99</v>
      </c>
      <c r="I44979" s="1" t="s">
        <v>100</v>
      </c>
      <c r="J44979" s="1" t="s">
        <v>2979</v>
      </c>
      <c r="K44979" s="1">
        <v>3.0</v>
      </c>
      <c r="L44979" s="3">
        <v>41341.0</v>
      </c>
      <c r="M44979" s="3">
        <v>41426.0</v>
      </c>
      <c r="N44979" s="3">
        <v>41760.0</v>
      </c>
    </row>
    <row r="44980">
      <c r="A44980" s="1" t="s">
        <v>154957</v>
      </c>
      <c r="B44980" s="1" t="s">
        <v>154958</v>
      </c>
      <c r="C44980" s="2" t="s">
        <v>154959</v>
      </c>
      <c r="D44980" s="1" t="s">
        <v>256</v>
      </c>
      <c r="E44980" s="1">
        <v>85000.0</v>
      </c>
      <c r="F44980" s="1" t="s">
        <v>18</v>
      </c>
      <c r="G44980" s="1" t="s">
        <v>347</v>
      </c>
      <c r="H44980" s="1">
        <v>7.0</v>
      </c>
      <c r="I44980" s="1" t="s">
        <v>762</v>
      </c>
      <c r="J44980" s="1" t="s">
        <v>762</v>
      </c>
      <c r="K44980" s="1">
        <v>2.0</v>
      </c>
      <c r="L44980" s="3">
        <v>41368.0</v>
      </c>
      <c r="M44980" s="3">
        <v>41366.0</v>
      </c>
      <c r="N44980" s="3">
        <v>41431.0</v>
      </c>
    </row>
    <row r="44981">
      <c r="A44981" s="1" t="s">
        <v>154960</v>
      </c>
      <c r="B44981" s="1" t="s">
        <v>154961</v>
      </c>
      <c r="C44981" s="2" t="s">
        <v>154962</v>
      </c>
      <c r="D44981" s="1" t="s">
        <v>31106</v>
      </c>
      <c r="E44981" s="1">
        <v>10000.0</v>
      </c>
      <c r="F44981" s="1" t="s">
        <v>18</v>
      </c>
      <c r="G44981" s="1" t="s">
        <v>154963</v>
      </c>
      <c r="H44981" s="1">
        <v>6.0</v>
      </c>
      <c r="I44981" s="1" t="s">
        <v>154964</v>
      </c>
      <c r="J44981" s="1" t="s">
        <v>154964</v>
      </c>
      <c r="K44981" s="1">
        <v>1.0</v>
      </c>
      <c r="L44981" s="3">
        <v>41275.0</v>
      </c>
      <c r="M44981" s="3">
        <v>41395.0</v>
      </c>
      <c r="N44981" s="3">
        <v>41395.0</v>
      </c>
    </row>
    <row r="44982">
      <c r="A44982" s="1" t="s">
        <v>154965</v>
      </c>
      <c r="B44982" s="1" t="s">
        <v>154966</v>
      </c>
      <c r="C44982" s="2" t="s">
        <v>154967</v>
      </c>
      <c r="D44982" s="1" t="s">
        <v>36</v>
      </c>
      <c r="E44982" s="1" t="s">
        <v>43</v>
      </c>
      <c r="F44982" s="1" t="s">
        <v>18</v>
      </c>
      <c r="G44982" s="1" t="s">
        <v>25</v>
      </c>
      <c r="H44982" s="1" t="s">
        <v>64</v>
      </c>
      <c r="I44982" s="1" t="s">
        <v>966</v>
      </c>
      <c r="J44982" s="1" t="s">
        <v>30191</v>
      </c>
      <c r="K44982" s="1">
        <v>1.0</v>
      </c>
      <c r="L44982" s="3">
        <v>37715.0</v>
      </c>
      <c r="M44982" s="3">
        <v>37622.0</v>
      </c>
      <c r="N44982" s="3">
        <v>37622.0</v>
      </c>
    </row>
    <row r="44983">
      <c r="A44983" s="1" t="s">
        <v>154968</v>
      </c>
      <c r="B44983" s="1" t="s">
        <v>154969</v>
      </c>
      <c r="C44983" s="2" t="s">
        <v>154970</v>
      </c>
      <c r="D44983" s="1" t="s">
        <v>154971</v>
      </c>
      <c r="E44983" s="1">
        <v>720000.0</v>
      </c>
      <c r="F44983" s="1" t="s">
        <v>18</v>
      </c>
      <c r="G44983" s="1" t="s">
        <v>25</v>
      </c>
      <c r="H44983" s="1" t="s">
        <v>158</v>
      </c>
      <c r="I44983" s="1" t="s">
        <v>244</v>
      </c>
      <c r="J44983" s="1" t="s">
        <v>244</v>
      </c>
      <c r="K44983" s="1">
        <v>3.0</v>
      </c>
      <c r="L44983" s="3">
        <v>41861.0</v>
      </c>
      <c r="M44983" s="3">
        <v>41760.0</v>
      </c>
      <c r="N44983" s="3">
        <v>42095.0</v>
      </c>
    </row>
    <row r="44984">
      <c r="A44984" s="1" t="s">
        <v>154972</v>
      </c>
      <c r="B44984" s="1" t="s">
        <v>154973</v>
      </c>
      <c r="C44984" s="2" t="s">
        <v>154974</v>
      </c>
      <c r="D44984" s="1" t="s">
        <v>56</v>
      </c>
      <c r="E44984" s="1">
        <v>1.00183473E8</v>
      </c>
      <c r="F44984" s="1" t="s">
        <v>18</v>
      </c>
      <c r="G44984" s="1" t="s">
        <v>25</v>
      </c>
      <c r="H44984" s="1" t="s">
        <v>64</v>
      </c>
      <c r="I44984" s="1" t="s">
        <v>65</v>
      </c>
      <c r="J44984" s="1" t="s">
        <v>71</v>
      </c>
      <c r="K44984" s="1">
        <v>6.0</v>
      </c>
      <c r="L44984" s="3">
        <v>38718.0</v>
      </c>
      <c r="M44984" s="3">
        <v>39323.0</v>
      </c>
      <c r="N44984" s="3">
        <v>41806.0</v>
      </c>
    </row>
    <row r="44985">
      <c r="A44985" s="1" t="s">
        <v>154975</v>
      </c>
      <c r="B44985" s="1" t="s">
        <v>154976</v>
      </c>
      <c r="C44985" s="2" t="s">
        <v>154977</v>
      </c>
      <c r="D44985" s="1" t="s">
        <v>94</v>
      </c>
      <c r="E44985" s="1" t="s">
        <v>43</v>
      </c>
      <c r="F44985" s="1" t="s">
        <v>113</v>
      </c>
      <c r="G44985" s="1" t="s">
        <v>25</v>
      </c>
      <c r="H44985" s="1" t="s">
        <v>121</v>
      </c>
      <c r="I44985" s="1" t="s">
        <v>528</v>
      </c>
      <c r="J44985" s="1" t="s">
        <v>51360</v>
      </c>
      <c r="K44985" s="1">
        <v>1.0</v>
      </c>
      <c r="M44985" s="3">
        <v>40637.0</v>
      </c>
      <c r="N44985" s="3">
        <v>40637.0</v>
      </c>
    </row>
    <row r="44986">
      <c r="A44986" s="1" t="s">
        <v>154978</v>
      </c>
      <c r="B44986" s="1" t="s">
        <v>154979</v>
      </c>
      <c r="E44986" s="1">
        <v>5.0E7</v>
      </c>
      <c r="F44986" s="1" t="s">
        <v>113</v>
      </c>
      <c r="G44986" s="1" t="s">
        <v>25</v>
      </c>
      <c r="H44986" s="1" t="s">
        <v>64</v>
      </c>
      <c r="I44986" s="1" t="s">
        <v>65</v>
      </c>
      <c r="J44986" s="1" t="s">
        <v>71</v>
      </c>
      <c r="K44986" s="1">
        <v>1.0</v>
      </c>
      <c r="M44986" s="3">
        <v>39277.0</v>
      </c>
      <c r="N44986" s="3">
        <v>39277.0</v>
      </c>
    </row>
    <row r="44987">
      <c r="A44987" s="1" t="s">
        <v>154980</v>
      </c>
      <c r="B44987" s="1" t="s">
        <v>154981</v>
      </c>
      <c r="C44987" s="2" t="s">
        <v>154982</v>
      </c>
      <c r="D44987" s="1" t="s">
        <v>256</v>
      </c>
      <c r="E44987" s="1">
        <v>9500000.0</v>
      </c>
      <c r="F44987" s="1" t="s">
        <v>113</v>
      </c>
      <c r="G44987" s="1" t="s">
        <v>25</v>
      </c>
      <c r="H44987" s="1" t="s">
        <v>430</v>
      </c>
      <c r="I44987" s="1" t="s">
        <v>528</v>
      </c>
      <c r="J44987" s="1" t="s">
        <v>3661</v>
      </c>
      <c r="K44987" s="1">
        <v>2.0</v>
      </c>
      <c r="M44987" s="3">
        <v>39631.0</v>
      </c>
      <c r="N44987" s="3">
        <v>39983.0</v>
      </c>
    </row>
    <row r="44988">
      <c r="A44988" s="1" t="s">
        <v>154983</v>
      </c>
      <c r="B44988" s="1" t="s">
        <v>154984</v>
      </c>
      <c r="C44988" s="2" t="s">
        <v>154985</v>
      </c>
      <c r="D44988" s="1" t="s">
        <v>154986</v>
      </c>
      <c r="E44988" s="1">
        <v>70000.0</v>
      </c>
      <c r="F44988" s="1" t="s">
        <v>207</v>
      </c>
      <c r="G44988" s="1" t="s">
        <v>25</v>
      </c>
      <c r="H44988" s="1" t="s">
        <v>106</v>
      </c>
      <c r="I44988" s="1" t="s">
        <v>107</v>
      </c>
      <c r="J44988" s="1" t="s">
        <v>5335</v>
      </c>
      <c r="K44988" s="1">
        <v>1.0</v>
      </c>
      <c r="L44988" s="3">
        <v>40695.0</v>
      </c>
      <c r="M44988" s="3">
        <v>40892.0</v>
      </c>
      <c r="N44988" s="3">
        <v>40892.0</v>
      </c>
    </row>
    <row r="44989">
      <c r="A44989" s="1" t="s">
        <v>154987</v>
      </c>
      <c r="B44989" s="1" t="s">
        <v>154988</v>
      </c>
      <c r="C44989" s="2" t="s">
        <v>154989</v>
      </c>
      <c r="D44989" s="1" t="s">
        <v>643</v>
      </c>
      <c r="E44989" s="1">
        <v>20000.0</v>
      </c>
      <c r="F44989" s="1" t="s">
        <v>18</v>
      </c>
      <c r="G44989" s="1" t="s">
        <v>38153</v>
      </c>
      <c r="H44989" s="1">
        <v>4.0</v>
      </c>
      <c r="I44989" s="1" t="s">
        <v>38154</v>
      </c>
      <c r="J44989" s="1" t="s">
        <v>38154</v>
      </c>
      <c r="K44989" s="1">
        <v>1.0</v>
      </c>
      <c r="L44989" s="3">
        <v>40787.0</v>
      </c>
      <c r="M44989" s="3">
        <v>40787.0</v>
      </c>
      <c r="N44989" s="3">
        <v>40787.0</v>
      </c>
    </row>
    <row r="44990">
      <c r="A44990" s="1" t="s">
        <v>154990</v>
      </c>
      <c r="B44990" s="1" t="s">
        <v>154991</v>
      </c>
      <c r="C44990" s="2" t="s">
        <v>154992</v>
      </c>
      <c r="D44990" s="1" t="s">
        <v>154993</v>
      </c>
      <c r="E44990" s="1">
        <v>25000.0</v>
      </c>
      <c r="F44990" s="1" t="s">
        <v>207</v>
      </c>
      <c r="K44990" s="1">
        <v>1.0</v>
      </c>
      <c r="L44990" s="3">
        <v>42162.0</v>
      </c>
      <c r="M44990" s="3">
        <v>42015.0</v>
      </c>
      <c r="N44990" s="3">
        <v>42015.0</v>
      </c>
    </row>
    <row r="44991">
      <c r="A44991" s="1" t="s">
        <v>154994</v>
      </c>
      <c r="B44991" s="1" t="s">
        <v>154995</v>
      </c>
      <c r="C44991" s="2" t="s">
        <v>154996</v>
      </c>
      <c r="D44991" s="1" t="s">
        <v>154997</v>
      </c>
      <c r="E44991" s="1">
        <v>2700000.0</v>
      </c>
      <c r="F44991" s="1" t="s">
        <v>18</v>
      </c>
      <c r="G44991" s="1" t="s">
        <v>19</v>
      </c>
      <c r="H44991" s="1">
        <v>7.0</v>
      </c>
      <c r="I44991" s="1" t="s">
        <v>672</v>
      </c>
      <c r="J44991" s="1" t="s">
        <v>672</v>
      </c>
      <c r="K44991" s="1">
        <v>2.0</v>
      </c>
      <c r="L44991" s="3">
        <v>41609.0</v>
      </c>
      <c r="M44991" s="3">
        <v>41871.0</v>
      </c>
      <c r="N44991" s="3">
        <v>42101.0</v>
      </c>
    </row>
    <row r="44992">
      <c r="A44992" s="1" t="s">
        <v>154998</v>
      </c>
      <c r="B44992" s="1" t="s">
        <v>154999</v>
      </c>
      <c r="C44992" s="2" t="s">
        <v>155000</v>
      </c>
      <c r="D44992" s="1" t="s">
        <v>42</v>
      </c>
      <c r="E44992" s="1">
        <v>1.4E7</v>
      </c>
      <c r="F44992" s="1" t="s">
        <v>113</v>
      </c>
      <c r="G44992" s="1" t="s">
        <v>699</v>
      </c>
      <c r="H44992" s="1">
        <v>4.0</v>
      </c>
      <c r="I44992" s="1" t="s">
        <v>9999</v>
      </c>
      <c r="J44992" s="1" t="s">
        <v>43201</v>
      </c>
      <c r="K44992" s="1">
        <v>3.0</v>
      </c>
      <c r="L44992" s="3">
        <v>36892.0</v>
      </c>
      <c r="M44992" s="3">
        <v>38509.0</v>
      </c>
      <c r="N44992" s="3">
        <v>39624.0</v>
      </c>
    </row>
    <row r="44993">
      <c r="A44993" s="1" t="s">
        <v>155001</v>
      </c>
      <c r="B44993" s="1" t="s">
        <v>155002</v>
      </c>
      <c r="C44993" s="2" t="s">
        <v>155003</v>
      </c>
      <c r="D44993" s="1" t="s">
        <v>45538</v>
      </c>
      <c r="E44993" s="1">
        <v>1000000.0</v>
      </c>
      <c r="F44993" s="1" t="s">
        <v>18</v>
      </c>
      <c r="G44993" s="1" t="s">
        <v>25</v>
      </c>
      <c r="H44993" s="1" t="s">
        <v>106</v>
      </c>
      <c r="I44993" s="1" t="s">
        <v>107</v>
      </c>
      <c r="J44993" s="1" t="s">
        <v>108</v>
      </c>
      <c r="K44993" s="1">
        <v>1.0</v>
      </c>
      <c r="L44993" s="3">
        <v>40940.0</v>
      </c>
      <c r="M44993" s="3">
        <v>41739.0</v>
      </c>
      <c r="N44993" s="3">
        <v>41739.0</v>
      </c>
    </row>
    <row r="44994">
      <c r="A44994" s="1" t="s">
        <v>155004</v>
      </c>
      <c r="B44994" s="1" t="s">
        <v>155005</v>
      </c>
      <c r="C44994" s="2" t="s">
        <v>155006</v>
      </c>
      <c r="D44994" s="1" t="s">
        <v>155007</v>
      </c>
      <c r="E44994" s="1">
        <v>1500000.0</v>
      </c>
      <c r="F44994" s="1" t="s">
        <v>18</v>
      </c>
      <c r="G44994" s="1" t="s">
        <v>25</v>
      </c>
      <c r="H44994" s="1" t="s">
        <v>286</v>
      </c>
      <c r="I44994" s="1" t="s">
        <v>3709</v>
      </c>
      <c r="J44994" s="1" t="s">
        <v>3709</v>
      </c>
      <c r="K44994" s="1">
        <v>2.0</v>
      </c>
      <c r="L44994" s="3">
        <v>40238.0</v>
      </c>
      <c r="M44994" s="3">
        <v>41214.0</v>
      </c>
      <c r="N44994" s="3">
        <v>42110.0</v>
      </c>
    </row>
    <row r="44995">
      <c r="A44995" s="1" t="s">
        <v>155008</v>
      </c>
      <c r="B44995" s="1" t="s">
        <v>155009</v>
      </c>
      <c r="C44995" s="2" t="s">
        <v>155010</v>
      </c>
      <c r="D44995" s="1" t="s">
        <v>155011</v>
      </c>
      <c r="E44995" s="1" t="s">
        <v>43</v>
      </c>
      <c r="F44995" s="1" t="s">
        <v>18</v>
      </c>
      <c r="G44995" s="1" t="s">
        <v>25</v>
      </c>
      <c r="H44995" s="1" t="s">
        <v>1396</v>
      </c>
      <c r="I44995" s="1" t="s">
        <v>3865</v>
      </c>
      <c r="J44995" s="1" t="s">
        <v>3865</v>
      </c>
      <c r="K44995" s="1">
        <v>1.0</v>
      </c>
      <c r="L44995" s="3">
        <v>41487.0</v>
      </c>
      <c r="M44995" s="3">
        <v>41520.0</v>
      </c>
      <c r="N44995" s="3">
        <v>41520.0</v>
      </c>
    </row>
    <row r="44996">
      <c r="A44996" s="1" t="s">
        <v>155012</v>
      </c>
      <c r="B44996" s="1" t="s">
        <v>155013</v>
      </c>
      <c r="C44996" s="2" t="s">
        <v>155014</v>
      </c>
      <c r="D44996" s="1" t="s">
        <v>17627</v>
      </c>
      <c r="E44996" s="1">
        <v>25000.0</v>
      </c>
      <c r="F44996" s="1" t="s">
        <v>18</v>
      </c>
      <c r="K44996" s="1">
        <v>1.0</v>
      </c>
      <c r="L44996" s="3">
        <v>41699.0</v>
      </c>
      <c r="M44996" s="3">
        <v>41842.0</v>
      </c>
      <c r="N44996" s="3">
        <v>41842.0</v>
      </c>
    </row>
    <row r="44997">
      <c r="A44997" s="1" t="s">
        <v>155015</v>
      </c>
      <c r="B44997" s="1" t="s">
        <v>155016</v>
      </c>
      <c r="C44997" s="2" t="s">
        <v>155017</v>
      </c>
      <c r="E44997" s="1" t="s">
        <v>43</v>
      </c>
      <c r="F44997" s="1" t="s">
        <v>18</v>
      </c>
      <c r="K44997" s="1">
        <v>1.0</v>
      </c>
      <c r="L44997" s="3">
        <v>41640.0</v>
      </c>
      <c r="M44997" s="3">
        <v>41964.0</v>
      </c>
      <c r="N44997" s="3">
        <v>41964.0</v>
      </c>
    </row>
    <row r="44998">
      <c r="A44998" s="1" t="s">
        <v>155018</v>
      </c>
      <c r="B44998" s="2" t="s">
        <v>155019</v>
      </c>
      <c r="C44998" s="2" t="s">
        <v>155020</v>
      </c>
      <c r="D44998" s="1" t="s">
        <v>155021</v>
      </c>
      <c r="E44998" s="1">
        <v>150000.0</v>
      </c>
      <c r="F44998" s="1" t="s">
        <v>18</v>
      </c>
      <c r="K44998" s="1">
        <v>1.0</v>
      </c>
      <c r="L44998" s="3">
        <v>40012.0</v>
      </c>
      <c r="M44998" s="3">
        <v>40297.0</v>
      </c>
      <c r="N44998" s="3">
        <v>40297.0</v>
      </c>
    </row>
    <row r="44999">
      <c r="A44999" s="1" t="s">
        <v>155022</v>
      </c>
      <c r="B44999" s="1" t="s">
        <v>155023</v>
      </c>
      <c r="C44999" s="2" t="s">
        <v>155024</v>
      </c>
      <c r="D44999" s="1" t="s">
        <v>155025</v>
      </c>
      <c r="E44999" s="1">
        <v>110000.0</v>
      </c>
      <c r="F44999" s="1" t="s">
        <v>207</v>
      </c>
      <c r="G44999" s="1" t="s">
        <v>25</v>
      </c>
      <c r="H44999" s="1" t="s">
        <v>64</v>
      </c>
      <c r="I44999" s="1" t="s">
        <v>4405</v>
      </c>
      <c r="J44999" s="1" t="s">
        <v>5929</v>
      </c>
      <c r="K44999" s="1">
        <v>1.0</v>
      </c>
      <c r="L44999" s="3">
        <v>39238.0</v>
      </c>
      <c r="M44999" s="3">
        <v>39448.0</v>
      </c>
      <c r="N44999" s="3">
        <v>39448.0</v>
      </c>
    </row>
    <row r="45000">
      <c r="A45000" s="1" t="s">
        <v>155026</v>
      </c>
      <c r="B45000" s="1" t="s">
        <v>155027</v>
      </c>
      <c r="C45000" s="2" t="s">
        <v>155028</v>
      </c>
      <c r="D45000" s="1" t="s">
        <v>155029</v>
      </c>
      <c r="E45000" s="1">
        <v>312004.0</v>
      </c>
      <c r="F45000" s="1" t="s">
        <v>18</v>
      </c>
      <c r="G45000" s="1" t="s">
        <v>128</v>
      </c>
      <c r="H45000" s="1" t="s">
        <v>129</v>
      </c>
      <c r="I45000" s="1" t="s">
        <v>130</v>
      </c>
      <c r="J45000" s="1" t="s">
        <v>130</v>
      </c>
      <c r="K45000" s="1">
        <v>3.0</v>
      </c>
      <c r="L45000" s="3">
        <v>40576.0</v>
      </c>
      <c r="M45000" s="3">
        <v>40575.0</v>
      </c>
      <c r="N45000" s="3">
        <v>40978.0</v>
      </c>
    </row>
    <row r="45001">
      <c r="A45001" s="1" t="s">
        <v>155030</v>
      </c>
      <c r="B45001" s="1" t="s">
        <v>155031</v>
      </c>
      <c r="C45001" s="2" t="s">
        <v>155032</v>
      </c>
      <c r="D45001" s="1" t="s">
        <v>155033</v>
      </c>
      <c r="E45001" s="1">
        <v>56500.0</v>
      </c>
      <c r="F45001" s="1" t="s">
        <v>18</v>
      </c>
      <c r="G45001" s="1" t="s">
        <v>25</v>
      </c>
      <c r="H45001" s="1" t="s">
        <v>644</v>
      </c>
      <c r="I45001" s="1" t="s">
        <v>645</v>
      </c>
      <c r="J45001" s="1" t="s">
        <v>645</v>
      </c>
      <c r="K45001" s="1">
        <v>1.0</v>
      </c>
      <c r="L45001" s="3">
        <v>41275.0</v>
      </c>
      <c r="M45001" s="3">
        <v>41379.0</v>
      </c>
      <c r="N45001" s="3">
        <v>41379.0</v>
      </c>
    </row>
    <row r="45002">
      <c r="A45002" s="1" t="s">
        <v>155034</v>
      </c>
      <c r="B45002" s="1" t="s">
        <v>155035</v>
      </c>
      <c r="C45002" s="2" t="s">
        <v>155036</v>
      </c>
      <c r="D45002" s="1" t="s">
        <v>155037</v>
      </c>
      <c r="E45002" s="1" t="s">
        <v>43</v>
      </c>
      <c r="F45002" s="1" t="s">
        <v>18</v>
      </c>
      <c r="G45002" s="1" t="s">
        <v>128</v>
      </c>
      <c r="H45002" s="1" t="s">
        <v>129</v>
      </c>
      <c r="I45002" s="1" t="s">
        <v>130</v>
      </c>
      <c r="J45002" s="1" t="s">
        <v>130</v>
      </c>
      <c r="K45002" s="1">
        <v>1.0</v>
      </c>
      <c r="L45002" s="3">
        <v>41333.0</v>
      </c>
      <c r="M45002" s="3">
        <v>41760.0</v>
      </c>
      <c r="N45002" s="3">
        <v>41760.0</v>
      </c>
    </row>
    <row r="45003">
      <c r="A45003" s="1" t="s">
        <v>155038</v>
      </c>
      <c r="B45003" s="1" t="s">
        <v>155039</v>
      </c>
      <c r="C45003" s="2" t="s">
        <v>155040</v>
      </c>
      <c r="D45003" s="1" t="s">
        <v>155041</v>
      </c>
      <c r="E45003" s="1">
        <v>9786.0</v>
      </c>
      <c r="F45003" s="1" t="s">
        <v>18</v>
      </c>
      <c r="G45003" s="1" t="s">
        <v>2906</v>
      </c>
      <c r="H45003" s="1">
        <v>78.0</v>
      </c>
      <c r="I45003" s="1" t="s">
        <v>2907</v>
      </c>
      <c r="J45003" s="1" t="s">
        <v>2908</v>
      </c>
      <c r="K45003" s="1">
        <v>1.0</v>
      </c>
      <c r="M45003" s="3">
        <v>41839.0</v>
      </c>
      <c r="N45003" s="3">
        <v>41839.0</v>
      </c>
    </row>
    <row r="45004">
      <c r="A45004" s="1" t="s">
        <v>155042</v>
      </c>
      <c r="B45004" s="1" t="s">
        <v>155043</v>
      </c>
      <c r="C45004" s="2" t="s">
        <v>155044</v>
      </c>
      <c r="D45004" s="1" t="s">
        <v>155007</v>
      </c>
      <c r="E45004" s="1">
        <v>100000.0</v>
      </c>
      <c r="F45004" s="1" t="s">
        <v>18</v>
      </c>
      <c r="G45004" s="1" t="s">
        <v>308</v>
      </c>
      <c r="H45004" s="1">
        <v>36.0</v>
      </c>
      <c r="I45004" s="1" t="s">
        <v>309</v>
      </c>
      <c r="J45004" s="1" t="s">
        <v>309</v>
      </c>
      <c r="K45004" s="1">
        <v>1.0</v>
      </c>
      <c r="L45004" s="3">
        <v>40118.0</v>
      </c>
      <c r="M45004" s="3">
        <v>40634.0</v>
      </c>
      <c r="N45004" s="3">
        <v>40634.0</v>
      </c>
    </row>
    <row r="45005">
      <c r="A45005" s="1" t="s">
        <v>155045</v>
      </c>
      <c r="B45005" s="1" t="s">
        <v>155046</v>
      </c>
      <c r="C45005" s="2" t="s">
        <v>155047</v>
      </c>
      <c r="D45005" s="1" t="s">
        <v>155048</v>
      </c>
      <c r="E45005" s="1">
        <v>3600000.0</v>
      </c>
      <c r="F45005" s="1" t="s">
        <v>18</v>
      </c>
      <c r="G45005" s="1" t="s">
        <v>57</v>
      </c>
      <c r="H45005" s="1" t="s">
        <v>202</v>
      </c>
      <c r="I45005" s="1" t="s">
        <v>203</v>
      </c>
      <c r="J45005" s="1" t="s">
        <v>203</v>
      </c>
      <c r="K45005" s="1">
        <v>2.0</v>
      </c>
      <c r="L45005" s="3">
        <v>40544.0</v>
      </c>
      <c r="M45005" s="3">
        <v>41345.0</v>
      </c>
      <c r="N45005" s="3">
        <v>42067.0</v>
      </c>
    </row>
    <row r="45006">
      <c r="A45006" s="1" t="s">
        <v>155049</v>
      </c>
      <c r="B45006" s="1" t="s">
        <v>155050</v>
      </c>
      <c r="C45006" s="2" t="s">
        <v>155051</v>
      </c>
      <c r="D45006" s="1" t="s">
        <v>53055</v>
      </c>
      <c r="E45006" s="1">
        <v>6000000.0</v>
      </c>
      <c r="F45006" s="1" t="s">
        <v>18</v>
      </c>
      <c r="G45006" s="1" t="s">
        <v>25</v>
      </c>
      <c r="H45006" s="1" t="s">
        <v>64</v>
      </c>
      <c r="I45006" s="1" t="s">
        <v>966</v>
      </c>
      <c r="J45006" s="1" t="s">
        <v>967</v>
      </c>
      <c r="K45006" s="1">
        <v>1.0</v>
      </c>
      <c r="M45006" s="3">
        <v>39695.0</v>
      </c>
      <c r="N45006" s="3">
        <v>39695.0</v>
      </c>
    </row>
    <row r="45007">
      <c r="A45007" s="1" t="s">
        <v>155052</v>
      </c>
      <c r="B45007" s="1" t="s">
        <v>155053</v>
      </c>
      <c r="C45007" s="2" t="s">
        <v>155054</v>
      </c>
      <c r="D45007" s="1" t="s">
        <v>155055</v>
      </c>
      <c r="E45007" s="1">
        <v>3216500.0</v>
      </c>
      <c r="F45007" s="1" t="s">
        <v>18</v>
      </c>
      <c r="K45007" s="1">
        <v>1.0</v>
      </c>
      <c r="L45007" s="3">
        <v>40817.0</v>
      </c>
      <c r="M45007" s="3">
        <v>41436.0</v>
      </c>
      <c r="N45007" s="3">
        <v>41436.0</v>
      </c>
    </row>
    <row r="45008">
      <c r="A45008" s="1" t="s">
        <v>155056</v>
      </c>
      <c r="B45008" s="1" t="s">
        <v>155057</v>
      </c>
      <c r="C45008" s="2" t="s">
        <v>155058</v>
      </c>
      <c r="D45008" s="1" t="s">
        <v>155059</v>
      </c>
      <c r="E45008" s="1">
        <v>268000.0</v>
      </c>
      <c r="F45008" s="1" t="s">
        <v>18</v>
      </c>
      <c r="G45008" s="1" t="s">
        <v>2906</v>
      </c>
      <c r="H45008" s="1">
        <v>77.0</v>
      </c>
      <c r="I45008" s="1" t="s">
        <v>9693</v>
      </c>
      <c r="J45008" s="1" t="s">
        <v>9694</v>
      </c>
      <c r="K45008" s="1">
        <v>2.0</v>
      </c>
      <c r="L45008" s="3">
        <v>40603.0</v>
      </c>
      <c r="M45008" s="3">
        <v>40603.0</v>
      </c>
      <c r="N45008" s="3">
        <v>41395.0</v>
      </c>
    </row>
    <row r="45009">
      <c r="A45009" s="1" t="s">
        <v>155060</v>
      </c>
      <c r="B45009" s="1" t="s">
        <v>155061</v>
      </c>
      <c r="C45009" s="2" t="s">
        <v>155062</v>
      </c>
      <c r="D45009" s="1" t="s">
        <v>643</v>
      </c>
      <c r="E45009" s="1">
        <v>500000.0</v>
      </c>
      <c r="F45009" s="1" t="s">
        <v>207</v>
      </c>
      <c r="G45009" s="1" t="s">
        <v>19</v>
      </c>
      <c r="H45009" s="1">
        <v>19.0</v>
      </c>
      <c r="I45009" s="1" t="s">
        <v>474</v>
      </c>
      <c r="J45009" s="1" t="s">
        <v>474</v>
      </c>
      <c r="K45009" s="1">
        <v>1.0</v>
      </c>
      <c r="L45009" s="3">
        <v>40909.0</v>
      </c>
      <c r="M45009" s="3">
        <v>40909.0</v>
      </c>
      <c r="N45009" s="3">
        <v>40909.0</v>
      </c>
    </row>
    <row r="45010">
      <c r="A45010" s="1" t="s">
        <v>155063</v>
      </c>
      <c r="B45010" s="1" t="s">
        <v>155064</v>
      </c>
      <c r="C45010" s="2" t="s">
        <v>155065</v>
      </c>
      <c r="D45010" s="1" t="s">
        <v>155066</v>
      </c>
      <c r="E45010" s="1">
        <v>7057846.66482148</v>
      </c>
      <c r="F45010" s="1" t="s">
        <v>18</v>
      </c>
      <c r="G45010" s="1" t="s">
        <v>57</v>
      </c>
      <c r="H45010" s="1" t="s">
        <v>58</v>
      </c>
      <c r="I45010" s="1" t="s">
        <v>16485</v>
      </c>
      <c r="J45010" s="1" t="s">
        <v>7658</v>
      </c>
      <c r="K45010" s="1">
        <v>1.0</v>
      </c>
      <c r="M45010" s="3">
        <v>38428.0</v>
      </c>
      <c r="N45010" s="3">
        <v>38428.0</v>
      </c>
    </row>
    <row r="45011">
      <c r="A45011" s="1" t="s">
        <v>155067</v>
      </c>
      <c r="B45011" s="1" t="s">
        <v>155068</v>
      </c>
      <c r="C45011" s="2" t="s">
        <v>155069</v>
      </c>
      <c r="D45011" s="1" t="s">
        <v>36</v>
      </c>
      <c r="E45011" s="1">
        <v>25000.0</v>
      </c>
      <c r="F45011" s="1" t="s">
        <v>207</v>
      </c>
      <c r="K45011" s="1">
        <v>1.0</v>
      </c>
      <c r="L45011" s="3">
        <v>40544.0</v>
      </c>
      <c r="M45011" s="3">
        <v>41122.0</v>
      </c>
      <c r="N45011" s="3">
        <v>41122.0</v>
      </c>
    </row>
    <row r="45012">
      <c r="A45012" s="1" t="s">
        <v>155070</v>
      </c>
      <c r="B45012" s="1" t="s">
        <v>155071</v>
      </c>
      <c r="C45012" s="2" t="s">
        <v>155072</v>
      </c>
      <c r="D45012" s="1" t="s">
        <v>155073</v>
      </c>
      <c r="E45012" s="1">
        <v>77500.0</v>
      </c>
      <c r="F45012" s="1" t="s">
        <v>18</v>
      </c>
      <c r="G45012" s="1" t="s">
        <v>128</v>
      </c>
      <c r="H45012" s="1" t="s">
        <v>129</v>
      </c>
      <c r="I45012" s="1" t="s">
        <v>130</v>
      </c>
      <c r="J45012" s="1" t="s">
        <v>130</v>
      </c>
      <c r="K45012" s="1">
        <v>1.0</v>
      </c>
      <c r="L45012" s="3">
        <v>42005.0</v>
      </c>
      <c r="M45012" s="3">
        <v>42064.0</v>
      </c>
      <c r="N45012" s="3">
        <v>42064.0</v>
      </c>
    </row>
    <row r="45013">
      <c r="A45013" s="1" t="s">
        <v>155074</v>
      </c>
      <c r="B45013" s="1" t="s">
        <v>155075</v>
      </c>
      <c r="C45013" s="2" t="s">
        <v>155076</v>
      </c>
      <c r="D45013" s="1" t="s">
        <v>633</v>
      </c>
      <c r="E45013" s="1">
        <v>1.0628756E7</v>
      </c>
      <c r="F45013" s="1" t="s">
        <v>689</v>
      </c>
      <c r="G45013" s="1" t="s">
        <v>25</v>
      </c>
      <c r="H45013" s="1" t="s">
        <v>158</v>
      </c>
      <c r="I45013" s="1" t="s">
        <v>244</v>
      </c>
      <c r="J45013" s="1" t="s">
        <v>155077</v>
      </c>
      <c r="K45013" s="1">
        <v>9.0</v>
      </c>
      <c r="L45013" s="3">
        <v>28491.0</v>
      </c>
      <c r="M45013" s="3">
        <v>39864.0</v>
      </c>
      <c r="N45013" s="3">
        <v>41707.0</v>
      </c>
    </row>
    <row r="45014">
      <c r="A45014" s="1" t="s">
        <v>155078</v>
      </c>
      <c r="B45014" s="1" t="s">
        <v>155079</v>
      </c>
      <c r="C45014" s="2" t="s">
        <v>155080</v>
      </c>
      <c r="D45014" s="1" t="s">
        <v>741</v>
      </c>
      <c r="E45014" s="1">
        <v>695138.0</v>
      </c>
      <c r="F45014" s="1" t="s">
        <v>18</v>
      </c>
      <c r="G45014" s="1" t="s">
        <v>25</v>
      </c>
      <c r="H45014" s="1" t="s">
        <v>106</v>
      </c>
      <c r="I45014" s="1" t="s">
        <v>107</v>
      </c>
      <c r="J45014" s="1" t="s">
        <v>108</v>
      </c>
      <c r="K45014" s="1">
        <v>1.0</v>
      </c>
      <c r="L45014" s="3">
        <v>41275.0</v>
      </c>
      <c r="M45014" s="3">
        <v>41561.0</v>
      </c>
      <c r="N45014" s="3">
        <v>41561.0</v>
      </c>
    </row>
    <row r="45015">
      <c r="A45015" s="1" t="s">
        <v>155081</v>
      </c>
      <c r="B45015" s="1" t="s">
        <v>155082</v>
      </c>
      <c r="C45015" s="2" t="s">
        <v>155083</v>
      </c>
      <c r="D45015" s="1" t="s">
        <v>36</v>
      </c>
      <c r="E45015" s="1">
        <v>1070000.0</v>
      </c>
      <c r="F45015" s="1" t="s">
        <v>18</v>
      </c>
      <c r="G45015" s="1" t="s">
        <v>4937</v>
      </c>
      <c r="H45015" s="1">
        <v>9.0</v>
      </c>
      <c r="I45015" s="1" t="s">
        <v>7375</v>
      </c>
      <c r="J45015" s="1" t="s">
        <v>7375</v>
      </c>
      <c r="K45015" s="1">
        <v>2.0</v>
      </c>
      <c r="L45015" s="3">
        <v>40544.0</v>
      </c>
      <c r="M45015" s="3">
        <v>41474.0</v>
      </c>
      <c r="N45015" s="3">
        <v>41827.0</v>
      </c>
    </row>
    <row r="45016">
      <c r="A45016" s="1" t="s">
        <v>155084</v>
      </c>
      <c r="B45016" s="1" t="s">
        <v>155085</v>
      </c>
      <c r="C45016" s="2" t="s">
        <v>155086</v>
      </c>
      <c r="D45016" s="1" t="s">
        <v>155087</v>
      </c>
      <c r="E45016" s="1">
        <v>200000.0</v>
      </c>
      <c r="F45016" s="1" t="s">
        <v>18</v>
      </c>
      <c r="G45016" s="1" t="s">
        <v>552</v>
      </c>
      <c r="H45016" s="1">
        <v>51.0</v>
      </c>
      <c r="I45016" s="1" t="s">
        <v>61248</v>
      </c>
      <c r="J45016" s="1" t="s">
        <v>61249</v>
      </c>
      <c r="K45016" s="1">
        <v>1.0</v>
      </c>
      <c r="L45016" s="3">
        <v>40179.0</v>
      </c>
      <c r="M45016" s="3">
        <v>40909.0</v>
      </c>
      <c r="N45016" s="3">
        <v>40909.0</v>
      </c>
    </row>
    <row r="45017">
      <c r="A45017" s="1" t="s">
        <v>155088</v>
      </c>
      <c r="B45017" s="1" t="s">
        <v>155089</v>
      </c>
      <c r="C45017" s="2" t="s">
        <v>155090</v>
      </c>
      <c r="D45017" s="1" t="s">
        <v>155091</v>
      </c>
      <c r="E45017" s="1">
        <v>1.4779992E7</v>
      </c>
      <c r="F45017" s="1" t="s">
        <v>18</v>
      </c>
      <c r="G45017" s="1" t="s">
        <v>165</v>
      </c>
      <c r="H45017" s="1" t="s">
        <v>166</v>
      </c>
      <c r="I45017" s="1" t="s">
        <v>167</v>
      </c>
      <c r="J45017" s="1" t="s">
        <v>167</v>
      </c>
      <c r="K45017" s="1">
        <v>4.0</v>
      </c>
      <c r="L45017" s="3">
        <v>39212.0</v>
      </c>
      <c r="M45017" s="3">
        <v>39742.0</v>
      </c>
      <c r="N45017" s="3">
        <v>41703.0</v>
      </c>
    </row>
    <row r="45018">
      <c r="A45018" s="1" t="s">
        <v>155092</v>
      </c>
      <c r="B45018" s="1" t="s">
        <v>155093</v>
      </c>
      <c r="C45018" s="2" t="s">
        <v>155094</v>
      </c>
      <c r="D45018" s="1" t="s">
        <v>155087</v>
      </c>
      <c r="E45018" s="1">
        <v>1287243.0</v>
      </c>
      <c r="F45018" s="1" t="s">
        <v>113</v>
      </c>
      <c r="G45018" s="1" t="s">
        <v>650</v>
      </c>
      <c r="H45018" s="1">
        <v>9.0</v>
      </c>
      <c r="I45018" s="1" t="s">
        <v>2072</v>
      </c>
      <c r="J45018" s="1" t="s">
        <v>38539</v>
      </c>
      <c r="K45018" s="1">
        <v>2.0</v>
      </c>
      <c r="L45018" s="3">
        <v>39083.0</v>
      </c>
      <c r="M45018" s="3">
        <v>41577.0</v>
      </c>
      <c r="N45018" s="3">
        <v>41901.0</v>
      </c>
    </row>
    <row r="45019">
      <c r="A45019" s="1" t="s">
        <v>155095</v>
      </c>
      <c r="B45019" s="1" t="s">
        <v>155096</v>
      </c>
      <c r="C45019" s="2" t="s">
        <v>155097</v>
      </c>
      <c r="D45019" s="1" t="s">
        <v>3814</v>
      </c>
      <c r="E45019" s="1">
        <v>20000.0</v>
      </c>
      <c r="F45019" s="1" t="s">
        <v>18</v>
      </c>
      <c r="K45019" s="1">
        <v>1.0</v>
      </c>
      <c r="L45019" s="3">
        <v>40452.0</v>
      </c>
      <c r="M45019" s="3">
        <v>42193.0</v>
      </c>
      <c r="N45019" s="3">
        <v>42193.0</v>
      </c>
    </row>
    <row r="45020">
      <c r="A45020" s="1" t="s">
        <v>155098</v>
      </c>
      <c r="B45020" s="1" t="s">
        <v>155099</v>
      </c>
      <c r="C45020" s="2" t="s">
        <v>155100</v>
      </c>
      <c r="D45020" s="1" t="s">
        <v>155101</v>
      </c>
      <c r="E45020" s="1">
        <v>188777.0</v>
      </c>
      <c r="F45020" s="1" t="s">
        <v>18</v>
      </c>
      <c r="K45020" s="1">
        <v>2.0</v>
      </c>
      <c r="M45020" s="3">
        <v>41548.0</v>
      </c>
      <c r="N45020" s="3">
        <v>41974.0</v>
      </c>
    </row>
    <row r="45021">
      <c r="A45021" s="1" t="s">
        <v>155102</v>
      </c>
      <c r="B45021" s="1" t="s">
        <v>155103</v>
      </c>
      <c r="C45021" s="2" t="s">
        <v>155104</v>
      </c>
      <c r="D45021" s="1" t="s">
        <v>1384</v>
      </c>
      <c r="E45021" s="1">
        <v>8000000.0</v>
      </c>
      <c r="F45021" s="1" t="s">
        <v>18</v>
      </c>
      <c r="G45021" s="1" t="s">
        <v>25</v>
      </c>
      <c r="H45021" s="1" t="s">
        <v>64</v>
      </c>
      <c r="I45021" s="1" t="s">
        <v>65</v>
      </c>
      <c r="J45021" s="1" t="s">
        <v>606</v>
      </c>
      <c r="K45021" s="1">
        <v>2.0</v>
      </c>
      <c r="L45021" s="3">
        <v>38718.0</v>
      </c>
      <c r="M45021" s="3">
        <v>40192.0</v>
      </c>
      <c r="N45021" s="3">
        <v>40564.0</v>
      </c>
    </row>
    <row r="45022">
      <c r="A45022" s="1" t="s">
        <v>155105</v>
      </c>
      <c r="B45022" s="1" t="s">
        <v>155106</v>
      </c>
      <c r="C45022" s="2" t="s">
        <v>155107</v>
      </c>
      <c r="D45022" s="1" t="s">
        <v>933</v>
      </c>
      <c r="E45022" s="1">
        <v>1.0E7</v>
      </c>
      <c r="F45022" s="1" t="s">
        <v>18</v>
      </c>
      <c r="G45022" s="1" t="s">
        <v>25</v>
      </c>
      <c r="H45022" s="1" t="s">
        <v>64</v>
      </c>
      <c r="I45022" s="1" t="s">
        <v>65</v>
      </c>
      <c r="J45022" s="1" t="s">
        <v>2971</v>
      </c>
      <c r="K45022" s="1">
        <v>1.0</v>
      </c>
      <c r="L45022" s="3">
        <v>37987.0</v>
      </c>
      <c r="M45022" s="3">
        <v>38860.0</v>
      </c>
      <c r="N45022" s="3">
        <v>38860.0</v>
      </c>
    </row>
    <row r="45023">
      <c r="A45023" s="1" t="s">
        <v>155108</v>
      </c>
      <c r="B45023" s="1" t="s">
        <v>155109</v>
      </c>
      <c r="C45023" s="2" t="s">
        <v>155110</v>
      </c>
      <c r="D45023" s="1" t="s">
        <v>155111</v>
      </c>
      <c r="E45023" s="1">
        <v>25000.0</v>
      </c>
      <c r="F45023" s="1" t="s">
        <v>18</v>
      </c>
      <c r="G45023" s="1" t="s">
        <v>25</v>
      </c>
      <c r="H45023" s="1" t="s">
        <v>135</v>
      </c>
      <c r="I45023" s="1" t="s">
        <v>136</v>
      </c>
      <c r="J45023" s="1" t="s">
        <v>1114</v>
      </c>
      <c r="K45023" s="1">
        <v>2.0</v>
      </c>
      <c r="L45023" s="3">
        <v>40909.0</v>
      </c>
      <c r="M45023" s="3">
        <v>41348.0</v>
      </c>
      <c r="N45023" s="3">
        <v>41872.0</v>
      </c>
    </row>
    <row r="45024">
      <c r="A45024" s="1" t="s">
        <v>155112</v>
      </c>
      <c r="B45024" s="1" t="s">
        <v>155113</v>
      </c>
      <c r="C45024" s="2" t="s">
        <v>155114</v>
      </c>
      <c r="D45024" s="1" t="s">
        <v>56</v>
      </c>
      <c r="E45024" s="1" t="s">
        <v>43</v>
      </c>
      <c r="F45024" s="1" t="s">
        <v>18</v>
      </c>
      <c r="G45024" s="1" t="s">
        <v>165</v>
      </c>
      <c r="H45024" s="1" t="s">
        <v>166</v>
      </c>
      <c r="I45024" s="1" t="s">
        <v>167</v>
      </c>
      <c r="J45024" s="1" t="s">
        <v>155115</v>
      </c>
      <c r="K45024" s="1">
        <v>2.0</v>
      </c>
      <c r="L45024" s="3">
        <v>40998.0</v>
      </c>
      <c r="M45024" s="3">
        <v>41361.0</v>
      </c>
      <c r="N45024" s="3">
        <v>41804.0</v>
      </c>
    </row>
    <row r="45025">
      <c r="A45025" s="1" t="s">
        <v>155116</v>
      </c>
      <c r="B45025" s="1" t="s">
        <v>155117</v>
      </c>
      <c r="C45025" s="2" t="s">
        <v>155118</v>
      </c>
      <c r="D45025" s="1" t="s">
        <v>94291</v>
      </c>
      <c r="E45025" s="1">
        <v>3.35E7</v>
      </c>
      <c r="F45025" s="1" t="s">
        <v>113</v>
      </c>
      <c r="G45025" s="1" t="s">
        <v>25</v>
      </c>
      <c r="H45025" s="1" t="s">
        <v>1080</v>
      </c>
      <c r="I45025" s="1" t="s">
        <v>1081</v>
      </c>
      <c r="J45025" s="1" t="s">
        <v>49324</v>
      </c>
      <c r="K45025" s="1">
        <v>1.0</v>
      </c>
      <c r="L45025" s="3">
        <v>33298.0</v>
      </c>
      <c r="M45025" s="3">
        <v>40196.0</v>
      </c>
      <c r="N45025" s="3">
        <v>40196.0</v>
      </c>
    </row>
    <row r="45026">
      <c r="A45026" s="1" t="s">
        <v>155119</v>
      </c>
      <c r="B45026" s="1" t="s">
        <v>155120</v>
      </c>
      <c r="C45026" s="2" t="s">
        <v>155121</v>
      </c>
      <c r="E45026" s="1">
        <v>1.75E8</v>
      </c>
      <c r="F45026" s="1" t="s">
        <v>18</v>
      </c>
      <c r="K45026" s="1">
        <v>1.0</v>
      </c>
      <c r="L45026" s="3">
        <v>41640.0</v>
      </c>
      <c r="M45026" s="3">
        <v>42116.0</v>
      </c>
      <c r="N45026" s="3">
        <v>42116.0</v>
      </c>
    </row>
    <row r="45027">
      <c r="A45027" s="1" t="s">
        <v>155122</v>
      </c>
      <c r="B45027" s="1" t="s">
        <v>155123</v>
      </c>
      <c r="C45027" s="2" t="s">
        <v>155124</v>
      </c>
      <c r="D45027" s="1" t="s">
        <v>275</v>
      </c>
      <c r="E45027" s="1">
        <v>100000.0</v>
      </c>
      <c r="F45027" s="1" t="s">
        <v>18</v>
      </c>
      <c r="G45027" s="1" t="s">
        <v>25</v>
      </c>
      <c r="H45027" s="1" t="s">
        <v>121</v>
      </c>
      <c r="I45027" s="1" t="s">
        <v>528</v>
      </c>
      <c r="J45027" s="1" t="s">
        <v>634</v>
      </c>
      <c r="K45027" s="1">
        <v>1.0</v>
      </c>
      <c r="L45027" s="3">
        <v>38353.0</v>
      </c>
      <c r="M45027" s="3">
        <v>40321.0</v>
      </c>
      <c r="N45027" s="3">
        <v>40321.0</v>
      </c>
    </row>
    <row r="45028">
      <c r="A45028" s="1" t="s">
        <v>155125</v>
      </c>
      <c r="B45028" s="1" t="s">
        <v>155126</v>
      </c>
      <c r="D45028" s="1" t="s">
        <v>63910</v>
      </c>
      <c r="E45028" s="1">
        <v>9.5E7</v>
      </c>
      <c r="F45028" s="1" t="s">
        <v>18</v>
      </c>
      <c r="G45028" s="1" t="s">
        <v>25</v>
      </c>
      <c r="H45028" s="1" t="s">
        <v>527</v>
      </c>
      <c r="I45028" s="1" t="s">
        <v>528</v>
      </c>
      <c r="J45028" s="1" t="s">
        <v>529</v>
      </c>
      <c r="K45028" s="1">
        <v>3.0</v>
      </c>
      <c r="M45028" s="3">
        <v>37791.0</v>
      </c>
      <c r="N45028" s="3">
        <v>39321.0</v>
      </c>
    </row>
    <row r="45029">
      <c r="A45029" s="1" t="s">
        <v>155127</v>
      </c>
      <c r="B45029" s="1" t="s">
        <v>155128</v>
      </c>
      <c r="C45029" s="2" t="s">
        <v>155129</v>
      </c>
      <c r="D45029" s="1" t="s">
        <v>155130</v>
      </c>
      <c r="E45029" s="1">
        <v>25000.0</v>
      </c>
      <c r="F45029" s="1" t="s">
        <v>18</v>
      </c>
      <c r="G45029" s="1" t="s">
        <v>25</v>
      </c>
      <c r="H45029" s="1" t="s">
        <v>380</v>
      </c>
      <c r="I45029" s="1" t="s">
        <v>4559</v>
      </c>
      <c r="J45029" s="1" t="s">
        <v>4559</v>
      </c>
      <c r="K45029" s="1">
        <v>1.0</v>
      </c>
      <c r="L45029" s="3">
        <v>41640.0</v>
      </c>
      <c r="M45029" s="3">
        <v>42128.0</v>
      </c>
      <c r="N45029" s="3">
        <v>42128.0</v>
      </c>
    </row>
    <row r="45030">
      <c r="A45030" s="1" t="s">
        <v>155131</v>
      </c>
      <c r="B45030" s="1" t="s">
        <v>155132</v>
      </c>
      <c r="E45030" s="1">
        <v>75000.0</v>
      </c>
      <c r="F45030" s="1" t="s">
        <v>18</v>
      </c>
      <c r="K45030" s="1">
        <v>1.0</v>
      </c>
      <c r="M45030" s="3">
        <v>42093.0</v>
      </c>
      <c r="N45030" s="3">
        <v>42093.0</v>
      </c>
    </row>
    <row r="45031">
      <c r="A45031" s="1" t="s">
        <v>155133</v>
      </c>
      <c r="B45031" s="1" t="s">
        <v>155134</v>
      </c>
      <c r="C45031" s="2" t="s">
        <v>155135</v>
      </c>
      <c r="D45031" s="1" t="s">
        <v>36</v>
      </c>
      <c r="E45031" s="1" t="s">
        <v>43</v>
      </c>
      <c r="F45031" s="1" t="s">
        <v>18</v>
      </c>
      <c r="G45031" s="1" t="s">
        <v>57</v>
      </c>
      <c r="H45031" s="1" t="s">
        <v>58</v>
      </c>
      <c r="I45031" s="1" t="s">
        <v>59</v>
      </c>
      <c r="J45031" s="1" t="s">
        <v>2939</v>
      </c>
      <c r="K45031" s="1">
        <v>1.0</v>
      </c>
      <c r="L45031" s="3">
        <v>40909.0</v>
      </c>
      <c r="M45031" s="3">
        <v>41467.0</v>
      </c>
      <c r="N45031" s="3">
        <v>41467.0</v>
      </c>
    </row>
    <row r="45032">
      <c r="A45032" s="1" t="s">
        <v>155136</v>
      </c>
      <c r="B45032" s="1" t="s">
        <v>155137</v>
      </c>
      <c r="C45032" s="2" t="s">
        <v>155138</v>
      </c>
      <c r="D45032" s="1" t="s">
        <v>155139</v>
      </c>
      <c r="E45032" s="1">
        <v>359245.0</v>
      </c>
      <c r="F45032" s="1" t="s">
        <v>18</v>
      </c>
      <c r="G45032" s="1" t="s">
        <v>25</v>
      </c>
      <c r="H45032" s="1" t="s">
        <v>644</v>
      </c>
      <c r="I45032" s="1" t="s">
        <v>645</v>
      </c>
      <c r="J45032" s="1" t="s">
        <v>645</v>
      </c>
      <c r="K45032" s="1">
        <v>1.0</v>
      </c>
      <c r="L45032" s="3">
        <v>40940.0</v>
      </c>
      <c r="M45032" s="3">
        <v>41197.0</v>
      </c>
      <c r="N45032" s="3">
        <v>41197.0</v>
      </c>
    </row>
    <row r="45033">
      <c r="A45033" s="1" t="s">
        <v>155140</v>
      </c>
      <c r="B45033" s="1" t="s">
        <v>155141</v>
      </c>
      <c r="C45033" s="2" t="s">
        <v>155142</v>
      </c>
      <c r="D45033" s="1" t="s">
        <v>155143</v>
      </c>
      <c r="E45033" s="1">
        <v>120000.0</v>
      </c>
      <c r="F45033" s="1" t="s">
        <v>18</v>
      </c>
      <c r="G45033" s="1" t="s">
        <v>25</v>
      </c>
      <c r="H45033" s="1" t="s">
        <v>158</v>
      </c>
      <c r="I45033" s="1" t="s">
        <v>244</v>
      </c>
      <c r="J45033" s="1" t="s">
        <v>244</v>
      </c>
      <c r="K45033" s="1">
        <v>1.0</v>
      </c>
      <c r="L45033" s="3">
        <v>40891.0</v>
      </c>
      <c r="M45033" s="3">
        <v>41974.0</v>
      </c>
      <c r="N45033" s="3">
        <v>41974.0</v>
      </c>
    </row>
    <row r="45034">
      <c r="A45034" s="1" t="s">
        <v>155144</v>
      </c>
      <c r="B45034" s="1" t="s">
        <v>155145</v>
      </c>
      <c r="C45034" s="2" t="s">
        <v>155146</v>
      </c>
      <c r="D45034" s="1" t="s">
        <v>155147</v>
      </c>
      <c r="E45034" s="1" t="s">
        <v>43</v>
      </c>
      <c r="F45034" s="1" t="s">
        <v>18</v>
      </c>
      <c r="G45034" s="1" t="s">
        <v>25</v>
      </c>
      <c r="H45034" s="1" t="s">
        <v>64</v>
      </c>
      <c r="I45034" s="1" t="s">
        <v>95</v>
      </c>
      <c r="J45034" s="1" t="s">
        <v>95</v>
      </c>
      <c r="K45034" s="1">
        <v>1.0</v>
      </c>
      <c r="L45034" s="3">
        <v>42125.0</v>
      </c>
      <c r="M45034" s="3">
        <v>42154.0</v>
      </c>
      <c r="N45034" s="3">
        <v>42154.0</v>
      </c>
    </row>
    <row r="45035">
      <c r="A45035" s="1" t="s">
        <v>155148</v>
      </c>
      <c r="B45035" s="1" t="s">
        <v>155149</v>
      </c>
      <c r="C45035" s="2" t="s">
        <v>155150</v>
      </c>
      <c r="D45035" s="1" t="s">
        <v>317</v>
      </c>
      <c r="E45035" s="1">
        <v>120000.0</v>
      </c>
      <c r="F45035" s="1" t="s">
        <v>18</v>
      </c>
      <c r="G45035" s="1" t="s">
        <v>25</v>
      </c>
      <c r="H45035" s="1" t="s">
        <v>106</v>
      </c>
      <c r="I45035" s="1" t="s">
        <v>107</v>
      </c>
      <c r="J45035" s="1" t="s">
        <v>108</v>
      </c>
      <c r="K45035" s="1">
        <v>1.0</v>
      </c>
      <c r="L45035" s="3">
        <v>40544.0</v>
      </c>
      <c r="M45035" s="3">
        <v>41836.0</v>
      </c>
      <c r="N45035" s="3">
        <v>41836.0</v>
      </c>
    </row>
    <row r="45036">
      <c r="A45036" s="1" t="s">
        <v>155151</v>
      </c>
      <c r="B45036" s="1" t="s">
        <v>155152</v>
      </c>
      <c r="C45036" s="2" t="s">
        <v>155153</v>
      </c>
      <c r="D45036" s="1" t="s">
        <v>155154</v>
      </c>
      <c r="E45036" s="1">
        <v>2000000.0</v>
      </c>
      <c r="F45036" s="1" t="s">
        <v>18</v>
      </c>
      <c r="G45036" s="1" t="s">
        <v>19</v>
      </c>
      <c r="H45036" s="1">
        <v>16.0</v>
      </c>
      <c r="I45036" s="1" t="s">
        <v>20</v>
      </c>
      <c r="J45036" s="1" t="s">
        <v>20</v>
      </c>
      <c r="K45036" s="1">
        <v>1.0</v>
      </c>
      <c r="L45036" s="3">
        <v>41183.0</v>
      </c>
      <c r="M45036" s="3">
        <v>41890.0</v>
      </c>
      <c r="N45036" s="3">
        <v>41890.0</v>
      </c>
    </row>
    <row r="45037">
      <c r="A45037" s="1" t="s">
        <v>155155</v>
      </c>
      <c r="B45037" s="1" t="s">
        <v>155156</v>
      </c>
      <c r="C45037" s="2" t="s">
        <v>155157</v>
      </c>
      <c r="D45037" s="1" t="s">
        <v>50</v>
      </c>
      <c r="E45037" s="1">
        <v>3600000.0</v>
      </c>
      <c r="F45037" s="1" t="s">
        <v>18</v>
      </c>
      <c r="G45037" s="1" t="s">
        <v>165</v>
      </c>
      <c r="H45037" s="1" t="s">
        <v>166</v>
      </c>
      <c r="I45037" s="1" t="s">
        <v>167</v>
      </c>
      <c r="J45037" s="1" t="s">
        <v>167</v>
      </c>
      <c r="K45037" s="1">
        <v>1.0</v>
      </c>
      <c r="M45037" s="3">
        <v>40682.0</v>
      </c>
      <c r="N45037" s="3">
        <v>40682.0</v>
      </c>
    </row>
    <row r="45038">
      <c r="A45038" s="1" t="s">
        <v>155158</v>
      </c>
      <c r="B45038" s="1" t="s">
        <v>155159</v>
      </c>
      <c r="C45038" s="2" t="s">
        <v>155160</v>
      </c>
      <c r="D45038" s="1" t="s">
        <v>155161</v>
      </c>
      <c r="E45038" s="1">
        <v>1500000.0</v>
      </c>
      <c r="F45038" s="1" t="s">
        <v>18</v>
      </c>
      <c r="G45038" s="1" t="s">
        <v>1062</v>
      </c>
      <c r="H45038" s="1">
        <v>2.0</v>
      </c>
      <c r="I45038" s="1" t="s">
        <v>1736</v>
      </c>
      <c r="J45038" s="1" t="s">
        <v>1736</v>
      </c>
      <c r="K45038" s="1">
        <v>2.0</v>
      </c>
      <c r="L45038" s="3">
        <v>41593.0</v>
      </c>
      <c r="M45038" s="3">
        <v>41593.0</v>
      </c>
      <c r="N45038" s="3">
        <v>42235.0</v>
      </c>
    </row>
    <row r="45039">
      <c r="A45039" s="1" t="s">
        <v>155162</v>
      </c>
      <c r="B45039" s="1" t="s">
        <v>155163</v>
      </c>
      <c r="C45039" s="2" t="s">
        <v>155164</v>
      </c>
      <c r="D45039" s="1" t="s">
        <v>56</v>
      </c>
      <c r="E45039" s="1">
        <v>1658000.0</v>
      </c>
      <c r="F45039" s="1" t="s">
        <v>18</v>
      </c>
      <c r="G45039" s="1" t="s">
        <v>25</v>
      </c>
      <c r="H45039" s="1" t="s">
        <v>89</v>
      </c>
      <c r="I45039" s="1" t="s">
        <v>12603</v>
      </c>
      <c r="J45039" s="1" t="s">
        <v>12603</v>
      </c>
      <c r="K45039" s="1">
        <v>2.0</v>
      </c>
      <c r="M45039" s="3">
        <v>41302.0</v>
      </c>
      <c r="N45039" s="3">
        <v>41333.0</v>
      </c>
    </row>
    <row r="45040">
      <c r="A45040" s="1" t="s">
        <v>155165</v>
      </c>
      <c r="B45040" s="1" t="s">
        <v>155166</v>
      </c>
      <c r="C45040" s="2" t="s">
        <v>155167</v>
      </c>
      <c r="D45040" s="1" t="s">
        <v>357</v>
      </c>
      <c r="E45040" s="1" t="s">
        <v>43</v>
      </c>
      <c r="F45040" s="1" t="s">
        <v>18</v>
      </c>
      <c r="G45040" s="1" t="s">
        <v>19</v>
      </c>
      <c r="H45040" s="1">
        <v>19.0</v>
      </c>
      <c r="I45040" s="1" t="s">
        <v>474</v>
      </c>
      <c r="J45040" s="1" t="s">
        <v>474</v>
      </c>
      <c r="K45040" s="1">
        <v>1.0</v>
      </c>
      <c r="L45040" s="3">
        <v>40767.0</v>
      </c>
      <c r="M45040" s="3">
        <v>41939.0</v>
      </c>
      <c r="N45040" s="3">
        <v>41939.0</v>
      </c>
    </row>
    <row r="45041">
      <c r="A45041" s="1" t="s">
        <v>155168</v>
      </c>
      <c r="B45041" s="1" t="s">
        <v>155169</v>
      </c>
      <c r="C45041" s="2" t="s">
        <v>155170</v>
      </c>
      <c r="D45041" s="1" t="s">
        <v>15549</v>
      </c>
      <c r="E45041" s="1">
        <v>4000000.0</v>
      </c>
      <c r="F45041" s="1" t="s">
        <v>18</v>
      </c>
      <c r="G45041" s="1" t="s">
        <v>25</v>
      </c>
      <c r="H45041" s="1" t="s">
        <v>99</v>
      </c>
      <c r="I45041" s="1" t="s">
        <v>100</v>
      </c>
      <c r="J45041" s="1" t="s">
        <v>6428</v>
      </c>
      <c r="K45041" s="1">
        <v>1.0</v>
      </c>
      <c r="L45041" s="3">
        <v>37987.0</v>
      </c>
      <c r="M45041" s="3">
        <v>41808.0</v>
      </c>
      <c r="N45041" s="3">
        <v>41808.0</v>
      </c>
    </row>
    <row r="45042">
      <c r="A45042" s="1" t="s">
        <v>155171</v>
      </c>
      <c r="B45042" s="1" t="s">
        <v>155172</v>
      </c>
      <c r="C45042" s="2" t="s">
        <v>155173</v>
      </c>
      <c r="D45042" s="1" t="s">
        <v>36582</v>
      </c>
      <c r="E45042" s="1">
        <v>9551530.0</v>
      </c>
      <c r="F45042" s="1" t="s">
        <v>18</v>
      </c>
      <c r="G45042" s="1" t="s">
        <v>25</v>
      </c>
      <c r="H45042" s="1" t="s">
        <v>208</v>
      </c>
      <c r="I45042" s="1" t="s">
        <v>843</v>
      </c>
      <c r="J45042" s="1" t="s">
        <v>929</v>
      </c>
      <c r="K45042" s="1">
        <v>3.0</v>
      </c>
      <c r="L45042" s="3">
        <v>40933.0</v>
      </c>
      <c r="M45042" s="3">
        <v>40967.0</v>
      </c>
      <c r="N45042" s="3">
        <v>42185.0</v>
      </c>
    </row>
    <row r="45043">
      <c r="A45043" s="1" t="s">
        <v>155174</v>
      </c>
      <c r="B45043" s="2" t="s">
        <v>155175</v>
      </c>
      <c r="C45043" s="2" t="s">
        <v>155176</v>
      </c>
      <c r="D45043" s="1" t="s">
        <v>39936</v>
      </c>
      <c r="E45043" s="1">
        <v>100000.0</v>
      </c>
      <c r="F45043" s="1" t="s">
        <v>207</v>
      </c>
      <c r="G45043" s="1" t="s">
        <v>128</v>
      </c>
      <c r="H45043" s="1" t="s">
        <v>8199</v>
      </c>
      <c r="I45043" s="1" t="s">
        <v>3637</v>
      </c>
      <c r="J45043" s="1" t="s">
        <v>3637</v>
      </c>
      <c r="K45043" s="1">
        <v>1.0</v>
      </c>
      <c r="L45043" s="3">
        <v>39356.0</v>
      </c>
      <c r="M45043" s="3">
        <v>39277.0</v>
      </c>
      <c r="N45043" s="3">
        <v>39277.0</v>
      </c>
    </row>
    <row r="45044">
      <c r="A45044" s="1" t="s">
        <v>155177</v>
      </c>
      <c r="B45044" s="1" t="s">
        <v>155178</v>
      </c>
      <c r="C45044" s="2" t="s">
        <v>155179</v>
      </c>
      <c r="D45044" s="1" t="s">
        <v>94</v>
      </c>
      <c r="E45044" s="1">
        <v>1500000.0</v>
      </c>
      <c r="F45044" s="1" t="s">
        <v>18</v>
      </c>
      <c r="G45044" s="1" t="s">
        <v>25</v>
      </c>
      <c r="H45044" s="1" t="s">
        <v>1234</v>
      </c>
      <c r="I45044" s="1" t="s">
        <v>1235</v>
      </c>
      <c r="J45044" s="1" t="s">
        <v>1235</v>
      </c>
      <c r="K45044" s="1">
        <v>1.0</v>
      </c>
      <c r="L45044" s="3">
        <v>39083.0</v>
      </c>
      <c r="M45044" s="3">
        <v>40591.0</v>
      </c>
      <c r="N45044" s="3">
        <v>40591.0</v>
      </c>
    </row>
    <row r="45045">
      <c r="A45045" s="1" t="s">
        <v>155180</v>
      </c>
      <c r="B45045" s="1" t="s">
        <v>155181</v>
      </c>
      <c r="C45045" s="2" t="s">
        <v>155182</v>
      </c>
      <c r="D45045" s="1" t="s">
        <v>8995</v>
      </c>
      <c r="E45045" s="1" t="s">
        <v>43</v>
      </c>
      <c r="F45045" s="1" t="s">
        <v>18</v>
      </c>
      <c r="G45045" s="1" t="s">
        <v>25</v>
      </c>
      <c r="H45045" s="1" t="s">
        <v>1239</v>
      </c>
      <c r="I45045" s="1" t="s">
        <v>1240</v>
      </c>
      <c r="J45045" s="1" t="s">
        <v>3778</v>
      </c>
      <c r="K45045" s="1">
        <v>1.0</v>
      </c>
      <c r="L45045" s="3">
        <v>37987.0</v>
      </c>
      <c r="M45045" s="3">
        <v>42220.0</v>
      </c>
      <c r="N45045" s="3">
        <v>42220.0</v>
      </c>
    </row>
    <row r="45046">
      <c r="A45046" s="1" t="s">
        <v>155183</v>
      </c>
      <c r="B45046" s="1" t="s">
        <v>155184</v>
      </c>
      <c r="C45046" s="2" t="s">
        <v>155185</v>
      </c>
      <c r="E45046" s="1" t="s">
        <v>43</v>
      </c>
      <c r="F45046" s="1" t="s">
        <v>18</v>
      </c>
      <c r="K45046" s="1">
        <v>1.0</v>
      </c>
      <c r="M45046" s="3">
        <v>41918.0</v>
      </c>
      <c r="N45046" s="3">
        <v>41918.0</v>
      </c>
    </row>
    <row r="45047">
      <c r="A45047" s="1" t="s">
        <v>155186</v>
      </c>
      <c r="B45047" s="1" t="s">
        <v>155187</v>
      </c>
      <c r="C45047" s="2" t="s">
        <v>155188</v>
      </c>
      <c r="D45047" s="1" t="s">
        <v>56</v>
      </c>
      <c r="E45047" s="1">
        <v>650000.0</v>
      </c>
      <c r="F45047" s="1" t="s">
        <v>18</v>
      </c>
      <c r="G45047" s="1" t="s">
        <v>25</v>
      </c>
      <c r="H45047" s="1" t="s">
        <v>1272</v>
      </c>
      <c r="I45047" s="1" t="s">
        <v>1273</v>
      </c>
      <c r="J45047" s="1" t="s">
        <v>1274</v>
      </c>
      <c r="K45047" s="1">
        <v>1.0</v>
      </c>
      <c r="L45047" s="3">
        <v>39814.0</v>
      </c>
      <c r="M45047" s="3">
        <v>40554.0</v>
      </c>
      <c r="N45047" s="3">
        <v>40554.0</v>
      </c>
    </row>
    <row r="45048">
      <c r="A45048" s="1" t="s">
        <v>155189</v>
      </c>
      <c r="B45048" s="1" t="s">
        <v>155190</v>
      </c>
      <c r="C45048" s="2" t="s">
        <v>155191</v>
      </c>
      <c r="D45048" s="1" t="s">
        <v>35372</v>
      </c>
      <c r="E45048" s="1">
        <v>2205500.0</v>
      </c>
      <c r="F45048" s="1" t="s">
        <v>18</v>
      </c>
      <c r="G45048" s="1" t="s">
        <v>25</v>
      </c>
      <c r="H45048" s="1" t="s">
        <v>158</v>
      </c>
      <c r="I45048" s="1" t="s">
        <v>244</v>
      </c>
      <c r="J45048" s="1" t="s">
        <v>327</v>
      </c>
      <c r="K45048" s="1">
        <v>6.0</v>
      </c>
      <c r="L45048" s="3">
        <v>41153.0</v>
      </c>
      <c r="M45048" s="3">
        <v>41456.0</v>
      </c>
      <c r="N45048" s="3">
        <v>41625.0</v>
      </c>
    </row>
    <row r="45049">
      <c r="A45049" s="1" t="s">
        <v>155192</v>
      </c>
      <c r="B45049" s="1" t="s">
        <v>155193</v>
      </c>
      <c r="D45049" s="1" t="s">
        <v>1503</v>
      </c>
      <c r="E45049" s="1">
        <v>1.0E7</v>
      </c>
      <c r="F45049" s="1" t="s">
        <v>207</v>
      </c>
      <c r="G45049" s="1" t="s">
        <v>25</v>
      </c>
      <c r="H45049" s="1" t="s">
        <v>64</v>
      </c>
      <c r="I45049" s="1" t="s">
        <v>1221</v>
      </c>
      <c r="J45049" s="1" t="s">
        <v>3048</v>
      </c>
      <c r="K45049" s="1">
        <v>2.0</v>
      </c>
      <c r="L45049" s="3">
        <v>37257.0</v>
      </c>
      <c r="M45049" s="3">
        <v>38036.0</v>
      </c>
      <c r="N45049" s="3">
        <v>38607.0</v>
      </c>
    </row>
    <row r="45050">
      <c r="A45050" s="1" t="s">
        <v>155194</v>
      </c>
      <c r="B45050" s="1" t="s">
        <v>155195</v>
      </c>
      <c r="C45050" s="2" t="s">
        <v>155196</v>
      </c>
      <c r="D45050" s="1" t="s">
        <v>155197</v>
      </c>
      <c r="E45050" s="1">
        <v>4000000.0</v>
      </c>
      <c r="F45050" s="1" t="s">
        <v>18</v>
      </c>
      <c r="G45050" s="1" t="s">
        <v>276</v>
      </c>
      <c r="H45050" s="1">
        <v>17.0</v>
      </c>
      <c r="I45050" s="1" t="s">
        <v>464</v>
      </c>
      <c r="J45050" s="1" t="s">
        <v>464</v>
      </c>
      <c r="K45050" s="1">
        <v>1.0</v>
      </c>
      <c r="L45050" s="3">
        <v>38108.0</v>
      </c>
      <c r="M45050" s="3">
        <v>39417.0</v>
      </c>
      <c r="N45050" s="3">
        <v>39417.0</v>
      </c>
    </row>
    <row r="45051">
      <c r="A45051" s="1" t="s">
        <v>155198</v>
      </c>
      <c r="B45051" s="1" t="s">
        <v>155199</v>
      </c>
      <c r="C45051" s="2" t="s">
        <v>155200</v>
      </c>
      <c r="D45051" s="1" t="s">
        <v>42</v>
      </c>
      <c r="E45051" s="1">
        <v>350000.0</v>
      </c>
      <c r="F45051" s="1" t="s">
        <v>18</v>
      </c>
      <c r="G45051" s="1" t="s">
        <v>25</v>
      </c>
      <c r="H45051" s="1" t="s">
        <v>142</v>
      </c>
      <c r="I45051" s="1" t="s">
        <v>1165</v>
      </c>
      <c r="J45051" s="1" t="s">
        <v>66197</v>
      </c>
      <c r="K45051" s="1">
        <v>1.0</v>
      </c>
      <c r="L45051" s="3">
        <v>37257.0</v>
      </c>
      <c r="M45051" s="3">
        <v>41284.0</v>
      </c>
      <c r="N45051" s="3">
        <v>41284.0</v>
      </c>
    </row>
    <row r="45052">
      <c r="A45052" s="1" t="s">
        <v>155201</v>
      </c>
      <c r="B45052" s="1" t="s">
        <v>155202</v>
      </c>
      <c r="C45052" s="2" t="s">
        <v>155203</v>
      </c>
      <c r="D45052" s="1" t="s">
        <v>264</v>
      </c>
      <c r="E45052" s="1">
        <v>5000000.0</v>
      </c>
      <c r="F45052" s="1" t="s">
        <v>18</v>
      </c>
      <c r="G45052" s="1" t="s">
        <v>25</v>
      </c>
      <c r="H45052" s="1" t="s">
        <v>430</v>
      </c>
      <c r="I45052" s="1" t="s">
        <v>6338</v>
      </c>
      <c r="J45052" s="1" t="s">
        <v>6338</v>
      </c>
      <c r="K45052" s="1">
        <v>1.0</v>
      </c>
      <c r="M45052" s="3">
        <v>38628.0</v>
      </c>
      <c r="N45052" s="3">
        <v>38628.0</v>
      </c>
    </row>
    <row r="45053">
      <c r="A45053" s="1" t="s">
        <v>155204</v>
      </c>
      <c r="B45053" s="1" t="s">
        <v>155205</v>
      </c>
      <c r="C45053" s="2" t="s">
        <v>155206</v>
      </c>
      <c r="D45053" s="1" t="s">
        <v>155207</v>
      </c>
      <c r="E45053" s="1">
        <v>1.1127E7</v>
      </c>
      <c r="F45053" s="1" t="s">
        <v>18</v>
      </c>
      <c r="G45053" s="1" t="s">
        <v>25</v>
      </c>
      <c r="H45053" s="1" t="s">
        <v>64</v>
      </c>
      <c r="I45053" s="1" t="s">
        <v>95</v>
      </c>
      <c r="J45053" s="1" t="s">
        <v>95</v>
      </c>
      <c r="K45053" s="1">
        <v>4.0</v>
      </c>
      <c r="L45053" s="3">
        <v>41334.0</v>
      </c>
      <c r="M45053" s="3">
        <v>41414.0</v>
      </c>
      <c r="N45053" s="3">
        <v>42074.0</v>
      </c>
    </row>
    <row r="45054">
      <c r="A45054" s="1" t="s">
        <v>155208</v>
      </c>
      <c r="B45054" s="1" t="s">
        <v>155209</v>
      </c>
      <c r="C45054" s="2" t="s">
        <v>155210</v>
      </c>
      <c r="D45054" s="1" t="s">
        <v>72814</v>
      </c>
      <c r="E45054" s="1">
        <v>7200000.0</v>
      </c>
      <c r="F45054" s="1" t="s">
        <v>18</v>
      </c>
      <c r="G45054" s="1" t="s">
        <v>57</v>
      </c>
      <c r="H45054" s="1" t="s">
        <v>3339</v>
      </c>
      <c r="I45054" s="1" t="s">
        <v>3340</v>
      </c>
      <c r="J45054" s="1" t="s">
        <v>3341</v>
      </c>
      <c r="K45054" s="1">
        <v>2.0</v>
      </c>
      <c r="M45054" s="3">
        <v>42075.0</v>
      </c>
      <c r="N45054" s="3">
        <v>42268.0</v>
      </c>
    </row>
    <row r="45055">
      <c r="A45055" s="1" t="s">
        <v>155211</v>
      </c>
      <c r="B45055" s="1" t="s">
        <v>155212</v>
      </c>
      <c r="C45055" s="2" t="s">
        <v>155213</v>
      </c>
      <c r="D45055" s="1" t="s">
        <v>56</v>
      </c>
      <c r="E45055" s="1">
        <v>1.02E7</v>
      </c>
      <c r="F45055" s="1" t="s">
        <v>18</v>
      </c>
      <c r="G45055" s="1" t="s">
        <v>25</v>
      </c>
      <c r="H45055" s="1" t="s">
        <v>158</v>
      </c>
      <c r="I45055" s="1" t="s">
        <v>244</v>
      </c>
      <c r="J45055" s="1" t="s">
        <v>244</v>
      </c>
      <c r="K45055" s="1">
        <v>2.0</v>
      </c>
      <c r="L45055" s="3">
        <v>38718.0</v>
      </c>
      <c r="M45055" s="3">
        <v>40662.0</v>
      </c>
      <c r="N45055" s="3">
        <v>40674.0</v>
      </c>
    </row>
    <row r="45056">
      <c r="A45056" s="1" t="s">
        <v>155214</v>
      </c>
      <c r="B45056" s="1" t="s">
        <v>155215</v>
      </c>
      <c r="C45056" s="2" t="s">
        <v>155216</v>
      </c>
      <c r="D45056" s="1" t="s">
        <v>22321</v>
      </c>
      <c r="E45056" s="1">
        <v>1.0E7</v>
      </c>
      <c r="F45056" s="1" t="s">
        <v>18</v>
      </c>
      <c r="G45056" s="1" t="s">
        <v>1126</v>
      </c>
      <c r="K45056" s="1">
        <v>1.0</v>
      </c>
      <c r="L45056" s="3">
        <v>40909.0</v>
      </c>
      <c r="M45056" s="3">
        <v>42059.0</v>
      </c>
      <c r="N45056" s="3">
        <v>42059.0</v>
      </c>
    </row>
    <row r="45057">
      <c r="A45057" s="1" t="s">
        <v>155217</v>
      </c>
      <c r="B45057" s="1" t="s">
        <v>155218</v>
      </c>
      <c r="C45057" s="2" t="s">
        <v>155219</v>
      </c>
      <c r="D45057" s="1" t="s">
        <v>94</v>
      </c>
      <c r="E45057" s="1">
        <v>250000.0</v>
      </c>
      <c r="F45057" s="1" t="s">
        <v>18</v>
      </c>
      <c r="G45057" s="1" t="s">
        <v>25</v>
      </c>
      <c r="H45057" s="1" t="s">
        <v>99</v>
      </c>
      <c r="I45057" s="1" t="s">
        <v>100</v>
      </c>
      <c r="J45057" s="1" t="s">
        <v>2979</v>
      </c>
      <c r="K45057" s="1">
        <v>1.0</v>
      </c>
      <c r="M45057" s="3">
        <v>40924.0</v>
      </c>
      <c r="N45057" s="3">
        <v>40924.0</v>
      </c>
    </row>
    <row r="45058">
      <c r="A45058" s="1" t="s">
        <v>155220</v>
      </c>
      <c r="B45058" s="1" t="s">
        <v>155221</v>
      </c>
      <c r="C45058" s="2" t="s">
        <v>155222</v>
      </c>
      <c r="D45058" s="1" t="s">
        <v>814</v>
      </c>
      <c r="E45058" s="1">
        <v>7.126E7</v>
      </c>
      <c r="F45058" s="1" t="s">
        <v>18</v>
      </c>
      <c r="G45058" s="1" t="s">
        <v>25</v>
      </c>
      <c r="H45058" s="1" t="s">
        <v>64</v>
      </c>
      <c r="I45058" s="1" t="s">
        <v>65</v>
      </c>
      <c r="J45058" s="1" t="s">
        <v>71</v>
      </c>
      <c r="K45058" s="1">
        <v>4.0</v>
      </c>
      <c r="L45058" s="3">
        <v>39904.0</v>
      </c>
      <c r="M45058" s="3">
        <v>39448.0</v>
      </c>
      <c r="N45058" s="3">
        <v>41962.0</v>
      </c>
    </row>
    <row r="45059">
      <c r="A45059" s="1" t="s">
        <v>155223</v>
      </c>
      <c r="B45059" s="1" t="s">
        <v>155224</v>
      </c>
      <c r="C45059" s="2" t="s">
        <v>155225</v>
      </c>
      <c r="D45059" s="1" t="s">
        <v>69921</v>
      </c>
      <c r="E45059" s="1">
        <v>500000.0</v>
      </c>
      <c r="F45059" s="1" t="s">
        <v>18</v>
      </c>
      <c r="G45059" s="1" t="s">
        <v>699</v>
      </c>
      <c r="H45059" s="1">
        <v>5.0</v>
      </c>
      <c r="I45059" s="1" t="s">
        <v>700</v>
      </c>
      <c r="J45059" s="1" t="s">
        <v>700</v>
      </c>
      <c r="K45059" s="1">
        <v>1.0</v>
      </c>
      <c r="L45059" s="3">
        <v>40179.0</v>
      </c>
      <c r="M45059" s="3">
        <v>41275.0</v>
      </c>
      <c r="N45059" s="3">
        <v>41275.0</v>
      </c>
    </row>
    <row r="45060">
      <c r="A45060" s="1" t="s">
        <v>155226</v>
      </c>
      <c r="B45060" s="1" t="s">
        <v>155227</v>
      </c>
      <c r="C45060" s="2" t="s">
        <v>155228</v>
      </c>
      <c r="E45060" s="1">
        <v>230000.0</v>
      </c>
      <c r="F45060" s="1" t="s">
        <v>18</v>
      </c>
      <c r="G45060" s="1" t="s">
        <v>25</v>
      </c>
      <c r="H45060" s="1" t="s">
        <v>208</v>
      </c>
      <c r="I45060" s="1" t="s">
        <v>209</v>
      </c>
      <c r="J45060" s="1" t="s">
        <v>209</v>
      </c>
      <c r="K45060" s="1">
        <v>2.0</v>
      </c>
      <c r="L45060" s="3">
        <v>41456.0</v>
      </c>
      <c r="M45060" s="3">
        <v>41275.0</v>
      </c>
      <c r="N45060" s="3">
        <v>42095.0</v>
      </c>
    </row>
    <row r="45061">
      <c r="A45061" s="1" t="s">
        <v>155229</v>
      </c>
      <c r="B45061" s="1" t="s">
        <v>155230</v>
      </c>
      <c r="C45061" s="2" t="s">
        <v>155231</v>
      </c>
      <c r="D45061" s="1" t="s">
        <v>28480</v>
      </c>
      <c r="E45061" s="1">
        <v>760000.0</v>
      </c>
      <c r="F45061" s="1" t="s">
        <v>18</v>
      </c>
      <c r="G45061" s="1" t="s">
        <v>25</v>
      </c>
      <c r="H45061" s="1" t="s">
        <v>89</v>
      </c>
      <c r="I45061" s="1" t="s">
        <v>3569</v>
      </c>
      <c r="J45061" s="1" t="s">
        <v>2692</v>
      </c>
      <c r="K45061" s="1">
        <v>1.0</v>
      </c>
      <c r="M45061" s="3">
        <v>42191.0</v>
      </c>
      <c r="N45061" s="3">
        <v>42191.0</v>
      </c>
    </row>
    <row r="45062">
      <c r="A45062" s="1" t="s">
        <v>155232</v>
      </c>
      <c r="B45062" s="1" t="s">
        <v>155233</v>
      </c>
      <c r="C45062" s="2" t="s">
        <v>155234</v>
      </c>
      <c r="D45062" s="1" t="s">
        <v>155235</v>
      </c>
      <c r="E45062" s="1">
        <v>30000.0</v>
      </c>
      <c r="F45062" s="1" t="s">
        <v>18</v>
      </c>
      <c r="G45062" s="1" t="s">
        <v>25</v>
      </c>
      <c r="H45062" s="1" t="s">
        <v>1011</v>
      </c>
      <c r="I45062" s="1" t="s">
        <v>8822</v>
      </c>
      <c r="J45062" s="1" t="s">
        <v>8822</v>
      </c>
      <c r="K45062" s="1">
        <v>1.0</v>
      </c>
      <c r="L45062" s="3">
        <v>40872.0</v>
      </c>
      <c r="M45062" s="3">
        <v>41409.0</v>
      </c>
      <c r="N45062" s="3">
        <v>41409.0</v>
      </c>
    </row>
    <row r="45063">
      <c r="A45063" s="1" t="s">
        <v>155236</v>
      </c>
      <c r="B45063" s="1" t="s">
        <v>155237</v>
      </c>
      <c r="C45063" s="2" t="s">
        <v>155238</v>
      </c>
      <c r="D45063" s="1" t="s">
        <v>155239</v>
      </c>
      <c r="E45063" s="1">
        <v>40000.0</v>
      </c>
      <c r="F45063" s="1" t="s">
        <v>18</v>
      </c>
      <c r="G45063" s="1" t="s">
        <v>25</v>
      </c>
      <c r="H45063" s="1" t="s">
        <v>64</v>
      </c>
      <c r="I45063" s="1" t="s">
        <v>95</v>
      </c>
      <c r="J45063" s="1" t="s">
        <v>95</v>
      </c>
      <c r="K45063" s="1">
        <v>1.0</v>
      </c>
      <c r="L45063" s="3">
        <v>41275.0</v>
      </c>
      <c r="M45063" s="3">
        <v>41624.0</v>
      </c>
      <c r="N45063" s="3">
        <v>41624.0</v>
      </c>
    </row>
    <row r="45064">
      <c r="A45064" s="1" t="s">
        <v>155240</v>
      </c>
      <c r="B45064" s="1" t="s">
        <v>155241</v>
      </c>
      <c r="E45064" s="1" t="s">
        <v>43</v>
      </c>
      <c r="F45064" s="1" t="s">
        <v>113</v>
      </c>
      <c r="G45064" s="1" t="s">
        <v>25</v>
      </c>
      <c r="H45064" s="1" t="s">
        <v>158</v>
      </c>
      <c r="I45064" s="1" t="s">
        <v>244</v>
      </c>
      <c r="J45064" s="1" t="s">
        <v>332</v>
      </c>
      <c r="K45064" s="1">
        <v>1.0</v>
      </c>
      <c r="L45064" s="3">
        <v>35065.0</v>
      </c>
      <c r="M45064" s="3">
        <v>35948.0</v>
      </c>
      <c r="N45064" s="3">
        <v>35948.0</v>
      </c>
    </row>
    <row r="45065">
      <c r="A45065" s="1" t="s">
        <v>155242</v>
      </c>
      <c r="B45065" s="1" t="s">
        <v>155243</v>
      </c>
      <c r="E45065" s="1">
        <v>1.0E8</v>
      </c>
      <c r="F45065" s="1" t="s">
        <v>113</v>
      </c>
      <c r="G45065" s="1" t="s">
        <v>25</v>
      </c>
      <c r="H45065" s="1" t="s">
        <v>64</v>
      </c>
      <c r="I45065" s="1" t="s">
        <v>1221</v>
      </c>
      <c r="J45065" s="1" t="s">
        <v>1221</v>
      </c>
      <c r="K45065" s="1">
        <v>1.0</v>
      </c>
      <c r="L45065" s="3">
        <v>34335.0</v>
      </c>
      <c r="M45065" s="3">
        <v>36979.0</v>
      </c>
      <c r="N45065" s="3">
        <v>36979.0</v>
      </c>
    </row>
    <row r="45066">
      <c r="A45066" s="1" t="s">
        <v>155244</v>
      </c>
      <c r="B45066" s="1" t="s">
        <v>155245</v>
      </c>
      <c r="D45066" s="1" t="s">
        <v>379</v>
      </c>
      <c r="E45066" s="1" t="s">
        <v>43</v>
      </c>
      <c r="F45066" s="1" t="s">
        <v>18</v>
      </c>
      <c r="G45066" s="1" t="s">
        <v>25</v>
      </c>
      <c r="H45066" s="1" t="s">
        <v>380</v>
      </c>
      <c r="I45066" s="1" t="s">
        <v>4559</v>
      </c>
      <c r="J45066" s="1" t="s">
        <v>4559</v>
      </c>
      <c r="K45066" s="1">
        <v>1.0</v>
      </c>
      <c r="L45066" s="3">
        <v>41953.0</v>
      </c>
      <c r="M45066" s="3">
        <v>41953.0</v>
      </c>
      <c r="N45066" s="3">
        <v>41953.0</v>
      </c>
    </row>
    <row r="45067">
      <c r="A45067" s="1" t="s">
        <v>155246</v>
      </c>
      <c r="B45067" s="1" t="s">
        <v>155247</v>
      </c>
      <c r="C45067" s="2" t="s">
        <v>155248</v>
      </c>
      <c r="D45067" s="1" t="s">
        <v>993</v>
      </c>
      <c r="E45067" s="1" t="s">
        <v>43</v>
      </c>
      <c r="F45067" s="1" t="s">
        <v>18</v>
      </c>
      <c r="G45067" s="1" t="s">
        <v>25</v>
      </c>
      <c r="H45067" s="1" t="s">
        <v>89</v>
      </c>
      <c r="I45067" s="1" t="s">
        <v>1132</v>
      </c>
      <c r="J45067" s="1" t="s">
        <v>30852</v>
      </c>
      <c r="K45067" s="1">
        <v>1.0</v>
      </c>
      <c r="L45067" s="3">
        <v>41001.0</v>
      </c>
      <c r="M45067" s="3">
        <v>41941.0</v>
      </c>
      <c r="N45067" s="3">
        <v>41941.0</v>
      </c>
    </row>
    <row r="45068">
      <c r="A45068" s="1" t="s">
        <v>155249</v>
      </c>
      <c r="B45068" s="1" t="s">
        <v>155250</v>
      </c>
      <c r="C45068" s="2" t="s">
        <v>155251</v>
      </c>
      <c r="D45068" s="1" t="s">
        <v>36</v>
      </c>
      <c r="E45068" s="1">
        <v>300000.0</v>
      </c>
      <c r="F45068" s="1" t="s">
        <v>207</v>
      </c>
      <c r="G45068" s="1" t="s">
        <v>25</v>
      </c>
      <c r="H45068" s="1" t="s">
        <v>286</v>
      </c>
      <c r="I45068" s="1" t="s">
        <v>1030</v>
      </c>
      <c r="J45068" s="1" t="s">
        <v>1030</v>
      </c>
      <c r="K45068" s="1">
        <v>1.0</v>
      </c>
      <c r="M45068" s="3">
        <v>40744.0</v>
      </c>
      <c r="N45068" s="3">
        <v>40744.0</v>
      </c>
    </row>
    <row r="45069">
      <c r="A45069" s="1" t="s">
        <v>155252</v>
      </c>
      <c r="B45069" s="1" t="s">
        <v>155253</v>
      </c>
      <c r="C45069" s="2" t="s">
        <v>155254</v>
      </c>
      <c r="D45069" s="1" t="s">
        <v>155255</v>
      </c>
      <c r="E45069" s="1" t="s">
        <v>43</v>
      </c>
      <c r="F45069" s="1" t="s">
        <v>113</v>
      </c>
      <c r="G45069" s="1" t="s">
        <v>479</v>
      </c>
      <c r="I45069" s="1" t="s">
        <v>480</v>
      </c>
      <c r="J45069" s="1" t="s">
        <v>480</v>
      </c>
      <c r="K45069" s="1">
        <v>2.0</v>
      </c>
      <c r="L45069" s="3">
        <v>40321.0</v>
      </c>
      <c r="M45069" s="3">
        <v>40422.0</v>
      </c>
      <c r="N45069" s="3">
        <v>41103.0</v>
      </c>
    </row>
    <row r="45070">
      <c r="A45070" s="1" t="s">
        <v>155256</v>
      </c>
      <c r="B45070" s="1" t="s">
        <v>155257</v>
      </c>
      <c r="C45070" s="2" t="s">
        <v>155258</v>
      </c>
      <c r="D45070" s="1" t="s">
        <v>155259</v>
      </c>
      <c r="E45070" s="1" t="s">
        <v>43</v>
      </c>
      <c r="F45070" s="1" t="s">
        <v>18</v>
      </c>
      <c r="G45070" s="1" t="s">
        <v>19</v>
      </c>
      <c r="H45070" s="1">
        <v>16.0</v>
      </c>
      <c r="I45070" s="1" t="s">
        <v>20</v>
      </c>
      <c r="J45070" s="1" t="s">
        <v>20</v>
      </c>
      <c r="K45070" s="1">
        <v>1.0</v>
      </c>
      <c r="L45070" s="3">
        <v>40909.0</v>
      </c>
      <c r="M45070" s="3">
        <v>41408.0</v>
      </c>
      <c r="N45070" s="3">
        <v>41408.0</v>
      </c>
    </row>
    <row r="45071">
      <c r="A45071" s="1" t="s">
        <v>155260</v>
      </c>
      <c r="B45071" s="1" t="s">
        <v>155261</v>
      </c>
      <c r="C45071" s="2" t="s">
        <v>155262</v>
      </c>
      <c r="D45071" s="1" t="s">
        <v>275</v>
      </c>
      <c r="E45071" s="1">
        <v>175916.0</v>
      </c>
      <c r="F45071" s="1" t="s">
        <v>207</v>
      </c>
      <c r="G45071" s="1" t="s">
        <v>552</v>
      </c>
      <c r="H45071" s="1">
        <v>56.0</v>
      </c>
      <c r="I45071" s="1" t="s">
        <v>2552</v>
      </c>
      <c r="J45071" s="1" t="s">
        <v>2552</v>
      </c>
      <c r="K45071" s="1">
        <v>1.0</v>
      </c>
      <c r="L45071" s="3">
        <v>40544.0</v>
      </c>
      <c r="M45071" s="3">
        <v>40862.0</v>
      </c>
      <c r="N45071" s="3">
        <v>40862.0</v>
      </c>
    </row>
    <row r="45072">
      <c r="A45072" s="1" t="s">
        <v>155263</v>
      </c>
      <c r="B45072" s="1" t="s">
        <v>155264</v>
      </c>
      <c r="C45072" s="2" t="s">
        <v>155265</v>
      </c>
      <c r="D45072" s="1" t="s">
        <v>75</v>
      </c>
      <c r="E45072" s="1">
        <v>150000.0</v>
      </c>
      <c r="F45072" s="1" t="s">
        <v>18</v>
      </c>
      <c r="G45072" s="1" t="s">
        <v>406</v>
      </c>
      <c r="H45072" s="1">
        <v>40.0</v>
      </c>
      <c r="I45072" s="1" t="s">
        <v>980</v>
      </c>
      <c r="J45072" s="1" t="s">
        <v>980</v>
      </c>
      <c r="K45072" s="1">
        <v>2.0</v>
      </c>
      <c r="L45072" s="3">
        <v>41528.0</v>
      </c>
      <c r="M45072" s="3">
        <v>41612.0</v>
      </c>
      <c r="N45072" s="3">
        <v>42081.0</v>
      </c>
    </row>
    <row r="45073">
      <c r="A45073" s="1" t="s">
        <v>155266</v>
      </c>
      <c r="B45073" s="1" t="s">
        <v>155267</v>
      </c>
      <c r="C45073" s="2" t="s">
        <v>155268</v>
      </c>
      <c r="D45073" s="1" t="s">
        <v>155269</v>
      </c>
      <c r="E45073" s="1">
        <v>100000.0</v>
      </c>
      <c r="F45073" s="1" t="s">
        <v>18</v>
      </c>
      <c r="G45073" s="1" t="s">
        <v>19</v>
      </c>
      <c r="H45073" s="1">
        <v>16.0</v>
      </c>
      <c r="I45073" s="1" t="s">
        <v>20</v>
      </c>
      <c r="J45073" s="1" t="s">
        <v>20</v>
      </c>
      <c r="K45073" s="1">
        <v>1.0</v>
      </c>
      <c r="L45073" s="3">
        <v>40247.0</v>
      </c>
      <c r="M45073" s="3">
        <v>41932.0</v>
      </c>
      <c r="N45073" s="3">
        <v>41932.0</v>
      </c>
    </row>
    <row r="45074">
      <c r="A45074" s="1" t="s">
        <v>155270</v>
      </c>
      <c r="B45074" s="1" t="s">
        <v>155271</v>
      </c>
      <c r="C45074" s="2" t="s">
        <v>155272</v>
      </c>
      <c r="D45074" s="1" t="s">
        <v>67696</v>
      </c>
      <c r="E45074" s="1">
        <v>400000.0</v>
      </c>
      <c r="F45074" s="1" t="s">
        <v>18</v>
      </c>
      <c r="G45074" s="1" t="s">
        <v>25</v>
      </c>
      <c r="H45074" s="1" t="s">
        <v>972</v>
      </c>
      <c r="I45074" s="1" t="s">
        <v>973</v>
      </c>
      <c r="J45074" s="1" t="s">
        <v>973</v>
      </c>
      <c r="K45074" s="1">
        <v>1.0</v>
      </c>
      <c r="M45074" s="3">
        <v>40073.0</v>
      </c>
      <c r="N45074" s="3">
        <v>40073.0</v>
      </c>
    </row>
    <row r="45075">
      <c r="A45075" s="1" t="s">
        <v>155273</v>
      </c>
      <c r="B45075" s="1" t="s">
        <v>155274</v>
      </c>
      <c r="C45075" s="2" t="s">
        <v>155275</v>
      </c>
      <c r="E45075" s="1">
        <v>10000.0</v>
      </c>
      <c r="F45075" s="1" t="s">
        <v>18</v>
      </c>
      <c r="G45075" s="1" t="s">
        <v>1819</v>
      </c>
      <c r="K45075" s="1">
        <v>1.0</v>
      </c>
      <c r="L45075" s="3">
        <v>41901.0</v>
      </c>
      <c r="M45075" s="3">
        <v>42311.0</v>
      </c>
      <c r="N45075" s="3">
        <v>42311.0</v>
      </c>
    </row>
    <row r="45076">
      <c r="A45076" s="1" t="s">
        <v>155276</v>
      </c>
      <c r="B45076" s="1" t="s">
        <v>155277</v>
      </c>
      <c r="C45076" s="2" t="s">
        <v>155278</v>
      </c>
      <c r="D45076" s="1" t="s">
        <v>155279</v>
      </c>
      <c r="E45076" s="1">
        <v>7.733699E7</v>
      </c>
      <c r="F45076" s="1" t="s">
        <v>689</v>
      </c>
      <c r="G45076" s="1" t="s">
        <v>25</v>
      </c>
      <c r="H45076" s="1" t="s">
        <v>1272</v>
      </c>
      <c r="I45076" s="1" t="s">
        <v>1273</v>
      </c>
      <c r="J45076" s="1" t="s">
        <v>8671</v>
      </c>
      <c r="K45076" s="1">
        <v>3.0</v>
      </c>
      <c r="L45076" s="3">
        <v>35796.0</v>
      </c>
      <c r="M45076" s="3">
        <v>35827.0</v>
      </c>
      <c r="N45076" s="3">
        <v>36130.0</v>
      </c>
    </row>
    <row r="45077">
      <c r="A45077" s="1" t="s">
        <v>155280</v>
      </c>
      <c r="B45077" s="1" t="s">
        <v>155281</v>
      </c>
      <c r="D45077" s="1" t="s">
        <v>127</v>
      </c>
      <c r="E45077" s="1" t="s">
        <v>43</v>
      </c>
      <c r="F45077" s="1" t="s">
        <v>18</v>
      </c>
      <c r="G45077" s="1" t="s">
        <v>25</v>
      </c>
      <c r="H45077" s="1" t="s">
        <v>99</v>
      </c>
      <c r="I45077" s="1" t="s">
        <v>100</v>
      </c>
      <c r="J45077" s="1" t="s">
        <v>100</v>
      </c>
      <c r="K45077" s="1">
        <v>1.0</v>
      </c>
      <c r="L45077" s="3">
        <v>40909.0</v>
      </c>
      <c r="M45077" s="3">
        <v>40815.0</v>
      </c>
      <c r="N45077" s="3">
        <v>40815.0</v>
      </c>
    </row>
    <row r="45078">
      <c r="A45078" s="1" t="s">
        <v>155282</v>
      </c>
      <c r="B45078" s="1" t="s">
        <v>155283</v>
      </c>
      <c r="C45078" s="2" t="s">
        <v>155284</v>
      </c>
      <c r="D45078" s="1" t="s">
        <v>155285</v>
      </c>
      <c r="E45078" s="1">
        <v>1.2E7</v>
      </c>
      <c r="F45078" s="1" t="s">
        <v>18</v>
      </c>
      <c r="G45078" s="1" t="s">
        <v>25</v>
      </c>
      <c r="H45078" s="1" t="s">
        <v>64</v>
      </c>
      <c r="I45078" s="1" t="s">
        <v>65</v>
      </c>
      <c r="J45078" s="1" t="s">
        <v>1251</v>
      </c>
      <c r="K45078" s="1">
        <v>1.0</v>
      </c>
      <c r="L45078" s="3">
        <v>38718.0</v>
      </c>
      <c r="M45078" s="3">
        <v>40617.0</v>
      </c>
      <c r="N45078" s="3">
        <v>40617.0</v>
      </c>
    </row>
    <row r="45079">
      <c r="A45079" s="1" t="s">
        <v>155286</v>
      </c>
      <c r="B45079" s="1" t="s">
        <v>155287</v>
      </c>
      <c r="C45079" s="2" t="s">
        <v>155288</v>
      </c>
      <c r="D45079" s="1" t="s">
        <v>155289</v>
      </c>
      <c r="E45079" s="1">
        <v>1.038185E7</v>
      </c>
      <c r="F45079" s="1" t="s">
        <v>113</v>
      </c>
      <c r="G45079" s="1" t="s">
        <v>165</v>
      </c>
      <c r="H45079" s="1" t="s">
        <v>166</v>
      </c>
      <c r="I45079" s="1" t="s">
        <v>167</v>
      </c>
      <c r="J45079" s="1" t="s">
        <v>167</v>
      </c>
      <c r="K45079" s="1">
        <v>2.0</v>
      </c>
      <c r="L45079" s="3">
        <v>41019.0</v>
      </c>
      <c r="M45079" s="3">
        <v>41597.0</v>
      </c>
      <c r="N45079" s="3">
        <v>42048.0</v>
      </c>
    </row>
    <row r="45080">
      <c r="A45080" s="1" t="s">
        <v>155290</v>
      </c>
      <c r="B45080" s="2" t="s">
        <v>155291</v>
      </c>
      <c r="C45080" s="2" t="s">
        <v>155292</v>
      </c>
      <c r="D45080" s="1" t="s">
        <v>10854</v>
      </c>
      <c r="E45080" s="1">
        <v>75000.0</v>
      </c>
      <c r="F45080" s="1" t="s">
        <v>18</v>
      </c>
      <c r="G45080" s="1" t="s">
        <v>25</v>
      </c>
      <c r="H45080" s="1" t="s">
        <v>89</v>
      </c>
      <c r="I45080" s="1" t="s">
        <v>3569</v>
      </c>
      <c r="J45080" s="1" t="s">
        <v>3569</v>
      </c>
      <c r="K45080" s="1">
        <v>1.0</v>
      </c>
      <c r="L45080" s="3">
        <v>41409.0</v>
      </c>
      <c r="M45080" s="3">
        <v>41571.0</v>
      </c>
      <c r="N45080" s="3">
        <v>41571.0</v>
      </c>
    </row>
    <row r="45081">
      <c r="A45081" s="1" t="s">
        <v>155293</v>
      </c>
      <c r="B45081" s="1" t="s">
        <v>155294</v>
      </c>
      <c r="C45081" s="2" t="s">
        <v>155295</v>
      </c>
      <c r="E45081" s="1">
        <v>1000000.0</v>
      </c>
      <c r="F45081" s="1" t="s">
        <v>18</v>
      </c>
      <c r="G45081" s="1" t="s">
        <v>25</v>
      </c>
      <c r="H45081" s="1" t="s">
        <v>89</v>
      </c>
      <c r="I45081" s="1" t="s">
        <v>3569</v>
      </c>
      <c r="J45081" s="1" t="s">
        <v>13495</v>
      </c>
      <c r="K45081" s="1">
        <v>1.0</v>
      </c>
      <c r="L45081" s="3">
        <v>41409.0</v>
      </c>
      <c r="M45081" s="3">
        <v>42321.0</v>
      </c>
      <c r="N45081" s="3">
        <v>42321.0</v>
      </c>
    </row>
    <row r="45082">
      <c r="A45082" s="1" t="s">
        <v>155296</v>
      </c>
      <c r="B45082" s="1" t="s">
        <v>155297</v>
      </c>
      <c r="C45082" s="2" t="s">
        <v>155298</v>
      </c>
      <c r="D45082" s="1" t="s">
        <v>155299</v>
      </c>
      <c r="E45082" s="1" t="s">
        <v>43</v>
      </c>
      <c r="F45082" s="1" t="s">
        <v>18</v>
      </c>
      <c r="G45082" s="1" t="s">
        <v>860</v>
      </c>
      <c r="H45082" s="1" t="s">
        <v>861</v>
      </c>
      <c r="I45082" s="1" t="s">
        <v>862</v>
      </c>
      <c r="J45082" s="1" t="s">
        <v>862</v>
      </c>
      <c r="K45082" s="1">
        <v>3.0</v>
      </c>
      <c r="L45082" s="3">
        <v>39083.0</v>
      </c>
      <c r="M45082" s="3">
        <v>39083.0</v>
      </c>
      <c r="N45082" s="3">
        <v>39873.0</v>
      </c>
    </row>
    <row r="45083">
      <c r="A45083" s="1" t="s">
        <v>155300</v>
      </c>
      <c r="B45083" s="1" t="s">
        <v>155301</v>
      </c>
      <c r="C45083" s="2" t="s">
        <v>155302</v>
      </c>
      <c r="D45083" s="1" t="s">
        <v>36</v>
      </c>
      <c r="E45083" s="1">
        <v>1670000.0</v>
      </c>
      <c r="F45083" s="1" t="s">
        <v>18</v>
      </c>
      <c r="G45083" s="1" t="s">
        <v>25</v>
      </c>
      <c r="H45083" s="1" t="s">
        <v>64</v>
      </c>
      <c r="I45083" s="1" t="s">
        <v>65</v>
      </c>
      <c r="J45083" s="1" t="s">
        <v>71</v>
      </c>
      <c r="K45083" s="1">
        <v>3.0</v>
      </c>
      <c r="L45083" s="3">
        <v>40878.0</v>
      </c>
      <c r="M45083" s="3">
        <v>40878.0</v>
      </c>
      <c r="N45083" s="3">
        <v>41033.0</v>
      </c>
    </row>
    <row r="45084">
      <c r="A45084" s="1" t="s">
        <v>155303</v>
      </c>
      <c r="B45084" s="1" t="s">
        <v>155304</v>
      </c>
      <c r="C45084" s="2" t="s">
        <v>155305</v>
      </c>
      <c r="D45084" s="1" t="s">
        <v>26623</v>
      </c>
      <c r="E45084" s="1">
        <v>3000000.0</v>
      </c>
      <c r="F45084" s="1" t="s">
        <v>18</v>
      </c>
      <c r="G45084" s="1" t="s">
        <v>222</v>
      </c>
      <c r="H45084" s="1">
        <v>2.0</v>
      </c>
      <c r="I45084" s="1" t="s">
        <v>223</v>
      </c>
      <c r="J45084" s="1" t="s">
        <v>223</v>
      </c>
      <c r="K45084" s="1">
        <v>2.0</v>
      </c>
      <c r="L45084" s="3">
        <v>40909.0</v>
      </c>
      <c r="M45084" s="3">
        <v>41665.0</v>
      </c>
      <c r="N45084" s="3">
        <v>42069.0</v>
      </c>
    </row>
    <row r="45085">
      <c r="A45085" s="1" t="s">
        <v>155306</v>
      </c>
      <c r="B45085" s="2" t="s">
        <v>155307</v>
      </c>
      <c r="C45085" s="2" t="s">
        <v>155308</v>
      </c>
      <c r="D45085" s="1" t="s">
        <v>155309</v>
      </c>
      <c r="E45085" s="1">
        <v>1000000.0</v>
      </c>
      <c r="F45085" s="1" t="s">
        <v>18</v>
      </c>
      <c r="G45085" s="1" t="s">
        <v>25</v>
      </c>
      <c r="H45085" s="1" t="s">
        <v>64</v>
      </c>
      <c r="I45085" s="1" t="s">
        <v>95</v>
      </c>
      <c r="J45085" s="1" t="s">
        <v>95</v>
      </c>
      <c r="K45085" s="1">
        <v>1.0</v>
      </c>
      <c r="L45085" s="3">
        <v>41306.0</v>
      </c>
      <c r="M45085" s="3">
        <v>41347.0</v>
      </c>
      <c r="N45085" s="3">
        <v>41347.0</v>
      </c>
    </row>
    <row r="45086">
      <c r="A45086" s="1" t="s">
        <v>155310</v>
      </c>
      <c r="B45086" s="1" t="s">
        <v>155311</v>
      </c>
      <c r="C45086" s="2" t="s">
        <v>155312</v>
      </c>
      <c r="D45086" s="1" t="s">
        <v>75</v>
      </c>
      <c r="E45086" s="1">
        <v>350000.0</v>
      </c>
      <c r="F45086" s="1" t="s">
        <v>18</v>
      </c>
      <c r="G45086" s="1" t="s">
        <v>25</v>
      </c>
      <c r="H45086" s="1" t="s">
        <v>972</v>
      </c>
      <c r="I45086" s="1" t="s">
        <v>973</v>
      </c>
      <c r="J45086" s="1" t="s">
        <v>973</v>
      </c>
      <c r="K45086" s="1">
        <v>2.0</v>
      </c>
      <c r="L45086" s="3">
        <v>41214.0</v>
      </c>
      <c r="M45086" s="3">
        <v>41431.0</v>
      </c>
      <c r="N45086" s="3">
        <v>41960.0</v>
      </c>
    </row>
    <row r="45087">
      <c r="A45087" s="1" t="s">
        <v>155313</v>
      </c>
      <c r="B45087" s="1" t="s">
        <v>155314</v>
      </c>
      <c r="C45087" s="2" t="s">
        <v>155315</v>
      </c>
      <c r="D45087" s="1" t="s">
        <v>1769</v>
      </c>
      <c r="E45087" s="1">
        <v>3304810.0</v>
      </c>
      <c r="F45087" s="1" t="s">
        <v>18</v>
      </c>
      <c r="G45087" s="1" t="s">
        <v>25</v>
      </c>
      <c r="H45087" s="1" t="s">
        <v>527</v>
      </c>
      <c r="I45087" s="1" t="s">
        <v>528</v>
      </c>
      <c r="J45087" s="1" t="s">
        <v>529</v>
      </c>
      <c r="K45087" s="1">
        <v>1.0</v>
      </c>
      <c r="L45087" s="3">
        <v>41275.0</v>
      </c>
      <c r="M45087" s="3">
        <v>41859.0</v>
      </c>
      <c r="N45087" s="3">
        <v>41859.0</v>
      </c>
    </row>
    <row r="45088">
      <c r="A45088" s="1" t="s">
        <v>155316</v>
      </c>
      <c r="B45088" s="1" t="s">
        <v>155317</v>
      </c>
      <c r="D45088" s="1" t="s">
        <v>75</v>
      </c>
      <c r="E45088" s="1">
        <v>250000.0</v>
      </c>
      <c r="F45088" s="1" t="s">
        <v>18</v>
      </c>
      <c r="G45088" s="1" t="s">
        <v>128</v>
      </c>
      <c r="H45088" s="1" t="s">
        <v>129</v>
      </c>
      <c r="I45088" s="1" t="s">
        <v>130</v>
      </c>
      <c r="J45088" s="1" t="s">
        <v>130</v>
      </c>
      <c r="K45088" s="1">
        <v>1.0</v>
      </c>
      <c r="L45088" s="3">
        <v>40299.0</v>
      </c>
      <c r="M45088" s="3">
        <v>41290.0</v>
      </c>
      <c r="N45088" s="3">
        <v>41290.0</v>
      </c>
    </row>
    <row r="45089">
      <c r="A45089" s="1" t="s">
        <v>155318</v>
      </c>
      <c r="B45089" s="1" t="s">
        <v>155319</v>
      </c>
      <c r="C45089" s="2" t="s">
        <v>155320</v>
      </c>
      <c r="D45089" s="1" t="s">
        <v>155321</v>
      </c>
      <c r="E45089" s="1" t="s">
        <v>43</v>
      </c>
      <c r="F45089" s="1" t="s">
        <v>207</v>
      </c>
      <c r="G45089" s="1" t="s">
        <v>12312</v>
      </c>
      <c r="H45089" s="1">
        <v>1.0</v>
      </c>
      <c r="I45089" s="1" t="s">
        <v>12313</v>
      </c>
      <c r="J45089" s="1" t="s">
        <v>12313</v>
      </c>
      <c r="K45089" s="1">
        <v>1.0</v>
      </c>
      <c r="L45089" s="3">
        <v>40586.0</v>
      </c>
      <c r="M45089" s="3">
        <v>40544.0</v>
      </c>
      <c r="N45089" s="3">
        <v>40544.0</v>
      </c>
    </row>
    <row r="45090">
      <c r="A45090" s="1" t="s">
        <v>155322</v>
      </c>
      <c r="B45090" s="1" t="s">
        <v>155323</v>
      </c>
      <c r="C45090" s="2" t="s">
        <v>155324</v>
      </c>
      <c r="D45090" s="1" t="s">
        <v>75</v>
      </c>
      <c r="E45090" s="1" t="s">
        <v>43</v>
      </c>
      <c r="F45090" s="1" t="s">
        <v>18</v>
      </c>
      <c r="K45090" s="1">
        <v>2.0</v>
      </c>
      <c r="L45090" s="3">
        <v>40544.0</v>
      </c>
      <c r="M45090" s="3">
        <v>41828.0</v>
      </c>
      <c r="N45090" s="3">
        <v>42177.0</v>
      </c>
    </row>
    <row r="45091">
      <c r="A45091" s="1" t="s">
        <v>155325</v>
      </c>
      <c r="B45091" s="1" t="s">
        <v>155326</v>
      </c>
      <c r="C45091" s="2" t="s">
        <v>155327</v>
      </c>
      <c r="D45091" s="1" t="s">
        <v>155328</v>
      </c>
      <c r="E45091" s="1" t="s">
        <v>43</v>
      </c>
      <c r="F45091" s="1" t="s">
        <v>18</v>
      </c>
      <c r="G45091" s="1" t="s">
        <v>4153</v>
      </c>
      <c r="H45091" s="1">
        <v>40.0</v>
      </c>
      <c r="I45091" s="1" t="s">
        <v>4154</v>
      </c>
      <c r="J45091" s="1" t="s">
        <v>4154</v>
      </c>
      <c r="K45091" s="1">
        <v>1.0</v>
      </c>
      <c r="L45091" s="3">
        <v>40179.0</v>
      </c>
      <c r="M45091" s="3">
        <v>41536.0</v>
      </c>
      <c r="N45091" s="3">
        <v>41536.0</v>
      </c>
    </row>
    <row r="45092">
      <c r="A45092" s="1" t="s">
        <v>155329</v>
      </c>
      <c r="B45092" s="1" t="s">
        <v>155330</v>
      </c>
      <c r="C45092" s="2" t="s">
        <v>155331</v>
      </c>
      <c r="D45092" s="1" t="s">
        <v>155332</v>
      </c>
      <c r="E45092" s="1" t="s">
        <v>43</v>
      </c>
      <c r="F45092" s="1" t="s">
        <v>18</v>
      </c>
      <c r="G45092" s="1" t="s">
        <v>222</v>
      </c>
      <c r="H45092" s="1">
        <v>2.0</v>
      </c>
      <c r="I45092" s="1" t="s">
        <v>223</v>
      </c>
      <c r="J45092" s="1" t="s">
        <v>223</v>
      </c>
      <c r="K45092" s="1">
        <v>1.0</v>
      </c>
      <c r="M45092" s="3">
        <v>41928.0</v>
      </c>
      <c r="N45092" s="3">
        <v>41928.0</v>
      </c>
    </row>
    <row r="45093">
      <c r="A45093" s="1" t="s">
        <v>155333</v>
      </c>
      <c r="B45093" s="1" t="s">
        <v>155334</v>
      </c>
      <c r="C45093" s="2" t="s">
        <v>155335</v>
      </c>
      <c r="D45093" s="1" t="s">
        <v>155336</v>
      </c>
      <c r="E45093" s="1">
        <v>675866.0</v>
      </c>
      <c r="F45093" s="1" t="s">
        <v>18</v>
      </c>
      <c r="G45093" s="1" t="s">
        <v>165</v>
      </c>
      <c r="H45093" s="1" t="s">
        <v>166</v>
      </c>
      <c r="I45093" s="1" t="s">
        <v>167</v>
      </c>
      <c r="J45093" s="1" t="s">
        <v>167</v>
      </c>
      <c r="K45093" s="1">
        <v>1.0</v>
      </c>
      <c r="L45093" s="3">
        <v>41244.0</v>
      </c>
      <c r="M45093" s="3">
        <v>41540.0</v>
      </c>
      <c r="N45093" s="3">
        <v>41540.0</v>
      </c>
    </row>
    <row r="45094">
      <c r="A45094" s="1" t="s">
        <v>155337</v>
      </c>
      <c r="B45094" s="1" t="s">
        <v>155338</v>
      </c>
      <c r="C45094" s="2" t="s">
        <v>155339</v>
      </c>
      <c r="D45094" s="1" t="s">
        <v>155340</v>
      </c>
      <c r="E45094" s="1">
        <v>1325000.0</v>
      </c>
      <c r="F45094" s="1" t="s">
        <v>18</v>
      </c>
      <c r="G45094" s="1" t="s">
        <v>25</v>
      </c>
      <c r="H45094" s="1" t="s">
        <v>106</v>
      </c>
      <c r="I45094" s="1" t="s">
        <v>107</v>
      </c>
      <c r="J45094" s="1" t="s">
        <v>108</v>
      </c>
      <c r="K45094" s="1">
        <v>4.0</v>
      </c>
      <c r="L45094" s="3">
        <v>40700.0</v>
      </c>
      <c r="M45094" s="3">
        <v>40700.0</v>
      </c>
      <c r="N45094" s="3">
        <v>41915.0</v>
      </c>
    </row>
    <row r="45095">
      <c r="A45095" s="1" t="s">
        <v>155341</v>
      </c>
      <c r="B45095" s="1" t="s">
        <v>155342</v>
      </c>
      <c r="C45095" s="2" t="s">
        <v>155343</v>
      </c>
      <c r="E45095" s="1" t="s">
        <v>43</v>
      </c>
      <c r="F45095" s="1" t="s">
        <v>18</v>
      </c>
      <c r="K45095" s="1">
        <v>1.0</v>
      </c>
      <c r="M45095" s="3">
        <v>41426.0</v>
      </c>
      <c r="N45095" s="3">
        <v>41426.0</v>
      </c>
    </row>
    <row r="45096">
      <c r="A45096" s="1" t="s">
        <v>155344</v>
      </c>
      <c r="B45096" s="1" t="s">
        <v>155345</v>
      </c>
      <c r="C45096" s="2" t="s">
        <v>155346</v>
      </c>
      <c r="D45096" s="1" t="s">
        <v>766</v>
      </c>
      <c r="E45096" s="1">
        <v>1400000.0</v>
      </c>
      <c r="F45096" s="1" t="s">
        <v>18</v>
      </c>
      <c r="G45096" s="1" t="s">
        <v>25</v>
      </c>
      <c r="H45096" s="1" t="s">
        <v>808</v>
      </c>
      <c r="I45096" s="1" t="s">
        <v>11744</v>
      </c>
      <c r="J45096" s="1" t="s">
        <v>11744</v>
      </c>
      <c r="K45096" s="1">
        <v>3.0</v>
      </c>
      <c r="L45096" s="3">
        <v>39814.0</v>
      </c>
      <c r="M45096" s="3">
        <v>40247.0</v>
      </c>
      <c r="N45096" s="3">
        <v>42311.0</v>
      </c>
    </row>
    <row r="45097">
      <c r="A45097" s="1" t="s">
        <v>155347</v>
      </c>
      <c r="B45097" s="1" t="s">
        <v>155348</v>
      </c>
      <c r="C45097" s="2" t="s">
        <v>155349</v>
      </c>
      <c r="D45097" s="1" t="s">
        <v>42</v>
      </c>
      <c r="E45097" s="1">
        <v>413000.0</v>
      </c>
      <c r="F45097" s="1" t="s">
        <v>18</v>
      </c>
      <c r="G45097" s="1" t="s">
        <v>366</v>
      </c>
      <c r="H45097" s="1">
        <v>10.0</v>
      </c>
      <c r="I45097" s="1" t="s">
        <v>3209</v>
      </c>
      <c r="J45097" s="1" t="s">
        <v>155350</v>
      </c>
      <c r="K45097" s="1">
        <v>1.0</v>
      </c>
      <c r="L45097" s="3">
        <v>37257.0</v>
      </c>
      <c r="M45097" s="3">
        <v>40266.0</v>
      </c>
      <c r="N45097" s="3">
        <v>40266.0</v>
      </c>
    </row>
    <row r="45098">
      <c r="A45098" s="1" t="s">
        <v>155351</v>
      </c>
      <c r="B45098" s="1" t="s">
        <v>155352</v>
      </c>
      <c r="C45098" s="2" t="s">
        <v>155353</v>
      </c>
      <c r="D45098" s="1" t="s">
        <v>155354</v>
      </c>
      <c r="E45098" s="1">
        <v>120000.0</v>
      </c>
      <c r="F45098" s="1" t="s">
        <v>18</v>
      </c>
      <c r="G45098" s="1" t="s">
        <v>25</v>
      </c>
      <c r="H45098" s="1" t="s">
        <v>64</v>
      </c>
      <c r="I45098" s="1" t="s">
        <v>65</v>
      </c>
      <c r="J45098" s="1" t="s">
        <v>71</v>
      </c>
      <c r="K45098" s="1">
        <v>2.0</v>
      </c>
      <c r="L45098" s="3">
        <v>41829.0</v>
      </c>
      <c r="M45098" s="3">
        <v>41974.0</v>
      </c>
      <c r="N45098" s="3">
        <v>42095.0</v>
      </c>
    </row>
    <row r="45099">
      <c r="A45099" s="1" t="s">
        <v>155355</v>
      </c>
      <c r="B45099" s="1" t="s">
        <v>155356</v>
      </c>
      <c r="C45099" s="2" t="s">
        <v>155357</v>
      </c>
      <c r="D45099" s="1" t="s">
        <v>75</v>
      </c>
      <c r="E45099" s="1" t="s">
        <v>43</v>
      </c>
      <c r="F45099" s="1" t="s">
        <v>207</v>
      </c>
      <c r="G45099" s="1" t="s">
        <v>25</v>
      </c>
      <c r="H45099" s="1" t="s">
        <v>64</v>
      </c>
      <c r="I45099" s="1" t="s">
        <v>65</v>
      </c>
      <c r="J45099" s="1" t="s">
        <v>71</v>
      </c>
      <c r="K45099" s="1">
        <v>1.0</v>
      </c>
      <c r="L45099" s="3">
        <v>41275.0</v>
      </c>
      <c r="M45099" s="3">
        <v>41334.0</v>
      </c>
      <c r="N45099" s="3">
        <v>41334.0</v>
      </c>
    </row>
    <row r="45100">
      <c r="A45100" s="1" t="s">
        <v>155358</v>
      </c>
      <c r="B45100" s="2" t="s">
        <v>155359</v>
      </c>
      <c r="C45100" s="2" t="s">
        <v>155360</v>
      </c>
      <c r="E45100" s="1" t="s">
        <v>43</v>
      </c>
      <c r="F45100" s="1" t="s">
        <v>207</v>
      </c>
      <c r="K45100" s="1">
        <v>1.0</v>
      </c>
      <c r="L45100" s="3">
        <v>41275.0</v>
      </c>
      <c r="M45100" s="3">
        <v>41609.0</v>
      </c>
      <c r="N45100" s="3">
        <v>41609.0</v>
      </c>
    </row>
    <row r="45101">
      <c r="A45101" s="1" t="s">
        <v>155361</v>
      </c>
      <c r="B45101" s="1" t="s">
        <v>155362</v>
      </c>
      <c r="C45101" s="2" t="s">
        <v>155363</v>
      </c>
      <c r="D45101" s="1" t="s">
        <v>42</v>
      </c>
      <c r="E45101" s="1">
        <v>6199900.0</v>
      </c>
      <c r="F45101" s="1" t="s">
        <v>18</v>
      </c>
      <c r="G45101" s="1" t="s">
        <v>25</v>
      </c>
      <c r="H45101" s="1" t="s">
        <v>44</v>
      </c>
      <c r="I45101" s="1" t="s">
        <v>282</v>
      </c>
      <c r="J45101" s="1" t="s">
        <v>282</v>
      </c>
      <c r="K45101" s="1">
        <v>2.0</v>
      </c>
      <c r="L45101" s="3">
        <v>36526.0</v>
      </c>
      <c r="M45101" s="3">
        <v>38509.0</v>
      </c>
      <c r="N45101" s="3">
        <v>40787.0</v>
      </c>
    </row>
    <row r="45102">
      <c r="A45102" s="1" t="s">
        <v>155364</v>
      </c>
      <c r="B45102" s="1" t="s">
        <v>155365</v>
      </c>
      <c r="C45102" s="2" t="s">
        <v>155366</v>
      </c>
      <c r="D45102" s="1" t="s">
        <v>1247</v>
      </c>
      <c r="E45102" s="1">
        <v>4350000.0</v>
      </c>
      <c r="F45102" s="1" t="s">
        <v>18</v>
      </c>
      <c r="G45102" s="1" t="s">
        <v>25</v>
      </c>
      <c r="H45102" s="1" t="s">
        <v>808</v>
      </c>
      <c r="I45102" s="1" t="s">
        <v>809</v>
      </c>
      <c r="J45102" s="1" t="s">
        <v>810</v>
      </c>
      <c r="K45102" s="1">
        <v>2.0</v>
      </c>
      <c r="L45102" s="3">
        <v>40179.0</v>
      </c>
      <c r="M45102" s="3">
        <v>41791.0</v>
      </c>
      <c r="N45102" s="3">
        <v>42278.0</v>
      </c>
    </row>
    <row r="45103">
      <c r="A45103" s="1" t="s">
        <v>155367</v>
      </c>
      <c r="B45103" s="1" t="s">
        <v>155368</v>
      </c>
      <c r="C45103" s="2" t="s">
        <v>155369</v>
      </c>
      <c r="D45103" s="1" t="s">
        <v>36</v>
      </c>
      <c r="E45103" s="1">
        <v>632500.0</v>
      </c>
      <c r="F45103" s="1" t="s">
        <v>18</v>
      </c>
      <c r="G45103" s="1" t="s">
        <v>25</v>
      </c>
      <c r="H45103" s="1" t="s">
        <v>64</v>
      </c>
      <c r="I45103" s="1" t="s">
        <v>65</v>
      </c>
      <c r="J45103" s="1" t="s">
        <v>31129</v>
      </c>
      <c r="K45103" s="1">
        <v>4.0</v>
      </c>
      <c r="L45103" s="3">
        <v>40118.0</v>
      </c>
      <c r="M45103" s="3">
        <v>40275.0</v>
      </c>
      <c r="N45103" s="3">
        <v>41234.0</v>
      </c>
    </row>
    <row r="45104">
      <c r="A45104" s="1" t="s">
        <v>155370</v>
      </c>
      <c r="B45104" s="1" t="s">
        <v>155371</v>
      </c>
      <c r="C45104" s="2" t="s">
        <v>155372</v>
      </c>
      <c r="E45104" s="1">
        <v>205380.022390845</v>
      </c>
      <c r="F45104" s="1" t="s">
        <v>207</v>
      </c>
      <c r="K45104" s="1">
        <v>1.0</v>
      </c>
      <c r="M45104" s="3">
        <v>41975.0</v>
      </c>
      <c r="N45104" s="3">
        <v>41975.0</v>
      </c>
    </row>
    <row r="45105">
      <c r="A45105" s="1" t="s">
        <v>155373</v>
      </c>
      <c r="B45105" s="1" t="s">
        <v>155374</v>
      </c>
      <c r="C45105" s="2" t="s">
        <v>155375</v>
      </c>
      <c r="D45105" s="1" t="s">
        <v>1247</v>
      </c>
      <c r="E45105" s="1">
        <v>1.425E7</v>
      </c>
      <c r="F45105" s="1" t="s">
        <v>113</v>
      </c>
      <c r="G45105" s="1" t="s">
        <v>25</v>
      </c>
      <c r="H45105" s="1" t="s">
        <v>64</v>
      </c>
      <c r="I45105" s="1" t="s">
        <v>65</v>
      </c>
      <c r="J45105" s="1" t="s">
        <v>236</v>
      </c>
      <c r="K45105" s="1">
        <v>3.0</v>
      </c>
      <c r="M45105" s="3">
        <v>38718.0</v>
      </c>
      <c r="N45105" s="3">
        <v>39865.0</v>
      </c>
    </row>
    <row r="45106">
      <c r="A45106" s="1" t="s">
        <v>155376</v>
      </c>
      <c r="B45106" s="1" t="s">
        <v>155377</v>
      </c>
      <c r="C45106" s="2" t="s">
        <v>155378</v>
      </c>
      <c r="D45106" s="1" t="s">
        <v>155379</v>
      </c>
      <c r="E45106" s="1">
        <v>1000000.0</v>
      </c>
      <c r="F45106" s="1" t="s">
        <v>18</v>
      </c>
      <c r="G45106" s="1" t="s">
        <v>25</v>
      </c>
      <c r="H45106" s="1" t="s">
        <v>64</v>
      </c>
      <c r="I45106" s="1" t="s">
        <v>966</v>
      </c>
      <c r="J45106" s="1" t="s">
        <v>2237</v>
      </c>
      <c r="K45106" s="1">
        <v>1.0</v>
      </c>
      <c r="L45106" s="3">
        <v>41699.0</v>
      </c>
      <c r="M45106" s="3">
        <v>42164.0</v>
      </c>
      <c r="N45106" s="3">
        <v>42164.0</v>
      </c>
    </row>
    <row r="45107">
      <c r="A45107" s="1" t="s">
        <v>155380</v>
      </c>
      <c r="B45107" s="1" t="s">
        <v>155381</v>
      </c>
      <c r="C45107" s="2" t="s">
        <v>155382</v>
      </c>
      <c r="E45107" s="1">
        <v>50000.0</v>
      </c>
      <c r="F45107" s="1" t="s">
        <v>207</v>
      </c>
      <c r="K45107" s="1">
        <v>1.0</v>
      </c>
      <c r="L45107" s="3">
        <v>41806.0</v>
      </c>
      <c r="M45107" s="3">
        <v>42063.0</v>
      </c>
      <c r="N45107" s="3">
        <v>42063.0</v>
      </c>
    </row>
    <row r="45108">
      <c r="A45108" s="1" t="s">
        <v>155383</v>
      </c>
      <c r="B45108" s="1" t="s">
        <v>155384</v>
      </c>
      <c r="C45108" s="2" t="s">
        <v>155385</v>
      </c>
      <c r="D45108" s="1" t="s">
        <v>655</v>
      </c>
      <c r="E45108" s="1">
        <v>2999997.0</v>
      </c>
      <c r="F45108" s="1" t="s">
        <v>18</v>
      </c>
      <c r="G45108" s="1" t="s">
        <v>25</v>
      </c>
      <c r="H45108" s="1" t="s">
        <v>82</v>
      </c>
      <c r="I45108" s="1" t="s">
        <v>1764</v>
      </c>
      <c r="J45108" s="1" t="s">
        <v>1764</v>
      </c>
      <c r="K45108" s="1">
        <v>1.0</v>
      </c>
      <c r="L45108" s="3">
        <v>35431.0</v>
      </c>
      <c r="M45108" s="3">
        <v>42233.0</v>
      </c>
      <c r="N45108" s="3">
        <v>42233.0</v>
      </c>
    </row>
    <row r="45109">
      <c r="A45109" s="1" t="s">
        <v>155386</v>
      </c>
      <c r="B45109" s="1" t="s">
        <v>155387</v>
      </c>
      <c r="C45109" s="2" t="s">
        <v>155388</v>
      </c>
      <c r="D45109" s="1" t="s">
        <v>155389</v>
      </c>
      <c r="E45109" s="1">
        <v>6.0E7</v>
      </c>
      <c r="F45109" s="1" t="s">
        <v>18</v>
      </c>
      <c r="G45109" s="1" t="s">
        <v>25</v>
      </c>
      <c r="H45109" s="1" t="s">
        <v>64</v>
      </c>
      <c r="I45109" s="1" t="s">
        <v>65</v>
      </c>
      <c r="J45109" s="1" t="s">
        <v>2971</v>
      </c>
      <c r="K45109" s="1">
        <v>2.0</v>
      </c>
      <c r="L45109" s="3">
        <v>41275.0</v>
      </c>
      <c r="M45109" s="3">
        <v>41577.0</v>
      </c>
      <c r="N45109" s="3">
        <v>41680.0</v>
      </c>
    </row>
    <row r="45110">
      <c r="A45110" s="1" t="s">
        <v>155390</v>
      </c>
      <c r="B45110" s="1" t="s">
        <v>155391</v>
      </c>
      <c r="D45110" s="1" t="s">
        <v>285</v>
      </c>
      <c r="E45110" s="1">
        <v>100000.0</v>
      </c>
      <c r="F45110" s="1" t="s">
        <v>18</v>
      </c>
      <c r="G45110" s="1" t="s">
        <v>25</v>
      </c>
      <c r="H45110" s="1" t="s">
        <v>89</v>
      </c>
      <c r="I45110" s="1" t="s">
        <v>1260</v>
      </c>
      <c r="J45110" s="1" t="s">
        <v>56101</v>
      </c>
      <c r="K45110" s="1">
        <v>1.0</v>
      </c>
      <c r="L45110" s="3">
        <v>41526.0</v>
      </c>
      <c r="M45110" s="3">
        <v>41764.0</v>
      </c>
      <c r="N45110" s="3">
        <v>41764.0</v>
      </c>
    </row>
    <row r="45111">
      <c r="A45111" s="1" t="s">
        <v>155392</v>
      </c>
      <c r="B45111" s="1" t="s">
        <v>155393</v>
      </c>
      <c r="C45111" s="2" t="s">
        <v>155394</v>
      </c>
      <c r="D45111" s="1" t="s">
        <v>8643</v>
      </c>
      <c r="E45111" s="1" t="s">
        <v>43</v>
      </c>
      <c r="F45111" s="1" t="s">
        <v>18</v>
      </c>
      <c r="G45111" s="1" t="s">
        <v>19</v>
      </c>
      <c r="H45111" s="1">
        <v>19.0</v>
      </c>
      <c r="I45111" s="1" t="s">
        <v>474</v>
      </c>
      <c r="J45111" s="1" t="s">
        <v>474</v>
      </c>
      <c r="K45111" s="1">
        <v>2.0</v>
      </c>
      <c r="L45111" s="3">
        <v>41451.0</v>
      </c>
      <c r="M45111" s="3">
        <v>41995.0</v>
      </c>
      <c r="N45111" s="3">
        <v>42296.0</v>
      </c>
    </row>
    <row r="45112">
      <c r="A45112" s="1" t="s">
        <v>155395</v>
      </c>
      <c r="B45112" s="1" t="s">
        <v>155396</v>
      </c>
      <c r="C45112" s="2" t="s">
        <v>155397</v>
      </c>
      <c r="D45112" s="1" t="s">
        <v>1903</v>
      </c>
      <c r="E45112" s="1" t="s">
        <v>43</v>
      </c>
      <c r="F45112" s="1" t="s">
        <v>18</v>
      </c>
      <c r="G45112" s="1" t="s">
        <v>165</v>
      </c>
      <c r="H45112" s="1" t="s">
        <v>166</v>
      </c>
      <c r="I45112" s="1" t="s">
        <v>167</v>
      </c>
      <c r="J45112" s="1" t="s">
        <v>12058</v>
      </c>
      <c r="K45112" s="1">
        <v>1.0</v>
      </c>
      <c r="M45112" s="3">
        <v>40852.0</v>
      </c>
      <c r="N45112" s="3">
        <v>40852.0</v>
      </c>
    </row>
    <row r="45113">
      <c r="A45113" s="1" t="s">
        <v>155398</v>
      </c>
      <c r="B45113" s="1" t="s">
        <v>155399</v>
      </c>
      <c r="C45113" s="2" t="s">
        <v>155400</v>
      </c>
      <c r="D45113" s="1" t="s">
        <v>1247</v>
      </c>
      <c r="E45113" s="1">
        <v>1.5E7</v>
      </c>
      <c r="F45113" s="1" t="s">
        <v>18</v>
      </c>
      <c r="G45113" s="1" t="s">
        <v>25</v>
      </c>
      <c r="H45113" s="1" t="s">
        <v>286</v>
      </c>
      <c r="I45113" s="1" t="s">
        <v>874</v>
      </c>
      <c r="J45113" s="1" t="s">
        <v>874</v>
      </c>
      <c r="K45113" s="1">
        <v>1.0</v>
      </c>
      <c r="L45113" s="3">
        <v>39814.0</v>
      </c>
      <c r="M45113" s="3">
        <v>41031.0</v>
      </c>
      <c r="N45113" s="3">
        <v>41031.0</v>
      </c>
    </row>
    <row r="45114">
      <c r="A45114" s="1" t="s">
        <v>155401</v>
      </c>
      <c r="B45114" s="1" t="s">
        <v>155402</v>
      </c>
      <c r="C45114" s="2" t="s">
        <v>155403</v>
      </c>
      <c r="D45114" s="1" t="s">
        <v>155404</v>
      </c>
      <c r="E45114" s="1">
        <v>3.175E7</v>
      </c>
      <c r="F45114" s="1" t="s">
        <v>18</v>
      </c>
      <c r="G45114" s="1" t="s">
        <v>25</v>
      </c>
      <c r="H45114" s="1" t="s">
        <v>44</v>
      </c>
      <c r="I45114" s="1" t="s">
        <v>282</v>
      </c>
      <c r="J45114" s="1" t="s">
        <v>282</v>
      </c>
      <c r="K45114" s="1">
        <v>3.0</v>
      </c>
      <c r="L45114" s="3">
        <v>35431.0</v>
      </c>
      <c r="M45114" s="3">
        <v>36341.0</v>
      </c>
      <c r="N45114" s="3">
        <v>36738.0</v>
      </c>
    </row>
    <row r="45115">
      <c r="A45115" s="1" t="s">
        <v>155405</v>
      </c>
      <c r="B45115" s="1" t="s">
        <v>155406</v>
      </c>
      <c r="C45115" s="2" t="s">
        <v>155407</v>
      </c>
      <c r="D45115" s="1" t="s">
        <v>248</v>
      </c>
      <c r="E45115" s="1" t="s">
        <v>43</v>
      </c>
      <c r="F45115" s="1" t="s">
        <v>18</v>
      </c>
      <c r="G45115" s="1" t="s">
        <v>25</v>
      </c>
      <c r="H45115" s="1" t="s">
        <v>3993</v>
      </c>
      <c r="I45115" s="1" t="s">
        <v>12494</v>
      </c>
      <c r="J45115" s="1" t="s">
        <v>12495</v>
      </c>
      <c r="K45115" s="1">
        <v>1.0</v>
      </c>
      <c r="L45115" s="3">
        <v>41670.0</v>
      </c>
      <c r="M45115" s="3">
        <v>42009.0</v>
      </c>
      <c r="N45115" s="3">
        <v>42009.0</v>
      </c>
    </row>
    <row r="45116">
      <c r="A45116" s="1" t="s">
        <v>155408</v>
      </c>
      <c r="B45116" s="1" t="s">
        <v>155409</v>
      </c>
      <c r="C45116" s="2" t="s">
        <v>155410</v>
      </c>
      <c r="D45116" s="1" t="s">
        <v>155411</v>
      </c>
      <c r="E45116" s="1">
        <v>1.2533144E7</v>
      </c>
      <c r="F45116" s="1" t="s">
        <v>18</v>
      </c>
      <c r="G45116" s="1" t="s">
        <v>479</v>
      </c>
      <c r="I45116" s="1" t="s">
        <v>480</v>
      </c>
      <c r="J45116" s="1" t="s">
        <v>480</v>
      </c>
      <c r="K45116" s="1">
        <v>1.0</v>
      </c>
      <c r="M45116" s="3">
        <v>41920.0</v>
      </c>
      <c r="N45116" s="3">
        <v>41920.0</v>
      </c>
    </row>
    <row r="45117">
      <c r="A45117" s="1" t="s">
        <v>155412</v>
      </c>
      <c r="B45117" s="1" t="s">
        <v>155413</v>
      </c>
      <c r="C45117" s="2" t="s">
        <v>155414</v>
      </c>
      <c r="D45117" s="1" t="s">
        <v>2479</v>
      </c>
      <c r="E45117" s="1">
        <v>175000.0</v>
      </c>
      <c r="F45117" s="1" t="s">
        <v>18</v>
      </c>
      <c r="G45117" s="1" t="s">
        <v>25</v>
      </c>
      <c r="H45117" s="1" t="s">
        <v>286</v>
      </c>
      <c r="I45117" s="1" t="s">
        <v>1030</v>
      </c>
      <c r="J45117" s="1" t="s">
        <v>1030</v>
      </c>
      <c r="K45117" s="1">
        <v>1.0</v>
      </c>
      <c r="M45117" s="3">
        <v>41501.0</v>
      </c>
      <c r="N45117" s="3">
        <v>41501.0</v>
      </c>
    </row>
    <row r="45118">
      <c r="A45118" s="1" t="s">
        <v>155415</v>
      </c>
      <c r="B45118" s="1" t="s">
        <v>155416</v>
      </c>
      <c r="D45118" s="1" t="s">
        <v>379</v>
      </c>
      <c r="E45118" s="1" t="s">
        <v>43</v>
      </c>
      <c r="F45118" s="1" t="s">
        <v>18</v>
      </c>
      <c r="G45118" s="1" t="s">
        <v>25</v>
      </c>
      <c r="H45118" s="1" t="s">
        <v>286</v>
      </c>
      <c r="I45118" s="1" t="s">
        <v>287</v>
      </c>
      <c r="J45118" s="1" t="s">
        <v>155417</v>
      </c>
      <c r="K45118" s="1">
        <v>1.0</v>
      </c>
      <c r="L45118" s="3">
        <v>38203.0</v>
      </c>
      <c r="M45118" s="3">
        <v>41528.0</v>
      </c>
      <c r="N45118" s="3">
        <v>41528.0</v>
      </c>
    </row>
    <row r="45119">
      <c r="A45119" s="1" t="s">
        <v>155418</v>
      </c>
      <c r="B45119" s="1" t="s">
        <v>155419</v>
      </c>
      <c r="C45119" s="2" t="s">
        <v>155420</v>
      </c>
      <c r="D45119" s="1" t="s">
        <v>50</v>
      </c>
      <c r="E45119" s="1">
        <v>5.3E7</v>
      </c>
      <c r="F45119" s="1" t="s">
        <v>18</v>
      </c>
      <c r="G45119" s="1" t="s">
        <v>19</v>
      </c>
      <c r="H45119" s="1">
        <v>16.0</v>
      </c>
      <c r="I45119" s="1" t="s">
        <v>5642</v>
      </c>
      <c r="J45119" s="1" t="s">
        <v>155421</v>
      </c>
      <c r="K45119" s="1">
        <v>1.0</v>
      </c>
      <c r="L45119" s="3">
        <v>35431.0</v>
      </c>
      <c r="M45119" s="3">
        <v>41446.0</v>
      </c>
      <c r="N45119" s="3">
        <v>41446.0</v>
      </c>
    </row>
    <row r="45120">
      <c r="A45120" s="1" t="s">
        <v>155422</v>
      </c>
      <c r="B45120" s="1" t="s">
        <v>155423</v>
      </c>
      <c r="C45120" s="2" t="s">
        <v>155424</v>
      </c>
      <c r="D45120" s="1" t="s">
        <v>42</v>
      </c>
      <c r="E45120" s="1">
        <v>7500000.0</v>
      </c>
      <c r="F45120" s="1" t="s">
        <v>18</v>
      </c>
      <c r="G45120" s="1" t="s">
        <v>19</v>
      </c>
      <c r="H45120" s="1">
        <v>16.0</v>
      </c>
      <c r="I45120" s="1" t="s">
        <v>20</v>
      </c>
      <c r="J45120" s="1" t="s">
        <v>20</v>
      </c>
      <c r="K45120" s="1">
        <v>1.0</v>
      </c>
      <c r="L45120" s="3">
        <v>39448.0</v>
      </c>
      <c r="M45120" s="3">
        <v>41738.0</v>
      </c>
      <c r="N45120" s="3">
        <v>41738.0</v>
      </c>
    </row>
    <row r="45121">
      <c r="A45121" s="1" t="s">
        <v>155425</v>
      </c>
      <c r="B45121" s="1" t="s">
        <v>155426</v>
      </c>
      <c r="C45121" s="2" t="s">
        <v>155427</v>
      </c>
      <c r="D45121" s="1" t="s">
        <v>56</v>
      </c>
      <c r="E45121" s="1">
        <v>516685.0</v>
      </c>
      <c r="F45121" s="1" t="s">
        <v>18</v>
      </c>
      <c r="G45121" s="1" t="s">
        <v>25</v>
      </c>
      <c r="H45121" s="1" t="s">
        <v>64</v>
      </c>
      <c r="I45121" s="1" t="s">
        <v>65</v>
      </c>
      <c r="J45121" s="1" t="s">
        <v>71</v>
      </c>
      <c r="K45121" s="1">
        <v>3.0</v>
      </c>
      <c r="L45121" s="3">
        <v>40179.0</v>
      </c>
      <c r="M45121" s="3">
        <v>40904.0</v>
      </c>
      <c r="N45121" s="3">
        <v>41653.0</v>
      </c>
    </row>
    <row r="45122">
      <c r="A45122" s="1" t="s">
        <v>155428</v>
      </c>
      <c r="B45122" s="1" t="s">
        <v>155429</v>
      </c>
      <c r="C45122" s="2" t="s">
        <v>155430</v>
      </c>
      <c r="D45122" s="1" t="s">
        <v>42</v>
      </c>
      <c r="E45122" s="1">
        <v>500000.0</v>
      </c>
      <c r="F45122" s="1" t="s">
        <v>18</v>
      </c>
      <c r="K45122" s="1">
        <v>1.0</v>
      </c>
      <c r="M45122" s="3">
        <v>38585.0</v>
      </c>
      <c r="N45122" s="3">
        <v>38585.0</v>
      </c>
    </row>
    <row r="45123">
      <c r="A45123" s="1" t="s">
        <v>155431</v>
      </c>
      <c r="B45123" s="1" t="s">
        <v>155432</v>
      </c>
      <c r="C45123" s="2" t="s">
        <v>155433</v>
      </c>
      <c r="D45123" s="1" t="s">
        <v>94</v>
      </c>
      <c r="E45123" s="1">
        <v>8000000.0</v>
      </c>
      <c r="F45123" s="1" t="s">
        <v>18</v>
      </c>
      <c r="G45123" s="1" t="s">
        <v>25</v>
      </c>
      <c r="H45123" s="1" t="s">
        <v>380</v>
      </c>
      <c r="I45123" s="1" t="s">
        <v>381</v>
      </c>
      <c r="J45123" s="1" t="s">
        <v>382</v>
      </c>
      <c r="K45123" s="1">
        <v>1.0</v>
      </c>
      <c r="L45123" s="3">
        <v>35065.0</v>
      </c>
      <c r="M45123" s="3">
        <v>41718.0</v>
      </c>
      <c r="N45123" s="3">
        <v>41718.0</v>
      </c>
    </row>
    <row r="45124">
      <c r="A45124" s="1" t="s">
        <v>155434</v>
      </c>
      <c r="B45124" s="1" t="s">
        <v>155435</v>
      </c>
      <c r="C45124" s="2" t="s">
        <v>155436</v>
      </c>
      <c r="D45124" s="1" t="s">
        <v>56</v>
      </c>
      <c r="E45124" s="1">
        <v>2.3817404E8</v>
      </c>
      <c r="F45124" s="1" t="s">
        <v>18</v>
      </c>
      <c r="G45124" s="1" t="s">
        <v>3985</v>
      </c>
      <c r="H45124" s="1">
        <v>4.0</v>
      </c>
      <c r="I45124" s="1" t="s">
        <v>2369</v>
      </c>
      <c r="J45124" s="1" t="s">
        <v>58334</v>
      </c>
      <c r="K45124" s="1">
        <v>1.0</v>
      </c>
      <c r="L45124" s="3">
        <v>33756.0</v>
      </c>
      <c r="M45124" s="3">
        <v>40183.0</v>
      </c>
      <c r="N45124" s="3">
        <v>40183.0</v>
      </c>
    </row>
    <row r="45125">
      <c r="A45125" s="1" t="s">
        <v>155437</v>
      </c>
      <c r="B45125" s="1" t="s">
        <v>155438</v>
      </c>
      <c r="C45125" s="2" t="s">
        <v>155439</v>
      </c>
      <c r="D45125" s="1" t="s">
        <v>2479</v>
      </c>
      <c r="E45125" s="1" t="s">
        <v>43</v>
      </c>
      <c r="F45125" s="1" t="s">
        <v>18</v>
      </c>
      <c r="G45125" s="1" t="s">
        <v>57</v>
      </c>
      <c r="H45125" s="1" t="s">
        <v>58</v>
      </c>
      <c r="I45125" s="1" t="s">
        <v>59</v>
      </c>
      <c r="J45125" s="1" t="s">
        <v>59</v>
      </c>
      <c r="K45125" s="1">
        <v>1.0</v>
      </c>
      <c r="L45125" s="3">
        <v>41880.0</v>
      </c>
      <c r="M45125" s="3">
        <v>41880.0</v>
      </c>
      <c r="N45125" s="3">
        <v>41880.0</v>
      </c>
    </row>
    <row r="45126">
      <c r="A45126" s="1" t="s">
        <v>155440</v>
      </c>
      <c r="B45126" s="1" t="s">
        <v>155441</v>
      </c>
      <c r="C45126" s="2" t="s">
        <v>155442</v>
      </c>
      <c r="D45126" s="1" t="s">
        <v>112175</v>
      </c>
      <c r="E45126" s="1">
        <v>930000.0</v>
      </c>
      <c r="F45126" s="1" t="s">
        <v>18</v>
      </c>
      <c r="G45126" s="1" t="s">
        <v>406</v>
      </c>
      <c r="H45126" s="1">
        <v>40.0</v>
      </c>
      <c r="I45126" s="1" t="s">
        <v>980</v>
      </c>
      <c r="J45126" s="1" t="s">
        <v>980</v>
      </c>
      <c r="K45126" s="1">
        <v>2.0</v>
      </c>
      <c r="L45126" s="3">
        <v>40513.0</v>
      </c>
      <c r="M45126" s="3">
        <v>41419.0</v>
      </c>
      <c r="N45126" s="3">
        <v>42166.0</v>
      </c>
    </row>
    <row r="45127">
      <c r="A45127" s="1" t="s">
        <v>155443</v>
      </c>
      <c r="B45127" s="1" t="s">
        <v>155444</v>
      </c>
      <c r="C45127" s="2" t="s">
        <v>155445</v>
      </c>
      <c r="D45127" s="1" t="s">
        <v>94</v>
      </c>
      <c r="E45127" s="1">
        <v>6000000.0</v>
      </c>
      <c r="F45127" s="1" t="s">
        <v>18</v>
      </c>
      <c r="K45127" s="1">
        <v>1.0</v>
      </c>
      <c r="M45127" s="3">
        <v>39694.0</v>
      </c>
      <c r="N45127" s="3">
        <v>39694.0</v>
      </c>
    </row>
    <row r="45128">
      <c r="A45128" s="1" t="s">
        <v>155446</v>
      </c>
      <c r="B45128" s="1" t="s">
        <v>155447</v>
      </c>
      <c r="C45128" s="2" t="s">
        <v>155448</v>
      </c>
      <c r="D45128" s="1" t="s">
        <v>285</v>
      </c>
      <c r="E45128" s="1">
        <v>1.2866E7</v>
      </c>
      <c r="F45128" s="1" t="s">
        <v>18</v>
      </c>
      <c r="G45128" s="1" t="s">
        <v>25</v>
      </c>
      <c r="H45128" s="1" t="s">
        <v>44</v>
      </c>
      <c r="I45128" s="1" t="s">
        <v>282</v>
      </c>
      <c r="J45128" s="1" t="s">
        <v>934</v>
      </c>
      <c r="K45128" s="1">
        <v>1.0</v>
      </c>
      <c r="L45128" s="3">
        <v>28126.0</v>
      </c>
      <c r="M45128" s="3">
        <v>41679.0</v>
      </c>
      <c r="N45128" s="3">
        <v>41679.0</v>
      </c>
    </row>
    <row r="45129">
      <c r="A45129" s="1" t="s">
        <v>155449</v>
      </c>
      <c r="B45129" s="1" t="s">
        <v>155450</v>
      </c>
      <c r="C45129" s="2" t="s">
        <v>155451</v>
      </c>
      <c r="D45129" s="1" t="s">
        <v>155452</v>
      </c>
      <c r="E45129" s="1">
        <v>525000.0</v>
      </c>
      <c r="F45129" s="1" t="s">
        <v>18</v>
      </c>
      <c r="G45129" s="1" t="s">
        <v>25</v>
      </c>
      <c r="H45129" s="1" t="s">
        <v>972</v>
      </c>
      <c r="I45129" s="1" t="s">
        <v>973</v>
      </c>
      <c r="J45129" s="1" t="s">
        <v>973</v>
      </c>
      <c r="K45129" s="1">
        <v>3.0</v>
      </c>
      <c r="L45129" s="3">
        <v>40695.0</v>
      </c>
      <c r="M45129" s="3">
        <v>41435.0</v>
      </c>
      <c r="N45129" s="3">
        <v>41663.0</v>
      </c>
    </row>
    <row r="45130">
      <c r="A45130" s="1" t="s">
        <v>155453</v>
      </c>
      <c r="B45130" s="1" t="s">
        <v>155454</v>
      </c>
      <c r="C45130" s="2" t="s">
        <v>155455</v>
      </c>
      <c r="D45130" s="1" t="s">
        <v>56</v>
      </c>
      <c r="E45130" s="1">
        <v>3.3151129E7</v>
      </c>
      <c r="F45130" s="1" t="s">
        <v>18</v>
      </c>
      <c r="G45130" s="1" t="s">
        <v>25</v>
      </c>
      <c r="H45130" s="1" t="s">
        <v>158</v>
      </c>
      <c r="I45130" s="1" t="s">
        <v>3348</v>
      </c>
      <c r="J45130" s="1" t="s">
        <v>36621</v>
      </c>
      <c r="K45130" s="1">
        <v>3.0</v>
      </c>
      <c r="L45130" s="3">
        <v>37987.0</v>
      </c>
      <c r="M45130" s="3">
        <v>39456.0</v>
      </c>
      <c r="N45130" s="3">
        <v>40116.0</v>
      </c>
    </row>
    <row r="45131">
      <c r="A45131" s="1" t="s">
        <v>155456</v>
      </c>
      <c r="B45131" s="1" t="s">
        <v>155457</v>
      </c>
      <c r="C45131" s="2" t="s">
        <v>155458</v>
      </c>
      <c r="D45131" s="1" t="s">
        <v>7105</v>
      </c>
      <c r="E45131" s="1">
        <v>9.1640001E7</v>
      </c>
      <c r="F45131" s="1" t="s">
        <v>18</v>
      </c>
      <c r="G45131" s="1" t="s">
        <v>25</v>
      </c>
      <c r="H45131" s="1" t="s">
        <v>644</v>
      </c>
      <c r="I45131" s="1" t="s">
        <v>645</v>
      </c>
      <c r="J45131" s="1" t="s">
        <v>645</v>
      </c>
      <c r="K45131" s="1">
        <v>3.0</v>
      </c>
      <c r="L45131" s="3">
        <v>37622.0</v>
      </c>
      <c r="M45131" s="3">
        <v>38614.0</v>
      </c>
      <c r="N45131" s="3">
        <v>42108.0</v>
      </c>
    </row>
    <row r="45132">
      <c r="A45132" s="1" t="s">
        <v>155459</v>
      </c>
      <c r="B45132" s="1" t="s">
        <v>155460</v>
      </c>
      <c r="C45132" s="2" t="s">
        <v>155461</v>
      </c>
      <c r="D45132" s="1" t="s">
        <v>155462</v>
      </c>
      <c r="E45132" s="1">
        <v>2.94E7</v>
      </c>
      <c r="F45132" s="1" t="s">
        <v>113</v>
      </c>
      <c r="G45132" s="1" t="s">
        <v>699</v>
      </c>
      <c r="H45132" s="1">
        <v>5.0</v>
      </c>
      <c r="I45132" s="1" t="s">
        <v>700</v>
      </c>
      <c r="J45132" s="1" t="s">
        <v>700</v>
      </c>
      <c r="K45132" s="1">
        <v>3.0</v>
      </c>
      <c r="L45132" s="3">
        <v>38473.0</v>
      </c>
      <c r="M45132" s="3">
        <v>38937.0</v>
      </c>
      <c r="N45132" s="3">
        <v>40555.0</v>
      </c>
    </row>
    <row r="45133">
      <c r="A45133" s="1" t="s">
        <v>155463</v>
      </c>
      <c r="B45133" s="1" t="s">
        <v>155464</v>
      </c>
      <c r="C45133" s="2" t="s">
        <v>155465</v>
      </c>
      <c r="D45133" s="1" t="s">
        <v>56</v>
      </c>
      <c r="E45133" s="1">
        <v>5500000.0</v>
      </c>
      <c r="F45133" s="1" t="s">
        <v>18</v>
      </c>
      <c r="G45133" s="1" t="s">
        <v>25</v>
      </c>
      <c r="H45133" s="1" t="s">
        <v>44</v>
      </c>
      <c r="I45133" s="1" t="s">
        <v>282</v>
      </c>
      <c r="J45133" s="1" t="s">
        <v>45080</v>
      </c>
      <c r="K45133" s="1">
        <v>1.0</v>
      </c>
      <c r="L45133" s="3">
        <v>29952.0</v>
      </c>
      <c r="M45133" s="3">
        <v>41512.0</v>
      </c>
      <c r="N45133" s="3">
        <v>41512.0</v>
      </c>
    </row>
    <row r="45134">
      <c r="A45134" s="1" t="s">
        <v>155466</v>
      </c>
      <c r="B45134" s="1" t="s">
        <v>155467</v>
      </c>
      <c r="C45134" s="2" t="s">
        <v>155468</v>
      </c>
      <c r="D45134" s="1" t="s">
        <v>275</v>
      </c>
      <c r="E45134" s="1" t="s">
        <v>43</v>
      </c>
      <c r="F45134" s="1" t="s">
        <v>113</v>
      </c>
      <c r="G45134" s="1" t="s">
        <v>25</v>
      </c>
      <c r="H45134" s="1" t="s">
        <v>644</v>
      </c>
      <c r="I45134" s="1" t="s">
        <v>645</v>
      </c>
      <c r="J45134" s="1" t="s">
        <v>645</v>
      </c>
      <c r="K45134" s="1">
        <v>1.0</v>
      </c>
      <c r="M45134" s="3">
        <v>41646.0</v>
      </c>
      <c r="N45134" s="3">
        <v>41646.0</v>
      </c>
    </row>
    <row r="45135">
      <c r="A45135" s="1" t="s">
        <v>155469</v>
      </c>
      <c r="B45135" s="1" t="s">
        <v>155470</v>
      </c>
      <c r="C45135" s="2" t="s">
        <v>155471</v>
      </c>
      <c r="D45135" s="1" t="s">
        <v>42</v>
      </c>
      <c r="E45135" s="1" t="s">
        <v>43</v>
      </c>
      <c r="F45135" s="1" t="s">
        <v>18</v>
      </c>
      <c r="G45135" s="1" t="s">
        <v>513</v>
      </c>
      <c r="H45135" s="1">
        <v>34.0</v>
      </c>
      <c r="I45135" s="1" t="s">
        <v>514</v>
      </c>
      <c r="J45135" s="1" t="s">
        <v>515</v>
      </c>
      <c r="K45135" s="1">
        <v>1.0</v>
      </c>
      <c r="L45135" s="3">
        <v>32874.0</v>
      </c>
      <c r="M45135" s="3">
        <v>41631.0</v>
      </c>
      <c r="N45135" s="3">
        <v>41631.0</v>
      </c>
    </row>
    <row r="45136">
      <c r="A45136" s="1" t="s">
        <v>155472</v>
      </c>
      <c r="B45136" s="1" t="s">
        <v>155473</v>
      </c>
      <c r="C45136" s="2" t="s">
        <v>155474</v>
      </c>
      <c r="D45136" s="1" t="s">
        <v>357</v>
      </c>
      <c r="E45136" s="1">
        <v>1000000.0</v>
      </c>
      <c r="F45136" s="1" t="s">
        <v>18</v>
      </c>
      <c r="G45136" s="1" t="s">
        <v>25</v>
      </c>
      <c r="H45136" s="1" t="s">
        <v>106</v>
      </c>
      <c r="I45136" s="1" t="s">
        <v>5339</v>
      </c>
      <c r="J45136" s="1" t="s">
        <v>5340</v>
      </c>
      <c r="K45136" s="1">
        <v>2.0</v>
      </c>
      <c r="M45136" s="3">
        <v>39339.0</v>
      </c>
      <c r="N45136" s="3">
        <v>40749.0</v>
      </c>
    </row>
    <row r="45137">
      <c r="A45137" s="1" t="s">
        <v>155475</v>
      </c>
      <c r="B45137" s="1" t="s">
        <v>155476</v>
      </c>
      <c r="E45137" s="1">
        <v>5.0E7</v>
      </c>
      <c r="F45137" s="1" t="s">
        <v>18</v>
      </c>
      <c r="G45137" s="1" t="s">
        <v>25</v>
      </c>
      <c r="H45137" s="1" t="s">
        <v>1272</v>
      </c>
      <c r="I45137" s="1" t="s">
        <v>1273</v>
      </c>
      <c r="J45137" s="1" t="s">
        <v>36727</v>
      </c>
      <c r="K45137" s="1">
        <v>1.0</v>
      </c>
      <c r="M45137" s="3">
        <v>39294.0</v>
      </c>
      <c r="N45137" s="3">
        <v>39294.0</v>
      </c>
    </row>
    <row r="45138">
      <c r="A45138" s="1" t="s">
        <v>155477</v>
      </c>
      <c r="B45138" s="1" t="s">
        <v>155478</v>
      </c>
      <c r="C45138" s="2" t="s">
        <v>155479</v>
      </c>
      <c r="E45138" s="1">
        <v>1000000.0</v>
      </c>
      <c r="F45138" s="1" t="s">
        <v>113</v>
      </c>
      <c r="K45138" s="1">
        <v>1.0</v>
      </c>
      <c r="M45138" s="3">
        <v>37183.0</v>
      </c>
      <c r="N45138" s="3">
        <v>37183.0</v>
      </c>
    </row>
    <row r="45139">
      <c r="A45139" s="1" t="s">
        <v>155480</v>
      </c>
      <c r="B45139" s="1" t="s">
        <v>155481</v>
      </c>
      <c r="C45139" s="2" t="s">
        <v>155482</v>
      </c>
      <c r="E45139" s="1" t="s">
        <v>43</v>
      </c>
      <c r="F45139" s="1" t="s">
        <v>18</v>
      </c>
      <c r="K45139" s="1">
        <v>1.0</v>
      </c>
      <c r="M45139" s="3">
        <v>38169.0</v>
      </c>
      <c r="N45139" s="3">
        <v>38169.0</v>
      </c>
    </row>
    <row r="45140">
      <c r="A45140" s="1" t="s">
        <v>155483</v>
      </c>
      <c r="B45140" s="1" t="s">
        <v>155484</v>
      </c>
      <c r="C45140" s="2" t="s">
        <v>155485</v>
      </c>
      <c r="D45140" s="1" t="s">
        <v>3485</v>
      </c>
      <c r="E45140" s="1" t="s">
        <v>43</v>
      </c>
      <c r="F45140" s="1" t="s">
        <v>18</v>
      </c>
      <c r="G45140" s="1" t="s">
        <v>2125</v>
      </c>
      <c r="H45140" s="1">
        <v>13.0</v>
      </c>
      <c r="I45140" s="1" t="s">
        <v>2126</v>
      </c>
      <c r="J45140" s="1" t="s">
        <v>2126</v>
      </c>
      <c r="K45140" s="1">
        <v>1.0</v>
      </c>
      <c r="L45140" s="3">
        <v>39448.0</v>
      </c>
      <c r="M45140" s="3">
        <v>41746.0</v>
      </c>
      <c r="N45140" s="3">
        <v>41746.0</v>
      </c>
    </row>
    <row r="45141">
      <c r="A45141" s="1" t="s">
        <v>155486</v>
      </c>
      <c r="B45141" s="1" t="s">
        <v>155487</v>
      </c>
      <c r="D45141" s="1" t="s">
        <v>6078</v>
      </c>
      <c r="E45141" s="1" t="s">
        <v>43</v>
      </c>
      <c r="F45141" s="1" t="s">
        <v>207</v>
      </c>
      <c r="G45141" s="1" t="s">
        <v>25</v>
      </c>
      <c r="H45141" s="1" t="s">
        <v>44</v>
      </c>
      <c r="I45141" s="1" t="s">
        <v>282</v>
      </c>
      <c r="J45141" s="1" t="s">
        <v>282</v>
      </c>
      <c r="K45141" s="1">
        <v>1.0</v>
      </c>
      <c r="M45141" s="3">
        <v>37791.0</v>
      </c>
      <c r="N45141" s="3">
        <v>37791.0</v>
      </c>
    </row>
    <row r="45142">
      <c r="A45142" s="1" t="s">
        <v>155488</v>
      </c>
      <c r="B45142" s="1" t="s">
        <v>155489</v>
      </c>
      <c r="C45142" s="2" t="s">
        <v>155490</v>
      </c>
      <c r="D45142" s="1" t="s">
        <v>9492</v>
      </c>
      <c r="E45142" s="1">
        <v>57500.0</v>
      </c>
      <c r="F45142" s="1" t="s">
        <v>18</v>
      </c>
      <c r="G45142" s="1" t="s">
        <v>25</v>
      </c>
      <c r="H45142" s="1" t="s">
        <v>106</v>
      </c>
      <c r="I45142" s="1" t="s">
        <v>693</v>
      </c>
      <c r="J45142" s="1" t="s">
        <v>155491</v>
      </c>
      <c r="K45142" s="1">
        <v>1.0</v>
      </c>
      <c r="M45142" s="3">
        <v>39712.0</v>
      </c>
      <c r="N45142" s="3">
        <v>39712.0</v>
      </c>
    </row>
    <row r="45143">
      <c r="A45143" s="1" t="s">
        <v>155492</v>
      </c>
      <c r="B45143" s="1" t="s">
        <v>155493</v>
      </c>
      <c r="C45143" s="2" t="s">
        <v>155494</v>
      </c>
      <c r="D45143" s="1" t="s">
        <v>2361</v>
      </c>
      <c r="E45143" s="1">
        <v>3500000.0</v>
      </c>
      <c r="F45143" s="1" t="s">
        <v>18</v>
      </c>
      <c r="G45143" s="1" t="s">
        <v>25</v>
      </c>
      <c r="H45143" s="1" t="s">
        <v>286</v>
      </c>
      <c r="I45143" s="1" t="s">
        <v>1030</v>
      </c>
      <c r="J45143" s="1" t="s">
        <v>1030</v>
      </c>
      <c r="K45143" s="1">
        <v>2.0</v>
      </c>
      <c r="L45143" s="3">
        <v>40544.0</v>
      </c>
      <c r="M45143" s="3">
        <v>41499.0</v>
      </c>
      <c r="N45143" s="3">
        <v>42088.0</v>
      </c>
    </row>
    <row r="45144">
      <c r="A45144" s="1" t="s">
        <v>155495</v>
      </c>
      <c r="B45144" s="1" t="s">
        <v>155496</v>
      </c>
      <c r="C45144" s="2" t="s">
        <v>155497</v>
      </c>
      <c r="D45144" s="1" t="s">
        <v>155498</v>
      </c>
      <c r="E45144" s="1">
        <v>792183.0</v>
      </c>
      <c r="F45144" s="1" t="s">
        <v>18</v>
      </c>
      <c r="G45144" s="1" t="s">
        <v>128</v>
      </c>
      <c r="H45144" s="1" t="s">
        <v>129</v>
      </c>
      <c r="I45144" s="1" t="s">
        <v>130</v>
      </c>
      <c r="J45144" s="1" t="s">
        <v>130</v>
      </c>
      <c r="K45144" s="1">
        <v>4.0</v>
      </c>
      <c r="L45144" s="3">
        <v>41426.0</v>
      </c>
      <c r="M45144" s="3">
        <v>41518.0</v>
      </c>
      <c r="N45144" s="3">
        <v>42095.0</v>
      </c>
    </row>
    <row r="45145">
      <c r="A45145" s="1" t="s">
        <v>155499</v>
      </c>
      <c r="B45145" s="1" t="s">
        <v>155500</v>
      </c>
      <c r="C45145" s="2" t="s">
        <v>155501</v>
      </c>
      <c r="D45145" s="1" t="s">
        <v>42</v>
      </c>
      <c r="E45145" s="1">
        <v>66891.0</v>
      </c>
      <c r="F45145" s="1" t="s">
        <v>18</v>
      </c>
      <c r="G45145" s="1" t="s">
        <v>650</v>
      </c>
      <c r="H45145" s="1">
        <v>20.0</v>
      </c>
      <c r="I45145" s="1" t="s">
        <v>7114</v>
      </c>
      <c r="J45145" s="1" t="s">
        <v>77123</v>
      </c>
      <c r="K45145" s="1">
        <v>1.0</v>
      </c>
      <c r="L45145" s="3">
        <v>40909.0</v>
      </c>
      <c r="M45145" s="3">
        <v>41512.0</v>
      </c>
      <c r="N45145" s="3">
        <v>41512.0</v>
      </c>
    </row>
    <row r="45146">
      <c r="A45146" s="1" t="s">
        <v>155502</v>
      </c>
      <c r="B45146" s="1" t="s">
        <v>155503</v>
      </c>
      <c r="C45146" s="2" t="s">
        <v>155504</v>
      </c>
      <c r="D45146" s="1" t="s">
        <v>155505</v>
      </c>
      <c r="E45146" s="1">
        <v>3.105E7</v>
      </c>
      <c r="F45146" s="1" t="s">
        <v>689</v>
      </c>
      <c r="G45146" s="1" t="s">
        <v>25</v>
      </c>
      <c r="H45146" s="1" t="s">
        <v>82</v>
      </c>
      <c r="I45146" s="1" t="s">
        <v>41994</v>
      </c>
      <c r="J45146" s="1" t="s">
        <v>41995</v>
      </c>
      <c r="K45146" s="1">
        <v>1.0</v>
      </c>
      <c r="L45146" s="3">
        <v>37987.0</v>
      </c>
      <c r="M45146" s="3">
        <v>40513.0</v>
      </c>
      <c r="N45146" s="3">
        <v>40513.0</v>
      </c>
    </row>
    <row r="45147">
      <c r="A45147" s="1" t="s">
        <v>155506</v>
      </c>
      <c r="B45147" s="1" t="s">
        <v>155507</v>
      </c>
      <c r="C45147" s="2" t="s">
        <v>155508</v>
      </c>
      <c r="D45147" s="1" t="s">
        <v>75</v>
      </c>
      <c r="E45147" s="1">
        <v>3912490.0</v>
      </c>
      <c r="F45147" s="1" t="s">
        <v>18</v>
      </c>
      <c r="G45147" s="1" t="s">
        <v>165</v>
      </c>
      <c r="K45147" s="1">
        <v>1.0</v>
      </c>
      <c r="L45147" s="3">
        <v>41275.0</v>
      </c>
      <c r="M45147" s="3">
        <v>41887.0</v>
      </c>
      <c r="N45147" s="3">
        <v>41887.0</v>
      </c>
    </row>
    <row r="45148">
      <c r="A45148" s="1" t="s">
        <v>155509</v>
      </c>
      <c r="B45148" s="1" t="s">
        <v>155510</v>
      </c>
      <c r="C45148" s="2" t="s">
        <v>155511</v>
      </c>
      <c r="D45148" s="1" t="s">
        <v>3451</v>
      </c>
      <c r="E45148" s="1">
        <v>50000.0</v>
      </c>
      <c r="F45148" s="1" t="s">
        <v>207</v>
      </c>
      <c r="G45148" s="1" t="s">
        <v>25</v>
      </c>
      <c r="H45148" s="1" t="s">
        <v>380</v>
      </c>
      <c r="I45148" s="1" t="s">
        <v>381</v>
      </c>
      <c r="J45148" s="1" t="s">
        <v>381</v>
      </c>
      <c r="K45148" s="1">
        <v>1.0</v>
      </c>
      <c r="M45148" s="3">
        <v>40697.0</v>
      </c>
      <c r="N45148" s="3">
        <v>40697.0</v>
      </c>
    </row>
    <row r="45149">
      <c r="A45149" s="1" t="s">
        <v>155512</v>
      </c>
      <c r="B45149" s="1" t="s">
        <v>155513</v>
      </c>
      <c r="C45149" s="2" t="s">
        <v>155514</v>
      </c>
      <c r="D45149" s="1" t="s">
        <v>56</v>
      </c>
      <c r="E45149" s="1">
        <v>180000.0</v>
      </c>
      <c r="F45149" s="1" t="s">
        <v>18</v>
      </c>
      <c r="G45149" s="1" t="s">
        <v>25</v>
      </c>
      <c r="H45149" s="1" t="s">
        <v>64</v>
      </c>
      <c r="I45149" s="1" t="s">
        <v>1221</v>
      </c>
      <c r="J45149" s="1" t="s">
        <v>8967</v>
      </c>
      <c r="K45149" s="1">
        <v>1.0</v>
      </c>
      <c r="M45149" s="3">
        <v>41611.0</v>
      </c>
      <c r="N45149" s="3">
        <v>41611.0</v>
      </c>
    </row>
    <row r="45150">
      <c r="A45150" s="1" t="s">
        <v>155515</v>
      </c>
      <c r="B45150" s="1" t="s">
        <v>155516</v>
      </c>
      <c r="C45150" s="2" t="s">
        <v>155514</v>
      </c>
      <c r="D45150" s="1" t="s">
        <v>155517</v>
      </c>
      <c r="E45150" s="1">
        <v>1040019.0</v>
      </c>
      <c r="F45150" s="1" t="s">
        <v>18</v>
      </c>
      <c r="G45150" s="1" t="s">
        <v>25</v>
      </c>
      <c r="H45150" s="1" t="s">
        <v>64</v>
      </c>
      <c r="I45150" s="1" t="s">
        <v>1221</v>
      </c>
      <c r="J45150" s="1" t="s">
        <v>1221</v>
      </c>
      <c r="K45150" s="1">
        <v>2.0</v>
      </c>
      <c r="M45150" s="3">
        <v>41768.0</v>
      </c>
      <c r="N45150" s="3">
        <v>42221.0</v>
      </c>
    </row>
    <row r="45151">
      <c r="A45151" s="1" t="s">
        <v>155518</v>
      </c>
      <c r="B45151" s="1" t="s">
        <v>155519</v>
      </c>
      <c r="C45151" s="2" t="s">
        <v>155520</v>
      </c>
      <c r="D45151" s="1" t="s">
        <v>56</v>
      </c>
      <c r="E45151" s="1">
        <v>2500000.0</v>
      </c>
      <c r="F45151" s="1" t="s">
        <v>18</v>
      </c>
      <c r="G45151" s="1" t="s">
        <v>25</v>
      </c>
      <c r="H45151" s="1" t="s">
        <v>190</v>
      </c>
      <c r="I45151" s="1" t="s">
        <v>191</v>
      </c>
      <c r="J45151" s="1" t="s">
        <v>191</v>
      </c>
      <c r="K45151" s="1">
        <v>1.0</v>
      </c>
      <c r="M45151" s="3">
        <v>38939.0</v>
      </c>
      <c r="N45151" s="3">
        <v>38939.0</v>
      </c>
    </row>
    <row r="45152">
      <c r="A45152" s="1" t="s">
        <v>155521</v>
      </c>
      <c r="B45152" s="1" t="s">
        <v>155522</v>
      </c>
      <c r="C45152" s="2" t="s">
        <v>155523</v>
      </c>
      <c r="D45152" s="1" t="s">
        <v>766</v>
      </c>
      <c r="E45152" s="1">
        <v>4070851.0</v>
      </c>
      <c r="F45152" s="1" t="s">
        <v>18</v>
      </c>
      <c r="G45152" s="1" t="s">
        <v>25</v>
      </c>
      <c r="H45152" s="1" t="s">
        <v>808</v>
      </c>
      <c r="I45152" s="1" t="s">
        <v>809</v>
      </c>
      <c r="J45152" s="1" t="s">
        <v>809</v>
      </c>
      <c r="K45152" s="1">
        <v>4.0</v>
      </c>
      <c r="L45152" s="3">
        <v>39814.0</v>
      </c>
      <c r="M45152" s="3">
        <v>39933.0</v>
      </c>
      <c r="N45152" s="3">
        <v>41064.0</v>
      </c>
    </row>
    <row r="45153">
      <c r="A45153" s="1" t="s">
        <v>155524</v>
      </c>
      <c r="B45153" s="1" t="s">
        <v>155525</v>
      </c>
      <c r="C45153" s="2" t="s">
        <v>155526</v>
      </c>
      <c r="D45153" s="1" t="s">
        <v>155527</v>
      </c>
      <c r="E45153" s="1">
        <v>2760000.0</v>
      </c>
      <c r="F45153" s="1" t="s">
        <v>18</v>
      </c>
      <c r="G45153" s="1" t="s">
        <v>25</v>
      </c>
      <c r="H45153" s="1" t="s">
        <v>9047</v>
      </c>
      <c r="I45153" s="1" t="s">
        <v>9048</v>
      </c>
      <c r="J45153" s="1" t="s">
        <v>31538</v>
      </c>
      <c r="K45153" s="1">
        <v>1.0</v>
      </c>
      <c r="L45153" s="3">
        <v>32509.0</v>
      </c>
      <c r="M45153" s="3">
        <v>40842.0</v>
      </c>
      <c r="N45153" s="3">
        <v>40842.0</v>
      </c>
    </row>
    <row r="45154">
      <c r="A45154" s="1" t="s">
        <v>155528</v>
      </c>
      <c r="B45154" s="1" t="s">
        <v>155529</v>
      </c>
      <c r="C45154" s="2" t="s">
        <v>155530</v>
      </c>
      <c r="D45154" s="1" t="s">
        <v>56</v>
      </c>
      <c r="E45154" s="1">
        <v>752550.0</v>
      </c>
      <c r="F45154" s="1" t="s">
        <v>18</v>
      </c>
      <c r="G45154" s="1" t="s">
        <v>25</v>
      </c>
      <c r="H45154" s="1" t="s">
        <v>106</v>
      </c>
      <c r="I45154" s="1" t="s">
        <v>107</v>
      </c>
      <c r="J45154" s="1" t="s">
        <v>108</v>
      </c>
      <c r="K45154" s="1">
        <v>1.0</v>
      </c>
      <c r="L45154" s="3">
        <v>40179.0</v>
      </c>
      <c r="M45154" s="3">
        <v>40407.0</v>
      </c>
      <c r="N45154" s="3">
        <v>40407.0</v>
      </c>
    </row>
    <row r="45155">
      <c r="A45155" s="1" t="s">
        <v>155531</v>
      </c>
      <c r="B45155" s="1" t="s">
        <v>155532</v>
      </c>
      <c r="C45155" s="2" t="s">
        <v>155533</v>
      </c>
      <c r="D45155" s="1" t="s">
        <v>155534</v>
      </c>
      <c r="E45155" s="1">
        <v>5.9E7</v>
      </c>
      <c r="F45155" s="1" t="s">
        <v>18</v>
      </c>
      <c r="G45155" s="1" t="s">
        <v>25</v>
      </c>
      <c r="H45155" s="1" t="s">
        <v>99</v>
      </c>
      <c r="I45155" s="1" t="s">
        <v>100</v>
      </c>
      <c r="J45155" s="1" t="s">
        <v>53059</v>
      </c>
      <c r="K45155" s="1">
        <v>4.0</v>
      </c>
      <c r="M45155" s="3">
        <v>39083.0</v>
      </c>
      <c r="N45155" s="3">
        <v>41275.0</v>
      </c>
    </row>
    <row r="45156">
      <c r="A45156" s="1" t="s">
        <v>155535</v>
      </c>
      <c r="B45156" s="1" t="s">
        <v>155536</v>
      </c>
      <c r="C45156" s="2" t="s">
        <v>155537</v>
      </c>
      <c r="D45156" s="1" t="s">
        <v>766</v>
      </c>
      <c r="E45156" s="1">
        <v>1.07E8</v>
      </c>
      <c r="F45156" s="1" t="s">
        <v>18</v>
      </c>
      <c r="G45156" s="1" t="s">
        <v>25</v>
      </c>
      <c r="H45156" s="1" t="s">
        <v>64</v>
      </c>
      <c r="I45156" s="1" t="s">
        <v>65</v>
      </c>
      <c r="J45156" s="1" t="s">
        <v>4149</v>
      </c>
      <c r="K45156" s="1">
        <v>5.0</v>
      </c>
      <c r="L45156" s="3">
        <v>40029.0</v>
      </c>
      <c r="M45156" s="3">
        <v>40280.0</v>
      </c>
      <c r="N45156" s="3">
        <v>42256.0</v>
      </c>
    </row>
    <row r="45157">
      <c r="A45157" s="1" t="s">
        <v>155538</v>
      </c>
      <c r="B45157" s="1" t="s">
        <v>155539</v>
      </c>
      <c r="C45157" s="2" t="s">
        <v>155540</v>
      </c>
      <c r="E45157" s="1">
        <v>1.2E7</v>
      </c>
      <c r="F45157" s="1" t="s">
        <v>18</v>
      </c>
      <c r="G45157" s="1" t="s">
        <v>19</v>
      </c>
      <c r="H45157" s="1">
        <v>19.0</v>
      </c>
      <c r="I45157" s="1" t="s">
        <v>474</v>
      </c>
      <c r="J45157" s="1" t="s">
        <v>11965</v>
      </c>
      <c r="K45157" s="1">
        <v>1.0</v>
      </c>
      <c r="M45157" s="3">
        <v>39321.0</v>
      </c>
      <c r="N45157" s="3">
        <v>39321.0</v>
      </c>
    </row>
    <row r="45158">
      <c r="A45158" s="1" t="s">
        <v>155541</v>
      </c>
      <c r="B45158" s="1" t="s">
        <v>155542</v>
      </c>
      <c r="C45158" s="2" t="s">
        <v>155543</v>
      </c>
      <c r="D45158" s="1" t="s">
        <v>3932</v>
      </c>
      <c r="E45158" s="1">
        <v>4.2E7</v>
      </c>
      <c r="F45158" s="1" t="s">
        <v>18</v>
      </c>
      <c r="G45158" s="1" t="s">
        <v>25</v>
      </c>
      <c r="H45158" s="1" t="s">
        <v>430</v>
      </c>
      <c r="I45158" s="1" t="s">
        <v>528</v>
      </c>
      <c r="J45158" s="1" t="s">
        <v>8303</v>
      </c>
      <c r="K45158" s="1">
        <v>1.0</v>
      </c>
      <c r="M45158" s="3">
        <v>37624.0</v>
      </c>
      <c r="N45158" s="3">
        <v>37624.0</v>
      </c>
    </row>
    <row r="45159">
      <c r="A45159" s="1" t="s">
        <v>155544</v>
      </c>
      <c r="B45159" s="1" t="s">
        <v>155545</v>
      </c>
      <c r="C45159" s="2" t="s">
        <v>155546</v>
      </c>
      <c r="D45159" s="1" t="s">
        <v>155547</v>
      </c>
      <c r="E45159" s="1">
        <v>3885720.0</v>
      </c>
      <c r="F45159" s="1" t="s">
        <v>18</v>
      </c>
      <c r="G45159" s="1" t="s">
        <v>165</v>
      </c>
      <c r="H45159" s="1" t="s">
        <v>1454</v>
      </c>
      <c r="I45159" s="1" t="s">
        <v>1455</v>
      </c>
      <c r="J45159" s="1" t="s">
        <v>4622</v>
      </c>
      <c r="K45159" s="1">
        <v>2.0</v>
      </c>
      <c r="L45159" s="3">
        <v>39114.0</v>
      </c>
      <c r="M45159" s="3">
        <v>39417.0</v>
      </c>
      <c r="N45159" s="3">
        <v>39995.0</v>
      </c>
    </row>
    <row r="45160">
      <c r="A45160" s="1" t="s">
        <v>155548</v>
      </c>
      <c r="B45160" s="1" t="s">
        <v>155549</v>
      </c>
      <c r="D45160" s="1" t="s">
        <v>155550</v>
      </c>
      <c r="E45160" s="1">
        <v>5000000.0</v>
      </c>
      <c r="F45160" s="1" t="s">
        <v>18</v>
      </c>
      <c r="G45160" s="1" t="s">
        <v>25</v>
      </c>
      <c r="H45160" s="1" t="s">
        <v>99</v>
      </c>
      <c r="I45160" s="1" t="s">
        <v>100</v>
      </c>
      <c r="J45160" s="1" t="s">
        <v>2979</v>
      </c>
      <c r="K45160" s="1">
        <v>1.0</v>
      </c>
      <c r="M45160" s="3">
        <v>37872.0</v>
      </c>
      <c r="N45160" s="3">
        <v>37872.0</v>
      </c>
    </row>
    <row r="45161">
      <c r="A45161" s="1" t="s">
        <v>155551</v>
      </c>
      <c r="B45161" s="1" t="s">
        <v>155552</v>
      </c>
      <c r="C45161" s="2" t="s">
        <v>155553</v>
      </c>
      <c r="D45161" s="1" t="s">
        <v>357</v>
      </c>
      <c r="E45161" s="1">
        <v>950000.0</v>
      </c>
      <c r="F45161" s="1" t="s">
        <v>18</v>
      </c>
      <c r="G45161" s="1" t="s">
        <v>25</v>
      </c>
      <c r="H45161" s="1" t="s">
        <v>99</v>
      </c>
      <c r="I45161" s="1" t="s">
        <v>3295</v>
      </c>
      <c r="J45161" s="1" t="s">
        <v>6346</v>
      </c>
      <c r="K45161" s="1">
        <v>1.0</v>
      </c>
      <c r="M45161" s="3">
        <v>41669.0</v>
      </c>
      <c r="N45161" s="3">
        <v>41669.0</v>
      </c>
    </row>
    <row r="45162">
      <c r="A45162" s="1" t="s">
        <v>155554</v>
      </c>
      <c r="B45162" s="1" t="s">
        <v>155555</v>
      </c>
      <c r="D45162" s="1" t="s">
        <v>155556</v>
      </c>
      <c r="E45162" s="1">
        <v>2.1E7</v>
      </c>
      <c r="F45162" s="1" t="s">
        <v>113</v>
      </c>
      <c r="G45162" s="1" t="s">
        <v>25</v>
      </c>
      <c r="H45162" s="1" t="s">
        <v>99</v>
      </c>
      <c r="I45162" s="1" t="s">
        <v>100</v>
      </c>
      <c r="J45162" s="1" t="s">
        <v>2979</v>
      </c>
      <c r="K45162" s="1">
        <v>1.0</v>
      </c>
      <c r="L45162" s="3">
        <v>32509.0</v>
      </c>
      <c r="M45162" s="3">
        <v>37341.0</v>
      </c>
      <c r="N45162" s="3">
        <v>37341.0</v>
      </c>
    </row>
    <row r="45163">
      <c r="A45163" s="1" t="s">
        <v>155557</v>
      </c>
      <c r="B45163" s="1" t="s">
        <v>155558</v>
      </c>
      <c r="C45163" s="2" t="s">
        <v>155559</v>
      </c>
      <c r="D45163" s="1" t="s">
        <v>56</v>
      </c>
      <c r="E45163" s="1">
        <v>8.9901817E7</v>
      </c>
      <c r="F45163" s="1" t="s">
        <v>18</v>
      </c>
      <c r="G45163" s="1" t="s">
        <v>25</v>
      </c>
      <c r="H45163" s="1" t="s">
        <v>64</v>
      </c>
      <c r="I45163" s="1" t="s">
        <v>65</v>
      </c>
      <c r="J45163" s="1" t="s">
        <v>4026</v>
      </c>
      <c r="K45163" s="1">
        <v>4.0</v>
      </c>
      <c r="M45163" s="3">
        <v>40584.0</v>
      </c>
      <c r="N45163" s="3">
        <v>42226.0</v>
      </c>
    </row>
    <row r="45164">
      <c r="A45164" s="1" t="s">
        <v>155560</v>
      </c>
      <c r="B45164" s="1" t="s">
        <v>155561</v>
      </c>
      <c r="C45164" s="2" t="s">
        <v>155562</v>
      </c>
      <c r="D45164" s="1" t="s">
        <v>766</v>
      </c>
      <c r="E45164" s="1">
        <v>1.0E7</v>
      </c>
      <c r="F45164" s="1" t="s">
        <v>18</v>
      </c>
      <c r="G45164" s="1" t="s">
        <v>1126</v>
      </c>
      <c r="H45164" s="1">
        <v>7.0</v>
      </c>
      <c r="I45164" s="1" t="s">
        <v>1127</v>
      </c>
      <c r="J45164" s="1" t="s">
        <v>1127</v>
      </c>
      <c r="K45164" s="1">
        <v>1.0</v>
      </c>
      <c r="M45164" s="3">
        <v>39869.0</v>
      </c>
      <c r="N45164" s="3">
        <v>39869.0</v>
      </c>
    </row>
    <row r="45165">
      <c r="A45165" s="1" t="s">
        <v>155563</v>
      </c>
      <c r="B45165" s="1" t="s">
        <v>155564</v>
      </c>
      <c r="C45165" s="2" t="s">
        <v>155565</v>
      </c>
      <c r="D45165" s="1" t="s">
        <v>766</v>
      </c>
      <c r="E45165" s="1">
        <v>2300000.0</v>
      </c>
      <c r="F45165" s="1" t="s">
        <v>18</v>
      </c>
      <c r="G45165" s="1" t="s">
        <v>25</v>
      </c>
      <c r="H45165" s="1" t="s">
        <v>142</v>
      </c>
      <c r="I45165" s="1" t="s">
        <v>143</v>
      </c>
      <c r="J45165" s="1" t="s">
        <v>143</v>
      </c>
      <c r="K45165" s="1">
        <v>1.0</v>
      </c>
      <c r="L45165" s="3">
        <v>39356.0</v>
      </c>
      <c r="M45165" s="3">
        <v>39589.0</v>
      </c>
      <c r="N45165" s="3">
        <v>39589.0</v>
      </c>
    </row>
    <row r="45166">
      <c r="A45166" s="1" t="s">
        <v>155566</v>
      </c>
      <c r="B45166" s="1" t="s">
        <v>155567</v>
      </c>
      <c r="C45166" s="2" t="s">
        <v>155568</v>
      </c>
      <c r="D45166" s="1" t="s">
        <v>43847</v>
      </c>
      <c r="E45166" s="1" t="s">
        <v>43</v>
      </c>
      <c r="F45166" s="1" t="s">
        <v>18</v>
      </c>
      <c r="G45166" s="1" t="s">
        <v>25</v>
      </c>
      <c r="H45166" s="1" t="s">
        <v>64</v>
      </c>
      <c r="I45166" s="1" t="s">
        <v>65</v>
      </c>
      <c r="J45166" s="1" t="s">
        <v>71</v>
      </c>
      <c r="K45166" s="1">
        <v>1.0</v>
      </c>
      <c r="L45166" s="3">
        <v>42064.0</v>
      </c>
      <c r="M45166" s="3">
        <v>42170.0</v>
      </c>
      <c r="N45166" s="3">
        <v>42170.0</v>
      </c>
    </row>
    <row r="45167">
      <c r="A45167" s="1" t="s">
        <v>155569</v>
      </c>
      <c r="B45167" s="1" t="s">
        <v>155570</v>
      </c>
      <c r="C45167" s="2" t="s">
        <v>155571</v>
      </c>
      <c r="D45167" s="1" t="s">
        <v>1320</v>
      </c>
      <c r="E45167" s="1">
        <v>1.14E7</v>
      </c>
      <c r="F45167" s="1" t="s">
        <v>113</v>
      </c>
      <c r="G45167" s="1" t="s">
        <v>25</v>
      </c>
      <c r="H45167" s="1" t="s">
        <v>142</v>
      </c>
      <c r="I45167" s="1" t="s">
        <v>143</v>
      </c>
      <c r="J45167" s="1" t="s">
        <v>469</v>
      </c>
      <c r="K45167" s="1">
        <v>2.0</v>
      </c>
      <c r="L45167" s="3">
        <v>36161.0</v>
      </c>
      <c r="M45167" s="3">
        <v>38070.0</v>
      </c>
      <c r="N45167" s="3">
        <v>38070.0</v>
      </c>
    </row>
    <row r="45168">
      <c r="A45168" s="1" t="s">
        <v>155572</v>
      </c>
      <c r="B45168" s="2" t="s">
        <v>155573</v>
      </c>
      <c r="C45168" s="2" t="s">
        <v>155574</v>
      </c>
      <c r="D45168" s="1" t="s">
        <v>155575</v>
      </c>
      <c r="E45168" s="1" t="s">
        <v>43</v>
      </c>
      <c r="F45168" s="1" t="s">
        <v>18</v>
      </c>
      <c r="G45168" s="1" t="s">
        <v>25</v>
      </c>
      <c r="H45168" s="1" t="s">
        <v>106</v>
      </c>
      <c r="I45168" s="1" t="s">
        <v>107</v>
      </c>
      <c r="J45168" s="1" t="s">
        <v>108</v>
      </c>
      <c r="K45168" s="1">
        <v>3.0</v>
      </c>
      <c r="L45168" s="3">
        <v>40179.0</v>
      </c>
      <c r="M45168" s="3">
        <v>41739.0</v>
      </c>
      <c r="N45168" s="3">
        <v>42108.0</v>
      </c>
    </row>
    <row r="45169">
      <c r="A45169" s="1" t="s">
        <v>155576</v>
      </c>
      <c r="B45169" s="1" t="s">
        <v>155577</v>
      </c>
      <c r="C45169" s="2" t="s">
        <v>155578</v>
      </c>
      <c r="D45169" s="1" t="s">
        <v>75</v>
      </c>
      <c r="E45169" s="1">
        <v>4250000.0</v>
      </c>
      <c r="F45169" s="1" t="s">
        <v>18</v>
      </c>
      <c r="G45169" s="1" t="s">
        <v>25</v>
      </c>
      <c r="H45169" s="1" t="s">
        <v>208</v>
      </c>
      <c r="I45169" s="1" t="s">
        <v>843</v>
      </c>
      <c r="J45169" s="1" t="s">
        <v>844</v>
      </c>
      <c r="K45169" s="1">
        <v>1.0</v>
      </c>
      <c r="M45169" s="3">
        <v>41942.0</v>
      </c>
      <c r="N45169" s="3">
        <v>41942.0</v>
      </c>
    </row>
    <row r="45170">
      <c r="A45170" s="1" t="s">
        <v>155579</v>
      </c>
      <c r="B45170" s="1" t="s">
        <v>155580</v>
      </c>
      <c r="C45170" s="2" t="s">
        <v>155581</v>
      </c>
      <c r="D45170" s="1" t="s">
        <v>1329</v>
      </c>
      <c r="E45170" s="1">
        <v>41250.0</v>
      </c>
      <c r="F45170" s="1" t="s">
        <v>18</v>
      </c>
      <c r="G45170" s="1" t="s">
        <v>51</v>
      </c>
      <c r="I45170" s="1" t="s">
        <v>52</v>
      </c>
      <c r="J45170" s="1" t="s">
        <v>52</v>
      </c>
      <c r="K45170" s="1">
        <v>1.0</v>
      </c>
      <c r="M45170" s="3">
        <v>42217.0</v>
      </c>
      <c r="N45170" s="3">
        <v>42217.0</v>
      </c>
    </row>
    <row r="45171">
      <c r="A45171" s="1" t="s">
        <v>155582</v>
      </c>
      <c r="B45171" s="1" t="s">
        <v>155583</v>
      </c>
      <c r="C45171" s="2" t="s">
        <v>155584</v>
      </c>
      <c r="D45171" s="1" t="s">
        <v>42</v>
      </c>
      <c r="E45171" s="1">
        <v>4.0E7</v>
      </c>
      <c r="F45171" s="1" t="s">
        <v>689</v>
      </c>
      <c r="G45171" s="1" t="s">
        <v>25</v>
      </c>
      <c r="H45171" s="1" t="s">
        <v>1011</v>
      </c>
      <c r="I45171" s="1" t="s">
        <v>1035</v>
      </c>
      <c r="J45171" s="1" t="s">
        <v>1035</v>
      </c>
      <c r="K45171" s="1">
        <v>1.0</v>
      </c>
      <c r="M45171" s="3">
        <v>37259.0</v>
      </c>
      <c r="N45171" s="3">
        <v>37259.0</v>
      </c>
    </row>
    <row r="45172">
      <c r="A45172" s="1" t="s">
        <v>155585</v>
      </c>
      <c r="B45172" s="1" t="s">
        <v>155586</v>
      </c>
      <c r="C45172" s="2" t="s">
        <v>155587</v>
      </c>
      <c r="D45172" s="1" t="s">
        <v>741</v>
      </c>
      <c r="E45172" s="1" t="s">
        <v>43</v>
      </c>
      <c r="F45172" s="1" t="s">
        <v>207</v>
      </c>
      <c r="G45172" s="1" t="s">
        <v>1062</v>
      </c>
      <c r="H45172" s="1">
        <v>13.0</v>
      </c>
      <c r="I45172" s="1" t="s">
        <v>21786</v>
      </c>
      <c r="J45172" s="1" t="s">
        <v>21786</v>
      </c>
      <c r="K45172" s="1">
        <v>1.0</v>
      </c>
      <c r="M45172" s="3">
        <v>40459.0</v>
      </c>
      <c r="N45172" s="3">
        <v>40459.0</v>
      </c>
    </row>
    <row r="45173">
      <c r="A45173" s="1" t="s">
        <v>155588</v>
      </c>
      <c r="B45173" s="1" t="s">
        <v>155589</v>
      </c>
      <c r="C45173" s="2" t="s">
        <v>155590</v>
      </c>
      <c r="D45173" s="1" t="s">
        <v>42</v>
      </c>
      <c r="E45173" s="1">
        <v>325006.0</v>
      </c>
      <c r="F45173" s="1" t="s">
        <v>18</v>
      </c>
      <c r="G45173" s="1" t="s">
        <v>25</v>
      </c>
      <c r="H45173" s="1" t="s">
        <v>44</v>
      </c>
      <c r="I45173" s="1" t="s">
        <v>45</v>
      </c>
      <c r="J45173" s="1" t="s">
        <v>46</v>
      </c>
      <c r="K45173" s="1">
        <v>4.0</v>
      </c>
      <c r="L45173" s="3">
        <v>40179.0</v>
      </c>
      <c r="M45173" s="3">
        <v>40415.0</v>
      </c>
      <c r="N45173" s="3">
        <v>41537.0</v>
      </c>
    </row>
    <row r="45174">
      <c r="A45174" s="1" t="s">
        <v>155591</v>
      </c>
      <c r="B45174" s="1" t="s">
        <v>155592</v>
      </c>
      <c r="C45174" s="2" t="s">
        <v>155593</v>
      </c>
      <c r="D45174" s="1" t="s">
        <v>155594</v>
      </c>
      <c r="E45174" s="1">
        <v>15000.0</v>
      </c>
      <c r="F45174" s="1" t="s">
        <v>207</v>
      </c>
      <c r="G45174" s="1" t="s">
        <v>25</v>
      </c>
      <c r="H45174" s="1" t="s">
        <v>158</v>
      </c>
      <c r="I45174" s="1" t="s">
        <v>2686</v>
      </c>
      <c r="J45174" s="1" t="s">
        <v>155595</v>
      </c>
      <c r="K45174" s="1">
        <v>1.0</v>
      </c>
      <c r="L45174" s="3">
        <v>40379.0</v>
      </c>
      <c r="M45174" s="3">
        <v>40393.0</v>
      </c>
      <c r="N45174" s="3">
        <v>40393.0</v>
      </c>
    </row>
    <row r="45175">
      <c r="A45175" s="1" t="s">
        <v>155596</v>
      </c>
      <c r="B45175" s="1" t="s">
        <v>155597</v>
      </c>
      <c r="C45175" s="2" t="s">
        <v>155598</v>
      </c>
      <c r="D45175" s="1" t="s">
        <v>134</v>
      </c>
      <c r="E45175" s="1">
        <v>1000.0</v>
      </c>
      <c r="F45175" s="1" t="s">
        <v>18</v>
      </c>
      <c r="K45175" s="1">
        <v>1.0</v>
      </c>
      <c r="L45175" s="3">
        <v>38412.0</v>
      </c>
      <c r="M45175" s="3">
        <v>36565.0</v>
      </c>
      <c r="N45175" s="3">
        <v>36565.0</v>
      </c>
    </row>
    <row r="45176">
      <c r="A45176" s="1" t="s">
        <v>155599</v>
      </c>
      <c r="B45176" s="1" t="s">
        <v>155600</v>
      </c>
      <c r="C45176" s="2" t="s">
        <v>155601</v>
      </c>
      <c r="D45176" s="1" t="s">
        <v>75</v>
      </c>
      <c r="E45176" s="1">
        <v>2.62E7</v>
      </c>
      <c r="F45176" s="1" t="s">
        <v>18</v>
      </c>
      <c r="G45176" s="1" t="s">
        <v>1138</v>
      </c>
      <c r="H45176" s="1">
        <v>2.0</v>
      </c>
      <c r="I45176" s="1" t="s">
        <v>1745</v>
      </c>
      <c r="J45176" s="1" t="s">
        <v>1746</v>
      </c>
      <c r="K45176" s="1">
        <v>2.0</v>
      </c>
      <c r="L45176" s="3">
        <v>41089.0</v>
      </c>
      <c r="M45176" s="3">
        <v>41129.0</v>
      </c>
      <c r="N45176" s="3">
        <v>41919.0</v>
      </c>
    </row>
    <row r="45177">
      <c r="A45177" s="1" t="s">
        <v>155602</v>
      </c>
      <c r="B45177" s="2" t="s">
        <v>155603</v>
      </c>
      <c r="C45177" s="2" t="s">
        <v>155604</v>
      </c>
      <c r="D45177" s="1" t="s">
        <v>155605</v>
      </c>
      <c r="E45177" s="1">
        <v>700000.0</v>
      </c>
      <c r="F45177" s="1" t="s">
        <v>18</v>
      </c>
      <c r="G45177" s="1" t="s">
        <v>458</v>
      </c>
      <c r="H45177" s="1">
        <v>48.0</v>
      </c>
      <c r="I45177" s="1" t="s">
        <v>459</v>
      </c>
      <c r="J45177" s="1" t="s">
        <v>459</v>
      </c>
      <c r="K45177" s="1">
        <v>1.0</v>
      </c>
      <c r="M45177" s="3">
        <v>41214.0</v>
      </c>
      <c r="N45177" s="3">
        <v>41214.0</v>
      </c>
    </row>
    <row r="45178">
      <c r="A45178" s="1" t="s">
        <v>155606</v>
      </c>
      <c r="B45178" s="1" t="s">
        <v>155607</v>
      </c>
      <c r="C45178" s="2" t="s">
        <v>155608</v>
      </c>
      <c r="D45178" s="1" t="s">
        <v>155609</v>
      </c>
      <c r="E45178" s="1" t="s">
        <v>43</v>
      </c>
      <c r="F45178" s="1" t="s">
        <v>18</v>
      </c>
      <c r="G45178" s="1" t="s">
        <v>1819</v>
      </c>
      <c r="H45178" s="1">
        <v>5.0</v>
      </c>
      <c r="I45178" s="1" t="s">
        <v>1820</v>
      </c>
      <c r="J45178" s="1" t="s">
        <v>1820</v>
      </c>
      <c r="K45178" s="1">
        <v>1.0</v>
      </c>
      <c r="L45178" s="3">
        <v>41628.0</v>
      </c>
      <c r="M45178" s="3">
        <v>42292.0</v>
      </c>
      <c r="N45178" s="3">
        <v>42292.0</v>
      </c>
    </row>
    <row r="45179">
      <c r="A45179" s="1" t="s">
        <v>155610</v>
      </c>
      <c r="B45179" s="1" t="s">
        <v>155611</v>
      </c>
      <c r="C45179" s="2" t="s">
        <v>155612</v>
      </c>
      <c r="D45179" s="1" t="s">
        <v>155613</v>
      </c>
      <c r="E45179" s="1">
        <v>2500000.0</v>
      </c>
      <c r="F45179" s="1" t="s">
        <v>18</v>
      </c>
      <c r="G45179" s="1" t="s">
        <v>276</v>
      </c>
      <c r="H45179" s="1">
        <v>17.0</v>
      </c>
      <c r="I45179" s="1" t="s">
        <v>464</v>
      </c>
      <c r="J45179" s="1" t="s">
        <v>464</v>
      </c>
      <c r="K45179" s="1">
        <v>2.0</v>
      </c>
      <c r="L45179" s="3">
        <v>41852.0</v>
      </c>
      <c r="M45179" s="3">
        <v>41852.0</v>
      </c>
      <c r="N45179" s="3">
        <v>42018.0</v>
      </c>
    </row>
    <row r="45180">
      <c r="A45180" s="1" t="s">
        <v>155614</v>
      </c>
      <c r="B45180" s="1" t="s">
        <v>155615</v>
      </c>
      <c r="C45180" s="2" t="s">
        <v>155616</v>
      </c>
      <c r="D45180" s="1" t="s">
        <v>75</v>
      </c>
      <c r="E45180" s="1">
        <v>810094.0</v>
      </c>
      <c r="F45180" s="1" t="s">
        <v>18</v>
      </c>
      <c r="G45180" s="1" t="s">
        <v>19</v>
      </c>
      <c r="H45180" s="1">
        <v>7.0</v>
      </c>
      <c r="I45180" s="1" t="s">
        <v>672</v>
      </c>
      <c r="J45180" s="1" t="s">
        <v>672</v>
      </c>
      <c r="K45180" s="1">
        <v>2.0</v>
      </c>
      <c r="L45180" s="3">
        <v>40817.0</v>
      </c>
      <c r="M45180" s="3">
        <v>41537.0</v>
      </c>
      <c r="N45180" s="3">
        <v>42164.0</v>
      </c>
    </row>
    <row r="45181">
      <c r="A45181" s="1" t="s">
        <v>155617</v>
      </c>
      <c r="B45181" s="1" t="s">
        <v>155618</v>
      </c>
      <c r="C45181" s="2" t="s">
        <v>155619</v>
      </c>
      <c r="D45181" s="1" t="s">
        <v>741</v>
      </c>
      <c r="E45181" s="1">
        <v>100000.0</v>
      </c>
      <c r="F45181" s="1" t="s">
        <v>18</v>
      </c>
      <c r="G45181" s="1" t="s">
        <v>25</v>
      </c>
      <c r="H45181" s="1" t="s">
        <v>121</v>
      </c>
      <c r="I45181" s="1" t="s">
        <v>122</v>
      </c>
      <c r="J45181" s="1" t="s">
        <v>122</v>
      </c>
      <c r="K45181" s="1">
        <v>1.0</v>
      </c>
      <c r="M45181" s="3">
        <v>41275.0</v>
      </c>
      <c r="N45181" s="3">
        <v>41275.0</v>
      </c>
    </row>
    <row r="45182">
      <c r="A45182" s="1" t="s">
        <v>155620</v>
      </c>
      <c r="B45182" s="1" t="s">
        <v>155621</v>
      </c>
      <c r="C45182" s="2" t="s">
        <v>155622</v>
      </c>
      <c r="D45182" s="1" t="s">
        <v>155623</v>
      </c>
      <c r="E45182" s="1" t="s">
        <v>43</v>
      </c>
      <c r="F45182" s="1" t="s">
        <v>207</v>
      </c>
      <c r="G45182" s="1" t="s">
        <v>458</v>
      </c>
      <c r="H45182" s="1">
        <v>48.0</v>
      </c>
      <c r="I45182" s="1" t="s">
        <v>459</v>
      </c>
      <c r="J45182" s="1" t="s">
        <v>459</v>
      </c>
      <c r="K45182" s="1">
        <v>1.0</v>
      </c>
      <c r="L45182" s="3">
        <v>41773.0</v>
      </c>
      <c r="M45182" s="3">
        <v>42277.0</v>
      </c>
      <c r="N45182" s="3">
        <v>42277.0</v>
      </c>
    </row>
    <row r="45183">
      <c r="A45183" s="1" t="s">
        <v>155624</v>
      </c>
      <c r="B45183" s="1" t="s">
        <v>155625</v>
      </c>
      <c r="C45183" s="2" t="s">
        <v>155626</v>
      </c>
      <c r="D45183" s="1" t="s">
        <v>153342</v>
      </c>
      <c r="E45183" s="1">
        <v>840323.0</v>
      </c>
      <c r="F45183" s="1" t="s">
        <v>18</v>
      </c>
      <c r="G45183" s="1" t="s">
        <v>347</v>
      </c>
      <c r="H45183" s="1">
        <v>15.0</v>
      </c>
      <c r="I45183" s="1" t="s">
        <v>348</v>
      </c>
      <c r="J45183" s="1" t="s">
        <v>41271</v>
      </c>
      <c r="K45183" s="1">
        <v>2.0</v>
      </c>
      <c r="L45183" s="3">
        <v>41615.0</v>
      </c>
      <c r="M45183" s="3">
        <v>41560.0</v>
      </c>
      <c r="N45183" s="3">
        <v>42317.0</v>
      </c>
    </row>
    <row r="45184">
      <c r="A45184" s="1" t="s">
        <v>155627</v>
      </c>
      <c r="B45184" s="1" t="s">
        <v>155628</v>
      </c>
      <c r="C45184" s="2" t="s">
        <v>155629</v>
      </c>
      <c r="D45184" s="1" t="s">
        <v>155630</v>
      </c>
      <c r="E45184" s="1">
        <v>141525.0</v>
      </c>
      <c r="F45184" s="1" t="s">
        <v>18</v>
      </c>
      <c r="K45184" s="1">
        <v>3.0</v>
      </c>
      <c r="L45184" s="3">
        <v>41275.0</v>
      </c>
      <c r="M45184" s="3">
        <v>41513.0</v>
      </c>
      <c r="N45184" s="3">
        <v>42191.0</v>
      </c>
    </row>
    <row r="45185">
      <c r="A45185" s="1" t="s">
        <v>155631</v>
      </c>
      <c r="B45185" s="1" t="s">
        <v>155632</v>
      </c>
      <c r="C45185" s="2" t="s">
        <v>155633</v>
      </c>
      <c r="D45185" s="1" t="s">
        <v>317</v>
      </c>
      <c r="E45185" s="1">
        <v>4500000.0</v>
      </c>
      <c r="F45185" s="1" t="s">
        <v>18</v>
      </c>
      <c r="G45185" s="1" t="s">
        <v>19</v>
      </c>
      <c r="H45185" s="1">
        <v>10.0</v>
      </c>
      <c r="I45185" s="1" t="s">
        <v>31412</v>
      </c>
      <c r="J45185" s="1" t="s">
        <v>31412</v>
      </c>
      <c r="K45185" s="1">
        <v>1.0</v>
      </c>
      <c r="L45185" s="3">
        <v>40909.0</v>
      </c>
      <c r="M45185" s="3">
        <v>42033.0</v>
      </c>
      <c r="N45185" s="3">
        <v>42033.0</v>
      </c>
    </row>
    <row r="45186">
      <c r="A45186" s="1" t="s">
        <v>155634</v>
      </c>
      <c r="B45186" s="1" t="s">
        <v>155635</v>
      </c>
      <c r="C45186" s="2" t="s">
        <v>155636</v>
      </c>
      <c r="E45186" s="1">
        <v>400000.0</v>
      </c>
      <c r="F45186" s="1" t="s">
        <v>18</v>
      </c>
      <c r="G45186" s="1" t="s">
        <v>2318</v>
      </c>
      <c r="H45186" s="1">
        <v>4.0</v>
      </c>
      <c r="I45186" s="1" t="s">
        <v>8862</v>
      </c>
      <c r="J45186" s="1" t="s">
        <v>8862</v>
      </c>
      <c r="K45186" s="1">
        <v>1.0</v>
      </c>
      <c r="M45186" s="3">
        <v>42325.0</v>
      </c>
      <c r="N45186" s="3">
        <v>42325.0</v>
      </c>
    </row>
    <row r="45187">
      <c r="A45187" s="1" t="s">
        <v>155637</v>
      </c>
      <c r="B45187" s="1" t="s">
        <v>155638</v>
      </c>
      <c r="C45187" s="2" t="s">
        <v>155639</v>
      </c>
      <c r="D45187" s="1" t="s">
        <v>155640</v>
      </c>
      <c r="E45187" s="1">
        <v>1400000.0</v>
      </c>
      <c r="F45187" s="1" t="s">
        <v>113</v>
      </c>
      <c r="G45187" s="1" t="s">
        <v>25</v>
      </c>
      <c r="H45187" s="1" t="s">
        <v>64</v>
      </c>
      <c r="I45187" s="1" t="s">
        <v>65</v>
      </c>
      <c r="J45187" s="1" t="s">
        <v>71</v>
      </c>
      <c r="K45187" s="1">
        <v>1.0</v>
      </c>
      <c r="L45187" s="3">
        <v>40787.0</v>
      </c>
      <c r="M45187" s="3">
        <v>40940.0</v>
      </c>
      <c r="N45187" s="3">
        <v>40940.0</v>
      </c>
    </row>
    <row r="45188">
      <c r="A45188" s="1" t="s">
        <v>155641</v>
      </c>
      <c r="B45188" s="1" t="s">
        <v>155642</v>
      </c>
      <c r="C45188" s="2" t="s">
        <v>155643</v>
      </c>
      <c r="D45188" s="1" t="s">
        <v>741</v>
      </c>
      <c r="E45188" s="1">
        <v>1.0529998E7</v>
      </c>
      <c r="F45188" s="1" t="s">
        <v>18</v>
      </c>
      <c r="G45188" s="1" t="s">
        <v>25</v>
      </c>
      <c r="H45188" s="1" t="s">
        <v>89</v>
      </c>
      <c r="I45188" s="1" t="s">
        <v>2795</v>
      </c>
      <c r="J45188" s="1" t="s">
        <v>2795</v>
      </c>
      <c r="K45188" s="1">
        <v>4.0</v>
      </c>
      <c r="L45188" s="3">
        <v>37681.0</v>
      </c>
      <c r="M45188" s="3">
        <v>40911.0</v>
      </c>
      <c r="N45188" s="3">
        <v>41992.0</v>
      </c>
    </row>
    <row r="45189">
      <c r="A45189" s="1" t="s">
        <v>155644</v>
      </c>
      <c r="B45189" s="1" t="s">
        <v>155645</v>
      </c>
      <c r="C45189" s="2" t="s">
        <v>155646</v>
      </c>
      <c r="D45189" s="1" t="s">
        <v>42</v>
      </c>
      <c r="E45189" s="1">
        <v>60000.0</v>
      </c>
      <c r="F45189" s="1" t="s">
        <v>18</v>
      </c>
      <c r="G45189" s="1" t="s">
        <v>25</v>
      </c>
      <c r="H45189" s="1" t="s">
        <v>158</v>
      </c>
      <c r="I45189" s="1" t="s">
        <v>244</v>
      </c>
      <c r="J45189" s="1" t="s">
        <v>17217</v>
      </c>
      <c r="K45189" s="1">
        <v>1.0</v>
      </c>
      <c r="L45189" s="3">
        <v>38718.0</v>
      </c>
      <c r="M45189" s="3">
        <v>42180.0</v>
      </c>
      <c r="N45189" s="3">
        <v>42180.0</v>
      </c>
    </row>
    <row r="45190">
      <c r="A45190" s="1" t="s">
        <v>155647</v>
      </c>
      <c r="B45190" s="1" t="s">
        <v>155648</v>
      </c>
      <c r="C45190" s="2" t="s">
        <v>155649</v>
      </c>
      <c r="D45190" s="1" t="s">
        <v>63</v>
      </c>
      <c r="E45190" s="1" t="s">
        <v>43</v>
      </c>
      <c r="F45190" s="1" t="s">
        <v>18</v>
      </c>
      <c r="G45190" s="1" t="s">
        <v>25</v>
      </c>
      <c r="H45190" s="1" t="s">
        <v>1080</v>
      </c>
      <c r="I45190" s="1" t="s">
        <v>6156</v>
      </c>
      <c r="J45190" s="1" t="s">
        <v>18936</v>
      </c>
      <c r="K45190" s="1">
        <v>1.0</v>
      </c>
      <c r="M45190" s="3">
        <v>40465.0</v>
      </c>
      <c r="N45190" s="3">
        <v>40465.0</v>
      </c>
    </row>
    <row r="45191">
      <c r="A45191" s="1" t="s">
        <v>155650</v>
      </c>
      <c r="B45191" s="1" t="s">
        <v>155651</v>
      </c>
      <c r="C45191" s="2" t="s">
        <v>155652</v>
      </c>
      <c r="E45191" s="1">
        <v>3000000.0</v>
      </c>
      <c r="F45191" s="1" t="s">
        <v>18</v>
      </c>
      <c r="G45191" s="1" t="s">
        <v>25</v>
      </c>
      <c r="H45191" s="1" t="s">
        <v>1011</v>
      </c>
      <c r="I45191" s="1" t="s">
        <v>1012</v>
      </c>
      <c r="J45191" s="1" t="s">
        <v>1012</v>
      </c>
      <c r="K45191" s="1">
        <v>1.0</v>
      </c>
      <c r="M45191" s="3">
        <v>39275.0</v>
      </c>
      <c r="N45191" s="3">
        <v>39275.0</v>
      </c>
    </row>
    <row r="45192">
      <c r="A45192" s="1" t="s">
        <v>155653</v>
      </c>
      <c r="B45192" s="1" t="s">
        <v>155654</v>
      </c>
      <c r="C45192" s="2" t="s">
        <v>155655</v>
      </c>
      <c r="D45192" s="1" t="s">
        <v>155656</v>
      </c>
      <c r="E45192" s="1">
        <v>100000.0</v>
      </c>
      <c r="F45192" s="1" t="s">
        <v>18</v>
      </c>
      <c r="G45192" s="1" t="s">
        <v>128</v>
      </c>
      <c r="H45192" s="1" t="s">
        <v>129</v>
      </c>
      <c r="I45192" s="1" t="s">
        <v>130</v>
      </c>
      <c r="J45192" s="1" t="s">
        <v>130</v>
      </c>
      <c r="K45192" s="1">
        <v>1.0</v>
      </c>
      <c r="L45192" s="3">
        <v>40909.0</v>
      </c>
      <c r="M45192" s="3">
        <v>41277.0</v>
      </c>
      <c r="N45192" s="3">
        <v>41277.0</v>
      </c>
    </row>
    <row r="45193">
      <c r="A45193" s="1" t="s">
        <v>155657</v>
      </c>
      <c r="B45193" s="1" t="s">
        <v>155658</v>
      </c>
      <c r="C45193" s="2" t="s">
        <v>155659</v>
      </c>
      <c r="D45193" s="1" t="s">
        <v>2966</v>
      </c>
      <c r="E45193" s="1">
        <v>7000000.0</v>
      </c>
      <c r="F45193" s="1" t="s">
        <v>18</v>
      </c>
      <c r="G45193" s="1" t="s">
        <v>57</v>
      </c>
      <c r="H45193" s="1" t="s">
        <v>202</v>
      </c>
      <c r="I45193" s="1" t="s">
        <v>203</v>
      </c>
      <c r="J45193" s="1" t="s">
        <v>3887</v>
      </c>
      <c r="K45193" s="1">
        <v>1.0</v>
      </c>
      <c r="M45193" s="3">
        <v>38251.0</v>
      </c>
      <c r="N45193" s="3">
        <v>38251.0</v>
      </c>
    </row>
    <row r="45194">
      <c r="A45194" s="1" t="s">
        <v>155660</v>
      </c>
      <c r="B45194" s="1" t="s">
        <v>155661</v>
      </c>
      <c r="C45194" s="2" t="s">
        <v>155662</v>
      </c>
      <c r="D45194" s="1" t="s">
        <v>70</v>
      </c>
      <c r="E45194" s="1">
        <v>5127488.0</v>
      </c>
      <c r="F45194" s="1" t="s">
        <v>18</v>
      </c>
      <c r="G45194" s="1" t="s">
        <v>25</v>
      </c>
      <c r="H45194" s="1" t="s">
        <v>89</v>
      </c>
      <c r="I45194" s="1" t="s">
        <v>3689</v>
      </c>
      <c r="J45194" s="1" t="s">
        <v>3690</v>
      </c>
      <c r="K45194" s="1">
        <v>3.0</v>
      </c>
      <c r="L45194" s="3">
        <v>39814.0</v>
      </c>
      <c r="M45194" s="3">
        <v>40239.0</v>
      </c>
      <c r="N45194" s="3">
        <v>42187.0</v>
      </c>
    </row>
    <row r="45195">
      <c r="A45195" s="1" t="s">
        <v>155663</v>
      </c>
      <c r="B45195" s="1" t="s">
        <v>155664</v>
      </c>
      <c r="C45195" s="2" t="s">
        <v>155665</v>
      </c>
      <c r="D45195" s="1" t="s">
        <v>19602</v>
      </c>
      <c r="E45195" s="1">
        <v>1.5E7</v>
      </c>
      <c r="F45195" s="1" t="s">
        <v>113</v>
      </c>
      <c r="G45195" s="1" t="s">
        <v>25</v>
      </c>
      <c r="H45195" s="1" t="s">
        <v>1011</v>
      </c>
      <c r="I45195" s="1" t="s">
        <v>1012</v>
      </c>
      <c r="J45195" s="1" t="s">
        <v>16820</v>
      </c>
      <c r="K45195" s="1">
        <v>1.0</v>
      </c>
      <c r="M45195" s="3">
        <v>41438.0</v>
      </c>
      <c r="N45195" s="3">
        <v>41438.0</v>
      </c>
    </row>
    <row r="45196">
      <c r="A45196" s="1" t="s">
        <v>155666</v>
      </c>
      <c r="B45196" s="1" t="s">
        <v>155667</v>
      </c>
      <c r="C45196" s="2" t="s">
        <v>155668</v>
      </c>
      <c r="D45196" s="1" t="s">
        <v>155669</v>
      </c>
      <c r="E45196" s="1">
        <v>2.39997E7</v>
      </c>
      <c r="F45196" s="1" t="s">
        <v>18</v>
      </c>
      <c r="G45196" s="1" t="s">
        <v>25</v>
      </c>
      <c r="H45196" s="1" t="s">
        <v>64</v>
      </c>
      <c r="I45196" s="1" t="s">
        <v>65</v>
      </c>
      <c r="J45196" s="1" t="s">
        <v>71</v>
      </c>
      <c r="K45196" s="1">
        <v>3.0</v>
      </c>
      <c r="L45196" s="3">
        <v>40725.0</v>
      </c>
      <c r="M45196" s="3">
        <v>40787.0</v>
      </c>
      <c r="N45196" s="3">
        <v>41569.0</v>
      </c>
    </row>
    <row r="45197">
      <c r="A45197" s="1" t="s">
        <v>155670</v>
      </c>
      <c r="B45197" s="1" t="s">
        <v>155671</v>
      </c>
      <c r="C45197" s="2" t="s">
        <v>155672</v>
      </c>
      <c r="D45197" s="1" t="s">
        <v>766</v>
      </c>
      <c r="E45197" s="1">
        <v>9400000.0</v>
      </c>
      <c r="F45197" s="1" t="s">
        <v>18</v>
      </c>
      <c r="G45197" s="1" t="s">
        <v>25</v>
      </c>
      <c r="H45197" s="1" t="s">
        <v>106</v>
      </c>
      <c r="I45197" s="1" t="s">
        <v>107</v>
      </c>
      <c r="J45197" s="1" t="s">
        <v>16902</v>
      </c>
      <c r="K45197" s="1">
        <v>2.0</v>
      </c>
      <c r="L45197" s="3">
        <v>37987.0</v>
      </c>
      <c r="M45197" s="3">
        <v>39913.0</v>
      </c>
      <c r="N45197" s="3">
        <v>40879.0</v>
      </c>
    </row>
    <row r="45198">
      <c r="A45198" s="1" t="s">
        <v>155673</v>
      </c>
      <c r="B45198" s="1" t="s">
        <v>155674</v>
      </c>
      <c r="C45198" s="2" t="s">
        <v>155675</v>
      </c>
      <c r="D45198" s="1" t="s">
        <v>134</v>
      </c>
      <c r="E45198" s="1">
        <v>7270987.0</v>
      </c>
      <c r="F45198" s="1" t="s">
        <v>18</v>
      </c>
      <c r="G45198" s="1" t="s">
        <v>128</v>
      </c>
      <c r="H45198" s="1" t="s">
        <v>326</v>
      </c>
      <c r="I45198" s="1" t="s">
        <v>130</v>
      </c>
      <c r="J45198" s="1" t="s">
        <v>327</v>
      </c>
      <c r="K45198" s="1">
        <v>4.0</v>
      </c>
      <c r="L45198" s="3">
        <v>40179.0</v>
      </c>
      <c r="M45198" s="3">
        <v>39871.0</v>
      </c>
      <c r="N45198" s="3">
        <v>41794.0</v>
      </c>
    </row>
    <row r="45199">
      <c r="A45199" s="1" t="s">
        <v>155676</v>
      </c>
      <c r="B45199" s="1" t="s">
        <v>155677</v>
      </c>
      <c r="C45199" s="2" t="s">
        <v>155678</v>
      </c>
      <c r="D45199" s="1" t="s">
        <v>155679</v>
      </c>
      <c r="E45199" s="1">
        <v>1.5E7</v>
      </c>
      <c r="F45199" s="1" t="s">
        <v>18</v>
      </c>
      <c r="K45199" s="1">
        <v>1.0</v>
      </c>
      <c r="M45199" s="3">
        <v>41248.0</v>
      </c>
      <c r="N45199" s="3">
        <v>41248.0</v>
      </c>
    </row>
    <row r="45200">
      <c r="A45200" s="1" t="s">
        <v>155680</v>
      </c>
      <c r="B45200" s="1" t="s">
        <v>155681</v>
      </c>
      <c r="C45200" s="2" t="s">
        <v>155682</v>
      </c>
      <c r="D45200" s="1" t="s">
        <v>42</v>
      </c>
      <c r="E45200" s="1" t="s">
        <v>43</v>
      </c>
      <c r="F45200" s="1" t="s">
        <v>18</v>
      </c>
      <c r="G45200" s="1" t="s">
        <v>25</v>
      </c>
      <c r="H45200" s="1" t="s">
        <v>158</v>
      </c>
      <c r="I45200" s="1" t="s">
        <v>12072</v>
      </c>
      <c r="J45200" s="1" t="s">
        <v>1442</v>
      </c>
      <c r="K45200" s="1">
        <v>1.0</v>
      </c>
      <c r="L45200" s="3">
        <v>31048.0</v>
      </c>
      <c r="M45200" s="3">
        <v>41906.0</v>
      </c>
      <c r="N45200" s="3">
        <v>41906.0</v>
      </c>
    </row>
    <row r="45201">
      <c r="A45201" s="1" t="s">
        <v>155683</v>
      </c>
      <c r="B45201" s="1" t="s">
        <v>155684</v>
      </c>
      <c r="C45201" s="2" t="s">
        <v>155685</v>
      </c>
      <c r="D45201" s="1" t="s">
        <v>56</v>
      </c>
      <c r="E45201" s="1">
        <v>1200000.0</v>
      </c>
      <c r="F45201" s="1" t="s">
        <v>18</v>
      </c>
      <c r="G45201" s="1" t="s">
        <v>25</v>
      </c>
      <c r="H45201" s="1" t="s">
        <v>1352</v>
      </c>
      <c r="I45201" s="1" t="s">
        <v>1353</v>
      </c>
      <c r="J45201" s="1" t="s">
        <v>1354</v>
      </c>
      <c r="K45201" s="1">
        <v>1.0</v>
      </c>
      <c r="M45201" s="3">
        <v>41325.0</v>
      </c>
      <c r="N45201" s="3">
        <v>41325.0</v>
      </c>
    </row>
    <row r="45202">
      <c r="A45202" s="1" t="s">
        <v>155686</v>
      </c>
      <c r="B45202" s="1" t="s">
        <v>155687</v>
      </c>
      <c r="C45202" s="2" t="s">
        <v>155688</v>
      </c>
      <c r="D45202" s="1" t="s">
        <v>155689</v>
      </c>
      <c r="E45202" s="1">
        <v>2320000.0</v>
      </c>
      <c r="F45202" s="1" t="s">
        <v>18</v>
      </c>
      <c r="G45202" s="1" t="s">
        <v>25</v>
      </c>
      <c r="H45202" s="1" t="s">
        <v>158</v>
      </c>
      <c r="I45202" s="1" t="s">
        <v>244</v>
      </c>
      <c r="J45202" s="1" t="s">
        <v>2277</v>
      </c>
      <c r="K45202" s="1">
        <v>1.0</v>
      </c>
      <c r="L45202" s="3">
        <v>33604.0</v>
      </c>
      <c r="M45202" s="3">
        <v>40231.0</v>
      </c>
      <c r="N45202" s="3">
        <v>40231.0</v>
      </c>
    </row>
    <row r="45203">
      <c r="A45203" s="1" t="s">
        <v>155690</v>
      </c>
      <c r="B45203" s="1" t="s">
        <v>155691</v>
      </c>
      <c r="C45203" s="2" t="s">
        <v>155692</v>
      </c>
      <c r="D45203" s="1" t="s">
        <v>155693</v>
      </c>
      <c r="E45203" s="1">
        <v>6150000.0</v>
      </c>
      <c r="F45203" s="1" t="s">
        <v>18</v>
      </c>
      <c r="G45203" s="1" t="s">
        <v>25</v>
      </c>
      <c r="H45203" s="1" t="s">
        <v>286</v>
      </c>
      <c r="I45203" s="1" t="s">
        <v>1030</v>
      </c>
      <c r="J45203" s="1" t="s">
        <v>1030</v>
      </c>
      <c r="K45203" s="1">
        <v>3.0</v>
      </c>
      <c r="L45203" s="3">
        <v>41409.0</v>
      </c>
      <c r="M45203" s="3">
        <v>41562.0</v>
      </c>
      <c r="N45203" s="3">
        <v>41911.0</v>
      </c>
    </row>
    <row r="45204">
      <c r="A45204" s="1" t="s">
        <v>155694</v>
      </c>
      <c r="B45204" s="1" t="s">
        <v>155695</v>
      </c>
      <c r="C45204" s="2" t="s">
        <v>155696</v>
      </c>
      <c r="D45204" s="1" t="s">
        <v>155697</v>
      </c>
      <c r="E45204" s="1">
        <v>136779.0</v>
      </c>
      <c r="F45204" s="1" t="s">
        <v>18</v>
      </c>
      <c r="G45204" s="1" t="s">
        <v>341</v>
      </c>
      <c r="H45204" s="1">
        <v>11.0</v>
      </c>
      <c r="I45204" s="1" t="s">
        <v>497</v>
      </c>
      <c r="J45204" s="1" t="s">
        <v>497</v>
      </c>
      <c r="K45204" s="1">
        <v>2.0</v>
      </c>
      <c r="L45204" s="3">
        <v>40536.0</v>
      </c>
      <c r="M45204" s="3">
        <v>41000.0</v>
      </c>
      <c r="N45204" s="3">
        <v>41122.0</v>
      </c>
    </row>
    <row r="45205">
      <c r="A45205" s="1" t="s">
        <v>155698</v>
      </c>
      <c r="B45205" s="1" t="s">
        <v>155699</v>
      </c>
      <c r="C45205" s="2" t="s">
        <v>155700</v>
      </c>
      <c r="D45205" s="1" t="s">
        <v>155701</v>
      </c>
      <c r="E45205" s="1">
        <v>172713.0</v>
      </c>
      <c r="F45205" s="1" t="s">
        <v>18</v>
      </c>
      <c r="G45205" s="1" t="s">
        <v>2271</v>
      </c>
      <c r="H45205" s="1">
        <v>34.0</v>
      </c>
      <c r="I45205" s="1" t="s">
        <v>2272</v>
      </c>
      <c r="J45205" s="1" t="s">
        <v>2272</v>
      </c>
      <c r="K45205" s="1">
        <v>1.0</v>
      </c>
      <c r="L45205" s="3">
        <v>41317.0</v>
      </c>
      <c r="M45205" s="3">
        <v>41764.0</v>
      </c>
      <c r="N45205" s="3">
        <v>41764.0</v>
      </c>
    </row>
    <row r="45206">
      <c r="A45206" s="1" t="s">
        <v>155702</v>
      </c>
      <c r="B45206" s="1" t="s">
        <v>155703</v>
      </c>
      <c r="C45206" s="2" t="s">
        <v>155704</v>
      </c>
      <c r="D45206" s="1" t="s">
        <v>42</v>
      </c>
      <c r="E45206" s="1">
        <v>4100000.0</v>
      </c>
      <c r="F45206" s="1" t="s">
        <v>18</v>
      </c>
      <c r="G45206" s="1" t="s">
        <v>25</v>
      </c>
      <c r="H45206" s="1" t="s">
        <v>142</v>
      </c>
      <c r="I45206" s="1" t="s">
        <v>143</v>
      </c>
      <c r="J45206" s="1" t="s">
        <v>469</v>
      </c>
      <c r="K45206" s="1">
        <v>2.0</v>
      </c>
      <c r="M45206" s="3">
        <v>38687.0</v>
      </c>
      <c r="N45206" s="3">
        <v>38838.0</v>
      </c>
    </row>
    <row r="45207">
      <c r="A45207" s="1" t="s">
        <v>155705</v>
      </c>
      <c r="B45207" s="1" t="s">
        <v>155706</v>
      </c>
      <c r="C45207" s="2" t="s">
        <v>155707</v>
      </c>
      <c r="D45207" s="1" t="s">
        <v>10290</v>
      </c>
      <c r="E45207" s="1">
        <v>2845684.23528876</v>
      </c>
      <c r="F45207" s="1" t="s">
        <v>18</v>
      </c>
      <c r="G45207" s="1" t="s">
        <v>347</v>
      </c>
      <c r="H45207" s="1">
        <v>7.0</v>
      </c>
      <c r="I45207" s="1" t="s">
        <v>762</v>
      </c>
      <c r="J45207" s="1" t="s">
        <v>762</v>
      </c>
      <c r="K45207" s="1">
        <v>1.0</v>
      </c>
      <c r="L45207" s="3">
        <v>41785.0</v>
      </c>
      <c r="M45207" s="3">
        <v>42055.0</v>
      </c>
      <c r="N45207" s="3">
        <v>42055.0</v>
      </c>
    </row>
    <row r="45208">
      <c r="A45208" s="1" t="s">
        <v>155708</v>
      </c>
      <c r="B45208" s="1" t="s">
        <v>155709</v>
      </c>
      <c r="C45208" s="2" t="s">
        <v>155710</v>
      </c>
      <c r="D45208" s="1" t="s">
        <v>42</v>
      </c>
      <c r="E45208" s="1">
        <v>3980492.0</v>
      </c>
      <c r="F45208" s="1" t="s">
        <v>18</v>
      </c>
      <c r="G45208" s="1" t="s">
        <v>25</v>
      </c>
      <c r="H45208" s="1" t="s">
        <v>64</v>
      </c>
      <c r="I45208" s="1" t="s">
        <v>65</v>
      </c>
      <c r="J45208" s="1" t="s">
        <v>114</v>
      </c>
      <c r="K45208" s="1">
        <v>2.0</v>
      </c>
      <c r="L45208" s="3">
        <v>36161.0</v>
      </c>
      <c r="M45208" s="3">
        <v>40305.0</v>
      </c>
      <c r="N45208" s="3">
        <v>40841.0</v>
      </c>
    </row>
    <row r="45209">
      <c r="A45209" s="1" t="s">
        <v>155711</v>
      </c>
      <c r="B45209" s="1" t="s">
        <v>155712</v>
      </c>
      <c r="C45209" s="2" t="s">
        <v>155713</v>
      </c>
      <c r="D45209" s="1" t="s">
        <v>63</v>
      </c>
      <c r="E45209" s="1">
        <v>4875000.0</v>
      </c>
      <c r="F45209" s="1" t="s">
        <v>18</v>
      </c>
      <c r="G45209" s="1" t="s">
        <v>57</v>
      </c>
      <c r="H45209" s="1" t="s">
        <v>202</v>
      </c>
      <c r="I45209" s="1" t="s">
        <v>12004</v>
      </c>
      <c r="J45209" s="1" t="s">
        <v>12004</v>
      </c>
      <c r="K45209" s="1">
        <v>2.0</v>
      </c>
      <c r="M45209" s="3">
        <v>41214.0</v>
      </c>
      <c r="N45209" s="3">
        <v>41841.0</v>
      </c>
    </row>
    <row r="45210">
      <c r="A45210" s="1" t="s">
        <v>155714</v>
      </c>
      <c r="B45210" s="1" t="s">
        <v>155715</v>
      </c>
      <c r="D45210" s="1" t="s">
        <v>1503</v>
      </c>
      <c r="E45210" s="1">
        <v>2400000.0</v>
      </c>
      <c r="F45210" s="1" t="s">
        <v>18</v>
      </c>
      <c r="G45210" s="1" t="s">
        <v>25</v>
      </c>
      <c r="H45210" s="1" t="s">
        <v>808</v>
      </c>
      <c r="I45210" s="1" t="s">
        <v>11744</v>
      </c>
      <c r="J45210" s="1" t="s">
        <v>11744</v>
      </c>
      <c r="K45210" s="1">
        <v>1.0</v>
      </c>
      <c r="L45210" s="3">
        <v>37257.0</v>
      </c>
      <c r="M45210" s="3">
        <v>38628.0</v>
      </c>
      <c r="N45210" s="3">
        <v>38628.0</v>
      </c>
    </row>
    <row r="45211">
      <c r="A45211" s="1" t="s">
        <v>155716</v>
      </c>
      <c r="B45211" s="1" t="s">
        <v>155717</v>
      </c>
      <c r="C45211" s="2" t="s">
        <v>155718</v>
      </c>
      <c r="D45211" s="1" t="s">
        <v>155719</v>
      </c>
      <c r="E45211" s="1">
        <v>170000.0</v>
      </c>
      <c r="F45211" s="1" t="s">
        <v>18</v>
      </c>
      <c r="G45211" s="1" t="s">
        <v>25</v>
      </c>
      <c r="H45211" s="1" t="s">
        <v>64</v>
      </c>
      <c r="I45211" s="1" t="s">
        <v>1221</v>
      </c>
      <c r="J45211" s="1" t="s">
        <v>9325</v>
      </c>
      <c r="K45211" s="1">
        <v>1.0</v>
      </c>
      <c r="L45211" s="3">
        <v>40544.0</v>
      </c>
      <c r="M45211" s="3">
        <v>40544.0</v>
      </c>
      <c r="N45211" s="3">
        <v>40544.0</v>
      </c>
    </row>
    <row r="45212">
      <c r="A45212" s="1" t="s">
        <v>155720</v>
      </c>
      <c r="B45212" s="1" t="s">
        <v>155721</v>
      </c>
      <c r="C45212" s="2" t="s">
        <v>155722</v>
      </c>
      <c r="D45212" s="1" t="s">
        <v>155723</v>
      </c>
      <c r="E45212" s="1">
        <v>4152578.0</v>
      </c>
      <c r="F45212" s="1" t="s">
        <v>18</v>
      </c>
      <c r="G45212" s="1" t="s">
        <v>25</v>
      </c>
      <c r="H45212" s="1" t="s">
        <v>1396</v>
      </c>
      <c r="I45212" s="1" t="s">
        <v>3865</v>
      </c>
      <c r="J45212" s="1" t="s">
        <v>1633</v>
      </c>
      <c r="K45212" s="1">
        <v>3.0</v>
      </c>
      <c r="L45212" s="3">
        <v>39265.0</v>
      </c>
      <c r="M45212" s="3">
        <v>40619.0</v>
      </c>
      <c r="N45212" s="3">
        <v>41128.0</v>
      </c>
    </row>
    <row r="45213">
      <c r="A45213" s="1" t="s">
        <v>155724</v>
      </c>
      <c r="B45213" s="1" t="s">
        <v>155725</v>
      </c>
      <c r="C45213" s="2" t="s">
        <v>155726</v>
      </c>
      <c r="D45213" s="1" t="s">
        <v>11180</v>
      </c>
      <c r="E45213" s="1">
        <v>5.016425E8</v>
      </c>
      <c r="F45213" s="1" t="s">
        <v>18</v>
      </c>
      <c r="G45213" s="1" t="s">
        <v>552</v>
      </c>
      <c r="H45213" s="1">
        <v>56.0</v>
      </c>
      <c r="I45213" s="1" t="s">
        <v>2552</v>
      </c>
      <c r="J45213" s="1" t="s">
        <v>2552</v>
      </c>
      <c r="K45213" s="1">
        <v>4.0</v>
      </c>
      <c r="L45213" s="3">
        <v>38718.0</v>
      </c>
      <c r="M45213" s="3">
        <v>40455.0</v>
      </c>
      <c r="N45213" s="3">
        <v>41408.0</v>
      </c>
    </row>
    <row r="45214">
      <c r="A45214" s="1" t="s">
        <v>155727</v>
      </c>
      <c r="B45214" s="1" t="s">
        <v>155728</v>
      </c>
      <c r="C45214" s="2" t="s">
        <v>155729</v>
      </c>
      <c r="D45214" s="1" t="s">
        <v>22850</v>
      </c>
      <c r="E45214" s="1">
        <v>2.9132871E7</v>
      </c>
      <c r="F45214" s="1" t="s">
        <v>18</v>
      </c>
      <c r="G45214" s="1" t="s">
        <v>25</v>
      </c>
      <c r="H45214" s="1" t="s">
        <v>430</v>
      </c>
      <c r="I45214" s="1" t="s">
        <v>528</v>
      </c>
      <c r="J45214" s="1" t="s">
        <v>5344</v>
      </c>
      <c r="K45214" s="1">
        <v>7.0</v>
      </c>
      <c r="L45214" s="3">
        <v>36892.0</v>
      </c>
      <c r="M45214" s="3">
        <v>38657.0</v>
      </c>
      <c r="N45214" s="3">
        <v>40647.0</v>
      </c>
    </row>
    <row r="45215">
      <c r="A45215" s="1" t="s">
        <v>155730</v>
      </c>
      <c r="B45215" s="1" t="s">
        <v>155731</v>
      </c>
      <c r="C45215" s="2" t="s">
        <v>155732</v>
      </c>
      <c r="D45215" s="1" t="s">
        <v>40438</v>
      </c>
      <c r="E45215" s="1">
        <v>2.0E7</v>
      </c>
      <c r="F45215" s="1" t="s">
        <v>18</v>
      </c>
      <c r="G45215" s="1" t="s">
        <v>25</v>
      </c>
      <c r="H45215" s="1" t="s">
        <v>380</v>
      </c>
      <c r="I45215" s="1" t="s">
        <v>381</v>
      </c>
      <c r="J45215" s="1" t="s">
        <v>382</v>
      </c>
      <c r="K45215" s="1">
        <v>1.0</v>
      </c>
      <c r="M45215" s="3">
        <v>38008.0</v>
      </c>
      <c r="N45215" s="3">
        <v>38008.0</v>
      </c>
    </row>
    <row r="45216">
      <c r="A45216" s="1" t="s">
        <v>155733</v>
      </c>
      <c r="B45216" s="1" t="s">
        <v>155734</v>
      </c>
      <c r="C45216" s="2" t="s">
        <v>155735</v>
      </c>
      <c r="D45216" s="1" t="s">
        <v>544</v>
      </c>
      <c r="E45216" s="1" t="s">
        <v>43</v>
      </c>
      <c r="F45216" s="1" t="s">
        <v>18</v>
      </c>
      <c r="G45216" s="1" t="s">
        <v>19</v>
      </c>
      <c r="H45216" s="1">
        <v>16.0</v>
      </c>
      <c r="I45216" s="1" t="s">
        <v>20</v>
      </c>
      <c r="J45216" s="1" t="s">
        <v>20</v>
      </c>
      <c r="K45216" s="1">
        <v>1.0</v>
      </c>
      <c r="M45216" s="3">
        <v>41729.0</v>
      </c>
      <c r="N45216" s="3">
        <v>41729.0</v>
      </c>
    </row>
    <row r="45217">
      <c r="A45217" s="1" t="s">
        <v>155736</v>
      </c>
      <c r="B45217" s="1" t="s">
        <v>155737</v>
      </c>
      <c r="C45217" s="2" t="s">
        <v>155738</v>
      </c>
      <c r="D45217" s="1" t="s">
        <v>127</v>
      </c>
      <c r="E45217" s="1">
        <v>2393.0</v>
      </c>
      <c r="F45217" s="1" t="s">
        <v>18</v>
      </c>
      <c r="G45217" s="1" t="s">
        <v>479</v>
      </c>
      <c r="I45217" s="1" t="s">
        <v>480</v>
      </c>
      <c r="J45217" s="1" t="s">
        <v>480</v>
      </c>
      <c r="K45217" s="1">
        <v>1.0</v>
      </c>
      <c r="L45217" s="3">
        <v>40969.0</v>
      </c>
      <c r="M45217" s="3">
        <v>40940.0</v>
      </c>
      <c r="N45217" s="3">
        <v>40940.0</v>
      </c>
    </row>
    <row r="45218">
      <c r="A45218" s="1" t="s">
        <v>155739</v>
      </c>
      <c r="B45218" s="2" t="s">
        <v>155740</v>
      </c>
      <c r="C45218" s="2" t="s">
        <v>155741</v>
      </c>
      <c r="D45218" s="1" t="s">
        <v>134</v>
      </c>
      <c r="E45218" s="1">
        <v>180000.0</v>
      </c>
      <c r="F45218" s="1" t="s">
        <v>18</v>
      </c>
      <c r="G45218" s="1" t="s">
        <v>25</v>
      </c>
      <c r="H45218" s="1" t="s">
        <v>64</v>
      </c>
      <c r="I45218" s="1" t="s">
        <v>95</v>
      </c>
      <c r="J45218" s="1" t="s">
        <v>95</v>
      </c>
      <c r="K45218" s="1">
        <v>1.0</v>
      </c>
      <c r="L45218" s="3">
        <v>40909.0</v>
      </c>
      <c r="M45218" s="3">
        <v>41518.0</v>
      </c>
      <c r="N45218" s="3">
        <v>41518.0</v>
      </c>
    </row>
    <row r="45219">
      <c r="A45219" s="1" t="s">
        <v>155742</v>
      </c>
      <c r="B45219" s="1" t="s">
        <v>155743</v>
      </c>
      <c r="C45219" s="2" t="s">
        <v>155744</v>
      </c>
      <c r="D45219" s="1" t="s">
        <v>155745</v>
      </c>
      <c r="E45219" s="1">
        <v>6428800.0</v>
      </c>
      <c r="F45219" s="1" t="s">
        <v>18</v>
      </c>
      <c r="K45219" s="1">
        <v>1.0</v>
      </c>
      <c r="L45219" s="3">
        <v>39142.0</v>
      </c>
      <c r="M45219" s="3">
        <v>40442.0</v>
      </c>
      <c r="N45219" s="3">
        <v>40442.0</v>
      </c>
    </row>
    <row r="45220">
      <c r="A45220" s="1" t="s">
        <v>155746</v>
      </c>
      <c r="B45220" s="1" t="s">
        <v>155747</v>
      </c>
      <c r="C45220" s="2" t="s">
        <v>155748</v>
      </c>
      <c r="D45220" s="1" t="s">
        <v>42</v>
      </c>
      <c r="E45220" s="1">
        <v>414957.0</v>
      </c>
      <c r="F45220" s="1" t="s">
        <v>18</v>
      </c>
      <c r="G45220" s="1" t="s">
        <v>25</v>
      </c>
      <c r="H45220" s="1" t="s">
        <v>430</v>
      </c>
      <c r="I45220" s="1" t="s">
        <v>528</v>
      </c>
      <c r="J45220" s="1" t="s">
        <v>5344</v>
      </c>
      <c r="K45220" s="1">
        <v>2.0</v>
      </c>
      <c r="L45220" s="3">
        <v>40179.0</v>
      </c>
      <c r="M45220" s="3">
        <v>41369.0</v>
      </c>
      <c r="N45220" s="3">
        <v>41744.0</v>
      </c>
    </row>
    <row r="45221">
      <c r="A45221" s="1" t="s">
        <v>155749</v>
      </c>
      <c r="B45221" s="1" t="s">
        <v>155750</v>
      </c>
      <c r="D45221" s="1" t="s">
        <v>9400</v>
      </c>
      <c r="E45221" s="1">
        <v>25000.0</v>
      </c>
      <c r="F45221" s="1" t="s">
        <v>18</v>
      </c>
      <c r="K45221" s="1">
        <v>1.0</v>
      </c>
      <c r="M45221" s="3">
        <v>42005.0</v>
      </c>
      <c r="N45221" s="3">
        <v>42005.0</v>
      </c>
    </row>
    <row r="45222">
      <c r="A45222" s="1" t="s">
        <v>155751</v>
      </c>
      <c r="B45222" s="1" t="s">
        <v>155752</v>
      </c>
      <c r="C45222" s="2" t="s">
        <v>155753</v>
      </c>
      <c r="D45222" s="1" t="s">
        <v>100433</v>
      </c>
      <c r="E45222" s="1">
        <v>2250000.0</v>
      </c>
      <c r="F45222" s="1" t="s">
        <v>113</v>
      </c>
      <c r="G45222" s="1" t="s">
        <v>25</v>
      </c>
      <c r="H45222" s="1" t="s">
        <v>64</v>
      </c>
      <c r="I45222" s="1" t="s">
        <v>65</v>
      </c>
      <c r="J45222" s="1" t="s">
        <v>271</v>
      </c>
      <c r="K45222" s="1">
        <v>1.0</v>
      </c>
      <c r="L45222" s="3">
        <v>40893.0</v>
      </c>
      <c r="M45222" s="3">
        <v>41066.0</v>
      </c>
      <c r="N45222" s="3">
        <v>41066.0</v>
      </c>
    </row>
    <row r="45223">
      <c r="A45223" s="1" t="s">
        <v>155754</v>
      </c>
      <c r="B45223" s="1" t="s">
        <v>155755</v>
      </c>
      <c r="C45223" s="2" t="s">
        <v>155756</v>
      </c>
      <c r="D45223" s="1" t="s">
        <v>718</v>
      </c>
      <c r="E45223" s="1">
        <v>8.2E7</v>
      </c>
      <c r="F45223" s="1" t="s">
        <v>18</v>
      </c>
      <c r="G45223" s="1" t="s">
        <v>25</v>
      </c>
      <c r="H45223" s="1" t="s">
        <v>142</v>
      </c>
      <c r="I45223" s="1" t="s">
        <v>143</v>
      </c>
      <c r="J45223" s="1" t="s">
        <v>143</v>
      </c>
      <c r="K45223" s="1">
        <v>2.0</v>
      </c>
      <c r="L45223" s="3">
        <v>40544.0</v>
      </c>
      <c r="M45223" s="3">
        <v>41471.0</v>
      </c>
      <c r="N45223" s="3">
        <v>42100.0</v>
      </c>
    </row>
    <row r="45224">
      <c r="A45224" s="1" t="s">
        <v>155757</v>
      </c>
      <c r="B45224" s="1" t="s">
        <v>155758</v>
      </c>
      <c r="C45224" s="2" t="s">
        <v>155759</v>
      </c>
      <c r="D45224" s="1" t="s">
        <v>411</v>
      </c>
      <c r="E45224" s="1">
        <v>3127272.0</v>
      </c>
      <c r="F45224" s="1" t="s">
        <v>18</v>
      </c>
      <c r="G45224" s="1" t="s">
        <v>128</v>
      </c>
      <c r="H45224" s="1" t="s">
        <v>4411</v>
      </c>
      <c r="I45224" s="1" t="s">
        <v>130</v>
      </c>
      <c r="J45224" s="1" t="s">
        <v>42527</v>
      </c>
      <c r="K45224" s="1">
        <v>1.0</v>
      </c>
      <c r="L45224" s="3">
        <v>39083.0</v>
      </c>
      <c r="M45224" s="3">
        <v>40814.0</v>
      </c>
      <c r="N45224" s="3">
        <v>40814.0</v>
      </c>
    </row>
    <row r="45225">
      <c r="A45225" s="1" t="s">
        <v>155760</v>
      </c>
      <c r="B45225" s="1" t="s">
        <v>155761</v>
      </c>
      <c r="C45225" s="2" t="s">
        <v>155762</v>
      </c>
      <c r="D45225" s="1" t="s">
        <v>36</v>
      </c>
      <c r="E45225" s="1">
        <v>5062012.0</v>
      </c>
      <c r="F45225" s="1" t="s">
        <v>18</v>
      </c>
      <c r="K45225" s="1">
        <v>2.0</v>
      </c>
      <c r="L45225" s="3">
        <v>40909.0</v>
      </c>
      <c r="M45225" s="3">
        <v>41672.0</v>
      </c>
      <c r="N45225" s="3">
        <v>41932.0</v>
      </c>
    </row>
    <row r="45226">
      <c r="A45226" s="1" t="s">
        <v>155763</v>
      </c>
      <c r="B45226" s="1" t="s">
        <v>155764</v>
      </c>
      <c r="C45226" s="2" t="s">
        <v>155765</v>
      </c>
      <c r="D45226" s="1" t="s">
        <v>42</v>
      </c>
      <c r="E45226" s="1">
        <v>3750000.0</v>
      </c>
      <c r="F45226" s="1" t="s">
        <v>18</v>
      </c>
      <c r="G45226" s="1" t="s">
        <v>25</v>
      </c>
      <c r="H45226" s="1" t="s">
        <v>158</v>
      </c>
      <c r="I45226" s="1" t="s">
        <v>244</v>
      </c>
      <c r="J45226" s="1" t="s">
        <v>20154</v>
      </c>
      <c r="K45226" s="1">
        <v>1.0</v>
      </c>
      <c r="L45226" s="3">
        <v>39083.0</v>
      </c>
      <c r="M45226" s="3">
        <v>39506.0</v>
      </c>
      <c r="N45226" s="3">
        <v>39506.0</v>
      </c>
    </row>
    <row r="45227">
      <c r="A45227" s="1" t="s">
        <v>155766</v>
      </c>
      <c r="B45227" s="1" t="s">
        <v>155767</v>
      </c>
      <c r="C45227" s="2" t="s">
        <v>155768</v>
      </c>
      <c r="D45227" s="1" t="s">
        <v>155769</v>
      </c>
      <c r="E45227" s="1">
        <v>360000.0</v>
      </c>
      <c r="F45227" s="1" t="s">
        <v>18</v>
      </c>
      <c r="K45227" s="1">
        <v>1.0</v>
      </c>
      <c r="L45227" s="3">
        <v>40575.0</v>
      </c>
      <c r="M45227" s="3">
        <v>41275.0</v>
      </c>
      <c r="N45227" s="3">
        <v>41275.0</v>
      </c>
    </row>
    <row r="45228">
      <c r="A45228" s="1" t="s">
        <v>155770</v>
      </c>
      <c r="B45228" s="1" t="s">
        <v>155771</v>
      </c>
      <c r="C45228" s="2" t="s">
        <v>155772</v>
      </c>
      <c r="D45228" s="1" t="s">
        <v>643</v>
      </c>
      <c r="E45228" s="1">
        <v>1300000.0</v>
      </c>
      <c r="F45228" s="1" t="s">
        <v>18</v>
      </c>
      <c r="G45228" s="1" t="s">
        <v>25</v>
      </c>
      <c r="H45228" s="1" t="s">
        <v>106</v>
      </c>
      <c r="I45228" s="1" t="s">
        <v>107</v>
      </c>
      <c r="J45228" s="1" t="s">
        <v>108</v>
      </c>
      <c r="K45228" s="1">
        <v>2.0</v>
      </c>
      <c r="L45228" s="3">
        <v>40179.0</v>
      </c>
      <c r="M45228" s="3">
        <v>41109.0</v>
      </c>
      <c r="N45228" s="3">
        <v>41911.0</v>
      </c>
    </row>
    <row r="45229">
      <c r="A45229" s="1" t="s">
        <v>155773</v>
      </c>
      <c r="B45229" s="1" t="s">
        <v>155774</v>
      </c>
      <c r="C45229" s="2" t="s">
        <v>155775</v>
      </c>
      <c r="D45229" s="1" t="s">
        <v>155776</v>
      </c>
      <c r="E45229" s="1">
        <v>170000.0</v>
      </c>
      <c r="F45229" s="1" t="s">
        <v>18</v>
      </c>
      <c r="G45229" s="1" t="s">
        <v>37</v>
      </c>
      <c r="H45229" s="1">
        <v>23.0</v>
      </c>
      <c r="I45229" s="1" t="s">
        <v>182</v>
      </c>
      <c r="J45229" s="1" t="s">
        <v>182</v>
      </c>
      <c r="K45229" s="1">
        <v>1.0</v>
      </c>
      <c r="L45229" s="3">
        <v>40699.0</v>
      </c>
      <c r="M45229" s="3">
        <v>40699.0</v>
      </c>
      <c r="N45229" s="3">
        <v>40699.0</v>
      </c>
    </row>
    <row r="45230">
      <c r="A45230" s="1" t="s">
        <v>155777</v>
      </c>
      <c r="B45230" s="1" t="s">
        <v>155778</v>
      </c>
      <c r="C45230" s="2" t="s">
        <v>155779</v>
      </c>
      <c r="D45230" s="1" t="s">
        <v>264</v>
      </c>
      <c r="E45230" s="1">
        <v>2870000.0</v>
      </c>
      <c r="F45230" s="1" t="s">
        <v>18</v>
      </c>
      <c r="G45230" s="1" t="s">
        <v>25</v>
      </c>
      <c r="H45230" s="1" t="s">
        <v>430</v>
      </c>
      <c r="I45230" s="1" t="s">
        <v>528</v>
      </c>
      <c r="J45230" s="1" t="s">
        <v>1649</v>
      </c>
      <c r="K45230" s="1">
        <v>2.0</v>
      </c>
      <c r="M45230" s="3">
        <v>40869.0</v>
      </c>
      <c r="N45230" s="3">
        <v>41206.0</v>
      </c>
    </row>
    <row r="45231">
      <c r="A45231" s="1" t="s">
        <v>155780</v>
      </c>
      <c r="B45231" s="1" t="s">
        <v>155781</v>
      </c>
      <c r="C45231" s="2" t="s">
        <v>155782</v>
      </c>
      <c r="D45231" s="1" t="s">
        <v>155783</v>
      </c>
      <c r="E45231" s="1">
        <v>4.175E8</v>
      </c>
      <c r="F45231" s="1" t="s">
        <v>18</v>
      </c>
      <c r="G45231" s="1" t="s">
        <v>25</v>
      </c>
      <c r="H45231" s="1" t="s">
        <v>430</v>
      </c>
      <c r="I45231" s="1" t="s">
        <v>528</v>
      </c>
      <c r="J45231" s="1" t="s">
        <v>4105</v>
      </c>
      <c r="K45231" s="1">
        <v>3.0</v>
      </c>
      <c r="L45231" s="3">
        <v>39083.0</v>
      </c>
      <c r="M45231" s="3">
        <v>40534.0</v>
      </c>
      <c r="N45231" s="3">
        <v>41898.0</v>
      </c>
    </row>
    <row r="45232">
      <c r="A45232" s="1" t="s">
        <v>155784</v>
      </c>
      <c r="B45232" s="1" t="s">
        <v>155785</v>
      </c>
      <c r="C45232" s="2" t="s">
        <v>155786</v>
      </c>
      <c r="D45232" s="1" t="s">
        <v>993</v>
      </c>
      <c r="E45232" s="1" t="s">
        <v>43</v>
      </c>
      <c r="F45232" s="1" t="s">
        <v>18</v>
      </c>
      <c r="G45232" s="1" t="s">
        <v>25</v>
      </c>
      <c r="H45232" s="1" t="s">
        <v>64</v>
      </c>
      <c r="I45232" s="1" t="s">
        <v>65</v>
      </c>
      <c r="J45232" s="1" t="s">
        <v>24408</v>
      </c>
      <c r="K45232" s="1">
        <v>1.0</v>
      </c>
      <c r="L45232" s="3">
        <v>41047.0</v>
      </c>
      <c r="M45232" s="3">
        <v>41550.0</v>
      </c>
      <c r="N45232" s="3">
        <v>41550.0</v>
      </c>
    </row>
    <row r="45233">
      <c r="A45233" s="1" t="s">
        <v>155787</v>
      </c>
      <c r="B45233" s="1" t="s">
        <v>155788</v>
      </c>
      <c r="C45233" s="2" t="s">
        <v>155789</v>
      </c>
      <c r="D45233" s="1" t="s">
        <v>155790</v>
      </c>
      <c r="E45233" s="1">
        <v>1200000.0</v>
      </c>
      <c r="F45233" s="1" t="s">
        <v>18</v>
      </c>
      <c r="G45233" s="1" t="s">
        <v>128</v>
      </c>
      <c r="H45233" s="1" t="s">
        <v>129</v>
      </c>
      <c r="I45233" s="1" t="s">
        <v>130</v>
      </c>
      <c r="J45233" s="1" t="s">
        <v>130</v>
      </c>
      <c r="K45233" s="1">
        <v>1.0</v>
      </c>
      <c r="L45233" s="3">
        <v>41958.0</v>
      </c>
      <c r="M45233" s="3">
        <v>42202.0</v>
      </c>
      <c r="N45233" s="3">
        <v>42202.0</v>
      </c>
    </row>
    <row r="45234">
      <c r="A45234" s="1" t="s">
        <v>155791</v>
      </c>
      <c r="B45234" s="1" t="s">
        <v>155792</v>
      </c>
      <c r="C45234" s="2" t="s">
        <v>155793</v>
      </c>
      <c r="D45234" s="1" t="s">
        <v>718</v>
      </c>
      <c r="E45234" s="1">
        <v>3.559E8</v>
      </c>
      <c r="F45234" s="1" t="s">
        <v>18</v>
      </c>
      <c r="G45234" s="1" t="s">
        <v>25</v>
      </c>
      <c r="H45234" s="1" t="s">
        <v>64</v>
      </c>
      <c r="I45234" s="1" t="s">
        <v>95</v>
      </c>
      <c r="J45234" s="1" t="s">
        <v>2611</v>
      </c>
      <c r="K45234" s="1">
        <v>3.0</v>
      </c>
      <c r="L45234" s="3">
        <v>40544.0</v>
      </c>
      <c r="M45234" s="3">
        <v>41396.0</v>
      </c>
      <c r="N45234" s="3">
        <v>41850.0</v>
      </c>
    </row>
    <row r="45235">
      <c r="A45235" s="1" t="s">
        <v>155794</v>
      </c>
      <c r="B45235" s="1" t="s">
        <v>155795</v>
      </c>
      <c r="C45235" s="2" t="s">
        <v>155796</v>
      </c>
      <c r="D45235" s="1" t="s">
        <v>544</v>
      </c>
      <c r="E45235" s="1" t="s">
        <v>43</v>
      </c>
      <c r="F45235" s="1" t="s">
        <v>18</v>
      </c>
      <c r="G45235" s="1" t="s">
        <v>25</v>
      </c>
      <c r="H45235" s="1" t="s">
        <v>64</v>
      </c>
      <c r="I45235" s="1" t="s">
        <v>95</v>
      </c>
      <c r="J45235" s="1" t="s">
        <v>95</v>
      </c>
      <c r="K45235" s="1">
        <v>1.0</v>
      </c>
      <c r="L45235" s="3">
        <v>39814.0</v>
      </c>
      <c r="M45235" s="3">
        <v>39448.0</v>
      </c>
      <c r="N45235" s="3">
        <v>39448.0</v>
      </c>
    </row>
    <row r="45236">
      <c r="A45236" s="1" t="s">
        <v>155797</v>
      </c>
      <c r="B45236" s="2" t="s">
        <v>155798</v>
      </c>
      <c r="C45236" s="2" t="s">
        <v>155799</v>
      </c>
      <c r="D45236" s="1" t="s">
        <v>155800</v>
      </c>
      <c r="E45236" s="1">
        <v>1857500.0</v>
      </c>
      <c r="F45236" s="1" t="s">
        <v>18</v>
      </c>
      <c r="G45236" s="1" t="s">
        <v>25</v>
      </c>
      <c r="H45236" s="1" t="s">
        <v>158</v>
      </c>
      <c r="I45236" s="1" t="s">
        <v>244</v>
      </c>
      <c r="J45236" s="1" t="s">
        <v>244</v>
      </c>
      <c r="K45236" s="1">
        <v>4.0</v>
      </c>
      <c r="L45236" s="3">
        <v>40544.0</v>
      </c>
      <c r="M45236" s="3">
        <v>40794.0</v>
      </c>
      <c r="N45236" s="3">
        <v>41458.0</v>
      </c>
    </row>
    <row r="45237">
      <c r="A45237" s="1" t="s">
        <v>155801</v>
      </c>
      <c r="B45237" s="1" t="s">
        <v>155802</v>
      </c>
      <c r="C45237" s="2" t="s">
        <v>155803</v>
      </c>
      <c r="D45237" s="1" t="s">
        <v>155804</v>
      </c>
      <c r="E45237" s="1">
        <v>20000.0</v>
      </c>
      <c r="F45237" s="1" t="s">
        <v>18</v>
      </c>
      <c r="G45237" s="1" t="s">
        <v>458</v>
      </c>
      <c r="H45237" s="1">
        <v>66.0</v>
      </c>
      <c r="I45237" s="1" t="s">
        <v>2692</v>
      </c>
      <c r="J45237" s="1" t="s">
        <v>2693</v>
      </c>
      <c r="K45237" s="1">
        <v>1.0</v>
      </c>
      <c r="L45237" s="3">
        <v>41432.0</v>
      </c>
      <c r="M45237" s="3">
        <v>41365.0</v>
      </c>
      <c r="N45237" s="3">
        <v>41365.0</v>
      </c>
    </row>
    <row r="45238">
      <c r="A45238" s="1" t="s">
        <v>155805</v>
      </c>
      <c r="B45238" s="1" t="s">
        <v>155806</v>
      </c>
      <c r="C45238" s="2" t="s">
        <v>155807</v>
      </c>
      <c r="D45238" s="1" t="s">
        <v>75</v>
      </c>
      <c r="E45238" s="1">
        <v>534480.0</v>
      </c>
      <c r="F45238" s="1" t="s">
        <v>207</v>
      </c>
      <c r="G45238" s="1" t="s">
        <v>165</v>
      </c>
      <c r="H45238" s="1" t="s">
        <v>166</v>
      </c>
      <c r="I45238" s="1" t="s">
        <v>167</v>
      </c>
      <c r="J45238" s="1" t="s">
        <v>167</v>
      </c>
      <c r="K45238" s="1">
        <v>1.0</v>
      </c>
      <c r="L45238" s="3">
        <v>40544.0</v>
      </c>
      <c r="M45238" s="3">
        <v>40544.0</v>
      </c>
      <c r="N45238" s="3">
        <v>40544.0</v>
      </c>
    </row>
    <row r="45239">
      <c r="A45239" s="1" t="s">
        <v>155808</v>
      </c>
      <c r="B45239" s="1" t="s">
        <v>155809</v>
      </c>
      <c r="C45239" s="2" t="s">
        <v>155810</v>
      </c>
      <c r="D45239" s="1" t="s">
        <v>37388</v>
      </c>
      <c r="E45239" s="1">
        <v>9300819.0</v>
      </c>
      <c r="F45239" s="1" t="s">
        <v>18</v>
      </c>
      <c r="G45239" s="1" t="s">
        <v>165</v>
      </c>
      <c r="H45239" s="1" t="s">
        <v>1454</v>
      </c>
      <c r="I45239" s="1" t="s">
        <v>35985</v>
      </c>
      <c r="J45239" s="1" t="s">
        <v>35985</v>
      </c>
      <c r="K45239" s="1">
        <v>1.0</v>
      </c>
      <c r="L45239" s="3">
        <v>37987.0</v>
      </c>
      <c r="M45239" s="3">
        <v>40213.0</v>
      </c>
      <c r="N45239" s="3">
        <v>40213.0</v>
      </c>
    </row>
    <row r="45240">
      <c r="A45240" s="1" t="s">
        <v>155811</v>
      </c>
      <c r="B45240" s="1" t="s">
        <v>155812</v>
      </c>
      <c r="C45240" s="2" t="s">
        <v>155813</v>
      </c>
      <c r="D45240" s="1" t="s">
        <v>33908</v>
      </c>
      <c r="E45240" s="1" t="s">
        <v>43</v>
      </c>
      <c r="F45240" s="1" t="s">
        <v>18</v>
      </c>
      <c r="K45240" s="1">
        <v>2.0</v>
      </c>
      <c r="L45240" s="3">
        <v>40909.0</v>
      </c>
      <c r="M45240" s="3">
        <v>42073.0</v>
      </c>
      <c r="N45240" s="3">
        <v>42187.0</v>
      </c>
    </row>
    <row r="45241">
      <c r="A45241" s="1" t="s">
        <v>155814</v>
      </c>
      <c r="B45241" s="1" t="s">
        <v>155815</v>
      </c>
      <c r="C45241" s="2" t="s">
        <v>155816</v>
      </c>
      <c r="D45241" s="1" t="s">
        <v>155817</v>
      </c>
      <c r="E45241" s="1">
        <v>60000.0</v>
      </c>
      <c r="F45241" s="1" t="s">
        <v>18</v>
      </c>
      <c r="G45241" s="1" t="s">
        <v>25</v>
      </c>
      <c r="H45241" s="1" t="s">
        <v>64</v>
      </c>
      <c r="I45241" s="1" t="s">
        <v>966</v>
      </c>
      <c r="J45241" s="1" t="s">
        <v>967</v>
      </c>
      <c r="K45241" s="1">
        <v>1.0</v>
      </c>
      <c r="L45241" s="3">
        <v>41912.0</v>
      </c>
      <c r="M45241" s="3">
        <v>41912.0</v>
      </c>
      <c r="N45241" s="3">
        <v>41912.0</v>
      </c>
    </row>
    <row r="45242">
      <c r="A45242" s="1" t="s">
        <v>155818</v>
      </c>
      <c r="B45242" s="1" t="s">
        <v>155819</v>
      </c>
      <c r="C45242" s="2" t="s">
        <v>155820</v>
      </c>
      <c r="D45242" s="1" t="s">
        <v>155821</v>
      </c>
      <c r="E45242" s="1">
        <v>165000.0</v>
      </c>
      <c r="F45242" s="1" t="s">
        <v>18</v>
      </c>
      <c r="G45242" s="1" t="s">
        <v>25</v>
      </c>
      <c r="H45242" s="1" t="s">
        <v>64</v>
      </c>
      <c r="I45242" s="1" t="s">
        <v>65</v>
      </c>
      <c r="J45242" s="1" t="s">
        <v>606</v>
      </c>
      <c r="K45242" s="1">
        <v>1.0</v>
      </c>
      <c r="L45242" s="3">
        <v>40617.0</v>
      </c>
      <c r="M45242" s="3">
        <v>41506.0</v>
      </c>
      <c r="N45242" s="3">
        <v>41506.0</v>
      </c>
    </row>
    <row r="45243">
      <c r="A45243" s="1" t="s">
        <v>155822</v>
      </c>
      <c r="B45243" s="1" t="s">
        <v>155823</v>
      </c>
      <c r="C45243" s="2" t="s">
        <v>155824</v>
      </c>
      <c r="D45243" s="1" t="s">
        <v>50</v>
      </c>
      <c r="E45243" s="1">
        <v>20000.0</v>
      </c>
      <c r="F45243" s="1" t="s">
        <v>18</v>
      </c>
      <c r="K45243" s="1">
        <v>1.0</v>
      </c>
      <c r="L45243" s="3">
        <v>41426.0</v>
      </c>
      <c r="M45243" s="3">
        <v>41496.0</v>
      </c>
      <c r="N45243" s="3">
        <v>41496.0</v>
      </c>
    </row>
    <row r="45244">
      <c r="A45244" s="1" t="s">
        <v>155825</v>
      </c>
      <c r="B45244" s="1" t="s">
        <v>155826</v>
      </c>
      <c r="C45244" s="2" t="s">
        <v>155827</v>
      </c>
      <c r="D45244" s="1" t="s">
        <v>155828</v>
      </c>
      <c r="E45244" s="1">
        <v>2500000.0</v>
      </c>
      <c r="F45244" s="1" t="s">
        <v>18</v>
      </c>
      <c r="G45244" s="1" t="s">
        <v>25</v>
      </c>
      <c r="H45244" s="1" t="s">
        <v>64</v>
      </c>
      <c r="I45244" s="1" t="s">
        <v>95</v>
      </c>
      <c r="J45244" s="1" t="s">
        <v>95</v>
      </c>
      <c r="K45244" s="1">
        <v>2.0</v>
      </c>
      <c r="L45244" s="3">
        <v>40909.0</v>
      </c>
      <c r="M45244" s="3">
        <v>41244.0</v>
      </c>
      <c r="N45244" s="3">
        <v>41431.0</v>
      </c>
    </row>
    <row r="45245">
      <c r="A45245" s="1" t="s">
        <v>155829</v>
      </c>
      <c r="B45245" s="1" t="s">
        <v>155830</v>
      </c>
      <c r="C45245" s="2" t="s">
        <v>155831</v>
      </c>
      <c r="D45245" s="1" t="s">
        <v>718</v>
      </c>
      <c r="E45245" s="1">
        <v>8000000.0</v>
      </c>
      <c r="F45245" s="1" t="s">
        <v>113</v>
      </c>
      <c r="G45245" s="1" t="s">
        <v>19</v>
      </c>
      <c r="H45245" s="1">
        <v>25.0</v>
      </c>
      <c r="I45245" s="1" t="s">
        <v>151</v>
      </c>
      <c r="J45245" s="1" t="s">
        <v>151</v>
      </c>
      <c r="K45245" s="1">
        <v>1.0</v>
      </c>
      <c r="L45245" s="3">
        <v>39448.0</v>
      </c>
      <c r="M45245" s="3">
        <v>40760.0</v>
      </c>
      <c r="N45245" s="3">
        <v>40760.0</v>
      </c>
    </row>
    <row r="45246">
      <c r="A45246" s="1" t="s">
        <v>155832</v>
      </c>
      <c r="B45246" s="1" t="s">
        <v>155833</v>
      </c>
      <c r="C45246" s="2" t="s">
        <v>155834</v>
      </c>
      <c r="D45246" s="1" t="s">
        <v>155835</v>
      </c>
      <c r="E45246" s="1">
        <v>540000.0</v>
      </c>
      <c r="F45246" s="1" t="s">
        <v>18</v>
      </c>
      <c r="G45246" s="1" t="s">
        <v>25</v>
      </c>
      <c r="H45246" s="1" t="s">
        <v>142</v>
      </c>
      <c r="I45246" s="1" t="s">
        <v>143</v>
      </c>
      <c r="J45246" s="1" t="s">
        <v>143</v>
      </c>
      <c r="K45246" s="1">
        <v>3.0</v>
      </c>
      <c r="L45246" s="3">
        <v>41368.0</v>
      </c>
      <c r="M45246" s="3">
        <v>41517.0</v>
      </c>
      <c r="N45246" s="3">
        <v>42139.0</v>
      </c>
    </row>
    <row r="45247">
      <c r="A45247" s="1" t="s">
        <v>155836</v>
      </c>
      <c r="B45247" s="1" t="s">
        <v>155837</v>
      </c>
      <c r="D45247" s="1" t="s">
        <v>5397</v>
      </c>
      <c r="E45247" s="1">
        <v>500000.0</v>
      </c>
      <c r="F45247" s="1" t="s">
        <v>18</v>
      </c>
      <c r="G45247" s="1" t="s">
        <v>25</v>
      </c>
      <c r="H45247" s="1" t="s">
        <v>26</v>
      </c>
      <c r="I45247" s="1" t="s">
        <v>7745</v>
      </c>
      <c r="J45247" s="1" t="s">
        <v>100</v>
      </c>
      <c r="K45247" s="1">
        <v>1.0</v>
      </c>
      <c r="M45247" s="3">
        <v>40575.0</v>
      </c>
      <c r="N45247" s="3">
        <v>40575.0</v>
      </c>
    </row>
    <row r="45248">
      <c r="A45248" s="1" t="s">
        <v>155838</v>
      </c>
      <c r="B45248" s="1" t="s">
        <v>155839</v>
      </c>
      <c r="C45248" s="2" t="s">
        <v>155840</v>
      </c>
      <c r="D45248" s="1" t="s">
        <v>14936</v>
      </c>
      <c r="E45248" s="1" t="s">
        <v>43</v>
      </c>
      <c r="F45248" s="1" t="s">
        <v>207</v>
      </c>
      <c r="G45248" s="1" t="s">
        <v>1126</v>
      </c>
      <c r="H45248" s="1">
        <v>24.0</v>
      </c>
      <c r="I45248" s="1" t="s">
        <v>52705</v>
      </c>
      <c r="J45248" s="1" t="s">
        <v>52705</v>
      </c>
      <c r="K45248" s="1">
        <v>1.0</v>
      </c>
      <c r="L45248" s="3">
        <v>40753.0</v>
      </c>
      <c r="M45248" s="3">
        <v>40817.0</v>
      </c>
      <c r="N45248" s="3">
        <v>40817.0</v>
      </c>
    </row>
    <row r="45249">
      <c r="A45249" s="1" t="s">
        <v>155841</v>
      </c>
      <c r="B45249" s="1" t="s">
        <v>155842</v>
      </c>
      <c r="D45249" s="1" t="s">
        <v>718</v>
      </c>
      <c r="E45249" s="1">
        <v>3500000.0</v>
      </c>
      <c r="F45249" s="1" t="s">
        <v>18</v>
      </c>
      <c r="G45249" s="1" t="s">
        <v>25</v>
      </c>
      <c r="H45249" s="1" t="s">
        <v>808</v>
      </c>
      <c r="I45249" s="1" t="s">
        <v>809</v>
      </c>
      <c r="J45249" s="1" t="s">
        <v>4282</v>
      </c>
      <c r="K45249" s="1">
        <v>1.0</v>
      </c>
      <c r="L45249" s="3">
        <v>39448.0</v>
      </c>
      <c r="M45249" s="3">
        <v>40366.0</v>
      </c>
      <c r="N45249" s="3">
        <v>40366.0</v>
      </c>
    </row>
    <row r="45250">
      <c r="A45250" s="1" t="s">
        <v>155843</v>
      </c>
      <c r="B45250" s="1" t="s">
        <v>155844</v>
      </c>
      <c r="C45250" s="2" t="s">
        <v>155845</v>
      </c>
      <c r="D45250" s="1" t="s">
        <v>39080</v>
      </c>
      <c r="E45250" s="1">
        <v>259989.0</v>
      </c>
      <c r="F45250" s="1" t="s">
        <v>207</v>
      </c>
      <c r="G45250" s="1" t="s">
        <v>322</v>
      </c>
      <c r="H45250" s="1">
        <v>4.0</v>
      </c>
      <c r="I45250" s="1" t="s">
        <v>113078</v>
      </c>
      <c r="J45250" s="1" t="s">
        <v>113078</v>
      </c>
      <c r="K45250" s="1">
        <v>1.0</v>
      </c>
      <c r="L45250" s="3">
        <v>40498.0</v>
      </c>
      <c r="M45250" s="3">
        <v>40498.0</v>
      </c>
      <c r="N45250" s="3">
        <v>40498.0</v>
      </c>
    </row>
    <row r="45251">
      <c r="A45251" s="1" t="s">
        <v>155846</v>
      </c>
      <c r="B45251" s="1" t="s">
        <v>155847</v>
      </c>
      <c r="C45251" s="2" t="s">
        <v>155848</v>
      </c>
      <c r="D45251" s="1" t="s">
        <v>741</v>
      </c>
      <c r="E45251" s="1">
        <v>1073000.0</v>
      </c>
      <c r="F45251" s="1" t="s">
        <v>18</v>
      </c>
      <c r="G45251" s="1" t="s">
        <v>25</v>
      </c>
      <c r="H45251" s="1" t="s">
        <v>99</v>
      </c>
      <c r="I45251" s="1" t="s">
        <v>100</v>
      </c>
      <c r="J45251" s="1" t="s">
        <v>125335</v>
      </c>
      <c r="K45251" s="1">
        <v>3.0</v>
      </c>
      <c r="L45251" s="3">
        <v>40544.0</v>
      </c>
      <c r="M45251" s="3">
        <v>41010.0</v>
      </c>
      <c r="N45251" s="3">
        <v>42187.0</v>
      </c>
    </row>
    <row r="45252">
      <c r="A45252" s="1" t="s">
        <v>155849</v>
      </c>
      <c r="B45252" s="2" t="s">
        <v>155850</v>
      </c>
      <c r="C45252" s="2" t="s">
        <v>155851</v>
      </c>
      <c r="D45252" s="1" t="s">
        <v>155852</v>
      </c>
      <c r="E45252" s="1">
        <v>1.75E7</v>
      </c>
      <c r="F45252" s="1" t="s">
        <v>18</v>
      </c>
      <c r="G45252" s="1" t="s">
        <v>25</v>
      </c>
      <c r="H45252" s="1" t="s">
        <v>142</v>
      </c>
      <c r="I45252" s="1" t="s">
        <v>143</v>
      </c>
      <c r="J45252" s="1" t="s">
        <v>143</v>
      </c>
      <c r="K45252" s="1">
        <v>2.0</v>
      </c>
      <c r="L45252" s="3">
        <v>41275.0</v>
      </c>
      <c r="M45252" s="3">
        <v>41772.0</v>
      </c>
      <c r="N45252" s="3">
        <v>41906.0</v>
      </c>
    </row>
    <row r="45253">
      <c r="A45253" s="1" t="s">
        <v>155853</v>
      </c>
      <c r="B45253" s="1" t="s">
        <v>155854</v>
      </c>
      <c r="C45253" s="2" t="s">
        <v>155855</v>
      </c>
      <c r="D45253" s="1" t="s">
        <v>56</v>
      </c>
      <c r="E45253" s="1">
        <v>2238535.0</v>
      </c>
      <c r="F45253" s="1" t="s">
        <v>18</v>
      </c>
      <c r="G45253" s="1" t="s">
        <v>128</v>
      </c>
      <c r="H45253" s="1" t="s">
        <v>5020</v>
      </c>
      <c r="I45253" s="1" t="s">
        <v>9851</v>
      </c>
      <c r="J45253" s="1" t="s">
        <v>9851</v>
      </c>
      <c r="K45253" s="1">
        <v>2.0</v>
      </c>
      <c r="M45253" s="3">
        <v>39394.0</v>
      </c>
      <c r="N45253" s="3">
        <v>40281.0</v>
      </c>
    </row>
    <row r="45254">
      <c r="A45254" s="1" t="s">
        <v>155856</v>
      </c>
      <c r="B45254" s="1" t="s">
        <v>155857</v>
      </c>
      <c r="C45254" s="2" t="s">
        <v>155858</v>
      </c>
      <c r="D45254" s="1" t="s">
        <v>275</v>
      </c>
      <c r="E45254" s="1">
        <v>10000.0</v>
      </c>
      <c r="F45254" s="1" t="s">
        <v>18</v>
      </c>
      <c r="G45254" s="1" t="s">
        <v>25</v>
      </c>
      <c r="H45254" s="1" t="s">
        <v>158</v>
      </c>
      <c r="I45254" s="1" t="s">
        <v>244</v>
      </c>
      <c r="J45254" s="1" t="s">
        <v>244</v>
      </c>
      <c r="K45254" s="1">
        <v>1.0</v>
      </c>
      <c r="L45254" s="3">
        <v>40544.0</v>
      </c>
      <c r="M45254" s="3">
        <v>40822.0</v>
      </c>
      <c r="N45254" s="3">
        <v>40822.0</v>
      </c>
    </row>
    <row r="45255">
      <c r="A45255" s="1" t="s">
        <v>155859</v>
      </c>
      <c r="B45255" s="1" t="s">
        <v>155860</v>
      </c>
      <c r="C45255" s="2" t="s">
        <v>155861</v>
      </c>
      <c r="D45255" s="1" t="s">
        <v>155862</v>
      </c>
      <c r="E45255" s="1">
        <v>100000.0</v>
      </c>
      <c r="F45255" s="1" t="s">
        <v>207</v>
      </c>
      <c r="G45255" s="1" t="s">
        <v>14337</v>
      </c>
      <c r="H45255" s="1">
        <v>4.0</v>
      </c>
      <c r="I45255" s="1" t="s">
        <v>29110</v>
      </c>
      <c r="J45255" s="1" t="s">
        <v>155863</v>
      </c>
      <c r="K45255" s="1">
        <v>1.0</v>
      </c>
      <c r="L45255" s="3">
        <v>39881.0</v>
      </c>
      <c r="M45255" s="3">
        <v>40044.0</v>
      </c>
      <c r="N45255" s="3">
        <v>40044.0</v>
      </c>
    </row>
    <row r="45256">
      <c r="A45256" s="1" t="s">
        <v>155864</v>
      </c>
      <c r="B45256" s="1" t="s">
        <v>155865</v>
      </c>
      <c r="C45256" s="2" t="s">
        <v>155866</v>
      </c>
      <c r="D45256" s="1" t="s">
        <v>56</v>
      </c>
      <c r="E45256" s="1">
        <v>9514000.0</v>
      </c>
      <c r="F45256" s="1" t="s">
        <v>689</v>
      </c>
      <c r="G45256" s="1" t="s">
        <v>25</v>
      </c>
      <c r="H45256" s="1" t="s">
        <v>644</v>
      </c>
      <c r="I45256" s="1" t="s">
        <v>645</v>
      </c>
      <c r="J45256" s="1" t="s">
        <v>7304</v>
      </c>
      <c r="K45256" s="1">
        <v>13.0</v>
      </c>
      <c r="L45256" s="3">
        <v>36861.0</v>
      </c>
      <c r="M45256" s="3">
        <v>39856.0</v>
      </c>
      <c r="N45256" s="3">
        <v>40549.0</v>
      </c>
    </row>
    <row r="45257">
      <c r="A45257" s="1" t="s">
        <v>155867</v>
      </c>
      <c r="B45257" s="1" t="s">
        <v>155868</v>
      </c>
      <c r="C45257" s="2" t="s">
        <v>155869</v>
      </c>
      <c r="D45257" s="1" t="s">
        <v>36</v>
      </c>
      <c r="E45257" s="1">
        <v>449964.0</v>
      </c>
      <c r="F45257" s="1" t="s">
        <v>18</v>
      </c>
      <c r="G45257" s="1" t="s">
        <v>25</v>
      </c>
      <c r="H45257" s="1" t="s">
        <v>380</v>
      </c>
      <c r="I45257" s="1" t="s">
        <v>381</v>
      </c>
      <c r="J45257" s="1" t="s">
        <v>381</v>
      </c>
      <c r="K45257" s="1">
        <v>1.0</v>
      </c>
      <c r="L45257" s="3">
        <v>39083.0</v>
      </c>
      <c r="M45257" s="3">
        <v>41153.0</v>
      </c>
      <c r="N45257" s="3">
        <v>41153.0</v>
      </c>
    </row>
    <row r="45258">
      <c r="A45258" s="1" t="s">
        <v>155870</v>
      </c>
      <c r="B45258" s="1" t="s">
        <v>155871</v>
      </c>
      <c r="C45258" s="2" t="s">
        <v>155872</v>
      </c>
      <c r="D45258" s="1" t="s">
        <v>155873</v>
      </c>
      <c r="E45258" s="1">
        <v>10000.0</v>
      </c>
      <c r="F45258" s="1" t="s">
        <v>18</v>
      </c>
      <c r="G45258" s="1" t="s">
        <v>38153</v>
      </c>
      <c r="H45258" s="1">
        <v>4.0</v>
      </c>
      <c r="I45258" s="1" t="s">
        <v>38154</v>
      </c>
      <c r="J45258" s="1" t="s">
        <v>38154</v>
      </c>
      <c r="K45258" s="1">
        <v>1.0</v>
      </c>
      <c r="L45258" s="3">
        <v>40040.0</v>
      </c>
      <c r="M45258" s="3">
        <v>40179.0</v>
      </c>
      <c r="N45258" s="3">
        <v>40179.0</v>
      </c>
    </row>
    <row r="45259">
      <c r="A45259" s="1" t="s">
        <v>155874</v>
      </c>
      <c r="B45259" s="1" t="s">
        <v>155875</v>
      </c>
      <c r="D45259" s="1" t="s">
        <v>181</v>
      </c>
      <c r="E45259" s="1" t="s">
        <v>43</v>
      </c>
      <c r="F45259" s="1" t="s">
        <v>18</v>
      </c>
      <c r="K45259" s="1">
        <v>1.0</v>
      </c>
      <c r="L45259" s="3">
        <v>40544.0</v>
      </c>
      <c r="M45259" s="3">
        <v>40456.0</v>
      </c>
      <c r="N45259" s="3">
        <v>40456.0</v>
      </c>
    </row>
    <row r="45260">
      <c r="A45260" s="1" t="s">
        <v>155876</v>
      </c>
      <c r="B45260" s="1" t="s">
        <v>155877</v>
      </c>
      <c r="C45260" s="2" t="s">
        <v>155878</v>
      </c>
      <c r="D45260" s="1" t="s">
        <v>741</v>
      </c>
      <c r="E45260" s="1">
        <v>1600000.0</v>
      </c>
      <c r="F45260" s="1" t="s">
        <v>18</v>
      </c>
      <c r="G45260" s="1" t="s">
        <v>25</v>
      </c>
      <c r="H45260" s="1" t="s">
        <v>64</v>
      </c>
      <c r="I45260" s="1" t="s">
        <v>919</v>
      </c>
      <c r="J45260" s="1" t="s">
        <v>919</v>
      </c>
      <c r="K45260" s="1">
        <v>1.0</v>
      </c>
      <c r="M45260" s="3">
        <v>40136.0</v>
      </c>
      <c r="N45260" s="3">
        <v>40136.0</v>
      </c>
    </row>
    <row r="45261">
      <c r="A45261" s="1" t="s">
        <v>155879</v>
      </c>
      <c r="B45261" s="1" t="s">
        <v>155880</v>
      </c>
      <c r="C45261" s="2" t="s">
        <v>155881</v>
      </c>
      <c r="D45261" s="1" t="s">
        <v>42</v>
      </c>
      <c r="E45261" s="1">
        <v>200000.0</v>
      </c>
      <c r="F45261" s="1" t="s">
        <v>18</v>
      </c>
      <c r="G45261" s="1" t="s">
        <v>25</v>
      </c>
      <c r="H45261" s="1" t="s">
        <v>265</v>
      </c>
      <c r="I45261" s="1" t="s">
        <v>266</v>
      </c>
      <c r="J45261" s="1" t="s">
        <v>266</v>
      </c>
      <c r="K45261" s="1">
        <v>1.0</v>
      </c>
      <c r="M45261" s="3">
        <v>40830.0</v>
      </c>
      <c r="N45261" s="3">
        <v>40830.0</v>
      </c>
    </row>
    <row r="45262">
      <c r="A45262" s="1" t="s">
        <v>155882</v>
      </c>
      <c r="B45262" s="1" t="s">
        <v>155883</v>
      </c>
      <c r="C45262" s="2" t="s">
        <v>155884</v>
      </c>
      <c r="D45262" s="1" t="s">
        <v>56</v>
      </c>
      <c r="E45262" s="1">
        <v>3112100.0</v>
      </c>
      <c r="F45262" s="1" t="s">
        <v>18</v>
      </c>
      <c r="G45262" s="1" t="s">
        <v>25</v>
      </c>
      <c r="H45262" s="1" t="s">
        <v>64</v>
      </c>
      <c r="I45262" s="1" t="s">
        <v>95</v>
      </c>
      <c r="J45262" s="1" t="s">
        <v>5201</v>
      </c>
      <c r="K45262" s="1">
        <v>8.0</v>
      </c>
      <c r="L45262" s="3">
        <v>40179.0</v>
      </c>
      <c r="M45262" s="3">
        <v>40409.0</v>
      </c>
      <c r="N45262" s="3">
        <v>42271.0</v>
      </c>
    </row>
    <row r="45263">
      <c r="A45263" s="1" t="s">
        <v>155885</v>
      </c>
      <c r="B45263" s="1" t="s">
        <v>155886</v>
      </c>
      <c r="C45263" s="2" t="s">
        <v>155887</v>
      </c>
      <c r="D45263" s="1" t="s">
        <v>56</v>
      </c>
      <c r="E45263" s="1">
        <v>3.8500445E7</v>
      </c>
      <c r="F45263" s="1" t="s">
        <v>207</v>
      </c>
      <c r="G45263" s="1" t="s">
        <v>25</v>
      </c>
      <c r="H45263" s="1" t="s">
        <v>64</v>
      </c>
      <c r="I45263" s="1" t="s">
        <v>1221</v>
      </c>
      <c r="J45263" s="1" t="s">
        <v>7234</v>
      </c>
      <c r="K45263" s="1">
        <v>3.0</v>
      </c>
      <c r="L45263" s="3">
        <v>37987.0</v>
      </c>
      <c r="M45263" s="3">
        <v>39120.0</v>
      </c>
      <c r="N45263" s="3">
        <v>40892.0</v>
      </c>
    </row>
    <row r="45264">
      <c r="A45264" s="1" t="s">
        <v>155888</v>
      </c>
      <c r="B45264" s="1" t="s">
        <v>155889</v>
      </c>
      <c r="C45264" s="2" t="s">
        <v>155890</v>
      </c>
      <c r="D45264" s="1" t="s">
        <v>107955</v>
      </c>
      <c r="E45264" s="1">
        <v>6000.0</v>
      </c>
      <c r="F45264" s="1" t="s">
        <v>18</v>
      </c>
      <c r="G45264" s="1" t="s">
        <v>1025</v>
      </c>
      <c r="H45264" s="1">
        <v>52.0</v>
      </c>
      <c r="I45264" s="1" t="s">
        <v>1026</v>
      </c>
      <c r="J45264" s="1" t="s">
        <v>52949</v>
      </c>
      <c r="K45264" s="1">
        <v>1.0</v>
      </c>
      <c r="L45264" s="3">
        <v>40634.0</v>
      </c>
      <c r="M45264" s="3">
        <v>40787.0</v>
      </c>
      <c r="N45264" s="3">
        <v>40787.0</v>
      </c>
    </row>
    <row r="45265">
      <c r="A45265" s="1" t="s">
        <v>155891</v>
      </c>
      <c r="B45265" s="1" t="s">
        <v>155892</v>
      </c>
      <c r="C45265" s="2" t="s">
        <v>155893</v>
      </c>
      <c r="D45265" s="1" t="s">
        <v>1778</v>
      </c>
      <c r="E45265" s="1" t="s">
        <v>43</v>
      </c>
      <c r="F45265" s="1" t="s">
        <v>18</v>
      </c>
      <c r="G45265" s="1" t="s">
        <v>57</v>
      </c>
      <c r="H45265" s="1" t="s">
        <v>58</v>
      </c>
      <c r="I45265" s="1" t="s">
        <v>35826</v>
      </c>
      <c r="J45265" s="1" t="s">
        <v>35826</v>
      </c>
      <c r="K45265" s="1">
        <v>1.0</v>
      </c>
      <c r="L45265" s="3">
        <v>41563.0</v>
      </c>
      <c r="M45265" s="3">
        <v>41563.0</v>
      </c>
      <c r="N45265" s="3">
        <v>41563.0</v>
      </c>
    </row>
    <row r="45266">
      <c r="A45266" s="1" t="s">
        <v>155894</v>
      </c>
      <c r="B45266" s="1" t="s">
        <v>155895</v>
      </c>
      <c r="D45266" s="1" t="s">
        <v>2966</v>
      </c>
      <c r="E45266" s="1" t="s">
        <v>43</v>
      </c>
      <c r="F45266" s="1" t="s">
        <v>18</v>
      </c>
      <c r="G45266" s="1" t="s">
        <v>25</v>
      </c>
      <c r="H45266" s="1" t="s">
        <v>121</v>
      </c>
      <c r="I45266" s="1" t="s">
        <v>122</v>
      </c>
      <c r="J45266" s="1" t="s">
        <v>41118</v>
      </c>
      <c r="K45266" s="1">
        <v>1.0</v>
      </c>
      <c r="L45266" s="3">
        <v>40102.0</v>
      </c>
      <c r="M45266" s="3">
        <v>40563.0</v>
      </c>
      <c r="N45266" s="3">
        <v>40563.0</v>
      </c>
    </row>
    <row r="45267">
      <c r="A45267" s="1" t="s">
        <v>155896</v>
      </c>
      <c r="B45267" s="1" t="s">
        <v>155897</v>
      </c>
      <c r="C45267" s="2" t="s">
        <v>155898</v>
      </c>
      <c r="D45267" s="1" t="s">
        <v>100560</v>
      </c>
      <c r="E45267" s="1">
        <v>1.5E7</v>
      </c>
      <c r="F45267" s="1" t="s">
        <v>113</v>
      </c>
      <c r="G45267" s="1" t="s">
        <v>25</v>
      </c>
      <c r="H45267" s="1" t="s">
        <v>64</v>
      </c>
      <c r="I45267" s="1" t="s">
        <v>4405</v>
      </c>
      <c r="J45267" s="1" t="s">
        <v>155899</v>
      </c>
      <c r="K45267" s="1">
        <v>1.0</v>
      </c>
      <c r="M45267" s="3">
        <v>37089.0</v>
      </c>
      <c r="N45267" s="3">
        <v>37089.0</v>
      </c>
    </row>
    <row r="45268">
      <c r="A45268" s="1" t="s">
        <v>155900</v>
      </c>
      <c r="B45268" s="1" t="s">
        <v>155901</v>
      </c>
      <c r="C45268" s="2" t="s">
        <v>155902</v>
      </c>
      <c r="E45268" s="1" t="s">
        <v>43</v>
      </c>
      <c r="F45268" s="1" t="s">
        <v>18</v>
      </c>
      <c r="K45268" s="1">
        <v>1.0</v>
      </c>
      <c r="L45268" s="3">
        <v>40544.0</v>
      </c>
      <c r="M45268" s="3">
        <v>41730.0</v>
      </c>
      <c r="N45268" s="3">
        <v>41730.0</v>
      </c>
    </row>
    <row r="45269">
      <c r="A45269" s="1" t="s">
        <v>155903</v>
      </c>
      <c r="B45269" s="1" t="s">
        <v>155904</v>
      </c>
      <c r="C45269" s="2" t="s">
        <v>155905</v>
      </c>
      <c r="D45269" s="1" t="s">
        <v>741</v>
      </c>
      <c r="E45269" s="1">
        <v>1000000.0</v>
      </c>
      <c r="F45269" s="1" t="s">
        <v>207</v>
      </c>
      <c r="G45269" s="1" t="s">
        <v>25</v>
      </c>
      <c r="H45269" s="1" t="s">
        <v>64</v>
      </c>
      <c r="I45269" s="1" t="s">
        <v>966</v>
      </c>
      <c r="J45269" s="1" t="s">
        <v>967</v>
      </c>
      <c r="K45269" s="1">
        <v>1.0</v>
      </c>
      <c r="M45269" s="3">
        <v>40603.0</v>
      </c>
      <c r="N45269" s="3">
        <v>40603.0</v>
      </c>
    </row>
    <row r="45270">
      <c r="A45270" s="1" t="s">
        <v>155906</v>
      </c>
      <c r="B45270" s="1" t="s">
        <v>155907</v>
      </c>
      <c r="C45270" s="2" t="s">
        <v>155908</v>
      </c>
      <c r="D45270" s="1" t="s">
        <v>1247</v>
      </c>
      <c r="E45270" s="1">
        <v>1600000.0</v>
      </c>
      <c r="F45270" s="1" t="s">
        <v>18</v>
      </c>
      <c r="G45270" s="1" t="s">
        <v>128</v>
      </c>
      <c r="H45270" s="1" t="s">
        <v>12996</v>
      </c>
      <c r="I45270" s="1" t="s">
        <v>12997</v>
      </c>
      <c r="J45270" s="1" t="s">
        <v>12997</v>
      </c>
      <c r="K45270" s="1">
        <v>1.0</v>
      </c>
      <c r="L45270" s="3">
        <v>35796.0</v>
      </c>
      <c r="M45270" s="3">
        <v>40087.0</v>
      </c>
      <c r="N45270" s="3">
        <v>40087.0</v>
      </c>
    </row>
    <row r="45271">
      <c r="A45271" s="1" t="s">
        <v>155909</v>
      </c>
      <c r="B45271" s="1" t="s">
        <v>155910</v>
      </c>
      <c r="C45271" s="2" t="s">
        <v>155911</v>
      </c>
      <c r="D45271" s="1" t="s">
        <v>155912</v>
      </c>
      <c r="E45271" s="1">
        <v>150000.0</v>
      </c>
      <c r="F45271" s="1" t="s">
        <v>207</v>
      </c>
      <c r="G45271" s="1" t="s">
        <v>458</v>
      </c>
      <c r="H45271" s="1">
        <v>48.0</v>
      </c>
      <c r="I45271" s="1" t="s">
        <v>459</v>
      </c>
      <c r="J45271" s="1" t="s">
        <v>459</v>
      </c>
      <c r="K45271" s="1">
        <v>1.0</v>
      </c>
      <c r="L45271" s="3">
        <v>39448.0</v>
      </c>
      <c r="M45271" s="3">
        <v>41456.0</v>
      </c>
      <c r="N45271" s="3">
        <v>41456.0</v>
      </c>
    </row>
    <row r="45272">
      <c r="A45272" s="1" t="s">
        <v>155913</v>
      </c>
      <c r="B45272" s="1" t="s">
        <v>155914</v>
      </c>
      <c r="C45272" s="2" t="s">
        <v>155915</v>
      </c>
      <c r="D45272" s="1" t="s">
        <v>155916</v>
      </c>
      <c r="E45272" s="1">
        <v>100000.0</v>
      </c>
      <c r="F45272" s="1" t="s">
        <v>18</v>
      </c>
      <c r="G45272" s="1" t="s">
        <v>1126</v>
      </c>
      <c r="H45272" s="1">
        <v>4.0</v>
      </c>
      <c r="I45272" s="1" t="s">
        <v>18593</v>
      </c>
      <c r="J45272" s="1" t="s">
        <v>18593</v>
      </c>
      <c r="K45272" s="1">
        <v>1.0</v>
      </c>
      <c r="L45272" s="3">
        <v>40118.0</v>
      </c>
      <c r="M45272" s="3">
        <v>40148.0</v>
      </c>
      <c r="N45272" s="3">
        <v>40148.0</v>
      </c>
    </row>
    <row r="45273">
      <c r="A45273" s="1" t="s">
        <v>155917</v>
      </c>
      <c r="B45273" s="1" t="s">
        <v>155918</v>
      </c>
      <c r="C45273" s="2" t="s">
        <v>155919</v>
      </c>
      <c r="D45273" s="1" t="s">
        <v>56</v>
      </c>
      <c r="E45273" s="1">
        <v>7.3422E7</v>
      </c>
      <c r="F45273" s="1" t="s">
        <v>689</v>
      </c>
      <c r="G45273" s="1" t="s">
        <v>1062</v>
      </c>
      <c r="H45273" s="1">
        <v>14.0</v>
      </c>
      <c r="I45273" s="1" t="s">
        <v>88835</v>
      </c>
      <c r="J45273" s="1" t="s">
        <v>88835</v>
      </c>
      <c r="K45273" s="1">
        <v>2.0</v>
      </c>
      <c r="L45273" s="3">
        <v>35431.0</v>
      </c>
      <c r="M45273" s="3">
        <v>40119.0</v>
      </c>
      <c r="N45273" s="3">
        <v>40912.0</v>
      </c>
    </row>
    <row r="45274">
      <c r="A45274" s="1" t="s">
        <v>155920</v>
      </c>
      <c r="B45274" s="1" t="s">
        <v>155921</v>
      </c>
      <c r="C45274" s="2" t="s">
        <v>155922</v>
      </c>
      <c r="D45274" s="1" t="s">
        <v>56</v>
      </c>
      <c r="E45274" s="1">
        <v>1275000.0</v>
      </c>
      <c r="F45274" s="1" t="s">
        <v>18</v>
      </c>
      <c r="G45274" s="1" t="s">
        <v>25</v>
      </c>
      <c r="H45274" s="1" t="s">
        <v>1011</v>
      </c>
      <c r="I45274" s="1" t="s">
        <v>7400</v>
      </c>
      <c r="J45274" s="1" t="s">
        <v>155923</v>
      </c>
      <c r="K45274" s="1">
        <v>1.0</v>
      </c>
      <c r="L45274" s="3">
        <v>37622.0</v>
      </c>
      <c r="M45274" s="3">
        <v>39904.0</v>
      </c>
      <c r="N45274" s="3">
        <v>39904.0</v>
      </c>
    </row>
    <row r="45275">
      <c r="A45275" s="1" t="s">
        <v>155924</v>
      </c>
      <c r="B45275" s="1" t="s">
        <v>155925</v>
      </c>
      <c r="C45275" s="2" t="s">
        <v>155926</v>
      </c>
      <c r="D45275" s="1" t="s">
        <v>42</v>
      </c>
      <c r="E45275" s="1">
        <v>300000.0</v>
      </c>
      <c r="F45275" s="1" t="s">
        <v>18</v>
      </c>
      <c r="K45275" s="1">
        <v>1.0</v>
      </c>
      <c r="M45275" s="3">
        <v>41452.0</v>
      </c>
      <c r="N45275" s="3">
        <v>41452.0</v>
      </c>
    </row>
    <row r="45276">
      <c r="A45276" s="1" t="s">
        <v>155927</v>
      </c>
      <c r="B45276" s="2" t="s">
        <v>155928</v>
      </c>
      <c r="C45276" s="2" t="s">
        <v>155929</v>
      </c>
      <c r="D45276" s="1" t="s">
        <v>36</v>
      </c>
      <c r="E45276" s="1">
        <v>10000.0</v>
      </c>
      <c r="F45276" s="1" t="s">
        <v>207</v>
      </c>
      <c r="G45276" s="1" t="s">
        <v>57</v>
      </c>
      <c r="H45276" s="1" t="s">
        <v>202</v>
      </c>
      <c r="I45276" s="1" t="s">
        <v>203</v>
      </c>
      <c r="J45276" s="1" t="s">
        <v>203</v>
      </c>
      <c r="K45276" s="1">
        <v>1.0</v>
      </c>
      <c r="L45276" s="3">
        <v>40544.0</v>
      </c>
      <c r="M45276" s="3">
        <v>40544.0</v>
      </c>
      <c r="N45276" s="3">
        <v>40544.0</v>
      </c>
    </row>
    <row r="45277">
      <c r="A45277" s="1" t="s">
        <v>155930</v>
      </c>
      <c r="B45277" s="1" t="s">
        <v>155931</v>
      </c>
      <c r="C45277" s="2" t="s">
        <v>155932</v>
      </c>
      <c r="D45277" s="1" t="s">
        <v>317</v>
      </c>
      <c r="E45277" s="1">
        <v>750000.0</v>
      </c>
      <c r="F45277" s="1" t="s">
        <v>18</v>
      </c>
      <c r="G45277" s="1" t="s">
        <v>23106</v>
      </c>
      <c r="H45277" s="1">
        <v>81.0</v>
      </c>
      <c r="I45277" s="1" t="s">
        <v>23107</v>
      </c>
      <c r="J45277" s="1" t="s">
        <v>23107</v>
      </c>
      <c r="K45277" s="1">
        <v>1.0</v>
      </c>
      <c r="L45277" s="3">
        <v>40871.0</v>
      </c>
      <c r="M45277" s="3">
        <v>41609.0</v>
      </c>
      <c r="N45277" s="3">
        <v>41609.0</v>
      </c>
    </row>
    <row r="45278">
      <c r="A45278" s="1" t="s">
        <v>155933</v>
      </c>
      <c r="B45278" s="1" t="s">
        <v>155934</v>
      </c>
      <c r="C45278" s="2" t="s">
        <v>155935</v>
      </c>
      <c r="D45278" s="1" t="s">
        <v>155936</v>
      </c>
      <c r="E45278" s="1">
        <v>340000.0</v>
      </c>
      <c r="F45278" s="1" t="s">
        <v>18</v>
      </c>
      <c r="G45278" s="1" t="s">
        <v>25</v>
      </c>
      <c r="H45278" s="1" t="s">
        <v>158</v>
      </c>
      <c r="I45278" s="1" t="s">
        <v>244</v>
      </c>
      <c r="J45278" s="1" t="s">
        <v>327</v>
      </c>
      <c r="K45278" s="1">
        <v>1.0</v>
      </c>
      <c r="L45278" s="3">
        <v>40909.0</v>
      </c>
      <c r="M45278" s="3">
        <v>41344.0</v>
      </c>
      <c r="N45278" s="3">
        <v>41344.0</v>
      </c>
    </row>
    <row r="45279">
      <c r="A45279" s="1" t="s">
        <v>155937</v>
      </c>
      <c r="B45279" s="1" t="s">
        <v>155938</v>
      </c>
      <c r="C45279" s="2" t="s">
        <v>155939</v>
      </c>
      <c r="D45279" s="1" t="s">
        <v>50</v>
      </c>
      <c r="E45279" s="1">
        <v>2727452.0</v>
      </c>
      <c r="F45279" s="1" t="s">
        <v>18</v>
      </c>
      <c r="G45279" s="1" t="s">
        <v>128</v>
      </c>
      <c r="H45279" s="1" t="s">
        <v>129</v>
      </c>
      <c r="I45279" s="1" t="s">
        <v>130</v>
      </c>
      <c r="J45279" s="1" t="s">
        <v>130</v>
      </c>
      <c r="K45279" s="1">
        <v>1.0</v>
      </c>
      <c r="L45279" s="3">
        <v>33239.0</v>
      </c>
      <c r="M45279" s="3">
        <v>41421.0</v>
      </c>
      <c r="N45279" s="3">
        <v>41421.0</v>
      </c>
    </row>
    <row r="45280">
      <c r="A45280" s="1" t="s">
        <v>155940</v>
      </c>
      <c r="B45280" s="1" t="s">
        <v>155941</v>
      </c>
      <c r="C45280" s="2" t="s">
        <v>155942</v>
      </c>
      <c r="D45280" s="1" t="s">
        <v>285</v>
      </c>
      <c r="E45280" s="1" t="s">
        <v>43</v>
      </c>
      <c r="F45280" s="1" t="s">
        <v>18</v>
      </c>
      <c r="G45280" s="1" t="s">
        <v>25</v>
      </c>
      <c r="H45280" s="1" t="s">
        <v>1080</v>
      </c>
      <c r="I45280" s="1" t="s">
        <v>4260</v>
      </c>
      <c r="J45280" s="1" t="s">
        <v>4260</v>
      </c>
      <c r="K45280" s="1">
        <v>1.0</v>
      </c>
      <c r="L45280" s="3">
        <v>40182.0</v>
      </c>
      <c r="M45280" s="3">
        <v>41725.0</v>
      </c>
      <c r="N45280" s="3">
        <v>41725.0</v>
      </c>
    </row>
    <row r="45281">
      <c r="A45281" s="1" t="s">
        <v>155943</v>
      </c>
      <c r="B45281" s="1" t="s">
        <v>155944</v>
      </c>
      <c r="C45281" s="2" t="s">
        <v>155945</v>
      </c>
      <c r="D45281" s="1" t="s">
        <v>56</v>
      </c>
      <c r="E45281" s="1">
        <v>2141777.0</v>
      </c>
      <c r="F45281" s="1" t="s">
        <v>18</v>
      </c>
      <c r="K45281" s="1">
        <v>2.0</v>
      </c>
      <c r="L45281" s="3">
        <v>39083.0</v>
      </c>
      <c r="M45281" s="3">
        <v>39398.0</v>
      </c>
      <c r="N45281" s="3">
        <v>39605.0</v>
      </c>
    </row>
    <row r="45282">
      <c r="A45282" s="1" t="s">
        <v>155946</v>
      </c>
      <c r="B45282" s="1" t="s">
        <v>155947</v>
      </c>
      <c r="C45282" s="2" t="s">
        <v>155948</v>
      </c>
      <c r="D45282" s="1" t="s">
        <v>56</v>
      </c>
      <c r="E45282" s="1">
        <v>9.1667625E7</v>
      </c>
      <c r="F45282" s="1" t="s">
        <v>18</v>
      </c>
      <c r="G45282" s="1" t="s">
        <v>25</v>
      </c>
      <c r="H45282" s="1" t="s">
        <v>64</v>
      </c>
      <c r="I45282" s="1" t="s">
        <v>65</v>
      </c>
      <c r="J45282" s="1" t="s">
        <v>26996</v>
      </c>
      <c r="K45282" s="1">
        <v>3.0</v>
      </c>
      <c r="L45282" s="3">
        <v>39814.0</v>
      </c>
      <c r="M45282" s="3">
        <v>42192.0</v>
      </c>
      <c r="N45282" s="3">
        <v>42206.0</v>
      </c>
    </row>
    <row r="45283">
      <c r="A45283" s="1" t="s">
        <v>155949</v>
      </c>
      <c r="B45283" s="1" t="s">
        <v>155950</v>
      </c>
      <c r="C45283" s="2" t="s">
        <v>155951</v>
      </c>
      <c r="D45283" s="1" t="s">
        <v>70</v>
      </c>
      <c r="E45283" s="1">
        <v>4195000.0</v>
      </c>
      <c r="F45283" s="1" t="s">
        <v>113</v>
      </c>
      <c r="G45283" s="1" t="s">
        <v>479</v>
      </c>
      <c r="I45283" s="1" t="s">
        <v>480</v>
      </c>
      <c r="J45283" s="1" t="s">
        <v>480</v>
      </c>
      <c r="K45283" s="1">
        <v>1.0</v>
      </c>
      <c r="L45283" s="3">
        <v>36892.0</v>
      </c>
      <c r="M45283" s="3">
        <v>39947.0</v>
      </c>
      <c r="N45283" s="3">
        <v>39947.0</v>
      </c>
    </row>
    <row r="45284">
      <c r="A45284" s="1" t="s">
        <v>155952</v>
      </c>
      <c r="B45284" s="1" t="s">
        <v>155953</v>
      </c>
      <c r="C45284" s="2" t="s">
        <v>155954</v>
      </c>
      <c r="D45284" s="1" t="s">
        <v>56</v>
      </c>
      <c r="E45284" s="1">
        <v>4000000.0</v>
      </c>
      <c r="F45284" s="1" t="s">
        <v>18</v>
      </c>
      <c r="G45284" s="1" t="s">
        <v>25</v>
      </c>
      <c r="H45284" s="1" t="s">
        <v>190</v>
      </c>
      <c r="I45284" s="1" t="s">
        <v>191</v>
      </c>
      <c r="J45284" s="1" t="s">
        <v>191</v>
      </c>
      <c r="K45284" s="1">
        <v>2.0</v>
      </c>
      <c r="M45284" s="3">
        <v>39212.0</v>
      </c>
      <c r="N45284" s="3">
        <v>40638.0</v>
      </c>
    </row>
    <row r="45285">
      <c r="A45285" s="1" t="s">
        <v>155955</v>
      </c>
      <c r="B45285" s="1" t="s">
        <v>155956</v>
      </c>
      <c r="C45285" s="2" t="s">
        <v>155957</v>
      </c>
      <c r="E45285" s="1" t="s">
        <v>43</v>
      </c>
      <c r="F45285" s="1" t="s">
        <v>18</v>
      </c>
      <c r="G45285" s="1" t="s">
        <v>4937</v>
      </c>
      <c r="H45285" s="1">
        <v>25.0</v>
      </c>
      <c r="I45285" s="1" t="s">
        <v>4938</v>
      </c>
      <c r="J45285" s="1" t="s">
        <v>155958</v>
      </c>
      <c r="K45285" s="1">
        <v>1.0</v>
      </c>
      <c r="L45285" s="3">
        <v>37622.0</v>
      </c>
      <c r="M45285" s="3">
        <v>41275.0</v>
      </c>
      <c r="N45285" s="3">
        <v>41275.0</v>
      </c>
    </row>
    <row r="45286">
      <c r="A45286" s="1" t="s">
        <v>155959</v>
      </c>
      <c r="B45286" s="1" t="s">
        <v>155960</v>
      </c>
      <c r="C45286" s="2" t="s">
        <v>155961</v>
      </c>
      <c r="E45286" s="1">
        <v>58902.9907011812</v>
      </c>
      <c r="F45286" s="1" t="s">
        <v>18</v>
      </c>
      <c r="K45286" s="1">
        <v>1.0</v>
      </c>
      <c r="M45286" s="3">
        <v>42311.0</v>
      </c>
      <c r="N45286" s="3">
        <v>42311.0</v>
      </c>
    </row>
    <row r="45287">
      <c r="A45287" s="1" t="s">
        <v>155962</v>
      </c>
      <c r="B45287" s="1" t="s">
        <v>155963</v>
      </c>
      <c r="C45287" s="2" t="s">
        <v>155964</v>
      </c>
      <c r="D45287" s="1" t="s">
        <v>42</v>
      </c>
      <c r="E45287" s="1" t="s">
        <v>43</v>
      </c>
      <c r="F45287" s="1" t="s">
        <v>18</v>
      </c>
      <c r="G45287" s="1" t="s">
        <v>19</v>
      </c>
      <c r="H45287" s="1">
        <v>19.0</v>
      </c>
      <c r="I45287" s="1" t="s">
        <v>474</v>
      </c>
      <c r="J45287" s="1" t="s">
        <v>474</v>
      </c>
      <c r="K45287" s="1">
        <v>1.0</v>
      </c>
      <c r="M45287" s="3">
        <v>42074.0</v>
      </c>
      <c r="N45287" s="3">
        <v>42074.0</v>
      </c>
    </row>
    <row r="45288">
      <c r="A45288" s="1" t="s">
        <v>155965</v>
      </c>
      <c r="B45288" s="1" t="s">
        <v>155966</v>
      </c>
      <c r="C45288" s="2" t="s">
        <v>155967</v>
      </c>
      <c r="E45288" s="1" t="s">
        <v>43</v>
      </c>
      <c r="F45288" s="1" t="s">
        <v>18</v>
      </c>
      <c r="G45288" s="1" t="s">
        <v>8005</v>
      </c>
      <c r="H45288" s="1">
        <v>8.0</v>
      </c>
      <c r="I45288" s="1" t="s">
        <v>139354</v>
      </c>
      <c r="J45288" s="1" t="s">
        <v>155968</v>
      </c>
      <c r="K45288" s="1">
        <v>1.0</v>
      </c>
      <c r="L45288" s="3">
        <v>35796.0</v>
      </c>
      <c r="M45288" s="3">
        <v>41589.0</v>
      </c>
      <c r="N45288" s="3">
        <v>41589.0</v>
      </c>
    </row>
    <row r="45289">
      <c r="A45289" s="1" t="s">
        <v>155969</v>
      </c>
      <c r="B45289" s="1" t="s">
        <v>155970</v>
      </c>
      <c r="C45289" s="2" t="s">
        <v>155971</v>
      </c>
      <c r="D45289" s="1" t="s">
        <v>42</v>
      </c>
      <c r="E45289" s="1">
        <v>1.582E7</v>
      </c>
      <c r="F45289" s="1" t="s">
        <v>18</v>
      </c>
      <c r="G45289" s="1" t="s">
        <v>25</v>
      </c>
      <c r="H45289" s="1" t="s">
        <v>286</v>
      </c>
      <c r="I45289" s="1" t="s">
        <v>874</v>
      </c>
      <c r="J45289" s="1" t="s">
        <v>4105</v>
      </c>
      <c r="K45289" s="1">
        <v>1.0</v>
      </c>
      <c r="M45289" s="3">
        <v>38882.0</v>
      </c>
      <c r="N45289" s="3">
        <v>38882.0</v>
      </c>
    </row>
    <row r="45290">
      <c r="A45290" s="1" t="s">
        <v>155972</v>
      </c>
      <c r="B45290" s="1" t="s">
        <v>155973</v>
      </c>
      <c r="C45290" s="2" t="s">
        <v>155974</v>
      </c>
      <c r="D45290" s="1" t="s">
        <v>2326</v>
      </c>
      <c r="E45290" s="1">
        <v>994000.0</v>
      </c>
      <c r="F45290" s="1" t="s">
        <v>18</v>
      </c>
      <c r="G45290" s="1" t="s">
        <v>1062</v>
      </c>
      <c r="H45290" s="1">
        <v>7.0</v>
      </c>
      <c r="I45290" s="1" t="s">
        <v>62926</v>
      </c>
      <c r="J45290" s="1" t="s">
        <v>62926</v>
      </c>
      <c r="K45290" s="1">
        <v>1.0</v>
      </c>
      <c r="L45290" s="3">
        <v>39083.0</v>
      </c>
      <c r="M45290" s="3">
        <v>39374.0</v>
      </c>
      <c r="N45290" s="3">
        <v>39374.0</v>
      </c>
    </row>
    <row r="45291">
      <c r="A45291" s="1" t="s">
        <v>155975</v>
      </c>
      <c r="B45291" s="1" t="s">
        <v>155976</v>
      </c>
      <c r="C45291" s="2" t="s">
        <v>155977</v>
      </c>
      <c r="D45291" s="1" t="s">
        <v>155978</v>
      </c>
      <c r="E45291" s="1">
        <v>58000.0</v>
      </c>
      <c r="F45291" s="1" t="s">
        <v>18</v>
      </c>
      <c r="G45291" s="1" t="s">
        <v>25</v>
      </c>
      <c r="H45291" s="1" t="s">
        <v>106</v>
      </c>
      <c r="I45291" s="1" t="s">
        <v>107</v>
      </c>
      <c r="J45291" s="1" t="s">
        <v>108</v>
      </c>
      <c r="K45291" s="1">
        <v>1.0</v>
      </c>
      <c r="L45291" s="3">
        <v>41640.0</v>
      </c>
      <c r="M45291" s="3">
        <v>42024.0</v>
      </c>
      <c r="N45291" s="3">
        <v>42024.0</v>
      </c>
    </row>
    <row r="45292">
      <c r="A45292" s="1" t="s">
        <v>155979</v>
      </c>
      <c r="B45292" s="1" t="s">
        <v>155980</v>
      </c>
      <c r="C45292" s="2" t="s">
        <v>155981</v>
      </c>
      <c r="D45292" s="1" t="s">
        <v>42</v>
      </c>
      <c r="E45292" s="1">
        <v>3040000.0</v>
      </c>
      <c r="F45292" s="1" t="s">
        <v>18</v>
      </c>
      <c r="G45292" s="1" t="s">
        <v>128</v>
      </c>
      <c r="H45292" s="1" t="s">
        <v>129</v>
      </c>
      <c r="I45292" s="1" t="s">
        <v>130</v>
      </c>
      <c r="J45292" s="1" t="s">
        <v>130</v>
      </c>
      <c r="K45292" s="1">
        <v>1.0</v>
      </c>
      <c r="L45292" s="3">
        <v>35431.0</v>
      </c>
      <c r="M45292" s="3">
        <v>39273.0</v>
      </c>
      <c r="N45292" s="3">
        <v>39273.0</v>
      </c>
    </row>
    <row r="45293">
      <c r="A45293" s="1" t="s">
        <v>155982</v>
      </c>
      <c r="B45293" s="1" t="s">
        <v>155983</v>
      </c>
      <c r="E45293" s="1" t="s">
        <v>43</v>
      </c>
      <c r="F45293" s="1" t="s">
        <v>207</v>
      </c>
      <c r="K45293" s="1">
        <v>1.0</v>
      </c>
      <c r="M45293" s="3">
        <v>36526.0</v>
      </c>
      <c r="N45293" s="3">
        <v>36526.0</v>
      </c>
    </row>
    <row r="45294">
      <c r="A45294" s="1" t="s">
        <v>155984</v>
      </c>
      <c r="B45294" s="1" t="s">
        <v>155985</v>
      </c>
      <c r="C45294" s="2" t="s">
        <v>155986</v>
      </c>
      <c r="D45294" s="1" t="s">
        <v>155987</v>
      </c>
      <c r="E45294" s="1">
        <v>4000000.0</v>
      </c>
      <c r="F45294" s="1" t="s">
        <v>113</v>
      </c>
      <c r="G45294" s="1" t="s">
        <v>25</v>
      </c>
      <c r="H45294" s="1" t="s">
        <v>64</v>
      </c>
      <c r="I45294" s="1" t="s">
        <v>95</v>
      </c>
      <c r="J45294" s="1" t="s">
        <v>1428</v>
      </c>
      <c r="K45294" s="1">
        <v>1.0</v>
      </c>
      <c r="L45294" s="3">
        <v>36526.0</v>
      </c>
      <c r="M45294" s="3">
        <v>37064.0</v>
      </c>
      <c r="N45294" s="3">
        <v>37064.0</v>
      </c>
    </row>
    <row r="45295">
      <c r="A45295" s="1" t="s">
        <v>155988</v>
      </c>
      <c r="B45295" s="1" t="s">
        <v>155989</v>
      </c>
      <c r="C45295" s="2" t="s">
        <v>155990</v>
      </c>
      <c r="D45295" s="1" t="s">
        <v>2822</v>
      </c>
      <c r="E45295" s="1">
        <v>1.269E7</v>
      </c>
      <c r="F45295" s="1" t="s">
        <v>18</v>
      </c>
      <c r="G45295" s="1" t="s">
        <v>25</v>
      </c>
      <c r="H45295" s="1" t="s">
        <v>158</v>
      </c>
      <c r="I45295" s="1" t="s">
        <v>244</v>
      </c>
      <c r="J45295" s="1" t="s">
        <v>3887</v>
      </c>
      <c r="K45295" s="1">
        <v>6.0</v>
      </c>
      <c r="L45295" s="3">
        <v>37622.0</v>
      </c>
      <c r="M45295" s="3">
        <v>39819.0</v>
      </c>
      <c r="N45295" s="3">
        <v>42167.0</v>
      </c>
    </row>
    <row r="45296">
      <c r="A45296" s="1" t="s">
        <v>155991</v>
      </c>
      <c r="B45296" s="1" t="s">
        <v>155992</v>
      </c>
      <c r="C45296" s="2" t="s">
        <v>155993</v>
      </c>
      <c r="D45296" s="1" t="s">
        <v>4083</v>
      </c>
      <c r="E45296" s="1">
        <v>1346323.0</v>
      </c>
      <c r="F45296" s="1" t="s">
        <v>18</v>
      </c>
      <c r="G45296" s="1" t="s">
        <v>3319</v>
      </c>
      <c r="H45296" s="1">
        <v>14.0</v>
      </c>
      <c r="I45296" s="1" t="s">
        <v>4456</v>
      </c>
      <c r="J45296" s="1" t="s">
        <v>39081</v>
      </c>
      <c r="K45296" s="1">
        <v>1.0</v>
      </c>
      <c r="M45296" s="3">
        <v>41844.0</v>
      </c>
      <c r="N45296" s="3">
        <v>41844.0</v>
      </c>
    </row>
    <row r="45297">
      <c r="A45297" s="1" t="s">
        <v>155994</v>
      </c>
      <c r="B45297" s="1" t="s">
        <v>155995</v>
      </c>
      <c r="C45297" s="2" t="s">
        <v>155996</v>
      </c>
      <c r="D45297" s="1" t="s">
        <v>56</v>
      </c>
      <c r="E45297" s="1">
        <v>3950000.0</v>
      </c>
      <c r="F45297" s="1" t="s">
        <v>113</v>
      </c>
      <c r="G45297" s="1" t="s">
        <v>25</v>
      </c>
      <c r="H45297" s="1" t="s">
        <v>158</v>
      </c>
      <c r="I45297" s="1" t="s">
        <v>244</v>
      </c>
      <c r="J45297" s="1" t="s">
        <v>2277</v>
      </c>
      <c r="K45297" s="1">
        <v>1.0</v>
      </c>
      <c r="M45297" s="3">
        <v>40198.0</v>
      </c>
      <c r="N45297" s="3">
        <v>40198.0</v>
      </c>
    </row>
    <row r="45298">
      <c r="A45298" s="1" t="s">
        <v>155997</v>
      </c>
      <c r="B45298" s="1" t="s">
        <v>155998</v>
      </c>
      <c r="D45298" s="1" t="s">
        <v>155999</v>
      </c>
      <c r="E45298" s="1">
        <v>7750000.0</v>
      </c>
      <c r="F45298" s="1" t="s">
        <v>113</v>
      </c>
      <c r="G45298" s="1" t="s">
        <v>25</v>
      </c>
      <c r="H45298" s="1" t="s">
        <v>2676</v>
      </c>
      <c r="I45298" s="1" t="s">
        <v>2677</v>
      </c>
      <c r="J45298" s="1" t="s">
        <v>2677</v>
      </c>
      <c r="K45298" s="1">
        <v>1.0</v>
      </c>
      <c r="L45298" s="3">
        <v>34700.0</v>
      </c>
      <c r="M45298" s="3">
        <v>37446.0</v>
      </c>
      <c r="N45298" s="3">
        <v>37446.0</v>
      </c>
    </row>
    <row r="45299">
      <c r="A45299" s="1" t="s">
        <v>156000</v>
      </c>
      <c r="B45299" s="1" t="s">
        <v>156001</v>
      </c>
      <c r="C45299" s="2" t="s">
        <v>156002</v>
      </c>
      <c r="D45299" s="1" t="s">
        <v>2491</v>
      </c>
      <c r="E45299" s="1">
        <v>8815715.0</v>
      </c>
      <c r="F45299" s="1" t="s">
        <v>18</v>
      </c>
      <c r="G45299" s="1" t="s">
        <v>25</v>
      </c>
      <c r="H45299" s="1" t="s">
        <v>106</v>
      </c>
      <c r="I45299" s="1" t="s">
        <v>107</v>
      </c>
      <c r="J45299" s="1" t="s">
        <v>108</v>
      </c>
      <c r="K45299" s="1">
        <v>3.0</v>
      </c>
      <c r="L45299" s="3">
        <v>38718.0</v>
      </c>
      <c r="M45299" s="3">
        <v>39083.0</v>
      </c>
      <c r="N45299" s="3">
        <v>40074.0</v>
      </c>
    </row>
    <row r="45300">
      <c r="A45300" s="1" t="s">
        <v>156003</v>
      </c>
      <c r="B45300" s="1" t="s">
        <v>156004</v>
      </c>
      <c r="C45300" s="2" t="s">
        <v>156005</v>
      </c>
      <c r="D45300" s="1" t="s">
        <v>156006</v>
      </c>
      <c r="E45300" s="1">
        <v>1340440.0</v>
      </c>
      <c r="F45300" s="1" t="s">
        <v>18</v>
      </c>
      <c r="G45300" s="1" t="s">
        <v>1138</v>
      </c>
      <c r="H45300" s="1">
        <v>27.0</v>
      </c>
      <c r="I45300" s="1" t="s">
        <v>1745</v>
      </c>
      <c r="J45300" s="1" t="s">
        <v>1746</v>
      </c>
      <c r="K45300" s="1">
        <v>1.0</v>
      </c>
      <c r="L45300" s="3">
        <v>41883.0</v>
      </c>
      <c r="M45300" s="3">
        <v>41852.0</v>
      </c>
      <c r="N45300" s="3">
        <v>41852.0</v>
      </c>
    </row>
    <row r="45301">
      <c r="A45301" s="1" t="s">
        <v>156007</v>
      </c>
      <c r="B45301" s="1" t="s">
        <v>156008</v>
      </c>
      <c r="C45301" s="2" t="s">
        <v>156009</v>
      </c>
      <c r="D45301" s="1" t="s">
        <v>31950</v>
      </c>
      <c r="E45301" s="1">
        <v>4.9E7</v>
      </c>
      <c r="F45301" s="1" t="s">
        <v>18</v>
      </c>
      <c r="G45301" s="1" t="s">
        <v>25</v>
      </c>
      <c r="H45301" s="1" t="s">
        <v>64</v>
      </c>
      <c r="I45301" s="1" t="s">
        <v>4639</v>
      </c>
      <c r="J45301" s="1" t="s">
        <v>5316</v>
      </c>
      <c r="K45301" s="1">
        <v>3.0</v>
      </c>
      <c r="L45301" s="3">
        <v>37273.0</v>
      </c>
      <c r="M45301" s="3">
        <v>39107.0</v>
      </c>
      <c r="N45301" s="3">
        <v>42110.0</v>
      </c>
    </row>
    <row r="45302">
      <c r="A45302" s="1" t="s">
        <v>156010</v>
      </c>
      <c r="B45302" s="1" t="s">
        <v>156011</v>
      </c>
      <c r="C45302" s="2" t="s">
        <v>156012</v>
      </c>
      <c r="D45302" s="1" t="s">
        <v>156013</v>
      </c>
      <c r="E45302" s="1">
        <v>16876.0</v>
      </c>
      <c r="F45302" s="1" t="s">
        <v>18</v>
      </c>
      <c r="K45302" s="1">
        <v>1.0</v>
      </c>
      <c r="M45302" s="3">
        <v>42062.0</v>
      </c>
      <c r="N45302" s="3">
        <v>42062.0</v>
      </c>
    </row>
    <row r="45303">
      <c r="A45303" s="1" t="s">
        <v>156014</v>
      </c>
      <c r="B45303" s="1" t="s">
        <v>156015</v>
      </c>
      <c r="C45303" s="2" t="s">
        <v>156016</v>
      </c>
      <c r="D45303" s="1" t="s">
        <v>156017</v>
      </c>
      <c r="E45303" s="1" t="s">
        <v>43</v>
      </c>
      <c r="F45303" s="1" t="s">
        <v>18</v>
      </c>
      <c r="G45303" s="1" t="s">
        <v>57</v>
      </c>
      <c r="H45303" s="1" t="s">
        <v>58</v>
      </c>
      <c r="I45303" s="1" t="s">
        <v>59</v>
      </c>
      <c r="J45303" s="1" t="s">
        <v>2939</v>
      </c>
      <c r="K45303" s="1">
        <v>1.0</v>
      </c>
      <c r="L45303" s="3">
        <v>32509.0</v>
      </c>
      <c r="M45303" s="3">
        <v>41780.0</v>
      </c>
      <c r="N45303" s="3">
        <v>41780.0</v>
      </c>
    </row>
    <row r="45304">
      <c r="A45304" s="1" t="s">
        <v>156018</v>
      </c>
      <c r="B45304" s="1" t="s">
        <v>156019</v>
      </c>
      <c r="C45304" s="2" t="s">
        <v>156020</v>
      </c>
      <c r="D45304" s="1" t="s">
        <v>56</v>
      </c>
      <c r="E45304" s="1">
        <v>7.5E7</v>
      </c>
      <c r="F45304" s="1" t="s">
        <v>18</v>
      </c>
      <c r="G45304" s="1" t="s">
        <v>25</v>
      </c>
      <c r="H45304" s="1" t="s">
        <v>106</v>
      </c>
      <c r="I45304" s="1" t="s">
        <v>107</v>
      </c>
      <c r="J45304" s="1" t="s">
        <v>108</v>
      </c>
      <c r="K45304" s="1">
        <v>2.0</v>
      </c>
      <c r="M45304" s="3">
        <v>39071.0</v>
      </c>
      <c r="N45304" s="3">
        <v>40575.0</v>
      </c>
    </row>
    <row r="45305">
      <c r="A45305" s="1" t="s">
        <v>156021</v>
      </c>
      <c r="B45305" s="1" t="s">
        <v>156022</v>
      </c>
      <c r="C45305" s="2" t="s">
        <v>156023</v>
      </c>
      <c r="D45305" s="1" t="s">
        <v>156024</v>
      </c>
      <c r="E45305" s="1">
        <v>5100000.0</v>
      </c>
      <c r="F45305" s="1" t="s">
        <v>18</v>
      </c>
      <c r="G45305" s="1" t="s">
        <v>25</v>
      </c>
      <c r="H45305" s="1" t="s">
        <v>44</v>
      </c>
      <c r="I45305" s="1" t="s">
        <v>282</v>
      </c>
      <c r="J45305" s="1" t="s">
        <v>282</v>
      </c>
      <c r="K45305" s="1">
        <v>2.0</v>
      </c>
      <c r="L45305" s="3">
        <v>40909.0</v>
      </c>
      <c r="M45305" s="3">
        <v>41124.0</v>
      </c>
      <c r="N45305" s="3">
        <v>41718.0</v>
      </c>
    </row>
    <row r="45306">
      <c r="A45306" s="1" t="s">
        <v>156025</v>
      </c>
      <c r="B45306" s="1" t="s">
        <v>156026</v>
      </c>
      <c r="C45306" s="2" t="s">
        <v>156027</v>
      </c>
      <c r="D45306" s="1" t="s">
        <v>156028</v>
      </c>
      <c r="E45306" s="1">
        <v>100000.0</v>
      </c>
      <c r="F45306" s="1" t="s">
        <v>18</v>
      </c>
      <c r="G45306" s="1" t="s">
        <v>25</v>
      </c>
      <c r="H45306" s="1" t="s">
        <v>1352</v>
      </c>
      <c r="I45306" s="1" t="s">
        <v>6479</v>
      </c>
      <c r="J45306" s="1" t="s">
        <v>49579</v>
      </c>
      <c r="K45306" s="1">
        <v>1.0</v>
      </c>
      <c r="L45306" s="3">
        <v>41640.0</v>
      </c>
      <c r="M45306" s="3">
        <v>41805.0</v>
      </c>
      <c r="N45306" s="3">
        <v>41805.0</v>
      </c>
    </row>
    <row r="45307">
      <c r="A45307" s="1" t="s">
        <v>156029</v>
      </c>
      <c r="B45307" s="1" t="s">
        <v>156030</v>
      </c>
      <c r="C45307" s="2" t="s">
        <v>156031</v>
      </c>
      <c r="D45307" s="1" t="s">
        <v>11867</v>
      </c>
      <c r="E45307" s="1" t="s">
        <v>43</v>
      </c>
      <c r="F45307" s="1" t="s">
        <v>18</v>
      </c>
      <c r="G45307" s="1" t="s">
        <v>25</v>
      </c>
      <c r="H45307" s="1" t="s">
        <v>208</v>
      </c>
      <c r="I45307" s="1" t="s">
        <v>843</v>
      </c>
      <c r="J45307" s="1" t="s">
        <v>844</v>
      </c>
      <c r="K45307" s="1">
        <v>1.0</v>
      </c>
      <c r="L45307" s="3">
        <v>40812.0</v>
      </c>
      <c r="M45307" s="3">
        <v>40937.0</v>
      </c>
      <c r="N45307" s="3">
        <v>40937.0</v>
      </c>
    </row>
    <row r="45308">
      <c r="A45308" s="1" t="s">
        <v>156032</v>
      </c>
      <c r="B45308" s="1" t="s">
        <v>156033</v>
      </c>
      <c r="C45308" s="2" t="s">
        <v>156034</v>
      </c>
      <c r="D45308" s="1" t="s">
        <v>156035</v>
      </c>
      <c r="E45308" s="1">
        <v>1.0E7</v>
      </c>
      <c r="F45308" s="1" t="s">
        <v>18</v>
      </c>
      <c r="G45308" s="1" t="s">
        <v>25</v>
      </c>
      <c r="H45308" s="1" t="s">
        <v>644</v>
      </c>
      <c r="I45308" s="1" t="s">
        <v>645</v>
      </c>
      <c r="J45308" s="1" t="s">
        <v>645</v>
      </c>
      <c r="K45308" s="1">
        <v>1.0</v>
      </c>
      <c r="M45308" s="3">
        <v>37783.0</v>
      </c>
      <c r="N45308" s="3">
        <v>37783.0</v>
      </c>
    </row>
    <row r="45309">
      <c r="A45309" s="1" t="s">
        <v>156036</v>
      </c>
      <c r="B45309" s="1" t="s">
        <v>156037</v>
      </c>
      <c r="C45309" s="2" t="s">
        <v>156038</v>
      </c>
      <c r="D45309" s="1" t="s">
        <v>46900</v>
      </c>
      <c r="E45309" s="1">
        <v>1000000.0</v>
      </c>
      <c r="F45309" s="1" t="s">
        <v>18</v>
      </c>
      <c r="G45309" s="1" t="s">
        <v>2811</v>
      </c>
      <c r="H45309" s="1">
        <v>3.0</v>
      </c>
      <c r="I45309" s="1" t="s">
        <v>17367</v>
      </c>
      <c r="J45309" s="1" t="s">
        <v>17367</v>
      </c>
      <c r="K45309" s="1">
        <v>1.0</v>
      </c>
      <c r="L45309" s="3">
        <v>41246.0</v>
      </c>
      <c r="M45309" s="3">
        <v>41246.0</v>
      </c>
      <c r="N45309" s="3">
        <v>41246.0</v>
      </c>
    </row>
    <row r="45310">
      <c r="A45310" s="1" t="s">
        <v>156039</v>
      </c>
      <c r="B45310" s="1" t="s">
        <v>156040</v>
      </c>
      <c r="C45310" s="2" t="s">
        <v>156041</v>
      </c>
      <c r="D45310" s="1" t="s">
        <v>156042</v>
      </c>
      <c r="E45310" s="1">
        <v>5200000.0</v>
      </c>
      <c r="F45310" s="1" t="s">
        <v>18</v>
      </c>
      <c r="G45310" s="1" t="s">
        <v>57</v>
      </c>
      <c r="H45310" s="1" t="s">
        <v>58</v>
      </c>
      <c r="I45310" s="1" t="s">
        <v>16485</v>
      </c>
      <c r="J45310" s="1" t="s">
        <v>7658</v>
      </c>
      <c r="K45310" s="1">
        <v>3.0</v>
      </c>
      <c r="L45310" s="3">
        <v>41153.0</v>
      </c>
      <c r="M45310" s="3">
        <v>41239.0</v>
      </c>
      <c r="N45310" s="3">
        <v>42207.0</v>
      </c>
    </row>
    <row r="45311">
      <c r="A45311" s="1" t="s">
        <v>156043</v>
      </c>
      <c r="B45311" s="1" t="s">
        <v>156044</v>
      </c>
      <c r="C45311" s="2" t="s">
        <v>156045</v>
      </c>
      <c r="D45311" s="1" t="s">
        <v>94</v>
      </c>
      <c r="E45311" s="1">
        <v>1.8701E7</v>
      </c>
      <c r="F45311" s="1" t="s">
        <v>18</v>
      </c>
      <c r="G45311" s="1" t="s">
        <v>25</v>
      </c>
      <c r="H45311" s="1" t="s">
        <v>1234</v>
      </c>
      <c r="I45311" s="1" t="s">
        <v>6196</v>
      </c>
      <c r="J45311" s="1" t="s">
        <v>578</v>
      </c>
      <c r="K45311" s="1">
        <v>4.0</v>
      </c>
      <c r="L45311" s="3">
        <v>38353.0</v>
      </c>
      <c r="M45311" s="3">
        <v>41325.0</v>
      </c>
      <c r="N45311" s="3">
        <v>42286.0</v>
      </c>
    </row>
    <row r="45312">
      <c r="A45312" s="1" t="s">
        <v>156046</v>
      </c>
      <c r="B45312" s="1" t="s">
        <v>156047</v>
      </c>
      <c r="C45312" s="2" t="s">
        <v>156048</v>
      </c>
      <c r="D45312" s="1" t="s">
        <v>156049</v>
      </c>
      <c r="E45312" s="1" t="s">
        <v>43</v>
      </c>
      <c r="F45312" s="1" t="s">
        <v>18</v>
      </c>
      <c r="G45312" s="1" t="s">
        <v>25</v>
      </c>
      <c r="H45312" s="1" t="s">
        <v>286</v>
      </c>
      <c r="I45312" s="1" t="s">
        <v>578</v>
      </c>
      <c r="J45312" s="1" t="s">
        <v>59947</v>
      </c>
      <c r="K45312" s="1">
        <v>1.0</v>
      </c>
      <c r="L45312" s="3">
        <v>35431.0</v>
      </c>
      <c r="M45312" s="3">
        <v>41331.0</v>
      </c>
      <c r="N45312" s="3">
        <v>41331.0</v>
      </c>
    </row>
    <row r="45313">
      <c r="A45313" s="1" t="s">
        <v>156050</v>
      </c>
      <c r="B45313" s="2" t="s">
        <v>156051</v>
      </c>
      <c r="C45313" s="2" t="s">
        <v>156052</v>
      </c>
      <c r="D45313" s="1" t="s">
        <v>156053</v>
      </c>
      <c r="E45313" s="1">
        <v>500000.0</v>
      </c>
      <c r="F45313" s="1" t="s">
        <v>18</v>
      </c>
      <c r="G45313" s="1" t="s">
        <v>458</v>
      </c>
      <c r="H45313" s="1">
        <v>91.0</v>
      </c>
      <c r="I45313" s="1" t="s">
        <v>1300</v>
      </c>
      <c r="J45313" s="1" t="s">
        <v>156054</v>
      </c>
      <c r="K45313" s="1">
        <v>1.0</v>
      </c>
      <c r="L45313" s="3">
        <v>39755.0</v>
      </c>
      <c r="M45313" s="3">
        <v>42270.0</v>
      </c>
      <c r="N45313" s="3">
        <v>42270.0</v>
      </c>
    </row>
    <row r="45314">
      <c r="A45314" s="1" t="s">
        <v>156055</v>
      </c>
      <c r="B45314" s="1" t="s">
        <v>156056</v>
      </c>
      <c r="D45314" s="1" t="s">
        <v>15726</v>
      </c>
      <c r="E45314" s="1">
        <v>20000.0</v>
      </c>
      <c r="F45314" s="1" t="s">
        <v>207</v>
      </c>
      <c r="K45314" s="1">
        <v>1.0</v>
      </c>
      <c r="M45314" s="3">
        <v>42240.0</v>
      </c>
      <c r="N45314" s="3">
        <v>42240.0</v>
      </c>
    </row>
    <row r="45315">
      <c r="A45315" s="1" t="s">
        <v>156057</v>
      </c>
      <c r="B45315" s="1" t="s">
        <v>156058</v>
      </c>
      <c r="C45315" s="2" t="s">
        <v>156059</v>
      </c>
      <c r="D45315" s="1" t="s">
        <v>156060</v>
      </c>
      <c r="E45315" s="1">
        <v>1.24130954E8</v>
      </c>
      <c r="F45315" s="1" t="s">
        <v>18</v>
      </c>
      <c r="G45315" s="1" t="s">
        <v>25</v>
      </c>
      <c r="H45315" s="1" t="s">
        <v>286</v>
      </c>
      <c r="I45315" s="1" t="s">
        <v>874</v>
      </c>
      <c r="J45315" s="1" t="s">
        <v>2967</v>
      </c>
      <c r="K45315" s="1">
        <v>4.0</v>
      </c>
      <c r="L45315" s="3">
        <v>38838.0</v>
      </c>
      <c r="M45315" s="3">
        <v>40183.0</v>
      </c>
      <c r="N45315" s="3">
        <v>41737.0</v>
      </c>
    </row>
    <row r="45316">
      <c r="A45316" s="1" t="s">
        <v>156061</v>
      </c>
      <c r="B45316" s="1" t="s">
        <v>156062</v>
      </c>
      <c r="C45316" s="2" t="s">
        <v>156063</v>
      </c>
      <c r="D45316" s="1" t="s">
        <v>156064</v>
      </c>
      <c r="E45316" s="1">
        <v>142627.0</v>
      </c>
      <c r="F45316" s="1" t="s">
        <v>18</v>
      </c>
      <c r="G45316" s="1" t="s">
        <v>1138</v>
      </c>
      <c r="H45316" s="1">
        <v>5.0</v>
      </c>
      <c r="I45316" s="1" t="s">
        <v>27105</v>
      </c>
      <c r="J45316" s="1" t="s">
        <v>27105</v>
      </c>
      <c r="K45316" s="1">
        <v>2.0</v>
      </c>
      <c r="L45316" s="3">
        <v>40179.0</v>
      </c>
      <c r="M45316" s="3">
        <v>41395.0</v>
      </c>
      <c r="N45316" s="3">
        <v>41487.0</v>
      </c>
    </row>
    <row r="45317">
      <c r="A45317" s="1" t="s">
        <v>156065</v>
      </c>
      <c r="B45317" s="1" t="s">
        <v>156066</v>
      </c>
      <c r="C45317" s="2" t="s">
        <v>156067</v>
      </c>
      <c r="D45317" s="1" t="s">
        <v>116286</v>
      </c>
      <c r="E45317" s="1" t="s">
        <v>43</v>
      </c>
      <c r="F45317" s="1" t="s">
        <v>207</v>
      </c>
      <c r="G45317" s="1" t="s">
        <v>492</v>
      </c>
      <c r="H45317" s="1">
        <v>12.0</v>
      </c>
      <c r="I45317" s="1" t="s">
        <v>28378</v>
      </c>
      <c r="J45317" s="1" t="s">
        <v>28378</v>
      </c>
      <c r="K45317" s="1">
        <v>1.0</v>
      </c>
      <c r="M45317" s="3">
        <v>41275.0</v>
      </c>
      <c r="N45317" s="3">
        <v>41275.0</v>
      </c>
    </row>
    <row r="45318">
      <c r="A45318" s="1" t="s">
        <v>156068</v>
      </c>
      <c r="B45318" s="1" t="s">
        <v>156069</v>
      </c>
      <c r="C45318" s="2" t="s">
        <v>156070</v>
      </c>
      <c r="D45318" s="1" t="s">
        <v>8073</v>
      </c>
      <c r="E45318" s="1">
        <v>1.25E7</v>
      </c>
      <c r="F45318" s="1" t="s">
        <v>18</v>
      </c>
      <c r="G45318" s="1" t="s">
        <v>25</v>
      </c>
      <c r="H45318" s="1" t="s">
        <v>1011</v>
      </c>
      <c r="I45318" s="1" t="s">
        <v>1035</v>
      </c>
      <c r="J45318" s="1" t="s">
        <v>1035</v>
      </c>
      <c r="K45318" s="1">
        <v>1.0</v>
      </c>
      <c r="L45318" s="3">
        <v>39560.0</v>
      </c>
      <c r="M45318" s="3">
        <v>41836.0</v>
      </c>
      <c r="N45318" s="3">
        <v>41836.0</v>
      </c>
    </row>
    <row r="45319">
      <c r="A45319" s="1" t="s">
        <v>156071</v>
      </c>
      <c r="B45319" s="1" t="s">
        <v>156072</v>
      </c>
      <c r="C45319" s="2" t="s">
        <v>156073</v>
      </c>
      <c r="D45319" s="1" t="s">
        <v>156074</v>
      </c>
      <c r="E45319" s="1">
        <v>1.0E8</v>
      </c>
      <c r="F45319" s="1" t="s">
        <v>18</v>
      </c>
      <c r="G45319" s="1" t="s">
        <v>128</v>
      </c>
      <c r="H45319" s="1" t="s">
        <v>129</v>
      </c>
      <c r="I45319" s="1" t="s">
        <v>130</v>
      </c>
      <c r="J45319" s="1" t="s">
        <v>130</v>
      </c>
      <c r="K45319" s="1">
        <v>2.0</v>
      </c>
      <c r="L45319" s="3">
        <v>39316.0</v>
      </c>
      <c r="M45319" s="3">
        <v>42226.0</v>
      </c>
      <c r="N45319" s="3">
        <v>42226.0</v>
      </c>
    </row>
    <row r="45320">
      <c r="A45320" s="1" t="s">
        <v>156075</v>
      </c>
      <c r="B45320" s="1" t="s">
        <v>156076</v>
      </c>
      <c r="C45320" s="2" t="s">
        <v>156077</v>
      </c>
      <c r="D45320" s="1" t="s">
        <v>156078</v>
      </c>
      <c r="E45320" s="1">
        <v>1000000.0</v>
      </c>
      <c r="F45320" s="1" t="s">
        <v>18</v>
      </c>
      <c r="G45320" s="1" t="s">
        <v>57</v>
      </c>
      <c r="H45320" s="1" t="s">
        <v>202</v>
      </c>
      <c r="I45320" s="1" t="s">
        <v>203</v>
      </c>
      <c r="J45320" s="1" t="s">
        <v>332</v>
      </c>
      <c r="K45320" s="1">
        <v>1.0</v>
      </c>
      <c r="L45320" s="3">
        <v>40544.0</v>
      </c>
      <c r="M45320" s="3">
        <v>41857.0</v>
      </c>
      <c r="N45320" s="3">
        <v>41857.0</v>
      </c>
    </row>
    <row r="45321">
      <c r="A45321" s="1" t="s">
        <v>156079</v>
      </c>
      <c r="B45321" s="1" t="s">
        <v>156080</v>
      </c>
      <c r="C45321" s="2" t="s">
        <v>156081</v>
      </c>
      <c r="D45321" s="1" t="s">
        <v>42</v>
      </c>
      <c r="E45321" s="1">
        <v>2500000.0</v>
      </c>
      <c r="F45321" s="1" t="s">
        <v>18</v>
      </c>
      <c r="G45321" s="1" t="s">
        <v>57</v>
      </c>
      <c r="H45321" s="1" t="s">
        <v>202</v>
      </c>
      <c r="I45321" s="1" t="s">
        <v>203</v>
      </c>
      <c r="J45321" s="1" t="s">
        <v>203</v>
      </c>
      <c r="K45321" s="1">
        <v>1.0</v>
      </c>
      <c r="L45321" s="3">
        <v>42005.0</v>
      </c>
      <c r="M45321" s="3">
        <v>42339.0</v>
      </c>
      <c r="N45321" s="3">
        <v>42339.0</v>
      </c>
    </row>
    <row r="45322">
      <c r="A45322" s="1" t="s">
        <v>156082</v>
      </c>
      <c r="B45322" s="1" t="s">
        <v>156083</v>
      </c>
      <c r="C45322" s="2" t="s">
        <v>156084</v>
      </c>
      <c r="D45322" s="1" t="s">
        <v>1289</v>
      </c>
      <c r="E45322" s="1">
        <v>9345794.0</v>
      </c>
      <c r="F45322" s="1" t="s">
        <v>18</v>
      </c>
      <c r="G45322" s="1" t="s">
        <v>128</v>
      </c>
      <c r="H45322" s="1" t="s">
        <v>3010</v>
      </c>
      <c r="I45322" s="1" t="s">
        <v>156085</v>
      </c>
      <c r="J45322" s="1" t="s">
        <v>156085</v>
      </c>
      <c r="K45322" s="1">
        <v>1.0</v>
      </c>
      <c r="L45322" s="3">
        <v>30899.0</v>
      </c>
      <c r="M45322" s="3">
        <v>42221.0</v>
      </c>
      <c r="N45322" s="3">
        <v>42221.0</v>
      </c>
    </row>
    <row r="45323">
      <c r="A45323" s="1" t="s">
        <v>156086</v>
      </c>
      <c r="B45323" s="1" t="s">
        <v>156087</v>
      </c>
      <c r="C45323" s="2" t="s">
        <v>156088</v>
      </c>
      <c r="D45323" s="1" t="s">
        <v>156089</v>
      </c>
      <c r="E45323" s="1" t="s">
        <v>43</v>
      </c>
      <c r="F45323" s="1" t="s">
        <v>18</v>
      </c>
      <c r="G45323" s="1" t="s">
        <v>25</v>
      </c>
      <c r="H45323" s="1" t="s">
        <v>64</v>
      </c>
      <c r="I45323" s="1" t="s">
        <v>95</v>
      </c>
      <c r="J45323" s="1" t="s">
        <v>95</v>
      </c>
      <c r="K45323" s="1">
        <v>2.0</v>
      </c>
      <c r="M45323" s="3">
        <v>41944.0</v>
      </c>
      <c r="N45323" s="3">
        <v>42185.0</v>
      </c>
    </row>
    <row r="45324">
      <c r="A45324" s="1" t="s">
        <v>156090</v>
      </c>
      <c r="B45324" s="1" t="s">
        <v>156091</v>
      </c>
      <c r="C45324" s="2" t="s">
        <v>156092</v>
      </c>
      <c r="D45324" s="1" t="s">
        <v>156093</v>
      </c>
      <c r="E45324" s="1">
        <v>20000.0</v>
      </c>
      <c r="F45324" s="1" t="s">
        <v>18</v>
      </c>
      <c r="G45324" s="1" t="s">
        <v>25</v>
      </c>
      <c r="H45324" s="1" t="s">
        <v>485</v>
      </c>
      <c r="I45324" s="1" t="s">
        <v>905</v>
      </c>
      <c r="J45324" s="1" t="s">
        <v>905</v>
      </c>
      <c r="K45324" s="1">
        <v>1.0</v>
      </c>
      <c r="L45324" s="3">
        <v>41852.0</v>
      </c>
      <c r="M45324" s="3">
        <v>41856.0</v>
      </c>
      <c r="N45324" s="3">
        <v>41856.0</v>
      </c>
    </row>
    <row r="45325">
      <c r="A45325" s="1" t="s">
        <v>156094</v>
      </c>
      <c r="B45325" s="1" t="s">
        <v>156095</v>
      </c>
      <c r="C45325" s="2" t="s">
        <v>156096</v>
      </c>
      <c r="D45325" s="1" t="s">
        <v>36</v>
      </c>
      <c r="E45325" s="1">
        <v>7540000.0</v>
      </c>
      <c r="F45325" s="1" t="s">
        <v>18</v>
      </c>
      <c r="G45325" s="1" t="s">
        <v>25</v>
      </c>
      <c r="H45325" s="1" t="s">
        <v>64</v>
      </c>
      <c r="I45325" s="1" t="s">
        <v>65</v>
      </c>
      <c r="J45325" s="1" t="s">
        <v>71</v>
      </c>
      <c r="K45325" s="1">
        <v>4.0</v>
      </c>
      <c r="L45325" s="3">
        <v>41584.0</v>
      </c>
      <c r="M45325" s="3">
        <v>41836.0</v>
      </c>
      <c r="N45325" s="3">
        <v>41936.0</v>
      </c>
    </row>
    <row r="45326">
      <c r="A45326" s="1" t="s">
        <v>156097</v>
      </c>
      <c r="B45326" s="1" t="s">
        <v>156098</v>
      </c>
      <c r="C45326" s="2" t="s">
        <v>156099</v>
      </c>
      <c r="D45326" s="1" t="s">
        <v>156100</v>
      </c>
      <c r="E45326" s="1" t="s">
        <v>43</v>
      </c>
      <c r="F45326" s="1" t="s">
        <v>18</v>
      </c>
      <c r="K45326" s="1">
        <v>2.0</v>
      </c>
      <c r="L45326" s="3">
        <v>41640.0</v>
      </c>
      <c r="N45326" s="3">
        <v>41913.0</v>
      </c>
    </row>
    <row r="45327">
      <c r="A45327" s="1" t="s">
        <v>156101</v>
      </c>
      <c r="B45327" s="1" t="s">
        <v>156102</v>
      </c>
      <c r="C45327" s="2" t="s">
        <v>156103</v>
      </c>
      <c r="D45327" s="1" t="s">
        <v>156104</v>
      </c>
      <c r="E45327" s="1" t="s">
        <v>43</v>
      </c>
      <c r="F45327" s="1" t="s">
        <v>18</v>
      </c>
      <c r="G45327" s="1" t="s">
        <v>458</v>
      </c>
      <c r="H45327" s="1">
        <v>48.0</v>
      </c>
      <c r="I45327" s="1" t="s">
        <v>459</v>
      </c>
      <c r="J45327" s="1" t="s">
        <v>459</v>
      </c>
      <c r="K45327" s="1">
        <v>1.0</v>
      </c>
      <c r="M45327" s="3">
        <v>41255.0</v>
      </c>
      <c r="N45327" s="3">
        <v>41255.0</v>
      </c>
    </row>
    <row r="45328">
      <c r="A45328" s="1" t="s">
        <v>156105</v>
      </c>
      <c r="B45328" s="1" t="s">
        <v>156106</v>
      </c>
      <c r="C45328" s="2" t="s">
        <v>156107</v>
      </c>
      <c r="D45328" s="1" t="s">
        <v>156108</v>
      </c>
      <c r="E45328" s="1" t="s">
        <v>43</v>
      </c>
      <c r="F45328" s="1" t="s">
        <v>18</v>
      </c>
      <c r="G45328" s="1" t="s">
        <v>638</v>
      </c>
      <c r="H45328" s="1">
        <v>4.0</v>
      </c>
      <c r="I45328" s="1" t="s">
        <v>3256</v>
      </c>
      <c r="J45328" s="1" t="s">
        <v>3256</v>
      </c>
      <c r="K45328" s="1">
        <v>3.0</v>
      </c>
      <c r="L45328" s="3">
        <v>40179.0</v>
      </c>
      <c r="M45328" s="3">
        <v>41414.0</v>
      </c>
      <c r="N45328" s="3">
        <v>42153.0</v>
      </c>
    </row>
    <row r="45329">
      <c r="A45329" s="1" t="s">
        <v>156109</v>
      </c>
      <c r="B45329" s="1" t="s">
        <v>156110</v>
      </c>
      <c r="C45329" s="2" t="s">
        <v>156111</v>
      </c>
      <c r="D45329" s="1" t="s">
        <v>156112</v>
      </c>
      <c r="E45329" s="1">
        <v>100000.0</v>
      </c>
      <c r="F45329" s="1" t="s">
        <v>18</v>
      </c>
      <c r="G45329" s="1" t="s">
        <v>25</v>
      </c>
      <c r="H45329" s="1" t="s">
        <v>64</v>
      </c>
      <c r="I45329" s="1" t="s">
        <v>65</v>
      </c>
      <c r="J45329" s="1" t="s">
        <v>71</v>
      </c>
      <c r="K45329" s="1">
        <v>1.0</v>
      </c>
      <c r="L45329" s="3">
        <v>40909.0</v>
      </c>
      <c r="M45329" s="3">
        <v>41852.0</v>
      </c>
      <c r="N45329" s="3">
        <v>41852.0</v>
      </c>
    </row>
    <row r="45330">
      <c r="A45330" s="1" t="s">
        <v>156113</v>
      </c>
      <c r="B45330" s="1" t="s">
        <v>156114</v>
      </c>
      <c r="C45330" s="2" t="s">
        <v>156115</v>
      </c>
      <c r="D45330" s="1" t="s">
        <v>156116</v>
      </c>
      <c r="E45330" s="1" t="s">
        <v>43</v>
      </c>
      <c r="F45330" s="1" t="s">
        <v>18</v>
      </c>
      <c r="K45330" s="1">
        <v>1.0</v>
      </c>
      <c r="L45330" s="3">
        <v>41579.0</v>
      </c>
      <c r="M45330" s="3">
        <v>42112.0</v>
      </c>
      <c r="N45330" s="3">
        <v>42112.0</v>
      </c>
    </row>
    <row r="45331">
      <c r="A45331" s="1" t="s">
        <v>156117</v>
      </c>
      <c r="B45331" s="1" t="s">
        <v>156118</v>
      </c>
      <c r="C45331" s="2" t="s">
        <v>156119</v>
      </c>
      <c r="E45331" s="1">
        <v>7500000.0</v>
      </c>
      <c r="F45331" s="1" t="s">
        <v>207</v>
      </c>
      <c r="K45331" s="1">
        <v>1.0</v>
      </c>
      <c r="M45331" s="3">
        <v>36557.0</v>
      </c>
      <c r="N45331" s="3">
        <v>36557.0</v>
      </c>
    </row>
    <row r="45332">
      <c r="A45332" s="1" t="s">
        <v>156120</v>
      </c>
      <c r="B45332" s="1" t="s">
        <v>156121</v>
      </c>
      <c r="C45332" s="2" t="s">
        <v>156122</v>
      </c>
      <c r="D45332" s="1" t="s">
        <v>156123</v>
      </c>
      <c r="E45332" s="1">
        <v>1310000.0</v>
      </c>
      <c r="F45332" s="1" t="s">
        <v>113</v>
      </c>
      <c r="G45332" s="1" t="s">
        <v>25</v>
      </c>
      <c r="H45332" s="1" t="s">
        <v>106</v>
      </c>
      <c r="I45332" s="1" t="s">
        <v>107</v>
      </c>
      <c r="J45332" s="1" t="s">
        <v>108</v>
      </c>
      <c r="K45332" s="1">
        <v>3.0</v>
      </c>
      <c r="L45332" s="3">
        <v>39637.0</v>
      </c>
      <c r="M45332" s="3">
        <v>39644.0</v>
      </c>
      <c r="N45332" s="3">
        <v>40210.0</v>
      </c>
    </row>
    <row r="45333">
      <c r="A45333" s="1" t="s">
        <v>156124</v>
      </c>
      <c r="B45333" s="1" t="s">
        <v>156125</v>
      </c>
      <c r="C45333" s="2" t="s">
        <v>156126</v>
      </c>
      <c r="D45333" s="1" t="s">
        <v>156127</v>
      </c>
      <c r="E45333" s="1">
        <v>100000.0</v>
      </c>
      <c r="F45333" s="1" t="s">
        <v>18</v>
      </c>
      <c r="G45333" s="1" t="s">
        <v>25</v>
      </c>
      <c r="H45333" s="1" t="s">
        <v>64</v>
      </c>
      <c r="I45333" s="1" t="s">
        <v>65</v>
      </c>
      <c r="J45333" s="1" t="s">
        <v>71</v>
      </c>
      <c r="K45333" s="1">
        <v>1.0</v>
      </c>
      <c r="M45333" s="3">
        <v>41395.0</v>
      </c>
      <c r="N45333" s="3">
        <v>41395.0</v>
      </c>
    </row>
    <row r="45334">
      <c r="A45334" s="1" t="s">
        <v>156128</v>
      </c>
      <c r="B45334" s="1" t="s">
        <v>156129</v>
      </c>
      <c r="C45334" s="2" t="s">
        <v>156130</v>
      </c>
      <c r="D45334" s="1" t="s">
        <v>47704</v>
      </c>
      <c r="E45334" s="1">
        <v>600000.0</v>
      </c>
      <c r="F45334" s="1" t="s">
        <v>18</v>
      </c>
      <c r="G45334" s="1" t="s">
        <v>222</v>
      </c>
      <c r="H45334" s="1">
        <v>2.0</v>
      </c>
      <c r="I45334" s="1" t="s">
        <v>223</v>
      </c>
      <c r="J45334" s="1" t="s">
        <v>223</v>
      </c>
      <c r="K45334" s="1">
        <v>1.0</v>
      </c>
      <c r="L45334" s="3">
        <v>41061.0</v>
      </c>
      <c r="M45334" s="3">
        <v>41760.0</v>
      </c>
      <c r="N45334" s="3">
        <v>41760.0</v>
      </c>
    </row>
    <row r="45335">
      <c r="A45335" s="1" t="s">
        <v>156131</v>
      </c>
      <c r="B45335" s="1" t="s">
        <v>156132</v>
      </c>
      <c r="C45335" s="2" t="s">
        <v>156133</v>
      </c>
      <c r="D45335" s="1" t="s">
        <v>156134</v>
      </c>
      <c r="E45335" s="1">
        <v>1250000.0</v>
      </c>
      <c r="F45335" s="1" t="s">
        <v>18</v>
      </c>
      <c r="G45335" s="1" t="s">
        <v>25</v>
      </c>
      <c r="H45335" s="1" t="s">
        <v>106</v>
      </c>
      <c r="I45335" s="1" t="s">
        <v>107</v>
      </c>
      <c r="J45335" s="1" t="s">
        <v>108</v>
      </c>
      <c r="K45335" s="1">
        <v>2.0</v>
      </c>
      <c r="L45335" s="3">
        <v>41183.0</v>
      </c>
      <c r="M45335" s="3">
        <v>41428.0</v>
      </c>
      <c r="N45335" s="3">
        <v>41997.0</v>
      </c>
    </row>
    <row r="45336">
      <c r="A45336" s="1" t="s">
        <v>156135</v>
      </c>
      <c r="B45336" s="1" t="s">
        <v>156136</v>
      </c>
      <c r="D45336" s="1" t="s">
        <v>2326</v>
      </c>
      <c r="E45336" s="1" t="s">
        <v>43</v>
      </c>
      <c r="F45336" s="1" t="s">
        <v>18</v>
      </c>
      <c r="G45336" s="1" t="s">
        <v>25</v>
      </c>
      <c r="H45336" s="1" t="s">
        <v>430</v>
      </c>
      <c r="I45336" s="1" t="s">
        <v>7658</v>
      </c>
      <c r="J45336" s="1" t="s">
        <v>7658</v>
      </c>
      <c r="K45336" s="1">
        <v>1.0</v>
      </c>
      <c r="L45336" s="3">
        <v>38807.0</v>
      </c>
      <c r="M45336" s="3">
        <v>41571.0</v>
      </c>
      <c r="N45336" s="3">
        <v>41571.0</v>
      </c>
    </row>
    <row r="45337">
      <c r="A45337" s="1" t="s">
        <v>156137</v>
      </c>
      <c r="B45337" s="1" t="s">
        <v>156138</v>
      </c>
      <c r="C45337" s="2" t="s">
        <v>156139</v>
      </c>
      <c r="E45337" s="1">
        <v>1.6E7</v>
      </c>
      <c r="F45337" s="1" t="s">
        <v>207</v>
      </c>
      <c r="K45337" s="1">
        <v>1.0</v>
      </c>
      <c r="M45337" s="3">
        <v>36556.0</v>
      </c>
      <c r="N45337" s="3">
        <v>36556.0</v>
      </c>
    </row>
    <row r="45338">
      <c r="A45338" s="1" t="s">
        <v>156140</v>
      </c>
      <c r="B45338" s="1" t="s">
        <v>156141</v>
      </c>
      <c r="C45338" s="2" t="s">
        <v>156142</v>
      </c>
      <c r="D45338" s="1" t="s">
        <v>8643</v>
      </c>
      <c r="E45338" s="1" t="s">
        <v>43</v>
      </c>
      <c r="F45338" s="1" t="s">
        <v>18</v>
      </c>
      <c r="G45338" s="1" t="s">
        <v>25</v>
      </c>
      <c r="H45338" s="1" t="s">
        <v>64</v>
      </c>
      <c r="I45338" s="1" t="s">
        <v>65</v>
      </c>
      <c r="J45338" s="1" t="s">
        <v>1103</v>
      </c>
      <c r="K45338" s="1">
        <v>1.0</v>
      </c>
      <c r="L45338" s="3">
        <v>41848.0</v>
      </c>
      <c r="M45338" s="3">
        <v>41841.0</v>
      </c>
      <c r="N45338" s="3">
        <v>41841.0</v>
      </c>
    </row>
    <row r="45339">
      <c r="A45339" s="1" t="s">
        <v>156143</v>
      </c>
      <c r="B45339" s="2" t="s">
        <v>156144</v>
      </c>
      <c r="C45339" s="2" t="s">
        <v>156145</v>
      </c>
      <c r="D45339" s="1" t="s">
        <v>156146</v>
      </c>
      <c r="E45339" s="1">
        <v>50000.0</v>
      </c>
      <c r="F45339" s="1" t="s">
        <v>18</v>
      </c>
      <c r="G45339" s="1" t="s">
        <v>1126</v>
      </c>
      <c r="H45339" s="1">
        <v>2.0</v>
      </c>
      <c r="I45339" s="1" t="s">
        <v>156147</v>
      </c>
      <c r="J45339" s="1" t="s">
        <v>156147</v>
      </c>
      <c r="K45339" s="1">
        <v>1.0</v>
      </c>
      <c r="L45339" s="3">
        <v>38852.0</v>
      </c>
      <c r="M45339" s="3">
        <v>38718.0</v>
      </c>
      <c r="N45339" s="3">
        <v>38718.0</v>
      </c>
    </row>
    <row r="45340">
      <c r="A45340" s="1" t="s">
        <v>156148</v>
      </c>
      <c r="B45340" s="1" t="s">
        <v>156149</v>
      </c>
      <c r="E45340" s="1" t="s">
        <v>43</v>
      </c>
      <c r="F45340" s="1" t="s">
        <v>207</v>
      </c>
      <c r="K45340" s="1">
        <v>1.0</v>
      </c>
      <c r="M45340" s="3">
        <v>41640.0</v>
      </c>
      <c r="N45340" s="3">
        <v>41640.0</v>
      </c>
    </row>
    <row r="45341">
      <c r="A45341" s="1" t="s">
        <v>156150</v>
      </c>
      <c r="B45341" s="1" t="s">
        <v>156151</v>
      </c>
      <c r="D45341" s="1" t="s">
        <v>1919</v>
      </c>
      <c r="E45341" s="1">
        <v>25000.0</v>
      </c>
      <c r="F45341" s="1" t="s">
        <v>18</v>
      </c>
      <c r="G45341" s="1" t="s">
        <v>25</v>
      </c>
      <c r="H45341" s="1" t="s">
        <v>808</v>
      </c>
      <c r="I45341" s="1" t="s">
        <v>8234</v>
      </c>
      <c r="J45341" s="1" t="s">
        <v>22084</v>
      </c>
      <c r="K45341" s="1">
        <v>1.0</v>
      </c>
      <c r="M45341" s="3">
        <v>42036.0</v>
      </c>
      <c r="N45341" s="3">
        <v>42036.0</v>
      </c>
    </row>
    <row r="45342">
      <c r="A45342" s="1" t="s">
        <v>156152</v>
      </c>
      <c r="B45342" s="1" t="s">
        <v>156153</v>
      </c>
      <c r="C45342" s="2" t="s">
        <v>156154</v>
      </c>
      <c r="D45342" s="1" t="s">
        <v>248</v>
      </c>
      <c r="E45342" s="1" t="s">
        <v>43</v>
      </c>
      <c r="F45342" s="1" t="s">
        <v>18</v>
      </c>
      <c r="G45342" s="1" t="s">
        <v>25</v>
      </c>
      <c r="H45342" s="1" t="s">
        <v>106</v>
      </c>
      <c r="I45342" s="1" t="s">
        <v>107</v>
      </c>
      <c r="J45342" s="1" t="s">
        <v>108</v>
      </c>
      <c r="K45342" s="1">
        <v>3.0</v>
      </c>
      <c r="M45342" s="3">
        <v>40787.0</v>
      </c>
      <c r="N45342" s="3">
        <v>42178.0</v>
      </c>
    </row>
    <row r="45343">
      <c r="A45343" s="1" t="s">
        <v>156155</v>
      </c>
      <c r="B45343" s="1" t="s">
        <v>156156</v>
      </c>
      <c r="C45343" s="2" t="s">
        <v>156157</v>
      </c>
      <c r="D45343" s="1" t="s">
        <v>56</v>
      </c>
      <c r="E45343" s="1">
        <v>2.9591206E7</v>
      </c>
      <c r="F45343" s="1" t="s">
        <v>18</v>
      </c>
      <c r="G45343" s="1" t="s">
        <v>25</v>
      </c>
      <c r="H45343" s="1" t="s">
        <v>121</v>
      </c>
      <c r="I45343" s="1" t="s">
        <v>122</v>
      </c>
      <c r="J45343" s="1" t="s">
        <v>122</v>
      </c>
      <c r="K45343" s="1">
        <v>5.0</v>
      </c>
      <c r="M45343" s="3">
        <v>39248.0</v>
      </c>
      <c r="N45343" s="3">
        <v>41943.0</v>
      </c>
    </row>
    <row r="45344">
      <c r="A45344" s="1" t="s">
        <v>156158</v>
      </c>
      <c r="B45344" s="1" t="s">
        <v>156159</v>
      </c>
      <c r="D45344" s="1" t="s">
        <v>56</v>
      </c>
      <c r="E45344" s="1">
        <v>480000.0</v>
      </c>
      <c r="F45344" s="1" t="s">
        <v>18</v>
      </c>
      <c r="G45344" s="1" t="s">
        <v>25</v>
      </c>
      <c r="H45344" s="1" t="s">
        <v>64</v>
      </c>
      <c r="I45344" s="1" t="s">
        <v>65</v>
      </c>
      <c r="J45344" s="1" t="s">
        <v>71</v>
      </c>
      <c r="K45344" s="1">
        <v>1.0</v>
      </c>
      <c r="M45344" s="3">
        <v>41354.0</v>
      </c>
      <c r="N45344" s="3">
        <v>41354.0</v>
      </c>
    </row>
    <row r="45345">
      <c r="A45345" s="1" t="s">
        <v>156160</v>
      </c>
      <c r="B45345" s="1" t="s">
        <v>156161</v>
      </c>
      <c r="C45345" s="2" t="s">
        <v>156162</v>
      </c>
      <c r="D45345" s="1" t="s">
        <v>2326</v>
      </c>
      <c r="E45345" s="1">
        <v>2908830.0</v>
      </c>
      <c r="F45345" s="1" t="s">
        <v>113</v>
      </c>
      <c r="G45345" s="1" t="s">
        <v>25</v>
      </c>
      <c r="H45345" s="1" t="s">
        <v>64</v>
      </c>
      <c r="I45345" s="1" t="s">
        <v>65</v>
      </c>
      <c r="J45345" s="1" t="s">
        <v>71</v>
      </c>
      <c r="K45345" s="1">
        <v>2.0</v>
      </c>
      <c r="M45345" s="3">
        <v>39973.0</v>
      </c>
      <c r="N45345" s="3">
        <v>40240.0</v>
      </c>
    </row>
    <row r="45346">
      <c r="A45346" s="1" t="s">
        <v>156163</v>
      </c>
      <c r="B45346" s="1" t="s">
        <v>156164</v>
      </c>
      <c r="D45346" s="1" t="s">
        <v>2966</v>
      </c>
      <c r="E45346" s="1" t="s">
        <v>43</v>
      </c>
      <c r="F45346" s="1" t="s">
        <v>18</v>
      </c>
      <c r="G45346" s="1" t="s">
        <v>25</v>
      </c>
      <c r="H45346" s="1" t="s">
        <v>790</v>
      </c>
      <c r="I45346" s="1" t="s">
        <v>791</v>
      </c>
      <c r="J45346" s="1" t="s">
        <v>791</v>
      </c>
      <c r="K45346" s="1">
        <v>1.0</v>
      </c>
      <c r="L45346" s="3">
        <v>41487.0</v>
      </c>
      <c r="M45346" s="3">
        <v>41418.0</v>
      </c>
      <c r="N45346" s="3">
        <v>41418.0</v>
      </c>
    </row>
    <row r="45347">
      <c r="A45347" s="1" t="s">
        <v>156165</v>
      </c>
      <c r="B45347" s="1" t="s">
        <v>156166</v>
      </c>
      <c r="C45347" s="2" t="s">
        <v>156167</v>
      </c>
      <c r="D45347" s="1" t="s">
        <v>993</v>
      </c>
      <c r="E45347" s="1" t="s">
        <v>43</v>
      </c>
      <c r="F45347" s="1" t="s">
        <v>18</v>
      </c>
      <c r="G45347" s="1" t="s">
        <v>25</v>
      </c>
      <c r="H45347" s="1" t="s">
        <v>286</v>
      </c>
      <c r="I45347" s="1" t="s">
        <v>578</v>
      </c>
      <c r="J45347" s="1" t="s">
        <v>36314</v>
      </c>
      <c r="K45347" s="1">
        <v>1.0</v>
      </c>
      <c r="L45347" s="3">
        <v>41499.0</v>
      </c>
      <c r="M45347" s="3">
        <v>41640.0</v>
      </c>
      <c r="N45347" s="3">
        <v>41640.0</v>
      </c>
    </row>
    <row r="45348">
      <c r="A45348" s="1" t="s">
        <v>156168</v>
      </c>
      <c r="B45348" s="1" t="s">
        <v>156169</v>
      </c>
      <c r="C45348" s="2" t="s">
        <v>156170</v>
      </c>
      <c r="D45348" s="1" t="s">
        <v>1577</v>
      </c>
      <c r="E45348" s="1" t="s">
        <v>43</v>
      </c>
      <c r="F45348" s="1" t="s">
        <v>18</v>
      </c>
      <c r="G45348" s="1" t="s">
        <v>25</v>
      </c>
      <c r="H45348" s="1" t="s">
        <v>158</v>
      </c>
      <c r="I45348" s="1" t="s">
        <v>2686</v>
      </c>
      <c r="J45348" s="1" t="s">
        <v>155595</v>
      </c>
      <c r="K45348" s="1">
        <v>1.0</v>
      </c>
      <c r="L45348" s="3">
        <v>37321.0</v>
      </c>
      <c r="M45348" s="3">
        <v>41935.0</v>
      </c>
      <c r="N45348" s="3">
        <v>41935.0</v>
      </c>
    </row>
    <row r="45349">
      <c r="A45349" s="1" t="s">
        <v>156171</v>
      </c>
      <c r="B45349" s="2" t="s">
        <v>156172</v>
      </c>
      <c r="C45349" s="2" t="s">
        <v>156173</v>
      </c>
      <c r="D45349" s="1" t="s">
        <v>156174</v>
      </c>
      <c r="E45349" s="1">
        <v>4500000.0</v>
      </c>
      <c r="F45349" s="1" t="s">
        <v>18</v>
      </c>
      <c r="G45349" s="1" t="s">
        <v>458</v>
      </c>
      <c r="H45349" s="1">
        <v>48.0</v>
      </c>
      <c r="I45349" s="1" t="s">
        <v>459</v>
      </c>
      <c r="J45349" s="1" t="s">
        <v>459</v>
      </c>
      <c r="K45349" s="1">
        <v>3.0</v>
      </c>
      <c r="L45349" s="3">
        <v>39660.0</v>
      </c>
      <c r="M45349" s="3">
        <v>39481.0</v>
      </c>
      <c r="N45349" s="3">
        <v>40686.0</v>
      </c>
    </row>
    <row r="45350">
      <c r="A45350" s="1" t="s">
        <v>156175</v>
      </c>
      <c r="B45350" s="1" t="s">
        <v>156176</v>
      </c>
      <c r="C45350" s="2" t="s">
        <v>156177</v>
      </c>
      <c r="D45350" s="1" t="s">
        <v>156178</v>
      </c>
      <c r="E45350" s="1">
        <v>20000.0</v>
      </c>
      <c r="F45350" s="1" t="s">
        <v>18</v>
      </c>
      <c r="G45350" s="1" t="s">
        <v>25</v>
      </c>
      <c r="H45350" s="1" t="s">
        <v>286</v>
      </c>
      <c r="I45350" s="1" t="s">
        <v>3709</v>
      </c>
      <c r="J45350" s="1" t="s">
        <v>3709</v>
      </c>
      <c r="K45350" s="1">
        <v>1.0</v>
      </c>
      <c r="L45350" s="3">
        <v>41890.0</v>
      </c>
      <c r="M45350" s="3">
        <v>41640.0</v>
      </c>
      <c r="N45350" s="3">
        <v>41640.0</v>
      </c>
    </row>
    <row r="45351">
      <c r="A45351" s="1" t="s">
        <v>156179</v>
      </c>
      <c r="B45351" s="1" t="s">
        <v>156180</v>
      </c>
      <c r="C45351" s="2" t="s">
        <v>156181</v>
      </c>
      <c r="D45351" s="1" t="s">
        <v>156182</v>
      </c>
      <c r="E45351" s="1">
        <v>301531.0</v>
      </c>
      <c r="F45351" s="1" t="s">
        <v>18</v>
      </c>
      <c r="G45351" s="1" t="s">
        <v>1138</v>
      </c>
      <c r="H45351" s="1">
        <v>2.0</v>
      </c>
      <c r="I45351" s="1" t="s">
        <v>1745</v>
      </c>
      <c r="J45351" s="1" t="s">
        <v>1746</v>
      </c>
      <c r="K45351" s="1">
        <v>4.0</v>
      </c>
      <c r="L45351" s="3">
        <v>40909.0</v>
      </c>
      <c r="M45351" s="3">
        <v>41030.0</v>
      </c>
      <c r="N45351" s="3">
        <v>41821.0</v>
      </c>
    </row>
    <row r="45352">
      <c r="A45352" s="1" t="s">
        <v>156183</v>
      </c>
      <c r="B45352" s="1" t="s">
        <v>156184</v>
      </c>
      <c r="C45352" s="2" t="s">
        <v>156185</v>
      </c>
      <c r="D45352" s="1" t="s">
        <v>56</v>
      </c>
      <c r="E45352" s="1">
        <v>1.55E7</v>
      </c>
      <c r="F45352" s="1" t="s">
        <v>18</v>
      </c>
      <c r="K45352" s="1">
        <v>1.0</v>
      </c>
      <c r="L45352" s="3">
        <v>36892.0</v>
      </c>
      <c r="M45352" s="3">
        <v>39688.0</v>
      </c>
      <c r="N45352" s="3">
        <v>39688.0</v>
      </c>
    </row>
    <row r="45353">
      <c r="A45353" s="1" t="s">
        <v>156186</v>
      </c>
      <c r="B45353" s="1" t="s">
        <v>156187</v>
      </c>
      <c r="C45353" s="2" t="s">
        <v>156188</v>
      </c>
      <c r="D45353" s="1" t="s">
        <v>56</v>
      </c>
      <c r="E45353" s="1">
        <v>3.3E7</v>
      </c>
      <c r="F45353" s="1" t="s">
        <v>113</v>
      </c>
      <c r="G45353" s="1" t="s">
        <v>347</v>
      </c>
      <c r="H45353" s="1">
        <v>11.0</v>
      </c>
      <c r="I45353" s="1" t="s">
        <v>6825</v>
      </c>
      <c r="J45353" s="1" t="s">
        <v>49986</v>
      </c>
      <c r="K45353" s="1">
        <v>3.0</v>
      </c>
      <c r="L45353" s="3">
        <v>37987.0</v>
      </c>
      <c r="M45353" s="3">
        <v>39168.0</v>
      </c>
      <c r="N45353" s="3">
        <v>40760.0</v>
      </c>
    </row>
    <row r="45354">
      <c r="A45354" s="1" t="s">
        <v>156189</v>
      </c>
      <c r="B45354" s="1" t="s">
        <v>156190</v>
      </c>
      <c r="C45354" s="2" t="s">
        <v>156191</v>
      </c>
      <c r="D45354" s="1" t="s">
        <v>42</v>
      </c>
      <c r="E45354" s="1">
        <v>2.1250027E7</v>
      </c>
      <c r="F45354" s="1" t="s">
        <v>18</v>
      </c>
      <c r="G45354" s="1" t="s">
        <v>25</v>
      </c>
      <c r="H45354" s="1" t="s">
        <v>158</v>
      </c>
      <c r="I45354" s="1" t="s">
        <v>244</v>
      </c>
      <c r="J45354" s="1" t="s">
        <v>3637</v>
      </c>
      <c r="K45354" s="1">
        <v>4.0</v>
      </c>
      <c r="L45354" s="3">
        <v>35796.0</v>
      </c>
      <c r="M45354" s="3">
        <v>37054.0</v>
      </c>
      <c r="N45354" s="3">
        <v>39504.0</v>
      </c>
    </row>
    <row r="45355">
      <c r="A45355" s="1" t="s">
        <v>156192</v>
      </c>
      <c r="B45355" s="1" t="s">
        <v>156193</v>
      </c>
      <c r="C45355" s="2" t="s">
        <v>156194</v>
      </c>
      <c r="D45355" s="1" t="s">
        <v>94</v>
      </c>
      <c r="E45355" s="1">
        <v>300000.0</v>
      </c>
      <c r="F45355" s="1" t="s">
        <v>18</v>
      </c>
      <c r="G45355" s="1" t="s">
        <v>25</v>
      </c>
      <c r="H45355" s="1" t="s">
        <v>82</v>
      </c>
      <c r="I45355" s="1" t="s">
        <v>9607</v>
      </c>
      <c r="J45355" s="1" t="s">
        <v>9607</v>
      </c>
      <c r="K45355" s="1">
        <v>1.0</v>
      </c>
      <c r="L45355" s="3">
        <v>39448.0</v>
      </c>
      <c r="M45355" s="3">
        <v>40031.0</v>
      </c>
      <c r="N45355" s="3">
        <v>40031.0</v>
      </c>
    </row>
    <row r="45356">
      <c r="A45356" s="1" t="s">
        <v>156195</v>
      </c>
      <c r="B45356" s="1" t="s">
        <v>156196</v>
      </c>
      <c r="D45356" s="1" t="s">
        <v>156197</v>
      </c>
      <c r="E45356" s="1">
        <v>5000000.0</v>
      </c>
      <c r="F45356" s="1" t="s">
        <v>113</v>
      </c>
      <c r="G45356" s="1" t="s">
        <v>25</v>
      </c>
      <c r="H45356" s="1" t="s">
        <v>644</v>
      </c>
      <c r="I45356" s="1" t="s">
        <v>645</v>
      </c>
      <c r="J45356" s="1" t="s">
        <v>645</v>
      </c>
      <c r="K45356" s="1">
        <v>1.0</v>
      </c>
      <c r="L45356" s="3">
        <v>36526.0</v>
      </c>
      <c r="M45356" s="3">
        <v>37973.0</v>
      </c>
      <c r="N45356" s="3">
        <v>37973.0</v>
      </c>
    </row>
    <row r="45357">
      <c r="A45357" s="1" t="s">
        <v>156198</v>
      </c>
      <c r="B45357" s="1" t="s">
        <v>156199</v>
      </c>
      <c r="C45357" s="2" t="s">
        <v>156200</v>
      </c>
      <c r="D45357" s="1" t="s">
        <v>42</v>
      </c>
      <c r="E45357" s="1">
        <v>1100000.0</v>
      </c>
      <c r="F45357" s="1" t="s">
        <v>18</v>
      </c>
      <c r="G45357" s="1" t="s">
        <v>25</v>
      </c>
      <c r="H45357" s="1" t="s">
        <v>64</v>
      </c>
      <c r="I45357" s="1" t="s">
        <v>966</v>
      </c>
      <c r="J45357" s="1" t="s">
        <v>967</v>
      </c>
      <c r="K45357" s="1">
        <v>1.0</v>
      </c>
      <c r="L45357" s="3">
        <v>40179.0</v>
      </c>
      <c r="M45357" s="3">
        <v>41457.0</v>
      </c>
      <c r="N45357" s="3">
        <v>41457.0</v>
      </c>
    </row>
    <row r="45358">
      <c r="A45358" s="1" t="s">
        <v>156201</v>
      </c>
      <c r="B45358" s="1" t="s">
        <v>156202</v>
      </c>
      <c r="C45358" s="2" t="s">
        <v>156203</v>
      </c>
      <c r="D45358" s="1" t="s">
        <v>156204</v>
      </c>
      <c r="E45358" s="1" t="s">
        <v>43</v>
      </c>
      <c r="F45358" s="1" t="s">
        <v>18</v>
      </c>
      <c r="G45358" s="1" t="s">
        <v>25</v>
      </c>
      <c r="H45358" s="1" t="s">
        <v>64</v>
      </c>
      <c r="I45358" s="1" t="s">
        <v>65</v>
      </c>
      <c r="J45358" s="1" t="s">
        <v>66</v>
      </c>
      <c r="K45358" s="1">
        <v>1.0</v>
      </c>
      <c r="L45358" s="3">
        <v>40909.0</v>
      </c>
      <c r="M45358" s="3">
        <v>41122.0</v>
      </c>
      <c r="N45358" s="3">
        <v>41122.0</v>
      </c>
    </row>
    <row r="45359">
      <c r="A45359" s="1" t="s">
        <v>156205</v>
      </c>
      <c r="B45359" s="1" t="s">
        <v>156206</v>
      </c>
      <c r="C45359" s="2" t="s">
        <v>156207</v>
      </c>
      <c r="D45359" s="1" t="s">
        <v>36190</v>
      </c>
      <c r="E45359" s="1">
        <v>1958854.0</v>
      </c>
      <c r="F45359" s="1" t="s">
        <v>18</v>
      </c>
      <c r="G45359" s="1" t="s">
        <v>128</v>
      </c>
      <c r="H45359" s="1" t="s">
        <v>3976</v>
      </c>
      <c r="I45359" s="1" t="s">
        <v>3977</v>
      </c>
      <c r="J45359" s="1" t="s">
        <v>3977</v>
      </c>
      <c r="K45359" s="1">
        <v>1.0</v>
      </c>
      <c r="M45359" s="3">
        <v>42072.0</v>
      </c>
      <c r="N45359" s="3">
        <v>42072.0</v>
      </c>
    </row>
    <row r="45360">
      <c r="A45360" s="1" t="s">
        <v>156208</v>
      </c>
      <c r="B45360" s="1" t="s">
        <v>156209</v>
      </c>
      <c r="C45360" s="2" t="s">
        <v>156210</v>
      </c>
      <c r="D45360" s="1" t="s">
        <v>156211</v>
      </c>
      <c r="E45360" s="1">
        <v>35000.0</v>
      </c>
      <c r="F45360" s="1" t="s">
        <v>18</v>
      </c>
      <c r="G45360" s="1" t="s">
        <v>25</v>
      </c>
      <c r="H45360" s="1" t="s">
        <v>44</v>
      </c>
      <c r="I45360" s="1" t="s">
        <v>12189</v>
      </c>
      <c r="J45360" s="1" t="s">
        <v>61163</v>
      </c>
      <c r="K45360" s="1">
        <v>2.0</v>
      </c>
      <c r="L45360" s="3">
        <v>40909.0</v>
      </c>
      <c r="M45360" s="3">
        <v>41431.0</v>
      </c>
      <c r="N45360" s="3">
        <v>41759.0</v>
      </c>
    </row>
    <row r="45361">
      <c r="A45361" s="1" t="s">
        <v>156212</v>
      </c>
      <c r="B45361" s="1" t="s">
        <v>156213</v>
      </c>
      <c r="C45361" s="2" t="s">
        <v>156214</v>
      </c>
      <c r="D45361" s="1" t="s">
        <v>56</v>
      </c>
      <c r="E45361" s="1">
        <v>1687820.0</v>
      </c>
      <c r="F45361" s="1" t="s">
        <v>18</v>
      </c>
      <c r="G45361" s="1" t="s">
        <v>25</v>
      </c>
      <c r="H45361" s="1" t="s">
        <v>158</v>
      </c>
      <c r="I45361" s="1" t="s">
        <v>244</v>
      </c>
      <c r="J45361" s="1" t="s">
        <v>244</v>
      </c>
      <c r="K45361" s="1">
        <v>1.0</v>
      </c>
      <c r="L45361" s="3">
        <v>40179.0</v>
      </c>
      <c r="M45361" s="3">
        <v>42132.0</v>
      </c>
      <c r="N45361" s="3">
        <v>42132.0</v>
      </c>
    </row>
    <row r="45362">
      <c r="A45362" s="1" t="s">
        <v>156215</v>
      </c>
      <c r="B45362" s="1" t="s">
        <v>156216</v>
      </c>
      <c r="D45362" s="1" t="s">
        <v>7960</v>
      </c>
      <c r="E45362" s="1">
        <v>6500000.0</v>
      </c>
      <c r="F45362" s="1" t="s">
        <v>113</v>
      </c>
      <c r="G45362" s="1" t="s">
        <v>25</v>
      </c>
      <c r="H45362" s="1" t="s">
        <v>44</v>
      </c>
      <c r="I45362" s="1" t="s">
        <v>282</v>
      </c>
      <c r="J45362" s="1" t="s">
        <v>44056</v>
      </c>
      <c r="K45362" s="1">
        <v>2.0</v>
      </c>
      <c r="M45362" s="3">
        <v>38706.0</v>
      </c>
      <c r="N45362" s="3">
        <v>39196.0</v>
      </c>
    </row>
    <row r="45363">
      <c r="A45363" s="1" t="s">
        <v>156217</v>
      </c>
      <c r="B45363" s="1" t="s">
        <v>156218</v>
      </c>
      <c r="D45363" s="1" t="s">
        <v>42</v>
      </c>
      <c r="E45363" s="1">
        <v>150000.0</v>
      </c>
      <c r="F45363" s="1" t="s">
        <v>18</v>
      </c>
      <c r="G45363" s="1" t="s">
        <v>25</v>
      </c>
      <c r="H45363" s="1" t="s">
        <v>158</v>
      </c>
      <c r="I45363" s="1" t="s">
        <v>244</v>
      </c>
      <c r="J45363" s="1" t="s">
        <v>2277</v>
      </c>
      <c r="K45363" s="1">
        <v>1.0</v>
      </c>
      <c r="M45363" s="3">
        <v>39925.0</v>
      </c>
      <c r="N45363" s="3">
        <v>39925.0</v>
      </c>
    </row>
    <row r="45364">
      <c r="A45364" s="1" t="s">
        <v>156219</v>
      </c>
      <c r="B45364" s="1" t="s">
        <v>156220</v>
      </c>
      <c r="C45364" s="2" t="s">
        <v>156221</v>
      </c>
      <c r="D45364" s="1" t="s">
        <v>156222</v>
      </c>
      <c r="E45364" s="1">
        <v>2500000.0</v>
      </c>
      <c r="F45364" s="1" t="s">
        <v>18</v>
      </c>
      <c r="G45364" s="1" t="s">
        <v>25</v>
      </c>
      <c r="H45364" s="1" t="s">
        <v>158</v>
      </c>
      <c r="I45364" s="1" t="s">
        <v>2686</v>
      </c>
      <c r="J45364" s="1" t="s">
        <v>156223</v>
      </c>
      <c r="K45364" s="1">
        <v>1.0</v>
      </c>
      <c r="M45364" s="3">
        <v>40785.0</v>
      </c>
      <c r="N45364" s="3">
        <v>40785.0</v>
      </c>
    </row>
    <row r="45365">
      <c r="A45365" s="1" t="s">
        <v>156224</v>
      </c>
      <c r="B45365" s="1" t="s">
        <v>156225</v>
      </c>
      <c r="C45365" s="2" t="s">
        <v>156226</v>
      </c>
      <c r="D45365" s="1" t="s">
        <v>42</v>
      </c>
      <c r="E45365" s="1" t="s">
        <v>43</v>
      </c>
      <c r="F45365" s="1" t="s">
        <v>18</v>
      </c>
      <c r="G45365" s="1" t="s">
        <v>2125</v>
      </c>
      <c r="H45365" s="1">
        <v>13.0</v>
      </c>
      <c r="I45365" s="1" t="s">
        <v>2126</v>
      </c>
      <c r="J45365" s="1" t="s">
        <v>2127</v>
      </c>
      <c r="K45365" s="1">
        <v>1.0</v>
      </c>
      <c r="L45365" s="3">
        <v>33604.0</v>
      </c>
      <c r="M45365" s="3">
        <v>41912.0</v>
      </c>
      <c r="N45365" s="3">
        <v>41912.0</v>
      </c>
    </row>
    <row r="45366">
      <c r="A45366" s="1" t="s">
        <v>156227</v>
      </c>
      <c r="B45366" s="1" t="s">
        <v>156228</v>
      </c>
      <c r="C45366" s="2" t="s">
        <v>156229</v>
      </c>
      <c r="D45366" s="1" t="s">
        <v>156230</v>
      </c>
      <c r="E45366" s="1">
        <v>370000.0</v>
      </c>
      <c r="F45366" s="1" t="s">
        <v>18</v>
      </c>
      <c r="G45366" s="1" t="s">
        <v>25</v>
      </c>
      <c r="H45366" s="1" t="s">
        <v>1352</v>
      </c>
      <c r="I45366" s="1" t="s">
        <v>1353</v>
      </c>
      <c r="J45366" s="1" t="s">
        <v>1353</v>
      </c>
      <c r="K45366" s="1">
        <v>1.0</v>
      </c>
      <c r="L45366" s="3">
        <v>41560.0</v>
      </c>
      <c r="M45366" s="3">
        <v>42012.0</v>
      </c>
      <c r="N45366" s="3">
        <v>42012.0</v>
      </c>
    </row>
    <row r="45367">
      <c r="A45367" s="1" t="s">
        <v>156231</v>
      </c>
      <c r="B45367" s="1" t="s">
        <v>156232</v>
      </c>
      <c r="C45367" s="2" t="s">
        <v>156233</v>
      </c>
      <c r="D45367" s="1" t="s">
        <v>36</v>
      </c>
      <c r="E45367" s="1">
        <v>1488888.0</v>
      </c>
      <c r="F45367" s="1" t="s">
        <v>18</v>
      </c>
      <c r="G45367" s="1" t="s">
        <v>25</v>
      </c>
      <c r="H45367" s="1" t="s">
        <v>106</v>
      </c>
      <c r="I45367" s="1" t="s">
        <v>107</v>
      </c>
      <c r="J45367" s="1" t="s">
        <v>108</v>
      </c>
      <c r="K45367" s="1">
        <v>3.0</v>
      </c>
      <c r="L45367" s="3">
        <v>40238.0</v>
      </c>
      <c r="M45367" s="3">
        <v>40392.0</v>
      </c>
      <c r="N45367" s="3">
        <v>41264.0</v>
      </c>
    </row>
    <row r="45368">
      <c r="A45368" s="1" t="s">
        <v>156234</v>
      </c>
      <c r="B45368" s="1" t="s">
        <v>156235</v>
      </c>
      <c r="C45368" s="2" t="s">
        <v>156236</v>
      </c>
      <c r="D45368" s="1" t="s">
        <v>264</v>
      </c>
      <c r="E45368" s="1">
        <v>1.95E7</v>
      </c>
      <c r="F45368" s="1" t="s">
        <v>18</v>
      </c>
      <c r="G45368" s="1" t="s">
        <v>25</v>
      </c>
      <c r="H45368" s="1" t="s">
        <v>158</v>
      </c>
      <c r="I45368" s="1" t="s">
        <v>244</v>
      </c>
      <c r="J45368" s="1" t="s">
        <v>327</v>
      </c>
      <c r="K45368" s="1">
        <v>1.0</v>
      </c>
      <c r="L45368" s="3">
        <v>40485.0</v>
      </c>
      <c r="M45368" s="3">
        <v>41353.0</v>
      </c>
      <c r="N45368" s="3">
        <v>41353.0</v>
      </c>
    </row>
    <row r="45369">
      <c r="A45369" s="1" t="s">
        <v>156237</v>
      </c>
      <c r="B45369" s="1" t="s">
        <v>156238</v>
      </c>
      <c r="C45369" s="2" t="s">
        <v>156239</v>
      </c>
      <c r="D45369" s="1" t="s">
        <v>63</v>
      </c>
      <c r="E45369" s="1">
        <v>5500000.0</v>
      </c>
      <c r="F45369" s="1" t="s">
        <v>18</v>
      </c>
      <c r="G45369" s="1" t="s">
        <v>25</v>
      </c>
      <c r="H45369" s="1" t="s">
        <v>158</v>
      </c>
      <c r="I45369" s="1" t="s">
        <v>244</v>
      </c>
      <c r="J45369" s="1" t="s">
        <v>1714</v>
      </c>
      <c r="K45369" s="1">
        <v>3.0</v>
      </c>
      <c r="M45369" s="3">
        <v>40112.0</v>
      </c>
      <c r="N45369" s="3">
        <v>42193.0</v>
      </c>
    </row>
    <row r="45370">
      <c r="A45370" s="1" t="s">
        <v>156240</v>
      </c>
      <c r="B45370" s="1" t="s">
        <v>156241</v>
      </c>
      <c r="C45370" s="2" t="s">
        <v>156242</v>
      </c>
      <c r="D45370" s="1" t="s">
        <v>75</v>
      </c>
      <c r="E45370" s="1">
        <v>40000.0</v>
      </c>
      <c r="F45370" s="1" t="s">
        <v>18</v>
      </c>
      <c r="G45370" s="1" t="s">
        <v>76</v>
      </c>
      <c r="H45370" s="1">
        <v>12.0</v>
      </c>
      <c r="I45370" s="1" t="s">
        <v>77</v>
      </c>
      <c r="J45370" s="1" t="s">
        <v>77</v>
      </c>
      <c r="K45370" s="1">
        <v>1.0</v>
      </c>
      <c r="M45370" s="3">
        <v>41480.0</v>
      </c>
      <c r="N45370" s="3">
        <v>41480.0</v>
      </c>
    </row>
    <row r="45371">
      <c r="A45371" s="1" t="s">
        <v>156243</v>
      </c>
      <c r="B45371" s="1" t="s">
        <v>156244</v>
      </c>
      <c r="C45371" s="2" t="s">
        <v>156245</v>
      </c>
      <c r="D45371" s="1" t="s">
        <v>156246</v>
      </c>
      <c r="E45371" s="1">
        <v>9043356.09036829</v>
      </c>
      <c r="F45371" s="1" t="s">
        <v>18</v>
      </c>
      <c r="G45371" s="1" t="s">
        <v>638</v>
      </c>
      <c r="H45371" s="1">
        <v>7.0</v>
      </c>
      <c r="I45371" s="1" t="s">
        <v>24830</v>
      </c>
      <c r="J45371" s="1" t="s">
        <v>24831</v>
      </c>
      <c r="K45371" s="1">
        <v>3.0</v>
      </c>
      <c r="L45371" s="3">
        <v>40179.0</v>
      </c>
      <c r="M45371" s="3">
        <v>40430.0</v>
      </c>
      <c r="N45371" s="3">
        <v>41794.0</v>
      </c>
    </row>
    <row r="45372">
      <c r="A45372" s="1" t="s">
        <v>156247</v>
      </c>
      <c r="B45372" s="1" t="s">
        <v>156248</v>
      </c>
      <c r="C45372" s="2" t="s">
        <v>156249</v>
      </c>
      <c r="D45372" s="1" t="s">
        <v>741</v>
      </c>
      <c r="E45372" s="1">
        <v>7000000.0</v>
      </c>
      <c r="F45372" s="1" t="s">
        <v>113</v>
      </c>
      <c r="G45372" s="1" t="s">
        <v>25</v>
      </c>
      <c r="H45372" s="1" t="s">
        <v>64</v>
      </c>
      <c r="I45372" s="1" t="s">
        <v>1221</v>
      </c>
      <c r="J45372" s="1" t="s">
        <v>1221</v>
      </c>
      <c r="K45372" s="1">
        <v>1.0</v>
      </c>
      <c r="L45372" s="3">
        <v>33604.0</v>
      </c>
      <c r="M45372" s="3">
        <v>39136.0</v>
      </c>
      <c r="N45372" s="3">
        <v>39136.0</v>
      </c>
    </row>
    <row r="45373">
      <c r="A45373" s="1" t="s">
        <v>156250</v>
      </c>
      <c r="B45373" s="1" t="s">
        <v>156251</v>
      </c>
      <c r="C45373" s="2" t="s">
        <v>156252</v>
      </c>
      <c r="D45373" s="1" t="s">
        <v>75</v>
      </c>
      <c r="E45373" s="1">
        <v>1250000.0</v>
      </c>
      <c r="F45373" s="1" t="s">
        <v>113</v>
      </c>
      <c r="G45373" s="1" t="s">
        <v>25</v>
      </c>
      <c r="H45373" s="1" t="s">
        <v>1011</v>
      </c>
      <c r="I45373" s="1" t="s">
        <v>1012</v>
      </c>
      <c r="J45373" s="1" t="s">
        <v>156253</v>
      </c>
      <c r="K45373" s="1">
        <v>1.0</v>
      </c>
      <c r="M45373" s="3">
        <v>40478.0</v>
      </c>
      <c r="N45373" s="3">
        <v>40478.0</v>
      </c>
    </row>
    <row r="45374">
      <c r="A45374" s="1" t="s">
        <v>156254</v>
      </c>
      <c r="B45374" s="1" t="s">
        <v>156255</v>
      </c>
      <c r="C45374" s="2" t="s">
        <v>156256</v>
      </c>
      <c r="D45374" s="1" t="s">
        <v>42</v>
      </c>
      <c r="E45374" s="1">
        <v>80493.0</v>
      </c>
      <c r="F45374" s="1" t="s">
        <v>18</v>
      </c>
      <c r="G45374" s="1" t="s">
        <v>25</v>
      </c>
      <c r="H45374" s="1" t="s">
        <v>1234</v>
      </c>
      <c r="I45374" s="1" t="s">
        <v>1235</v>
      </c>
      <c r="J45374" s="1" t="s">
        <v>52657</v>
      </c>
      <c r="K45374" s="1">
        <v>1.0</v>
      </c>
      <c r="M45374" s="3">
        <v>40319.0</v>
      </c>
      <c r="N45374" s="3">
        <v>40319.0</v>
      </c>
    </row>
    <row r="45375">
      <c r="A45375" s="1" t="s">
        <v>156257</v>
      </c>
      <c r="B45375" s="1" t="s">
        <v>156258</v>
      </c>
      <c r="C45375" s="2" t="s">
        <v>156259</v>
      </c>
      <c r="D45375" s="1" t="s">
        <v>156260</v>
      </c>
      <c r="E45375" s="1">
        <v>3375000.0</v>
      </c>
      <c r="F45375" s="1" t="s">
        <v>18</v>
      </c>
      <c r="G45375" s="1" t="s">
        <v>25</v>
      </c>
      <c r="H45375" s="1" t="s">
        <v>64</v>
      </c>
      <c r="I45375" s="1" t="s">
        <v>65</v>
      </c>
      <c r="J45375" s="1" t="s">
        <v>606</v>
      </c>
      <c r="K45375" s="1">
        <v>3.0</v>
      </c>
      <c r="L45375" s="3">
        <v>39919.0</v>
      </c>
      <c r="M45375" s="3">
        <v>40385.0</v>
      </c>
      <c r="N45375" s="3">
        <v>41124.0</v>
      </c>
    </row>
    <row r="45376">
      <c r="A45376" s="1" t="s">
        <v>156261</v>
      </c>
      <c r="B45376" s="1" t="s">
        <v>156262</v>
      </c>
      <c r="C45376" s="2" t="s">
        <v>156263</v>
      </c>
      <c r="D45376" s="1" t="s">
        <v>75</v>
      </c>
      <c r="E45376" s="1">
        <v>564028.0</v>
      </c>
      <c r="F45376" s="1" t="s">
        <v>18</v>
      </c>
      <c r="G45376" s="1" t="s">
        <v>347</v>
      </c>
      <c r="H45376" s="1">
        <v>3.0</v>
      </c>
      <c r="I45376" s="1" t="s">
        <v>348</v>
      </c>
      <c r="J45376" s="1" t="s">
        <v>44211</v>
      </c>
      <c r="K45376" s="1">
        <v>1.0</v>
      </c>
      <c r="L45376" s="3">
        <v>41365.0</v>
      </c>
      <c r="M45376" s="3">
        <v>42264.0</v>
      </c>
      <c r="N45376" s="3">
        <v>42264.0</v>
      </c>
    </row>
    <row r="45377">
      <c r="A45377" s="1" t="s">
        <v>156264</v>
      </c>
      <c r="B45377" s="1" t="s">
        <v>156265</v>
      </c>
      <c r="C45377" s="2" t="s">
        <v>156266</v>
      </c>
      <c r="D45377" s="1" t="s">
        <v>156267</v>
      </c>
      <c r="E45377" s="1">
        <v>2500000.0</v>
      </c>
      <c r="F45377" s="1" t="s">
        <v>18</v>
      </c>
      <c r="G45377" s="1" t="s">
        <v>57</v>
      </c>
      <c r="H45377" s="1" t="s">
        <v>202</v>
      </c>
      <c r="I45377" s="1" t="s">
        <v>203</v>
      </c>
      <c r="J45377" s="1" t="s">
        <v>203</v>
      </c>
      <c r="K45377" s="1">
        <v>1.0</v>
      </c>
      <c r="M45377" s="3">
        <v>40689.0</v>
      </c>
      <c r="N45377" s="3">
        <v>40689.0</v>
      </c>
    </row>
    <row r="45378">
      <c r="A45378" s="1" t="s">
        <v>156268</v>
      </c>
      <c r="B45378" s="1" t="s">
        <v>156269</v>
      </c>
      <c r="C45378" s="2" t="s">
        <v>156270</v>
      </c>
      <c r="D45378" s="1" t="s">
        <v>2536</v>
      </c>
      <c r="E45378" s="1">
        <v>1000.0</v>
      </c>
      <c r="F45378" s="1" t="s">
        <v>18</v>
      </c>
      <c r="G45378" s="1" t="s">
        <v>25</v>
      </c>
      <c r="H45378" s="1" t="s">
        <v>644</v>
      </c>
      <c r="I45378" s="1" t="s">
        <v>645</v>
      </c>
      <c r="J45378" s="1" t="s">
        <v>130249</v>
      </c>
      <c r="K45378" s="1">
        <v>1.0</v>
      </c>
      <c r="L45378" s="3">
        <v>41739.0</v>
      </c>
      <c r="M45378" s="3">
        <v>41840.0</v>
      </c>
      <c r="N45378" s="3">
        <v>41840.0</v>
      </c>
    </row>
    <row r="45379">
      <c r="A45379" s="1" t="s">
        <v>156271</v>
      </c>
      <c r="B45379" s="1" t="s">
        <v>156272</v>
      </c>
      <c r="C45379" s="2" t="s">
        <v>156273</v>
      </c>
      <c r="D45379" s="1" t="s">
        <v>718</v>
      </c>
      <c r="E45379" s="1">
        <v>460000.0</v>
      </c>
      <c r="F45379" s="1" t="s">
        <v>207</v>
      </c>
      <c r="G45379" s="1" t="s">
        <v>25</v>
      </c>
      <c r="H45379" s="1" t="s">
        <v>64</v>
      </c>
      <c r="I45379" s="1" t="s">
        <v>95</v>
      </c>
      <c r="J45379" s="1" t="s">
        <v>95</v>
      </c>
      <c r="K45379" s="1">
        <v>3.0</v>
      </c>
      <c r="L45379" s="3">
        <v>39814.0</v>
      </c>
      <c r="M45379" s="3">
        <v>39542.0</v>
      </c>
      <c r="N45379" s="3">
        <v>40574.0</v>
      </c>
    </row>
    <row r="45380">
      <c r="A45380" s="1" t="s">
        <v>156274</v>
      </c>
      <c r="B45380" s="1" t="s">
        <v>156275</v>
      </c>
      <c r="C45380" s="2" t="s">
        <v>156276</v>
      </c>
      <c r="D45380" s="1" t="s">
        <v>11739</v>
      </c>
      <c r="E45380" s="1">
        <v>40000.0</v>
      </c>
      <c r="F45380" s="1" t="s">
        <v>18</v>
      </c>
      <c r="G45380" s="1" t="s">
        <v>19</v>
      </c>
      <c r="H45380" s="1">
        <v>13.0</v>
      </c>
      <c r="I45380" s="1" t="s">
        <v>73559</v>
      </c>
      <c r="J45380" s="1" t="s">
        <v>73559</v>
      </c>
      <c r="K45380" s="1">
        <v>2.0</v>
      </c>
      <c r="L45380" s="3">
        <v>41061.0</v>
      </c>
      <c r="M45380" s="3">
        <v>41625.0</v>
      </c>
      <c r="N45380" s="3">
        <v>41842.0</v>
      </c>
    </row>
    <row r="45381">
      <c r="A45381" s="1" t="s">
        <v>156277</v>
      </c>
      <c r="B45381" s="1" t="s">
        <v>156278</v>
      </c>
      <c r="C45381" s="2" t="s">
        <v>156279</v>
      </c>
      <c r="D45381" s="1" t="s">
        <v>63188</v>
      </c>
      <c r="E45381" s="1">
        <v>100000.0</v>
      </c>
      <c r="F45381" s="1" t="s">
        <v>18</v>
      </c>
      <c r="G45381" s="1" t="s">
        <v>25</v>
      </c>
      <c r="H45381" s="1" t="s">
        <v>64</v>
      </c>
      <c r="I45381" s="1" t="s">
        <v>95</v>
      </c>
      <c r="J45381" s="1" t="s">
        <v>95</v>
      </c>
      <c r="K45381" s="1">
        <v>1.0</v>
      </c>
      <c r="L45381" s="3">
        <v>41043.0</v>
      </c>
      <c r="M45381" s="3">
        <v>41043.0</v>
      </c>
      <c r="N45381" s="3">
        <v>41043.0</v>
      </c>
    </row>
    <row r="45382">
      <c r="A45382" s="1" t="s">
        <v>156280</v>
      </c>
      <c r="B45382" s="1" t="s">
        <v>156281</v>
      </c>
      <c r="C45382" s="2" t="s">
        <v>156282</v>
      </c>
      <c r="E45382" s="1" t="s">
        <v>43</v>
      </c>
      <c r="F45382" s="1" t="s">
        <v>18</v>
      </c>
      <c r="G45382" s="1" t="s">
        <v>650</v>
      </c>
      <c r="H45382" s="1">
        <v>9.0</v>
      </c>
      <c r="I45382" s="1" t="s">
        <v>2072</v>
      </c>
      <c r="J45382" s="1" t="s">
        <v>2072</v>
      </c>
      <c r="K45382" s="1">
        <v>1.0</v>
      </c>
      <c r="M45382" s="3">
        <v>42314.0</v>
      </c>
      <c r="N45382" s="3">
        <v>42314.0</v>
      </c>
    </row>
    <row r="45383">
      <c r="A45383" s="1" t="s">
        <v>156283</v>
      </c>
      <c r="B45383" s="1" t="s">
        <v>156284</v>
      </c>
      <c r="C45383" s="2" t="s">
        <v>156285</v>
      </c>
      <c r="D45383" s="1" t="s">
        <v>718</v>
      </c>
      <c r="E45383" s="1">
        <v>1183804.0</v>
      </c>
      <c r="F45383" s="1" t="s">
        <v>18</v>
      </c>
      <c r="G45383" s="1" t="s">
        <v>128</v>
      </c>
      <c r="H45383" s="1" t="s">
        <v>129</v>
      </c>
      <c r="I45383" s="1" t="s">
        <v>130</v>
      </c>
      <c r="J45383" s="1" t="s">
        <v>130</v>
      </c>
      <c r="K45383" s="1">
        <v>2.0</v>
      </c>
      <c r="L45383" s="3">
        <v>38838.0</v>
      </c>
      <c r="M45383" s="3">
        <v>38838.0</v>
      </c>
      <c r="N45383" s="3">
        <v>42107.0</v>
      </c>
    </row>
    <row r="45384">
      <c r="A45384" s="1" t="s">
        <v>156286</v>
      </c>
      <c r="B45384" s="1" t="s">
        <v>156287</v>
      </c>
      <c r="C45384" s="2" t="s">
        <v>156288</v>
      </c>
      <c r="D45384" s="1" t="s">
        <v>56</v>
      </c>
      <c r="E45384" s="1">
        <v>1.5219122E7</v>
      </c>
      <c r="F45384" s="1" t="s">
        <v>18</v>
      </c>
      <c r="G45384" s="1" t="s">
        <v>25</v>
      </c>
      <c r="H45384" s="1" t="s">
        <v>64</v>
      </c>
      <c r="I45384" s="1" t="s">
        <v>65</v>
      </c>
      <c r="J45384" s="1" t="s">
        <v>71</v>
      </c>
      <c r="K45384" s="1">
        <v>3.0</v>
      </c>
      <c r="L45384" s="3">
        <v>39814.0</v>
      </c>
      <c r="M45384" s="3">
        <v>41151.0</v>
      </c>
      <c r="N45384" s="3">
        <v>42187.0</v>
      </c>
    </row>
    <row r="45385">
      <c r="A45385" s="1" t="s">
        <v>156289</v>
      </c>
      <c r="B45385" s="1" t="s">
        <v>156290</v>
      </c>
      <c r="C45385" s="2" t="s">
        <v>156291</v>
      </c>
      <c r="D45385" s="1" t="s">
        <v>156292</v>
      </c>
      <c r="E45385" s="1">
        <v>350000.0</v>
      </c>
      <c r="F45385" s="1" t="s">
        <v>18</v>
      </c>
      <c r="G45385" s="1" t="s">
        <v>479</v>
      </c>
      <c r="K45385" s="1">
        <v>1.0</v>
      </c>
      <c r="L45385" s="3">
        <v>40422.0</v>
      </c>
      <c r="M45385" s="3">
        <v>40422.0</v>
      </c>
      <c r="N45385" s="3">
        <v>40422.0</v>
      </c>
    </row>
    <row r="45386">
      <c r="A45386" s="1" t="s">
        <v>156293</v>
      </c>
      <c r="B45386" s="1" t="s">
        <v>156294</v>
      </c>
      <c r="C45386" s="2" t="s">
        <v>156295</v>
      </c>
      <c r="D45386" s="1" t="s">
        <v>3485</v>
      </c>
      <c r="E45386" s="1">
        <v>5000000.0</v>
      </c>
      <c r="F45386" s="1" t="s">
        <v>207</v>
      </c>
      <c r="G45386" s="1" t="s">
        <v>25</v>
      </c>
      <c r="H45386" s="1" t="s">
        <v>3162</v>
      </c>
      <c r="I45386" s="1" t="s">
        <v>3163</v>
      </c>
      <c r="J45386" s="1" t="s">
        <v>5056</v>
      </c>
      <c r="K45386" s="1">
        <v>1.0</v>
      </c>
      <c r="M45386" s="3">
        <v>38323.0</v>
      </c>
      <c r="N45386" s="3">
        <v>38323.0</v>
      </c>
    </row>
    <row r="45387">
      <c r="A45387" s="1" t="s">
        <v>156296</v>
      </c>
      <c r="B45387" s="1" t="s">
        <v>156297</v>
      </c>
      <c r="C45387" s="2" t="s">
        <v>156298</v>
      </c>
      <c r="D45387" s="1" t="s">
        <v>56</v>
      </c>
      <c r="E45387" s="1">
        <v>100000.0</v>
      </c>
      <c r="F45387" s="1" t="s">
        <v>18</v>
      </c>
      <c r="G45387" s="1" t="s">
        <v>25</v>
      </c>
      <c r="H45387" s="1" t="s">
        <v>208</v>
      </c>
      <c r="I45387" s="1" t="s">
        <v>16273</v>
      </c>
      <c r="J45387" s="1" t="s">
        <v>112014</v>
      </c>
      <c r="K45387" s="1">
        <v>1.0</v>
      </c>
      <c r="M45387" s="3">
        <v>40374.0</v>
      </c>
      <c r="N45387" s="3">
        <v>40374.0</v>
      </c>
    </row>
    <row r="45388">
      <c r="A45388" s="1" t="s">
        <v>156299</v>
      </c>
      <c r="B45388" s="1" t="s">
        <v>156300</v>
      </c>
      <c r="C45388" s="2" t="s">
        <v>156301</v>
      </c>
      <c r="D45388" s="1" t="s">
        <v>741</v>
      </c>
      <c r="E45388" s="1" t="s">
        <v>43</v>
      </c>
      <c r="F45388" s="1" t="s">
        <v>18</v>
      </c>
      <c r="G45388" s="1" t="s">
        <v>25</v>
      </c>
      <c r="H45388" s="1" t="s">
        <v>64</v>
      </c>
      <c r="I45388" s="1" t="s">
        <v>65</v>
      </c>
      <c r="J45388" s="1" t="s">
        <v>1103</v>
      </c>
      <c r="K45388" s="1">
        <v>1.0</v>
      </c>
      <c r="M45388" s="3">
        <v>40281.0</v>
      </c>
      <c r="N45388" s="3">
        <v>40281.0</v>
      </c>
    </row>
    <row r="45389">
      <c r="A45389" s="1" t="s">
        <v>156302</v>
      </c>
      <c r="B45389" s="1" t="s">
        <v>156303</v>
      </c>
      <c r="C45389" s="2" t="s">
        <v>156304</v>
      </c>
      <c r="D45389" s="1" t="s">
        <v>766</v>
      </c>
      <c r="E45389" s="1">
        <v>505000.0</v>
      </c>
      <c r="F45389" s="1" t="s">
        <v>18</v>
      </c>
      <c r="G45389" s="1" t="s">
        <v>25</v>
      </c>
      <c r="H45389" s="1" t="s">
        <v>158</v>
      </c>
      <c r="I45389" s="1" t="s">
        <v>244</v>
      </c>
      <c r="J45389" s="1" t="s">
        <v>3637</v>
      </c>
      <c r="K45389" s="1">
        <v>1.0</v>
      </c>
      <c r="M45389" s="3">
        <v>40486.0</v>
      </c>
      <c r="N45389" s="3">
        <v>40486.0</v>
      </c>
    </row>
    <row r="45390">
      <c r="A45390" s="1" t="s">
        <v>156305</v>
      </c>
      <c r="B45390" s="1" t="s">
        <v>156306</v>
      </c>
      <c r="C45390" s="2" t="s">
        <v>156307</v>
      </c>
      <c r="D45390" s="1" t="s">
        <v>264</v>
      </c>
      <c r="E45390" s="1">
        <v>568700.0</v>
      </c>
      <c r="F45390" s="1" t="s">
        <v>113</v>
      </c>
      <c r="G45390" s="1" t="s">
        <v>25</v>
      </c>
      <c r="H45390" s="1" t="s">
        <v>106</v>
      </c>
      <c r="I45390" s="1" t="s">
        <v>1621</v>
      </c>
      <c r="J45390" s="1" t="s">
        <v>87492</v>
      </c>
      <c r="K45390" s="1">
        <v>1.0</v>
      </c>
      <c r="M45390" s="3">
        <v>40032.0</v>
      </c>
      <c r="N45390" s="3">
        <v>40032.0</v>
      </c>
    </row>
    <row r="45391">
      <c r="A45391" s="1" t="s">
        <v>156308</v>
      </c>
      <c r="B45391" s="1" t="s">
        <v>156309</v>
      </c>
      <c r="C45391" s="2" t="s">
        <v>156310</v>
      </c>
      <c r="D45391" s="1" t="s">
        <v>655</v>
      </c>
      <c r="E45391" s="1" t="s">
        <v>43</v>
      </c>
      <c r="F45391" s="1" t="s">
        <v>18</v>
      </c>
      <c r="G45391" s="1" t="s">
        <v>1062</v>
      </c>
      <c r="H45391" s="1">
        <v>2.0</v>
      </c>
      <c r="I45391" s="1" t="s">
        <v>1736</v>
      </c>
      <c r="J45391" s="1" t="s">
        <v>29977</v>
      </c>
      <c r="K45391" s="1">
        <v>1.0</v>
      </c>
      <c r="M45391" s="3">
        <v>42110.0</v>
      </c>
      <c r="N45391" s="3">
        <v>42110.0</v>
      </c>
    </row>
    <row r="45392">
      <c r="A45392" s="1" t="s">
        <v>156311</v>
      </c>
      <c r="B45392" s="1" t="s">
        <v>156312</v>
      </c>
      <c r="C45392" s="2" t="s">
        <v>156313</v>
      </c>
      <c r="D45392" s="1" t="s">
        <v>56</v>
      </c>
      <c r="E45392" s="1">
        <v>4100000.0</v>
      </c>
      <c r="F45392" s="1" t="s">
        <v>18</v>
      </c>
      <c r="G45392" s="1" t="s">
        <v>2271</v>
      </c>
      <c r="H45392" s="1">
        <v>17.0</v>
      </c>
      <c r="I45392" s="1" t="s">
        <v>22663</v>
      </c>
      <c r="J45392" s="1" t="s">
        <v>22664</v>
      </c>
      <c r="K45392" s="1">
        <v>1.0</v>
      </c>
      <c r="M45392" s="3">
        <v>39170.0</v>
      </c>
      <c r="N45392" s="3">
        <v>39170.0</v>
      </c>
    </row>
    <row r="45393">
      <c r="A45393" s="1" t="s">
        <v>156314</v>
      </c>
      <c r="B45393" s="1" t="s">
        <v>156315</v>
      </c>
      <c r="C45393" s="2" t="s">
        <v>156316</v>
      </c>
      <c r="D45393" s="1" t="s">
        <v>156317</v>
      </c>
      <c r="E45393" s="1">
        <v>5000.0</v>
      </c>
      <c r="F45393" s="1" t="s">
        <v>207</v>
      </c>
      <c r="K45393" s="1">
        <v>1.0</v>
      </c>
      <c r="L45393" s="3">
        <v>42170.0</v>
      </c>
      <c r="M45393" s="3">
        <v>42213.0</v>
      </c>
      <c r="N45393" s="3">
        <v>42213.0</v>
      </c>
    </row>
    <row r="45394">
      <c r="A45394" s="1" t="s">
        <v>156318</v>
      </c>
      <c r="B45394" s="1" t="s">
        <v>156319</v>
      </c>
      <c r="C45394" s="2" t="s">
        <v>156320</v>
      </c>
      <c r="D45394" s="1" t="s">
        <v>56</v>
      </c>
      <c r="E45394" s="1">
        <v>10000.0</v>
      </c>
      <c r="F45394" s="1" t="s">
        <v>18</v>
      </c>
      <c r="G45394" s="1" t="s">
        <v>25</v>
      </c>
      <c r="H45394" s="1" t="s">
        <v>64</v>
      </c>
      <c r="I45394" s="1" t="s">
        <v>65</v>
      </c>
      <c r="J45394" s="1" t="s">
        <v>271</v>
      </c>
      <c r="K45394" s="1">
        <v>1.0</v>
      </c>
      <c r="M45394" s="3">
        <v>40680.0</v>
      </c>
      <c r="N45394" s="3">
        <v>40680.0</v>
      </c>
    </row>
    <row r="45395">
      <c r="A45395" s="1" t="s">
        <v>156321</v>
      </c>
      <c r="B45395" s="1" t="s">
        <v>156322</v>
      </c>
      <c r="C45395" s="2" t="s">
        <v>156323</v>
      </c>
      <c r="D45395" s="1" t="s">
        <v>181</v>
      </c>
      <c r="E45395" s="1">
        <v>7658887.0</v>
      </c>
      <c r="F45395" s="1" t="s">
        <v>18</v>
      </c>
      <c r="G45395" s="1" t="s">
        <v>25</v>
      </c>
      <c r="H45395" s="1" t="s">
        <v>286</v>
      </c>
      <c r="I45395" s="1" t="s">
        <v>578</v>
      </c>
      <c r="J45395" s="1" t="s">
        <v>578</v>
      </c>
      <c r="K45395" s="1">
        <v>3.0</v>
      </c>
      <c r="L45395" s="3">
        <v>40179.0</v>
      </c>
      <c r="M45395" s="3">
        <v>40497.0</v>
      </c>
      <c r="N45395" s="3">
        <v>40912.0</v>
      </c>
    </row>
    <row r="45396">
      <c r="A45396" s="1" t="s">
        <v>156324</v>
      </c>
      <c r="B45396" s="1" t="s">
        <v>156325</v>
      </c>
      <c r="C45396" s="2" t="s">
        <v>156326</v>
      </c>
      <c r="D45396" s="1" t="s">
        <v>32246</v>
      </c>
      <c r="E45396" s="1">
        <v>875000.0</v>
      </c>
      <c r="F45396" s="1" t="s">
        <v>207</v>
      </c>
      <c r="G45396" s="1" t="s">
        <v>25</v>
      </c>
      <c r="H45396" s="1" t="s">
        <v>106</v>
      </c>
      <c r="I45396" s="1" t="s">
        <v>107</v>
      </c>
      <c r="J45396" s="1" t="s">
        <v>108</v>
      </c>
      <c r="K45396" s="1">
        <v>1.0</v>
      </c>
      <c r="L45396" s="3">
        <v>41791.0</v>
      </c>
      <c r="M45396" s="3">
        <v>42156.0</v>
      </c>
      <c r="N45396" s="3">
        <v>42156.0</v>
      </c>
    </row>
    <row r="45397">
      <c r="A45397" s="1" t="s">
        <v>156327</v>
      </c>
      <c r="B45397" s="1" t="s">
        <v>156328</v>
      </c>
      <c r="C45397" s="2" t="s">
        <v>156329</v>
      </c>
      <c r="D45397" s="1" t="s">
        <v>72880</v>
      </c>
      <c r="E45397" s="1">
        <v>315380.0</v>
      </c>
      <c r="F45397" s="1" t="s">
        <v>207</v>
      </c>
      <c r="G45397" s="1" t="s">
        <v>12312</v>
      </c>
      <c r="H45397" s="1">
        <v>1.0</v>
      </c>
      <c r="I45397" s="1" t="s">
        <v>12313</v>
      </c>
      <c r="J45397" s="1" t="s">
        <v>12313</v>
      </c>
      <c r="K45397" s="1">
        <v>1.0</v>
      </c>
      <c r="L45397" s="3">
        <v>38718.0</v>
      </c>
      <c r="M45397" s="3">
        <v>39562.0</v>
      </c>
      <c r="N45397" s="3">
        <v>39562.0</v>
      </c>
    </row>
    <row r="45398">
      <c r="A45398" s="1" t="s">
        <v>156330</v>
      </c>
      <c r="B45398" s="2" t="s">
        <v>156331</v>
      </c>
      <c r="C45398" s="2" t="s">
        <v>156332</v>
      </c>
      <c r="D45398" s="1" t="s">
        <v>156333</v>
      </c>
      <c r="E45398" s="1">
        <v>500000.0</v>
      </c>
      <c r="F45398" s="1" t="s">
        <v>18</v>
      </c>
      <c r="G45398" s="1" t="s">
        <v>25</v>
      </c>
      <c r="H45398" s="1" t="s">
        <v>64</v>
      </c>
      <c r="I45398" s="1" t="s">
        <v>95</v>
      </c>
      <c r="J45398" s="1" t="s">
        <v>95</v>
      </c>
      <c r="K45398" s="1">
        <v>1.0</v>
      </c>
      <c r="L45398" s="3">
        <v>38991.0</v>
      </c>
      <c r="M45398" s="3">
        <v>39428.0</v>
      </c>
      <c r="N45398" s="3">
        <v>39428.0</v>
      </c>
    </row>
    <row r="45399">
      <c r="A45399" s="1" t="s">
        <v>156334</v>
      </c>
      <c r="B45399" s="1" t="s">
        <v>156335</v>
      </c>
      <c r="C45399" s="2" t="s">
        <v>156336</v>
      </c>
      <c r="D45399" s="1" t="s">
        <v>945</v>
      </c>
      <c r="E45399" s="1">
        <v>200000.0</v>
      </c>
      <c r="F45399" s="1" t="s">
        <v>18</v>
      </c>
      <c r="G45399" s="1" t="s">
        <v>25</v>
      </c>
      <c r="H45399" s="1" t="s">
        <v>106</v>
      </c>
      <c r="I45399" s="1" t="s">
        <v>107</v>
      </c>
      <c r="J45399" s="1" t="s">
        <v>108</v>
      </c>
      <c r="K45399" s="1">
        <v>2.0</v>
      </c>
      <c r="M45399" s="3">
        <v>41394.0</v>
      </c>
      <c r="N45399" s="3">
        <v>41394.0</v>
      </c>
    </row>
    <row r="45400">
      <c r="A45400" s="1" t="s">
        <v>156337</v>
      </c>
      <c r="B45400" s="1" t="s">
        <v>156338</v>
      </c>
      <c r="C45400" s="2" t="s">
        <v>156339</v>
      </c>
      <c r="D45400" s="1" t="s">
        <v>110960</v>
      </c>
      <c r="E45400" s="1">
        <v>2.503E8</v>
      </c>
      <c r="F45400" s="1" t="s">
        <v>18</v>
      </c>
      <c r="G45400" s="1" t="s">
        <v>25</v>
      </c>
      <c r="H45400" s="1" t="s">
        <v>64</v>
      </c>
      <c r="I45400" s="1" t="s">
        <v>65</v>
      </c>
      <c r="J45400" s="1" t="s">
        <v>984</v>
      </c>
      <c r="K45400" s="1">
        <v>9.0</v>
      </c>
      <c r="L45400" s="3">
        <v>38504.0</v>
      </c>
      <c r="M45400" s="3">
        <v>38718.0</v>
      </c>
      <c r="N45400" s="3">
        <v>42046.0</v>
      </c>
    </row>
    <row r="45401">
      <c r="A45401" s="1" t="s">
        <v>156340</v>
      </c>
      <c r="B45401" s="1" t="s">
        <v>156341</v>
      </c>
      <c r="E45401" s="1">
        <v>4400000.0</v>
      </c>
      <c r="F45401" s="1" t="s">
        <v>207</v>
      </c>
      <c r="K45401" s="1">
        <v>1.0</v>
      </c>
      <c r="M45401" s="3">
        <v>39154.0</v>
      </c>
      <c r="N45401" s="3">
        <v>39154.0</v>
      </c>
    </row>
    <row r="45402">
      <c r="A45402" s="1" t="s">
        <v>156342</v>
      </c>
      <c r="B45402" s="1" t="s">
        <v>156343</v>
      </c>
      <c r="E45402" s="1" t="s">
        <v>43</v>
      </c>
      <c r="F45402" s="1" t="s">
        <v>207</v>
      </c>
      <c r="K45402" s="1">
        <v>1.0</v>
      </c>
      <c r="M45402" s="3">
        <v>37530.0</v>
      </c>
      <c r="N45402" s="3">
        <v>37530.0</v>
      </c>
    </row>
    <row r="45403">
      <c r="A45403" s="1" t="s">
        <v>156344</v>
      </c>
      <c r="B45403" s="1" t="s">
        <v>156345</v>
      </c>
      <c r="C45403" s="2" t="s">
        <v>156346</v>
      </c>
      <c r="E45403" s="1">
        <v>1.14E7</v>
      </c>
      <c r="F45403" s="1" t="s">
        <v>18</v>
      </c>
      <c r="G45403" s="1" t="s">
        <v>57</v>
      </c>
      <c r="H45403" s="1" t="s">
        <v>58</v>
      </c>
      <c r="I45403" s="1" t="s">
        <v>59</v>
      </c>
      <c r="J45403" s="1" t="s">
        <v>59</v>
      </c>
      <c r="K45403" s="1">
        <v>1.0</v>
      </c>
      <c r="L45403" s="3">
        <v>41275.0</v>
      </c>
      <c r="M45403" s="3">
        <v>42339.0</v>
      </c>
      <c r="N45403" s="3">
        <v>42339.0</v>
      </c>
    </row>
    <row r="45404">
      <c r="A45404" s="1" t="s">
        <v>156347</v>
      </c>
      <c r="B45404" s="1" t="s">
        <v>156348</v>
      </c>
      <c r="C45404" s="2" t="s">
        <v>156349</v>
      </c>
      <c r="D45404" s="1" t="s">
        <v>741</v>
      </c>
      <c r="E45404" s="1">
        <v>875000.0</v>
      </c>
      <c r="F45404" s="1" t="s">
        <v>18</v>
      </c>
      <c r="G45404" s="1" t="s">
        <v>25</v>
      </c>
      <c r="H45404" s="1" t="s">
        <v>158</v>
      </c>
      <c r="I45404" s="1" t="s">
        <v>244</v>
      </c>
      <c r="J45404" s="1" t="s">
        <v>81712</v>
      </c>
      <c r="K45404" s="1">
        <v>1.0</v>
      </c>
      <c r="L45404" s="3">
        <v>37257.0</v>
      </c>
      <c r="M45404" s="3">
        <v>40155.0</v>
      </c>
      <c r="N45404" s="3">
        <v>40155.0</v>
      </c>
    </row>
    <row r="45405">
      <c r="A45405" s="1" t="s">
        <v>156350</v>
      </c>
      <c r="B45405" s="1" t="s">
        <v>156351</v>
      </c>
      <c r="C45405" s="2" t="s">
        <v>156352</v>
      </c>
      <c r="E45405" s="1" t="s">
        <v>43</v>
      </c>
      <c r="F45405" s="1" t="s">
        <v>18</v>
      </c>
      <c r="G45405" s="1" t="s">
        <v>25</v>
      </c>
      <c r="H45405" s="1" t="s">
        <v>972</v>
      </c>
      <c r="I45405" s="1" t="s">
        <v>973</v>
      </c>
      <c r="J45405" s="1" t="s">
        <v>973</v>
      </c>
      <c r="K45405" s="1">
        <v>1.0</v>
      </c>
      <c r="M45405" s="3">
        <v>41395.0</v>
      </c>
      <c r="N45405" s="3">
        <v>41395.0</v>
      </c>
    </row>
    <row r="45406">
      <c r="A45406" s="1" t="s">
        <v>156353</v>
      </c>
      <c r="B45406" s="1" t="s">
        <v>156354</v>
      </c>
      <c r="C45406" s="2" t="s">
        <v>156355</v>
      </c>
      <c r="D45406" s="1" t="s">
        <v>7824</v>
      </c>
      <c r="E45406" s="1">
        <v>1750000.0</v>
      </c>
      <c r="F45406" s="1" t="s">
        <v>18</v>
      </c>
      <c r="G45406" s="1" t="s">
        <v>25</v>
      </c>
      <c r="H45406" s="1" t="s">
        <v>64</v>
      </c>
      <c r="I45406" s="1" t="s">
        <v>10399</v>
      </c>
      <c r="J45406" s="1" t="s">
        <v>16696</v>
      </c>
      <c r="K45406" s="1">
        <v>1.0</v>
      </c>
      <c r="L45406" s="3">
        <v>37408.0</v>
      </c>
      <c r="M45406" s="3">
        <v>38576.0</v>
      </c>
      <c r="N45406" s="3">
        <v>38576.0</v>
      </c>
    </row>
    <row r="45407">
      <c r="A45407" s="1" t="s">
        <v>156356</v>
      </c>
      <c r="B45407" s="1" t="s">
        <v>156357</v>
      </c>
      <c r="C45407" s="2" t="s">
        <v>156358</v>
      </c>
      <c r="D45407" s="1" t="s">
        <v>544</v>
      </c>
      <c r="E45407" s="1">
        <v>1600000.0</v>
      </c>
      <c r="F45407" s="1" t="s">
        <v>207</v>
      </c>
      <c r="G45407" s="1" t="s">
        <v>25</v>
      </c>
      <c r="H45407" s="1" t="s">
        <v>106</v>
      </c>
      <c r="I45407" s="1" t="s">
        <v>107</v>
      </c>
      <c r="J45407" s="1" t="s">
        <v>108</v>
      </c>
      <c r="K45407" s="1">
        <v>1.0</v>
      </c>
      <c r="L45407" s="3">
        <v>39448.0</v>
      </c>
      <c r="M45407" s="3">
        <v>40087.0</v>
      </c>
      <c r="N45407" s="3">
        <v>40087.0</v>
      </c>
    </row>
    <row r="45408">
      <c r="A45408" s="1" t="s">
        <v>156359</v>
      </c>
      <c r="B45408" s="1" t="s">
        <v>156360</v>
      </c>
      <c r="C45408" s="2" t="s">
        <v>156361</v>
      </c>
      <c r="D45408" s="1" t="s">
        <v>56</v>
      </c>
      <c r="E45408" s="1">
        <v>150000.0</v>
      </c>
      <c r="F45408" s="1" t="s">
        <v>18</v>
      </c>
      <c r="G45408" s="1" t="s">
        <v>25</v>
      </c>
      <c r="H45408" s="1" t="s">
        <v>89</v>
      </c>
      <c r="I45408" s="1" t="s">
        <v>589</v>
      </c>
      <c r="J45408" s="1" t="s">
        <v>589</v>
      </c>
      <c r="K45408" s="1">
        <v>1.0</v>
      </c>
      <c r="L45408" s="3">
        <v>38353.0</v>
      </c>
      <c r="M45408" s="3">
        <v>40889.0</v>
      </c>
      <c r="N45408" s="3">
        <v>40889.0</v>
      </c>
    </row>
    <row r="45409">
      <c r="A45409" s="1" t="s">
        <v>156362</v>
      </c>
      <c r="B45409" s="1" t="s">
        <v>156363</v>
      </c>
      <c r="C45409" s="2" t="s">
        <v>156364</v>
      </c>
      <c r="D45409" s="1" t="s">
        <v>42</v>
      </c>
      <c r="E45409" s="1">
        <v>135000.0</v>
      </c>
      <c r="F45409" s="1" t="s">
        <v>18</v>
      </c>
      <c r="G45409" s="1" t="s">
        <v>25</v>
      </c>
      <c r="H45409" s="1" t="s">
        <v>44</v>
      </c>
      <c r="I45409" s="1" t="s">
        <v>45</v>
      </c>
      <c r="J45409" s="1" t="s">
        <v>46</v>
      </c>
      <c r="K45409" s="1">
        <v>1.0</v>
      </c>
      <c r="L45409" s="3">
        <v>41275.0</v>
      </c>
      <c r="M45409" s="3">
        <v>41752.0</v>
      </c>
      <c r="N45409" s="3">
        <v>41752.0</v>
      </c>
    </row>
    <row r="45410">
      <c r="A45410" s="1" t="s">
        <v>156365</v>
      </c>
      <c r="B45410" s="1" t="s">
        <v>156366</v>
      </c>
      <c r="C45410" s="2" t="s">
        <v>156367</v>
      </c>
      <c r="D45410" s="1" t="s">
        <v>156368</v>
      </c>
      <c r="E45410" s="1" t="s">
        <v>43</v>
      </c>
      <c r="F45410" s="1" t="s">
        <v>113</v>
      </c>
      <c r="G45410" s="1" t="s">
        <v>25</v>
      </c>
      <c r="H45410" s="1" t="s">
        <v>1330</v>
      </c>
      <c r="I45410" s="1" t="s">
        <v>1331</v>
      </c>
      <c r="J45410" s="1" t="s">
        <v>14116</v>
      </c>
      <c r="K45410" s="1">
        <v>1.0</v>
      </c>
      <c r="L45410" s="3">
        <v>36526.0</v>
      </c>
      <c r="M45410" s="3">
        <v>41075.0</v>
      </c>
      <c r="N45410" s="3">
        <v>41075.0</v>
      </c>
    </row>
    <row r="45411">
      <c r="A45411" s="1" t="s">
        <v>156369</v>
      </c>
      <c r="B45411" s="1" t="s">
        <v>156370</v>
      </c>
      <c r="C45411" s="2" t="s">
        <v>156371</v>
      </c>
      <c r="D45411" s="1" t="s">
        <v>766</v>
      </c>
      <c r="E45411" s="1">
        <v>3126750.0</v>
      </c>
      <c r="F45411" s="1" t="s">
        <v>18</v>
      </c>
      <c r="G45411" s="1" t="s">
        <v>25</v>
      </c>
      <c r="H45411" s="1" t="s">
        <v>64</v>
      </c>
      <c r="I45411" s="1" t="s">
        <v>507</v>
      </c>
      <c r="J45411" s="1" t="s">
        <v>11038</v>
      </c>
      <c r="K45411" s="1">
        <v>4.0</v>
      </c>
      <c r="L45411" s="3">
        <v>37987.0</v>
      </c>
      <c r="M45411" s="3">
        <v>40183.0</v>
      </c>
      <c r="N45411" s="3">
        <v>41026.0</v>
      </c>
    </row>
    <row r="45412">
      <c r="A45412" s="1" t="s">
        <v>156372</v>
      </c>
      <c r="B45412" s="1" t="s">
        <v>156373</v>
      </c>
      <c r="D45412" s="1" t="s">
        <v>94</v>
      </c>
      <c r="E45412" s="1">
        <v>1480000.0</v>
      </c>
      <c r="F45412" s="1" t="s">
        <v>18</v>
      </c>
      <c r="G45412" s="1" t="s">
        <v>25</v>
      </c>
      <c r="H45412" s="1" t="s">
        <v>121</v>
      </c>
      <c r="I45412" s="1" t="s">
        <v>122</v>
      </c>
      <c r="J45412" s="1" t="s">
        <v>122</v>
      </c>
      <c r="K45412" s="1">
        <v>1.0</v>
      </c>
      <c r="M45412" s="3">
        <v>40786.0</v>
      </c>
      <c r="N45412" s="3">
        <v>40786.0</v>
      </c>
    </row>
    <row r="45413">
      <c r="A45413" s="1" t="s">
        <v>156374</v>
      </c>
      <c r="B45413" s="1" t="s">
        <v>156375</v>
      </c>
      <c r="C45413" s="2" t="s">
        <v>156376</v>
      </c>
      <c r="D45413" s="1" t="s">
        <v>156377</v>
      </c>
      <c r="E45413" s="1">
        <v>118000.0</v>
      </c>
      <c r="F45413" s="1" t="s">
        <v>18</v>
      </c>
      <c r="G45413" s="1" t="s">
        <v>25</v>
      </c>
      <c r="H45413" s="1" t="s">
        <v>64</v>
      </c>
      <c r="I45413" s="1" t="s">
        <v>65</v>
      </c>
      <c r="J45413" s="1" t="s">
        <v>71</v>
      </c>
      <c r="K45413" s="1">
        <v>1.0</v>
      </c>
      <c r="L45413" s="3">
        <v>41456.0</v>
      </c>
      <c r="M45413" s="3">
        <v>42086.0</v>
      </c>
      <c r="N45413" s="3">
        <v>42086.0</v>
      </c>
    </row>
    <row r="45414">
      <c r="A45414" s="1" t="s">
        <v>156378</v>
      </c>
      <c r="B45414" s="1" t="s">
        <v>156379</v>
      </c>
      <c r="C45414" s="2" t="s">
        <v>156380</v>
      </c>
      <c r="D45414" s="1" t="s">
        <v>3396</v>
      </c>
      <c r="E45414" s="1" t="s">
        <v>43</v>
      </c>
      <c r="F45414" s="1" t="s">
        <v>18</v>
      </c>
      <c r="K45414" s="1">
        <v>1.0</v>
      </c>
      <c r="L45414" s="3">
        <v>39814.0</v>
      </c>
      <c r="M45414" s="3">
        <v>42072.0</v>
      </c>
      <c r="N45414" s="3">
        <v>42072.0</v>
      </c>
    </row>
    <row r="45415">
      <c r="A45415" s="1" t="s">
        <v>156381</v>
      </c>
      <c r="B45415" s="1" t="s">
        <v>156382</v>
      </c>
      <c r="C45415" s="2" t="s">
        <v>156383</v>
      </c>
      <c r="D45415" s="1" t="s">
        <v>285</v>
      </c>
      <c r="E45415" s="1" t="s">
        <v>43</v>
      </c>
      <c r="F45415" s="1" t="s">
        <v>18</v>
      </c>
      <c r="G45415" s="1" t="s">
        <v>25</v>
      </c>
      <c r="H45415" s="1" t="s">
        <v>106</v>
      </c>
      <c r="I45415" s="1" t="s">
        <v>107</v>
      </c>
      <c r="J45415" s="1" t="s">
        <v>108</v>
      </c>
      <c r="K45415" s="1">
        <v>1.0</v>
      </c>
      <c r="L45415" s="3">
        <v>40909.0</v>
      </c>
      <c r="M45415" s="3">
        <v>41695.0</v>
      </c>
      <c r="N45415" s="3">
        <v>41695.0</v>
      </c>
    </row>
    <row r="45416">
      <c r="A45416" s="1" t="s">
        <v>156384</v>
      </c>
      <c r="B45416" s="1" t="s">
        <v>156385</v>
      </c>
      <c r="C45416" s="2" t="s">
        <v>156386</v>
      </c>
      <c r="D45416" s="1" t="s">
        <v>31811</v>
      </c>
      <c r="E45416" s="1">
        <v>1.355E7</v>
      </c>
      <c r="F45416" s="1" t="s">
        <v>18</v>
      </c>
      <c r="G45416" s="1" t="s">
        <v>25</v>
      </c>
      <c r="H45416" s="1" t="s">
        <v>972</v>
      </c>
      <c r="I45416" s="1" t="s">
        <v>973</v>
      </c>
      <c r="J45416" s="1" t="s">
        <v>973</v>
      </c>
      <c r="K45416" s="1">
        <v>3.0</v>
      </c>
      <c r="M45416" s="3">
        <v>41362.0</v>
      </c>
      <c r="N45416" s="3">
        <v>41775.0</v>
      </c>
    </row>
    <row r="45417">
      <c r="A45417" s="1" t="s">
        <v>156387</v>
      </c>
      <c r="B45417" s="1" t="s">
        <v>156388</v>
      </c>
      <c r="E45417" s="1">
        <v>450000.0</v>
      </c>
      <c r="F45417" s="1" t="s">
        <v>18</v>
      </c>
      <c r="K45417" s="1">
        <v>1.0</v>
      </c>
      <c r="M45417" s="3">
        <v>41214.0</v>
      </c>
      <c r="N45417" s="3">
        <v>41214.0</v>
      </c>
    </row>
    <row r="45418">
      <c r="A45418" s="1" t="s">
        <v>156389</v>
      </c>
      <c r="B45418" s="1" t="s">
        <v>156390</v>
      </c>
      <c r="C45418" s="2" t="s">
        <v>156391</v>
      </c>
      <c r="D45418" s="1" t="s">
        <v>156392</v>
      </c>
      <c r="E45418" s="1">
        <v>4714965.0</v>
      </c>
      <c r="F45418" s="1" t="s">
        <v>18</v>
      </c>
      <c r="G45418" s="1" t="s">
        <v>25</v>
      </c>
      <c r="H45418" s="1" t="s">
        <v>158</v>
      </c>
      <c r="I45418" s="1" t="s">
        <v>244</v>
      </c>
      <c r="J45418" s="1" t="s">
        <v>327</v>
      </c>
      <c r="K45418" s="1">
        <v>2.0</v>
      </c>
      <c r="L45418" s="3">
        <v>41579.0</v>
      </c>
      <c r="M45418" s="3">
        <v>41781.0</v>
      </c>
      <c r="N45418" s="3">
        <v>42156.0</v>
      </c>
    </row>
    <row r="45419">
      <c r="A45419" s="1" t="s">
        <v>156393</v>
      </c>
      <c r="B45419" s="1" t="s">
        <v>156394</v>
      </c>
      <c r="C45419" s="2" t="s">
        <v>156395</v>
      </c>
      <c r="D45419" s="1" t="s">
        <v>156396</v>
      </c>
      <c r="E45419" s="1" t="s">
        <v>43</v>
      </c>
      <c r="F45419" s="1" t="s">
        <v>18</v>
      </c>
      <c r="G45419" s="1" t="s">
        <v>1138</v>
      </c>
      <c r="K45419" s="1">
        <v>1.0</v>
      </c>
      <c r="L45419" s="3">
        <v>41729.0</v>
      </c>
      <c r="M45419" s="3">
        <v>41760.0</v>
      </c>
      <c r="N45419" s="3">
        <v>41760.0</v>
      </c>
    </row>
    <row r="45420">
      <c r="A45420" s="1" t="s">
        <v>156397</v>
      </c>
      <c r="B45420" s="1" t="s">
        <v>156398</v>
      </c>
      <c r="C45420" s="2" t="s">
        <v>156399</v>
      </c>
      <c r="D45420" s="1" t="s">
        <v>51177</v>
      </c>
      <c r="E45420" s="1">
        <v>9520000.0</v>
      </c>
      <c r="F45420" s="1" t="s">
        <v>18</v>
      </c>
      <c r="G45420" s="1" t="s">
        <v>25</v>
      </c>
      <c r="H45420" s="1" t="s">
        <v>808</v>
      </c>
      <c r="I45420" s="1" t="s">
        <v>809</v>
      </c>
      <c r="J45420" s="1" t="s">
        <v>4960</v>
      </c>
      <c r="K45420" s="1">
        <v>1.0</v>
      </c>
      <c r="L45420" s="3">
        <v>41275.0</v>
      </c>
      <c r="M45420" s="3">
        <v>42002.0</v>
      </c>
      <c r="N45420" s="3">
        <v>42002.0</v>
      </c>
    </row>
    <row r="45421">
      <c r="A45421" s="1" t="s">
        <v>156400</v>
      </c>
      <c r="B45421" s="1" t="s">
        <v>156401</v>
      </c>
      <c r="C45421" s="2" t="s">
        <v>156402</v>
      </c>
      <c r="D45421" s="1" t="s">
        <v>156403</v>
      </c>
      <c r="E45421" s="1">
        <v>70000.0</v>
      </c>
      <c r="F45421" s="1" t="s">
        <v>18</v>
      </c>
      <c r="G45421" s="1" t="s">
        <v>25</v>
      </c>
      <c r="H45421" s="1" t="s">
        <v>142</v>
      </c>
      <c r="I45421" s="1" t="s">
        <v>143</v>
      </c>
      <c r="J45421" s="1" t="s">
        <v>143</v>
      </c>
      <c r="K45421" s="1">
        <v>1.0</v>
      </c>
      <c r="L45421" s="3">
        <v>40087.0</v>
      </c>
      <c r="M45421" s="3">
        <v>40429.0</v>
      </c>
      <c r="N45421" s="3">
        <v>40429.0</v>
      </c>
    </row>
    <row r="45422">
      <c r="A45422" s="1" t="s">
        <v>156404</v>
      </c>
      <c r="B45422" s="1" t="s">
        <v>156405</v>
      </c>
      <c r="D45422" s="1" t="s">
        <v>156406</v>
      </c>
      <c r="E45422" s="1">
        <v>12500.0</v>
      </c>
      <c r="F45422" s="1" t="s">
        <v>18</v>
      </c>
      <c r="K45422" s="1">
        <v>1.0</v>
      </c>
      <c r="M45422" s="3">
        <v>41640.0</v>
      </c>
      <c r="N45422" s="3">
        <v>41640.0</v>
      </c>
    </row>
    <row r="45423">
      <c r="A45423" s="1" t="s">
        <v>156407</v>
      </c>
      <c r="B45423" s="1" t="s">
        <v>156408</v>
      </c>
      <c r="D45423" s="1" t="s">
        <v>256</v>
      </c>
      <c r="E45423" s="1" t="s">
        <v>43</v>
      </c>
      <c r="F45423" s="1" t="s">
        <v>18</v>
      </c>
      <c r="G45423" s="1" t="s">
        <v>25</v>
      </c>
      <c r="K45423" s="1">
        <v>1.0</v>
      </c>
      <c r="L45423" s="3">
        <v>40049.0</v>
      </c>
      <c r="M45423" s="3">
        <v>40049.0</v>
      </c>
      <c r="N45423" s="3">
        <v>40049.0</v>
      </c>
    </row>
    <row r="45424">
      <c r="A45424" s="1" t="s">
        <v>156409</v>
      </c>
      <c r="B45424" s="1" t="s">
        <v>156410</v>
      </c>
      <c r="C45424" s="2" t="s">
        <v>156411</v>
      </c>
      <c r="D45424" s="1" t="s">
        <v>9492</v>
      </c>
      <c r="E45424" s="1">
        <v>6600000.0</v>
      </c>
      <c r="F45424" s="1" t="s">
        <v>18</v>
      </c>
      <c r="G45424" s="1" t="s">
        <v>25</v>
      </c>
      <c r="H45424" s="1" t="s">
        <v>1272</v>
      </c>
      <c r="I45424" s="1" t="s">
        <v>1273</v>
      </c>
      <c r="J45424" s="1" t="s">
        <v>6164</v>
      </c>
      <c r="K45424" s="1">
        <v>3.0</v>
      </c>
      <c r="L45424" s="3">
        <v>40544.0</v>
      </c>
      <c r="M45424" s="3">
        <v>40995.0</v>
      </c>
      <c r="N45424" s="3">
        <v>41414.0</v>
      </c>
    </row>
    <row r="45425">
      <c r="A45425" s="1" t="s">
        <v>156412</v>
      </c>
      <c r="B45425" s="1" t="s">
        <v>156413</v>
      </c>
      <c r="C45425" s="2" t="s">
        <v>156414</v>
      </c>
      <c r="D45425" s="1" t="s">
        <v>20414</v>
      </c>
      <c r="E45425" s="1">
        <v>300000.0</v>
      </c>
      <c r="F45425" s="1" t="s">
        <v>18</v>
      </c>
      <c r="G45425" s="1" t="s">
        <v>25</v>
      </c>
      <c r="H45425" s="1" t="s">
        <v>106</v>
      </c>
      <c r="I45425" s="1" t="s">
        <v>107</v>
      </c>
      <c r="J45425" s="1" t="s">
        <v>108</v>
      </c>
      <c r="K45425" s="1">
        <v>1.0</v>
      </c>
      <c r="L45425" s="3">
        <v>42077.0</v>
      </c>
      <c r="M45425" s="3">
        <v>42077.0</v>
      </c>
      <c r="N45425" s="3">
        <v>42077.0</v>
      </c>
    </row>
    <row r="45426">
      <c r="A45426" s="1" t="s">
        <v>156415</v>
      </c>
      <c r="B45426" s="1" t="s">
        <v>156416</v>
      </c>
      <c r="C45426" s="2" t="s">
        <v>156417</v>
      </c>
      <c r="D45426" s="1" t="s">
        <v>156418</v>
      </c>
      <c r="E45426" s="1" t="s">
        <v>43</v>
      </c>
      <c r="F45426" s="1" t="s">
        <v>18</v>
      </c>
      <c r="G45426" s="1" t="s">
        <v>25</v>
      </c>
      <c r="H45426" s="1" t="s">
        <v>44</v>
      </c>
      <c r="I45426" s="1" t="s">
        <v>282</v>
      </c>
      <c r="J45426" s="1" t="s">
        <v>282</v>
      </c>
      <c r="K45426" s="1">
        <v>1.0</v>
      </c>
      <c r="L45426" s="3">
        <v>40909.0</v>
      </c>
      <c r="M45426" s="3">
        <v>41422.0</v>
      </c>
      <c r="N45426" s="3">
        <v>41422.0</v>
      </c>
    </row>
    <row r="45427">
      <c r="A45427" s="1" t="s">
        <v>156419</v>
      </c>
      <c r="B45427" s="1" t="s">
        <v>156420</v>
      </c>
      <c r="C45427" s="2" t="s">
        <v>156421</v>
      </c>
      <c r="D45427" s="1" t="s">
        <v>156422</v>
      </c>
      <c r="E45427" s="1" t="s">
        <v>43</v>
      </c>
      <c r="F45427" s="1" t="s">
        <v>18</v>
      </c>
      <c r="G45427" s="1" t="s">
        <v>25</v>
      </c>
      <c r="H45427" s="1" t="s">
        <v>64</v>
      </c>
      <c r="I45427" s="1" t="s">
        <v>95</v>
      </c>
      <c r="J45427" s="1" t="s">
        <v>95</v>
      </c>
      <c r="K45427" s="1">
        <v>1.0</v>
      </c>
      <c r="L45427" s="3">
        <v>42125.0</v>
      </c>
      <c r="M45427" s="3">
        <v>42135.0</v>
      </c>
      <c r="N45427" s="3">
        <v>42135.0</v>
      </c>
    </row>
    <row r="45428">
      <c r="A45428" s="1" t="s">
        <v>156423</v>
      </c>
      <c r="B45428" s="1" t="s">
        <v>156424</v>
      </c>
      <c r="C45428" s="2" t="s">
        <v>156425</v>
      </c>
      <c r="D45428" s="1" t="s">
        <v>766</v>
      </c>
      <c r="E45428" s="1">
        <v>6.32E7</v>
      </c>
      <c r="F45428" s="1" t="s">
        <v>18</v>
      </c>
      <c r="G45428" s="1" t="s">
        <v>25</v>
      </c>
      <c r="H45428" s="1" t="s">
        <v>64</v>
      </c>
      <c r="I45428" s="1" t="s">
        <v>65</v>
      </c>
      <c r="J45428" s="1" t="s">
        <v>71</v>
      </c>
      <c r="K45428" s="1">
        <v>5.0</v>
      </c>
      <c r="L45428" s="3">
        <v>38718.0</v>
      </c>
      <c r="M45428" s="3">
        <v>39771.0</v>
      </c>
      <c r="N45428" s="3">
        <v>41865.0</v>
      </c>
    </row>
    <row r="45429">
      <c r="A45429" s="1" t="s">
        <v>156426</v>
      </c>
      <c r="B45429" s="1" t="s">
        <v>156427</v>
      </c>
      <c r="D45429" s="1" t="s">
        <v>2326</v>
      </c>
      <c r="E45429" s="1">
        <v>100000.0</v>
      </c>
      <c r="F45429" s="1" t="s">
        <v>18</v>
      </c>
      <c r="G45429" s="1" t="s">
        <v>25</v>
      </c>
      <c r="H45429" s="1" t="s">
        <v>89</v>
      </c>
      <c r="I45429" s="1" t="s">
        <v>1132</v>
      </c>
      <c r="J45429" s="1" t="s">
        <v>1133</v>
      </c>
      <c r="K45429" s="1">
        <v>1.0</v>
      </c>
      <c r="L45429" s="3">
        <v>41791.0</v>
      </c>
      <c r="M45429" s="3">
        <v>41831.0</v>
      </c>
      <c r="N45429" s="3">
        <v>41831.0</v>
      </c>
    </row>
    <row r="45430">
      <c r="A45430" s="1" t="s">
        <v>156428</v>
      </c>
      <c r="B45430" s="1" t="s">
        <v>156429</v>
      </c>
      <c r="E45430" s="1">
        <v>300000.0</v>
      </c>
      <c r="F45430" s="1" t="s">
        <v>207</v>
      </c>
      <c r="G45430" s="1" t="s">
        <v>25</v>
      </c>
      <c r="H45430" s="1" t="s">
        <v>64</v>
      </c>
      <c r="I45430" s="1" t="s">
        <v>65</v>
      </c>
      <c r="J45430" s="1" t="s">
        <v>71</v>
      </c>
      <c r="K45430" s="1">
        <v>1.0</v>
      </c>
      <c r="L45430" s="3">
        <v>38718.0</v>
      </c>
      <c r="M45430" s="3">
        <v>39041.0</v>
      </c>
      <c r="N45430" s="3">
        <v>39041.0</v>
      </c>
    </row>
    <row r="45431">
      <c r="A45431" s="1" t="s">
        <v>156430</v>
      </c>
      <c r="B45431" s="1" t="s">
        <v>156431</v>
      </c>
      <c r="C45431" s="2" t="s">
        <v>156432</v>
      </c>
      <c r="D45431" s="1" t="s">
        <v>2851</v>
      </c>
      <c r="E45431" s="1" t="s">
        <v>43</v>
      </c>
      <c r="F45431" s="1" t="s">
        <v>18</v>
      </c>
      <c r="G45431" s="1" t="s">
        <v>25</v>
      </c>
      <c r="H45431" s="1" t="s">
        <v>286</v>
      </c>
      <c r="I45431" s="1" t="s">
        <v>578</v>
      </c>
      <c r="J45431" s="1" t="s">
        <v>578</v>
      </c>
      <c r="K45431" s="1">
        <v>1.0</v>
      </c>
      <c r="L45431" s="3">
        <v>41322.0</v>
      </c>
      <c r="M45431" s="3">
        <v>41687.0</v>
      </c>
      <c r="N45431" s="3">
        <v>41687.0</v>
      </c>
    </row>
    <row r="45432">
      <c r="A45432" s="1" t="s">
        <v>156433</v>
      </c>
      <c r="B45432" s="1" t="s">
        <v>156434</v>
      </c>
      <c r="C45432" s="2" t="s">
        <v>156435</v>
      </c>
      <c r="D45432" s="1" t="s">
        <v>156436</v>
      </c>
      <c r="E45432" s="1" t="s">
        <v>43</v>
      </c>
      <c r="F45432" s="1" t="s">
        <v>18</v>
      </c>
      <c r="G45432" s="1" t="s">
        <v>25</v>
      </c>
      <c r="H45432" s="1" t="s">
        <v>1011</v>
      </c>
      <c r="I45432" s="1" t="s">
        <v>1012</v>
      </c>
      <c r="J45432" s="1" t="s">
        <v>1012</v>
      </c>
      <c r="K45432" s="1">
        <v>1.0</v>
      </c>
      <c r="L45432" s="3">
        <v>40544.0</v>
      </c>
      <c r="M45432" s="3">
        <v>40544.0</v>
      </c>
      <c r="N45432" s="3">
        <v>40544.0</v>
      </c>
    </row>
    <row r="45433">
      <c r="A45433" s="1" t="s">
        <v>156437</v>
      </c>
      <c r="B45433" s="1" t="s">
        <v>156438</v>
      </c>
      <c r="C45433" s="2" t="s">
        <v>156439</v>
      </c>
      <c r="D45433" s="1" t="s">
        <v>52396</v>
      </c>
      <c r="E45433" s="1">
        <v>3500000.0</v>
      </c>
      <c r="F45433" s="1" t="s">
        <v>18</v>
      </c>
      <c r="G45433" s="1" t="s">
        <v>25</v>
      </c>
      <c r="H45433" s="1" t="s">
        <v>286</v>
      </c>
      <c r="I45433" s="1" t="s">
        <v>1030</v>
      </c>
      <c r="J45433" s="1" t="s">
        <v>1030</v>
      </c>
      <c r="K45433" s="1">
        <v>1.0</v>
      </c>
      <c r="L45433" s="3">
        <v>39600.0</v>
      </c>
      <c r="M45433" s="3">
        <v>41809.0</v>
      </c>
      <c r="N45433" s="3">
        <v>41809.0</v>
      </c>
    </row>
    <row r="45434">
      <c r="A45434" s="1" t="s">
        <v>156440</v>
      </c>
      <c r="B45434" s="1" t="s">
        <v>156441</v>
      </c>
      <c r="C45434" s="2" t="s">
        <v>156442</v>
      </c>
      <c r="D45434" s="1" t="s">
        <v>2195</v>
      </c>
      <c r="E45434" s="1">
        <v>40000.0</v>
      </c>
      <c r="F45434" s="1" t="s">
        <v>18</v>
      </c>
      <c r="G45434" s="1" t="s">
        <v>25</v>
      </c>
      <c r="H45434" s="1" t="s">
        <v>64</v>
      </c>
      <c r="I45434" s="1" t="s">
        <v>95</v>
      </c>
      <c r="J45434" s="1" t="s">
        <v>95</v>
      </c>
      <c r="K45434" s="1">
        <v>1.0</v>
      </c>
      <c r="M45434" s="3">
        <v>41779.0</v>
      </c>
      <c r="N45434" s="3">
        <v>41779.0</v>
      </c>
    </row>
    <row r="45435">
      <c r="A45435" s="1" t="s">
        <v>156443</v>
      </c>
      <c r="B45435" s="1" t="s">
        <v>156444</v>
      </c>
      <c r="C45435" s="2" t="s">
        <v>156445</v>
      </c>
      <c r="D45435" s="1" t="s">
        <v>248</v>
      </c>
      <c r="E45435" s="1">
        <v>20000.0</v>
      </c>
      <c r="F45435" s="1" t="s">
        <v>18</v>
      </c>
      <c r="G45435" s="1" t="s">
        <v>25</v>
      </c>
      <c r="H45435" s="1" t="s">
        <v>158</v>
      </c>
      <c r="I45435" s="1" t="s">
        <v>244</v>
      </c>
      <c r="J45435" s="1" t="s">
        <v>244</v>
      </c>
      <c r="K45435" s="1">
        <v>1.0</v>
      </c>
      <c r="L45435" s="3">
        <v>40179.0</v>
      </c>
      <c r="M45435" s="3">
        <v>41000.0</v>
      </c>
      <c r="N45435" s="3">
        <v>41000.0</v>
      </c>
    </row>
    <row r="45436">
      <c r="A45436" s="1" t="s">
        <v>156446</v>
      </c>
      <c r="B45436" s="1" t="s">
        <v>156447</v>
      </c>
      <c r="C45436" s="2" t="s">
        <v>156448</v>
      </c>
      <c r="D45436" s="1" t="s">
        <v>36</v>
      </c>
      <c r="E45436" s="1">
        <v>3.8025999E7</v>
      </c>
      <c r="F45436" s="1" t="s">
        <v>113</v>
      </c>
      <c r="G45436" s="1" t="s">
        <v>25</v>
      </c>
      <c r="H45436" s="1" t="s">
        <v>64</v>
      </c>
      <c r="I45436" s="1" t="s">
        <v>65</v>
      </c>
      <c r="J45436" s="1" t="s">
        <v>271</v>
      </c>
      <c r="K45436" s="1">
        <v>4.0</v>
      </c>
      <c r="L45436" s="3">
        <v>40179.0</v>
      </c>
      <c r="M45436" s="3">
        <v>40310.0</v>
      </c>
      <c r="N45436" s="3">
        <v>41509.0</v>
      </c>
    </row>
    <row r="45437">
      <c r="A45437" s="1" t="s">
        <v>156449</v>
      </c>
      <c r="B45437" s="1" t="s">
        <v>156450</v>
      </c>
      <c r="C45437" s="2" t="s">
        <v>156451</v>
      </c>
      <c r="E45437" s="1" t="s">
        <v>43</v>
      </c>
      <c r="F45437" s="1" t="s">
        <v>207</v>
      </c>
      <c r="G45437" s="1" t="s">
        <v>25</v>
      </c>
      <c r="H45437" s="1" t="s">
        <v>64</v>
      </c>
      <c r="I45437" s="1" t="s">
        <v>65</v>
      </c>
      <c r="J45437" s="1" t="s">
        <v>71</v>
      </c>
      <c r="K45437" s="1">
        <v>1.0</v>
      </c>
      <c r="L45437" s="3">
        <v>39457.0</v>
      </c>
      <c r="M45437" s="3">
        <v>41694.0</v>
      </c>
      <c r="N45437" s="3">
        <v>41694.0</v>
      </c>
    </row>
    <row r="45438">
      <c r="A45438" s="1" t="s">
        <v>156452</v>
      </c>
      <c r="B45438" s="1" t="s">
        <v>156453</v>
      </c>
      <c r="D45438" s="1" t="s">
        <v>156454</v>
      </c>
      <c r="E45438" s="1">
        <v>12500.0</v>
      </c>
      <c r="F45438" s="1" t="s">
        <v>18</v>
      </c>
      <c r="K45438" s="1">
        <v>1.0</v>
      </c>
      <c r="M45438" s="3">
        <v>41640.0</v>
      </c>
      <c r="N45438" s="3">
        <v>41640.0</v>
      </c>
    </row>
    <row r="45439">
      <c r="A45439" s="1" t="s">
        <v>156455</v>
      </c>
      <c r="B45439" s="1" t="s">
        <v>156456</v>
      </c>
      <c r="C45439" s="2" t="s">
        <v>156457</v>
      </c>
      <c r="D45439" s="1" t="s">
        <v>156458</v>
      </c>
      <c r="E45439" s="1">
        <v>1300000.0</v>
      </c>
      <c r="F45439" s="1" t="s">
        <v>18</v>
      </c>
      <c r="G45439" s="1" t="s">
        <v>25</v>
      </c>
      <c r="H45439" s="1" t="s">
        <v>808</v>
      </c>
      <c r="I45439" s="1" t="s">
        <v>809</v>
      </c>
      <c r="J45439" s="1" t="s">
        <v>810</v>
      </c>
      <c r="K45439" s="1">
        <v>3.0</v>
      </c>
      <c r="L45439" s="3">
        <v>40817.0</v>
      </c>
      <c r="M45439" s="3">
        <v>41477.0</v>
      </c>
      <c r="N45439" s="3">
        <v>42327.0</v>
      </c>
    </row>
    <row r="45440">
      <c r="A45440" s="1" t="s">
        <v>156459</v>
      </c>
      <c r="B45440" s="1" t="s">
        <v>156460</v>
      </c>
      <c r="D45440" s="1" t="s">
        <v>156461</v>
      </c>
      <c r="E45440" s="1">
        <v>5600000.0</v>
      </c>
      <c r="F45440" s="1" t="s">
        <v>18</v>
      </c>
      <c r="G45440" s="1" t="s">
        <v>25</v>
      </c>
      <c r="H45440" s="1" t="s">
        <v>64</v>
      </c>
      <c r="I45440" s="1" t="s">
        <v>95</v>
      </c>
      <c r="J45440" s="1" t="s">
        <v>18360</v>
      </c>
      <c r="K45440" s="1">
        <v>1.0</v>
      </c>
      <c r="L45440" s="3">
        <v>39814.0</v>
      </c>
      <c r="M45440" s="3">
        <v>40430.0</v>
      </c>
      <c r="N45440" s="3">
        <v>40430.0</v>
      </c>
    </row>
    <row r="45441">
      <c r="A45441" s="1" t="s">
        <v>156462</v>
      </c>
      <c r="B45441" s="1" t="s">
        <v>156463</v>
      </c>
      <c r="C45441" s="2" t="s">
        <v>156464</v>
      </c>
      <c r="D45441" s="1" t="s">
        <v>56</v>
      </c>
      <c r="E45441" s="1">
        <v>883000.0</v>
      </c>
      <c r="F45441" s="1" t="s">
        <v>18</v>
      </c>
      <c r="G45441" s="1" t="s">
        <v>25</v>
      </c>
      <c r="H45441" s="1" t="s">
        <v>121</v>
      </c>
      <c r="I45441" s="1" t="s">
        <v>8802</v>
      </c>
      <c r="J45441" s="1" t="s">
        <v>8803</v>
      </c>
      <c r="K45441" s="1">
        <v>1.0</v>
      </c>
      <c r="L45441" s="3">
        <v>40179.0</v>
      </c>
      <c r="M45441" s="3">
        <v>40252.0</v>
      </c>
      <c r="N45441" s="3">
        <v>40252.0</v>
      </c>
    </row>
    <row r="45442">
      <c r="A45442" s="1" t="s">
        <v>156465</v>
      </c>
      <c r="B45442" s="1" t="s">
        <v>156466</v>
      </c>
      <c r="C45442" s="2" t="s">
        <v>156467</v>
      </c>
      <c r="D45442" s="1" t="s">
        <v>156468</v>
      </c>
      <c r="E45442" s="1">
        <v>19299.0</v>
      </c>
      <c r="F45442" s="1" t="s">
        <v>18</v>
      </c>
      <c r="K45442" s="1">
        <v>1.0</v>
      </c>
      <c r="L45442" s="3">
        <v>41540.0</v>
      </c>
      <c r="M45442" s="3">
        <v>41519.0</v>
      </c>
      <c r="N45442" s="3">
        <v>41519.0</v>
      </c>
    </row>
    <row r="45443">
      <c r="A45443" s="1" t="s">
        <v>156469</v>
      </c>
      <c r="B45443" s="1" t="s">
        <v>156470</v>
      </c>
      <c r="C45443" s="2" t="s">
        <v>156471</v>
      </c>
      <c r="D45443" s="1" t="s">
        <v>156472</v>
      </c>
      <c r="E45443" s="1">
        <v>2.3E7</v>
      </c>
      <c r="F45443" s="1" t="s">
        <v>18</v>
      </c>
      <c r="G45443" s="1" t="s">
        <v>25</v>
      </c>
      <c r="H45443" s="1" t="s">
        <v>64</v>
      </c>
      <c r="I45443" s="1" t="s">
        <v>65</v>
      </c>
      <c r="J45443" s="1" t="s">
        <v>271</v>
      </c>
      <c r="K45443" s="1">
        <v>2.0</v>
      </c>
      <c r="L45443" s="3">
        <v>38756.0</v>
      </c>
      <c r="M45443" s="3">
        <v>39326.0</v>
      </c>
      <c r="N45443" s="3">
        <v>39762.0</v>
      </c>
    </row>
    <row r="45444">
      <c r="A45444" s="1" t="s">
        <v>156473</v>
      </c>
      <c r="B45444" s="1" t="s">
        <v>156474</v>
      </c>
      <c r="C45444" s="2" t="s">
        <v>156475</v>
      </c>
      <c r="D45444" s="1" t="s">
        <v>156476</v>
      </c>
      <c r="E45444" s="1">
        <v>344000.0</v>
      </c>
      <c r="F45444" s="1" t="s">
        <v>18</v>
      </c>
      <c r="G45444" s="1" t="s">
        <v>57</v>
      </c>
      <c r="H45444" s="1" t="s">
        <v>202</v>
      </c>
      <c r="I45444" s="1" t="s">
        <v>12004</v>
      </c>
      <c r="J45444" s="1" t="s">
        <v>12004</v>
      </c>
      <c r="K45444" s="1">
        <v>2.0</v>
      </c>
      <c r="L45444" s="3">
        <v>40909.0</v>
      </c>
      <c r="M45444" s="3">
        <v>41243.0</v>
      </c>
      <c r="N45444" s="3">
        <v>41621.0</v>
      </c>
    </row>
    <row r="45445">
      <c r="A45445" s="1" t="s">
        <v>156477</v>
      </c>
      <c r="B45445" s="1" t="s">
        <v>156478</v>
      </c>
      <c r="C45445" s="2" t="s">
        <v>156479</v>
      </c>
      <c r="D45445" s="1" t="s">
        <v>156480</v>
      </c>
      <c r="E45445" s="1">
        <v>270500.0</v>
      </c>
      <c r="F45445" s="1" t="s">
        <v>18</v>
      </c>
      <c r="K45445" s="1">
        <v>1.0</v>
      </c>
      <c r="L45445" s="3">
        <v>40001.0</v>
      </c>
      <c r="M45445" s="3">
        <v>40238.0</v>
      </c>
      <c r="N45445" s="3">
        <v>40238.0</v>
      </c>
    </row>
    <row r="45446">
      <c r="A45446" s="1" t="s">
        <v>156481</v>
      </c>
      <c r="B45446" s="2" t="s">
        <v>156482</v>
      </c>
      <c r="C45446" s="2" t="s">
        <v>156483</v>
      </c>
      <c r="D45446" s="1" t="s">
        <v>21060</v>
      </c>
      <c r="E45446" s="1">
        <v>462249.0</v>
      </c>
      <c r="F45446" s="1" t="s">
        <v>18</v>
      </c>
      <c r="G45446" s="1" t="s">
        <v>2271</v>
      </c>
      <c r="H45446" s="1">
        <v>34.0</v>
      </c>
      <c r="I45446" s="1" t="s">
        <v>2272</v>
      </c>
      <c r="J45446" s="1" t="s">
        <v>2272</v>
      </c>
      <c r="K45446" s="1">
        <v>1.0</v>
      </c>
      <c r="L45446" s="3">
        <v>41295.0</v>
      </c>
      <c r="M45446" s="3">
        <v>41642.0</v>
      </c>
      <c r="N45446" s="3">
        <v>41642.0</v>
      </c>
    </row>
    <row r="45447">
      <c r="A45447" s="1" t="s">
        <v>156484</v>
      </c>
      <c r="B45447" s="1" t="s">
        <v>156485</v>
      </c>
      <c r="C45447" s="2" t="s">
        <v>156486</v>
      </c>
      <c r="D45447" s="1" t="s">
        <v>2326</v>
      </c>
      <c r="E45447" s="1">
        <v>900000.0</v>
      </c>
      <c r="F45447" s="1" t="s">
        <v>18</v>
      </c>
      <c r="G45447" s="1" t="s">
        <v>25</v>
      </c>
      <c r="H45447" s="1" t="s">
        <v>64</v>
      </c>
      <c r="I45447" s="1" t="s">
        <v>966</v>
      </c>
      <c r="J45447" s="1" t="s">
        <v>967</v>
      </c>
      <c r="K45447" s="1">
        <v>1.0</v>
      </c>
      <c r="M45447" s="3">
        <v>40036.0</v>
      </c>
      <c r="N45447" s="3">
        <v>40036.0</v>
      </c>
    </row>
    <row r="45448">
      <c r="A45448" s="1" t="s">
        <v>156487</v>
      </c>
      <c r="B45448" s="1" t="s">
        <v>156488</v>
      </c>
      <c r="C45448" s="2" t="s">
        <v>156489</v>
      </c>
      <c r="D45448" s="1" t="s">
        <v>156490</v>
      </c>
      <c r="E45448" s="1">
        <v>550000.0</v>
      </c>
      <c r="F45448" s="1" t="s">
        <v>18</v>
      </c>
      <c r="G45448" s="1" t="s">
        <v>19</v>
      </c>
      <c r="H45448" s="1">
        <v>25.0</v>
      </c>
      <c r="I45448" s="1" t="s">
        <v>151</v>
      </c>
      <c r="J45448" s="1" t="s">
        <v>151</v>
      </c>
      <c r="K45448" s="1">
        <v>1.0</v>
      </c>
      <c r="L45448" s="3">
        <v>39814.0</v>
      </c>
      <c r="M45448" s="3">
        <v>42156.0</v>
      </c>
      <c r="N45448" s="3">
        <v>42156.0</v>
      </c>
    </row>
    <row r="45449">
      <c r="A45449" s="1" t="s">
        <v>156491</v>
      </c>
      <c r="B45449" s="1" t="s">
        <v>156492</v>
      </c>
      <c r="C45449" s="2" t="s">
        <v>156493</v>
      </c>
      <c r="D45449" s="1" t="s">
        <v>56</v>
      </c>
      <c r="E45449" s="1">
        <v>3.3323892E7</v>
      </c>
      <c r="F45449" s="1" t="s">
        <v>18</v>
      </c>
      <c r="G45449" s="1" t="s">
        <v>25</v>
      </c>
      <c r="H45449" s="1" t="s">
        <v>64</v>
      </c>
      <c r="I45449" s="1" t="s">
        <v>95</v>
      </c>
      <c r="J45449" s="1" t="s">
        <v>19074</v>
      </c>
      <c r="K45449" s="1">
        <v>4.0</v>
      </c>
      <c r="L45449" s="3">
        <v>36161.0</v>
      </c>
      <c r="M45449" s="3">
        <v>39042.0</v>
      </c>
      <c r="N45449" s="3">
        <v>40850.0</v>
      </c>
    </row>
    <row r="45450">
      <c r="A45450" s="1" t="s">
        <v>156494</v>
      </c>
      <c r="B45450" s="1" t="s">
        <v>156495</v>
      </c>
      <c r="C45450" s="2" t="s">
        <v>156496</v>
      </c>
      <c r="D45450" s="1" t="s">
        <v>61870</v>
      </c>
      <c r="E45450" s="1" t="s">
        <v>43</v>
      </c>
      <c r="F45450" s="1" t="s">
        <v>18</v>
      </c>
      <c r="G45450" s="1" t="s">
        <v>25</v>
      </c>
      <c r="H45450" s="1" t="s">
        <v>64</v>
      </c>
      <c r="I45450" s="1" t="s">
        <v>95</v>
      </c>
      <c r="J45450" s="1" t="s">
        <v>376</v>
      </c>
      <c r="K45450" s="1">
        <v>1.0</v>
      </c>
      <c r="L45450" s="3">
        <v>39578.0</v>
      </c>
      <c r="M45450" s="3">
        <v>39448.0</v>
      </c>
      <c r="N45450" s="3">
        <v>39448.0</v>
      </c>
    </row>
    <row r="45451">
      <c r="A45451" s="1" t="s">
        <v>156497</v>
      </c>
      <c r="B45451" s="1" t="s">
        <v>156498</v>
      </c>
      <c r="C45451" s="2" t="s">
        <v>156499</v>
      </c>
      <c r="D45451" s="1" t="s">
        <v>120231</v>
      </c>
      <c r="E45451" s="1" t="s">
        <v>43</v>
      </c>
      <c r="F45451" s="1" t="s">
        <v>18</v>
      </c>
      <c r="G45451" s="1" t="s">
        <v>25</v>
      </c>
      <c r="H45451" s="1" t="s">
        <v>286</v>
      </c>
      <c r="I45451" s="1" t="s">
        <v>874</v>
      </c>
      <c r="J45451" s="1" t="s">
        <v>874</v>
      </c>
      <c r="K45451" s="1">
        <v>1.0</v>
      </c>
      <c r="M45451" s="3">
        <v>39722.0</v>
      </c>
      <c r="N45451" s="3">
        <v>39722.0</v>
      </c>
    </row>
    <row r="45452">
      <c r="A45452" s="1" t="s">
        <v>156500</v>
      </c>
      <c r="B45452" s="1" t="s">
        <v>156501</v>
      </c>
      <c r="C45452" s="2" t="s">
        <v>156502</v>
      </c>
      <c r="D45452" s="1" t="s">
        <v>50</v>
      </c>
      <c r="E45452" s="1">
        <v>6000000.0</v>
      </c>
      <c r="F45452" s="1" t="s">
        <v>18</v>
      </c>
      <c r="G45452" s="1" t="s">
        <v>25</v>
      </c>
      <c r="H45452" s="1" t="s">
        <v>158</v>
      </c>
      <c r="I45452" s="1" t="s">
        <v>244</v>
      </c>
      <c r="J45452" s="1" t="s">
        <v>327</v>
      </c>
      <c r="K45452" s="1">
        <v>1.0</v>
      </c>
      <c r="L45452" s="3">
        <v>41214.0</v>
      </c>
      <c r="M45452" s="3">
        <v>42045.0</v>
      </c>
      <c r="N45452" s="3">
        <v>42045.0</v>
      </c>
    </row>
    <row r="45453">
      <c r="A45453" s="1" t="s">
        <v>156503</v>
      </c>
      <c r="B45453" s="1" t="s">
        <v>156504</v>
      </c>
      <c r="C45453" s="2" t="s">
        <v>156505</v>
      </c>
      <c r="D45453" s="1" t="s">
        <v>264</v>
      </c>
      <c r="E45453" s="1">
        <v>5.19E7</v>
      </c>
      <c r="F45453" s="1" t="s">
        <v>113</v>
      </c>
      <c r="G45453" s="1" t="s">
        <v>25</v>
      </c>
      <c r="H45453" s="1" t="s">
        <v>89</v>
      </c>
      <c r="I45453" s="1" t="s">
        <v>1260</v>
      </c>
      <c r="J45453" s="1" t="s">
        <v>2736</v>
      </c>
      <c r="K45453" s="1">
        <v>3.0</v>
      </c>
      <c r="L45453" s="3">
        <v>37622.0</v>
      </c>
      <c r="M45453" s="3">
        <v>40630.0</v>
      </c>
      <c r="N45453" s="3">
        <v>41480.0</v>
      </c>
    </row>
    <row r="45454">
      <c r="A45454" s="1" t="s">
        <v>156506</v>
      </c>
      <c r="B45454" s="1" t="s">
        <v>156507</v>
      </c>
      <c r="C45454" s="2" t="s">
        <v>156508</v>
      </c>
      <c r="D45454" s="1" t="s">
        <v>42</v>
      </c>
      <c r="E45454" s="1">
        <v>844937.0</v>
      </c>
      <c r="F45454" s="1" t="s">
        <v>18</v>
      </c>
      <c r="G45454" s="1" t="s">
        <v>25</v>
      </c>
      <c r="H45454" s="1" t="s">
        <v>135</v>
      </c>
      <c r="I45454" s="1" t="s">
        <v>136</v>
      </c>
      <c r="J45454" s="1" t="s">
        <v>4324</v>
      </c>
      <c r="K45454" s="1">
        <v>2.0</v>
      </c>
      <c r="L45454" s="3">
        <v>36161.0</v>
      </c>
      <c r="M45454" s="3">
        <v>40014.0</v>
      </c>
      <c r="N45454" s="3">
        <v>40633.0</v>
      </c>
    </row>
    <row r="45455">
      <c r="A45455" s="1" t="s">
        <v>156509</v>
      </c>
      <c r="B45455" s="1" t="s">
        <v>156510</v>
      </c>
      <c r="C45455" s="2" t="s">
        <v>156511</v>
      </c>
      <c r="D45455" s="1" t="s">
        <v>933</v>
      </c>
      <c r="E45455" s="1">
        <v>4000000.0</v>
      </c>
      <c r="F45455" s="1" t="s">
        <v>207</v>
      </c>
      <c r="G45455" s="1" t="s">
        <v>699</v>
      </c>
      <c r="H45455" s="1">
        <v>2.0</v>
      </c>
      <c r="I45455" s="1" t="s">
        <v>14075</v>
      </c>
      <c r="J45455" s="1" t="s">
        <v>14075</v>
      </c>
      <c r="K45455" s="1">
        <v>1.0</v>
      </c>
      <c r="L45455" s="3">
        <v>37257.0</v>
      </c>
      <c r="M45455" s="3">
        <v>38398.0</v>
      </c>
      <c r="N45455" s="3">
        <v>38398.0</v>
      </c>
    </row>
    <row r="45456">
      <c r="A45456" s="1" t="s">
        <v>156512</v>
      </c>
      <c r="B45456" s="1" t="s">
        <v>156513</v>
      </c>
      <c r="C45456" s="2" t="s">
        <v>156514</v>
      </c>
      <c r="D45456" s="1" t="s">
        <v>42</v>
      </c>
      <c r="E45456" s="1">
        <v>100000.0</v>
      </c>
      <c r="F45456" s="1" t="s">
        <v>18</v>
      </c>
      <c r="G45456" s="1" t="s">
        <v>25</v>
      </c>
      <c r="H45456" s="1" t="s">
        <v>808</v>
      </c>
      <c r="I45456" s="1" t="s">
        <v>809</v>
      </c>
      <c r="J45456" s="1" t="s">
        <v>4960</v>
      </c>
      <c r="K45456" s="1">
        <v>1.0</v>
      </c>
      <c r="L45456" s="3">
        <v>35796.0</v>
      </c>
      <c r="M45456" s="3">
        <v>41834.0</v>
      </c>
      <c r="N45456" s="3">
        <v>41834.0</v>
      </c>
    </row>
    <row r="45457">
      <c r="A45457" s="1" t="s">
        <v>156515</v>
      </c>
      <c r="B45457" s="1" t="s">
        <v>156516</v>
      </c>
      <c r="C45457" s="2" t="s">
        <v>156517</v>
      </c>
      <c r="D45457" s="1" t="s">
        <v>156518</v>
      </c>
      <c r="E45457" s="1">
        <v>500000.0</v>
      </c>
      <c r="F45457" s="1" t="s">
        <v>18</v>
      </c>
      <c r="G45457" s="1" t="s">
        <v>25</v>
      </c>
      <c r="H45457" s="1" t="s">
        <v>106</v>
      </c>
      <c r="I45457" s="1" t="s">
        <v>107</v>
      </c>
      <c r="J45457" s="1" t="s">
        <v>108</v>
      </c>
      <c r="K45457" s="1">
        <v>1.0</v>
      </c>
      <c r="L45457" s="3">
        <v>40603.0</v>
      </c>
      <c r="M45457" s="3">
        <v>41256.0</v>
      </c>
      <c r="N45457" s="3">
        <v>41256.0</v>
      </c>
    </row>
    <row r="45458">
      <c r="A45458" s="1" t="s">
        <v>156519</v>
      </c>
      <c r="B45458" s="1" t="s">
        <v>156520</v>
      </c>
      <c r="C45458" s="2" t="s">
        <v>156521</v>
      </c>
      <c r="D45458" s="1" t="s">
        <v>56</v>
      </c>
      <c r="E45458" s="1">
        <v>3.0E7</v>
      </c>
      <c r="F45458" s="1" t="s">
        <v>18</v>
      </c>
      <c r="G45458" s="1" t="s">
        <v>25</v>
      </c>
      <c r="H45458" s="1" t="s">
        <v>99</v>
      </c>
      <c r="I45458" s="1" t="s">
        <v>100</v>
      </c>
      <c r="J45458" s="1" t="s">
        <v>5699</v>
      </c>
      <c r="K45458" s="1">
        <v>1.0</v>
      </c>
      <c r="M45458" s="3">
        <v>40465.0</v>
      </c>
      <c r="N45458" s="3">
        <v>40465.0</v>
      </c>
    </row>
    <row r="45459">
      <c r="A45459" s="1" t="s">
        <v>156522</v>
      </c>
      <c r="B45459" s="1" t="s">
        <v>156523</v>
      </c>
      <c r="C45459" s="2" t="s">
        <v>156524</v>
      </c>
      <c r="D45459" s="1" t="s">
        <v>56</v>
      </c>
      <c r="E45459" s="1">
        <v>2.6399991E7</v>
      </c>
      <c r="F45459" s="1" t="s">
        <v>113</v>
      </c>
      <c r="G45459" s="1" t="s">
        <v>699</v>
      </c>
      <c r="H45459" s="1">
        <v>2.0</v>
      </c>
      <c r="I45459" s="1" t="s">
        <v>700</v>
      </c>
      <c r="J45459" s="1" t="s">
        <v>143427</v>
      </c>
      <c r="K45459" s="1">
        <v>2.0</v>
      </c>
      <c r="M45459" s="3">
        <v>40031.0</v>
      </c>
      <c r="N45459" s="3">
        <v>40262.0</v>
      </c>
    </row>
    <row r="45460">
      <c r="A45460" s="1" t="s">
        <v>156525</v>
      </c>
      <c r="B45460" s="1" t="s">
        <v>156526</v>
      </c>
      <c r="D45460" s="1" t="s">
        <v>53119</v>
      </c>
      <c r="E45460" s="1">
        <v>4.5869E7</v>
      </c>
      <c r="F45460" s="1" t="s">
        <v>18</v>
      </c>
      <c r="G45460" s="1" t="s">
        <v>25</v>
      </c>
      <c r="H45460" s="1" t="s">
        <v>286</v>
      </c>
      <c r="I45460" s="1" t="s">
        <v>1030</v>
      </c>
      <c r="J45460" s="1" t="s">
        <v>1030</v>
      </c>
      <c r="K45460" s="1">
        <v>1.0</v>
      </c>
      <c r="L45460" s="3">
        <v>41640.0</v>
      </c>
      <c r="M45460" s="3">
        <v>41737.0</v>
      </c>
      <c r="N45460" s="3">
        <v>41737.0</v>
      </c>
    </row>
    <row r="45461">
      <c r="A45461" s="1" t="s">
        <v>156527</v>
      </c>
      <c r="B45461" s="1" t="s">
        <v>156528</v>
      </c>
      <c r="C45461" s="2" t="s">
        <v>156529</v>
      </c>
      <c r="D45461" s="1" t="s">
        <v>21730</v>
      </c>
      <c r="E45461" s="1" t="s">
        <v>43</v>
      </c>
      <c r="F45461" s="1" t="s">
        <v>18</v>
      </c>
      <c r="G45461" s="1" t="s">
        <v>25</v>
      </c>
      <c r="H45461" s="1" t="s">
        <v>64</v>
      </c>
      <c r="I45461" s="1" t="s">
        <v>966</v>
      </c>
      <c r="J45461" s="1" t="s">
        <v>2237</v>
      </c>
      <c r="K45461" s="1">
        <v>1.0</v>
      </c>
      <c r="L45461" s="3">
        <v>35065.0</v>
      </c>
      <c r="M45461" s="3">
        <v>38891.0</v>
      </c>
      <c r="N45461" s="3">
        <v>38891.0</v>
      </c>
    </row>
    <row r="45462">
      <c r="A45462" s="1" t="s">
        <v>156530</v>
      </c>
      <c r="B45462" s="1" t="s">
        <v>156531</v>
      </c>
      <c r="D45462" s="1" t="s">
        <v>3708</v>
      </c>
      <c r="E45462" s="1">
        <v>1.2305502E7</v>
      </c>
      <c r="F45462" s="1" t="s">
        <v>18</v>
      </c>
      <c r="G45462" s="1" t="s">
        <v>25</v>
      </c>
      <c r="H45462" s="1" t="s">
        <v>64</v>
      </c>
      <c r="I45462" s="1" t="s">
        <v>65</v>
      </c>
      <c r="J45462" s="1" t="s">
        <v>1402</v>
      </c>
      <c r="K45462" s="1">
        <v>4.0</v>
      </c>
      <c r="L45462" s="3">
        <v>39083.0</v>
      </c>
      <c r="M45462" s="3">
        <v>40395.0</v>
      </c>
      <c r="N45462" s="3">
        <v>41502.0</v>
      </c>
    </row>
    <row r="45463">
      <c r="A45463" s="1" t="s">
        <v>156532</v>
      </c>
      <c r="B45463" s="1" t="s">
        <v>156533</v>
      </c>
      <c r="C45463" s="2" t="s">
        <v>156534</v>
      </c>
      <c r="D45463" s="1" t="s">
        <v>718</v>
      </c>
      <c r="E45463" s="1">
        <v>1.0E7</v>
      </c>
      <c r="F45463" s="1" t="s">
        <v>18</v>
      </c>
      <c r="G45463" s="1" t="s">
        <v>25</v>
      </c>
      <c r="H45463" s="1" t="s">
        <v>106</v>
      </c>
      <c r="I45463" s="1" t="s">
        <v>1621</v>
      </c>
      <c r="J45463" s="1" t="s">
        <v>47865</v>
      </c>
      <c r="K45463" s="1">
        <v>1.0</v>
      </c>
      <c r="L45463" s="3">
        <v>39083.0</v>
      </c>
      <c r="M45463" s="3">
        <v>40955.0</v>
      </c>
      <c r="N45463" s="3">
        <v>40955.0</v>
      </c>
    </row>
    <row r="45464">
      <c r="A45464" s="1" t="s">
        <v>156535</v>
      </c>
      <c r="B45464" s="1" t="s">
        <v>156536</v>
      </c>
      <c r="C45464" s="2" t="s">
        <v>156537</v>
      </c>
      <c r="D45464" s="1" t="s">
        <v>56</v>
      </c>
      <c r="E45464" s="1">
        <v>6.3E7</v>
      </c>
      <c r="F45464" s="1" t="s">
        <v>18</v>
      </c>
      <c r="G45464" s="1" t="s">
        <v>25</v>
      </c>
      <c r="H45464" s="1" t="s">
        <v>158</v>
      </c>
      <c r="I45464" s="1" t="s">
        <v>244</v>
      </c>
      <c r="J45464" s="1" t="s">
        <v>245</v>
      </c>
      <c r="K45464" s="1">
        <v>6.0</v>
      </c>
      <c r="L45464" s="3">
        <v>38718.0</v>
      </c>
      <c r="M45464" s="3">
        <v>38861.0</v>
      </c>
      <c r="N45464" s="3">
        <v>41197.0</v>
      </c>
    </row>
    <row r="45465">
      <c r="A45465" s="1" t="s">
        <v>156538</v>
      </c>
      <c r="B45465" s="1" t="s">
        <v>156539</v>
      </c>
      <c r="C45465" s="2" t="s">
        <v>156540</v>
      </c>
      <c r="D45465" s="1" t="s">
        <v>56</v>
      </c>
      <c r="E45465" s="1">
        <v>5337000.0</v>
      </c>
      <c r="F45465" s="1" t="s">
        <v>18</v>
      </c>
      <c r="G45465" s="1" t="s">
        <v>25</v>
      </c>
      <c r="H45465" s="1" t="s">
        <v>190</v>
      </c>
      <c r="I45465" s="1" t="s">
        <v>2188</v>
      </c>
      <c r="J45465" s="1" t="s">
        <v>2188</v>
      </c>
      <c r="K45465" s="1">
        <v>3.0</v>
      </c>
      <c r="L45465" s="3">
        <v>38718.0</v>
      </c>
      <c r="M45465" s="3">
        <v>40056.0</v>
      </c>
      <c r="N45465" s="3">
        <v>41656.0</v>
      </c>
    </row>
    <row r="45466">
      <c r="A45466" s="1" t="s">
        <v>156541</v>
      </c>
      <c r="B45466" s="1" t="s">
        <v>156542</v>
      </c>
      <c r="C45466" s="2" t="s">
        <v>156543</v>
      </c>
      <c r="D45466" s="1" t="s">
        <v>156544</v>
      </c>
      <c r="E45466" s="1">
        <v>100000.0</v>
      </c>
      <c r="F45466" s="1" t="s">
        <v>207</v>
      </c>
      <c r="K45466" s="1">
        <v>1.0</v>
      </c>
      <c r="L45466" s="3">
        <v>42005.0</v>
      </c>
      <c r="M45466" s="3">
        <v>42186.0</v>
      </c>
      <c r="N45466" s="3">
        <v>42186.0</v>
      </c>
    </row>
    <row r="45467">
      <c r="A45467" s="1" t="s">
        <v>156545</v>
      </c>
      <c r="B45467" s="1" t="s">
        <v>156546</v>
      </c>
      <c r="D45467" s="1" t="s">
        <v>56</v>
      </c>
      <c r="E45467" s="1">
        <v>3684991.0</v>
      </c>
      <c r="F45467" s="1" t="s">
        <v>18</v>
      </c>
      <c r="G45467" s="1" t="s">
        <v>25</v>
      </c>
      <c r="H45467" s="1" t="s">
        <v>1272</v>
      </c>
      <c r="I45467" s="1" t="s">
        <v>1273</v>
      </c>
      <c r="J45467" s="1" t="s">
        <v>4756</v>
      </c>
      <c r="K45467" s="1">
        <v>1.0</v>
      </c>
      <c r="L45467" s="3">
        <v>39448.0</v>
      </c>
      <c r="M45467" s="3">
        <v>40191.0</v>
      </c>
      <c r="N45467" s="3">
        <v>40191.0</v>
      </c>
    </row>
    <row r="45468">
      <c r="A45468" s="1" t="s">
        <v>156547</v>
      </c>
      <c r="B45468" s="1" t="s">
        <v>156548</v>
      </c>
      <c r="C45468" s="2" t="s">
        <v>156549</v>
      </c>
      <c r="D45468" s="1" t="s">
        <v>156550</v>
      </c>
      <c r="E45468" s="1">
        <v>1129000.0</v>
      </c>
      <c r="F45468" s="1" t="s">
        <v>18</v>
      </c>
      <c r="G45468" s="1" t="s">
        <v>25</v>
      </c>
      <c r="H45468" s="1" t="s">
        <v>158</v>
      </c>
      <c r="I45468" s="1" t="s">
        <v>244</v>
      </c>
      <c r="J45468" s="1" t="s">
        <v>244</v>
      </c>
      <c r="K45468" s="1">
        <v>2.0</v>
      </c>
      <c r="M45468" s="3">
        <v>40248.0</v>
      </c>
      <c r="N45468" s="3">
        <v>41619.0</v>
      </c>
    </row>
    <row r="45469">
      <c r="A45469" s="1" t="s">
        <v>156551</v>
      </c>
      <c r="B45469" s="1" t="s">
        <v>156552</v>
      </c>
      <c r="C45469" s="2" t="s">
        <v>156553</v>
      </c>
      <c r="D45469" s="1" t="s">
        <v>156554</v>
      </c>
      <c r="E45469" s="1">
        <v>1100000.0</v>
      </c>
      <c r="F45469" s="1" t="s">
        <v>18</v>
      </c>
      <c r="G45469" s="1" t="s">
        <v>25</v>
      </c>
      <c r="H45469" s="1" t="s">
        <v>89</v>
      </c>
      <c r="I45469" s="1" t="s">
        <v>2795</v>
      </c>
      <c r="J45469" s="1" t="s">
        <v>14146</v>
      </c>
      <c r="K45469" s="1">
        <v>2.0</v>
      </c>
      <c r="L45469" s="3">
        <v>40544.0</v>
      </c>
      <c r="M45469" s="3">
        <v>41866.0</v>
      </c>
      <c r="N45469" s="3">
        <v>42032.0</v>
      </c>
    </row>
    <row r="45470">
      <c r="A45470" s="1" t="s">
        <v>156555</v>
      </c>
      <c r="B45470" s="1" t="s">
        <v>156556</v>
      </c>
      <c r="C45470" s="2" t="s">
        <v>156557</v>
      </c>
      <c r="D45470" s="1" t="s">
        <v>56</v>
      </c>
      <c r="E45470" s="1">
        <v>7.0219776E7</v>
      </c>
      <c r="F45470" s="1" t="s">
        <v>18</v>
      </c>
      <c r="G45470" s="1" t="s">
        <v>623</v>
      </c>
      <c r="H45470" s="1">
        <v>10.0</v>
      </c>
      <c r="I45470" s="1" t="s">
        <v>883</v>
      </c>
      <c r="J45470" s="1" t="s">
        <v>35009</v>
      </c>
      <c r="K45470" s="1">
        <v>3.0</v>
      </c>
      <c r="M45470" s="3">
        <v>40211.0</v>
      </c>
      <c r="N45470" s="3">
        <v>41968.0</v>
      </c>
    </row>
    <row r="45471">
      <c r="A45471" s="1" t="s">
        <v>156558</v>
      </c>
      <c r="B45471" s="1" t="s">
        <v>156559</v>
      </c>
      <c r="C45471" s="2" t="s">
        <v>156560</v>
      </c>
      <c r="D45471" s="1" t="s">
        <v>27155</v>
      </c>
      <c r="E45471" s="1">
        <v>50000.0</v>
      </c>
      <c r="F45471" s="1" t="s">
        <v>18</v>
      </c>
      <c r="G45471" s="1" t="s">
        <v>25</v>
      </c>
      <c r="H45471" s="1" t="s">
        <v>64</v>
      </c>
      <c r="I45471" s="1" t="s">
        <v>1221</v>
      </c>
      <c r="J45471" s="1" t="s">
        <v>1221</v>
      </c>
      <c r="K45471" s="1">
        <v>1.0</v>
      </c>
      <c r="L45471" s="3">
        <v>41869.0</v>
      </c>
      <c r="M45471" s="3">
        <v>41918.0</v>
      </c>
      <c r="N45471" s="3">
        <v>41918.0</v>
      </c>
    </row>
    <row r="45472">
      <c r="A45472" s="1" t="s">
        <v>156561</v>
      </c>
      <c r="B45472" s="1" t="s">
        <v>156562</v>
      </c>
      <c r="D45472" s="1" t="s">
        <v>42</v>
      </c>
      <c r="E45472" s="1">
        <v>1540000.0</v>
      </c>
      <c r="F45472" s="1" t="s">
        <v>18</v>
      </c>
      <c r="K45472" s="1">
        <v>2.0</v>
      </c>
      <c r="L45472" s="3">
        <v>40911.0</v>
      </c>
      <c r="M45472" s="3">
        <v>41009.0</v>
      </c>
      <c r="N45472" s="3">
        <v>41337.0</v>
      </c>
    </row>
    <row r="45473">
      <c r="A45473" s="1" t="s">
        <v>156563</v>
      </c>
      <c r="B45473" s="1" t="s">
        <v>156564</v>
      </c>
      <c r="C45473" s="2" t="s">
        <v>156565</v>
      </c>
      <c r="D45473" s="1" t="s">
        <v>766</v>
      </c>
      <c r="E45473" s="1">
        <v>2.0E7</v>
      </c>
      <c r="F45473" s="1" t="s">
        <v>18</v>
      </c>
      <c r="G45473" s="1" t="s">
        <v>25</v>
      </c>
      <c r="H45473" s="1" t="s">
        <v>142</v>
      </c>
      <c r="I45473" s="1" t="s">
        <v>143</v>
      </c>
      <c r="J45473" s="1" t="s">
        <v>2499</v>
      </c>
      <c r="K45473" s="1">
        <v>1.0</v>
      </c>
      <c r="L45473" s="3">
        <v>39448.0</v>
      </c>
      <c r="M45473" s="3">
        <v>40000.0</v>
      </c>
      <c r="N45473" s="3">
        <v>40000.0</v>
      </c>
    </row>
    <row r="45474">
      <c r="A45474" s="1" t="s">
        <v>156566</v>
      </c>
      <c r="B45474" s="1" t="s">
        <v>156567</v>
      </c>
      <c r="C45474" s="2" t="s">
        <v>156568</v>
      </c>
      <c r="D45474" s="1" t="s">
        <v>42</v>
      </c>
      <c r="E45474" s="1" t="s">
        <v>43</v>
      </c>
      <c r="F45474" s="1" t="s">
        <v>18</v>
      </c>
      <c r="G45474" s="1" t="s">
        <v>25</v>
      </c>
      <c r="H45474" s="1" t="s">
        <v>82</v>
      </c>
      <c r="I45474" s="1" t="s">
        <v>1764</v>
      </c>
      <c r="J45474" s="1" t="s">
        <v>1764</v>
      </c>
      <c r="K45474" s="1">
        <v>1.0</v>
      </c>
      <c r="L45474" s="3">
        <v>35796.0</v>
      </c>
      <c r="M45474" s="3">
        <v>41470.0</v>
      </c>
      <c r="N45474" s="3">
        <v>41470.0</v>
      </c>
    </row>
    <row r="45475">
      <c r="A45475" s="1" t="s">
        <v>156569</v>
      </c>
      <c r="B45475" s="1" t="s">
        <v>156570</v>
      </c>
      <c r="C45475" s="2" t="s">
        <v>156571</v>
      </c>
      <c r="D45475" s="1" t="s">
        <v>56</v>
      </c>
      <c r="E45475" s="1">
        <v>2.6E8</v>
      </c>
      <c r="F45475" s="1" t="s">
        <v>113</v>
      </c>
      <c r="G45475" s="1" t="s">
        <v>25</v>
      </c>
      <c r="H45475" s="1" t="s">
        <v>64</v>
      </c>
      <c r="I45475" s="1" t="s">
        <v>1221</v>
      </c>
      <c r="J45475" s="1" t="s">
        <v>1221</v>
      </c>
      <c r="K45475" s="1">
        <v>1.0</v>
      </c>
      <c r="L45475" s="3">
        <v>34700.0</v>
      </c>
      <c r="M45475" s="3">
        <v>40185.0</v>
      </c>
      <c r="N45475" s="3">
        <v>40185.0</v>
      </c>
    </row>
    <row r="45476">
      <c r="A45476" s="1" t="s">
        <v>156572</v>
      </c>
      <c r="B45476" s="1" t="s">
        <v>156573</v>
      </c>
      <c r="C45476" s="2" t="s">
        <v>156574</v>
      </c>
      <c r="D45476" s="1" t="s">
        <v>633</v>
      </c>
      <c r="E45476" s="1">
        <v>2.51E7</v>
      </c>
      <c r="F45476" s="1" t="s">
        <v>689</v>
      </c>
      <c r="G45476" s="1" t="s">
        <v>57</v>
      </c>
      <c r="H45476" s="1" t="s">
        <v>3339</v>
      </c>
      <c r="I45476" s="1" t="s">
        <v>33273</v>
      </c>
      <c r="J45476" s="1" t="s">
        <v>156575</v>
      </c>
      <c r="K45476" s="1">
        <v>2.0</v>
      </c>
      <c r="L45476" s="3">
        <v>33604.0</v>
      </c>
      <c r="M45476" s="3">
        <v>41598.0</v>
      </c>
      <c r="N45476" s="3">
        <v>41852.0</v>
      </c>
    </row>
    <row r="45477">
      <c r="A45477" s="1" t="s">
        <v>156576</v>
      </c>
      <c r="B45477" s="1" t="s">
        <v>156577</v>
      </c>
      <c r="C45477" s="2" t="s">
        <v>156578</v>
      </c>
      <c r="D45477" s="1" t="s">
        <v>56</v>
      </c>
      <c r="E45477" s="1">
        <v>1541809.0</v>
      </c>
      <c r="F45477" s="1" t="s">
        <v>18</v>
      </c>
      <c r="G45477" s="1" t="s">
        <v>366</v>
      </c>
      <c r="H45477" s="1">
        <v>28.0</v>
      </c>
      <c r="I45477" s="1" t="s">
        <v>5704</v>
      </c>
      <c r="J45477" s="1" t="s">
        <v>5705</v>
      </c>
      <c r="K45477" s="1">
        <v>1.0</v>
      </c>
      <c r="M45477" s="3">
        <v>40584.0</v>
      </c>
      <c r="N45477" s="3">
        <v>40584.0</v>
      </c>
    </row>
    <row r="45478">
      <c r="A45478" s="1" t="s">
        <v>156579</v>
      </c>
      <c r="B45478" s="1" t="s">
        <v>156580</v>
      </c>
      <c r="C45478" s="2" t="s">
        <v>156581</v>
      </c>
      <c r="D45478" s="1" t="s">
        <v>104118</v>
      </c>
      <c r="E45478" s="1">
        <v>321650.0</v>
      </c>
      <c r="F45478" s="1" t="s">
        <v>18</v>
      </c>
      <c r="G45478" s="1" t="s">
        <v>552</v>
      </c>
      <c r="H45478" s="1">
        <v>53.0</v>
      </c>
      <c r="I45478" s="1" t="s">
        <v>156582</v>
      </c>
      <c r="J45478" s="1" t="s">
        <v>156583</v>
      </c>
      <c r="K45478" s="1">
        <v>1.0</v>
      </c>
      <c r="M45478" s="3">
        <v>41722.0</v>
      </c>
      <c r="N45478" s="3">
        <v>41722.0</v>
      </c>
    </row>
    <row r="45479">
      <c r="A45479" s="1" t="s">
        <v>156584</v>
      </c>
      <c r="B45479" s="1" t="s">
        <v>156585</v>
      </c>
      <c r="C45479" s="2" t="s">
        <v>156586</v>
      </c>
      <c r="D45479" s="1" t="s">
        <v>156587</v>
      </c>
      <c r="E45479" s="1">
        <v>2000000.0</v>
      </c>
      <c r="F45479" s="1" t="s">
        <v>18</v>
      </c>
      <c r="K45479" s="1">
        <v>1.0</v>
      </c>
      <c r="L45479" s="3">
        <v>38869.0</v>
      </c>
      <c r="M45479" s="3">
        <v>41640.0</v>
      </c>
      <c r="N45479" s="3">
        <v>41640.0</v>
      </c>
    </row>
    <row r="45480">
      <c r="A45480" s="1" t="s">
        <v>156588</v>
      </c>
      <c r="B45480" s="1" t="s">
        <v>156589</v>
      </c>
      <c r="C45480" s="2" t="s">
        <v>156590</v>
      </c>
      <c r="D45480" s="1" t="s">
        <v>56</v>
      </c>
      <c r="E45480" s="1">
        <v>150341.0</v>
      </c>
      <c r="F45480" s="1" t="s">
        <v>18</v>
      </c>
      <c r="G45480" s="1" t="s">
        <v>57</v>
      </c>
      <c r="H45480" s="1" t="s">
        <v>202</v>
      </c>
      <c r="I45480" s="1" t="s">
        <v>203</v>
      </c>
      <c r="J45480" s="1" t="s">
        <v>203</v>
      </c>
      <c r="K45480" s="1">
        <v>1.0</v>
      </c>
      <c r="M45480" s="3">
        <v>42233.0</v>
      </c>
      <c r="N45480" s="3">
        <v>42233.0</v>
      </c>
    </row>
    <row r="45481">
      <c r="A45481" s="1" t="s">
        <v>156591</v>
      </c>
      <c r="B45481" s="1" t="s">
        <v>156592</v>
      </c>
      <c r="C45481" s="2" t="s">
        <v>156593</v>
      </c>
      <c r="D45481" s="1" t="s">
        <v>42</v>
      </c>
      <c r="E45481" s="1" t="s">
        <v>43</v>
      </c>
      <c r="F45481" s="1" t="s">
        <v>18</v>
      </c>
      <c r="G45481" s="1" t="s">
        <v>25</v>
      </c>
      <c r="H45481" s="1" t="s">
        <v>158</v>
      </c>
      <c r="I45481" s="1" t="s">
        <v>244</v>
      </c>
      <c r="J45481" s="1" t="s">
        <v>17217</v>
      </c>
      <c r="K45481" s="1">
        <v>2.0</v>
      </c>
      <c r="L45481" s="3">
        <v>37987.0</v>
      </c>
      <c r="M45481" s="3">
        <v>38718.0</v>
      </c>
      <c r="N45481" s="3">
        <v>40908.0</v>
      </c>
    </row>
    <row r="45482">
      <c r="A45482" s="1" t="s">
        <v>156594</v>
      </c>
      <c r="B45482" s="1" t="s">
        <v>156595</v>
      </c>
      <c r="C45482" s="2" t="s">
        <v>156596</v>
      </c>
      <c r="D45482" s="1" t="s">
        <v>156597</v>
      </c>
      <c r="E45482" s="1">
        <v>2250000.0</v>
      </c>
      <c r="F45482" s="1" t="s">
        <v>18</v>
      </c>
      <c r="G45482" s="1" t="s">
        <v>222</v>
      </c>
      <c r="H45482" s="1">
        <v>7.0</v>
      </c>
      <c r="I45482" s="1" t="s">
        <v>293</v>
      </c>
      <c r="J45482" s="1" t="s">
        <v>293</v>
      </c>
      <c r="K45482" s="1">
        <v>3.0</v>
      </c>
      <c r="L45482" s="3">
        <v>41579.0</v>
      </c>
      <c r="M45482" s="3">
        <v>41604.0</v>
      </c>
      <c r="N45482" s="3">
        <v>42179.0</v>
      </c>
    </row>
    <row r="45483">
      <c r="A45483" s="1" t="s">
        <v>156598</v>
      </c>
      <c r="B45483" s="1" t="s">
        <v>156599</v>
      </c>
      <c r="C45483" s="2" t="s">
        <v>156600</v>
      </c>
      <c r="D45483" s="1" t="s">
        <v>70</v>
      </c>
      <c r="E45483" s="1">
        <v>210000.0</v>
      </c>
      <c r="F45483" s="1" t="s">
        <v>207</v>
      </c>
      <c r="G45483" s="1" t="s">
        <v>458</v>
      </c>
      <c r="H45483" s="1">
        <v>48.0</v>
      </c>
      <c r="I45483" s="1" t="s">
        <v>459</v>
      </c>
      <c r="J45483" s="1" t="s">
        <v>459</v>
      </c>
      <c r="K45483" s="1">
        <v>1.0</v>
      </c>
      <c r="L45483" s="3">
        <v>40989.0</v>
      </c>
      <c r="M45483" s="3">
        <v>41030.0</v>
      </c>
      <c r="N45483" s="3">
        <v>41030.0</v>
      </c>
    </row>
    <row r="45484">
      <c r="A45484" s="1" t="s">
        <v>156601</v>
      </c>
      <c r="B45484" s="1" t="s">
        <v>156602</v>
      </c>
      <c r="C45484" s="2" t="s">
        <v>156603</v>
      </c>
      <c r="D45484" s="1" t="s">
        <v>156604</v>
      </c>
      <c r="E45484" s="1">
        <v>2793000.0</v>
      </c>
      <c r="F45484" s="1" t="s">
        <v>18</v>
      </c>
      <c r="G45484" s="1" t="s">
        <v>25</v>
      </c>
      <c r="H45484" s="1" t="s">
        <v>158</v>
      </c>
      <c r="I45484" s="1" t="s">
        <v>244</v>
      </c>
      <c r="J45484" s="1" t="s">
        <v>244</v>
      </c>
      <c r="K45484" s="1">
        <v>6.0</v>
      </c>
      <c r="L45484" s="3">
        <v>40179.0</v>
      </c>
      <c r="M45484" s="3">
        <v>40603.0</v>
      </c>
      <c r="N45484" s="3">
        <v>41247.0</v>
      </c>
    </row>
    <row r="45485">
      <c r="A45485" s="1" t="s">
        <v>156605</v>
      </c>
      <c r="B45485" s="1" t="s">
        <v>156606</v>
      </c>
      <c r="C45485" s="2" t="s">
        <v>156607</v>
      </c>
      <c r="D45485" s="1" t="s">
        <v>264</v>
      </c>
      <c r="E45485" s="1" t="s">
        <v>43</v>
      </c>
      <c r="F45485" s="1" t="s">
        <v>18</v>
      </c>
      <c r="G45485" s="1" t="s">
        <v>366</v>
      </c>
      <c r="H45485" s="1">
        <v>25.0</v>
      </c>
      <c r="I45485" s="1" t="s">
        <v>367</v>
      </c>
      <c r="J45485" s="1" t="s">
        <v>156608</v>
      </c>
      <c r="K45485" s="1">
        <v>1.0</v>
      </c>
      <c r="L45485" s="3">
        <v>41153.0</v>
      </c>
      <c r="M45485" s="3">
        <v>41220.0</v>
      </c>
      <c r="N45485" s="3">
        <v>41220.0</v>
      </c>
    </row>
    <row r="45486">
      <c r="A45486" s="1" t="s">
        <v>156609</v>
      </c>
      <c r="B45486" s="2" t="s">
        <v>156610</v>
      </c>
      <c r="C45486" s="2" t="s">
        <v>156611</v>
      </c>
      <c r="D45486" s="1" t="s">
        <v>31744</v>
      </c>
      <c r="E45486" s="1">
        <v>5923950.0</v>
      </c>
      <c r="F45486" s="1" t="s">
        <v>18</v>
      </c>
      <c r="G45486" s="1" t="s">
        <v>552</v>
      </c>
      <c r="H45486" s="1">
        <v>56.0</v>
      </c>
      <c r="I45486" s="1" t="s">
        <v>2552</v>
      </c>
      <c r="J45486" s="1" t="s">
        <v>2552</v>
      </c>
      <c r="K45486" s="1">
        <v>3.0</v>
      </c>
      <c r="L45486" s="3">
        <v>40483.0</v>
      </c>
      <c r="M45486" s="3">
        <v>40848.0</v>
      </c>
      <c r="N45486" s="3">
        <v>41738.0</v>
      </c>
    </row>
    <row r="45487">
      <c r="A45487" s="1" t="s">
        <v>156612</v>
      </c>
      <c r="B45487" s="1" t="s">
        <v>156613</v>
      </c>
      <c r="C45487" s="2" t="s">
        <v>156614</v>
      </c>
      <c r="D45487" s="1" t="s">
        <v>156615</v>
      </c>
      <c r="E45487" s="1">
        <v>30000.0</v>
      </c>
      <c r="F45487" s="1" t="s">
        <v>18</v>
      </c>
      <c r="G45487" s="1" t="s">
        <v>25</v>
      </c>
      <c r="H45487" s="1" t="s">
        <v>89</v>
      </c>
      <c r="I45487" s="1" t="s">
        <v>3569</v>
      </c>
      <c r="J45487" s="1" t="s">
        <v>2692</v>
      </c>
      <c r="K45487" s="1">
        <v>1.0</v>
      </c>
      <c r="L45487" s="3">
        <v>41275.0</v>
      </c>
      <c r="M45487" s="3">
        <v>41275.0</v>
      </c>
      <c r="N45487" s="3">
        <v>41275.0</v>
      </c>
    </row>
    <row r="45488">
      <c r="A45488" s="1" t="s">
        <v>156616</v>
      </c>
      <c r="B45488" s="1" t="s">
        <v>156617</v>
      </c>
      <c r="C45488" s="2" t="s">
        <v>156618</v>
      </c>
      <c r="D45488" s="1" t="s">
        <v>2479</v>
      </c>
      <c r="E45488" s="1">
        <v>1500000.0</v>
      </c>
      <c r="F45488" s="1" t="s">
        <v>18</v>
      </c>
      <c r="K45488" s="1">
        <v>1.0</v>
      </c>
      <c r="M45488" s="3">
        <v>41107.0</v>
      </c>
      <c r="N45488" s="3">
        <v>41107.0</v>
      </c>
    </row>
    <row r="45489">
      <c r="A45489" s="1" t="s">
        <v>156619</v>
      </c>
      <c r="B45489" s="1" t="s">
        <v>156620</v>
      </c>
      <c r="C45489" s="2" t="s">
        <v>156621</v>
      </c>
      <c r="D45489" s="1" t="s">
        <v>156622</v>
      </c>
      <c r="E45489" s="1">
        <v>1700000.0</v>
      </c>
      <c r="F45489" s="1" t="s">
        <v>18</v>
      </c>
      <c r="G45489" s="1" t="s">
        <v>25</v>
      </c>
      <c r="H45489" s="1" t="s">
        <v>64</v>
      </c>
      <c r="I45489" s="1" t="s">
        <v>95</v>
      </c>
      <c r="J45489" s="1" t="s">
        <v>95</v>
      </c>
      <c r="K45489" s="1">
        <v>2.0</v>
      </c>
      <c r="L45489" s="3">
        <v>39973.0</v>
      </c>
      <c r="M45489" s="3">
        <v>39630.0</v>
      </c>
      <c r="N45489" s="3">
        <v>40989.0</v>
      </c>
    </row>
    <row r="45490">
      <c r="A45490" s="1" t="s">
        <v>156623</v>
      </c>
      <c r="B45490" s="1" t="s">
        <v>156624</v>
      </c>
      <c r="C45490" s="2" t="s">
        <v>156625</v>
      </c>
      <c r="D45490" s="1" t="s">
        <v>156626</v>
      </c>
      <c r="E45490" s="1">
        <v>100000.0</v>
      </c>
      <c r="F45490" s="1" t="s">
        <v>18</v>
      </c>
      <c r="G45490" s="1" t="s">
        <v>25</v>
      </c>
      <c r="H45490" s="1" t="s">
        <v>64</v>
      </c>
      <c r="I45490" s="1" t="s">
        <v>65</v>
      </c>
      <c r="J45490" s="1" t="s">
        <v>1103</v>
      </c>
      <c r="K45490" s="1">
        <v>2.0</v>
      </c>
      <c r="L45490" s="3">
        <v>41275.0</v>
      </c>
      <c r="M45490" s="3">
        <v>41263.0</v>
      </c>
      <c r="N45490" s="3">
        <v>41852.0</v>
      </c>
    </row>
    <row r="45491">
      <c r="A45491" s="1" t="s">
        <v>156627</v>
      </c>
      <c r="B45491" s="1" t="s">
        <v>156628</v>
      </c>
      <c r="C45491" s="2" t="s">
        <v>156629</v>
      </c>
      <c r="D45491" s="1" t="s">
        <v>42</v>
      </c>
      <c r="E45491" s="1" t="s">
        <v>43</v>
      </c>
      <c r="F45491" s="1" t="s">
        <v>18</v>
      </c>
      <c r="G45491" s="1" t="s">
        <v>492</v>
      </c>
      <c r="H45491" s="1">
        <v>12.0</v>
      </c>
      <c r="I45491" s="1" t="s">
        <v>28378</v>
      </c>
      <c r="J45491" s="1" t="s">
        <v>28378</v>
      </c>
      <c r="K45491" s="1">
        <v>1.0</v>
      </c>
      <c r="L45491" s="3">
        <v>38718.0</v>
      </c>
      <c r="M45491" s="3">
        <v>41511.0</v>
      </c>
      <c r="N45491" s="3">
        <v>41511.0</v>
      </c>
    </row>
    <row r="45492">
      <c r="A45492" s="1" t="s">
        <v>156630</v>
      </c>
      <c r="B45492" s="1" t="s">
        <v>156631</v>
      </c>
      <c r="C45492" s="2" t="s">
        <v>156632</v>
      </c>
      <c r="D45492" s="1" t="s">
        <v>156633</v>
      </c>
      <c r="E45492" s="1">
        <v>145000.0</v>
      </c>
      <c r="F45492" s="1" t="s">
        <v>18</v>
      </c>
      <c r="G45492" s="1" t="s">
        <v>12312</v>
      </c>
      <c r="H45492" s="1">
        <v>1.0</v>
      </c>
      <c r="I45492" s="1" t="s">
        <v>12313</v>
      </c>
      <c r="J45492" s="1" t="s">
        <v>12313</v>
      </c>
      <c r="K45492" s="1">
        <v>5.0</v>
      </c>
      <c r="L45492" s="3">
        <v>41275.0</v>
      </c>
      <c r="M45492" s="3">
        <v>41284.0</v>
      </c>
      <c r="N45492" s="3">
        <v>41852.0</v>
      </c>
    </row>
    <row r="45493">
      <c r="A45493" s="1" t="s">
        <v>156634</v>
      </c>
      <c r="B45493" s="1" t="s">
        <v>156635</v>
      </c>
      <c r="C45493" s="2" t="s">
        <v>156636</v>
      </c>
      <c r="D45493" s="1" t="s">
        <v>56</v>
      </c>
      <c r="E45493" s="1">
        <v>1.37E7</v>
      </c>
      <c r="F45493" s="1" t="s">
        <v>18</v>
      </c>
      <c r="G45493" s="1" t="s">
        <v>25</v>
      </c>
      <c r="H45493" s="1" t="s">
        <v>106</v>
      </c>
      <c r="I45493" s="1" t="s">
        <v>107</v>
      </c>
      <c r="J45493" s="1" t="s">
        <v>108</v>
      </c>
      <c r="K45493" s="1">
        <v>2.0</v>
      </c>
      <c r="M45493" s="3">
        <v>39748.0</v>
      </c>
      <c r="N45493" s="3">
        <v>40568.0</v>
      </c>
    </row>
    <row r="45494">
      <c r="A45494" s="1" t="s">
        <v>156637</v>
      </c>
      <c r="B45494" s="2" t="s">
        <v>156638</v>
      </c>
      <c r="C45494" s="2" t="s">
        <v>156639</v>
      </c>
      <c r="D45494" s="1" t="s">
        <v>156640</v>
      </c>
      <c r="E45494" s="1">
        <v>1037000.0</v>
      </c>
      <c r="F45494" s="1" t="s">
        <v>18</v>
      </c>
      <c r="G45494" s="1" t="s">
        <v>25</v>
      </c>
      <c r="H45494" s="1" t="s">
        <v>286</v>
      </c>
      <c r="I45494" s="1" t="s">
        <v>3709</v>
      </c>
      <c r="J45494" s="1" t="s">
        <v>3709</v>
      </c>
      <c r="K45494" s="1">
        <v>3.0</v>
      </c>
      <c r="L45494" s="3">
        <v>41334.0</v>
      </c>
      <c r="M45494" s="3">
        <v>41518.0</v>
      </c>
      <c r="N45494" s="3">
        <v>42214.0</v>
      </c>
    </row>
    <row r="45495">
      <c r="A45495" s="1" t="s">
        <v>156641</v>
      </c>
      <c r="B45495" s="1" t="s">
        <v>156642</v>
      </c>
      <c r="C45495" s="2" t="s">
        <v>156643</v>
      </c>
      <c r="D45495" s="1" t="s">
        <v>9960</v>
      </c>
      <c r="E45495" s="1">
        <v>175000.0</v>
      </c>
      <c r="F45495" s="1" t="s">
        <v>18</v>
      </c>
      <c r="G45495" s="1" t="s">
        <v>25</v>
      </c>
      <c r="H45495" s="1" t="s">
        <v>1080</v>
      </c>
      <c r="I45495" s="1" t="s">
        <v>1081</v>
      </c>
      <c r="J45495" s="1" t="s">
        <v>1170</v>
      </c>
      <c r="K45495" s="1">
        <v>1.0</v>
      </c>
      <c r="M45495" s="3">
        <v>41661.0</v>
      </c>
      <c r="N45495" s="3">
        <v>41661.0</v>
      </c>
    </row>
    <row r="45496">
      <c r="A45496" s="1" t="s">
        <v>156644</v>
      </c>
      <c r="B45496" s="1" t="s">
        <v>156645</v>
      </c>
      <c r="C45496" s="2" t="s">
        <v>156646</v>
      </c>
      <c r="D45496" s="1" t="s">
        <v>156647</v>
      </c>
      <c r="E45496" s="1">
        <v>60000.0</v>
      </c>
      <c r="F45496" s="1" t="s">
        <v>18</v>
      </c>
      <c r="G45496" s="1" t="s">
        <v>25</v>
      </c>
      <c r="H45496" s="1" t="s">
        <v>64</v>
      </c>
      <c r="I45496" s="1" t="s">
        <v>65</v>
      </c>
      <c r="J45496" s="1" t="s">
        <v>9798</v>
      </c>
      <c r="K45496" s="1">
        <v>1.0</v>
      </c>
      <c r="L45496" s="3">
        <v>41365.0</v>
      </c>
      <c r="M45496" s="3">
        <v>41501.0</v>
      </c>
      <c r="N45496" s="3">
        <v>41501.0</v>
      </c>
    </row>
    <row r="45497">
      <c r="A45497" s="1" t="s">
        <v>156648</v>
      </c>
      <c r="B45497" s="1" t="s">
        <v>156649</v>
      </c>
      <c r="C45497" s="2" t="s">
        <v>156650</v>
      </c>
      <c r="D45497" s="1" t="s">
        <v>2361</v>
      </c>
      <c r="E45497" s="1">
        <v>3000000.0</v>
      </c>
      <c r="F45497" s="1" t="s">
        <v>18</v>
      </c>
      <c r="G45497" s="1" t="s">
        <v>25</v>
      </c>
      <c r="H45497" s="1" t="s">
        <v>99</v>
      </c>
      <c r="I45497" s="1" t="s">
        <v>100</v>
      </c>
      <c r="J45497" s="1" t="s">
        <v>11575</v>
      </c>
      <c r="K45497" s="1">
        <v>1.0</v>
      </c>
      <c r="L45497" s="3">
        <v>28856.0</v>
      </c>
      <c r="M45497" s="3">
        <v>39535.0</v>
      </c>
      <c r="N45497" s="3">
        <v>39535.0</v>
      </c>
    </row>
    <row r="45498">
      <c r="A45498" s="1" t="s">
        <v>156651</v>
      </c>
      <c r="B45498" s="1" t="s">
        <v>156652</v>
      </c>
      <c r="C45498" s="2" t="s">
        <v>156653</v>
      </c>
      <c r="D45498" s="1" t="s">
        <v>2479</v>
      </c>
      <c r="E45498" s="1" t="s">
        <v>43</v>
      </c>
      <c r="F45498" s="1" t="s">
        <v>18</v>
      </c>
      <c r="G45498" s="1" t="s">
        <v>128</v>
      </c>
      <c r="H45498" s="1" t="s">
        <v>3391</v>
      </c>
      <c r="I45498" s="1" t="s">
        <v>156654</v>
      </c>
      <c r="J45498" s="1" t="s">
        <v>156654</v>
      </c>
      <c r="K45498" s="1">
        <v>1.0</v>
      </c>
      <c r="L45498" s="3">
        <v>37681.0</v>
      </c>
      <c r="M45498" s="3">
        <v>39173.0</v>
      </c>
      <c r="N45498" s="3">
        <v>39173.0</v>
      </c>
    </row>
    <row r="45499">
      <c r="A45499" s="1" t="s">
        <v>156655</v>
      </c>
      <c r="B45499" s="1" t="s">
        <v>156656</v>
      </c>
      <c r="C45499" s="2" t="s">
        <v>156657</v>
      </c>
      <c r="D45499" s="1" t="s">
        <v>4235</v>
      </c>
      <c r="E45499" s="1" t="s">
        <v>43</v>
      </c>
      <c r="F45499" s="1" t="s">
        <v>18</v>
      </c>
      <c r="G45499" s="1" t="s">
        <v>25</v>
      </c>
      <c r="H45499" s="1" t="s">
        <v>121</v>
      </c>
      <c r="I45499" s="1" t="s">
        <v>122</v>
      </c>
      <c r="J45499" s="1" t="s">
        <v>122</v>
      </c>
      <c r="K45499" s="1">
        <v>1.0</v>
      </c>
      <c r="L45499" s="3">
        <v>41698.0</v>
      </c>
      <c r="M45499" s="3">
        <v>42016.0</v>
      </c>
      <c r="N45499" s="3">
        <v>42016.0</v>
      </c>
    </row>
    <row r="45500">
      <c r="A45500" s="1" t="s">
        <v>156658</v>
      </c>
      <c r="B45500" s="1" t="s">
        <v>156659</v>
      </c>
      <c r="E45500" s="1" t="s">
        <v>43</v>
      </c>
      <c r="F45500" s="1" t="s">
        <v>113</v>
      </c>
      <c r="G45500" s="1" t="s">
        <v>25</v>
      </c>
      <c r="H45500" s="1" t="s">
        <v>1330</v>
      </c>
      <c r="I45500" s="1" t="s">
        <v>1331</v>
      </c>
      <c r="J45500" s="1" t="s">
        <v>1331</v>
      </c>
      <c r="K45500" s="1">
        <v>1.0</v>
      </c>
      <c r="L45500" s="3">
        <v>32509.0</v>
      </c>
      <c r="M45500" s="3">
        <v>33784.0</v>
      </c>
      <c r="N45500" s="3">
        <v>33784.0</v>
      </c>
    </row>
    <row r="45501">
      <c r="A45501" s="1" t="s">
        <v>156660</v>
      </c>
      <c r="B45501" s="2" t="s">
        <v>156661</v>
      </c>
      <c r="C45501" s="2" t="s">
        <v>156662</v>
      </c>
      <c r="D45501" s="1" t="s">
        <v>156663</v>
      </c>
      <c r="E45501" s="1">
        <v>1500000.0</v>
      </c>
      <c r="F45501" s="1" t="s">
        <v>18</v>
      </c>
      <c r="G45501" s="1" t="s">
        <v>25</v>
      </c>
      <c r="H45501" s="1" t="s">
        <v>64</v>
      </c>
      <c r="I45501" s="1" t="s">
        <v>65</v>
      </c>
      <c r="J45501" s="1" t="s">
        <v>71</v>
      </c>
      <c r="K45501" s="1">
        <v>1.0</v>
      </c>
      <c r="L45501" s="3">
        <v>41275.0</v>
      </c>
      <c r="M45501" s="3">
        <v>41603.0</v>
      </c>
      <c r="N45501" s="3">
        <v>41603.0</v>
      </c>
    </row>
    <row r="45502">
      <c r="A45502" s="1" t="s">
        <v>156664</v>
      </c>
      <c r="B45502" s="1" t="s">
        <v>156665</v>
      </c>
      <c r="C45502" s="2" t="s">
        <v>156666</v>
      </c>
      <c r="D45502" s="1" t="s">
        <v>56</v>
      </c>
      <c r="E45502" s="1">
        <v>876150.0</v>
      </c>
      <c r="F45502" s="1" t="s">
        <v>18</v>
      </c>
      <c r="G45502" s="1" t="s">
        <v>25</v>
      </c>
      <c r="H45502" s="1" t="s">
        <v>99</v>
      </c>
      <c r="I45502" s="1" t="s">
        <v>100</v>
      </c>
      <c r="J45502" s="1" t="s">
        <v>40904</v>
      </c>
      <c r="K45502" s="1">
        <v>1.0</v>
      </c>
      <c r="L45502" s="3">
        <v>31048.0</v>
      </c>
      <c r="M45502" s="3">
        <v>39953.0</v>
      </c>
      <c r="N45502" s="3">
        <v>39953.0</v>
      </c>
    </row>
    <row r="45503">
      <c r="A45503" s="1" t="s">
        <v>156667</v>
      </c>
      <c r="B45503" s="1" t="s">
        <v>156668</v>
      </c>
      <c r="C45503" s="2" t="s">
        <v>156669</v>
      </c>
      <c r="D45503" s="1" t="s">
        <v>70</v>
      </c>
      <c r="E45503" s="1">
        <v>1.72E7</v>
      </c>
      <c r="F45503" s="1" t="s">
        <v>18</v>
      </c>
      <c r="G45503" s="1" t="s">
        <v>25</v>
      </c>
      <c r="H45503" s="1" t="s">
        <v>64</v>
      </c>
      <c r="I45503" s="1" t="s">
        <v>65</v>
      </c>
      <c r="J45503" s="1" t="s">
        <v>984</v>
      </c>
      <c r="K45503" s="1">
        <v>2.0</v>
      </c>
      <c r="L45503" s="3">
        <v>36526.0</v>
      </c>
      <c r="M45503" s="3">
        <v>38967.0</v>
      </c>
      <c r="N45503" s="3">
        <v>39121.0</v>
      </c>
    </row>
    <row r="45504">
      <c r="A45504" s="1" t="s">
        <v>156670</v>
      </c>
      <c r="B45504" s="1" t="s">
        <v>156671</v>
      </c>
      <c r="D45504" s="1" t="s">
        <v>156672</v>
      </c>
      <c r="E45504" s="1">
        <v>350001.0</v>
      </c>
      <c r="F45504" s="1" t="s">
        <v>207</v>
      </c>
      <c r="K45504" s="1">
        <v>1.0</v>
      </c>
      <c r="M45504" s="3">
        <v>41702.0</v>
      </c>
      <c r="N45504" s="3">
        <v>41702.0</v>
      </c>
    </row>
    <row r="45505">
      <c r="A45505" s="1" t="s">
        <v>156673</v>
      </c>
      <c r="B45505" s="1" t="s">
        <v>156674</v>
      </c>
      <c r="C45505" s="2" t="s">
        <v>156675</v>
      </c>
      <c r="D45505" s="1" t="s">
        <v>56</v>
      </c>
      <c r="E45505" s="1">
        <v>8.0231452E7</v>
      </c>
      <c r="F45505" s="1" t="s">
        <v>689</v>
      </c>
      <c r="G45505" s="1" t="s">
        <v>57</v>
      </c>
      <c r="H45505" s="1" t="s">
        <v>58</v>
      </c>
      <c r="I45505" s="1" t="s">
        <v>59</v>
      </c>
      <c r="J45505" s="1" t="s">
        <v>59</v>
      </c>
      <c r="K45505" s="1">
        <v>5.0</v>
      </c>
      <c r="L45505" s="3">
        <v>37987.0</v>
      </c>
      <c r="M45505" s="3">
        <v>40539.0</v>
      </c>
      <c r="N45505" s="3">
        <v>42090.0</v>
      </c>
    </row>
    <row r="45506">
      <c r="A45506" s="1" t="s">
        <v>156676</v>
      </c>
      <c r="B45506" s="1" t="s">
        <v>156677</v>
      </c>
      <c r="C45506" s="2" t="s">
        <v>156678</v>
      </c>
      <c r="D45506" s="1" t="s">
        <v>156679</v>
      </c>
      <c r="E45506" s="1">
        <v>2443369.0</v>
      </c>
      <c r="F45506" s="1" t="s">
        <v>18</v>
      </c>
      <c r="G45506" s="1" t="s">
        <v>25</v>
      </c>
      <c r="H45506" s="1" t="s">
        <v>808</v>
      </c>
      <c r="I45506" s="1" t="s">
        <v>809</v>
      </c>
      <c r="J45506" s="1" t="s">
        <v>3599</v>
      </c>
      <c r="K45506" s="1">
        <v>2.0</v>
      </c>
      <c r="M45506" s="3">
        <v>39911.0</v>
      </c>
      <c r="N45506" s="3">
        <v>40116.0</v>
      </c>
    </row>
    <row r="45507">
      <c r="A45507" s="1" t="s">
        <v>156680</v>
      </c>
      <c r="B45507" s="1" t="s">
        <v>156681</v>
      </c>
      <c r="C45507" s="2" t="s">
        <v>156682</v>
      </c>
      <c r="D45507" s="1" t="s">
        <v>2326</v>
      </c>
      <c r="E45507" s="1">
        <v>66230.0</v>
      </c>
      <c r="F45507" s="1" t="s">
        <v>207</v>
      </c>
      <c r="G45507" s="1" t="s">
        <v>623</v>
      </c>
      <c r="H45507" s="1">
        <v>6.0</v>
      </c>
      <c r="K45507" s="1">
        <v>1.0</v>
      </c>
      <c r="L45507" s="3">
        <v>39904.0</v>
      </c>
      <c r="M45507" s="3">
        <v>39904.0</v>
      </c>
      <c r="N45507" s="3">
        <v>39904.0</v>
      </c>
    </row>
    <row r="45508">
      <c r="A45508" s="1" t="s">
        <v>156683</v>
      </c>
      <c r="B45508" s="1" t="s">
        <v>156684</v>
      </c>
      <c r="C45508" s="2" t="s">
        <v>156685</v>
      </c>
      <c r="D45508" s="1" t="s">
        <v>70</v>
      </c>
      <c r="E45508" s="1">
        <v>3072516.0</v>
      </c>
      <c r="F45508" s="1" t="s">
        <v>18</v>
      </c>
      <c r="G45508" s="1" t="s">
        <v>25</v>
      </c>
      <c r="H45508" s="1" t="s">
        <v>106</v>
      </c>
      <c r="I45508" s="1" t="s">
        <v>107</v>
      </c>
      <c r="J45508" s="1" t="s">
        <v>108</v>
      </c>
      <c r="K45508" s="1">
        <v>2.0</v>
      </c>
      <c r="L45508" s="3">
        <v>40756.0</v>
      </c>
      <c r="M45508" s="3">
        <v>41716.0</v>
      </c>
      <c r="N45508" s="3">
        <v>41977.0</v>
      </c>
    </row>
    <row r="45509">
      <c r="A45509" s="1" t="s">
        <v>156686</v>
      </c>
      <c r="B45509" s="1" t="s">
        <v>156687</v>
      </c>
      <c r="C45509" s="2" t="s">
        <v>156688</v>
      </c>
      <c r="D45509" s="1" t="s">
        <v>1247</v>
      </c>
      <c r="E45509" s="1">
        <v>300000.0</v>
      </c>
      <c r="F45509" s="1" t="s">
        <v>18</v>
      </c>
      <c r="G45509" s="1" t="s">
        <v>25</v>
      </c>
      <c r="H45509" s="1" t="s">
        <v>1306</v>
      </c>
      <c r="I45509" s="1" t="s">
        <v>1339</v>
      </c>
      <c r="J45509" s="1" t="s">
        <v>1339</v>
      </c>
      <c r="K45509" s="1">
        <v>1.0</v>
      </c>
      <c r="M45509" s="3">
        <v>40909.0</v>
      </c>
      <c r="N45509" s="3">
        <v>40909.0</v>
      </c>
    </row>
    <row r="45510">
      <c r="A45510" s="1" t="s">
        <v>156689</v>
      </c>
      <c r="B45510" s="1" t="s">
        <v>156690</v>
      </c>
      <c r="C45510" s="2" t="s">
        <v>156691</v>
      </c>
      <c r="D45510" s="1" t="s">
        <v>53456</v>
      </c>
      <c r="E45510" s="1" t="s">
        <v>43</v>
      </c>
      <c r="F45510" s="1" t="s">
        <v>207</v>
      </c>
      <c r="G45510" s="1" t="s">
        <v>25</v>
      </c>
      <c r="H45510" s="1" t="s">
        <v>64</v>
      </c>
      <c r="I45510" s="1" t="s">
        <v>95</v>
      </c>
      <c r="J45510" s="1" t="s">
        <v>95</v>
      </c>
      <c r="K45510" s="1">
        <v>1.0</v>
      </c>
      <c r="L45510" s="3">
        <v>40848.0</v>
      </c>
      <c r="M45510" s="3">
        <v>40989.0</v>
      </c>
      <c r="N45510" s="3">
        <v>40989.0</v>
      </c>
    </row>
    <row r="45511">
      <c r="A45511" s="1" t="s">
        <v>156692</v>
      </c>
      <c r="B45511" s="1" t="s">
        <v>156693</v>
      </c>
      <c r="C45511" s="2" t="s">
        <v>156694</v>
      </c>
      <c r="D45511" s="1" t="s">
        <v>633</v>
      </c>
      <c r="E45511" s="1">
        <v>3.9310306E7</v>
      </c>
      <c r="F45511" s="1" t="s">
        <v>18</v>
      </c>
      <c r="K45511" s="1">
        <v>8.0</v>
      </c>
      <c r="L45511" s="3">
        <v>38278.0</v>
      </c>
      <c r="M45511" s="3">
        <v>38826.0</v>
      </c>
      <c r="N45511" s="3">
        <v>41255.0</v>
      </c>
    </row>
    <row r="45512">
      <c r="A45512" s="1" t="s">
        <v>156695</v>
      </c>
      <c r="B45512" s="1" t="s">
        <v>156696</v>
      </c>
      <c r="C45512" s="2" t="s">
        <v>156697</v>
      </c>
      <c r="D45512" s="1" t="s">
        <v>56</v>
      </c>
      <c r="E45512" s="1">
        <v>4.020246E7</v>
      </c>
      <c r="F45512" s="1" t="s">
        <v>18</v>
      </c>
      <c r="G45512" s="1" t="s">
        <v>25</v>
      </c>
      <c r="H45512" s="1" t="s">
        <v>380</v>
      </c>
      <c r="I45512" s="1" t="s">
        <v>3248</v>
      </c>
      <c r="J45512" s="1" t="s">
        <v>3248</v>
      </c>
      <c r="K45512" s="1">
        <v>3.0</v>
      </c>
      <c r="L45512" s="3">
        <v>40544.0</v>
      </c>
      <c r="M45512" s="3">
        <v>41226.0</v>
      </c>
      <c r="N45512" s="3">
        <v>41960.0</v>
      </c>
    </row>
    <row r="45513">
      <c r="A45513" s="1" t="s">
        <v>156698</v>
      </c>
      <c r="B45513" s="1" t="s">
        <v>156699</v>
      </c>
      <c r="C45513" s="2" t="s">
        <v>156700</v>
      </c>
      <c r="D45513" s="1" t="s">
        <v>56</v>
      </c>
      <c r="E45513" s="1" t="s">
        <v>43</v>
      </c>
      <c r="F45513" s="1" t="s">
        <v>18</v>
      </c>
      <c r="G45513" s="1" t="s">
        <v>366</v>
      </c>
      <c r="H45513" s="1">
        <v>28.0</v>
      </c>
      <c r="I45513" s="1" t="s">
        <v>5704</v>
      </c>
      <c r="J45513" s="1" t="s">
        <v>5705</v>
      </c>
      <c r="K45513" s="1">
        <v>1.0</v>
      </c>
      <c r="M45513" s="3">
        <v>39965.0</v>
      </c>
      <c r="N45513" s="3">
        <v>39965.0</v>
      </c>
    </row>
    <row r="45514">
      <c r="A45514" s="1" t="s">
        <v>156701</v>
      </c>
      <c r="B45514" s="1" t="s">
        <v>156702</v>
      </c>
      <c r="C45514" s="2" t="s">
        <v>156703</v>
      </c>
      <c r="E45514" s="1" t="s">
        <v>43</v>
      </c>
      <c r="F45514" s="1" t="s">
        <v>18</v>
      </c>
      <c r="G45514" s="1" t="s">
        <v>1138</v>
      </c>
      <c r="H45514" s="1">
        <v>2.0</v>
      </c>
      <c r="I45514" s="1" t="s">
        <v>1745</v>
      </c>
      <c r="J45514" s="1" t="s">
        <v>1746</v>
      </c>
      <c r="K45514" s="1">
        <v>1.0</v>
      </c>
      <c r="L45514" s="3">
        <v>35407.0</v>
      </c>
      <c r="M45514" s="3">
        <v>41978.0</v>
      </c>
      <c r="N45514" s="3">
        <v>41978.0</v>
      </c>
    </row>
    <row r="45515">
      <c r="A45515" s="1" t="s">
        <v>156704</v>
      </c>
      <c r="B45515" s="1" t="s">
        <v>156705</v>
      </c>
      <c r="C45515" s="2" t="s">
        <v>156706</v>
      </c>
      <c r="D45515" s="1" t="s">
        <v>26032</v>
      </c>
      <c r="E45515" s="1" t="s">
        <v>43</v>
      </c>
      <c r="F45515" s="1" t="s">
        <v>18</v>
      </c>
      <c r="G45515" s="1" t="s">
        <v>25</v>
      </c>
      <c r="K45515" s="1">
        <v>1.0</v>
      </c>
      <c r="L45515" s="3">
        <v>35431.0</v>
      </c>
      <c r="M45515" s="3">
        <v>41913.0</v>
      </c>
      <c r="N45515" s="3">
        <v>41913.0</v>
      </c>
    </row>
    <row r="45516">
      <c r="A45516" s="1" t="s">
        <v>156707</v>
      </c>
      <c r="B45516" s="1" t="s">
        <v>156708</v>
      </c>
      <c r="C45516" s="2" t="s">
        <v>156709</v>
      </c>
      <c r="D45516" s="1" t="s">
        <v>156710</v>
      </c>
      <c r="E45516" s="1">
        <v>800000.0</v>
      </c>
      <c r="F45516" s="1" t="s">
        <v>18</v>
      </c>
      <c r="G45516" s="1" t="s">
        <v>699</v>
      </c>
      <c r="H45516" s="1">
        <v>4.0</v>
      </c>
      <c r="I45516" s="1" t="s">
        <v>700</v>
      </c>
      <c r="J45516" s="1" t="s">
        <v>4680</v>
      </c>
      <c r="K45516" s="1">
        <v>1.0</v>
      </c>
      <c r="L45516" s="3">
        <v>41365.0</v>
      </c>
      <c r="M45516" s="3">
        <v>41548.0</v>
      </c>
      <c r="N45516" s="3">
        <v>41548.0</v>
      </c>
    </row>
    <row r="45517">
      <c r="A45517" s="1" t="s">
        <v>156711</v>
      </c>
      <c r="B45517" s="1" t="s">
        <v>156712</v>
      </c>
      <c r="C45517" s="2" t="s">
        <v>156713</v>
      </c>
      <c r="D45517" s="1" t="s">
        <v>70</v>
      </c>
      <c r="E45517" s="1">
        <v>1.63E7</v>
      </c>
      <c r="F45517" s="1" t="s">
        <v>18</v>
      </c>
      <c r="G45517" s="1" t="s">
        <v>25</v>
      </c>
      <c r="H45517" s="1" t="s">
        <v>64</v>
      </c>
      <c r="I45517" s="1" t="s">
        <v>65</v>
      </c>
      <c r="J45517" s="1" t="s">
        <v>236</v>
      </c>
      <c r="K45517" s="1">
        <v>2.0</v>
      </c>
      <c r="L45517" s="3">
        <v>37257.0</v>
      </c>
      <c r="M45517" s="3">
        <v>37648.0</v>
      </c>
      <c r="N45517" s="3">
        <v>38027.0</v>
      </c>
    </row>
    <row r="45518">
      <c r="A45518" s="1" t="s">
        <v>156714</v>
      </c>
      <c r="B45518" s="1" t="s">
        <v>156715</v>
      </c>
      <c r="C45518" s="2" t="s">
        <v>156716</v>
      </c>
      <c r="D45518" s="1" t="s">
        <v>2361</v>
      </c>
      <c r="E45518" s="1">
        <v>1600000.0</v>
      </c>
      <c r="F45518" s="1" t="s">
        <v>18</v>
      </c>
      <c r="G45518" s="1" t="s">
        <v>128</v>
      </c>
      <c r="H45518" s="1" t="s">
        <v>129</v>
      </c>
      <c r="I45518" s="1" t="s">
        <v>130</v>
      </c>
      <c r="J45518" s="1" t="s">
        <v>130</v>
      </c>
      <c r="K45518" s="1">
        <v>1.0</v>
      </c>
      <c r="L45518" s="3">
        <v>41640.0</v>
      </c>
      <c r="M45518" s="3">
        <v>42243.0</v>
      </c>
      <c r="N45518" s="3">
        <v>42243.0</v>
      </c>
    </row>
    <row r="45519">
      <c r="A45519" s="1" t="s">
        <v>156717</v>
      </c>
      <c r="B45519" s="1" t="s">
        <v>156718</v>
      </c>
      <c r="C45519" s="2" t="s">
        <v>156719</v>
      </c>
      <c r="D45519" s="1" t="s">
        <v>156720</v>
      </c>
      <c r="E45519" s="1">
        <v>1.16E7</v>
      </c>
      <c r="F45519" s="1" t="s">
        <v>689</v>
      </c>
      <c r="G45519" s="1" t="s">
        <v>57</v>
      </c>
      <c r="H45519" s="1" t="s">
        <v>202</v>
      </c>
      <c r="I45519" s="1" t="s">
        <v>12004</v>
      </c>
      <c r="J45519" s="1" t="s">
        <v>12004</v>
      </c>
      <c r="K45519" s="1">
        <v>3.0</v>
      </c>
      <c r="L45519" s="3">
        <v>36892.0</v>
      </c>
      <c r="M45519" s="3">
        <v>38636.0</v>
      </c>
      <c r="N45519" s="3">
        <v>42250.0</v>
      </c>
    </row>
    <row r="45520">
      <c r="A45520" s="1" t="s">
        <v>156721</v>
      </c>
      <c r="B45520" s="1" t="s">
        <v>156722</v>
      </c>
      <c r="D45520" s="1" t="s">
        <v>1247</v>
      </c>
      <c r="E45520" s="1" t="s">
        <v>43</v>
      </c>
      <c r="F45520" s="1" t="s">
        <v>18</v>
      </c>
      <c r="G45520" s="1" t="s">
        <v>25</v>
      </c>
      <c r="H45520" s="1" t="s">
        <v>430</v>
      </c>
      <c r="I45520" s="1" t="s">
        <v>528</v>
      </c>
      <c r="J45520" s="1" t="s">
        <v>1424</v>
      </c>
      <c r="K45520" s="1">
        <v>1.0</v>
      </c>
      <c r="L45520" s="3">
        <v>41056.0</v>
      </c>
      <c r="M45520" s="3">
        <v>41831.0</v>
      </c>
      <c r="N45520" s="3">
        <v>41831.0</v>
      </c>
    </row>
    <row r="45521">
      <c r="A45521" s="1" t="s">
        <v>156723</v>
      </c>
      <c r="B45521" s="1" t="s">
        <v>156724</v>
      </c>
      <c r="C45521" s="2" t="s">
        <v>156725</v>
      </c>
      <c r="D45521" s="1" t="s">
        <v>56</v>
      </c>
      <c r="E45521" s="1">
        <v>4.98E7</v>
      </c>
      <c r="F45521" s="1" t="s">
        <v>18</v>
      </c>
      <c r="G45521" s="1" t="s">
        <v>25</v>
      </c>
      <c r="H45521" s="1" t="s">
        <v>158</v>
      </c>
      <c r="I45521" s="1" t="s">
        <v>244</v>
      </c>
      <c r="J45521" s="1" t="s">
        <v>327</v>
      </c>
      <c r="K45521" s="1">
        <v>3.0</v>
      </c>
      <c r="L45521" s="3">
        <v>40179.0</v>
      </c>
      <c r="M45521" s="3">
        <v>41569.0</v>
      </c>
      <c r="N45521" s="3">
        <v>42152.0</v>
      </c>
    </row>
    <row r="45522">
      <c r="A45522" s="1" t="s">
        <v>156726</v>
      </c>
      <c r="B45522" s="1" t="s">
        <v>156727</v>
      </c>
      <c r="C45522" s="2" t="s">
        <v>156728</v>
      </c>
      <c r="D45522" s="1" t="s">
        <v>2479</v>
      </c>
      <c r="E45522" s="1" t="s">
        <v>43</v>
      </c>
      <c r="F45522" s="1" t="s">
        <v>18</v>
      </c>
      <c r="G45522" s="1" t="s">
        <v>19</v>
      </c>
      <c r="H45522" s="1">
        <v>36.0</v>
      </c>
      <c r="I45522" s="1" t="s">
        <v>672</v>
      </c>
      <c r="J45522" s="1" t="s">
        <v>14159</v>
      </c>
      <c r="K45522" s="1">
        <v>3.0</v>
      </c>
      <c r="L45522" s="3">
        <v>40179.0</v>
      </c>
      <c r="M45522" s="3">
        <v>40452.0</v>
      </c>
      <c r="N45522" s="3">
        <v>40994.0</v>
      </c>
    </row>
    <row r="45523">
      <c r="A45523" s="1" t="s">
        <v>156729</v>
      </c>
      <c r="B45523" s="1" t="s">
        <v>156730</v>
      </c>
      <c r="C45523" s="2" t="s">
        <v>156731</v>
      </c>
      <c r="D45523" s="1" t="s">
        <v>156732</v>
      </c>
      <c r="E45523" s="1">
        <v>1850000.0</v>
      </c>
      <c r="F45523" s="1" t="s">
        <v>18</v>
      </c>
      <c r="G45523" s="1" t="s">
        <v>25</v>
      </c>
      <c r="H45523" s="1" t="s">
        <v>106</v>
      </c>
      <c r="I45523" s="1" t="s">
        <v>107</v>
      </c>
      <c r="J45523" s="1" t="s">
        <v>108</v>
      </c>
      <c r="K45523" s="1">
        <v>2.0</v>
      </c>
      <c r="L45523" s="3">
        <v>41275.0</v>
      </c>
      <c r="M45523" s="3">
        <v>41813.0</v>
      </c>
      <c r="N45523" s="3">
        <v>42037.0</v>
      </c>
    </row>
    <row r="45524">
      <c r="A45524" s="1" t="s">
        <v>156733</v>
      </c>
      <c r="B45524" s="1" t="s">
        <v>156734</v>
      </c>
      <c r="C45524" s="2" t="s">
        <v>156735</v>
      </c>
      <c r="D45524" s="1" t="s">
        <v>156736</v>
      </c>
      <c r="E45524" s="1">
        <v>7.9E7</v>
      </c>
      <c r="F45524" s="1" t="s">
        <v>689</v>
      </c>
      <c r="G45524" s="1" t="s">
        <v>25</v>
      </c>
      <c r="H45524" s="1" t="s">
        <v>64</v>
      </c>
      <c r="I45524" s="1" t="s">
        <v>65</v>
      </c>
      <c r="J45524" s="1" t="s">
        <v>1103</v>
      </c>
      <c r="K45524" s="1">
        <v>5.0</v>
      </c>
      <c r="L45524" s="3">
        <v>37408.0</v>
      </c>
      <c r="M45524" s="3">
        <v>37908.0</v>
      </c>
      <c r="N45524" s="3">
        <v>39504.0</v>
      </c>
    </row>
    <row r="45525">
      <c r="A45525" s="1" t="s">
        <v>156737</v>
      </c>
      <c r="B45525" s="1" t="s">
        <v>156738</v>
      </c>
      <c r="C45525" s="2" t="s">
        <v>156739</v>
      </c>
      <c r="D45525" s="1" t="s">
        <v>156740</v>
      </c>
      <c r="E45525" s="1">
        <v>860000.0</v>
      </c>
      <c r="F45525" s="1" t="s">
        <v>18</v>
      </c>
      <c r="G45525" s="1" t="s">
        <v>699</v>
      </c>
      <c r="H45525" s="1">
        <v>5.0</v>
      </c>
      <c r="I45525" s="1" t="s">
        <v>700</v>
      </c>
      <c r="J45525" s="1" t="s">
        <v>4367</v>
      </c>
      <c r="K45525" s="1">
        <v>3.0</v>
      </c>
      <c r="L45525" s="3">
        <v>41275.0</v>
      </c>
      <c r="M45525" s="3">
        <v>41640.0</v>
      </c>
      <c r="N45525" s="3">
        <v>42158.0</v>
      </c>
    </row>
    <row r="45526">
      <c r="A45526" s="1" t="s">
        <v>156741</v>
      </c>
      <c r="B45526" s="1" t="s">
        <v>156742</v>
      </c>
      <c r="E45526" s="1" t="s">
        <v>43</v>
      </c>
      <c r="F45526" s="1" t="s">
        <v>18</v>
      </c>
      <c r="K45526" s="1">
        <v>1.0</v>
      </c>
      <c r="M45526" s="3">
        <v>39873.0</v>
      </c>
      <c r="N45526" s="3">
        <v>39873.0</v>
      </c>
    </row>
    <row r="45527">
      <c r="A45527" s="1" t="s">
        <v>156743</v>
      </c>
      <c r="B45527" s="1" t="s">
        <v>156744</v>
      </c>
      <c r="C45527" s="2" t="s">
        <v>156745</v>
      </c>
      <c r="D45527" s="1" t="s">
        <v>5189</v>
      </c>
      <c r="E45527" s="1">
        <v>8000000.0</v>
      </c>
      <c r="F45527" s="1" t="s">
        <v>18</v>
      </c>
      <c r="G45527" s="1" t="s">
        <v>25</v>
      </c>
      <c r="H45527" s="1" t="s">
        <v>158</v>
      </c>
      <c r="I45527" s="1" t="s">
        <v>244</v>
      </c>
      <c r="J45527" s="1" t="s">
        <v>4117</v>
      </c>
      <c r="K45527" s="1">
        <v>1.0</v>
      </c>
      <c r="M45527" s="3">
        <v>38253.0</v>
      </c>
      <c r="N45527" s="3">
        <v>38253.0</v>
      </c>
    </row>
    <row r="45528">
      <c r="A45528" s="1" t="s">
        <v>156746</v>
      </c>
      <c r="B45528" s="1" t="s">
        <v>156747</v>
      </c>
      <c r="D45528" s="1" t="s">
        <v>45434</v>
      </c>
      <c r="E45528" s="1">
        <v>2300000.0</v>
      </c>
      <c r="F45528" s="1" t="s">
        <v>207</v>
      </c>
      <c r="G45528" s="1" t="s">
        <v>25</v>
      </c>
      <c r="H45528" s="1" t="s">
        <v>121</v>
      </c>
      <c r="I45528" s="1" t="s">
        <v>528</v>
      </c>
      <c r="J45528" s="1" t="s">
        <v>3933</v>
      </c>
      <c r="K45528" s="1">
        <v>1.0</v>
      </c>
      <c r="M45528" s="3">
        <v>41751.0</v>
      </c>
      <c r="N45528" s="3">
        <v>41751.0</v>
      </c>
    </row>
    <row r="45529">
      <c r="A45529" s="1" t="s">
        <v>156748</v>
      </c>
      <c r="B45529" s="1" t="s">
        <v>156749</v>
      </c>
      <c r="C45529" s="2" t="s">
        <v>156750</v>
      </c>
      <c r="D45529" s="1" t="s">
        <v>156751</v>
      </c>
      <c r="E45529" s="1">
        <v>950000.0</v>
      </c>
      <c r="F45529" s="1" t="s">
        <v>18</v>
      </c>
      <c r="G45529" s="1" t="s">
        <v>25</v>
      </c>
      <c r="H45529" s="1" t="s">
        <v>286</v>
      </c>
      <c r="I45529" s="1" t="s">
        <v>1030</v>
      </c>
      <c r="J45529" s="1" t="s">
        <v>1030</v>
      </c>
      <c r="K45529" s="1">
        <v>1.0</v>
      </c>
      <c r="L45529" s="3">
        <v>42005.0</v>
      </c>
      <c r="M45529" s="3">
        <v>42135.0</v>
      </c>
      <c r="N45529" s="3">
        <v>42135.0</v>
      </c>
    </row>
    <row r="45530">
      <c r="A45530" s="1" t="s">
        <v>156752</v>
      </c>
      <c r="B45530" s="1" t="s">
        <v>156753</v>
      </c>
      <c r="C45530" s="2" t="s">
        <v>156754</v>
      </c>
      <c r="D45530" s="1" t="s">
        <v>56</v>
      </c>
      <c r="E45530" s="1">
        <v>30000.0</v>
      </c>
      <c r="F45530" s="1" t="s">
        <v>18</v>
      </c>
      <c r="G45530" s="1" t="s">
        <v>222</v>
      </c>
      <c r="H45530" s="1">
        <v>7.0</v>
      </c>
      <c r="I45530" s="1" t="s">
        <v>293</v>
      </c>
      <c r="J45530" s="1" t="s">
        <v>293</v>
      </c>
      <c r="K45530" s="1">
        <v>1.0</v>
      </c>
      <c r="M45530" s="3">
        <v>41064.0</v>
      </c>
      <c r="N45530" s="3">
        <v>41064.0</v>
      </c>
    </row>
    <row r="45531">
      <c r="A45531" s="1" t="s">
        <v>156755</v>
      </c>
      <c r="B45531" s="1" t="s">
        <v>156756</v>
      </c>
      <c r="C45531" s="2" t="s">
        <v>156757</v>
      </c>
      <c r="D45531" s="1" t="s">
        <v>766</v>
      </c>
      <c r="E45531" s="1">
        <v>4.2187E7</v>
      </c>
      <c r="F45531" s="1" t="s">
        <v>18</v>
      </c>
      <c r="G45531" s="1" t="s">
        <v>25</v>
      </c>
      <c r="H45531" s="1" t="s">
        <v>64</v>
      </c>
      <c r="I45531" s="1" t="s">
        <v>919</v>
      </c>
      <c r="J45531" s="1" t="s">
        <v>919</v>
      </c>
      <c r="K45531" s="1">
        <v>11.0</v>
      </c>
      <c r="L45531" s="3">
        <v>38139.0</v>
      </c>
      <c r="M45531" s="3">
        <v>39248.0</v>
      </c>
      <c r="N45531" s="3">
        <v>41254.0</v>
      </c>
    </row>
    <row r="45532">
      <c r="A45532" s="1" t="s">
        <v>156758</v>
      </c>
      <c r="B45532" s="1" t="s">
        <v>156759</v>
      </c>
      <c r="C45532" s="2" t="s">
        <v>156760</v>
      </c>
      <c r="D45532" s="1" t="s">
        <v>62991</v>
      </c>
      <c r="E45532" s="1">
        <v>1595251.0</v>
      </c>
      <c r="F45532" s="1" t="s">
        <v>18</v>
      </c>
      <c r="G45532" s="1" t="s">
        <v>25</v>
      </c>
      <c r="H45532" s="1" t="s">
        <v>430</v>
      </c>
      <c r="I45532" s="1" t="s">
        <v>528</v>
      </c>
      <c r="J45532" s="1" t="s">
        <v>3661</v>
      </c>
      <c r="K45532" s="1">
        <v>1.0</v>
      </c>
      <c r="L45532" s="3">
        <v>40909.0</v>
      </c>
      <c r="M45532" s="3">
        <v>42184.0</v>
      </c>
      <c r="N45532" s="3">
        <v>42184.0</v>
      </c>
    </row>
    <row r="45533">
      <c r="A45533" s="1" t="s">
        <v>156761</v>
      </c>
      <c r="B45533" s="1" t="s">
        <v>156762</v>
      </c>
      <c r="C45533" s="2" t="s">
        <v>156763</v>
      </c>
      <c r="D45533" s="1" t="s">
        <v>1957</v>
      </c>
      <c r="E45533" s="1">
        <v>2900000.0</v>
      </c>
      <c r="F45533" s="1" t="s">
        <v>18</v>
      </c>
      <c r="G45533" s="1" t="s">
        <v>57</v>
      </c>
      <c r="H45533" s="1" t="s">
        <v>15155</v>
      </c>
      <c r="I45533" s="1" t="s">
        <v>7779</v>
      </c>
      <c r="J45533" s="1" t="s">
        <v>7779</v>
      </c>
      <c r="K45533" s="1">
        <v>1.0</v>
      </c>
      <c r="L45533" s="3">
        <v>37987.0</v>
      </c>
      <c r="M45533" s="3">
        <v>41978.0</v>
      </c>
      <c r="N45533" s="3">
        <v>41978.0</v>
      </c>
    </row>
    <row r="45534">
      <c r="A45534" s="1" t="s">
        <v>156764</v>
      </c>
      <c r="B45534" s="1" t="s">
        <v>156765</v>
      </c>
      <c r="C45534" s="2" t="s">
        <v>156766</v>
      </c>
      <c r="E45534" s="1" t="s">
        <v>43</v>
      </c>
      <c r="F45534" s="1" t="s">
        <v>18</v>
      </c>
      <c r="K45534" s="1">
        <v>2.0</v>
      </c>
      <c r="M45534" s="3">
        <v>40595.0</v>
      </c>
      <c r="N45534" s="3">
        <v>41320.0</v>
      </c>
    </row>
    <row r="45535">
      <c r="A45535" s="1" t="s">
        <v>156767</v>
      </c>
      <c r="B45535" s="1" t="s">
        <v>156768</v>
      </c>
      <c r="C45535" s="2" t="s">
        <v>156769</v>
      </c>
      <c r="D45535" s="1" t="s">
        <v>3681</v>
      </c>
      <c r="E45535" s="1">
        <v>1.012E7</v>
      </c>
      <c r="F45535" s="1" t="s">
        <v>113</v>
      </c>
      <c r="G45535" s="1" t="s">
        <v>25</v>
      </c>
      <c r="H45535" s="1" t="s">
        <v>64</v>
      </c>
      <c r="I45535" s="1" t="s">
        <v>65</v>
      </c>
      <c r="J45535" s="1" t="s">
        <v>606</v>
      </c>
      <c r="K45535" s="1">
        <v>1.0</v>
      </c>
      <c r="M45535" s="3">
        <v>38324.0</v>
      </c>
      <c r="N45535" s="3">
        <v>38324.0</v>
      </c>
    </row>
    <row r="45536">
      <c r="A45536" s="1" t="s">
        <v>156770</v>
      </c>
      <c r="B45536" s="1" t="s">
        <v>156771</v>
      </c>
      <c r="C45536" s="2" t="s">
        <v>156772</v>
      </c>
      <c r="D45536" s="1" t="s">
        <v>156773</v>
      </c>
      <c r="E45536" s="1">
        <v>1500000.0</v>
      </c>
      <c r="F45536" s="1" t="s">
        <v>18</v>
      </c>
      <c r="G45536" s="1" t="s">
        <v>25</v>
      </c>
      <c r="H45536" s="1" t="s">
        <v>64</v>
      </c>
      <c r="I45536" s="1" t="s">
        <v>65</v>
      </c>
      <c r="J45536" s="1" t="s">
        <v>71</v>
      </c>
      <c r="K45536" s="1">
        <v>1.0</v>
      </c>
      <c r="L45536" s="3">
        <v>41852.0</v>
      </c>
      <c r="M45536" s="3">
        <v>42156.0</v>
      </c>
      <c r="N45536" s="3">
        <v>42156.0</v>
      </c>
    </row>
    <row r="45537">
      <c r="A45537" s="1" t="s">
        <v>156774</v>
      </c>
      <c r="B45537" s="2" t="s">
        <v>156775</v>
      </c>
      <c r="C45537" s="2" t="s">
        <v>156776</v>
      </c>
      <c r="D45537" s="1" t="s">
        <v>156777</v>
      </c>
      <c r="E45537" s="1">
        <v>954513.0</v>
      </c>
      <c r="F45537" s="1" t="s">
        <v>18</v>
      </c>
      <c r="G45537" s="1" t="s">
        <v>25</v>
      </c>
      <c r="H45537" s="1" t="s">
        <v>64</v>
      </c>
      <c r="I45537" s="1" t="s">
        <v>65</v>
      </c>
      <c r="J45537" s="1" t="s">
        <v>271</v>
      </c>
      <c r="K45537" s="1">
        <v>3.0</v>
      </c>
      <c r="L45537" s="3">
        <v>41153.0</v>
      </c>
      <c r="M45537" s="3">
        <v>41182.0</v>
      </c>
      <c r="N45537" s="3">
        <v>41836.0</v>
      </c>
    </row>
    <row r="45538">
      <c r="A45538" s="1" t="s">
        <v>156778</v>
      </c>
      <c r="B45538" s="1" t="s">
        <v>156779</v>
      </c>
      <c r="C45538" s="2" t="s">
        <v>156780</v>
      </c>
      <c r="D45538" s="1" t="s">
        <v>156781</v>
      </c>
      <c r="E45538" s="1">
        <v>1250000.0</v>
      </c>
      <c r="F45538" s="1" t="s">
        <v>207</v>
      </c>
      <c r="G45538" s="1" t="s">
        <v>25</v>
      </c>
      <c r="H45538" s="1" t="s">
        <v>64</v>
      </c>
      <c r="I45538" s="1" t="s">
        <v>65</v>
      </c>
      <c r="J45538" s="1" t="s">
        <v>71</v>
      </c>
      <c r="K45538" s="1">
        <v>1.0</v>
      </c>
      <c r="L45538" s="3">
        <v>41275.0</v>
      </c>
      <c r="M45538" s="3">
        <v>41452.0</v>
      </c>
      <c r="N45538" s="3">
        <v>41452.0</v>
      </c>
    </row>
    <row r="45539">
      <c r="A45539" s="1" t="s">
        <v>156782</v>
      </c>
      <c r="B45539" s="1" t="s">
        <v>156783</v>
      </c>
      <c r="C45539" s="2" t="s">
        <v>156784</v>
      </c>
      <c r="D45539" s="1" t="s">
        <v>156785</v>
      </c>
      <c r="E45539" s="1">
        <v>1000000.0</v>
      </c>
      <c r="F45539" s="1" t="s">
        <v>18</v>
      </c>
      <c r="G45539" s="1" t="s">
        <v>222</v>
      </c>
      <c r="H45539" s="1">
        <v>2.0</v>
      </c>
      <c r="I45539" s="1" t="s">
        <v>223</v>
      </c>
      <c r="J45539" s="1" t="s">
        <v>223</v>
      </c>
      <c r="K45539" s="1">
        <v>1.0</v>
      </c>
      <c r="L45539" s="3">
        <v>41640.0</v>
      </c>
      <c r="M45539" s="3">
        <v>42279.0</v>
      </c>
      <c r="N45539" s="3">
        <v>42279.0</v>
      </c>
    </row>
    <row r="45540">
      <c r="A45540" s="1" t="s">
        <v>156786</v>
      </c>
      <c r="B45540" s="1" t="s">
        <v>156787</v>
      </c>
      <c r="C45540" s="2" t="s">
        <v>156788</v>
      </c>
      <c r="D45540" s="1" t="s">
        <v>1247</v>
      </c>
      <c r="E45540" s="1">
        <v>2.83652E7</v>
      </c>
      <c r="F45540" s="1" t="s">
        <v>18</v>
      </c>
      <c r="G45540" s="1" t="s">
        <v>25</v>
      </c>
      <c r="H45540" s="1" t="s">
        <v>190</v>
      </c>
      <c r="I45540" s="1" t="s">
        <v>191</v>
      </c>
      <c r="J45540" s="1" t="s">
        <v>191</v>
      </c>
      <c r="K45540" s="1">
        <v>4.0</v>
      </c>
      <c r="L45540" s="3">
        <v>39083.0</v>
      </c>
      <c r="M45540" s="3">
        <v>41085.0</v>
      </c>
      <c r="N45540" s="3">
        <v>41886.0</v>
      </c>
    </row>
    <row r="45541">
      <c r="A45541" s="1" t="s">
        <v>156789</v>
      </c>
      <c r="B45541" s="1" t="s">
        <v>156790</v>
      </c>
      <c r="C45541" s="2" t="s">
        <v>156791</v>
      </c>
      <c r="D45541" s="1" t="s">
        <v>3270</v>
      </c>
      <c r="E45541" s="1">
        <v>100000.0</v>
      </c>
      <c r="F45541" s="1" t="s">
        <v>18</v>
      </c>
      <c r="G45541" s="1" t="s">
        <v>25</v>
      </c>
      <c r="H45541" s="1" t="s">
        <v>106</v>
      </c>
      <c r="I45541" s="1" t="s">
        <v>107</v>
      </c>
      <c r="J45541" s="1" t="s">
        <v>108</v>
      </c>
      <c r="K45541" s="1">
        <v>1.0</v>
      </c>
      <c r="L45541" s="3">
        <v>39448.0</v>
      </c>
      <c r="M45541" s="3">
        <v>39873.0</v>
      </c>
      <c r="N45541" s="3">
        <v>39873.0</v>
      </c>
    </row>
    <row r="45542">
      <c r="A45542" s="1" t="s">
        <v>156792</v>
      </c>
      <c r="B45542" s="1" t="s">
        <v>156793</v>
      </c>
      <c r="C45542" s="2" t="s">
        <v>156794</v>
      </c>
      <c r="D45542" s="1" t="s">
        <v>156795</v>
      </c>
      <c r="E45542" s="1">
        <v>1000000.0</v>
      </c>
      <c r="F45542" s="1" t="s">
        <v>18</v>
      </c>
      <c r="G45542" s="1" t="s">
        <v>25</v>
      </c>
      <c r="H45542" s="1" t="s">
        <v>64</v>
      </c>
      <c r="I45542" s="1" t="s">
        <v>1221</v>
      </c>
      <c r="J45542" s="1" t="s">
        <v>3048</v>
      </c>
      <c r="K45542" s="1">
        <v>1.0</v>
      </c>
      <c r="L45542" s="3">
        <v>40817.0</v>
      </c>
      <c r="M45542" s="3">
        <v>41884.0</v>
      </c>
      <c r="N45542" s="3">
        <v>41884.0</v>
      </c>
    </row>
    <row r="45543">
      <c r="A45543" s="1" t="s">
        <v>156796</v>
      </c>
      <c r="B45543" s="1" t="s">
        <v>156797</v>
      </c>
      <c r="C45543" s="2" t="s">
        <v>156798</v>
      </c>
      <c r="D45543" s="1" t="s">
        <v>285</v>
      </c>
      <c r="E45543" s="1">
        <v>2225000.0</v>
      </c>
      <c r="F45543" s="1" t="s">
        <v>18</v>
      </c>
      <c r="G45543" s="1" t="s">
        <v>3403</v>
      </c>
      <c r="H45543" s="1">
        <v>7.0</v>
      </c>
      <c r="I45543" s="1" t="s">
        <v>3404</v>
      </c>
      <c r="J45543" s="1" t="s">
        <v>3404</v>
      </c>
      <c r="K45543" s="1">
        <v>3.0</v>
      </c>
      <c r="L45543" s="3">
        <v>41244.0</v>
      </c>
      <c r="M45543" s="3">
        <v>41334.0</v>
      </c>
      <c r="N45543" s="3">
        <v>41883.0</v>
      </c>
    </row>
    <row r="45544">
      <c r="A45544" s="1" t="s">
        <v>156799</v>
      </c>
      <c r="B45544" s="1" t="s">
        <v>156800</v>
      </c>
      <c r="C45544" s="2" t="s">
        <v>156801</v>
      </c>
      <c r="D45544" s="1" t="s">
        <v>248</v>
      </c>
      <c r="E45544" s="1">
        <v>2250000.0</v>
      </c>
      <c r="F45544" s="1" t="s">
        <v>18</v>
      </c>
      <c r="G45544" s="1" t="s">
        <v>57</v>
      </c>
      <c r="H45544" s="1" t="s">
        <v>202</v>
      </c>
      <c r="I45544" s="1" t="s">
        <v>203</v>
      </c>
      <c r="J45544" s="1" t="s">
        <v>203</v>
      </c>
      <c r="K45544" s="1">
        <v>1.0</v>
      </c>
      <c r="L45544" s="3">
        <v>38353.0</v>
      </c>
      <c r="M45544" s="3">
        <v>41428.0</v>
      </c>
      <c r="N45544" s="3">
        <v>41428.0</v>
      </c>
    </row>
    <row r="45545">
      <c r="A45545" s="1" t="s">
        <v>156802</v>
      </c>
      <c r="B45545" s="1" t="s">
        <v>156803</v>
      </c>
      <c r="C45545" s="2" t="s">
        <v>156804</v>
      </c>
      <c r="D45545" s="1" t="s">
        <v>766</v>
      </c>
      <c r="E45545" s="1">
        <v>177000.0</v>
      </c>
      <c r="F45545" s="1" t="s">
        <v>18</v>
      </c>
      <c r="G45545" s="1" t="s">
        <v>479</v>
      </c>
      <c r="I45545" s="1" t="s">
        <v>480</v>
      </c>
      <c r="J45545" s="1" t="s">
        <v>480</v>
      </c>
      <c r="K45545" s="1">
        <v>1.0</v>
      </c>
      <c r="L45545" s="3">
        <v>41640.0</v>
      </c>
      <c r="M45545" s="3">
        <v>42240.0</v>
      </c>
      <c r="N45545" s="3">
        <v>42240.0</v>
      </c>
    </row>
    <row r="45546">
      <c r="A45546" s="1" t="s">
        <v>156805</v>
      </c>
      <c r="B45546" s="1" t="s">
        <v>156806</v>
      </c>
      <c r="C45546" s="2" t="s">
        <v>156807</v>
      </c>
      <c r="D45546" s="1" t="s">
        <v>156808</v>
      </c>
      <c r="E45546" s="1">
        <v>477899.064683259</v>
      </c>
      <c r="F45546" s="1" t="s">
        <v>207</v>
      </c>
      <c r="K45546" s="1">
        <v>1.0</v>
      </c>
      <c r="L45546" s="3">
        <v>42005.0</v>
      </c>
      <c r="M45546" s="3">
        <v>42278.0</v>
      </c>
      <c r="N45546" s="3">
        <v>42278.0</v>
      </c>
    </row>
    <row r="45547">
      <c r="A45547" s="1" t="s">
        <v>156809</v>
      </c>
      <c r="B45547" s="1" t="s">
        <v>156810</v>
      </c>
      <c r="C45547" s="2" t="s">
        <v>156811</v>
      </c>
      <c r="D45547" s="1" t="s">
        <v>544</v>
      </c>
      <c r="E45547" s="1">
        <v>25000.0</v>
      </c>
      <c r="F45547" s="1" t="s">
        <v>18</v>
      </c>
      <c r="G45547" s="1" t="s">
        <v>25</v>
      </c>
      <c r="H45547" s="1" t="s">
        <v>1080</v>
      </c>
      <c r="I45547" s="1" t="s">
        <v>1081</v>
      </c>
      <c r="J45547" s="1" t="s">
        <v>1081</v>
      </c>
      <c r="K45547" s="1">
        <v>1.0</v>
      </c>
      <c r="L45547" s="3">
        <v>41395.0</v>
      </c>
      <c r="M45547" s="3">
        <v>41365.0</v>
      </c>
      <c r="N45547" s="3">
        <v>41365.0</v>
      </c>
    </row>
    <row r="45548">
      <c r="A45548" s="1" t="s">
        <v>156812</v>
      </c>
      <c r="B45548" s="1" t="s">
        <v>156813</v>
      </c>
      <c r="C45548" s="2" t="s">
        <v>156814</v>
      </c>
      <c r="D45548" s="1" t="s">
        <v>54645</v>
      </c>
      <c r="E45548" s="1" t="s">
        <v>43</v>
      </c>
      <c r="F45548" s="1" t="s">
        <v>18</v>
      </c>
      <c r="G45548" s="1" t="s">
        <v>25</v>
      </c>
      <c r="H45548" s="1" t="s">
        <v>64</v>
      </c>
      <c r="I45548" s="1" t="s">
        <v>1221</v>
      </c>
      <c r="J45548" s="1" t="s">
        <v>1221</v>
      </c>
      <c r="K45548" s="1">
        <v>1.0</v>
      </c>
      <c r="L45548" s="3">
        <v>41699.0</v>
      </c>
      <c r="M45548" s="3">
        <v>41640.0</v>
      </c>
      <c r="N45548" s="3">
        <v>41640.0</v>
      </c>
    </row>
    <row r="45549">
      <c r="A45549" s="1" t="s">
        <v>156815</v>
      </c>
      <c r="B45549" s="1" t="s">
        <v>156816</v>
      </c>
      <c r="C45549" s="2" t="s">
        <v>156817</v>
      </c>
      <c r="D45549" s="1" t="s">
        <v>156818</v>
      </c>
      <c r="E45549" s="1">
        <v>600000.0</v>
      </c>
      <c r="F45549" s="1" t="s">
        <v>18</v>
      </c>
      <c r="G45549" s="1" t="s">
        <v>25</v>
      </c>
      <c r="H45549" s="1" t="s">
        <v>64</v>
      </c>
      <c r="I45549" s="1" t="s">
        <v>65</v>
      </c>
      <c r="J45549" s="1" t="s">
        <v>71</v>
      </c>
      <c r="K45549" s="1">
        <v>1.0</v>
      </c>
      <c r="L45549" s="3">
        <v>41061.0</v>
      </c>
      <c r="M45549" s="3">
        <v>41153.0</v>
      </c>
      <c r="N45549" s="3">
        <v>41153.0</v>
      </c>
    </row>
    <row r="45550">
      <c r="A45550" s="1" t="s">
        <v>156819</v>
      </c>
      <c r="B45550" s="1" t="s">
        <v>156820</v>
      </c>
      <c r="C45550" s="2" t="s">
        <v>156821</v>
      </c>
      <c r="D45550" s="1" t="s">
        <v>156822</v>
      </c>
      <c r="E45550" s="1">
        <v>180000.0</v>
      </c>
      <c r="F45550" s="1" t="s">
        <v>18</v>
      </c>
      <c r="K45550" s="1">
        <v>1.0</v>
      </c>
      <c r="L45550" s="3">
        <v>41760.0</v>
      </c>
      <c r="M45550" s="3">
        <v>41791.0</v>
      </c>
      <c r="N45550" s="3">
        <v>41791.0</v>
      </c>
    </row>
    <row r="45551">
      <c r="A45551" s="1" t="s">
        <v>156823</v>
      </c>
      <c r="B45551" s="1" t="s">
        <v>156824</v>
      </c>
      <c r="C45551" s="2" t="s">
        <v>156825</v>
      </c>
      <c r="D45551" s="1" t="s">
        <v>156826</v>
      </c>
      <c r="E45551" s="1">
        <v>866859.0</v>
      </c>
      <c r="F45551" s="1" t="s">
        <v>18</v>
      </c>
      <c r="G45551" s="1" t="s">
        <v>128</v>
      </c>
      <c r="H45551" s="1" t="s">
        <v>129</v>
      </c>
      <c r="I45551" s="1" t="s">
        <v>130</v>
      </c>
      <c r="J45551" s="1" t="s">
        <v>130</v>
      </c>
      <c r="K45551" s="1">
        <v>2.0</v>
      </c>
      <c r="L45551" s="3">
        <v>41395.0</v>
      </c>
      <c r="M45551" s="3">
        <v>41688.0</v>
      </c>
      <c r="N45551" s="3">
        <v>41992.0</v>
      </c>
    </row>
    <row r="45552">
      <c r="A45552" s="1" t="s">
        <v>156827</v>
      </c>
      <c r="B45552" s="1" t="s">
        <v>156828</v>
      </c>
      <c r="C45552" s="2" t="s">
        <v>156829</v>
      </c>
      <c r="D45552" s="1" t="s">
        <v>156830</v>
      </c>
      <c r="E45552" s="1" t="s">
        <v>43</v>
      </c>
      <c r="F45552" s="1" t="s">
        <v>18</v>
      </c>
      <c r="G45552" s="1" t="s">
        <v>128</v>
      </c>
      <c r="H45552" s="1" t="s">
        <v>129</v>
      </c>
      <c r="I45552" s="1" t="s">
        <v>130</v>
      </c>
      <c r="J45552" s="1" t="s">
        <v>130</v>
      </c>
      <c r="K45552" s="1">
        <v>1.0</v>
      </c>
      <c r="M45552" s="3">
        <v>41518.0</v>
      </c>
      <c r="N45552" s="3">
        <v>41518.0</v>
      </c>
    </row>
    <row r="45553">
      <c r="A45553" s="1" t="s">
        <v>156831</v>
      </c>
      <c r="B45553" s="1" t="s">
        <v>156832</v>
      </c>
      <c r="C45553" s="2" t="s">
        <v>156833</v>
      </c>
      <c r="D45553" s="1" t="s">
        <v>156834</v>
      </c>
      <c r="E45553" s="1">
        <v>9767635.0</v>
      </c>
      <c r="F45553" s="1" t="s">
        <v>18</v>
      </c>
      <c r="G45553" s="1" t="s">
        <v>128</v>
      </c>
      <c r="H45553" s="1" t="s">
        <v>129</v>
      </c>
      <c r="I45553" s="1" t="s">
        <v>130</v>
      </c>
      <c r="J45553" s="1" t="s">
        <v>130</v>
      </c>
      <c r="K45553" s="1">
        <v>2.0</v>
      </c>
      <c r="L45553" s="3">
        <v>41640.0</v>
      </c>
      <c r="M45553" s="3">
        <v>41890.0</v>
      </c>
      <c r="N45553" s="3">
        <v>42084.0</v>
      </c>
    </row>
    <row r="45554">
      <c r="A45554" s="1" t="s">
        <v>156835</v>
      </c>
      <c r="B45554" s="1" t="s">
        <v>156836</v>
      </c>
      <c r="C45554" s="2" t="s">
        <v>156837</v>
      </c>
      <c r="D45554" s="1" t="s">
        <v>36</v>
      </c>
      <c r="E45554" s="1" t="s">
        <v>43</v>
      </c>
      <c r="F45554" s="1" t="s">
        <v>18</v>
      </c>
      <c r="G45554" s="1" t="s">
        <v>128</v>
      </c>
      <c r="H45554" s="1" t="s">
        <v>2038</v>
      </c>
      <c r="I45554" s="1" t="s">
        <v>2039</v>
      </c>
      <c r="J45554" s="1" t="s">
        <v>2039</v>
      </c>
      <c r="K45554" s="1">
        <v>1.0</v>
      </c>
      <c r="M45554" s="3">
        <v>41288.0</v>
      </c>
      <c r="N45554" s="3">
        <v>41288.0</v>
      </c>
    </row>
    <row r="45555">
      <c r="A45555" s="1" t="s">
        <v>156838</v>
      </c>
      <c r="B45555" s="1" t="s">
        <v>156839</v>
      </c>
      <c r="C45555" s="2" t="s">
        <v>156840</v>
      </c>
      <c r="D45555" s="1" t="s">
        <v>285</v>
      </c>
      <c r="E45555" s="1">
        <v>200000.0</v>
      </c>
      <c r="F45555" s="1" t="s">
        <v>18</v>
      </c>
      <c r="G45555" s="1" t="s">
        <v>25</v>
      </c>
      <c r="H45555" s="1" t="s">
        <v>64</v>
      </c>
      <c r="I45555" s="1" t="s">
        <v>2539</v>
      </c>
      <c r="J45555" s="1" t="s">
        <v>20755</v>
      </c>
      <c r="K45555" s="1">
        <v>1.0</v>
      </c>
      <c r="L45555" s="3">
        <v>41440.0</v>
      </c>
      <c r="M45555" s="3">
        <v>41440.0</v>
      </c>
      <c r="N45555" s="3">
        <v>41440.0</v>
      </c>
    </row>
    <row r="45556">
      <c r="A45556" s="1" t="s">
        <v>156841</v>
      </c>
      <c r="B45556" s="1" t="s">
        <v>156842</v>
      </c>
      <c r="C45556" s="2" t="s">
        <v>156843</v>
      </c>
      <c r="D45556" s="1" t="s">
        <v>138273</v>
      </c>
      <c r="E45556" s="1" t="s">
        <v>43</v>
      </c>
      <c r="F45556" s="1" t="s">
        <v>18</v>
      </c>
      <c r="G45556" s="1" t="s">
        <v>1062</v>
      </c>
      <c r="H45556" s="1">
        <v>2.0</v>
      </c>
      <c r="I45556" s="1" t="s">
        <v>1736</v>
      </c>
      <c r="J45556" s="1" t="s">
        <v>1736</v>
      </c>
      <c r="K45556" s="1">
        <v>2.0</v>
      </c>
      <c r="L45556" s="3">
        <v>40179.0</v>
      </c>
      <c r="M45556" s="3">
        <v>40269.0</v>
      </c>
      <c r="N45556" s="3">
        <v>40815.0</v>
      </c>
    </row>
    <row r="45557">
      <c r="A45557" s="1" t="s">
        <v>156844</v>
      </c>
      <c r="B45557" s="1" t="s">
        <v>156845</v>
      </c>
      <c r="C45557" s="2" t="s">
        <v>156846</v>
      </c>
      <c r="D45557" s="1" t="s">
        <v>285</v>
      </c>
      <c r="E45557" s="1">
        <v>2000000.0</v>
      </c>
      <c r="F45557" s="1" t="s">
        <v>113</v>
      </c>
      <c r="G45557" s="1" t="s">
        <v>25</v>
      </c>
      <c r="H45557" s="1" t="s">
        <v>64</v>
      </c>
      <c r="I45557" s="1" t="s">
        <v>65</v>
      </c>
      <c r="J45557" s="1" t="s">
        <v>240</v>
      </c>
      <c r="K45557" s="1">
        <v>1.0</v>
      </c>
      <c r="L45557" s="3">
        <v>37622.0</v>
      </c>
      <c r="M45557" s="3">
        <v>38748.0</v>
      </c>
      <c r="N45557" s="3">
        <v>38748.0</v>
      </c>
    </row>
    <row r="45558">
      <c r="A45558" s="1" t="s">
        <v>156847</v>
      </c>
      <c r="B45558" s="2" t="s">
        <v>156848</v>
      </c>
      <c r="C45558" s="2" t="s">
        <v>156849</v>
      </c>
      <c r="E45558" s="1">
        <v>4.43E7</v>
      </c>
      <c r="F45558" s="1" t="s">
        <v>18</v>
      </c>
      <c r="K45558" s="1">
        <v>1.0</v>
      </c>
      <c r="M45558" s="3">
        <v>36465.0</v>
      </c>
      <c r="N45558" s="3">
        <v>36465.0</v>
      </c>
    </row>
    <row r="45559">
      <c r="A45559" s="1" t="s">
        <v>156850</v>
      </c>
      <c r="B45559" s="1" t="s">
        <v>156851</v>
      </c>
      <c r="C45559" s="2" t="s">
        <v>156852</v>
      </c>
      <c r="D45559" s="1" t="s">
        <v>156853</v>
      </c>
      <c r="E45559" s="1">
        <v>39994.0</v>
      </c>
      <c r="F45559" s="1" t="s">
        <v>18</v>
      </c>
      <c r="G45559" s="1" t="s">
        <v>638</v>
      </c>
      <c r="H45559" s="1">
        <v>7.0</v>
      </c>
      <c r="I45559" s="1" t="s">
        <v>929</v>
      </c>
      <c r="J45559" s="1" t="s">
        <v>929</v>
      </c>
      <c r="K45559" s="1">
        <v>1.0</v>
      </c>
      <c r="L45559" s="3">
        <v>40909.0</v>
      </c>
      <c r="M45559" s="3">
        <v>41438.0</v>
      </c>
      <c r="N45559" s="3">
        <v>41438.0</v>
      </c>
    </row>
    <row r="45560">
      <c r="A45560" s="1" t="s">
        <v>156854</v>
      </c>
      <c r="B45560" s="1" t="s">
        <v>156855</v>
      </c>
      <c r="C45560" s="2" t="s">
        <v>156856</v>
      </c>
      <c r="D45560" s="1" t="s">
        <v>109448</v>
      </c>
      <c r="E45560" s="1">
        <v>1.29E8</v>
      </c>
      <c r="F45560" s="1" t="s">
        <v>18</v>
      </c>
      <c r="G45560" s="1" t="s">
        <v>479</v>
      </c>
      <c r="I45560" s="1" t="s">
        <v>480</v>
      </c>
      <c r="J45560" s="1" t="s">
        <v>480</v>
      </c>
      <c r="K45560" s="1">
        <v>3.0</v>
      </c>
      <c r="L45560" s="3">
        <v>38718.0</v>
      </c>
      <c r="M45560" s="3">
        <v>39448.0</v>
      </c>
      <c r="N45560" s="3">
        <v>42163.0</v>
      </c>
    </row>
    <row r="45561">
      <c r="A45561" s="1" t="s">
        <v>156857</v>
      </c>
      <c r="B45561" s="2" t="s">
        <v>156858</v>
      </c>
      <c r="C45561" s="2" t="s">
        <v>156859</v>
      </c>
      <c r="D45561" s="1" t="s">
        <v>285</v>
      </c>
      <c r="E45561" s="1" t="s">
        <v>43</v>
      </c>
      <c r="F45561" s="1" t="s">
        <v>18</v>
      </c>
      <c r="G45561" s="1" t="s">
        <v>102276</v>
      </c>
      <c r="K45561" s="1">
        <v>1.0</v>
      </c>
      <c r="L45561" s="3">
        <v>41275.0</v>
      </c>
      <c r="M45561" s="3">
        <v>42192.0</v>
      </c>
      <c r="N45561" s="3">
        <v>42192.0</v>
      </c>
    </row>
    <row r="45562">
      <c r="A45562" s="1" t="s">
        <v>156860</v>
      </c>
      <c r="B45562" s="2" t="s">
        <v>156861</v>
      </c>
      <c r="C45562" s="2" t="s">
        <v>156862</v>
      </c>
      <c r="D45562" s="1" t="s">
        <v>156863</v>
      </c>
      <c r="E45562" s="1">
        <v>100000.0</v>
      </c>
      <c r="F45562" s="1" t="s">
        <v>207</v>
      </c>
      <c r="K45562" s="1">
        <v>1.0</v>
      </c>
      <c r="L45562" s="3">
        <v>41958.0</v>
      </c>
      <c r="M45562" s="3">
        <v>41958.0</v>
      </c>
      <c r="N45562" s="3">
        <v>41958.0</v>
      </c>
    </row>
    <row r="45563">
      <c r="A45563" s="1" t="s">
        <v>156864</v>
      </c>
      <c r="B45563" s="1" t="s">
        <v>156865</v>
      </c>
      <c r="C45563" s="2" t="s">
        <v>156866</v>
      </c>
      <c r="E45563" s="1" t="s">
        <v>43</v>
      </c>
      <c r="F45563" s="1" t="s">
        <v>207</v>
      </c>
      <c r="G45563" s="1" t="s">
        <v>25</v>
      </c>
      <c r="H45563" s="1" t="s">
        <v>3162</v>
      </c>
      <c r="I45563" s="1" t="s">
        <v>3163</v>
      </c>
      <c r="J45563" s="1" t="s">
        <v>3164</v>
      </c>
      <c r="K45563" s="1">
        <v>1.0</v>
      </c>
      <c r="L45563" s="3">
        <v>36892.0</v>
      </c>
      <c r="M45563" s="3">
        <v>42088.0</v>
      </c>
      <c r="N45563" s="3">
        <v>42088.0</v>
      </c>
    </row>
    <row r="45564">
      <c r="A45564" s="1" t="s">
        <v>156867</v>
      </c>
      <c r="B45564" s="1" t="s">
        <v>156868</v>
      </c>
      <c r="C45564" s="2" t="s">
        <v>156869</v>
      </c>
      <c r="D45564" s="1" t="s">
        <v>156870</v>
      </c>
      <c r="E45564" s="1">
        <v>7000000.0</v>
      </c>
      <c r="F45564" s="1" t="s">
        <v>689</v>
      </c>
      <c r="G45564" s="1" t="s">
        <v>25</v>
      </c>
      <c r="H45564" s="1" t="s">
        <v>1011</v>
      </c>
      <c r="I45564" s="1" t="s">
        <v>1012</v>
      </c>
      <c r="J45564" s="1" t="s">
        <v>17992</v>
      </c>
      <c r="K45564" s="1">
        <v>1.0</v>
      </c>
      <c r="M45564" s="3">
        <v>41640.0</v>
      </c>
      <c r="N45564" s="3">
        <v>41640.0</v>
      </c>
    </row>
    <row r="45565">
      <c r="A45565" s="1" t="s">
        <v>156871</v>
      </c>
      <c r="B45565" s="1" t="s">
        <v>156872</v>
      </c>
      <c r="C45565" s="2" t="s">
        <v>156873</v>
      </c>
      <c r="D45565" s="1" t="s">
        <v>285</v>
      </c>
      <c r="E45565" s="1">
        <v>150000.0</v>
      </c>
      <c r="F45565" s="1" t="s">
        <v>18</v>
      </c>
      <c r="K45565" s="1">
        <v>1.0</v>
      </c>
      <c r="L45565" s="3">
        <v>41699.0</v>
      </c>
      <c r="M45565" s="3">
        <v>41962.0</v>
      </c>
      <c r="N45565" s="3">
        <v>41962.0</v>
      </c>
    </row>
    <row r="45566">
      <c r="A45566" s="1" t="s">
        <v>156874</v>
      </c>
      <c r="B45566" s="1" t="s">
        <v>156875</v>
      </c>
      <c r="C45566" s="2" t="s">
        <v>156876</v>
      </c>
      <c r="D45566" s="1" t="s">
        <v>42</v>
      </c>
      <c r="E45566" s="1">
        <v>250000.0</v>
      </c>
      <c r="F45566" s="1" t="s">
        <v>18</v>
      </c>
      <c r="G45566" s="1" t="s">
        <v>25</v>
      </c>
      <c r="H45566" s="1" t="s">
        <v>808</v>
      </c>
      <c r="I45566" s="1" t="s">
        <v>809</v>
      </c>
      <c r="J45566" s="1" t="s">
        <v>809</v>
      </c>
      <c r="K45566" s="1">
        <v>1.0</v>
      </c>
      <c r="L45566" s="3">
        <v>39814.0</v>
      </c>
      <c r="M45566" s="3">
        <v>40259.0</v>
      </c>
      <c r="N45566" s="3">
        <v>40259.0</v>
      </c>
    </row>
    <row r="45567">
      <c r="A45567" s="1" t="s">
        <v>156877</v>
      </c>
      <c r="B45567" s="1" t="s">
        <v>156878</v>
      </c>
      <c r="C45567" s="2" t="s">
        <v>156879</v>
      </c>
      <c r="D45567" s="1" t="s">
        <v>42</v>
      </c>
      <c r="E45567" s="1">
        <v>1.1145E7</v>
      </c>
      <c r="F45567" s="1" t="s">
        <v>18</v>
      </c>
      <c r="G45567" s="1" t="s">
        <v>25</v>
      </c>
      <c r="H45567" s="1" t="s">
        <v>1272</v>
      </c>
      <c r="I45567" s="1" t="s">
        <v>1273</v>
      </c>
      <c r="J45567" s="1" t="s">
        <v>6164</v>
      </c>
      <c r="K45567" s="1">
        <v>2.0</v>
      </c>
      <c r="L45567" s="3">
        <v>32143.0</v>
      </c>
      <c r="M45567" s="3">
        <v>42093.0</v>
      </c>
      <c r="N45567" s="3">
        <v>42093.0</v>
      </c>
    </row>
    <row r="45568">
      <c r="A45568" s="1" t="s">
        <v>156880</v>
      </c>
      <c r="B45568" s="1" t="s">
        <v>156881</v>
      </c>
      <c r="C45568" s="2" t="s">
        <v>156882</v>
      </c>
      <c r="D45568" s="1" t="s">
        <v>156883</v>
      </c>
      <c r="E45568" s="1">
        <v>670000.0</v>
      </c>
      <c r="F45568" s="1" t="s">
        <v>18</v>
      </c>
      <c r="G45568" s="1" t="s">
        <v>57</v>
      </c>
      <c r="H45568" s="1" t="s">
        <v>1644</v>
      </c>
      <c r="I45568" s="1" t="s">
        <v>1645</v>
      </c>
      <c r="J45568" s="1" t="s">
        <v>1645</v>
      </c>
      <c r="K45568" s="1">
        <v>1.0</v>
      </c>
      <c r="L45568" s="3">
        <v>40909.0</v>
      </c>
      <c r="M45568" s="3">
        <v>41802.0</v>
      </c>
      <c r="N45568" s="3">
        <v>41802.0</v>
      </c>
    </row>
    <row r="45569">
      <c r="A45569" s="1" t="s">
        <v>156884</v>
      </c>
      <c r="B45569" s="1" t="s">
        <v>156885</v>
      </c>
      <c r="C45569" s="2" t="s">
        <v>156886</v>
      </c>
      <c r="D45569" s="1" t="s">
        <v>156887</v>
      </c>
      <c r="E45569" s="1">
        <v>393353.0</v>
      </c>
      <c r="F45569" s="1" t="s">
        <v>18</v>
      </c>
      <c r="G45569" s="1" t="s">
        <v>1138</v>
      </c>
      <c r="H45569" s="1">
        <v>2.0</v>
      </c>
      <c r="I45569" s="1" t="s">
        <v>1745</v>
      </c>
      <c r="J45569" s="1" t="s">
        <v>1746</v>
      </c>
      <c r="K45569" s="1">
        <v>3.0</v>
      </c>
      <c r="L45569" s="3">
        <v>40544.0</v>
      </c>
      <c r="M45569" s="3">
        <v>40544.0</v>
      </c>
      <c r="N45569" s="3">
        <v>41609.0</v>
      </c>
    </row>
    <row r="45570">
      <c r="A45570" s="1" t="s">
        <v>156888</v>
      </c>
      <c r="B45570" s="1" t="s">
        <v>156889</v>
      </c>
      <c r="C45570" s="2" t="s">
        <v>156890</v>
      </c>
      <c r="E45570" s="1">
        <v>1.1E7</v>
      </c>
      <c r="F45570" s="1" t="s">
        <v>18</v>
      </c>
      <c r="G45570" s="1" t="s">
        <v>25</v>
      </c>
      <c r="H45570" s="1" t="s">
        <v>64</v>
      </c>
      <c r="I45570" s="1" t="s">
        <v>1221</v>
      </c>
      <c r="J45570" s="1" t="s">
        <v>1221</v>
      </c>
      <c r="K45570" s="1">
        <v>1.0</v>
      </c>
      <c r="M45570" s="3">
        <v>39090.0</v>
      </c>
      <c r="N45570" s="3">
        <v>39090.0</v>
      </c>
    </row>
    <row r="45571">
      <c r="A45571" s="1" t="s">
        <v>156891</v>
      </c>
      <c r="B45571" s="1" t="s">
        <v>156892</v>
      </c>
      <c r="C45571" s="2" t="s">
        <v>156893</v>
      </c>
      <c r="D45571" s="1" t="s">
        <v>156894</v>
      </c>
      <c r="E45571" s="1">
        <v>3000000.0</v>
      </c>
      <c r="F45571" s="1" t="s">
        <v>18</v>
      </c>
      <c r="G45571" s="1" t="s">
        <v>19</v>
      </c>
      <c r="H45571" s="1">
        <v>16.0</v>
      </c>
      <c r="I45571" s="1" t="s">
        <v>20</v>
      </c>
      <c r="J45571" s="1" t="s">
        <v>20</v>
      </c>
      <c r="K45571" s="1">
        <v>1.0</v>
      </c>
      <c r="L45571" s="3">
        <v>41275.0</v>
      </c>
      <c r="M45571" s="3">
        <v>42158.0</v>
      </c>
      <c r="N45571" s="3">
        <v>42158.0</v>
      </c>
    </row>
    <row r="45572">
      <c r="A45572" s="1" t="s">
        <v>156895</v>
      </c>
      <c r="B45572" s="1" t="s">
        <v>156896</v>
      </c>
      <c r="C45572" s="2" t="s">
        <v>156897</v>
      </c>
      <c r="D45572" s="1" t="s">
        <v>285</v>
      </c>
      <c r="E45572" s="1">
        <v>3.0E7</v>
      </c>
      <c r="F45572" s="1" t="s">
        <v>18</v>
      </c>
      <c r="G45572" s="1" t="s">
        <v>19</v>
      </c>
      <c r="H45572" s="1">
        <v>10.0</v>
      </c>
      <c r="I45572" s="1" t="s">
        <v>672</v>
      </c>
      <c r="J45572" s="1" t="s">
        <v>673</v>
      </c>
      <c r="K45572" s="1">
        <v>1.0</v>
      </c>
      <c r="L45572" s="3">
        <v>40575.0</v>
      </c>
      <c r="M45572" s="3">
        <v>41968.0</v>
      </c>
      <c r="N45572" s="3">
        <v>41968.0</v>
      </c>
    </row>
    <row r="45573">
      <c r="A45573" s="1" t="s">
        <v>156898</v>
      </c>
      <c r="B45573" s="1" t="s">
        <v>156899</v>
      </c>
      <c r="C45573" s="2" t="s">
        <v>156900</v>
      </c>
      <c r="D45573" s="1" t="s">
        <v>3708</v>
      </c>
      <c r="E45573" s="1">
        <v>3200000.0</v>
      </c>
      <c r="F45573" s="1" t="s">
        <v>18</v>
      </c>
      <c r="G45573" s="1" t="s">
        <v>25</v>
      </c>
      <c r="H45573" s="1" t="s">
        <v>106</v>
      </c>
      <c r="I45573" s="1" t="s">
        <v>107</v>
      </c>
      <c r="J45573" s="1" t="s">
        <v>108</v>
      </c>
      <c r="K45573" s="1">
        <v>2.0</v>
      </c>
      <c r="L45573" s="3">
        <v>39356.0</v>
      </c>
      <c r="M45573" s="3">
        <v>41690.0</v>
      </c>
      <c r="N45573" s="3">
        <v>42236.0</v>
      </c>
    </row>
    <row r="45574">
      <c r="A45574" s="1" t="s">
        <v>156901</v>
      </c>
      <c r="B45574" s="1" t="s">
        <v>156902</v>
      </c>
      <c r="C45574" s="2" t="s">
        <v>156903</v>
      </c>
      <c r="D45574" s="1" t="s">
        <v>36</v>
      </c>
      <c r="E45574" s="1">
        <v>1.3E7</v>
      </c>
      <c r="F45574" s="1" t="s">
        <v>207</v>
      </c>
      <c r="K45574" s="1">
        <v>2.0</v>
      </c>
      <c r="M45574" s="3">
        <v>38961.0</v>
      </c>
      <c r="N45574" s="3">
        <v>39448.0</v>
      </c>
    </row>
    <row r="45575">
      <c r="A45575" s="1" t="s">
        <v>156904</v>
      </c>
      <c r="B45575" s="1" t="s">
        <v>156905</v>
      </c>
      <c r="C45575" s="2" t="s">
        <v>156906</v>
      </c>
      <c r="D45575" s="1" t="s">
        <v>156907</v>
      </c>
      <c r="E45575" s="1">
        <v>1919773.0</v>
      </c>
      <c r="F45575" s="1" t="s">
        <v>18</v>
      </c>
      <c r="G45575" s="1" t="s">
        <v>1138</v>
      </c>
      <c r="H45575" s="1">
        <v>2.0</v>
      </c>
      <c r="I45575" s="1" t="s">
        <v>1745</v>
      </c>
      <c r="J45575" s="1" t="s">
        <v>1746</v>
      </c>
      <c r="K45575" s="1">
        <v>4.0</v>
      </c>
      <c r="L45575" s="3">
        <v>40909.0</v>
      </c>
      <c r="M45575" s="3">
        <v>41685.0</v>
      </c>
      <c r="N45575" s="3">
        <v>42095.0</v>
      </c>
    </row>
    <row r="45576">
      <c r="A45576" s="1" t="s">
        <v>156908</v>
      </c>
      <c r="B45576" s="1" t="s">
        <v>156909</v>
      </c>
      <c r="C45576" s="2" t="s">
        <v>156910</v>
      </c>
      <c r="D45576" s="1" t="s">
        <v>3733</v>
      </c>
      <c r="E45576" s="1">
        <v>509656.0</v>
      </c>
      <c r="F45576" s="1" t="s">
        <v>18</v>
      </c>
      <c r="G45576" s="1" t="s">
        <v>552</v>
      </c>
      <c r="H45576" s="1">
        <v>29.0</v>
      </c>
      <c r="I45576" s="1" t="s">
        <v>76188</v>
      </c>
      <c r="J45576" s="1" t="s">
        <v>76189</v>
      </c>
      <c r="K45576" s="1">
        <v>1.0</v>
      </c>
      <c r="L45576" s="3">
        <v>39083.0</v>
      </c>
      <c r="M45576" s="3">
        <v>40445.0</v>
      </c>
      <c r="N45576" s="3">
        <v>40445.0</v>
      </c>
    </row>
    <row r="45577">
      <c r="A45577" s="1" t="s">
        <v>156911</v>
      </c>
      <c r="B45577" s="1" t="s">
        <v>156912</v>
      </c>
      <c r="C45577" s="2" t="s">
        <v>156913</v>
      </c>
      <c r="D45577" s="1" t="s">
        <v>544</v>
      </c>
      <c r="E45577" s="1">
        <v>240000.0</v>
      </c>
      <c r="F45577" s="1" t="s">
        <v>207</v>
      </c>
      <c r="G45577" s="1" t="s">
        <v>406</v>
      </c>
      <c r="H45577" s="1">
        <v>40.0</v>
      </c>
      <c r="I45577" s="1" t="s">
        <v>980</v>
      </c>
      <c r="J45577" s="1" t="s">
        <v>980</v>
      </c>
      <c r="K45577" s="1">
        <v>2.0</v>
      </c>
      <c r="L45577" s="3">
        <v>41057.0</v>
      </c>
      <c r="M45577" s="3">
        <v>41094.0</v>
      </c>
      <c r="N45577" s="3">
        <v>41422.0</v>
      </c>
    </row>
    <row r="45578">
      <c r="A45578" s="1" t="s">
        <v>156914</v>
      </c>
      <c r="B45578" s="1" t="s">
        <v>156915</v>
      </c>
      <c r="C45578" s="2" t="s">
        <v>156916</v>
      </c>
      <c r="D45578" s="1" t="s">
        <v>156917</v>
      </c>
      <c r="E45578" s="1">
        <v>150000.0</v>
      </c>
      <c r="F45578" s="1" t="s">
        <v>207</v>
      </c>
      <c r="K45578" s="1">
        <v>1.0</v>
      </c>
      <c r="L45578" s="3">
        <v>41708.0</v>
      </c>
      <c r="M45578" s="3">
        <v>41744.0</v>
      </c>
      <c r="N45578" s="3">
        <v>41744.0</v>
      </c>
    </row>
    <row r="45579">
      <c r="A45579" s="1" t="s">
        <v>156918</v>
      </c>
      <c r="B45579" s="1" t="s">
        <v>156919</v>
      </c>
      <c r="C45579" s="2" t="s">
        <v>156920</v>
      </c>
      <c r="D45579" s="1" t="s">
        <v>156921</v>
      </c>
      <c r="E45579" s="1">
        <v>4375000.0</v>
      </c>
      <c r="F45579" s="1" t="s">
        <v>18</v>
      </c>
      <c r="G45579" s="1" t="s">
        <v>25</v>
      </c>
      <c r="H45579" s="1" t="s">
        <v>106</v>
      </c>
      <c r="I45579" s="1" t="s">
        <v>107</v>
      </c>
      <c r="J45579" s="1" t="s">
        <v>108</v>
      </c>
      <c r="K45579" s="1">
        <v>2.0</v>
      </c>
      <c r="L45579" s="3">
        <v>41061.0</v>
      </c>
      <c r="M45579" s="3">
        <v>41122.0</v>
      </c>
      <c r="N45579" s="3">
        <v>41995.0</v>
      </c>
    </row>
    <row r="45580">
      <c r="A45580" s="1" t="s">
        <v>156922</v>
      </c>
      <c r="B45580" s="1" t="s">
        <v>156923</v>
      </c>
      <c r="C45580" s="2" t="s">
        <v>156924</v>
      </c>
      <c r="D45580" s="1" t="s">
        <v>5797</v>
      </c>
      <c r="E45580" s="1">
        <v>7.32728E7</v>
      </c>
      <c r="F45580" s="1" t="s">
        <v>113</v>
      </c>
      <c r="G45580" s="1" t="s">
        <v>347</v>
      </c>
      <c r="H45580" s="1">
        <v>11.0</v>
      </c>
      <c r="I45580" s="1" t="s">
        <v>6825</v>
      </c>
      <c r="J45580" s="1" t="s">
        <v>49986</v>
      </c>
      <c r="K45580" s="1">
        <v>4.0</v>
      </c>
      <c r="L45580" s="3">
        <v>37257.0</v>
      </c>
      <c r="M45580" s="3">
        <v>39114.0</v>
      </c>
      <c r="N45580" s="3">
        <v>41822.0</v>
      </c>
    </row>
    <row r="45581">
      <c r="A45581" s="1" t="s">
        <v>156925</v>
      </c>
      <c r="B45581" s="1" t="s">
        <v>156926</v>
      </c>
      <c r="C45581" s="2" t="s">
        <v>156927</v>
      </c>
      <c r="D45581" s="1" t="s">
        <v>156928</v>
      </c>
      <c r="E45581" s="1" t="s">
        <v>43</v>
      </c>
      <c r="F45581" s="1" t="s">
        <v>18</v>
      </c>
      <c r="G45581" s="1" t="s">
        <v>25</v>
      </c>
      <c r="H45581" s="1" t="s">
        <v>64</v>
      </c>
      <c r="I45581" s="1" t="s">
        <v>65</v>
      </c>
      <c r="J45581" s="1" t="s">
        <v>1419</v>
      </c>
      <c r="K45581" s="1">
        <v>1.0</v>
      </c>
      <c r="M45581" s="3">
        <v>40841.0</v>
      </c>
      <c r="N45581" s="3">
        <v>40841.0</v>
      </c>
    </row>
    <row r="45582">
      <c r="A45582" s="1" t="s">
        <v>156929</v>
      </c>
      <c r="B45582" s="1" t="s">
        <v>156930</v>
      </c>
      <c r="C45582" s="2" t="s">
        <v>156931</v>
      </c>
      <c r="D45582" s="1" t="s">
        <v>15751</v>
      </c>
      <c r="E45582" s="1">
        <v>4000000.0</v>
      </c>
      <c r="F45582" s="1" t="s">
        <v>18</v>
      </c>
      <c r="G45582" s="1" t="s">
        <v>25</v>
      </c>
      <c r="H45582" s="1" t="s">
        <v>644</v>
      </c>
      <c r="I45582" s="1" t="s">
        <v>645</v>
      </c>
      <c r="J45582" s="1" t="s">
        <v>645</v>
      </c>
      <c r="K45582" s="1">
        <v>1.0</v>
      </c>
      <c r="L45582" s="3">
        <v>35796.0</v>
      </c>
      <c r="M45582" s="3">
        <v>38006.0</v>
      </c>
      <c r="N45582" s="3">
        <v>38006.0</v>
      </c>
    </row>
    <row r="45583">
      <c r="A45583" s="1" t="s">
        <v>156932</v>
      </c>
      <c r="B45583" s="1" t="s">
        <v>156933</v>
      </c>
      <c r="C45583" s="2" t="s">
        <v>156934</v>
      </c>
      <c r="D45583" s="1" t="s">
        <v>156935</v>
      </c>
      <c r="E45583" s="1" t="s">
        <v>43</v>
      </c>
      <c r="F45583" s="1" t="s">
        <v>18</v>
      </c>
      <c r="K45583" s="1">
        <v>1.0</v>
      </c>
      <c r="L45583" s="3">
        <v>21916.0</v>
      </c>
      <c r="M45583" s="3">
        <v>41935.0</v>
      </c>
      <c r="N45583" s="3">
        <v>41935.0</v>
      </c>
    </row>
    <row r="45584">
      <c r="A45584" s="1" t="s">
        <v>156936</v>
      </c>
      <c r="B45584" s="1" t="s">
        <v>156937</v>
      </c>
      <c r="C45584" s="2" t="s">
        <v>156938</v>
      </c>
      <c r="D45584" s="1" t="s">
        <v>56</v>
      </c>
      <c r="E45584" s="1">
        <v>3.503985E7</v>
      </c>
      <c r="F45584" s="1" t="s">
        <v>18</v>
      </c>
      <c r="G45584" s="1" t="s">
        <v>25</v>
      </c>
      <c r="H45584" s="1" t="s">
        <v>64</v>
      </c>
      <c r="I45584" s="1" t="s">
        <v>65</v>
      </c>
      <c r="J45584" s="1" t="s">
        <v>71</v>
      </c>
      <c r="K45584" s="1">
        <v>3.0</v>
      </c>
      <c r="L45584" s="3">
        <v>37257.0</v>
      </c>
      <c r="M45584" s="3">
        <v>39223.0</v>
      </c>
      <c r="N45584" s="3">
        <v>42342.0</v>
      </c>
    </row>
    <row r="45585">
      <c r="A45585" s="1" t="s">
        <v>156939</v>
      </c>
      <c r="B45585" s="1" t="s">
        <v>156940</v>
      </c>
      <c r="C45585" s="2" t="s">
        <v>156941</v>
      </c>
      <c r="D45585" s="1" t="s">
        <v>42</v>
      </c>
      <c r="E45585" s="1" t="s">
        <v>43</v>
      </c>
      <c r="F45585" s="1" t="s">
        <v>113</v>
      </c>
      <c r="G45585" s="1" t="s">
        <v>25</v>
      </c>
      <c r="H45585" s="1" t="s">
        <v>135</v>
      </c>
      <c r="I45585" s="1" t="s">
        <v>136</v>
      </c>
      <c r="J45585" s="1" t="s">
        <v>1114</v>
      </c>
      <c r="K45585" s="1">
        <v>1.0</v>
      </c>
      <c r="M45585" s="3">
        <v>32827.0</v>
      </c>
      <c r="N45585" s="3">
        <v>32827.0</v>
      </c>
    </row>
    <row r="45586">
      <c r="A45586" s="1" t="s">
        <v>156942</v>
      </c>
      <c r="B45586" s="1" t="s">
        <v>156943</v>
      </c>
      <c r="C45586" s="2" t="s">
        <v>156944</v>
      </c>
      <c r="D45586" s="1" t="s">
        <v>156945</v>
      </c>
      <c r="E45586" s="1">
        <v>130000.0</v>
      </c>
      <c r="F45586" s="1" t="s">
        <v>18</v>
      </c>
      <c r="G45586" s="1" t="s">
        <v>25</v>
      </c>
      <c r="H45586" s="1" t="s">
        <v>89</v>
      </c>
      <c r="I45586" s="1" t="s">
        <v>589</v>
      </c>
      <c r="J45586" s="1" t="s">
        <v>589</v>
      </c>
      <c r="K45586" s="1">
        <v>1.0</v>
      </c>
      <c r="L45586" s="3">
        <v>41275.0</v>
      </c>
      <c r="M45586" s="3">
        <v>41548.0</v>
      </c>
      <c r="N45586" s="3">
        <v>41548.0</v>
      </c>
    </row>
    <row r="45587">
      <c r="A45587" s="1" t="s">
        <v>156946</v>
      </c>
      <c r="B45587" s="1" t="s">
        <v>156947</v>
      </c>
      <c r="C45587" s="2" t="s">
        <v>156948</v>
      </c>
      <c r="D45587" s="1" t="s">
        <v>2762</v>
      </c>
      <c r="E45587" s="1">
        <v>3254339.0</v>
      </c>
      <c r="F45587" s="1" t="s">
        <v>18</v>
      </c>
      <c r="G45587" s="1" t="s">
        <v>25</v>
      </c>
      <c r="H45587" s="1" t="s">
        <v>485</v>
      </c>
      <c r="I45587" s="1" t="s">
        <v>486</v>
      </c>
      <c r="J45587" s="1" t="s">
        <v>23997</v>
      </c>
      <c r="K45587" s="1">
        <v>2.0</v>
      </c>
      <c r="L45587" s="3">
        <v>40179.0</v>
      </c>
      <c r="M45587" s="3">
        <v>41927.0</v>
      </c>
      <c r="N45587" s="3">
        <v>41948.0</v>
      </c>
    </row>
    <row r="45588">
      <c r="A45588" s="1" t="s">
        <v>156949</v>
      </c>
      <c r="B45588" s="1" t="s">
        <v>156950</v>
      </c>
      <c r="C45588" s="2" t="s">
        <v>156951</v>
      </c>
      <c r="D45588" s="1" t="s">
        <v>42</v>
      </c>
      <c r="E45588" s="1">
        <v>950000.0</v>
      </c>
      <c r="F45588" s="1" t="s">
        <v>18</v>
      </c>
      <c r="G45588" s="1" t="s">
        <v>25</v>
      </c>
      <c r="H45588" s="1" t="s">
        <v>2676</v>
      </c>
      <c r="I45588" s="1" t="s">
        <v>2677</v>
      </c>
      <c r="J45588" s="1" t="s">
        <v>2677</v>
      </c>
      <c r="K45588" s="1">
        <v>2.0</v>
      </c>
      <c r="L45588" s="3">
        <v>41753.0</v>
      </c>
      <c r="M45588" s="3">
        <v>42004.0</v>
      </c>
      <c r="N45588" s="3">
        <v>42307.0</v>
      </c>
    </row>
    <row r="45589">
      <c r="A45589" s="1" t="s">
        <v>156952</v>
      </c>
      <c r="B45589" s="1" t="s">
        <v>156953</v>
      </c>
      <c r="C45589" s="2" t="s">
        <v>156954</v>
      </c>
      <c r="D45589" s="1" t="s">
        <v>156955</v>
      </c>
      <c r="E45589" s="1">
        <v>2350000.0</v>
      </c>
      <c r="F45589" s="1" t="s">
        <v>18</v>
      </c>
      <c r="G45589" s="1" t="s">
        <v>25</v>
      </c>
      <c r="H45589" s="1" t="s">
        <v>64</v>
      </c>
      <c r="I45589" s="1" t="s">
        <v>65</v>
      </c>
      <c r="J45589" s="1" t="s">
        <v>71</v>
      </c>
      <c r="K45589" s="1">
        <v>4.0</v>
      </c>
      <c r="L45589" s="3">
        <v>41647.0</v>
      </c>
      <c r="M45589" s="3">
        <v>41920.0</v>
      </c>
      <c r="N45589" s="3">
        <v>42233.0</v>
      </c>
    </row>
    <row r="45590">
      <c r="A45590" s="1" t="s">
        <v>156956</v>
      </c>
      <c r="B45590" s="1" t="s">
        <v>156957</v>
      </c>
      <c r="C45590" s="2" t="s">
        <v>156958</v>
      </c>
      <c r="D45590" s="1" t="s">
        <v>156959</v>
      </c>
      <c r="E45590" s="1">
        <v>1400000.0</v>
      </c>
      <c r="F45590" s="1" t="s">
        <v>18</v>
      </c>
      <c r="G45590" s="1" t="s">
        <v>25</v>
      </c>
      <c r="H45590" s="1" t="s">
        <v>142</v>
      </c>
      <c r="I45590" s="1" t="s">
        <v>143</v>
      </c>
      <c r="J45590" s="1" t="s">
        <v>143</v>
      </c>
      <c r="K45590" s="1">
        <v>1.0</v>
      </c>
      <c r="L45590" s="3">
        <v>40570.0</v>
      </c>
      <c r="M45590" s="3">
        <v>41044.0</v>
      </c>
      <c r="N45590" s="3">
        <v>41044.0</v>
      </c>
    </row>
    <row r="45591">
      <c r="A45591" s="1" t="s">
        <v>156960</v>
      </c>
      <c r="B45591" s="2" t="s">
        <v>156961</v>
      </c>
      <c r="C45591" s="2" t="s">
        <v>156962</v>
      </c>
      <c r="E45591" s="1">
        <v>3000000.0</v>
      </c>
      <c r="F45591" s="1" t="s">
        <v>207</v>
      </c>
      <c r="K45591" s="1">
        <v>1.0</v>
      </c>
      <c r="M45591" s="3">
        <v>36488.0</v>
      </c>
      <c r="N45591" s="3">
        <v>36488.0</v>
      </c>
    </row>
    <row r="45592">
      <c r="A45592" s="1" t="s">
        <v>156963</v>
      </c>
      <c r="B45592" s="1" t="s">
        <v>156964</v>
      </c>
      <c r="C45592" s="2" t="s">
        <v>156965</v>
      </c>
      <c r="D45592" s="1" t="s">
        <v>56</v>
      </c>
      <c r="E45592" s="1">
        <v>4.5049261E7</v>
      </c>
      <c r="F45592" s="1" t="s">
        <v>113</v>
      </c>
      <c r="G45592" s="1" t="s">
        <v>128</v>
      </c>
      <c r="H45592" s="1" t="s">
        <v>3010</v>
      </c>
      <c r="I45592" s="1" t="s">
        <v>130</v>
      </c>
      <c r="J45592" s="1" t="s">
        <v>3011</v>
      </c>
      <c r="K45592" s="1">
        <v>2.0</v>
      </c>
      <c r="L45592" s="3">
        <v>38718.0</v>
      </c>
      <c r="M45592" s="3">
        <v>40730.0</v>
      </c>
      <c r="N45592" s="3">
        <v>41053.0</v>
      </c>
    </row>
    <row r="45593">
      <c r="A45593" s="1" t="s">
        <v>156966</v>
      </c>
      <c r="B45593" s="1" t="s">
        <v>156967</v>
      </c>
      <c r="C45593" s="2" t="s">
        <v>156968</v>
      </c>
      <c r="D45593" s="1" t="s">
        <v>3110</v>
      </c>
      <c r="E45593" s="1">
        <v>4.21769887035965E7</v>
      </c>
      <c r="F45593" s="1" t="s">
        <v>18</v>
      </c>
      <c r="G45593" s="1" t="s">
        <v>222</v>
      </c>
      <c r="H45593" s="1">
        <v>2.0</v>
      </c>
      <c r="I45593" s="1" t="s">
        <v>223</v>
      </c>
      <c r="J45593" s="1" t="s">
        <v>223</v>
      </c>
      <c r="K45593" s="1">
        <v>1.0</v>
      </c>
      <c r="L45593" s="3">
        <v>41244.0</v>
      </c>
      <c r="M45593" s="3">
        <v>42250.0</v>
      </c>
      <c r="N45593" s="3">
        <v>42250.0</v>
      </c>
    </row>
    <row r="45594">
      <c r="A45594" s="1" t="s">
        <v>156969</v>
      </c>
      <c r="B45594" s="1" t="s">
        <v>156970</v>
      </c>
      <c r="C45594" s="2" t="s">
        <v>156971</v>
      </c>
      <c r="D45594" s="1" t="s">
        <v>2479</v>
      </c>
      <c r="E45594" s="1" t="s">
        <v>43</v>
      </c>
      <c r="F45594" s="1" t="s">
        <v>18</v>
      </c>
      <c r="G45594" s="1" t="s">
        <v>25</v>
      </c>
      <c r="H45594" s="1" t="s">
        <v>106</v>
      </c>
      <c r="I45594" s="1" t="s">
        <v>107</v>
      </c>
      <c r="J45594" s="1" t="s">
        <v>31118</v>
      </c>
      <c r="K45594" s="1">
        <v>1.0</v>
      </c>
      <c r="L45594" s="3">
        <v>41183.0</v>
      </c>
      <c r="M45594" s="3">
        <v>41183.0</v>
      </c>
      <c r="N45594" s="3">
        <v>41183.0</v>
      </c>
    </row>
    <row r="45595">
      <c r="A45595" s="1" t="s">
        <v>156972</v>
      </c>
      <c r="B45595" s="1" t="s">
        <v>156973</v>
      </c>
      <c r="C45595" s="2" t="s">
        <v>156974</v>
      </c>
      <c r="D45595" s="1" t="s">
        <v>94</v>
      </c>
      <c r="E45595" s="1" t="s">
        <v>43</v>
      </c>
      <c r="F45595" s="1" t="s">
        <v>18</v>
      </c>
      <c r="K45595" s="1">
        <v>1.0</v>
      </c>
      <c r="M45595" s="3">
        <v>38078.0</v>
      </c>
      <c r="N45595" s="3">
        <v>38078.0</v>
      </c>
    </row>
    <row r="45596">
      <c r="A45596" s="1" t="s">
        <v>156975</v>
      </c>
      <c r="B45596" s="1" t="s">
        <v>156976</v>
      </c>
      <c r="D45596" s="1" t="s">
        <v>156977</v>
      </c>
      <c r="E45596" s="1">
        <v>2700000.0</v>
      </c>
      <c r="F45596" s="1" t="s">
        <v>207</v>
      </c>
      <c r="G45596" s="1" t="s">
        <v>25</v>
      </c>
      <c r="H45596" s="1" t="s">
        <v>64</v>
      </c>
      <c r="I45596" s="1" t="s">
        <v>65</v>
      </c>
      <c r="J45596" s="1" t="s">
        <v>9016</v>
      </c>
      <c r="K45596" s="1">
        <v>1.0</v>
      </c>
      <c r="M45596" s="3">
        <v>39406.0</v>
      </c>
      <c r="N45596" s="3">
        <v>39406.0</v>
      </c>
    </row>
    <row r="45597">
      <c r="A45597" s="1" t="s">
        <v>156978</v>
      </c>
      <c r="B45597" s="1" t="s">
        <v>156979</v>
      </c>
      <c r="C45597" s="2" t="s">
        <v>156980</v>
      </c>
      <c r="D45597" s="1" t="s">
        <v>2966</v>
      </c>
      <c r="E45597" s="1" t="s">
        <v>43</v>
      </c>
      <c r="F45597" s="1" t="s">
        <v>18</v>
      </c>
      <c r="K45597" s="1">
        <v>1.0</v>
      </c>
      <c r="M45597" s="3">
        <v>42108.0</v>
      </c>
      <c r="N45597" s="3">
        <v>42108.0</v>
      </c>
    </row>
    <row r="45598">
      <c r="A45598" s="1" t="s">
        <v>156981</v>
      </c>
      <c r="B45598" s="1" t="s">
        <v>156982</v>
      </c>
      <c r="C45598" s="2" t="s">
        <v>156983</v>
      </c>
      <c r="D45598" s="1" t="s">
        <v>1577</v>
      </c>
      <c r="E45598" s="1" t="s">
        <v>43</v>
      </c>
      <c r="F45598" s="1" t="s">
        <v>18</v>
      </c>
      <c r="G45598" s="1" t="s">
        <v>25</v>
      </c>
      <c r="H45598" s="1" t="s">
        <v>64</v>
      </c>
      <c r="I45598" s="1" t="s">
        <v>65</v>
      </c>
      <c r="J45598" s="1" t="s">
        <v>2971</v>
      </c>
      <c r="K45598" s="1">
        <v>1.0</v>
      </c>
      <c r="L45598" s="3">
        <v>39569.0</v>
      </c>
      <c r="M45598" s="3">
        <v>39569.0</v>
      </c>
      <c r="N45598" s="3">
        <v>39569.0</v>
      </c>
    </row>
    <row r="45599">
      <c r="A45599" s="1" t="s">
        <v>156984</v>
      </c>
      <c r="B45599" s="1" t="s">
        <v>156985</v>
      </c>
      <c r="C45599" s="2" t="s">
        <v>156986</v>
      </c>
      <c r="D45599" s="1" t="s">
        <v>156987</v>
      </c>
      <c r="E45599" s="1">
        <v>50000.0</v>
      </c>
      <c r="F45599" s="1" t="s">
        <v>18</v>
      </c>
      <c r="G45599" s="1" t="s">
        <v>25</v>
      </c>
      <c r="H45599" s="1" t="s">
        <v>208</v>
      </c>
      <c r="I45599" s="1" t="s">
        <v>6943</v>
      </c>
      <c r="J45599" s="1" t="s">
        <v>17985</v>
      </c>
      <c r="K45599" s="1">
        <v>1.0</v>
      </c>
      <c r="L45599" s="3">
        <v>39661.0</v>
      </c>
      <c r="M45599" s="3">
        <v>39448.0</v>
      </c>
      <c r="N45599" s="3">
        <v>39448.0</v>
      </c>
    </row>
    <row r="45600">
      <c r="A45600" s="1" t="s">
        <v>156988</v>
      </c>
      <c r="B45600" s="1" t="s">
        <v>156989</v>
      </c>
      <c r="C45600" s="2" t="s">
        <v>156990</v>
      </c>
      <c r="D45600" s="1" t="s">
        <v>156991</v>
      </c>
      <c r="E45600" s="1">
        <v>139411.0</v>
      </c>
      <c r="F45600" s="1" t="s">
        <v>18</v>
      </c>
      <c r="G45600" s="1" t="s">
        <v>128</v>
      </c>
      <c r="H45600" s="1" t="s">
        <v>10572</v>
      </c>
      <c r="I45600" s="1" t="s">
        <v>130</v>
      </c>
      <c r="J45600" s="1" t="s">
        <v>5495</v>
      </c>
      <c r="K45600" s="1">
        <v>1.0</v>
      </c>
      <c r="L45600" s="3">
        <v>39569.0</v>
      </c>
      <c r="M45600" s="3">
        <v>39566.0</v>
      </c>
      <c r="N45600" s="3">
        <v>39566.0</v>
      </c>
    </row>
    <row r="45601">
      <c r="A45601" s="1" t="s">
        <v>156992</v>
      </c>
      <c r="B45601" s="1" t="s">
        <v>156993</v>
      </c>
      <c r="C45601" s="2" t="s">
        <v>156994</v>
      </c>
      <c r="D45601" s="1" t="s">
        <v>156995</v>
      </c>
      <c r="E45601" s="1" t="s">
        <v>43</v>
      </c>
      <c r="F45601" s="1" t="s">
        <v>18</v>
      </c>
      <c r="G45601" s="1" t="s">
        <v>25</v>
      </c>
      <c r="H45601" s="1" t="s">
        <v>64</v>
      </c>
      <c r="I45601" s="1" t="s">
        <v>95</v>
      </c>
      <c r="J45601" s="1" t="s">
        <v>376</v>
      </c>
      <c r="K45601" s="1">
        <v>1.0</v>
      </c>
      <c r="L45601" s="3">
        <v>41640.0</v>
      </c>
      <c r="M45601" s="3">
        <v>41730.0</v>
      </c>
      <c r="N45601" s="3">
        <v>41730.0</v>
      </c>
    </row>
    <row r="45602">
      <c r="A45602" s="1" t="s">
        <v>156996</v>
      </c>
      <c r="B45602" s="1" t="s">
        <v>156997</v>
      </c>
      <c r="C45602" s="2" t="s">
        <v>156998</v>
      </c>
      <c r="D45602" s="1" t="s">
        <v>156999</v>
      </c>
      <c r="E45602" s="1">
        <v>3.549E8</v>
      </c>
      <c r="F45602" s="1" t="s">
        <v>18</v>
      </c>
      <c r="G45602" s="1" t="s">
        <v>25</v>
      </c>
      <c r="H45602" s="1" t="s">
        <v>64</v>
      </c>
      <c r="I45602" s="1" t="s">
        <v>65</v>
      </c>
      <c r="J45602" s="1" t="s">
        <v>71</v>
      </c>
      <c r="K45602" s="1">
        <v>12.0</v>
      </c>
      <c r="L45602" s="3">
        <v>38749.0</v>
      </c>
      <c r="M45602" s="3">
        <v>38443.0</v>
      </c>
      <c r="N45602" s="3">
        <v>42124.0</v>
      </c>
    </row>
    <row r="45603">
      <c r="A45603" s="1" t="s">
        <v>157000</v>
      </c>
      <c r="B45603" s="1" t="s">
        <v>157001</v>
      </c>
      <c r="C45603" s="2" t="s">
        <v>157002</v>
      </c>
      <c r="D45603" s="1" t="s">
        <v>3708</v>
      </c>
      <c r="E45603" s="1">
        <v>2000000.0</v>
      </c>
      <c r="F45603" s="1" t="s">
        <v>18</v>
      </c>
      <c r="K45603" s="1">
        <v>1.0</v>
      </c>
      <c r="M45603" s="3">
        <v>41599.0</v>
      </c>
      <c r="N45603" s="3">
        <v>41599.0</v>
      </c>
    </row>
    <row r="45604">
      <c r="A45604" s="1" t="s">
        <v>157003</v>
      </c>
      <c r="B45604" s="1" t="s">
        <v>157004</v>
      </c>
      <c r="C45604" s="2" t="s">
        <v>157005</v>
      </c>
      <c r="D45604" s="1" t="s">
        <v>718</v>
      </c>
      <c r="E45604" s="1">
        <v>370000.0</v>
      </c>
      <c r="F45604" s="1" t="s">
        <v>207</v>
      </c>
      <c r="G45604" s="1" t="s">
        <v>479</v>
      </c>
      <c r="I45604" s="1" t="s">
        <v>480</v>
      </c>
      <c r="J45604" s="1" t="s">
        <v>480</v>
      </c>
      <c r="K45604" s="1">
        <v>2.0</v>
      </c>
      <c r="L45604" s="3">
        <v>38812.0</v>
      </c>
      <c r="M45604" s="3">
        <v>38777.0</v>
      </c>
      <c r="N45604" s="3">
        <v>39114.0</v>
      </c>
    </row>
    <row r="45605">
      <c r="A45605" s="1" t="s">
        <v>157006</v>
      </c>
      <c r="B45605" s="1" t="s">
        <v>157007</v>
      </c>
      <c r="C45605" s="2" t="s">
        <v>157008</v>
      </c>
      <c r="D45605" s="1" t="s">
        <v>42</v>
      </c>
      <c r="E45605" s="1">
        <v>242711.0</v>
      </c>
      <c r="F45605" s="1" t="s">
        <v>18</v>
      </c>
      <c r="G45605" s="1" t="s">
        <v>25</v>
      </c>
      <c r="H45605" s="1" t="s">
        <v>106</v>
      </c>
      <c r="I45605" s="1" t="s">
        <v>1621</v>
      </c>
      <c r="J45605" s="1" t="s">
        <v>75459</v>
      </c>
      <c r="K45605" s="1">
        <v>1.0</v>
      </c>
      <c r="L45605" s="3">
        <v>39540.0</v>
      </c>
      <c r="M45605" s="3">
        <v>41710.0</v>
      </c>
      <c r="N45605" s="3">
        <v>41710.0</v>
      </c>
    </row>
    <row r="45606">
      <c r="A45606" s="1" t="s">
        <v>157009</v>
      </c>
      <c r="B45606" s="1" t="s">
        <v>157010</v>
      </c>
      <c r="C45606" s="2" t="s">
        <v>157011</v>
      </c>
      <c r="D45606" s="1" t="s">
        <v>157012</v>
      </c>
      <c r="E45606" s="1">
        <v>19299.0</v>
      </c>
      <c r="F45606" s="1" t="s">
        <v>18</v>
      </c>
      <c r="G45606" s="1" t="s">
        <v>25</v>
      </c>
      <c r="H45606" s="1" t="s">
        <v>190</v>
      </c>
      <c r="I45606" s="1" t="s">
        <v>9444</v>
      </c>
      <c r="J45606" s="1" t="s">
        <v>101804</v>
      </c>
      <c r="K45606" s="1">
        <v>1.0</v>
      </c>
      <c r="L45606" s="3">
        <v>40909.0</v>
      </c>
      <c r="M45606" s="3">
        <v>41589.0</v>
      </c>
      <c r="N45606" s="3">
        <v>41589.0</v>
      </c>
    </row>
    <row r="45607">
      <c r="A45607" s="1" t="s">
        <v>157013</v>
      </c>
      <c r="B45607" s="1" t="s">
        <v>157014</v>
      </c>
      <c r="C45607" s="2" t="s">
        <v>157015</v>
      </c>
      <c r="D45607" s="1" t="s">
        <v>157016</v>
      </c>
      <c r="E45607" s="1">
        <v>1.0E7</v>
      </c>
      <c r="F45607" s="1" t="s">
        <v>18</v>
      </c>
      <c r="G45607" s="1" t="s">
        <v>25</v>
      </c>
      <c r="H45607" s="1" t="s">
        <v>64</v>
      </c>
      <c r="I45607" s="1" t="s">
        <v>65</v>
      </c>
      <c r="J45607" s="1" t="s">
        <v>71</v>
      </c>
      <c r="K45607" s="1">
        <v>2.0</v>
      </c>
      <c r="L45607" s="3">
        <v>40544.0</v>
      </c>
      <c r="M45607" s="3">
        <v>41395.0</v>
      </c>
      <c r="N45607" s="3">
        <v>42094.0</v>
      </c>
    </row>
    <row r="45608">
      <c r="A45608" s="1" t="s">
        <v>157017</v>
      </c>
      <c r="B45608" s="1" t="s">
        <v>157018</v>
      </c>
      <c r="C45608" s="2" t="s">
        <v>157019</v>
      </c>
      <c r="D45608" s="1" t="s">
        <v>1247</v>
      </c>
      <c r="E45608" s="1">
        <v>3000000.0</v>
      </c>
      <c r="F45608" s="1" t="s">
        <v>18</v>
      </c>
      <c r="G45608" s="1" t="s">
        <v>25</v>
      </c>
      <c r="H45608" s="1" t="s">
        <v>1234</v>
      </c>
      <c r="I45608" s="1" t="s">
        <v>1235</v>
      </c>
      <c r="J45608" s="1" t="s">
        <v>9785</v>
      </c>
      <c r="K45608" s="1">
        <v>2.0</v>
      </c>
      <c r="M45608" s="3">
        <v>38467.0</v>
      </c>
      <c r="N45608" s="3">
        <v>40813.0</v>
      </c>
    </row>
    <row r="45609">
      <c r="A45609" s="1" t="s">
        <v>157020</v>
      </c>
      <c r="B45609" s="1" t="s">
        <v>157021</v>
      </c>
      <c r="C45609" s="2" t="s">
        <v>157022</v>
      </c>
      <c r="D45609" s="1" t="s">
        <v>157023</v>
      </c>
      <c r="E45609" s="1" t="s">
        <v>43</v>
      </c>
      <c r="F45609" s="1" t="s">
        <v>18</v>
      </c>
      <c r="G45609" s="1" t="s">
        <v>638</v>
      </c>
      <c r="H45609" s="1">
        <v>7.0</v>
      </c>
      <c r="I45609" s="1" t="s">
        <v>929</v>
      </c>
      <c r="J45609" s="1" t="s">
        <v>929</v>
      </c>
      <c r="K45609" s="1">
        <v>1.0</v>
      </c>
      <c r="L45609" s="3">
        <v>41760.0</v>
      </c>
      <c r="M45609" s="3">
        <v>41897.0</v>
      </c>
      <c r="N45609" s="3">
        <v>41897.0</v>
      </c>
    </row>
    <row r="45610">
      <c r="A45610" s="1" t="s">
        <v>157024</v>
      </c>
      <c r="B45610" s="1" t="s">
        <v>157025</v>
      </c>
      <c r="C45610" s="2" t="s">
        <v>157026</v>
      </c>
      <c r="D45610" s="1" t="s">
        <v>14014</v>
      </c>
      <c r="E45610" s="1">
        <v>3.0121228E7</v>
      </c>
      <c r="F45610" s="1" t="s">
        <v>18</v>
      </c>
      <c r="G45610" s="1" t="s">
        <v>25</v>
      </c>
      <c r="H45610" s="1" t="s">
        <v>286</v>
      </c>
      <c r="I45610" s="1" t="s">
        <v>1030</v>
      </c>
      <c r="J45610" s="1" t="s">
        <v>1030</v>
      </c>
      <c r="K45610" s="1">
        <v>8.0</v>
      </c>
      <c r="L45610" s="3">
        <v>38353.0</v>
      </c>
      <c r="M45610" s="3">
        <v>39797.0</v>
      </c>
      <c r="N45610" s="3">
        <v>41922.0</v>
      </c>
    </row>
    <row r="45611">
      <c r="A45611" s="1" t="s">
        <v>157027</v>
      </c>
      <c r="B45611" s="1" t="s">
        <v>157028</v>
      </c>
      <c r="C45611" s="2" t="s">
        <v>157029</v>
      </c>
      <c r="E45611" s="1" t="s">
        <v>43</v>
      </c>
      <c r="F45611" s="1" t="s">
        <v>207</v>
      </c>
      <c r="G45611" s="1" t="s">
        <v>25</v>
      </c>
      <c r="H45611" s="1" t="s">
        <v>89</v>
      </c>
      <c r="I45611" s="1" t="s">
        <v>4203</v>
      </c>
      <c r="J45611" s="1" t="s">
        <v>4203</v>
      </c>
      <c r="K45611" s="1">
        <v>1.0</v>
      </c>
      <c r="L45611" s="3">
        <v>42064.0</v>
      </c>
      <c r="M45611" s="3">
        <v>42216.0</v>
      </c>
      <c r="N45611" s="3">
        <v>42216.0</v>
      </c>
    </row>
    <row r="45612">
      <c r="A45612" s="1" t="s">
        <v>157030</v>
      </c>
      <c r="B45612" s="1" t="s">
        <v>157031</v>
      </c>
      <c r="C45612" s="2" t="s">
        <v>157032</v>
      </c>
      <c r="D45612" s="1" t="s">
        <v>56</v>
      </c>
      <c r="E45612" s="1">
        <v>400000.0</v>
      </c>
      <c r="F45612" s="1" t="s">
        <v>18</v>
      </c>
      <c r="G45612" s="1" t="s">
        <v>25</v>
      </c>
      <c r="H45612" s="1" t="s">
        <v>1011</v>
      </c>
      <c r="I45612" s="1" t="s">
        <v>1012</v>
      </c>
      <c r="J45612" s="1" t="s">
        <v>36798</v>
      </c>
      <c r="K45612" s="1">
        <v>1.0</v>
      </c>
      <c r="L45612" s="3">
        <v>40179.0</v>
      </c>
      <c r="M45612" s="3">
        <v>42073.0</v>
      </c>
      <c r="N45612" s="3">
        <v>42073.0</v>
      </c>
    </row>
    <row r="45613">
      <c r="A45613" s="1" t="s">
        <v>157033</v>
      </c>
      <c r="B45613" s="1" t="s">
        <v>157034</v>
      </c>
      <c r="C45613" s="2" t="s">
        <v>157035</v>
      </c>
      <c r="D45613" s="1" t="s">
        <v>51690</v>
      </c>
      <c r="E45613" s="1">
        <v>1060000.0</v>
      </c>
      <c r="F45613" s="1" t="s">
        <v>18</v>
      </c>
      <c r="G45613" s="1" t="s">
        <v>25</v>
      </c>
      <c r="H45613" s="1" t="s">
        <v>64</v>
      </c>
      <c r="I45613" s="1" t="s">
        <v>65</v>
      </c>
      <c r="J45613" s="1" t="s">
        <v>71</v>
      </c>
      <c r="K45613" s="1">
        <v>1.0</v>
      </c>
      <c r="M45613" s="3">
        <v>41950.0</v>
      </c>
      <c r="N45613" s="3">
        <v>41950.0</v>
      </c>
    </row>
    <row r="45614">
      <c r="A45614" s="1" t="s">
        <v>157036</v>
      </c>
      <c r="B45614" s="1" t="s">
        <v>157037</v>
      </c>
      <c r="C45614" s="2" t="s">
        <v>157038</v>
      </c>
      <c r="D45614" s="1" t="s">
        <v>157039</v>
      </c>
      <c r="E45614" s="1">
        <v>2.64E7</v>
      </c>
      <c r="F45614" s="1" t="s">
        <v>113</v>
      </c>
      <c r="G45614" s="1" t="s">
        <v>25</v>
      </c>
      <c r="H45614" s="1" t="s">
        <v>808</v>
      </c>
      <c r="I45614" s="1" t="s">
        <v>809</v>
      </c>
      <c r="J45614" s="1" t="s">
        <v>810</v>
      </c>
      <c r="K45614" s="1">
        <v>3.0</v>
      </c>
      <c r="L45614" s="3">
        <v>38108.0</v>
      </c>
      <c r="M45614" s="3">
        <v>38658.0</v>
      </c>
      <c r="N45614" s="3">
        <v>40371.0</v>
      </c>
    </row>
    <row r="45615">
      <c r="A45615" s="1" t="s">
        <v>157040</v>
      </c>
      <c r="B45615" s="1" t="s">
        <v>157041</v>
      </c>
      <c r="C45615" s="2" t="s">
        <v>157042</v>
      </c>
      <c r="D45615" s="1" t="s">
        <v>3152</v>
      </c>
      <c r="E45615" s="1">
        <v>1572364.0</v>
      </c>
      <c r="F45615" s="1" t="s">
        <v>18</v>
      </c>
      <c r="G45615" s="1" t="s">
        <v>552</v>
      </c>
      <c r="H45615" s="1">
        <v>29.0</v>
      </c>
      <c r="I45615" s="1" t="s">
        <v>749</v>
      </c>
      <c r="J45615" s="1" t="s">
        <v>749</v>
      </c>
      <c r="K45615" s="1">
        <v>1.0</v>
      </c>
      <c r="L45615" s="3">
        <v>40431.0</v>
      </c>
      <c r="M45615" s="3">
        <v>40788.0</v>
      </c>
      <c r="N45615" s="3">
        <v>40788.0</v>
      </c>
    </row>
    <row r="45616">
      <c r="A45616" s="1" t="s">
        <v>157043</v>
      </c>
      <c r="B45616" s="1" t="s">
        <v>157044</v>
      </c>
      <c r="C45616" s="2" t="s">
        <v>157045</v>
      </c>
      <c r="D45616" s="1" t="s">
        <v>1414</v>
      </c>
      <c r="E45616" s="1">
        <v>4000000.0</v>
      </c>
      <c r="F45616" s="1" t="s">
        <v>18</v>
      </c>
      <c r="G45616" s="1" t="s">
        <v>699</v>
      </c>
      <c r="H45616" s="1">
        <v>6.0</v>
      </c>
      <c r="I45616" s="1" t="s">
        <v>700</v>
      </c>
      <c r="J45616" s="1" t="s">
        <v>13642</v>
      </c>
      <c r="K45616" s="1">
        <v>1.0</v>
      </c>
      <c r="L45616" s="3">
        <v>38353.0</v>
      </c>
      <c r="M45616" s="3">
        <v>40291.0</v>
      </c>
      <c r="N45616" s="3">
        <v>40291.0</v>
      </c>
    </row>
    <row r="45617">
      <c r="A45617" s="1" t="s">
        <v>157046</v>
      </c>
      <c r="B45617" s="1" t="s">
        <v>157047</v>
      </c>
      <c r="C45617" s="2" t="s">
        <v>157048</v>
      </c>
      <c r="D45617" s="1" t="s">
        <v>56</v>
      </c>
      <c r="E45617" s="1">
        <v>7130238.78319605</v>
      </c>
      <c r="F45617" s="1" t="s">
        <v>18</v>
      </c>
      <c r="G45617" s="1" t="s">
        <v>322</v>
      </c>
      <c r="H45617" s="1">
        <v>6.0</v>
      </c>
      <c r="I45617" s="1" t="s">
        <v>49493</v>
      </c>
      <c r="J45617" s="1" t="s">
        <v>49493</v>
      </c>
      <c r="K45617" s="1">
        <v>3.0</v>
      </c>
      <c r="M45617" s="3">
        <v>38718.0</v>
      </c>
      <c r="N45617" s="3">
        <v>39468.0</v>
      </c>
    </row>
    <row r="45618">
      <c r="A45618" s="1" t="s">
        <v>157049</v>
      </c>
      <c r="B45618" s="1" t="s">
        <v>157050</v>
      </c>
      <c r="C45618" s="2" t="s">
        <v>157051</v>
      </c>
      <c r="D45618" s="1" t="s">
        <v>25458</v>
      </c>
      <c r="E45618" s="1">
        <v>2.372808E7</v>
      </c>
      <c r="F45618" s="1" t="s">
        <v>18</v>
      </c>
      <c r="G45618" s="1" t="s">
        <v>1062</v>
      </c>
      <c r="H45618" s="1">
        <v>7.0</v>
      </c>
      <c r="I45618" s="1" t="s">
        <v>62926</v>
      </c>
      <c r="J45618" s="1" t="s">
        <v>62926</v>
      </c>
      <c r="K45618" s="1">
        <v>5.0</v>
      </c>
      <c r="M45618" s="3">
        <v>38845.0</v>
      </c>
      <c r="N45618" s="3">
        <v>40428.0</v>
      </c>
    </row>
    <row r="45619">
      <c r="A45619" s="1" t="s">
        <v>157052</v>
      </c>
      <c r="B45619" s="1" t="s">
        <v>157053</v>
      </c>
      <c r="C45619" s="2" t="s">
        <v>157054</v>
      </c>
      <c r="D45619" s="1" t="s">
        <v>56</v>
      </c>
      <c r="E45619" s="1">
        <v>1017789.0</v>
      </c>
      <c r="F45619" s="1" t="s">
        <v>18</v>
      </c>
      <c r="G45619" s="1" t="s">
        <v>25</v>
      </c>
      <c r="H45619" s="1" t="s">
        <v>106</v>
      </c>
      <c r="I45619" s="1" t="s">
        <v>107</v>
      </c>
      <c r="J45619" s="1" t="s">
        <v>108</v>
      </c>
      <c r="K45619" s="1">
        <v>2.0</v>
      </c>
      <c r="L45619" s="3">
        <v>37987.0</v>
      </c>
      <c r="M45619" s="3">
        <v>40437.0</v>
      </c>
      <c r="N45619" s="3">
        <v>41320.0</v>
      </c>
    </row>
    <row r="45620">
      <c r="A45620" s="1" t="s">
        <v>157055</v>
      </c>
      <c r="B45620" s="1" t="s">
        <v>157056</v>
      </c>
      <c r="C45620" s="2" t="s">
        <v>157057</v>
      </c>
      <c r="D45620" s="1" t="s">
        <v>56</v>
      </c>
      <c r="E45620" s="1">
        <v>6.7E7</v>
      </c>
      <c r="F45620" s="1" t="s">
        <v>18</v>
      </c>
      <c r="G45620" s="1" t="s">
        <v>222</v>
      </c>
      <c r="H45620" s="1">
        <v>4.0</v>
      </c>
      <c r="I45620" s="1" t="s">
        <v>852</v>
      </c>
      <c r="J45620" s="1" t="s">
        <v>852</v>
      </c>
      <c r="K45620" s="1">
        <v>4.0</v>
      </c>
      <c r="L45620" s="3">
        <v>36892.0</v>
      </c>
      <c r="M45620" s="3">
        <v>38979.0</v>
      </c>
      <c r="N45620" s="3">
        <v>42201.0</v>
      </c>
    </row>
    <row r="45621">
      <c r="A45621" s="1" t="s">
        <v>157058</v>
      </c>
      <c r="B45621" s="1" t="s">
        <v>157059</v>
      </c>
      <c r="C45621" s="2" t="s">
        <v>157060</v>
      </c>
      <c r="D45621" s="1" t="s">
        <v>56</v>
      </c>
      <c r="E45621" s="1">
        <v>5828000.0</v>
      </c>
      <c r="F45621" s="1" t="s">
        <v>18</v>
      </c>
      <c r="G45621" s="1" t="s">
        <v>25</v>
      </c>
      <c r="H45621" s="1" t="s">
        <v>99</v>
      </c>
      <c r="I45621" s="1" t="s">
        <v>100</v>
      </c>
      <c r="J45621" s="1" t="s">
        <v>81434</v>
      </c>
      <c r="K45621" s="1">
        <v>2.0</v>
      </c>
      <c r="M45621" s="3">
        <v>40128.0</v>
      </c>
      <c r="N45621" s="3">
        <v>41662.0</v>
      </c>
    </row>
    <row r="45622">
      <c r="A45622" s="1" t="s">
        <v>157061</v>
      </c>
      <c r="B45622" s="1" t="s">
        <v>157062</v>
      </c>
      <c r="C45622" s="2" t="s">
        <v>157063</v>
      </c>
      <c r="D45622" s="1" t="s">
        <v>56</v>
      </c>
      <c r="E45622" s="1">
        <v>1.0E7</v>
      </c>
      <c r="F45622" s="1" t="s">
        <v>18</v>
      </c>
      <c r="G45622" s="1" t="s">
        <v>699</v>
      </c>
      <c r="H45622" s="1">
        <v>3.0</v>
      </c>
      <c r="I45622" s="1" t="s">
        <v>9999</v>
      </c>
      <c r="J45622" s="1" t="s">
        <v>157064</v>
      </c>
      <c r="K45622" s="1">
        <v>1.0</v>
      </c>
      <c r="L45622" s="3">
        <v>34335.0</v>
      </c>
      <c r="M45622" s="3">
        <v>42291.0</v>
      </c>
      <c r="N45622" s="3">
        <v>42291.0</v>
      </c>
    </row>
    <row r="45623">
      <c r="A45623" s="1" t="s">
        <v>157065</v>
      </c>
      <c r="B45623" s="1" t="s">
        <v>157066</v>
      </c>
      <c r="C45623" s="2" t="s">
        <v>157067</v>
      </c>
      <c r="D45623" s="1" t="s">
        <v>56</v>
      </c>
      <c r="E45623" s="1">
        <v>9886028.0</v>
      </c>
      <c r="F45623" s="1" t="s">
        <v>18</v>
      </c>
      <c r="G45623" s="1" t="s">
        <v>25</v>
      </c>
      <c r="H45623" s="1" t="s">
        <v>8192</v>
      </c>
      <c r="I45623" s="1" t="s">
        <v>27442</v>
      </c>
      <c r="J45623" s="1" t="s">
        <v>157068</v>
      </c>
      <c r="K45623" s="1">
        <v>8.0</v>
      </c>
      <c r="L45623" s="3">
        <v>36892.0</v>
      </c>
      <c r="M45623" s="3">
        <v>40037.0</v>
      </c>
      <c r="N45623" s="3">
        <v>42160.0</v>
      </c>
    </row>
    <row r="45624">
      <c r="A45624" s="1" t="s">
        <v>157069</v>
      </c>
      <c r="B45624" s="1" t="s">
        <v>157070</v>
      </c>
      <c r="C45624" s="2" t="s">
        <v>157071</v>
      </c>
      <c r="D45624" s="1" t="s">
        <v>1247</v>
      </c>
      <c r="E45624" s="1">
        <v>8000000.0</v>
      </c>
      <c r="F45624" s="1" t="s">
        <v>18</v>
      </c>
      <c r="G45624" s="1" t="s">
        <v>25</v>
      </c>
      <c r="H45624" s="1" t="s">
        <v>1352</v>
      </c>
      <c r="I45624" s="1" t="s">
        <v>1353</v>
      </c>
      <c r="J45624" s="1" t="s">
        <v>6243</v>
      </c>
      <c r="K45624" s="1">
        <v>1.0</v>
      </c>
      <c r="M45624" s="3">
        <v>41609.0</v>
      </c>
      <c r="N45624" s="3">
        <v>41609.0</v>
      </c>
    </row>
    <row r="45625">
      <c r="A45625" s="1" t="s">
        <v>157072</v>
      </c>
      <c r="B45625" s="1" t="s">
        <v>157073</v>
      </c>
      <c r="C45625" s="2" t="s">
        <v>157074</v>
      </c>
      <c r="D45625" s="1" t="s">
        <v>157075</v>
      </c>
      <c r="E45625" s="1">
        <v>8.4E7</v>
      </c>
      <c r="F45625" s="1" t="s">
        <v>18</v>
      </c>
      <c r="G45625" s="1" t="s">
        <v>25</v>
      </c>
      <c r="H45625" s="1" t="s">
        <v>1080</v>
      </c>
      <c r="I45625" s="1" t="s">
        <v>1081</v>
      </c>
      <c r="J45625" s="1" t="s">
        <v>1082</v>
      </c>
      <c r="K45625" s="1">
        <v>1.0</v>
      </c>
      <c r="L45625" s="3">
        <v>23012.0</v>
      </c>
      <c r="M45625" s="3">
        <v>41099.0</v>
      </c>
      <c r="N45625" s="3">
        <v>41099.0</v>
      </c>
    </row>
    <row r="45626">
      <c r="A45626" s="1" t="s">
        <v>157076</v>
      </c>
      <c r="B45626" s="1" t="s">
        <v>157077</v>
      </c>
      <c r="D45626" s="1" t="s">
        <v>1207</v>
      </c>
      <c r="E45626" s="1">
        <v>12500.0</v>
      </c>
      <c r="F45626" s="1" t="s">
        <v>207</v>
      </c>
      <c r="K45626" s="1">
        <v>1.0</v>
      </c>
      <c r="M45626" s="3">
        <v>42217.0</v>
      </c>
      <c r="N45626" s="3">
        <v>42217.0</v>
      </c>
    </row>
    <row r="45627">
      <c r="A45627" s="1" t="s">
        <v>157078</v>
      </c>
      <c r="B45627" s="1" t="s">
        <v>157079</v>
      </c>
      <c r="C45627" s="2" t="s">
        <v>157080</v>
      </c>
      <c r="D45627" s="1" t="s">
        <v>157081</v>
      </c>
      <c r="E45627" s="1">
        <v>4190878.0</v>
      </c>
      <c r="F45627" s="1" t="s">
        <v>113</v>
      </c>
      <c r="G45627" s="1" t="s">
        <v>57</v>
      </c>
      <c r="H45627" s="1" t="s">
        <v>202</v>
      </c>
      <c r="I45627" s="1" t="s">
        <v>12004</v>
      </c>
      <c r="J45627" s="1" t="s">
        <v>12004</v>
      </c>
      <c r="K45627" s="1">
        <v>1.0</v>
      </c>
      <c r="L45627" s="3">
        <v>39083.0</v>
      </c>
      <c r="M45627" s="3">
        <v>39462.0</v>
      </c>
      <c r="N45627" s="3">
        <v>39462.0</v>
      </c>
    </row>
    <row r="45628">
      <c r="A45628" s="1" t="s">
        <v>157082</v>
      </c>
      <c r="B45628" s="2" t="s">
        <v>157083</v>
      </c>
      <c r="C45628" s="2" t="s">
        <v>157084</v>
      </c>
      <c r="D45628" s="1" t="s">
        <v>1503</v>
      </c>
      <c r="E45628" s="1" t="s">
        <v>43</v>
      </c>
      <c r="F45628" s="1" t="s">
        <v>18</v>
      </c>
      <c r="K45628" s="1">
        <v>1.0</v>
      </c>
      <c r="M45628" s="3">
        <v>40556.0</v>
      </c>
      <c r="N45628" s="3">
        <v>40556.0</v>
      </c>
    </row>
    <row r="45629">
      <c r="A45629" s="1" t="s">
        <v>157085</v>
      </c>
      <c r="B45629" s="1" t="s">
        <v>157086</v>
      </c>
      <c r="C45629" s="2" t="s">
        <v>157087</v>
      </c>
      <c r="D45629" s="1" t="s">
        <v>157088</v>
      </c>
      <c r="E45629" s="1" t="s">
        <v>43</v>
      </c>
      <c r="F45629" s="1" t="s">
        <v>18</v>
      </c>
      <c r="K45629" s="1">
        <v>1.0</v>
      </c>
      <c r="M45629" s="3">
        <v>40667.0</v>
      </c>
      <c r="N45629" s="3">
        <v>40667.0</v>
      </c>
    </row>
    <row r="45630">
      <c r="A45630" s="1" t="s">
        <v>157089</v>
      </c>
      <c r="B45630" s="1" t="s">
        <v>157090</v>
      </c>
      <c r="C45630" s="2" t="s">
        <v>157091</v>
      </c>
      <c r="D45630" s="1" t="s">
        <v>1503</v>
      </c>
      <c r="E45630" s="1">
        <v>2.5E8</v>
      </c>
      <c r="F45630" s="1" t="s">
        <v>113</v>
      </c>
      <c r="G45630" s="1" t="s">
        <v>25</v>
      </c>
      <c r="H45630" s="1" t="s">
        <v>3162</v>
      </c>
      <c r="I45630" s="1" t="s">
        <v>3163</v>
      </c>
      <c r="J45630" s="1" t="s">
        <v>2405</v>
      </c>
      <c r="K45630" s="1">
        <v>1.0</v>
      </c>
      <c r="L45630" s="3">
        <v>32143.0</v>
      </c>
      <c r="M45630" s="3">
        <v>42014.0</v>
      </c>
      <c r="N45630" s="3">
        <v>42014.0</v>
      </c>
    </row>
    <row r="45631">
      <c r="A45631" s="1" t="s">
        <v>157092</v>
      </c>
      <c r="B45631" s="1" t="s">
        <v>157093</v>
      </c>
      <c r="D45631" s="1" t="s">
        <v>12686</v>
      </c>
      <c r="E45631" s="1" t="s">
        <v>43</v>
      </c>
      <c r="F45631" s="1" t="s">
        <v>18</v>
      </c>
      <c r="G45631" s="1" t="s">
        <v>25</v>
      </c>
      <c r="H45631" s="1" t="s">
        <v>644</v>
      </c>
      <c r="I45631" s="1" t="s">
        <v>645</v>
      </c>
      <c r="J45631" s="1" t="s">
        <v>46887</v>
      </c>
      <c r="K45631" s="1">
        <v>1.0</v>
      </c>
      <c r="L45631" s="3">
        <v>37987.0</v>
      </c>
      <c r="M45631" s="3">
        <v>40652.0</v>
      </c>
      <c r="N45631" s="3">
        <v>40652.0</v>
      </c>
    </row>
    <row r="45632">
      <c r="A45632" s="1" t="s">
        <v>157094</v>
      </c>
      <c r="B45632" s="1" t="s">
        <v>157095</v>
      </c>
      <c r="C45632" s="2" t="s">
        <v>157096</v>
      </c>
      <c r="D45632" s="1" t="s">
        <v>1503</v>
      </c>
      <c r="E45632" s="1">
        <v>788800.0</v>
      </c>
      <c r="F45632" s="1" t="s">
        <v>207</v>
      </c>
      <c r="G45632" s="1" t="s">
        <v>25</v>
      </c>
      <c r="H45632" s="1" t="s">
        <v>64</v>
      </c>
      <c r="I45632" s="1" t="s">
        <v>10399</v>
      </c>
      <c r="J45632" s="1" t="s">
        <v>157097</v>
      </c>
      <c r="K45632" s="1">
        <v>1.0</v>
      </c>
      <c r="L45632" s="3">
        <v>39083.0</v>
      </c>
      <c r="M45632" s="3">
        <v>40239.0</v>
      </c>
      <c r="N45632" s="3">
        <v>40239.0</v>
      </c>
    </row>
    <row r="45633">
      <c r="A45633" s="1" t="s">
        <v>157098</v>
      </c>
      <c r="B45633" s="1" t="s">
        <v>157099</v>
      </c>
      <c r="C45633" s="2" t="s">
        <v>157100</v>
      </c>
      <c r="D45633" s="1" t="s">
        <v>157101</v>
      </c>
      <c r="E45633" s="1">
        <v>3.715E7</v>
      </c>
      <c r="F45633" s="1" t="s">
        <v>18</v>
      </c>
      <c r="G45633" s="1" t="s">
        <v>25</v>
      </c>
      <c r="H45633" s="1" t="s">
        <v>808</v>
      </c>
      <c r="I45633" s="1" t="s">
        <v>809</v>
      </c>
      <c r="J45633" s="1" t="s">
        <v>809</v>
      </c>
      <c r="K45633" s="1">
        <v>3.0</v>
      </c>
      <c r="L45633" s="3">
        <v>41365.0</v>
      </c>
      <c r="M45633" s="3">
        <v>41397.0</v>
      </c>
      <c r="N45633" s="3">
        <v>42320.0</v>
      </c>
    </row>
    <row r="45634">
      <c r="A45634" s="1" t="s">
        <v>157102</v>
      </c>
      <c r="B45634" s="1" t="s">
        <v>157103</v>
      </c>
      <c r="C45634" s="2" t="s">
        <v>157104</v>
      </c>
      <c r="D45634" s="1" t="s">
        <v>22321</v>
      </c>
      <c r="E45634" s="1">
        <v>1.2E7</v>
      </c>
      <c r="F45634" s="1" t="s">
        <v>18</v>
      </c>
      <c r="G45634" s="1" t="s">
        <v>25</v>
      </c>
      <c r="H45634" s="1" t="s">
        <v>1272</v>
      </c>
      <c r="I45634" s="1" t="s">
        <v>1273</v>
      </c>
      <c r="J45634" s="1" t="s">
        <v>42882</v>
      </c>
      <c r="K45634" s="1">
        <v>1.0</v>
      </c>
      <c r="M45634" s="3">
        <v>37176.0</v>
      </c>
      <c r="N45634" s="3">
        <v>37176.0</v>
      </c>
    </row>
    <row r="45635">
      <c r="A45635" s="1" t="s">
        <v>157105</v>
      </c>
      <c r="B45635" s="1" t="s">
        <v>157106</v>
      </c>
      <c r="C45635" s="2" t="s">
        <v>157107</v>
      </c>
      <c r="D45635" s="1" t="s">
        <v>357</v>
      </c>
      <c r="E45635" s="1" t="s">
        <v>43</v>
      </c>
      <c r="F45635" s="1" t="s">
        <v>18</v>
      </c>
      <c r="K45635" s="1">
        <v>1.0</v>
      </c>
      <c r="M45635" s="3">
        <v>38104.0</v>
      </c>
      <c r="N45635" s="3">
        <v>38104.0</v>
      </c>
    </row>
    <row r="45636">
      <c r="A45636" s="1" t="s">
        <v>157108</v>
      </c>
      <c r="B45636" s="1" t="s">
        <v>157109</v>
      </c>
      <c r="C45636" s="2" t="s">
        <v>157110</v>
      </c>
      <c r="D45636" s="1" t="s">
        <v>157111</v>
      </c>
      <c r="E45636" s="1">
        <v>6300000.0</v>
      </c>
      <c r="F45636" s="1" t="s">
        <v>113</v>
      </c>
      <c r="G45636" s="1" t="s">
        <v>25</v>
      </c>
      <c r="H45636" s="1" t="s">
        <v>64</v>
      </c>
      <c r="I45636" s="1" t="s">
        <v>65</v>
      </c>
      <c r="J45636" s="1" t="s">
        <v>2706</v>
      </c>
      <c r="K45636" s="1">
        <v>1.0</v>
      </c>
      <c r="L45636" s="3">
        <v>37257.0</v>
      </c>
      <c r="M45636" s="3">
        <v>38002.0</v>
      </c>
      <c r="N45636" s="3">
        <v>38002.0</v>
      </c>
    </row>
    <row r="45637">
      <c r="A45637" s="1" t="s">
        <v>157112</v>
      </c>
      <c r="B45637" s="1" t="s">
        <v>157113</v>
      </c>
      <c r="C45637" s="2" t="s">
        <v>157114</v>
      </c>
      <c r="D45637" s="1" t="s">
        <v>181</v>
      </c>
      <c r="E45637" s="1">
        <v>2.2E7</v>
      </c>
      <c r="F45637" s="1" t="s">
        <v>18</v>
      </c>
      <c r="G45637" s="1" t="s">
        <v>25</v>
      </c>
      <c r="H45637" s="1" t="s">
        <v>44</v>
      </c>
      <c r="I45637" s="1" t="s">
        <v>282</v>
      </c>
      <c r="J45637" s="1" t="s">
        <v>282</v>
      </c>
      <c r="K45637" s="1">
        <v>1.0</v>
      </c>
      <c r="L45637" s="3">
        <v>39814.0</v>
      </c>
      <c r="M45637" s="3">
        <v>41523.0</v>
      </c>
      <c r="N45637" s="3">
        <v>41523.0</v>
      </c>
    </row>
    <row r="45638">
      <c r="A45638" s="1" t="s">
        <v>157115</v>
      </c>
      <c r="B45638" s="1" t="s">
        <v>157116</v>
      </c>
      <c r="C45638" s="2" t="s">
        <v>157117</v>
      </c>
      <c r="D45638" s="1" t="s">
        <v>56</v>
      </c>
      <c r="E45638" s="1">
        <v>2.401E7</v>
      </c>
      <c r="F45638" s="1" t="s">
        <v>113</v>
      </c>
      <c r="G45638" s="1" t="s">
        <v>25</v>
      </c>
      <c r="H45638" s="1" t="s">
        <v>158</v>
      </c>
      <c r="I45638" s="1" t="s">
        <v>244</v>
      </c>
      <c r="J45638" s="1" t="s">
        <v>245</v>
      </c>
      <c r="K45638" s="1">
        <v>4.0</v>
      </c>
      <c r="L45638" s="3">
        <v>37257.0</v>
      </c>
      <c r="M45638" s="3">
        <v>37946.0</v>
      </c>
      <c r="N45638" s="3">
        <v>40123.0</v>
      </c>
    </row>
    <row r="45639">
      <c r="A45639" s="1" t="s">
        <v>157118</v>
      </c>
      <c r="B45639" s="1" t="s">
        <v>157119</v>
      </c>
      <c r="C45639" s="2" t="s">
        <v>157120</v>
      </c>
      <c r="D45639" s="1" t="s">
        <v>56</v>
      </c>
      <c r="E45639" s="1">
        <v>1000.0</v>
      </c>
      <c r="F45639" s="1" t="s">
        <v>18</v>
      </c>
      <c r="G45639" s="1" t="s">
        <v>25</v>
      </c>
      <c r="H45639" s="1" t="s">
        <v>64</v>
      </c>
      <c r="I45639" s="1" t="s">
        <v>1221</v>
      </c>
      <c r="J45639" s="1" t="s">
        <v>1221</v>
      </c>
      <c r="K45639" s="1">
        <v>1.0</v>
      </c>
      <c r="L45639" s="3">
        <v>37622.0</v>
      </c>
      <c r="M45639" s="3">
        <v>40708.0</v>
      </c>
      <c r="N45639" s="3">
        <v>40708.0</v>
      </c>
    </row>
    <row r="45640">
      <c r="A45640" s="1" t="s">
        <v>157121</v>
      </c>
      <c r="B45640" s="1" t="s">
        <v>157122</v>
      </c>
      <c r="D45640" s="1" t="s">
        <v>157123</v>
      </c>
      <c r="E45640" s="1">
        <v>452335.0</v>
      </c>
      <c r="F45640" s="1" t="s">
        <v>18</v>
      </c>
      <c r="G45640" s="1" t="s">
        <v>128</v>
      </c>
      <c r="H45640" s="1" t="s">
        <v>3010</v>
      </c>
      <c r="I45640" s="1" t="s">
        <v>156085</v>
      </c>
      <c r="J45640" s="1" t="s">
        <v>156085</v>
      </c>
      <c r="K45640" s="1">
        <v>1.0</v>
      </c>
      <c r="L45640" s="3">
        <v>36892.0</v>
      </c>
      <c r="M45640" s="3">
        <v>38154.0</v>
      </c>
      <c r="N45640" s="3">
        <v>38154.0</v>
      </c>
    </row>
    <row r="45641">
      <c r="A45641" s="1" t="s">
        <v>157124</v>
      </c>
      <c r="B45641" s="1" t="s">
        <v>157125</v>
      </c>
      <c r="D45641" s="1" t="s">
        <v>157126</v>
      </c>
      <c r="E45641" s="1">
        <v>1.45E7</v>
      </c>
      <c r="F45641" s="1" t="s">
        <v>18</v>
      </c>
      <c r="K45641" s="1">
        <v>1.0</v>
      </c>
      <c r="M45641" s="3">
        <v>39176.0</v>
      </c>
      <c r="N45641" s="3">
        <v>39176.0</v>
      </c>
    </row>
    <row r="45642">
      <c r="A45642" s="1" t="s">
        <v>157127</v>
      </c>
      <c r="B45642" s="1" t="s">
        <v>157128</v>
      </c>
      <c r="C45642" s="2" t="s">
        <v>157129</v>
      </c>
      <c r="D45642" s="1" t="s">
        <v>157130</v>
      </c>
      <c r="E45642" s="1">
        <v>1250000.0</v>
      </c>
      <c r="F45642" s="1" t="s">
        <v>18</v>
      </c>
      <c r="G45642" s="1" t="s">
        <v>2811</v>
      </c>
      <c r="H45642" s="1">
        <v>1.0</v>
      </c>
      <c r="I45642" s="1" t="s">
        <v>2812</v>
      </c>
      <c r="J45642" s="1" t="s">
        <v>2812</v>
      </c>
      <c r="K45642" s="1">
        <v>2.0</v>
      </c>
      <c r="L45642" s="3">
        <v>39845.0</v>
      </c>
      <c r="M45642" s="3">
        <v>39814.0</v>
      </c>
      <c r="N45642" s="3">
        <v>40575.0</v>
      </c>
    </row>
    <row r="45643">
      <c r="A45643" s="1" t="s">
        <v>157131</v>
      </c>
      <c r="B45643" s="1" t="s">
        <v>157132</v>
      </c>
      <c r="C45643" s="2" t="s">
        <v>157133</v>
      </c>
      <c r="D45643" s="1" t="s">
        <v>157134</v>
      </c>
      <c r="E45643" s="1">
        <v>1350000.0</v>
      </c>
      <c r="F45643" s="1" t="s">
        <v>18</v>
      </c>
      <c r="G45643" s="1" t="s">
        <v>25</v>
      </c>
      <c r="H45643" s="1" t="s">
        <v>121</v>
      </c>
      <c r="I45643" s="1" t="s">
        <v>122</v>
      </c>
      <c r="J45643" s="1" t="s">
        <v>122</v>
      </c>
      <c r="K45643" s="1">
        <v>4.0</v>
      </c>
      <c r="L45643" s="3">
        <v>41640.0</v>
      </c>
      <c r="M45643" s="3">
        <v>41649.0</v>
      </c>
      <c r="N45643" s="3">
        <v>42011.0</v>
      </c>
    </row>
    <row r="45644">
      <c r="A45644" s="1" t="s">
        <v>157135</v>
      </c>
      <c r="B45644" s="1" t="s">
        <v>157136</v>
      </c>
      <c r="C45644" s="2" t="s">
        <v>157137</v>
      </c>
      <c r="D45644" s="1" t="s">
        <v>157138</v>
      </c>
      <c r="E45644" s="1">
        <v>553573.0</v>
      </c>
      <c r="F45644" s="1" t="s">
        <v>18</v>
      </c>
      <c r="G45644" s="1" t="s">
        <v>57</v>
      </c>
      <c r="H45644" s="1" t="s">
        <v>202</v>
      </c>
      <c r="I45644" s="1" t="s">
        <v>203</v>
      </c>
      <c r="J45644" s="1" t="s">
        <v>203</v>
      </c>
      <c r="K45644" s="1">
        <v>1.0</v>
      </c>
      <c r="M45644" s="3">
        <v>41864.0</v>
      </c>
      <c r="N45644" s="3">
        <v>41864.0</v>
      </c>
    </row>
    <row r="45645">
      <c r="A45645" s="1" t="s">
        <v>157139</v>
      </c>
      <c r="B45645" s="1" t="s">
        <v>157140</v>
      </c>
      <c r="D45645" s="1" t="s">
        <v>157141</v>
      </c>
      <c r="E45645" s="1">
        <v>2.80025E7</v>
      </c>
      <c r="F45645" s="1" t="s">
        <v>18</v>
      </c>
      <c r="G45645" s="1" t="s">
        <v>25</v>
      </c>
      <c r="H45645" s="1" t="s">
        <v>64</v>
      </c>
      <c r="I45645" s="1" t="s">
        <v>966</v>
      </c>
      <c r="J45645" s="1" t="s">
        <v>7488</v>
      </c>
      <c r="K45645" s="1">
        <v>3.0</v>
      </c>
      <c r="L45645" s="3">
        <v>37257.0</v>
      </c>
      <c r="M45645" s="3">
        <v>39156.0</v>
      </c>
      <c r="N45645" s="3">
        <v>40283.0</v>
      </c>
    </row>
    <row r="45646">
      <c r="A45646" s="1" t="s">
        <v>157142</v>
      </c>
      <c r="B45646" s="1" t="s">
        <v>157143</v>
      </c>
      <c r="C45646" s="2" t="s">
        <v>157144</v>
      </c>
      <c r="D45646" s="1" t="s">
        <v>56</v>
      </c>
      <c r="E45646" s="1">
        <v>7138312.0</v>
      </c>
      <c r="F45646" s="1" t="s">
        <v>18</v>
      </c>
      <c r="G45646" s="1" t="s">
        <v>1126</v>
      </c>
      <c r="H45646" s="1">
        <v>25.0</v>
      </c>
      <c r="I45646" s="1" t="s">
        <v>50290</v>
      </c>
      <c r="J45646" s="1" t="s">
        <v>50290</v>
      </c>
      <c r="K45646" s="1">
        <v>3.0</v>
      </c>
      <c r="L45646" s="3">
        <v>40238.0</v>
      </c>
      <c r="M45646" s="3">
        <v>40920.0</v>
      </c>
      <c r="N45646" s="3">
        <v>42032.0</v>
      </c>
    </row>
    <row r="45647">
      <c r="A45647" s="1" t="s">
        <v>157145</v>
      </c>
      <c r="B45647" s="1" t="s">
        <v>157146</v>
      </c>
      <c r="C45647" s="2" t="s">
        <v>157147</v>
      </c>
      <c r="D45647" s="1" t="s">
        <v>56</v>
      </c>
      <c r="E45647" s="1">
        <v>1.2653866E8</v>
      </c>
      <c r="F45647" s="1" t="s">
        <v>689</v>
      </c>
      <c r="G45647" s="1" t="s">
        <v>25</v>
      </c>
      <c r="H45647" s="1" t="s">
        <v>158</v>
      </c>
      <c r="I45647" s="1" t="s">
        <v>244</v>
      </c>
      <c r="J45647" s="1" t="s">
        <v>1714</v>
      </c>
      <c r="K45647" s="1">
        <v>5.0</v>
      </c>
      <c r="L45647" s="3">
        <v>36892.0</v>
      </c>
      <c r="M45647" s="3">
        <v>39331.0</v>
      </c>
      <c r="N45647" s="3">
        <v>41775.0</v>
      </c>
    </row>
    <row r="45648">
      <c r="A45648" s="1" t="s">
        <v>157148</v>
      </c>
      <c r="B45648" s="1" t="s">
        <v>157149</v>
      </c>
      <c r="C45648" s="2" t="s">
        <v>157150</v>
      </c>
      <c r="D45648" s="1" t="s">
        <v>56</v>
      </c>
      <c r="E45648" s="1">
        <v>3804991.0</v>
      </c>
      <c r="F45648" s="1" t="s">
        <v>18</v>
      </c>
      <c r="G45648" s="1" t="s">
        <v>25</v>
      </c>
      <c r="H45648" s="1" t="s">
        <v>99</v>
      </c>
      <c r="I45648" s="1" t="s">
        <v>100</v>
      </c>
      <c r="J45648" s="1" t="s">
        <v>4183</v>
      </c>
      <c r="K45648" s="1">
        <v>1.0</v>
      </c>
      <c r="L45648" s="3">
        <v>34700.0</v>
      </c>
      <c r="M45648" s="3">
        <v>40989.0</v>
      </c>
      <c r="N45648" s="3">
        <v>40989.0</v>
      </c>
    </row>
    <row r="45649">
      <c r="A45649" s="1" t="s">
        <v>157151</v>
      </c>
      <c r="B45649" s="1" t="s">
        <v>157152</v>
      </c>
      <c r="C45649" s="2" t="s">
        <v>157153</v>
      </c>
      <c r="D45649" s="1" t="s">
        <v>56</v>
      </c>
      <c r="E45649" s="1">
        <v>290000.0</v>
      </c>
      <c r="F45649" s="1" t="s">
        <v>18</v>
      </c>
      <c r="G45649" s="1" t="s">
        <v>25</v>
      </c>
      <c r="H45649" s="1" t="s">
        <v>1011</v>
      </c>
      <c r="I45649" s="1" t="s">
        <v>1035</v>
      </c>
      <c r="J45649" s="1" t="s">
        <v>1035</v>
      </c>
      <c r="K45649" s="1">
        <v>4.0</v>
      </c>
      <c r="M45649" s="3">
        <v>38602.0</v>
      </c>
      <c r="N45649" s="3">
        <v>39017.0</v>
      </c>
    </row>
    <row r="45650">
      <c r="A45650" s="1" t="s">
        <v>157154</v>
      </c>
      <c r="B45650" s="1" t="s">
        <v>157155</v>
      </c>
      <c r="C45650" s="2" t="s">
        <v>157156</v>
      </c>
      <c r="D45650" s="1" t="s">
        <v>11363</v>
      </c>
      <c r="E45650" s="1" t="s">
        <v>43</v>
      </c>
      <c r="F45650" s="1" t="s">
        <v>18</v>
      </c>
      <c r="G45650" s="1" t="s">
        <v>25</v>
      </c>
      <c r="H45650" s="1" t="s">
        <v>208</v>
      </c>
      <c r="I45650" s="1" t="s">
        <v>6943</v>
      </c>
      <c r="J45650" s="1" t="s">
        <v>3115</v>
      </c>
      <c r="K45650" s="1">
        <v>2.0</v>
      </c>
      <c r="L45650" s="3">
        <v>41275.0</v>
      </c>
      <c r="M45650" s="3">
        <v>41759.0</v>
      </c>
      <c r="N45650" s="3">
        <v>41893.0</v>
      </c>
    </row>
    <row r="45651">
      <c r="A45651" s="1" t="s">
        <v>157157</v>
      </c>
      <c r="B45651" s="1" t="s">
        <v>157158</v>
      </c>
      <c r="C45651" s="2" t="s">
        <v>157159</v>
      </c>
      <c r="D45651" s="1" t="s">
        <v>56</v>
      </c>
      <c r="E45651" s="1">
        <v>1.10635271E8</v>
      </c>
      <c r="F45651" s="1" t="s">
        <v>18</v>
      </c>
      <c r="G45651" s="1" t="s">
        <v>25</v>
      </c>
      <c r="H45651" s="1" t="s">
        <v>158</v>
      </c>
      <c r="I45651" s="1" t="s">
        <v>244</v>
      </c>
      <c r="J45651" s="1" t="s">
        <v>327</v>
      </c>
      <c r="K45651" s="1">
        <v>3.0</v>
      </c>
      <c r="M45651" s="3">
        <v>39685.0</v>
      </c>
      <c r="N45651" s="3">
        <v>42255.0</v>
      </c>
    </row>
    <row r="45652">
      <c r="A45652" s="1" t="s">
        <v>157160</v>
      </c>
      <c r="B45652" s="1" t="s">
        <v>157161</v>
      </c>
      <c r="C45652" s="2" t="s">
        <v>157162</v>
      </c>
      <c r="D45652" s="1" t="s">
        <v>633</v>
      </c>
      <c r="E45652" s="1">
        <v>1.0540779E7</v>
      </c>
      <c r="F45652" s="1" t="s">
        <v>18</v>
      </c>
      <c r="G45652" s="1" t="s">
        <v>25</v>
      </c>
      <c r="H45652" s="1" t="s">
        <v>142</v>
      </c>
      <c r="I45652" s="1" t="s">
        <v>143</v>
      </c>
      <c r="J45652" s="1" t="s">
        <v>469</v>
      </c>
      <c r="K45652" s="1">
        <v>2.0</v>
      </c>
      <c r="L45652" s="3">
        <v>35065.0</v>
      </c>
      <c r="M45652" s="3">
        <v>39931.0</v>
      </c>
      <c r="N45652" s="3">
        <v>40722.0</v>
      </c>
    </row>
    <row r="45653">
      <c r="A45653" s="1" t="s">
        <v>157163</v>
      </c>
      <c r="B45653" s="1" t="s">
        <v>157164</v>
      </c>
      <c r="C45653" s="2" t="s">
        <v>157165</v>
      </c>
      <c r="D45653" s="1" t="s">
        <v>56</v>
      </c>
      <c r="E45653" s="1">
        <v>7016360.0</v>
      </c>
      <c r="F45653" s="1" t="s">
        <v>18</v>
      </c>
      <c r="G45653" s="1" t="s">
        <v>1062</v>
      </c>
      <c r="H45653" s="1">
        <v>2.0</v>
      </c>
      <c r="I45653" s="1" t="s">
        <v>19741</v>
      </c>
      <c r="J45653" s="1" t="s">
        <v>19741</v>
      </c>
      <c r="K45653" s="1">
        <v>1.0</v>
      </c>
      <c r="M45653" s="3">
        <v>39316.0</v>
      </c>
      <c r="N45653" s="3">
        <v>39316.0</v>
      </c>
    </row>
    <row r="45654">
      <c r="A45654" s="1" t="s">
        <v>157166</v>
      </c>
      <c r="B45654" s="1" t="s">
        <v>157167</v>
      </c>
      <c r="C45654" s="2" t="s">
        <v>157168</v>
      </c>
      <c r="D45654" s="1" t="s">
        <v>411</v>
      </c>
      <c r="E45654" s="1">
        <v>2.072107E8</v>
      </c>
      <c r="F45654" s="1" t="s">
        <v>18</v>
      </c>
      <c r="G45654" s="1" t="s">
        <v>25</v>
      </c>
      <c r="H45654" s="1" t="s">
        <v>1239</v>
      </c>
      <c r="I45654" s="1" t="s">
        <v>2107</v>
      </c>
      <c r="J45654" s="1" t="s">
        <v>4618</v>
      </c>
      <c r="K45654" s="1">
        <v>8.0</v>
      </c>
      <c r="L45654" s="3">
        <v>37987.0</v>
      </c>
      <c r="M45654" s="3">
        <v>40338.0</v>
      </c>
      <c r="N45654" s="3">
        <v>42185.0</v>
      </c>
    </row>
    <row r="45655">
      <c r="A45655" s="1" t="s">
        <v>157169</v>
      </c>
      <c r="B45655" s="1" t="s">
        <v>157170</v>
      </c>
      <c r="C45655" s="2" t="s">
        <v>157171</v>
      </c>
      <c r="D45655" s="1" t="s">
        <v>157172</v>
      </c>
      <c r="E45655" s="1">
        <v>3500000.0</v>
      </c>
      <c r="F45655" s="1" t="s">
        <v>18</v>
      </c>
      <c r="G45655" s="1" t="s">
        <v>25</v>
      </c>
      <c r="H45655" s="1" t="s">
        <v>5815</v>
      </c>
      <c r="I45655" s="1" t="s">
        <v>9939</v>
      </c>
      <c r="J45655" s="1" t="s">
        <v>157173</v>
      </c>
      <c r="K45655" s="1">
        <v>1.0</v>
      </c>
      <c r="M45655" s="3">
        <v>41244.0</v>
      </c>
      <c r="N45655" s="3">
        <v>41244.0</v>
      </c>
    </row>
    <row r="45656">
      <c r="A45656" s="1" t="s">
        <v>157174</v>
      </c>
      <c r="B45656" s="1" t="s">
        <v>157175</v>
      </c>
      <c r="C45656" s="2" t="s">
        <v>157176</v>
      </c>
      <c r="D45656" s="1" t="s">
        <v>52396</v>
      </c>
      <c r="E45656" s="1">
        <v>200000.0</v>
      </c>
      <c r="F45656" s="1" t="s">
        <v>18</v>
      </c>
      <c r="G45656" s="1" t="s">
        <v>4153</v>
      </c>
      <c r="H45656" s="1">
        <v>40.0</v>
      </c>
      <c r="I45656" s="1" t="s">
        <v>4154</v>
      </c>
      <c r="J45656" s="1" t="s">
        <v>4154</v>
      </c>
      <c r="K45656" s="1">
        <v>1.0</v>
      </c>
      <c r="L45656" s="3">
        <v>40940.0</v>
      </c>
      <c r="M45656" s="3">
        <v>40940.0</v>
      </c>
      <c r="N45656" s="3">
        <v>40940.0</v>
      </c>
    </row>
    <row r="45657">
      <c r="A45657" s="1" t="s">
        <v>157177</v>
      </c>
      <c r="B45657" s="1" t="s">
        <v>157178</v>
      </c>
      <c r="C45657" s="2" t="s">
        <v>157179</v>
      </c>
      <c r="D45657" s="1" t="s">
        <v>157180</v>
      </c>
      <c r="E45657" s="1">
        <v>3.15349979E8</v>
      </c>
      <c r="F45657" s="1" t="s">
        <v>18</v>
      </c>
      <c r="G45657" s="1" t="s">
        <v>25</v>
      </c>
      <c r="H45657" s="1" t="s">
        <v>64</v>
      </c>
      <c r="I45657" s="1" t="s">
        <v>65</v>
      </c>
      <c r="J45657" s="1" t="s">
        <v>1251</v>
      </c>
      <c r="K45657" s="1">
        <v>10.0</v>
      </c>
      <c r="L45657" s="3">
        <v>36892.0</v>
      </c>
      <c r="M45657" s="3">
        <v>37012.0</v>
      </c>
      <c r="N45657" s="3">
        <v>41792.0</v>
      </c>
    </row>
    <row r="45658">
      <c r="A45658" s="1" t="s">
        <v>157181</v>
      </c>
      <c r="B45658" s="1" t="s">
        <v>157182</v>
      </c>
      <c r="C45658" s="2" t="s">
        <v>157183</v>
      </c>
      <c r="D45658" s="1" t="s">
        <v>181</v>
      </c>
      <c r="E45658" s="1">
        <v>1897428.0</v>
      </c>
      <c r="F45658" s="1" t="s">
        <v>18</v>
      </c>
      <c r="G45658" s="1" t="s">
        <v>25</v>
      </c>
      <c r="H45658" s="1" t="s">
        <v>158</v>
      </c>
      <c r="I45658" s="1" t="s">
        <v>244</v>
      </c>
      <c r="J45658" s="1" t="s">
        <v>47154</v>
      </c>
      <c r="K45658" s="1">
        <v>2.0</v>
      </c>
      <c r="L45658" s="3">
        <v>36892.0</v>
      </c>
      <c r="M45658" s="3">
        <v>39766.0</v>
      </c>
      <c r="N45658" s="3">
        <v>41746.0</v>
      </c>
    </row>
    <row r="45659">
      <c r="A45659" s="1" t="s">
        <v>157184</v>
      </c>
      <c r="B45659" s="1" t="s">
        <v>157185</v>
      </c>
      <c r="D45659" s="1" t="s">
        <v>10442</v>
      </c>
      <c r="E45659" s="1">
        <v>1.5E7</v>
      </c>
      <c r="F45659" s="1" t="s">
        <v>113</v>
      </c>
      <c r="K45659" s="1">
        <v>1.0</v>
      </c>
      <c r="M45659" s="3">
        <v>38565.0</v>
      </c>
      <c r="N45659" s="3">
        <v>38565.0</v>
      </c>
    </row>
    <row r="45660">
      <c r="A45660" s="1" t="s">
        <v>157186</v>
      </c>
      <c r="B45660" s="1" t="s">
        <v>157187</v>
      </c>
      <c r="C45660" s="2" t="s">
        <v>157188</v>
      </c>
      <c r="D45660" s="1" t="s">
        <v>56</v>
      </c>
      <c r="E45660" s="1">
        <v>500000.0</v>
      </c>
      <c r="F45660" s="1" t="s">
        <v>18</v>
      </c>
      <c r="K45660" s="1">
        <v>1.0</v>
      </c>
      <c r="L45660" s="3">
        <v>40544.0</v>
      </c>
      <c r="M45660" s="3">
        <v>41670.0</v>
      </c>
      <c r="N45660" s="3">
        <v>41670.0</v>
      </c>
    </row>
    <row r="45661">
      <c r="A45661" s="1" t="s">
        <v>157189</v>
      </c>
      <c r="B45661" s="1" t="s">
        <v>157190</v>
      </c>
      <c r="C45661" s="2" t="s">
        <v>157191</v>
      </c>
      <c r="D45661" s="1" t="s">
        <v>56</v>
      </c>
      <c r="E45661" s="1">
        <v>750000.0</v>
      </c>
      <c r="F45661" s="1" t="s">
        <v>18</v>
      </c>
      <c r="G45661" s="1" t="s">
        <v>25</v>
      </c>
      <c r="H45661" s="1" t="s">
        <v>298</v>
      </c>
      <c r="I45661" s="1" t="s">
        <v>299</v>
      </c>
      <c r="J45661" s="1" t="s">
        <v>5901</v>
      </c>
      <c r="K45661" s="1">
        <v>1.0</v>
      </c>
      <c r="L45661" s="3">
        <v>36892.0</v>
      </c>
      <c r="M45661" s="3">
        <v>41157.0</v>
      </c>
      <c r="N45661" s="3">
        <v>41157.0</v>
      </c>
    </row>
    <row r="45662">
      <c r="A45662" s="1" t="s">
        <v>157192</v>
      </c>
      <c r="B45662" s="1" t="s">
        <v>157193</v>
      </c>
      <c r="C45662" s="2" t="s">
        <v>157194</v>
      </c>
      <c r="D45662" s="1" t="s">
        <v>21730</v>
      </c>
      <c r="E45662" s="1">
        <v>2000000.0</v>
      </c>
      <c r="F45662" s="1" t="s">
        <v>18</v>
      </c>
      <c r="G45662" s="1" t="s">
        <v>19</v>
      </c>
      <c r="H45662" s="1">
        <v>16.0</v>
      </c>
      <c r="I45662" s="1" t="s">
        <v>7936</v>
      </c>
      <c r="J45662" s="1" t="s">
        <v>7936</v>
      </c>
      <c r="K45662" s="1">
        <v>1.0</v>
      </c>
      <c r="L45662" s="3">
        <v>41275.0</v>
      </c>
      <c r="M45662" s="3">
        <v>42216.0</v>
      </c>
      <c r="N45662" s="3">
        <v>42216.0</v>
      </c>
    </row>
    <row r="45663">
      <c r="A45663" s="1" t="s">
        <v>157195</v>
      </c>
      <c r="B45663" s="1" t="s">
        <v>157196</v>
      </c>
      <c r="C45663" s="2" t="s">
        <v>157197</v>
      </c>
      <c r="D45663" s="1" t="s">
        <v>1247</v>
      </c>
      <c r="E45663" s="1">
        <v>4700000.0</v>
      </c>
      <c r="F45663" s="1" t="s">
        <v>18</v>
      </c>
      <c r="G45663" s="1" t="s">
        <v>347</v>
      </c>
      <c r="H45663" s="1">
        <v>11.0</v>
      </c>
      <c r="I45663" s="1" t="s">
        <v>15346</v>
      </c>
      <c r="J45663" s="1" t="s">
        <v>15346</v>
      </c>
      <c r="K45663" s="1">
        <v>1.0</v>
      </c>
      <c r="L45663" s="3">
        <v>37987.0</v>
      </c>
      <c r="M45663" s="3">
        <v>41067.0</v>
      </c>
      <c r="N45663" s="3">
        <v>41067.0</v>
      </c>
    </row>
    <row r="45664">
      <c r="A45664" s="1" t="s">
        <v>157198</v>
      </c>
      <c r="B45664" s="1" t="s">
        <v>157199</v>
      </c>
      <c r="C45664" s="2" t="s">
        <v>157200</v>
      </c>
      <c r="D45664" s="1" t="s">
        <v>56</v>
      </c>
      <c r="E45664" s="1">
        <v>8250000.0</v>
      </c>
      <c r="F45664" s="1" t="s">
        <v>113</v>
      </c>
      <c r="G45664" s="1" t="s">
        <v>25</v>
      </c>
      <c r="H45664" s="1" t="s">
        <v>142</v>
      </c>
      <c r="I45664" s="1" t="s">
        <v>143</v>
      </c>
      <c r="J45664" s="1" t="s">
        <v>143</v>
      </c>
      <c r="K45664" s="1">
        <v>2.0</v>
      </c>
      <c r="L45664" s="3">
        <v>36526.0</v>
      </c>
      <c r="M45664" s="3">
        <v>38911.0</v>
      </c>
      <c r="N45664" s="3">
        <v>39269.0</v>
      </c>
    </row>
    <row r="45665">
      <c r="A45665" s="1" t="s">
        <v>157201</v>
      </c>
      <c r="B45665" s="1" t="s">
        <v>157202</v>
      </c>
      <c r="C45665" s="2" t="s">
        <v>157203</v>
      </c>
      <c r="D45665" s="1" t="s">
        <v>157204</v>
      </c>
      <c r="E45665" s="1" t="s">
        <v>43</v>
      </c>
      <c r="F45665" s="1" t="s">
        <v>18</v>
      </c>
      <c r="G45665" s="1" t="s">
        <v>347</v>
      </c>
      <c r="H45665" s="1">
        <v>6.0</v>
      </c>
      <c r="I45665" s="1" t="s">
        <v>348</v>
      </c>
      <c r="J45665" s="1" t="s">
        <v>157205</v>
      </c>
      <c r="K45665" s="1">
        <v>1.0</v>
      </c>
      <c r="L45665" s="3">
        <v>39814.0</v>
      </c>
      <c r="M45665" s="3">
        <v>42038.0</v>
      </c>
      <c r="N45665" s="3">
        <v>42038.0</v>
      </c>
    </row>
    <row r="45666">
      <c r="A45666" s="1" t="s">
        <v>157206</v>
      </c>
      <c r="B45666" s="1" t="s">
        <v>157207</v>
      </c>
      <c r="C45666" s="2" t="s">
        <v>157208</v>
      </c>
      <c r="D45666" s="1" t="s">
        <v>357</v>
      </c>
      <c r="E45666" s="1">
        <v>5.2E7</v>
      </c>
      <c r="F45666" s="1" t="s">
        <v>689</v>
      </c>
      <c r="G45666" s="1" t="s">
        <v>25</v>
      </c>
      <c r="H45666" s="1" t="s">
        <v>1234</v>
      </c>
      <c r="I45666" s="1" t="s">
        <v>6196</v>
      </c>
      <c r="J45666" s="1" t="s">
        <v>59549</v>
      </c>
      <c r="K45666" s="1">
        <v>1.0</v>
      </c>
      <c r="L45666" s="3">
        <v>36161.0</v>
      </c>
      <c r="M45666" s="3">
        <v>39679.0</v>
      </c>
      <c r="N45666" s="3">
        <v>39679.0</v>
      </c>
    </row>
    <row r="45667">
      <c r="A45667" s="1" t="s">
        <v>157209</v>
      </c>
      <c r="B45667" s="1" t="s">
        <v>157210</v>
      </c>
      <c r="C45667" s="2" t="s">
        <v>157211</v>
      </c>
      <c r="D45667" s="1" t="s">
        <v>2079</v>
      </c>
      <c r="E45667" s="1">
        <v>1287001.0</v>
      </c>
      <c r="F45667" s="1" t="s">
        <v>18</v>
      </c>
      <c r="G45667" s="1" t="s">
        <v>25</v>
      </c>
      <c r="H45667" s="1" t="s">
        <v>82</v>
      </c>
      <c r="I45667" s="1" t="s">
        <v>1764</v>
      </c>
      <c r="J45667" s="1" t="s">
        <v>1764</v>
      </c>
      <c r="K45667" s="1">
        <v>2.0</v>
      </c>
      <c r="L45667" s="3">
        <v>37257.0</v>
      </c>
      <c r="M45667" s="3">
        <v>39882.0</v>
      </c>
      <c r="N45667" s="3">
        <v>40863.0</v>
      </c>
    </row>
    <row r="45668">
      <c r="A45668" s="1" t="s">
        <v>157212</v>
      </c>
      <c r="B45668" s="1" t="s">
        <v>157213</v>
      </c>
      <c r="C45668" s="2" t="s">
        <v>157214</v>
      </c>
      <c r="D45668" s="1" t="s">
        <v>157215</v>
      </c>
      <c r="E45668" s="1">
        <v>133000.0</v>
      </c>
      <c r="F45668" s="1" t="s">
        <v>207</v>
      </c>
      <c r="G45668" s="1" t="s">
        <v>25</v>
      </c>
      <c r="H45668" s="1" t="s">
        <v>286</v>
      </c>
      <c r="I45668" s="1" t="s">
        <v>1030</v>
      </c>
      <c r="J45668" s="1" t="s">
        <v>1030</v>
      </c>
      <c r="K45668" s="1">
        <v>2.0</v>
      </c>
      <c r="L45668" s="3">
        <v>41194.0</v>
      </c>
      <c r="M45668" s="3">
        <v>41414.0</v>
      </c>
      <c r="N45668" s="3">
        <v>41492.0</v>
      </c>
    </row>
    <row r="45669">
      <c r="A45669" s="1" t="s">
        <v>157216</v>
      </c>
      <c r="B45669" s="1" t="s">
        <v>157217</v>
      </c>
      <c r="C45669" s="2" t="s">
        <v>157218</v>
      </c>
      <c r="D45669" s="1" t="s">
        <v>70</v>
      </c>
      <c r="E45669" s="1">
        <v>1600000.0</v>
      </c>
      <c r="F45669" s="1" t="s">
        <v>113</v>
      </c>
      <c r="G45669" s="1" t="s">
        <v>2125</v>
      </c>
      <c r="H45669" s="1">
        <v>13.0</v>
      </c>
      <c r="I45669" s="1" t="s">
        <v>2126</v>
      </c>
      <c r="J45669" s="1" t="s">
        <v>2126</v>
      </c>
      <c r="K45669" s="1">
        <v>1.0</v>
      </c>
      <c r="L45669" s="3">
        <v>40909.0</v>
      </c>
      <c r="M45669" s="3">
        <v>41275.0</v>
      </c>
      <c r="N45669" s="3">
        <v>41275.0</v>
      </c>
    </row>
    <row r="45670">
      <c r="A45670" s="1" t="s">
        <v>157219</v>
      </c>
      <c r="B45670" s="1" t="s">
        <v>157220</v>
      </c>
      <c r="C45670" s="2" t="s">
        <v>157221</v>
      </c>
      <c r="D45670" s="1" t="s">
        <v>56</v>
      </c>
      <c r="E45670" s="1">
        <v>100000.0</v>
      </c>
      <c r="F45670" s="1" t="s">
        <v>18</v>
      </c>
      <c r="G45670" s="1" t="s">
        <v>25</v>
      </c>
      <c r="H45670" s="1" t="s">
        <v>89</v>
      </c>
      <c r="I45670" s="1" t="s">
        <v>3569</v>
      </c>
      <c r="J45670" s="1" t="s">
        <v>3569</v>
      </c>
      <c r="K45670" s="1">
        <v>1.0</v>
      </c>
      <c r="M45670" s="3">
        <v>42062.0</v>
      </c>
      <c r="N45670" s="3">
        <v>42062.0</v>
      </c>
    </row>
    <row r="45671">
      <c r="A45671" s="1" t="s">
        <v>157222</v>
      </c>
      <c r="B45671" s="1" t="s">
        <v>157223</v>
      </c>
      <c r="C45671" s="2" t="s">
        <v>157224</v>
      </c>
      <c r="D45671" s="1" t="s">
        <v>56</v>
      </c>
      <c r="E45671" s="1">
        <v>1796000.0</v>
      </c>
      <c r="F45671" s="1" t="s">
        <v>18</v>
      </c>
      <c r="G45671" s="1" t="s">
        <v>25</v>
      </c>
      <c r="H45671" s="1" t="s">
        <v>286</v>
      </c>
      <c r="I45671" s="1" t="s">
        <v>874</v>
      </c>
      <c r="J45671" s="1" t="s">
        <v>18977</v>
      </c>
      <c r="K45671" s="1">
        <v>2.0</v>
      </c>
      <c r="L45671" s="3">
        <v>39448.0</v>
      </c>
      <c r="M45671" s="3">
        <v>39933.0</v>
      </c>
      <c r="N45671" s="3">
        <v>41334.0</v>
      </c>
    </row>
    <row r="45672">
      <c r="A45672" s="1" t="s">
        <v>157225</v>
      </c>
      <c r="B45672" s="1" t="s">
        <v>157226</v>
      </c>
      <c r="C45672" s="2" t="s">
        <v>157227</v>
      </c>
      <c r="D45672" s="1" t="s">
        <v>42</v>
      </c>
      <c r="E45672" s="1">
        <v>2000000.0</v>
      </c>
      <c r="F45672" s="1" t="s">
        <v>18</v>
      </c>
      <c r="G45672" s="1" t="s">
        <v>25</v>
      </c>
      <c r="H45672" s="1" t="s">
        <v>64</v>
      </c>
      <c r="I45672" s="1" t="s">
        <v>65</v>
      </c>
      <c r="J45672" s="1" t="s">
        <v>606</v>
      </c>
      <c r="K45672" s="1">
        <v>1.0</v>
      </c>
      <c r="L45672" s="3">
        <v>39814.0</v>
      </c>
      <c r="M45672" s="3">
        <v>41312.0</v>
      </c>
      <c r="N45672" s="3">
        <v>41312.0</v>
      </c>
    </row>
    <row r="45673">
      <c r="A45673" s="1" t="s">
        <v>157228</v>
      </c>
      <c r="B45673" s="1" t="s">
        <v>157229</v>
      </c>
      <c r="D45673" s="1" t="s">
        <v>56</v>
      </c>
      <c r="E45673" s="1">
        <v>4029011.0</v>
      </c>
      <c r="F45673" s="1" t="s">
        <v>18</v>
      </c>
      <c r="G45673" s="1" t="s">
        <v>25</v>
      </c>
      <c r="H45673" s="1" t="s">
        <v>2569</v>
      </c>
      <c r="I45673" s="1" t="s">
        <v>22409</v>
      </c>
      <c r="J45673" s="1" t="s">
        <v>22409</v>
      </c>
      <c r="K45673" s="1">
        <v>2.0</v>
      </c>
      <c r="M45673" s="3">
        <v>40130.0</v>
      </c>
      <c r="N45673" s="3">
        <v>40682.0</v>
      </c>
    </row>
    <row r="45674">
      <c r="A45674" s="1" t="s">
        <v>157230</v>
      </c>
      <c r="B45674" s="1" t="s">
        <v>157231</v>
      </c>
      <c r="C45674" s="2" t="s">
        <v>157232</v>
      </c>
      <c r="D45674" s="1" t="s">
        <v>157233</v>
      </c>
      <c r="E45674" s="1">
        <v>5564999.0</v>
      </c>
      <c r="F45674" s="1" t="s">
        <v>18</v>
      </c>
      <c r="G45674" s="1" t="s">
        <v>1062</v>
      </c>
      <c r="H45674" s="1">
        <v>4.0</v>
      </c>
      <c r="I45674" s="1" t="s">
        <v>1525</v>
      </c>
      <c r="J45674" s="1" t="s">
        <v>1525</v>
      </c>
      <c r="K45674" s="1">
        <v>3.0</v>
      </c>
      <c r="L45674" s="3">
        <v>41239.0</v>
      </c>
      <c r="M45674" s="3">
        <v>41239.0</v>
      </c>
      <c r="N45674" s="3">
        <v>41794.0</v>
      </c>
    </row>
    <row r="45675">
      <c r="A45675" s="1" t="s">
        <v>157234</v>
      </c>
      <c r="B45675" s="1" t="s">
        <v>157235</v>
      </c>
      <c r="C45675" s="2" t="s">
        <v>157236</v>
      </c>
      <c r="D45675" s="1" t="s">
        <v>157237</v>
      </c>
      <c r="E45675" s="1">
        <v>1.81E8</v>
      </c>
      <c r="F45675" s="1" t="s">
        <v>113</v>
      </c>
      <c r="G45675" s="1" t="s">
        <v>25</v>
      </c>
      <c r="H45675" s="1" t="s">
        <v>158</v>
      </c>
      <c r="I45675" s="1" t="s">
        <v>244</v>
      </c>
      <c r="J45675" s="1" t="s">
        <v>49075</v>
      </c>
      <c r="K45675" s="1">
        <v>5.0</v>
      </c>
      <c r="L45675" s="3">
        <v>36526.0</v>
      </c>
      <c r="M45675" s="3">
        <v>36845.0</v>
      </c>
      <c r="N45675" s="3">
        <v>41518.0</v>
      </c>
    </row>
    <row r="45676">
      <c r="A45676" s="1" t="s">
        <v>157238</v>
      </c>
      <c r="B45676" s="1" t="s">
        <v>157239</v>
      </c>
      <c r="C45676" s="2" t="s">
        <v>157240</v>
      </c>
      <c r="D45676" s="1" t="s">
        <v>157241</v>
      </c>
      <c r="E45676" s="1">
        <v>2550000.0</v>
      </c>
      <c r="F45676" s="1" t="s">
        <v>18</v>
      </c>
      <c r="G45676" s="1" t="s">
        <v>1126</v>
      </c>
      <c r="H45676" s="1">
        <v>7.0</v>
      </c>
      <c r="I45676" s="1" t="s">
        <v>1127</v>
      </c>
      <c r="J45676" s="1" t="s">
        <v>1127</v>
      </c>
      <c r="K45676" s="1">
        <v>2.0</v>
      </c>
      <c r="L45676" s="3">
        <v>41496.0</v>
      </c>
      <c r="M45676" s="3">
        <v>41852.0</v>
      </c>
      <c r="N45676" s="3">
        <v>42081.0</v>
      </c>
    </row>
    <row r="45677">
      <c r="A45677" s="1" t="s">
        <v>157242</v>
      </c>
      <c r="B45677" s="1" t="s">
        <v>157243</v>
      </c>
      <c r="C45677" s="2" t="s">
        <v>157244</v>
      </c>
      <c r="D45677" s="1" t="s">
        <v>264</v>
      </c>
      <c r="E45677" s="1">
        <v>8000000.0</v>
      </c>
      <c r="F45677" s="1" t="s">
        <v>18</v>
      </c>
      <c r="G45677" s="1" t="s">
        <v>25</v>
      </c>
      <c r="H45677" s="1" t="s">
        <v>1011</v>
      </c>
      <c r="I45677" s="1" t="s">
        <v>1012</v>
      </c>
      <c r="J45677" s="1" t="s">
        <v>157245</v>
      </c>
      <c r="K45677" s="1">
        <v>3.0</v>
      </c>
      <c r="M45677" s="3">
        <v>40007.0</v>
      </c>
      <c r="N45677" s="3">
        <v>41193.0</v>
      </c>
    </row>
    <row r="45678">
      <c r="A45678" s="1" t="s">
        <v>157246</v>
      </c>
      <c r="B45678" s="1" t="s">
        <v>157247</v>
      </c>
      <c r="C45678" s="2" t="s">
        <v>157248</v>
      </c>
      <c r="D45678" s="1" t="s">
        <v>157249</v>
      </c>
      <c r="E45678" s="1">
        <v>350000.0</v>
      </c>
      <c r="F45678" s="1" t="s">
        <v>18</v>
      </c>
      <c r="G45678" s="1" t="s">
        <v>25</v>
      </c>
      <c r="H45678" s="1" t="s">
        <v>135</v>
      </c>
      <c r="I45678" s="1" t="s">
        <v>136</v>
      </c>
      <c r="J45678" s="1" t="s">
        <v>1114</v>
      </c>
      <c r="K45678" s="1">
        <v>2.0</v>
      </c>
      <c r="L45678" s="3">
        <v>39630.0</v>
      </c>
      <c r="M45678" s="3">
        <v>40075.0</v>
      </c>
      <c r="N45678" s="3">
        <v>40372.0</v>
      </c>
    </row>
    <row r="45679">
      <c r="A45679" s="1" t="s">
        <v>157250</v>
      </c>
      <c r="B45679" s="1" t="s">
        <v>157251</v>
      </c>
      <c r="C45679" s="2" t="s">
        <v>157252</v>
      </c>
      <c r="D45679" s="1" t="s">
        <v>1401</v>
      </c>
      <c r="E45679" s="1">
        <v>2.1E8</v>
      </c>
      <c r="F45679" s="1" t="s">
        <v>18</v>
      </c>
      <c r="G45679" s="1" t="s">
        <v>64182</v>
      </c>
      <c r="H45679" s="1">
        <v>3.0</v>
      </c>
      <c r="I45679" s="1" t="s">
        <v>64183</v>
      </c>
      <c r="J45679" s="1" t="s">
        <v>33012</v>
      </c>
      <c r="K45679" s="1">
        <v>2.0</v>
      </c>
      <c r="L45679" s="3">
        <v>36892.0</v>
      </c>
      <c r="M45679" s="3">
        <v>38718.0</v>
      </c>
      <c r="N45679" s="3">
        <v>38718.0</v>
      </c>
    </row>
    <row r="45680">
      <c r="A45680" s="1" t="s">
        <v>157253</v>
      </c>
      <c r="B45680" s="1" t="s">
        <v>157254</v>
      </c>
      <c r="C45680" s="2" t="s">
        <v>157255</v>
      </c>
      <c r="D45680" s="1" t="s">
        <v>157256</v>
      </c>
      <c r="E45680" s="1">
        <v>53000.0</v>
      </c>
      <c r="F45680" s="1" t="s">
        <v>207</v>
      </c>
      <c r="G45680" s="1" t="s">
        <v>165</v>
      </c>
      <c r="H45680" s="1" t="s">
        <v>5601</v>
      </c>
      <c r="I45680" s="1" t="s">
        <v>5805</v>
      </c>
      <c r="J45680" s="1" t="s">
        <v>5805</v>
      </c>
      <c r="K45680" s="1">
        <v>1.0</v>
      </c>
      <c r="L45680" s="3">
        <v>41518.0</v>
      </c>
      <c r="M45680" s="3">
        <v>41739.0</v>
      </c>
      <c r="N45680" s="3">
        <v>41739.0</v>
      </c>
    </row>
    <row r="45681">
      <c r="A45681" s="1" t="s">
        <v>157257</v>
      </c>
      <c r="B45681" s="1" t="s">
        <v>157258</v>
      </c>
      <c r="C45681" s="2" t="s">
        <v>157259</v>
      </c>
      <c r="D45681" s="1" t="s">
        <v>157260</v>
      </c>
      <c r="E45681" s="1">
        <v>50000.0</v>
      </c>
      <c r="F45681" s="1" t="s">
        <v>18</v>
      </c>
      <c r="G45681" s="1" t="s">
        <v>25</v>
      </c>
      <c r="H45681" s="1" t="s">
        <v>527</v>
      </c>
      <c r="I45681" s="1" t="s">
        <v>528</v>
      </c>
      <c r="J45681" s="1" t="s">
        <v>529</v>
      </c>
      <c r="K45681" s="1">
        <v>1.0</v>
      </c>
      <c r="L45681" s="3">
        <v>41640.0</v>
      </c>
      <c r="M45681" s="3">
        <v>41760.0</v>
      </c>
      <c r="N45681" s="3">
        <v>41760.0</v>
      </c>
    </row>
    <row r="45682">
      <c r="A45682" s="1" t="s">
        <v>157261</v>
      </c>
      <c r="B45682" s="1" t="s">
        <v>157262</v>
      </c>
      <c r="C45682" s="2" t="s">
        <v>157263</v>
      </c>
      <c r="D45682" s="1" t="s">
        <v>157264</v>
      </c>
      <c r="E45682" s="1">
        <v>50000.0</v>
      </c>
      <c r="F45682" s="1" t="s">
        <v>18</v>
      </c>
      <c r="K45682" s="1">
        <v>1.0</v>
      </c>
      <c r="L45682" s="3">
        <v>42005.0</v>
      </c>
      <c r="M45682" s="3">
        <v>42157.0</v>
      </c>
      <c r="N45682" s="3">
        <v>42157.0</v>
      </c>
    </row>
    <row r="45683">
      <c r="A45683" s="1" t="s">
        <v>157265</v>
      </c>
      <c r="B45683" s="1" t="s">
        <v>157266</v>
      </c>
      <c r="C45683" s="2" t="s">
        <v>157267</v>
      </c>
      <c r="D45683" s="1" t="s">
        <v>157268</v>
      </c>
      <c r="E45683" s="1">
        <v>450000.0</v>
      </c>
      <c r="F45683" s="1" t="s">
        <v>18</v>
      </c>
      <c r="G45683" s="1" t="s">
        <v>25</v>
      </c>
      <c r="H45683" s="1" t="s">
        <v>64</v>
      </c>
      <c r="I45683" s="1" t="s">
        <v>65</v>
      </c>
      <c r="J45683" s="1" t="s">
        <v>271</v>
      </c>
      <c r="K45683" s="1">
        <v>1.0</v>
      </c>
      <c r="L45683" s="3">
        <v>41122.0</v>
      </c>
      <c r="M45683" s="3">
        <v>41122.0</v>
      </c>
      <c r="N45683" s="3">
        <v>41122.0</v>
      </c>
    </row>
    <row r="45684">
      <c r="A45684" s="1" t="s">
        <v>157269</v>
      </c>
      <c r="B45684" s="1" t="s">
        <v>157270</v>
      </c>
      <c r="C45684" s="2" t="s">
        <v>157271</v>
      </c>
      <c r="D45684" s="1" t="s">
        <v>56</v>
      </c>
      <c r="E45684" s="1">
        <v>1350000.0</v>
      </c>
      <c r="F45684" s="1" t="s">
        <v>18</v>
      </c>
      <c r="G45684" s="1" t="s">
        <v>25</v>
      </c>
      <c r="H45684" s="1" t="s">
        <v>1234</v>
      </c>
      <c r="I45684" s="1" t="s">
        <v>1235</v>
      </c>
      <c r="J45684" s="1" t="s">
        <v>11031</v>
      </c>
      <c r="K45684" s="1">
        <v>5.0</v>
      </c>
      <c r="L45684" s="3">
        <v>36161.0</v>
      </c>
      <c r="M45684" s="3">
        <v>40449.0</v>
      </c>
      <c r="N45684" s="3">
        <v>41583.0</v>
      </c>
    </row>
    <row r="45685">
      <c r="A45685" s="1" t="s">
        <v>157272</v>
      </c>
      <c r="B45685" s="1" t="s">
        <v>157273</v>
      </c>
      <c r="C45685" s="2" t="s">
        <v>157274</v>
      </c>
      <c r="D45685" s="1" t="s">
        <v>157275</v>
      </c>
      <c r="E45685" s="1">
        <v>135000.0</v>
      </c>
      <c r="F45685" s="1" t="s">
        <v>18</v>
      </c>
      <c r="G45685" s="1" t="s">
        <v>25</v>
      </c>
      <c r="H45685" s="1" t="s">
        <v>1011</v>
      </c>
      <c r="I45685" s="1" t="s">
        <v>6381</v>
      </c>
      <c r="J45685" s="1" t="s">
        <v>17154</v>
      </c>
      <c r="K45685" s="1">
        <v>3.0</v>
      </c>
      <c r="L45685" s="3">
        <v>40344.0</v>
      </c>
      <c r="M45685" s="3">
        <v>40544.0</v>
      </c>
      <c r="N45685" s="3">
        <v>41185.0</v>
      </c>
    </row>
    <row r="45686">
      <c r="A45686" s="1" t="s">
        <v>157276</v>
      </c>
      <c r="B45686" s="1" t="s">
        <v>157277</v>
      </c>
      <c r="C45686" s="2" t="s">
        <v>157278</v>
      </c>
      <c r="D45686" s="1" t="s">
        <v>264</v>
      </c>
      <c r="E45686" s="1">
        <v>1.8384392E7</v>
      </c>
      <c r="F45686" s="1" t="s">
        <v>113</v>
      </c>
      <c r="G45686" s="1" t="s">
        <v>25</v>
      </c>
      <c r="H45686" s="1" t="s">
        <v>64</v>
      </c>
      <c r="I45686" s="1" t="s">
        <v>65</v>
      </c>
      <c r="J45686" s="1" t="s">
        <v>1160</v>
      </c>
      <c r="K45686" s="1">
        <v>5.0</v>
      </c>
      <c r="L45686" s="3">
        <v>37987.0</v>
      </c>
      <c r="M45686" s="3">
        <v>38740.0</v>
      </c>
      <c r="N45686" s="3">
        <v>40401.0</v>
      </c>
    </row>
    <row r="45687">
      <c r="A45687" s="1" t="s">
        <v>157279</v>
      </c>
      <c r="B45687" s="1" t="s">
        <v>157280</v>
      </c>
      <c r="C45687" s="2" t="s">
        <v>157281</v>
      </c>
      <c r="D45687" s="1" t="s">
        <v>1247</v>
      </c>
      <c r="E45687" s="1">
        <v>6000000.0</v>
      </c>
      <c r="F45687" s="1" t="s">
        <v>18</v>
      </c>
      <c r="G45687" s="1" t="s">
        <v>25</v>
      </c>
      <c r="H45687" s="1" t="s">
        <v>158</v>
      </c>
      <c r="I45687" s="1" t="s">
        <v>244</v>
      </c>
      <c r="J45687" s="1" t="s">
        <v>327</v>
      </c>
      <c r="K45687" s="1">
        <v>1.0</v>
      </c>
      <c r="M45687" s="3">
        <v>39531.0</v>
      </c>
      <c r="N45687" s="3">
        <v>39531.0</v>
      </c>
    </row>
    <row r="45688">
      <c r="A45688" s="1" t="s">
        <v>157282</v>
      </c>
      <c r="B45688" s="1" t="s">
        <v>157283</v>
      </c>
      <c r="C45688" s="2" t="s">
        <v>157284</v>
      </c>
      <c r="D45688" s="1" t="s">
        <v>9129</v>
      </c>
      <c r="E45688" s="1">
        <v>1400000.0</v>
      </c>
      <c r="F45688" s="1" t="s">
        <v>18</v>
      </c>
      <c r="G45688" s="1" t="s">
        <v>25</v>
      </c>
      <c r="H45688" s="1" t="s">
        <v>135</v>
      </c>
      <c r="I45688" s="1" t="s">
        <v>136</v>
      </c>
      <c r="J45688" s="1" t="s">
        <v>137</v>
      </c>
      <c r="K45688" s="1">
        <v>1.0</v>
      </c>
      <c r="L45688" s="3">
        <v>41548.0</v>
      </c>
      <c r="M45688" s="3">
        <v>42228.0</v>
      </c>
      <c r="N45688" s="3">
        <v>42228.0</v>
      </c>
    </row>
    <row r="45689">
      <c r="A45689" s="1" t="s">
        <v>157285</v>
      </c>
      <c r="B45689" s="1" t="s">
        <v>157286</v>
      </c>
      <c r="C45689" s="2" t="s">
        <v>157287</v>
      </c>
      <c r="D45689" s="1" t="s">
        <v>3797</v>
      </c>
      <c r="E45689" s="1">
        <v>90000.0</v>
      </c>
      <c r="F45689" s="1" t="s">
        <v>18</v>
      </c>
      <c r="G45689" s="1" t="s">
        <v>25</v>
      </c>
      <c r="H45689" s="1" t="s">
        <v>430</v>
      </c>
      <c r="I45689" s="1" t="s">
        <v>528</v>
      </c>
      <c r="J45689" s="1" t="s">
        <v>5344</v>
      </c>
      <c r="K45689" s="1">
        <v>1.0</v>
      </c>
      <c r="L45689" s="3">
        <v>41275.0</v>
      </c>
      <c r="M45689" s="3">
        <v>42124.0</v>
      </c>
      <c r="N45689" s="3">
        <v>42124.0</v>
      </c>
    </row>
    <row r="45690">
      <c r="A45690" s="1" t="s">
        <v>157288</v>
      </c>
      <c r="B45690" s="1" t="s">
        <v>157289</v>
      </c>
      <c r="C45690" s="2" t="s">
        <v>157290</v>
      </c>
      <c r="D45690" s="1" t="s">
        <v>3485</v>
      </c>
      <c r="E45690" s="1">
        <v>827866.0</v>
      </c>
      <c r="F45690" s="1" t="s">
        <v>18</v>
      </c>
      <c r="G45690" s="1" t="s">
        <v>128</v>
      </c>
      <c r="H45690" s="1" t="s">
        <v>3976</v>
      </c>
      <c r="I45690" s="1" t="s">
        <v>3220</v>
      </c>
      <c r="J45690" s="1" t="s">
        <v>86546</v>
      </c>
      <c r="K45690" s="1">
        <v>1.0</v>
      </c>
      <c r="L45690" s="3">
        <v>40179.0</v>
      </c>
      <c r="M45690" s="3">
        <v>41884.0</v>
      </c>
      <c r="N45690" s="3">
        <v>41884.0</v>
      </c>
    </row>
    <row r="45691">
      <c r="A45691" s="1" t="s">
        <v>157291</v>
      </c>
      <c r="B45691" s="1" t="s">
        <v>157292</v>
      </c>
      <c r="C45691" s="2" t="s">
        <v>157293</v>
      </c>
      <c r="D45691" s="1" t="s">
        <v>56</v>
      </c>
      <c r="E45691" s="1">
        <v>1.0592426E7</v>
      </c>
      <c r="F45691" s="1" t="s">
        <v>18</v>
      </c>
      <c r="G45691" s="1" t="s">
        <v>25</v>
      </c>
      <c r="H45691" s="1" t="s">
        <v>380</v>
      </c>
      <c r="I45691" s="1" t="s">
        <v>3248</v>
      </c>
      <c r="J45691" s="1" t="s">
        <v>3248</v>
      </c>
      <c r="K45691" s="1">
        <v>3.0</v>
      </c>
      <c r="L45691" s="3">
        <v>37257.0</v>
      </c>
      <c r="M45691" s="3">
        <v>39994.0</v>
      </c>
      <c r="N45691" s="3">
        <v>41746.0</v>
      </c>
    </row>
    <row r="45692">
      <c r="A45692" s="1" t="s">
        <v>157294</v>
      </c>
      <c r="B45692" s="1" t="s">
        <v>157295</v>
      </c>
      <c r="C45692" s="2" t="s">
        <v>157296</v>
      </c>
      <c r="D45692" s="1" t="s">
        <v>157297</v>
      </c>
      <c r="E45692" s="1">
        <v>4786453.0</v>
      </c>
      <c r="F45692" s="1" t="s">
        <v>18</v>
      </c>
      <c r="K45692" s="1">
        <v>6.0</v>
      </c>
      <c r="L45692" s="3">
        <v>40081.0</v>
      </c>
      <c r="M45692" s="3">
        <v>40299.0</v>
      </c>
      <c r="N45692" s="3">
        <v>42195.0</v>
      </c>
    </row>
    <row r="45693">
      <c r="A45693" s="1" t="s">
        <v>157298</v>
      </c>
      <c r="B45693" s="1" t="s">
        <v>157299</v>
      </c>
      <c r="C45693" s="2" t="s">
        <v>157300</v>
      </c>
      <c r="D45693" s="1" t="s">
        <v>4344</v>
      </c>
      <c r="E45693" s="1">
        <v>266192.0</v>
      </c>
      <c r="F45693" s="1" t="s">
        <v>18</v>
      </c>
      <c r="G45693" s="1" t="s">
        <v>128</v>
      </c>
      <c r="H45693" s="1" t="s">
        <v>129</v>
      </c>
      <c r="I45693" s="1" t="s">
        <v>130</v>
      </c>
      <c r="J45693" s="1" t="s">
        <v>130</v>
      </c>
      <c r="K45693" s="1">
        <v>2.0</v>
      </c>
      <c r="L45693" s="3">
        <v>41640.0</v>
      </c>
      <c r="M45693" s="3">
        <v>41609.0</v>
      </c>
      <c r="N45693" s="3">
        <v>41699.0</v>
      </c>
    </row>
    <row r="45694">
      <c r="A45694" s="1" t="s">
        <v>157301</v>
      </c>
      <c r="B45694" s="1" t="s">
        <v>157302</v>
      </c>
      <c r="C45694" s="2" t="s">
        <v>157303</v>
      </c>
      <c r="D45694" s="1" t="s">
        <v>56</v>
      </c>
      <c r="E45694" s="1">
        <v>8000000.0</v>
      </c>
      <c r="F45694" s="1" t="s">
        <v>18</v>
      </c>
      <c r="G45694" s="1" t="s">
        <v>25</v>
      </c>
      <c r="H45694" s="1" t="s">
        <v>158</v>
      </c>
      <c r="I45694" s="1" t="s">
        <v>244</v>
      </c>
      <c r="J45694" s="1" t="s">
        <v>1714</v>
      </c>
      <c r="K45694" s="1">
        <v>1.0</v>
      </c>
      <c r="M45694" s="3">
        <v>40899.0</v>
      </c>
      <c r="N45694" s="3">
        <v>40899.0</v>
      </c>
    </row>
    <row r="45695">
      <c r="A45695" s="1" t="s">
        <v>157304</v>
      </c>
      <c r="B45695" s="1" t="s">
        <v>157305</v>
      </c>
      <c r="C45695" s="2" t="s">
        <v>157306</v>
      </c>
      <c r="D45695" s="1" t="s">
        <v>157307</v>
      </c>
      <c r="E45695" s="1">
        <v>1418000.0</v>
      </c>
      <c r="F45695" s="1" t="s">
        <v>18</v>
      </c>
      <c r="G45695" s="1" t="s">
        <v>57</v>
      </c>
      <c r="H45695" s="1" t="s">
        <v>3339</v>
      </c>
      <c r="I45695" s="1" t="s">
        <v>3340</v>
      </c>
      <c r="J45695" s="1" t="s">
        <v>3341</v>
      </c>
      <c r="K45695" s="1">
        <v>5.0</v>
      </c>
      <c r="L45695" s="3">
        <v>41379.0</v>
      </c>
      <c r="M45695" s="3">
        <v>41379.0</v>
      </c>
      <c r="N45695" s="3">
        <v>42159.0</v>
      </c>
    </row>
    <row r="45696">
      <c r="A45696" s="1" t="s">
        <v>157308</v>
      </c>
      <c r="B45696" s="1" t="s">
        <v>157309</v>
      </c>
      <c r="C45696" s="2" t="s">
        <v>157310</v>
      </c>
      <c r="D45696" s="1" t="s">
        <v>445</v>
      </c>
      <c r="E45696" s="1">
        <v>164000.0</v>
      </c>
      <c r="F45696" s="1" t="s">
        <v>18</v>
      </c>
      <c r="G45696" s="1" t="s">
        <v>25</v>
      </c>
      <c r="H45696" s="1" t="s">
        <v>64</v>
      </c>
      <c r="I45696" s="1" t="s">
        <v>95</v>
      </c>
      <c r="J45696" s="1" t="s">
        <v>95</v>
      </c>
      <c r="K45696" s="1">
        <v>2.0</v>
      </c>
      <c r="L45696" s="3">
        <v>39089.0</v>
      </c>
      <c r="M45696" s="3">
        <v>39173.0</v>
      </c>
      <c r="N45696" s="3">
        <v>40238.0</v>
      </c>
    </row>
    <row r="45697">
      <c r="A45697" s="1" t="s">
        <v>157311</v>
      </c>
      <c r="B45697" s="1" t="s">
        <v>157312</v>
      </c>
      <c r="C45697" s="2" t="s">
        <v>157313</v>
      </c>
      <c r="D45697" s="1" t="s">
        <v>56</v>
      </c>
      <c r="E45697" s="1">
        <v>5371254.0</v>
      </c>
      <c r="F45697" s="1" t="s">
        <v>18</v>
      </c>
      <c r="G45697" s="1" t="s">
        <v>25</v>
      </c>
      <c r="H45697" s="1" t="s">
        <v>265</v>
      </c>
      <c r="I45697" s="1" t="s">
        <v>5428</v>
      </c>
      <c r="J45697" s="1" t="s">
        <v>5428</v>
      </c>
      <c r="K45697" s="1">
        <v>6.0</v>
      </c>
      <c r="L45697" s="3">
        <v>39083.0</v>
      </c>
      <c r="M45697" s="3">
        <v>39918.0</v>
      </c>
      <c r="N45697" s="3">
        <v>41718.0</v>
      </c>
    </row>
    <row r="45698">
      <c r="A45698" s="1" t="s">
        <v>157314</v>
      </c>
      <c r="B45698" s="1" t="s">
        <v>157315</v>
      </c>
      <c r="D45698" s="1" t="s">
        <v>1503</v>
      </c>
      <c r="E45698" s="1" t="s">
        <v>43</v>
      </c>
      <c r="F45698" s="1" t="s">
        <v>18</v>
      </c>
      <c r="K45698" s="1">
        <v>2.0</v>
      </c>
      <c r="M45698" s="3">
        <v>36703.0</v>
      </c>
      <c r="N45698" s="3">
        <v>39574.0</v>
      </c>
    </row>
    <row r="45699">
      <c r="A45699" s="1" t="s">
        <v>157316</v>
      </c>
      <c r="B45699" s="1" t="s">
        <v>157317</v>
      </c>
      <c r="C45699" s="2" t="s">
        <v>157318</v>
      </c>
      <c r="D45699" s="1" t="s">
        <v>157319</v>
      </c>
      <c r="E45699" s="1">
        <v>640000.0</v>
      </c>
      <c r="F45699" s="1" t="s">
        <v>18</v>
      </c>
      <c r="G45699" s="1" t="s">
        <v>25</v>
      </c>
      <c r="H45699" s="1" t="s">
        <v>158</v>
      </c>
      <c r="I45699" s="1" t="s">
        <v>244</v>
      </c>
      <c r="J45699" s="1" t="s">
        <v>36727</v>
      </c>
      <c r="K45699" s="1">
        <v>1.0</v>
      </c>
      <c r="M45699" s="3">
        <v>42093.0</v>
      </c>
      <c r="N45699" s="3">
        <v>42093.0</v>
      </c>
    </row>
    <row r="45700">
      <c r="A45700" s="1" t="s">
        <v>157320</v>
      </c>
      <c r="B45700" s="1" t="s">
        <v>157321</v>
      </c>
      <c r="C45700" s="2" t="s">
        <v>157322</v>
      </c>
      <c r="D45700" s="1" t="s">
        <v>157323</v>
      </c>
      <c r="E45700" s="1">
        <v>1693537.0</v>
      </c>
      <c r="F45700" s="1" t="s">
        <v>18</v>
      </c>
      <c r="G45700" s="1" t="s">
        <v>128</v>
      </c>
      <c r="H45700" s="1" t="s">
        <v>129</v>
      </c>
      <c r="I45700" s="1" t="s">
        <v>130</v>
      </c>
      <c r="J45700" s="1" t="s">
        <v>130</v>
      </c>
      <c r="K45700" s="1">
        <v>3.0</v>
      </c>
      <c r="M45700" s="3">
        <v>41730.0</v>
      </c>
      <c r="N45700" s="3">
        <v>42342.0</v>
      </c>
    </row>
    <row r="45701">
      <c r="A45701" s="1" t="s">
        <v>157324</v>
      </c>
      <c r="B45701" s="1" t="s">
        <v>157325</v>
      </c>
      <c r="C45701" s="2" t="s">
        <v>157326</v>
      </c>
      <c r="D45701" s="1" t="s">
        <v>56</v>
      </c>
      <c r="E45701" s="1">
        <v>6179090.0</v>
      </c>
      <c r="F45701" s="1" t="s">
        <v>18</v>
      </c>
      <c r="G45701" s="1" t="s">
        <v>128</v>
      </c>
      <c r="H45701" s="1" t="s">
        <v>326</v>
      </c>
      <c r="I45701" s="1" t="s">
        <v>130</v>
      </c>
      <c r="J45701" s="1" t="s">
        <v>327</v>
      </c>
      <c r="K45701" s="1">
        <v>1.0</v>
      </c>
      <c r="L45701" s="3">
        <v>40179.0</v>
      </c>
      <c r="M45701" s="3">
        <v>40532.0</v>
      </c>
      <c r="N45701" s="3">
        <v>40532.0</v>
      </c>
    </row>
    <row r="45702">
      <c r="A45702" s="1" t="s">
        <v>157327</v>
      </c>
      <c r="B45702" s="1" t="s">
        <v>157328</v>
      </c>
      <c r="C45702" s="2" t="s">
        <v>157329</v>
      </c>
      <c r="D45702" s="1" t="s">
        <v>9508</v>
      </c>
      <c r="E45702" s="1">
        <v>325000.0</v>
      </c>
      <c r="F45702" s="1" t="s">
        <v>18</v>
      </c>
      <c r="G45702" s="1" t="s">
        <v>25</v>
      </c>
      <c r="H45702" s="1" t="s">
        <v>158</v>
      </c>
      <c r="I45702" s="1" t="s">
        <v>244</v>
      </c>
      <c r="J45702" s="1" t="s">
        <v>245</v>
      </c>
      <c r="K45702" s="1">
        <v>1.0</v>
      </c>
      <c r="L45702" s="3">
        <v>39814.0</v>
      </c>
      <c r="M45702" s="3">
        <v>41988.0</v>
      </c>
      <c r="N45702" s="3">
        <v>41988.0</v>
      </c>
    </row>
    <row r="45703">
      <c r="A45703" s="1" t="s">
        <v>157330</v>
      </c>
      <c r="B45703" s="1" t="s">
        <v>157331</v>
      </c>
      <c r="C45703" s="2" t="s">
        <v>157332</v>
      </c>
      <c r="D45703" s="1" t="s">
        <v>411</v>
      </c>
      <c r="E45703" s="1">
        <v>200000.0</v>
      </c>
      <c r="F45703" s="1" t="s">
        <v>18</v>
      </c>
      <c r="G45703" s="1" t="s">
        <v>128</v>
      </c>
      <c r="H45703" s="1" t="s">
        <v>5405</v>
      </c>
      <c r="I45703" s="1" t="s">
        <v>3220</v>
      </c>
      <c r="J45703" s="1" t="s">
        <v>157333</v>
      </c>
      <c r="K45703" s="1">
        <v>1.0</v>
      </c>
      <c r="L45703" s="3">
        <v>39479.0</v>
      </c>
      <c r="M45703" s="3">
        <v>41395.0</v>
      </c>
      <c r="N45703" s="3">
        <v>41395.0</v>
      </c>
    </row>
    <row r="45704">
      <c r="A45704" s="1" t="s">
        <v>157334</v>
      </c>
      <c r="B45704" s="1" t="s">
        <v>157335</v>
      </c>
      <c r="C45704" s="2" t="s">
        <v>157336</v>
      </c>
      <c r="D45704" s="1" t="s">
        <v>544</v>
      </c>
      <c r="E45704" s="1" t="s">
        <v>43</v>
      </c>
      <c r="F45704" s="1" t="s">
        <v>18</v>
      </c>
      <c r="G45704" s="1" t="s">
        <v>128</v>
      </c>
      <c r="H45704" s="1" t="s">
        <v>129</v>
      </c>
      <c r="I45704" s="1" t="s">
        <v>130</v>
      </c>
      <c r="J45704" s="1" t="s">
        <v>130</v>
      </c>
      <c r="K45704" s="1">
        <v>1.0</v>
      </c>
      <c r="L45704" s="3">
        <v>41345.0</v>
      </c>
      <c r="M45704" s="3">
        <v>41365.0</v>
      </c>
      <c r="N45704" s="3">
        <v>41365.0</v>
      </c>
    </row>
    <row r="45705">
      <c r="A45705" s="1" t="s">
        <v>157337</v>
      </c>
      <c r="B45705" s="1" t="s">
        <v>157338</v>
      </c>
      <c r="C45705" s="2" t="s">
        <v>157339</v>
      </c>
      <c r="D45705" s="1" t="s">
        <v>3797</v>
      </c>
      <c r="E45705" s="1">
        <v>1.88E7</v>
      </c>
      <c r="F45705" s="1" t="s">
        <v>18</v>
      </c>
      <c r="G45705" s="1" t="s">
        <v>25</v>
      </c>
      <c r="H45705" s="1" t="s">
        <v>64</v>
      </c>
      <c r="I45705" s="1" t="s">
        <v>65</v>
      </c>
      <c r="J45705" s="1" t="s">
        <v>4868</v>
      </c>
      <c r="K45705" s="1">
        <v>2.0</v>
      </c>
      <c r="L45705" s="3">
        <v>39448.0</v>
      </c>
      <c r="M45705" s="3">
        <v>41729.0</v>
      </c>
      <c r="N45705" s="3">
        <v>42242.0</v>
      </c>
    </row>
    <row r="45706">
      <c r="A45706" s="1" t="s">
        <v>157340</v>
      </c>
      <c r="B45706" s="1" t="s">
        <v>157341</v>
      </c>
      <c r="D45706" s="1" t="s">
        <v>56</v>
      </c>
      <c r="E45706" s="1">
        <v>45000.0</v>
      </c>
      <c r="F45706" s="1" t="s">
        <v>18</v>
      </c>
      <c r="G45706" s="1" t="s">
        <v>25</v>
      </c>
      <c r="H45706" s="1" t="s">
        <v>5945</v>
      </c>
      <c r="I45706" s="1" t="s">
        <v>5946</v>
      </c>
      <c r="J45706" s="1" t="s">
        <v>5946</v>
      </c>
      <c r="K45706" s="1">
        <v>1.0</v>
      </c>
      <c r="L45706" s="3">
        <v>38353.0</v>
      </c>
      <c r="M45706" s="3">
        <v>40813.0</v>
      </c>
      <c r="N45706" s="3">
        <v>40813.0</v>
      </c>
    </row>
    <row r="45707">
      <c r="A45707" s="1" t="s">
        <v>157342</v>
      </c>
      <c r="B45707" s="1" t="s">
        <v>157343</v>
      </c>
      <c r="D45707" s="1" t="s">
        <v>94</v>
      </c>
      <c r="E45707" s="1">
        <v>2719425.0</v>
      </c>
      <c r="F45707" s="1" t="s">
        <v>18</v>
      </c>
      <c r="G45707" s="1" t="s">
        <v>25</v>
      </c>
      <c r="H45707" s="1" t="s">
        <v>5945</v>
      </c>
      <c r="I45707" s="1" t="s">
        <v>5946</v>
      </c>
      <c r="J45707" s="1" t="s">
        <v>5946</v>
      </c>
      <c r="K45707" s="1">
        <v>4.0</v>
      </c>
      <c r="L45707" s="3">
        <v>38353.0</v>
      </c>
      <c r="M45707" s="3">
        <v>40422.0</v>
      </c>
      <c r="N45707" s="3">
        <v>42237.0</v>
      </c>
    </row>
    <row r="45708">
      <c r="A45708" s="1" t="s">
        <v>157344</v>
      </c>
      <c r="B45708" s="1" t="s">
        <v>157345</v>
      </c>
      <c r="C45708" s="2" t="s">
        <v>157346</v>
      </c>
      <c r="D45708" s="1" t="s">
        <v>94</v>
      </c>
      <c r="E45708" s="1">
        <v>1024726.0</v>
      </c>
      <c r="F45708" s="1" t="s">
        <v>18</v>
      </c>
      <c r="G45708" s="1" t="s">
        <v>25</v>
      </c>
      <c r="H45708" s="1" t="s">
        <v>135</v>
      </c>
      <c r="I45708" s="1" t="s">
        <v>136</v>
      </c>
      <c r="J45708" s="1" t="s">
        <v>6261</v>
      </c>
      <c r="K45708" s="1">
        <v>2.0</v>
      </c>
      <c r="M45708" s="3">
        <v>40339.0</v>
      </c>
      <c r="N45708" s="3">
        <v>41675.0</v>
      </c>
    </row>
    <row r="45709">
      <c r="A45709" s="1" t="s">
        <v>157347</v>
      </c>
      <c r="B45709" s="1" t="s">
        <v>157348</v>
      </c>
      <c r="C45709" s="2" t="s">
        <v>157349</v>
      </c>
      <c r="D45709" s="1" t="s">
        <v>56</v>
      </c>
      <c r="E45709" s="1">
        <v>25000.0</v>
      </c>
      <c r="F45709" s="1" t="s">
        <v>18</v>
      </c>
      <c r="G45709" s="1" t="s">
        <v>25</v>
      </c>
      <c r="H45709" s="1" t="s">
        <v>265</v>
      </c>
      <c r="I45709" s="1" t="s">
        <v>5428</v>
      </c>
      <c r="J45709" s="1" t="s">
        <v>157350</v>
      </c>
      <c r="K45709" s="1">
        <v>1.0</v>
      </c>
      <c r="M45709" s="3">
        <v>41092.0</v>
      </c>
      <c r="N45709" s="3">
        <v>41092.0</v>
      </c>
    </row>
    <row r="45710">
      <c r="A45710" s="1" t="s">
        <v>157351</v>
      </c>
      <c r="B45710" s="1" t="s">
        <v>157352</v>
      </c>
      <c r="C45710" s="2" t="s">
        <v>157353</v>
      </c>
      <c r="D45710" s="1" t="s">
        <v>2326</v>
      </c>
      <c r="E45710" s="1" t="s">
        <v>43</v>
      </c>
      <c r="F45710" s="1" t="s">
        <v>18</v>
      </c>
      <c r="G45710" s="1" t="s">
        <v>25</v>
      </c>
      <c r="H45710" s="1" t="s">
        <v>44</v>
      </c>
      <c r="I45710" s="1" t="s">
        <v>282</v>
      </c>
      <c r="J45710" s="1" t="s">
        <v>94213</v>
      </c>
      <c r="K45710" s="1">
        <v>1.0</v>
      </c>
      <c r="L45710" s="3">
        <v>39016.0</v>
      </c>
      <c r="M45710" s="3">
        <v>41776.0</v>
      </c>
      <c r="N45710" s="3">
        <v>41776.0</v>
      </c>
    </row>
    <row r="45711">
      <c r="A45711" s="1" t="s">
        <v>157354</v>
      </c>
      <c r="B45711" s="1" t="s">
        <v>157355</v>
      </c>
      <c r="C45711" s="2" t="s">
        <v>157356</v>
      </c>
      <c r="D45711" s="1" t="s">
        <v>42</v>
      </c>
      <c r="E45711" s="1">
        <v>1796636.0</v>
      </c>
      <c r="F45711" s="1" t="s">
        <v>18</v>
      </c>
      <c r="G45711" s="1" t="s">
        <v>25</v>
      </c>
      <c r="H45711" s="1" t="s">
        <v>380</v>
      </c>
      <c r="I45711" s="1" t="s">
        <v>381</v>
      </c>
      <c r="J45711" s="1" t="s">
        <v>381</v>
      </c>
      <c r="K45711" s="1">
        <v>2.0</v>
      </c>
      <c r="L45711" s="3">
        <v>40361.0</v>
      </c>
      <c r="M45711" s="3">
        <v>40361.0</v>
      </c>
      <c r="N45711" s="3">
        <v>41001.0</v>
      </c>
    </row>
    <row r="45712">
      <c r="A45712" s="1" t="s">
        <v>157357</v>
      </c>
      <c r="B45712" s="1" t="s">
        <v>157358</v>
      </c>
      <c r="C45712" s="2" t="s">
        <v>157359</v>
      </c>
      <c r="D45712" s="1" t="s">
        <v>1384</v>
      </c>
      <c r="E45712" s="1">
        <v>4.0E7</v>
      </c>
      <c r="F45712" s="1" t="s">
        <v>113</v>
      </c>
      <c r="G45712" s="1" t="s">
        <v>25</v>
      </c>
      <c r="H45712" s="1" t="s">
        <v>64</v>
      </c>
      <c r="I45712" s="1" t="s">
        <v>65</v>
      </c>
      <c r="J45712" s="1" t="s">
        <v>1402</v>
      </c>
      <c r="K45712" s="1">
        <v>4.0</v>
      </c>
      <c r="L45712" s="3">
        <v>36526.0</v>
      </c>
      <c r="M45712" s="3">
        <v>38251.0</v>
      </c>
      <c r="N45712" s="3">
        <v>39811.0</v>
      </c>
    </row>
    <row r="45713">
      <c r="A45713" s="1" t="s">
        <v>157360</v>
      </c>
      <c r="B45713" s="1" t="s">
        <v>157361</v>
      </c>
      <c r="C45713" s="2" t="s">
        <v>157362</v>
      </c>
      <c r="E45713" s="1">
        <v>4000000.0</v>
      </c>
      <c r="F45713" s="1" t="s">
        <v>18</v>
      </c>
      <c r="K45713" s="1">
        <v>1.0</v>
      </c>
      <c r="M45713" s="3">
        <v>39202.0</v>
      </c>
      <c r="N45713" s="3">
        <v>39202.0</v>
      </c>
    </row>
    <row r="45714">
      <c r="A45714" s="1" t="s">
        <v>157363</v>
      </c>
      <c r="B45714" s="1" t="s">
        <v>157364</v>
      </c>
      <c r="C45714" s="2" t="s">
        <v>157365</v>
      </c>
      <c r="D45714" s="1" t="s">
        <v>741</v>
      </c>
      <c r="E45714" s="1">
        <v>3164252.71049446</v>
      </c>
      <c r="F45714" s="1" t="s">
        <v>207</v>
      </c>
      <c r="G45714" s="1" t="s">
        <v>128</v>
      </c>
      <c r="H45714" s="1" t="s">
        <v>2589</v>
      </c>
      <c r="I45714" s="1" t="s">
        <v>2590</v>
      </c>
      <c r="J45714" s="1" t="s">
        <v>2590</v>
      </c>
      <c r="K45714" s="1">
        <v>2.0</v>
      </c>
      <c r="M45714" s="3">
        <v>39470.0</v>
      </c>
      <c r="N45714" s="3">
        <v>40219.0</v>
      </c>
    </row>
    <row r="45715">
      <c r="A45715" s="1" t="s">
        <v>157366</v>
      </c>
      <c r="B45715" s="1" t="s">
        <v>157367</v>
      </c>
      <c r="C45715" s="2" t="s">
        <v>157368</v>
      </c>
      <c r="D45715" s="1" t="s">
        <v>56</v>
      </c>
      <c r="E45715" s="1">
        <v>1736410.0</v>
      </c>
      <c r="F45715" s="1" t="s">
        <v>18</v>
      </c>
      <c r="G45715" s="1" t="s">
        <v>25</v>
      </c>
      <c r="H45715" s="1" t="s">
        <v>380</v>
      </c>
      <c r="I45715" s="1" t="s">
        <v>3248</v>
      </c>
      <c r="J45715" s="1" t="s">
        <v>3248</v>
      </c>
      <c r="K45715" s="1">
        <v>1.0</v>
      </c>
      <c r="M45715" s="3">
        <v>42074.0</v>
      </c>
      <c r="N45715" s="3">
        <v>42074.0</v>
      </c>
    </row>
    <row r="45716">
      <c r="A45716" s="1" t="s">
        <v>157369</v>
      </c>
      <c r="B45716" s="1" t="s">
        <v>157370</v>
      </c>
      <c r="C45716" s="2" t="s">
        <v>157371</v>
      </c>
      <c r="D45716" s="1" t="s">
        <v>42</v>
      </c>
      <c r="E45716" s="1" t="s">
        <v>43</v>
      </c>
      <c r="F45716" s="1" t="s">
        <v>18</v>
      </c>
      <c r="G45716" s="1" t="s">
        <v>25</v>
      </c>
      <c r="H45716" s="1" t="s">
        <v>64</v>
      </c>
      <c r="I45716" s="1" t="s">
        <v>95</v>
      </c>
      <c r="J45716" s="1" t="s">
        <v>6293</v>
      </c>
      <c r="K45716" s="1">
        <v>1.0</v>
      </c>
      <c r="M45716" s="3">
        <v>40156.0</v>
      </c>
      <c r="N45716" s="3">
        <v>40156.0</v>
      </c>
    </row>
    <row r="45717">
      <c r="A45717" s="1" t="s">
        <v>157372</v>
      </c>
      <c r="B45717" s="1" t="s">
        <v>157373</v>
      </c>
      <c r="C45717" s="2" t="s">
        <v>157374</v>
      </c>
      <c r="D45717" s="1" t="s">
        <v>633</v>
      </c>
      <c r="E45717" s="1">
        <v>2.941724E7</v>
      </c>
      <c r="F45717" s="1" t="s">
        <v>18</v>
      </c>
      <c r="G45717" s="1" t="s">
        <v>25</v>
      </c>
      <c r="H45717" s="1" t="s">
        <v>106</v>
      </c>
      <c r="I45717" s="1" t="s">
        <v>107</v>
      </c>
      <c r="J45717" s="1" t="s">
        <v>108</v>
      </c>
      <c r="K45717" s="1">
        <v>6.0</v>
      </c>
      <c r="L45717" s="3">
        <v>39083.0</v>
      </c>
      <c r="M45717" s="3">
        <v>40975.0</v>
      </c>
      <c r="N45717" s="3">
        <v>42219.0</v>
      </c>
    </row>
    <row r="45718">
      <c r="A45718" s="1" t="s">
        <v>157375</v>
      </c>
      <c r="B45718" s="1" t="s">
        <v>157376</v>
      </c>
      <c r="C45718" s="2" t="s">
        <v>157377</v>
      </c>
      <c r="D45718" s="1" t="s">
        <v>1247</v>
      </c>
      <c r="E45718" s="1" t="s">
        <v>43</v>
      </c>
      <c r="F45718" s="1" t="s">
        <v>18</v>
      </c>
      <c r="G45718" s="1" t="s">
        <v>25</v>
      </c>
      <c r="H45718" s="1" t="s">
        <v>64</v>
      </c>
      <c r="I45718" s="1" t="s">
        <v>65</v>
      </c>
      <c r="J45718" s="1" t="s">
        <v>984</v>
      </c>
      <c r="K45718" s="1">
        <v>1.0</v>
      </c>
      <c r="M45718" s="3">
        <v>41103.0</v>
      </c>
      <c r="N45718" s="3">
        <v>41103.0</v>
      </c>
    </row>
    <row r="45719">
      <c r="A45719" s="1" t="s">
        <v>157378</v>
      </c>
      <c r="B45719" s="1" t="s">
        <v>157379</v>
      </c>
      <c r="C45719" s="2" t="s">
        <v>157380</v>
      </c>
      <c r="E45719" s="1" t="s">
        <v>43</v>
      </c>
      <c r="F45719" s="1" t="s">
        <v>18</v>
      </c>
      <c r="K45719" s="1">
        <v>1.0</v>
      </c>
      <c r="M45719" s="3">
        <v>40848.0</v>
      </c>
      <c r="N45719" s="3">
        <v>40848.0</v>
      </c>
    </row>
    <row r="45720">
      <c r="A45720" s="1" t="s">
        <v>157381</v>
      </c>
      <c r="B45720" s="1" t="s">
        <v>157382</v>
      </c>
      <c r="C45720" s="2" t="s">
        <v>157383</v>
      </c>
      <c r="D45720" s="1" t="s">
        <v>56</v>
      </c>
      <c r="E45720" s="1">
        <v>8471104.0</v>
      </c>
      <c r="F45720" s="1" t="s">
        <v>18</v>
      </c>
      <c r="G45720" s="1" t="s">
        <v>25</v>
      </c>
      <c r="H45720" s="1" t="s">
        <v>64</v>
      </c>
      <c r="I45720" s="1" t="s">
        <v>95</v>
      </c>
      <c r="J45720" s="1" t="s">
        <v>376</v>
      </c>
      <c r="K45720" s="1">
        <v>2.0</v>
      </c>
      <c r="L45720" s="3">
        <v>41275.0</v>
      </c>
      <c r="M45720" s="3">
        <v>42076.0</v>
      </c>
      <c r="N45720" s="3">
        <v>42250.0</v>
      </c>
    </row>
    <row r="45721">
      <c r="A45721" s="1" t="s">
        <v>157384</v>
      </c>
      <c r="B45721" s="1" t="s">
        <v>157385</v>
      </c>
      <c r="D45721" s="1" t="s">
        <v>1247</v>
      </c>
      <c r="E45721" s="1">
        <v>6300000.0</v>
      </c>
      <c r="F45721" s="1" t="s">
        <v>18</v>
      </c>
      <c r="G45721" s="1" t="s">
        <v>25</v>
      </c>
      <c r="H45721" s="1" t="s">
        <v>430</v>
      </c>
      <c r="I45721" s="1" t="s">
        <v>6983</v>
      </c>
      <c r="J45721" s="1" t="s">
        <v>6983</v>
      </c>
      <c r="K45721" s="1">
        <v>2.0</v>
      </c>
      <c r="M45721" s="3">
        <v>37631.0</v>
      </c>
      <c r="N45721" s="3">
        <v>38960.0</v>
      </c>
    </row>
    <row r="45722">
      <c r="A45722" s="1" t="s">
        <v>157386</v>
      </c>
      <c r="B45722" s="1" t="s">
        <v>157387</v>
      </c>
      <c r="C45722" s="2" t="s">
        <v>157388</v>
      </c>
      <c r="D45722" s="1" t="s">
        <v>42</v>
      </c>
      <c r="E45722" s="1">
        <v>46016.0</v>
      </c>
      <c r="F45722" s="1" t="s">
        <v>18</v>
      </c>
      <c r="G45722" s="1" t="s">
        <v>341</v>
      </c>
      <c r="H45722" s="1">
        <v>11.0</v>
      </c>
      <c r="I45722" s="1" t="s">
        <v>497</v>
      </c>
      <c r="J45722" s="1" t="s">
        <v>497</v>
      </c>
      <c r="K45722" s="1">
        <v>3.0</v>
      </c>
      <c r="L45722" s="3">
        <v>41338.0</v>
      </c>
      <c r="M45722" s="3">
        <v>41333.0</v>
      </c>
      <c r="N45722" s="3">
        <v>41568.0</v>
      </c>
    </row>
    <row r="45723">
      <c r="A45723" s="1" t="s">
        <v>157389</v>
      </c>
      <c r="B45723" s="1" t="s">
        <v>157390</v>
      </c>
      <c r="C45723" s="2" t="s">
        <v>157391</v>
      </c>
      <c r="D45723" s="1" t="s">
        <v>157392</v>
      </c>
      <c r="E45723" s="1">
        <v>175000.0</v>
      </c>
      <c r="F45723" s="1" t="s">
        <v>18</v>
      </c>
      <c r="G45723" s="1" t="s">
        <v>25</v>
      </c>
      <c r="H45723" s="1" t="s">
        <v>64</v>
      </c>
      <c r="I45723" s="1" t="s">
        <v>65</v>
      </c>
      <c r="J45723" s="1" t="s">
        <v>71</v>
      </c>
      <c r="K45723" s="1">
        <v>2.0</v>
      </c>
      <c r="L45723" s="3">
        <v>41275.0</v>
      </c>
      <c r="M45723" s="3">
        <v>41487.0</v>
      </c>
      <c r="N45723" s="3">
        <v>42246.0</v>
      </c>
    </row>
    <row r="45724">
      <c r="A45724" s="1" t="s">
        <v>157393</v>
      </c>
      <c r="B45724" s="1" t="s">
        <v>157394</v>
      </c>
      <c r="C45724" s="2" t="s">
        <v>157395</v>
      </c>
      <c r="D45724" s="1" t="s">
        <v>70</v>
      </c>
      <c r="E45724" s="1">
        <v>1.3031162E7</v>
      </c>
      <c r="F45724" s="1" t="s">
        <v>18</v>
      </c>
      <c r="G45724" s="1" t="s">
        <v>128</v>
      </c>
      <c r="H45724" s="1" t="s">
        <v>129</v>
      </c>
      <c r="I45724" s="1" t="s">
        <v>130</v>
      </c>
      <c r="J45724" s="1" t="s">
        <v>130</v>
      </c>
      <c r="K45724" s="1">
        <v>1.0</v>
      </c>
      <c r="L45724" s="3">
        <v>38353.0</v>
      </c>
      <c r="M45724" s="3">
        <v>41611.0</v>
      </c>
      <c r="N45724" s="3">
        <v>41611.0</v>
      </c>
    </row>
    <row r="45725">
      <c r="A45725" s="1" t="s">
        <v>157396</v>
      </c>
      <c r="B45725" s="1" t="s">
        <v>157397</v>
      </c>
      <c r="C45725" s="2" t="s">
        <v>157398</v>
      </c>
      <c r="D45725" s="1" t="s">
        <v>7771</v>
      </c>
      <c r="E45725" s="1">
        <v>25000.0</v>
      </c>
      <c r="F45725" s="1" t="s">
        <v>18</v>
      </c>
      <c r="G45725" s="1" t="s">
        <v>25</v>
      </c>
      <c r="H45725" s="1" t="s">
        <v>64</v>
      </c>
      <c r="I45725" s="1" t="s">
        <v>65</v>
      </c>
      <c r="J45725" s="1" t="s">
        <v>1103</v>
      </c>
      <c r="K45725" s="1">
        <v>1.0</v>
      </c>
      <c r="L45725" s="3">
        <v>41640.0</v>
      </c>
      <c r="M45725" s="3">
        <v>41905.0</v>
      </c>
      <c r="N45725" s="3">
        <v>41905.0</v>
      </c>
    </row>
    <row r="45726">
      <c r="A45726" s="1" t="s">
        <v>157399</v>
      </c>
      <c r="B45726" s="1" t="s">
        <v>157400</v>
      </c>
      <c r="C45726" s="2" t="s">
        <v>157401</v>
      </c>
      <c r="D45726" s="1" t="s">
        <v>56</v>
      </c>
      <c r="E45726" s="1">
        <v>2410000.0</v>
      </c>
      <c r="F45726" s="1" t="s">
        <v>113</v>
      </c>
      <c r="G45726" s="1" t="s">
        <v>276</v>
      </c>
      <c r="H45726" s="1">
        <v>21.0</v>
      </c>
      <c r="I45726" s="1" t="s">
        <v>20554</v>
      </c>
      <c r="J45726" s="1" t="s">
        <v>20554</v>
      </c>
      <c r="K45726" s="1">
        <v>1.0</v>
      </c>
      <c r="M45726" s="3">
        <v>39846.0</v>
      </c>
      <c r="N45726" s="3">
        <v>39846.0</v>
      </c>
    </row>
    <row r="45727">
      <c r="A45727" s="1" t="s">
        <v>157402</v>
      </c>
      <c r="B45727" s="1" t="s">
        <v>157403</v>
      </c>
      <c r="D45727" s="1" t="s">
        <v>50</v>
      </c>
      <c r="E45727" s="1">
        <v>250000.0</v>
      </c>
      <c r="F45727" s="1" t="s">
        <v>18</v>
      </c>
      <c r="G45727" s="1" t="s">
        <v>25</v>
      </c>
      <c r="H45727" s="1" t="s">
        <v>3477</v>
      </c>
      <c r="I45727" s="1" t="s">
        <v>3478</v>
      </c>
      <c r="J45727" s="1" t="s">
        <v>157404</v>
      </c>
      <c r="K45727" s="1">
        <v>1.0</v>
      </c>
      <c r="M45727" s="3">
        <v>41913.0</v>
      </c>
      <c r="N45727" s="3">
        <v>41913.0</v>
      </c>
    </row>
    <row r="45728">
      <c r="A45728" s="1" t="s">
        <v>157405</v>
      </c>
      <c r="B45728" s="1" t="s">
        <v>157406</v>
      </c>
      <c r="C45728" s="2" t="s">
        <v>157407</v>
      </c>
      <c r="D45728" s="1" t="s">
        <v>157408</v>
      </c>
      <c r="E45728" s="1" t="s">
        <v>43</v>
      </c>
      <c r="F45728" s="1" t="s">
        <v>18</v>
      </c>
      <c r="G45728" s="1" t="s">
        <v>25</v>
      </c>
      <c r="H45728" s="1" t="s">
        <v>5815</v>
      </c>
      <c r="I45728" s="1" t="s">
        <v>5816</v>
      </c>
      <c r="J45728" s="1" t="s">
        <v>5816</v>
      </c>
      <c r="K45728" s="1">
        <v>1.0</v>
      </c>
      <c r="L45728" s="3">
        <v>37073.0</v>
      </c>
      <c r="M45728" s="3">
        <v>42233.0</v>
      </c>
      <c r="N45728" s="3">
        <v>42233.0</v>
      </c>
    </row>
    <row r="45729">
      <c r="A45729" s="1" t="s">
        <v>157409</v>
      </c>
      <c r="B45729" s="1" t="s">
        <v>157410</v>
      </c>
      <c r="C45729" s="2" t="s">
        <v>157411</v>
      </c>
      <c r="D45729" s="1" t="s">
        <v>157412</v>
      </c>
      <c r="E45729" s="1">
        <v>19299.0</v>
      </c>
      <c r="F45729" s="1" t="s">
        <v>18</v>
      </c>
      <c r="G45729" s="1" t="s">
        <v>347</v>
      </c>
      <c r="H45729" s="1">
        <v>6.0</v>
      </c>
      <c r="I45729" s="1" t="s">
        <v>12865</v>
      </c>
      <c r="J45729" s="1" t="s">
        <v>12865</v>
      </c>
      <c r="K45729" s="1">
        <v>1.0</v>
      </c>
      <c r="L45729" s="3">
        <v>41275.0</v>
      </c>
      <c r="M45729" s="3">
        <v>41589.0</v>
      </c>
      <c r="N45729" s="3">
        <v>41589.0</v>
      </c>
    </row>
    <row r="45730">
      <c r="A45730" s="1" t="s">
        <v>157413</v>
      </c>
      <c r="B45730" s="1" t="s">
        <v>157414</v>
      </c>
      <c r="D45730" s="1" t="s">
        <v>157415</v>
      </c>
      <c r="E45730" s="1">
        <v>2517422.66267795</v>
      </c>
      <c r="F45730" s="1" t="s">
        <v>18</v>
      </c>
      <c r="K45730" s="1">
        <v>1.0</v>
      </c>
      <c r="M45730" s="3">
        <v>38497.0</v>
      </c>
      <c r="N45730" s="3">
        <v>38497.0</v>
      </c>
    </row>
    <row r="45731">
      <c r="A45731" s="1" t="s">
        <v>157416</v>
      </c>
      <c r="B45731" s="1" t="s">
        <v>157417</v>
      </c>
      <c r="C45731" s="2" t="s">
        <v>157418</v>
      </c>
      <c r="D45731" s="1" t="s">
        <v>70</v>
      </c>
      <c r="E45731" s="1">
        <v>1.1E7</v>
      </c>
      <c r="F45731" s="1" t="s">
        <v>18</v>
      </c>
      <c r="G45731" s="1" t="s">
        <v>25</v>
      </c>
      <c r="H45731" s="1" t="s">
        <v>64</v>
      </c>
      <c r="I45731" s="1" t="s">
        <v>65</v>
      </c>
      <c r="J45731" s="1" t="s">
        <v>2706</v>
      </c>
      <c r="K45731" s="1">
        <v>2.0</v>
      </c>
      <c r="M45731" s="3">
        <v>40038.0</v>
      </c>
      <c r="N45731" s="3">
        <v>40641.0</v>
      </c>
    </row>
    <row r="45732">
      <c r="A45732" s="1" t="s">
        <v>157419</v>
      </c>
      <c r="B45732" s="1" t="s">
        <v>157420</v>
      </c>
      <c r="C45732" s="2" t="s">
        <v>157421</v>
      </c>
      <c r="D45732" s="1" t="s">
        <v>1377</v>
      </c>
      <c r="E45732" s="1">
        <v>40000.0</v>
      </c>
      <c r="F45732" s="1" t="s">
        <v>18</v>
      </c>
      <c r="G45732" s="1" t="s">
        <v>76</v>
      </c>
      <c r="H45732" s="1">
        <v>12.0</v>
      </c>
      <c r="I45732" s="1" t="s">
        <v>77</v>
      </c>
      <c r="J45732" s="1" t="s">
        <v>77</v>
      </c>
      <c r="K45732" s="1">
        <v>1.0</v>
      </c>
      <c r="M45732" s="3">
        <v>41618.0</v>
      </c>
      <c r="N45732" s="3">
        <v>41618.0</v>
      </c>
    </row>
    <row r="45733">
      <c r="A45733" s="1" t="s">
        <v>157422</v>
      </c>
      <c r="B45733" s="1" t="s">
        <v>157423</v>
      </c>
      <c r="C45733" s="2" t="s">
        <v>157424</v>
      </c>
      <c r="D45733" s="1" t="s">
        <v>49145</v>
      </c>
      <c r="E45733" s="1">
        <v>3.1E7</v>
      </c>
      <c r="F45733" s="1" t="s">
        <v>113</v>
      </c>
      <c r="G45733" s="1" t="s">
        <v>25</v>
      </c>
      <c r="H45733" s="1" t="s">
        <v>644</v>
      </c>
      <c r="I45733" s="1" t="s">
        <v>645</v>
      </c>
      <c r="J45733" s="1" t="s">
        <v>7483</v>
      </c>
      <c r="K45733" s="1">
        <v>2.0</v>
      </c>
      <c r="M45733" s="3">
        <v>36924.0</v>
      </c>
      <c r="N45733" s="3">
        <v>37485.0</v>
      </c>
    </row>
    <row r="45734">
      <c r="A45734" s="1" t="s">
        <v>157425</v>
      </c>
      <c r="B45734" s="1" t="s">
        <v>157426</v>
      </c>
      <c r="C45734" s="2" t="s">
        <v>157427</v>
      </c>
      <c r="D45734" s="1" t="s">
        <v>56</v>
      </c>
      <c r="E45734" s="1">
        <v>9.65E7</v>
      </c>
      <c r="F45734" s="1" t="s">
        <v>18</v>
      </c>
      <c r="G45734" s="1" t="s">
        <v>128</v>
      </c>
      <c r="H45734" s="1" t="s">
        <v>129</v>
      </c>
      <c r="I45734" s="1" t="s">
        <v>130</v>
      </c>
      <c r="J45734" s="1" t="s">
        <v>130</v>
      </c>
      <c r="K45734" s="1">
        <v>2.0</v>
      </c>
      <c r="M45734" s="3">
        <v>39969.0</v>
      </c>
      <c r="N45734" s="3">
        <v>40815.0</v>
      </c>
    </row>
    <row r="45735">
      <c r="A45735" s="1" t="s">
        <v>157428</v>
      </c>
      <c r="B45735" s="1" t="s">
        <v>157429</v>
      </c>
      <c r="C45735" s="2" t="s">
        <v>157430</v>
      </c>
      <c r="D45735" s="1" t="s">
        <v>157431</v>
      </c>
      <c r="E45735" s="1">
        <v>7999996.0</v>
      </c>
      <c r="F45735" s="1" t="s">
        <v>113</v>
      </c>
      <c r="G45735" s="1" t="s">
        <v>25</v>
      </c>
      <c r="H45735" s="1" t="s">
        <v>64</v>
      </c>
      <c r="I45735" s="1" t="s">
        <v>1221</v>
      </c>
      <c r="J45735" s="1" t="s">
        <v>1221</v>
      </c>
      <c r="K45735" s="1">
        <v>4.0</v>
      </c>
      <c r="L45735" s="3">
        <v>40544.0</v>
      </c>
      <c r="M45735" s="3">
        <v>41206.0</v>
      </c>
      <c r="N45735" s="3">
        <v>41390.0</v>
      </c>
    </row>
    <row r="45736">
      <c r="A45736" s="1" t="s">
        <v>157432</v>
      </c>
      <c r="B45736" s="1" t="s">
        <v>157433</v>
      </c>
      <c r="C45736" s="2" t="s">
        <v>157434</v>
      </c>
      <c r="D45736" s="1" t="s">
        <v>1247</v>
      </c>
      <c r="E45736" s="1" t="s">
        <v>43</v>
      </c>
      <c r="F45736" s="1" t="s">
        <v>18</v>
      </c>
      <c r="K45736" s="1">
        <v>1.0</v>
      </c>
      <c r="M45736" s="3">
        <v>42072.0</v>
      </c>
      <c r="N45736" s="3">
        <v>42072.0</v>
      </c>
    </row>
    <row r="45737">
      <c r="A45737" s="1" t="s">
        <v>157435</v>
      </c>
      <c r="B45737" s="1" t="s">
        <v>157436</v>
      </c>
      <c r="C45737" s="2" t="s">
        <v>157437</v>
      </c>
      <c r="D45737" s="1" t="s">
        <v>70</v>
      </c>
      <c r="E45737" s="1">
        <v>8581390.0</v>
      </c>
      <c r="F45737" s="1" t="s">
        <v>18</v>
      </c>
      <c r="G45737" s="1" t="s">
        <v>25</v>
      </c>
      <c r="H45737" s="1" t="s">
        <v>64</v>
      </c>
      <c r="I45737" s="1" t="s">
        <v>1221</v>
      </c>
      <c r="J45737" s="1" t="s">
        <v>1221</v>
      </c>
      <c r="K45737" s="1">
        <v>4.0</v>
      </c>
      <c r="L45737" s="3">
        <v>38353.0</v>
      </c>
      <c r="M45737" s="3">
        <v>39176.0</v>
      </c>
      <c r="N45737" s="3">
        <v>40851.0</v>
      </c>
    </row>
    <row r="45738">
      <c r="A45738" s="1" t="s">
        <v>157438</v>
      </c>
      <c r="B45738" s="1" t="s">
        <v>157439</v>
      </c>
      <c r="C45738" s="2" t="s">
        <v>157440</v>
      </c>
      <c r="D45738" s="1" t="s">
        <v>42</v>
      </c>
      <c r="E45738" s="1">
        <v>1392000.0</v>
      </c>
      <c r="F45738" s="1" t="s">
        <v>113</v>
      </c>
      <c r="G45738" s="1" t="s">
        <v>25</v>
      </c>
      <c r="H45738" s="1" t="s">
        <v>64</v>
      </c>
      <c r="I45738" s="1" t="s">
        <v>65</v>
      </c>
      <c r="J45738" s="1" t="s">
        <v>1103</v>
      </c>
      <c r="K45738" s="1">
        <v>1.0</v>
      </c>
      <c r="L45738" s="3">
        <v>37987.0</v>
      </c>
      <c r="M45738" s="3">
        <v>40207.0</v>
      </c>
      <c r="N45738" s="3">
        <v>40207.0</v>
      </c>
    </row>
    <row r="45739">
      <c r="A45739" s="1" t="s">
        <v>157441</v>
      </c>
      <c r="B45739" s="1" t="s">
        <v>157442</v>
      </c>
      <c r="C45739" s="2" t="s">
        <v>157443</v>
      </c>
      <c r="D45739" s="1" t="s">
        <v>157444</v>
      </c>
      <c r="E45739" s="1">
        <v>8450972.0</v>
      </c>
      <c r="F45739" s="1" t="s">
        <v>18</v>
      </c>
      <c r="G45739" s="1" t="s">
        <v>25</v>
      </c>
      <c r="H45739" s="1" t="s">
        <v>64</v>
      </c>
      <c r="I45739" s="1" t="s">
        <v>65</v>
      </c>
      <c r="J45739" s="1" t="s">
        <v>1103</v>
      </c>
      <c r="K45739" s="1">
        <v>2.0</v>
      </c>
      <c r="L45739" s="3">
        <v>40605.0</v>
      </c>
      <c r="M45739" s="3">
        <v>41039.0</v>
      </c>
      <c r="N45739" s="3">
        <v>41628.0</v>
      </c>
    </row>
    <row r="45740">
      <c r="A45740" s="1" t="s">
        <v>157445</v>
      </c>
      <c r="B45740" s="1" t="s">
        <v>157446</v>
      </c>
      <c r="C45740" s="2" t="s">
        <v>157447</v>
      </c>
      <c r="D45740" s="1" t="s">
        <v>91443</v>
      </c>
      <c r="E45740" s="1">
        <v>1.0411E7</v>
      </c>
      <c r="F45740" s="1" t="s">
        <v>113</v>
      </c>
      <c r="G45740" s="1" t="s">
        <v>25</v>
      </c>
      <c r="H45740" s="1" t="s">
        <v>64</v>
      </c>
      <c r="I45740" s="1" t="s">
        <v>65</v>
      </c>
      <c r="J45740" s="1" t="s">
        <v>984</v>
      </c>
      <c r="K45740" s="1">
        <v>4.0</v>
      </c>
      <c r="L45740" s="3">
        <v>38811.0</v>
      </c>
      <c r="M45740" s="3">
        <v>38842.0</v>
      </c>
      <c r="N45740" s="3">
        <v>40520.0</v>
      </c>
    </row>
    <row r="45741">
      <c r="A45741" s="1" t="s">
        <v>157448</v>
      </c>
      <c r="B45741" s="1" t="s">
        <v>157449</v>
      </c>
      <c r="C45741" s="2" t="s">
        <v>157450</v>
      </c>
      <c r="D45741" s="1" t="s">
        <v>42</v>
      </c>
      <c r="E45741" s="1">
        <v>1816666.0</v>
      </c>
      <c r="F45741" s="1" t="s">
        <v>18</v>
      </c>
      <c r="G45741" s="1" t="s">
        <v>25</v>
      </c>
      <c r="H45741" s="1" t="s">
        <v>644</v>
      </c>
      <c r="I45741" s="1" t="s">
        <v>645</v>
      </c>
      <c r="J45741" s="1" t="s">
        <v>645</v>
      </c>
      <c r="K45741" s="1">
        <v>1.0</v>
      </c>
      <c r="L45741" s="3">
        <v>39814.0</v>
      </c>
      <c r="M45741" s="3">
        <v>40861.0</v>
      </c>
      <c r="N45741" s="3">
        <v>40861.0</v>
      </c>
    </row>
    <row r="45742">
      <c r="A45742" s="1" t="s">
        <v>157451</v>
      </c>
      <c r="B45742" s="1" t="s">
        <v>157452</v>
      </c>
      <c r="C45742" s="2" t="s">
        <v>157453</v>
      </c>
      <c r="D45742" s="1" t="s">
        <v>157454</v>
      </c>
      <c r="E45742" s="1" t="s">
        <v>43</v>
      </c>
      <c r="F45742" s="1" t="s">
        <v>18</v>
      </c>
      <c r="K45742" s="1">
        <v>1.0</v>
      </c>
      <c r="L45742" s="3">
        <v>40544.0</v>
      </c>
      <c r="M45742" s="3">
        <v>40757.0</v>
      </c>
      <c r="N45742" s="3">
        <v>40757.0</v>
      </c>
    </row>
    <row r="45743">
      <c r="A45743" s="1" t="s">
        <v>157455</v>
      </c>
      <c r="B45743" s="1" t="s">
        <v>157456</v>
      </c>
      <c r="C45743" s="2" t="s">
        <v>157457</v>
      </c>
      <c r="D45743" s="1" t="s">
        <v>157458</v>
      </c>
      <c r="E45743" s="1">
        <v>4000000.0</v>
      </c>
      <c r="F45743" s="1" t="s">
        <v>18</v>
      </c>
      <c r="G45743" s="1" t="s">
        <v>25</v>
      </c>
      <c r="H45743" s="1" t="s">
        <v>64</v>
      </c>
      <c r="I45743" s="1" t="s">
        <v>65</v>
      </c>
      <c r="J45743" s="1" t="s">
        <v>5540</v>
      </c>
      <c r="K45743" s="1">
        <v>1.0</v>
      </c>
      <c r="L45743" s="3">
        <v>39692.0</v>
      </c>
      <c r="M45743" s="3">
        <v>41345.0</v>
      </c>
      <c r="N45743" s="3">
        <v>41345.0</v>
      </c>
    </row>
    <row r="45744">
      <c r="A45744" s="1" t="s">
        <v>157459</v>
      </c>
      <c r="B45744" s="1" t="s">
        <v>157460</v>
      </c>
      <c r="C45744" s="2" t="s">
        <v>157461</v>
      </c>
      <c r="D45744" s="1" t="s">
        <v>741</v>
      </c>
      <c r="E45744" s="1">
        <v>3170000.0</v>
      </c>
      <c r="F45744" s="1" t="s">
        <v>18</v>
      </c>
      <c r="G45744" s="1" t="s">
        <v>1062</v>
      </c>
      <c r="H45744" s="1">
        <v>5.0</v>
      </c>
      <c r="I45744" s="1" t="s">
        <v>1063</v>
      </c>
      <c r="J45744" s="1" t="s">
        <v>157462</v>
      </c>
      <c r="K45744" s="1">
        <v>1.0</v>
      </c>
      <c r="M45744" s="3">
        <v>38991.0</v>
      </c>
      <c r="N45744" s="3">
        <v>38991.0</v>
      </c>
    </row>
    <row r="45745">
      <c r="A45745" s="1" t="s">
        <v>157463</v>
      </c>
      <c r="B45745" s="1" t="s">
        <v>157464</v>
      </c>
      <c r="C45745" s="2" t="s">
        <v>157465</v>
      </c>
      <c r="D45745" s="1" t="s">
        <v>56</v>
      </c>
      <c r="E45745" s="1" t="s">
        <v>43</v>
      </c>
      <c r="F45745" s="1" t="s">
        <v>113</v>
      </c>
      <c r="G45745" s="1" t="s">
        <v>25</v>
      </c>
      <c r="H45745" s="1" t="s">
        <v>265</v>
      </c>
      <c r="I45745" s="1" t="s">
        <v>5428</v>
      </c>
      <c r="J45745" s="1" t="s">
        <v>5428</v>
      </c>
      <c r="K45745" s="1">
        <v>1.0</v>
      </c>
      <c r="M45745" s="3">
        <v>39153.0</v>
      </c>
      <c r="N45745" s="3">
        <v>39153.0</v>
      </c>
    </row>
    <row r="45746">
      <c r="A45746" s="1" t="s">
        <v>157466</v>
      </c>
      <c r="B45746" s="1" t="s">
        <v>157467</v>
      </c>
      <c r="C45746" s="2" t="s">
        <v>157468</v>
      </c>
      <c r="D45746" s="1" t="s">
        <v>157469</v>
      </c>
      <c r="E45746" s="1">
        <v>725000.0</v>
      </c>
      <c r="F45746" s="1" t="s">
        <v>18</v>
      </c>
      <c r="G45746" s="1" t="s">
        <v>25</v>
      </c>
      <c r="H45746" s="1" t="s">
        <v>64</v>
      </c>
      <c r="I45746" s="1" t="s">
        <v>65</v>
      </c>
      <c r="J45746" s="1" t="s">
        <v>71</v>
      </c>
      <c r="K45746" s="1">
        <v>2.0</v>
      </c>
      <c r="L45746" s="3">
        <v>41086.0</v>
      </c>
      <c r="M45746" s="3">
        <v>41443.0</v>
      </c>
      <c r="N45746" s="3">
        <v>41652.0</v>
      </c>
    </row>
    <row r="45747">
      <c r="A45747" s="1" t="s">
        <v>157470</v>
      </c>
      <c r="B45747" s="1" t="s">
        <v>157471</v>
      </c>
      <c r="C45747" s="2" t="s">
        <v>157472</v>
      </c>
      <c r="D45747" s="1" t="s">
        <v>42</v>
      </c>
      <c r="E45747" s="1">
        <v>3228023.0</v>
      </c>
      <c r="F45747" s="1" t="s">
        <v>18</v>
      </c>
      <c r="G45747" s="1" t="s">
        <v>25</v>
      </c>
      <c r="H45747" s="1" t="s">
        <v>430</v>
      </c>
      <c r="I45747" s="1" t="s">
        <v>528</v>
      </c>
      <c r="J45747" s="1" t="s">
        <v>3661</v>
      </c>
      <c r="K45747" s="1">
        <v>4.0</v>
      </c>
      <c r="L45747" s="3">
        <v>37622.0</v>
      </c>
      <c r="M45747" s="3">
        <v>40024.0</v>
      </c>
      <c r="N45747" s="3">
        <v>42201.0</v>
      </c>
    </row>
    <row r="45748">
      <c r="A45748" s="1" t="s">
        <v>157473</v>
      </c>
      <c r="B45748" s="1" t="s">
        <v>157474</v>
      </c>
      <c r="C45748" s="2" t="s">
        <v>157475</v>
      </c>
      <c r="D45748" s="1" t="s">
        <v>56</v>
      </c>
      <c r="E45748" s="1">
        <v>321414.0</v>
      </c>
      <c r="F45748" s="1" t="s">
        <v>18</v>
      </c>
      <c r="G45748" s="1" t="s">
        <v>25</v>
      </c>
      <c r="H45748" s="1" t="s">
        <v>64</v>
      </c>
      <c r="I45748" s="1" t="s">
        <v>65</v>
      </c>
      <c r="J45748" s="1" t="s">
        <v>4149</v>
      </c>
      <c r="K45748" s="1">
        <v>1.0</v>
      </c>
      <c r="L45748" s="3">
        <v>32874.0</v>
      </c>
      <c r="M45748" s="3">
        <v>40830.0</v>
      </c>
      <c r="N45748" s="3">
        <v>40830.0</v>
      </c>
    </row>
    <row r="45749">
      <c r="A45749" s="1" t="s">
        <v>157476</v>
      </c>
      <c r="B45749" s="1" t="s">
        <v>157477</v>
      </c>
      <c r="C45749" s="2" t="s">
        <v>157478</v>
      </c>
      <c r="D45749" s="1" t="s">
        <v>56</v>
      </c>
      <c r="E45749" s="1">
        <v>105000.0</v>
      </c>
      <c r="F45749" s="1" t="s">
        <v>207</v>
      </c>
      <c r="G45749" s="1" t="s">
        <v>25</v>
      </c>
      <c r="H45749" s="1" t="s">
        <v>380</v>
      </c>
      <c r="I45749" s="1" t="s">
        <v>381</v>
      </c>
      <c r="J45749" s="1" t="s">
        <v>382</v>
      </c>
      <c r="K45749" s="1">
        <v>2.0</v>
      </c>
      <c r="L45749" s="3">
        <v>40544.0</v>
      </c>
      <c r="M45749" s="3">
        <v>41054.0</v>
      </c>
      <c r="N45749" s="3">
        <v>41536.0</v>
      </c>
    </row>
    <row r="45750">
      <c r="A45750" s="1" t="s">
        <v>157479</v>
      </c>
      <c r="B45750" s="1" t="s">
        <v>157480</v>
      </c>
      <c r="C45750" s="2" t="s">
        <v>157481</v>
      </c>
      <c r="D45750" s="1" t="s">
        <v>718</v>
      </c>
      <c r="E45750" s="1">
        <v>5.2353659E7</v>
      </c>
      <c r="F45750" s="1" t="s">
        <v>18</v>
      </c>
      <c r="G45750" s="1" t="s">
        <v>165</v>
      </c>
      <c r="H45750" s="1" t="s">
        <v>166</v>
      </c>
      <c r="I45750" s="1" t="s">
        <v>167</v>
      </c>
      <c r="J45750" s="1" t="s">
        <v>32991</v>
      </c>
      <c r="K45750" s="1">
        <v>4.0</v>
      </c>
      <c r="L45750" s="3">
        <v>39814.0</v>
      </c>
      <c r="M45750" s="3">
        <v>40299.0</v>
      </c>
      <c r="N45750" s="3">
        <v>42187.0</v>
      </c>
    </row>
    <row r="45751">
      <c r="A45751" s="1" t="s">
        <v>157482</v>
      </c>
      <c r="B45751" s="1" t="s">
        <v>157483</v>
      </c>
      <c r="C45751" s="2" t="s">
        <v>157484</v>
      </c>
      <c r="D45751" s="1" t="s">
        <v>7592</v>
      </c>
      <c r="E45751" s="1">
        <v>2972369.0</v>
      </c>
      <c r="F45751" s="1" t="s">
        <v>18</v>
      </c>
      <c r="G45751" s="1" t="s">
        <v>25</v>
      </c>
      <c r="H45751" s="1" t="s">
        <v>82</v>
      </c>
      <c r="I45751" s="1" t="s">
        <v>1764</v>
      </c>
      <c r="J45751" s="1" t="s">
        <v>1764</v>
      </c>
      <c r="K45751" s="1">
        <v>1.0</v>
      </c>
      <c r="L45751" s="3">
        <v>41275.0</v>
      </c>
      <c r="M45751" s="3">
        <v>42209.0</v>
      </c>
      <c r="N45751" s="3">
        <v>42209.0</v>
      </c>
    </row>
    <row r="45752">
      <c r="A45752" s="1" t="s">
        <v>157485</v>
      </c>
      <c r="B45752" s="1" t="s">
        <v>157486</v>
      </c>
      <c r="C45752" s="2" t="s">
        <v>157487</v>
      </c>
      <c r="D45752" s="1" t="s">
        <v>766</v>
      </c>
      <c r="E45752" s="1">
        <v>5.15E7</v>
      </c>
      <c r="F45752" s="1" t="s">
        <v>18</v>
      </c>
      <c r="G45752" s="1" t="s">
        <v>25</v>
      </c>
      <c r="H45752" s="1" t="s">
        <v>121</v>
      </c>
      <c r="I45752" s="1" t="s">
        <v>528</v>
      </c>
      <c r="J45752" s="1" t="s">
        <v>4694</v>
      </c>
      <c r="K45752" s="1">
        <v>2.0</v>
      </c>
      <c r="L45752" s="3">
        <v>39083.0</v>
      </c>
      <c r="M45752" s="3">
        <v>40239.0</v>
      </c>
      <c r="N45752" s="3">
        <v>40828.0</v>
      </c>
    </row>
    <row r="45753">
      <c r="A45753" s="1" t="s">
        <v>157488</v>
      </c>
      <c r="B45753" s="1" t="s">
        <v>157489</v>
      </c>
      <c r="C45753" s="2" t="s">
        <v>157490</v>
      </c>
      <c r="D45753" s="1" t="s">
        <v>59821</v>
      </c>
      <c r="E45753" s="1">
        <v>400000.0</v>
      </c>
      <c r="F45753" s="1" t="s">
        <v>207</v>
      </c>
      <c r="G45753" s="1" t="s">
        <v>458</v>
      </c>
      <c r="H45753" s="1">
        <v>48.0</v>
      </c>
      <c r="I45753" s="1" t="s">
        <v>459</v>
      </c>
      <c r="J45753" s="1" t="s">
        <v>459</v>
      </c>
      <c r="K45753" s="1">
        <v>1.0</v>
      </c>
      <c r="L45753" s="3">
        <v>40179.0</v>
      </c>
      <c r="M45753" s="3">
        <v>41153.0</v>
      </c>
      <c r="N45753" s="3">
        <v>41153.0</v>
      </c>
    </row>
    <row r="45754">
      <c r="A45754" s="1" t="s">
        <v>157491</v>
      </c>
      <c r="B45754" s="1" t="s">
        <v>157492</v>
      </c>
      <c r="C45754" s="2" t="s">
        <v>157493</v>
      </c>
      <c r="D45754" s="1" t="s">
        <v>157494</v>
      </c>
      <c r="E45754" s="1">
        <v>1314175.0</v>
      </c>
      <c r="F45754" s="1" t="s">
        <v>207</v>
      </c>
      <c r="G45754" s="1" t="s">
        <v>552</v>
      </c>
      <c r="H45754" s="1">
        <v>29.0</v>
      </c>
      <c r="I45754" s="1" t="s">
        <v>749</v>
      </c>
      <c r="J45754" s="1" t="s">
        <v>749</v>
      </c>
      <c r="K45754" s="1">
        <v>3.0</v>
      </c>
      <c r="L45754" s="3">
        <v>40465.0</v>
      </c>
      <c r="M45754" s="3">
        <v>40087.0</v>
      </c>
      <c r="N45754" s="3">
        <v>40366.0</v>
      </c>
    </row>
    <row r="45755">
      <c r="A45755" s="1" t="s">
        <v>157495</v>
      </c>
      <c r="B45755" s="1" t="s">
        <v>157496</v>
      </c>
      <c r="C45755" s="2" t="s">
        <v>157497</v>
      </c>
      <c r="D45755" s="1" t="s">
        <v>157498</v>
      </c>
      <c r="E45755" s="1">
        <v>225000.0</v>
      </c>
      <c r="F45755" s="1" t="s">
        <v>18</v>
      </c>
      <c r="G45755" s="1" t="s">
        <v>25</v>
      </c>
      <c r="H45755" s="1" t="s">
        <v>89</v>
      </c>
      <c r="I45755" s="1" t="s">
        <v>589</v>
      </c>
      <c r="J45755" s="1" t="s">
        <v>589</v>
      </c>
      <c r="K45755" s="1">
        <v>5.0</v>
      </c>
      <c r="L45755" s="3">
        <v>40954.0</v>
      </c>
      <c r="N45755" s="3">
        <v>42278.0</v>
      </c>
    </row>
    <row r="45756">
      <c r="A45756" s="1" t="s">
        <v>157499</v>
      </c>
      <c r="B45756" s="1" t="s">
        <v>157500</v>
      </c>
      <c r="C45756" s="2" t="s">
        <v>157501</v>
      </c>
      <c r="D45756" s="1" t="s">
        <v>42</v>
      </c>
      <c r="E45756" s="1">
        <v>1097000.0</v>
      </c>
      <c r="F45756" s="1" t="s">
        <v>207</v>
      </c>
      <c r="G45756" s="1" t="s">
        <v>165</v>
      </c>
      <c r="H45756" s="1" t="s">
        <v>166</v>
      </c>
      <c r="I45756" s="1" t="s">
        <v>167</v>
      </c>
      <c r="J45756" s="1" t="s">
        <v>167</v>
      </c>
      <c r="K45756" s="1">
        <v>2.0</v>
      </c>
      <c r="M45756" s="3">
        <v>38698.0</v>
      </c>
      <c r="N45756" s="3">
        <v>39097.0</v>
      </c>
    </row>
    <row r="45757">
      <c r="A45757" s="1" t="s">
        <v>157502</v>
      </c>
      <c r="B45757" s="1" t="s">
        <v>157503</v>
      </c>
      <c r="C45757" s="2" t="s">
        <v>157504</v>
      </c>
      <c r="D45757" s="1" t="s">
        <v>157505</v>
      </c>
      <c r="E45757" s="1">
        <v>2200000.0</v>
      </c>
      <c r="F45757" s="1" t="s">
        <v>18</v>
      </c>
      <c r="G45757" s="1" t="s">
        <v>25</v>
      </c>
      <c r="H45757" s="1" t="s">
        <v>64</v>
      </c>
      <c r="I45757" s="1" t="s">
        <v>65</v>
      </c>
      <c r="J45757" s="1" t="s">
        <v>71</v>
      </c>
      <c r="K45757" s="1">
        <v>3.0</v>
      </c>
      <c r="L45757" s="3">
        <v>41804.0</v>
      </c>
      <c r="M45757" s="3">
        <v>41834.0</v>
      </c>
      <c r="N45757" s="3">
        <v>42104.0</v>
      </c>
    </row>
    <row r="45758">
      <c r="A45758" s="1" t="s">
        <v>157506</v>
      </c>
      <c r="B45758" s="1" t="s">
        <v>157507</v>
      </c>
      <c r="C45758" s="2" t="s">
        <v>157508</v>
      </c>
      <c r="D45758" s="1" t="s">
        <v>3797</v>
      </c>
      <c r="E45758" s="1">
        <v>5000000.0</v>
      </c>
      <c r="F45758" s="1" t="s">
        <v>18</v>
      </c>
      <c r="G45758" s="1" t="s">
        <v>25</v>
      </c>
      <c r="H45758" s="1" t="s">
        <v>808</v>
      </c>
      <c r="I45758" s="1" t="s">
        <v>809</v>
      </c>
      <c r="J45758" s="1" t="s">
        <v>29668</v>
      </c>
      <c r="K45758" s="1">
        <v>1.0</v>
      </c>
      <c r="M45758" s="3">
        <v>42270.0</v>
      </c>
      <c r="N45758" s="3">
        <v>42270.0</v>
      </c>
    </row>
    <row r="45759">
      <c r="A45759" s="1" t="s">
        <v>157509</v>
      </c>
      <c r="B45759" s="1" t="s">
        <v>157510</v>
      </c>
      <c r="C45759" s="2" t="s">
        <v>157511</v>
      </c>
      <c r="D45759" s="1" t="s">
        <v>151179</v>
      </c>
      <c r="E45759" s="1">
        <v>1.4755893E8</v>
      </c>
      <c r="F45759" s="1" t="s">
        <v>18</v>
      </c>
      <c r="G45759" s="1" t="s">
        <v>25</v>
      </c>
      <c r="H45759" s="1" t="s">
        <v>64</v>
      </c>
      <c r="I45759" s="1" t="s">
        <v>65</v>
      </c>
      <c r="J45759" s="1" t="s">
        <v>606</v>
      </c>
      <c r="K45759" s="1">
        <v>3.0</v>
      </c>
      <c r="L45759" s="3">
        <v>38353.0</v>
      </c>
      <c r="M45759" s="3">
        <v>40183.0</v>
      </c>
      <c r="N45759" s="3">
        <v>40843.0</v>
      </c>
    </row>
    <row r="45760">
      <c r="A45760" s="1" t="s">
        <v>157512</v>
      </c>
      <c r="B45760" s="1" t="s">
        <v>157513</v>
      </c>
      <c r="C45760" s="2" t="s">
        <v>157514</v>
      </c>
      <c r="D45760" s="1" t="s">
        <v>157515</v>
      </c>
      <c r="E45760" s="1">
        <v>700000.0</v>
      </c>
      <c r="F45760" s="1" t="s">
        <v>18</v>
      </c>
      <c r="G45760" s="1" t="s">
        <v>1126</v>
      </c>
      <c r="H45760" s="1">
        <v>23.0</v>
      </c>
      <c r="I45760" s="1" t="s">
        <v>3024</v>
      </c>
      <c r="J45760" s="1" t="s">
        <v>3024</v>
      </c>
      <c r="K45760" s="1">
        <v>3.0</v>
      </c>
      <c r="L45760" s="3">
        <v>41171.0</v>
      </c>
      <c r="M45760" s="3">
        <v>41091.0</v>
      </c>
      <c r="N45760" s="3">
        <v>41660.0</v>
      </c>
    </row>
    <row r="45761">
      <c r="A45761" s="1" t="s">
        <v>157516</v>
      </c>
      <c r="B45761" s="1" t="s">
        <v>157517</v>
      </c>
      <c r="C45761" s="2" t="s">
        <v>157518</v>
      </c>
      <c r="D45761" s="1" t="s">
        <v>157519</v>
      </c>
      <c r="E45761" s="1">
        <v>2000000.0</v>
      </c>
      <c r="F45761" s="1" t="s">
        <v>18</v>
      </c>
      <c r="G45761" s="1" t="s">
        <v>128</v>
      </c>
      <c r="H45761" s="1" t="s">
        <v>129</v>
      </c>
      <c r="I45761" s="1" t="s">
        <v>130</v>
      </c>
      <c r="J45761" s="1" t="s">
        <v>130</v>
      </c>
      <c r="K45761" s="1">
        <v>1.0</v>
      </c>
      <c r="L45761" s="3">
        <v>41518.0</v>
      </c>
      <c r="M45761" s="3">
        <v>42150.0</v>
      </c>
      <c r="N45761" s="3">
        <v>42150.0</v>
      </c>
    </row>
    <row r="45762">
      <c r="A45762" s="1" t="s">
        <v>157520</v>
      </c>
      <c r="B45762" s="1" t="s">
        <v>157521</v>
      </c>
      <c r="C45762" s="2" t="s">
        <v>157522</v>
      </c>
      <c r="E45762" s="1" t="s">
        <v>43</v>
      </c>
      <c r="F45762" s="1" t="s">
        <v>18</v>
      </c>
      <c r="K45762" s="1">
        <v>1.0</v>
      </c>
      <c r="L45762" s="3">
        <v>41640.0</v>
      </c>
      <c r="M45762" s="3">
        <v>41640.0</v>
      </c>
      <c r="N45762" s="3">
        <v>41640.0</v>
      </c>
    </row>
    <row r="45763">
      <c r="A45763" s="1" t="s">
        <v>157523</v>
      </c>
      <c r="B45763" s="1" t="s">
        <v>157524</v>
      </c>
      <c r="C45763" s="2" t="s">
        <v>157525</v>
      </c>
      <c r="D45763" s="1" t="s">
        <v>56</v>
      </c>
      <c r="E45763" s="1" t="s">
        <v>43</v>
      </c>
      <c r="F45763" s="1" t="s">
        <v>18</v>
      </c>
      <c r="G45763" s="1" t="s">
        <v>1062</v>
      </c>
      <c r="H45763" s="1">
        <v>7.0</v>
      </c>
      <c r="I45763" s="1" t="s">
        <v>100465</v>
      </c>
      <c r="J45763" s="1" t="s">
        <v>100465</v>
      </c>
      <c r="K45763" s="1">
        <v>2.0</v>
      </c>
      <c r="L45763" s="3">
        <v>41275.0</v>
      </c>
      <c r="M45763" s="3">
        <v>41519.0</v>
      </c>
      <c r="N45763" s="3">
        <v>41968.0</v>
      </c>
    </row>
    <row r="45764">
      <c r="A45764" s="1" t="s">
        <v>157526</v>
      </c>
      <c r="B45764" s="1" t="s">
        <v>157527</v>
      </c>
      <c r="C45764" s="2" t="s">
        <v>157528</v>
      </c>
      <c r="D45764" s="1" t="s">
        <v>157529</v>
      </c>
      <c r="E45764" s="1">
        <v>4500000.0</v>
      </c>
      <c r="F45764" s="1" t="s">
        <v>18</v>
      </c>
      <c r="K45764" s="1">
        <v>2.0</v>
      </c>
      <c r="L45764" s="3">
        <v>40544.0</v>
      </c>
      <c r="M45764" s="3">
        <v>41334.0</v>
      </c>
      <c r="N45764" s="3">
        <v>41862.0</v>
      </c>
    </row>
    <row r="45765">
      <c r="A45765" s="1" t="s">
        <v>157530</v>
      </c>
      <c r="B45765" s="1" t="s">
        <v>157531</v>
      </c>
      <c r="C45765" s="2" t="s">
        <v>157532</v>
      </c>
      <c r="D45765" s="1" t="s">
        <v>157533</v>
      </c>
      <c r="E45765" s="1" t="s">
        <v>43</v>
      </c>
      <c r="F45765" s="1" t="s">
        <v>113</v>
      </c>
      <c r="G45765" s="1" t="s">
        <v>25</v>
      </c>
      <c r="H45765" s="1" t="s">
        <v>64</v>
      </c>
      <c r="I45765" s="1" t="s">
        <v>95</v>
      </c>
      <c r="J45765" s="1" t="s">
        <v>95</v>
      </c>
      <c r="K45765" s="1">
        <v>1.0</v>
      </c>
      <c r="M45765" s="3">
        <v>41275.0</v>
      </c>
      <c r="N45765" s="3">
        <v>41275.0</v>
      </c>
    </row>
    <row r="45766">
      <c r="A45766" s="1" t="s">
        <v>157534</v>
      </c>
      <c r="B45766" s="1" t="s">
        <v>157535</v>
      </c>
      <c r="E45766" s="1">
        <v>7000000.0</v>
      </c>
      <c r="F45766" s="1" t="s">
        <v>207</v>
      </c>
      <c r="G45766" s="1" t="s">
        <v>25</v>
      </c>
      <c r="H45766" s="1" t="s">
        <v>64</v>
      </c>
      <c r="I45766" s="1" t="s">
        <v>95</v>
      </c>
      <c r="J45766" s="1" t="s">
        <v>95</v>
      </c>
      <c r="K45766" s="1">
        <v>1.0</v>
      </c>
      <c r="M45766" s="3">
        <v>36517.0</v>
      </c>
      <c r="N45766" s="3">
        <v>36517.0</v>
      </c>
    </row>
    <row r="45767">
      <c r="A45767" s="1" t="s">
        <v>157536</v>
      </c>
      <c r="B45767" s="1" t="s">
        <v>157537</v>
      </c>
      <c r="C45767" s="2" t="s">
        <v>157538</v>
      </c>
      <c r="D45767" s="1" t="s">
        <v>42</v>
      </c>
      <c r="E45767" s="1">
        <v>9.0E7</v>
      </c>
      <c r="F45767" s="1" t="s">
        <v>18</v>
      </c>
      <c r="G45767" s="1" t="s">
        <v>1138</v>
      </c>
      <c r="H45767" s="1">
        <v>21.0</v>
      </c>
      <c r="I45767" s="1" t="s">
        <v>4021</v>
      </c>
      <c r="J45767" s="1" t="s">
        <v>157539</v>
      </c>
      <c r="K45767" s="1">
        <v>3.0</v>
      </c>
      <c r="L45767" s="3">
        <v>40179.0</v>
      </c>
      <c r="M45767" s="3">
        <v>41611.0</v>
      </c>
      <c r="N45767" s="3">
        <v>42194.0</v>
      </c>
    </row>
    <row r="45768">
      <c r="A45768" s="1" t="s">
        <v>157540</v>
      </c>
      <c r="B45768" s="1" t="s">
        <v>157541</v>
      </c>
      <c r="C45768" s="2" t="s">
        <v>157542</v>
      </c>
      <c r="E45768" s="1" t="s">
        <v>43</v>
      </c>
      <c r="F45768" s="1" t="s">
        <v>113</v>
      </c>
      <c r="G45768" s="1" t="s">
        <v>25</v>
      </c>
      <c r="H45768" s="1" t="s">
        <v>1011</v>
      </c>
      <c r="I45768" s="1" t="s">
        <v>1012</v>
      </c>
      <c r="J45768" s="1" t="s">
        <v>157543</v>
      </c>
      <c r="K45768" s="1">
        <v>1.0</v>
      </c>
      <c r="M45768" s="3">
        <v>37468.0</v>
      </c>
      <c r="N45768" s="3">
        <v>37468.0</v>
      </c>
    </row>
    <row r="45769">
      <c r="A45769" s="1" t="s">
        <v>157544</v>
      </c>
      <c r="B45769" s="1" t="s">
        <v>157545</v>
      </c>
      <c r="C45769" s="2" t="s">
        <v>157546</v>
      </c>
      <c r="D45769" s="1" t="s">
        <v>357</v>
      </c>
      <c r="E45769" s="1">
        <v>137500.0</v>
      </c>
      <c r="F45769" s="1" t="s">
        <v>18</v>
      </c>
      <c r="G45769" s="1" t="s">
        <v>25</v>
      </c>
      <c r="H45769" s="1" t="s">
        <v>89</v>
      </c>
      <c r="I45769" s="1" t="s">
        <v>90</v>
      </c>
      <c r="J45769" s="1" t="s">
        <v>9519</v>
      </c>
      <c r="K45769" s="1">
        <v>1.0</v>
      </c>
      <c r="L45769" s="3">
        <v>31778.0</v>
      </c>
      <c r="M45769" s="3">
        <v>41520.0</v>
      </c>
      <c r="N45769" s="3">
        <v>41520.0</v>
      </c>
    </row>
    <row r="45770">
      <c r="A45770" s="1" t="s">
        <v>157547</v>
      </c>
      <c r="B45770" s="1" t="s">
        <v>157548</v>
      </c>
      <c r="C45770" s="2" t="s">
        <v>157549</v>
      </c>
      <c r="D45770" s="1" t="s">
        <v>154263</v>
      </c>
      <c r="E45770" s="1" t="s">
        <v>43</v>
      </c>
      <c r="F45770" s="1" t="s">
        <v>18</v>
      </c>
      <c r="G45770" s="1" t="s">
        <v>25</v>
      </c>
      <c r="H45770" s="1" t="s">
        <v>64</v>
      </c>
      <c r="I45770" s="1" t="s">
        <v>95</v>
      </c>
      <c r="J45770" s="1" t="s">
        <v>30671</v>
      </c>
      <c r="K45770" s="1">
        <v>1.0</v>
      </c>
      <c r="M45770" s="3">
        <v>42064.0</v>
      </c>
      <c r="N45770" s="3">
        <v>42064.0</v>
      </c>
    </row>
    <row r="45771">
      <c r="A45771" s="1" t="s">
        <v>157550</v>
      </c>
      <c r="B45771" s="1" t="s">
        <v>157551</v>
      </c>
      <c r="C45771" s="2" t="s">
        <v>157552</v>
      </c>
      <c r="D45771" s="1" t="s">
        <v>157553</v>
      </c>
      <c r="E45771" s="1">
        <v>125000.0</v>
      </c>
      <c r="F45771" s="1" t="s">
        <v>18</v>
      </c>
      <c r="G45771" s="1" t="s">
        <v>25</v>
      </c>
      <c r="H45771" s="1" t="s">
        <v>808</v>
      </c>
      <c r="I45771" s="1" t="s">
        <v>3540</v>
      </c>
      <c r="J45771" s="1" t="s">
        <v>3540</v>
      </c>
      <c r="K45771" s="1">
        <v>1.0</v>
      </c>
      <c r="M45771" s="3">
        <v>40371.0</v>
      </c>
      <c r="N45771" s="3">
        <v>40371.0</v>
      </c>
    </row>
    <row r="45772">
      <c r="A45772" s="1" t="s">
        <v>157554</v>
      </c>
      <c r="B45772" s="1" t="s">
        <v>157555</v>
      </c>
      <c r="C45772" s="2" t="s">
        <v>157556</v>
      </c>
      <c r="D45772" s="1" t="s">
        <v>36</v>
      </c>
      <c r="E45772" s="1">
        <v>1150000.0</v>
      </c>
      <c r="F45772" s="1" t="s">
        <v>207</v>
      </c>
      <c r="G45772" s="1" t="s">
        <v>3403</v>
      </c>
      <c r="H45772" s="1">
        <v>7.0</v>
      </c>
      <c r="I45772" s="1" t="s">
        <v>3404</v>
      </c>
      <c r="J45772" s="1" t="s">
        <v>3404</v>
      </c>
      <c r="K45772" s="1">
        <v>1.0</v>
      </c>
      <c r="L45772" s="3">
        <v>36845.0</v>
      </c>
      <c r="M45772" s="3">
        <v>40892.0</v>
      </c>
      <c r="N45772" s="3">
        <v>40892.0</v>
      </c>
    </row>
    <row r="45773">
      <c r="A45773" s="1" t="s">
        <v>157557</v>
      </c>
      <c r="B45773" s="1" t="s">
        <v>157558</v>
      </c>
      <c r="C45773" s="2" t="s">
        <v>157559</v>
      </c>
      <c r="D45773" s="1" t="s">
        <v>42</v>
      </c>
      <c r="E45773" s="1">
        <v>665000.0</v>
      </c>
      <c r="F45773" s="1" t="s">
        <v>18</v>
      </c>
      <c r="G45773" s="1" t="s">
        <v>25</v>
      </c>
      <c r="H45773" s="1" t="s">
        <v>2676</v>
      </c>
      <c r="I45773" s="1" t="s">
        <v>2677</v>
      </c>
      <c r="J45773" s="1" t="s">
        <v>2677</v>
      </c>
      <c r="K45773" s="1">
        <v>2.0</v>
      </c>
      <c r="L45773" s="3">
        <v>39814.0</v>
      </c>
      <c r="M45773" s="3">
        <v>40116.0</v>
      </c>
      <c r="N45773" s="3">
        <v>40792.0</v>
      </c>
    </row>
    <row r="45774">
      <c r="A45774" s="1" t="s">
        <v>157560</v>
      </c>
      <c r="B45774" s="1" t="s">
        <v>157561</v>
      </c>
      <c r="C45774" s="2" t="s">
        <v>157562</v>
      </c>
      <c r="D45774" s="1" t="s">
        <v>157563</v>
      </c>
      <c r="E45774" s="1">
        <v>2.2600179E7</v>
      </c>
      <c r="F45774" s="1" t="s">
        <v>18</v>
      </c>
      <c r="G45774" s="1" t="s">
        <v>25</v>
      </c>
      <c r="H45774" s="1" t="s">
        <v>430</v>
      </c>
      <c r="I45774" s="1" t="s">
        <v>528</v>
      </c>
      <c r="J45774" s="1" t="s">
        <v>5344</v>
      </c>
      <c r="K45774" s="1">
        <v>3.0</v>
      </c>
      <c r="L45774" s="3">
        <v>41076.0</v>
      </c>
      <c r="M45774" s="3">
        <v>41968.0</v>
      </c>
      <c r="N45774" s="3">
        <v>42310.0</v>
      </c>
    </row>
    <row r="45775">
      <c r="A45775" s="1" t="s">
        <v>157564</v>
      </c>
      <c r="B45775" s="1" t="s">
        <v>157565</v>
      </c>
      <c r="D45775" s="1" t="s">
        <v>2195</v>
      </c>
      <c r="E45775" s="1">
        <v>7000000.0</v>
      </c>
      <c r="F45775" s="1" t="s">
        <v>207</v>
      </c>
      <c r="G45775" s="1" t="s">
        <v>25</v>
      </c>
      <c r="H45775" s="1" t="s">
        <v>89</v>
      </c>
      <c r="I45775" s="1" t="s">
        <v>90</v>
      </c>
      <c r="J45775" s="1" t="s">
        <v>90</v>
      </c>
      <c r="K45775" s="1">
        <v>1.0</v>
      </c>
      <c r="M45775" s="3">
        <v>37992.0</v>
      </c>
      <c r="N45775" s="3">
        <v>37992.0</v>
      </c>
    </row>
    <row r="45776">
      <c r="A45776" s="1" t="s">
        <v>157566</v>
      </c>
      <c r="B45776" s="1" t="s">
        <v>157567</v>
      </c>
      <c r="C45776" s="2" t="s">
        <v>157568</v>
      </c>
      <c r="D45776" s="1" t="s">
        <v>15564</v>
      </c>
      <c r="E45776" s="1">
        <v>7.3360292E7</v>
      </c>
      <c r="F45776" s="1" t="s">
        <v>18</v>
      </c>
      <c r="G45776" s="1" t="s">
        <v>128</v>
      </c>
      <c r="H45776" s="1" t="s">
        <v>3010</v>
      </c>
      <c r="K45776" s="1">
        <v>2.0</v>
      </c>
      <c r="L45776" s="3">
        <v>40179.0</v>
      </c>
      <c r="M45776" s="3">
        <v>41099.0</v>
      </c>
      <c r="N45776" s="3">
        <v>42143.0</v>
      </c>
    </row>
    <row r="45777">
      <c r="A45777" s="1" t="s">
        <v>157569</v>
      </c>
      <c r="B45777" s="1" t="s">
        <v>157570</v>
      </c>
      <c r="C45777" s="2" t="s">
        <v>157571</v>
      </c>
      <c r="D45777" s="1" t="s">
        <v>56</v>
      </c>
      <c r="E45777" s="1">
        <v>5.78E7</v>
      </c>
      <c r="F45777" s="1" t="s">
        <v>689</v>
      </c>
      <c r="G45777" s="1" t="s">
        <v>25</v>
      </c>
      <c r="H45777" s="1" t="s">
        <v>158</v>
      </c>
      <c r="I45777" s="1" t="s">
        <v>244</v>
      </c>
      <c r="J45777" s="1" t="s">
        <v>1613</v>
      </c>
      <c r="K45777" s="1">
        <v>3.0</v>
      </c>
      <c r="M45777" s="3">
        <v>41108.0</v>
      </c>
      <c r="N45777" s="3">
        <v>41711.0</v>
      </c>
    </row>
    <row r="45778">
      <c r="A45778" s="1" t="s">
        <v>157572</v>
      </c>
      <c r="B45778" s="1" t="s">
        <v>157573</v>
      </c>
      <c r="C45778" s="2" t="s">
        <v>157574</v>
      </c>
      <c r="E45778" s="1" t="s">
        <v>43</v>
      </c>
      <c r="F45778" s="1" t="s">
        <v>18</v>
      </c>
      <c r="G45778" s="1" t="s">
        <v>25</v>
      </c>
      <c r="H45778" s="1" t="s">
        <v>99</v>
      </c>
      <c r="I45778" s="1" t="s">
        <v>100</v>
      </c>
      <c r="J45778" s="1" t="s">
        <v>6830</v>
      </c>
      <c r="K45778" s="1">
        <v>1.0</v>
      </c>
      <c r="L45778" s="3">
        <v>38353.0</v>
      </c>
      <c r="M45778" s="3">
        <v>42285.0</v>
      </c>
      <c r="N45778" s="3">
        <v>42285.0</v>
      </c>
    </row>
    <row r="45779">
      <c r="A45779" s="1" t="s">
        <v>157575</v>
      </c>
      <c r="B45779" s="1" t="s">
        <v>157576</v>
      </c>
      <c r="C45779" s="2" t="s">
        <v>157577</v>
      </c>
      <c r="E45779" s="1" t="s">
        <v>43</v>
      </c>
      <c r="F45779" s="1" t="s">
        <v>18</v>
      </c>
      <c r="G45779" s="1" t="s">
        <v>51</v>
      </c>
      <c r="I45779" s="1" t="s">
        <v>52</v>
      </c>
      <c r="J45779" s="1" t="s">
        <v>11222</v>
      </c>
      <c r="K45779" s="1">
        <v>1.0</v>
      </c>
      <c r="M45779" s="3">
        <v>39203.0</v>
      </c>
      <c r="N45779" s="3">
        <v>39203.0</v>
      </c>
    </row>
    <row r="45780">
      <c r="A45780" s="1" t="s">
        <v>157578</v>
      </c>
      <c r="B45780" s="1" t="s">
        <v>157579</v>
      </c>
      <c r="C45780" s="2" t="s">
        <v>157580</v>
      </c>
      <c r="D45780" s="1" t="s">
        <v>766</v>
      </c>
      <c r="E45780" s="1">
        <v>7000000.0</v>
      </c>
      <c r="F45780" s="1" t="s">
        <v>18</v>
      </c>
      <c r="G45780" s="1" t="s">
        <v>25</v>
      </c>
      <c r="H45780" s="1" t="s">
        <v>64</v>
      </c>
      <c r="I45780" s="1" t="s">
        <v>966</v>
      </c>
      <c r="J45780" s="1" t="s">
        <v>3239</v>
      </c>
      <c r="K45780" s="1">
        <v>1.0</v>
      </c>
      <c r="L45780" s="3">
        <v>39814.0</v>
      </c>
      <c r="M45780" s="3">
        <v>41284.0</v>
      </c>
      <c r="N45780" s="3">
        <v>41284.0</v>
      </c>
    </row>
    <row r="45781">
      <c r="A45781" s="1" t="s">
        <v>157581</v>
      </c>
      <c r="B45781" s="1" t="s">
        <v>157582</v>
      </c>
      <c r="C45781" s="2" t="s">
        <v>157583</v>
      </c>
      <c r="D45781" s="1" t="s">
        <v>157584</v>
      </c>
      <c r="E45781" s="1">
        <v>909601.0</v>
      </c>
      <c r="F45781" s="1" t="s">
        <v>18</v>
      </c>
      <c r="G45781" s="1" t="s">
        <v>128</v>
      </c>
      <c r="H45781" s="1" t="s">
        <v>326</v>
      </c>
      <c r="I45781" s="1" t="s">
        <v>130</v>
      </c>
      <c r="J45781" s="1" t="s">
        <v>327</v>
      </c>
      <c r="K45781" s="1">
        <v>5.0</v>
      </c>
      <c r="L45781" s="3">
        <v>39617.0</v>
      </c>
      <c r="M45781" s="3">
        <v>39911.0</v>
      </c>
      <c r="N45781" s="3">
        <v>41660.0</v>
      </c>
    </row>
    <row r="45782">
      <c r="A45782" s="1" t="s">
        <v>157585</v>
      </c>
      <c r="B45782" s="1" t="s">
        <v>157586</v>
      </c>
      <c r="C45782" s="2" t="s">
        <v>157587</v>
      </c>
      <c r="D45782" s="1" t="s">
        <v>157588</v>
      </c>
      <c r="E45782" s="1">
        <v>883178.013505848</v>
      </c>
      <c r="F45782" s="1" t="s">
        <v>207</v>
      </c>
      <c r="K45782" s="1">
        <v>2.0</v>
      </c>
      <c r="L45782" s="3">
        <v>39602.0</v>
      </c>
      <c r="M45782" s="3">
        <v>41627.0</v>
      </c>
      <c r="N45782" s="3">
        <v>41922.0</v>
      </c>
    </row>
    <row r="45783">
      <c r="A45783" s="1" t="s">
        <v>157589</v>
      </c>
      <c r="B45783" s="1" t="s">
        <v>157590</v>
      </c>
      <c r="C45783" s="2" t="s">
        <v>157591</v>
      </c>
      <c r="D45783" s="1" t="s">
        <v>7824</v>
      </c>
      <c r="E45783" s="1">
        <v>2.3E7</v>
      </c>
      <c r="F45783" s="1" t="s">
        <v>113</v>
      </c>
      <c r="G45783" s="1" t="s">
        <v>25</v>
      </c>
      <c r="H45783" s="1" t="s">
        <v>64</v>
      </c>
      <c r="I45783" s="1" t="s">
        <v>65</v>
      </c>
      <c r="J45783" s="1" t="s">
        <v>66</v>
      </c>
      <c r="K45783" s="1">
        <v>2.0</v>
      </c>
      <c r="M45783" s="3">
        <v>39142.0</v>
      </c>
      <c r="N45783" s="3">
        <v>39614.0</v>
      </c>
    </row>
    <row r="45784">
      <c r="A45784" s="1" t="s">
        <v>157592</v>
      </c>
      <c r="B45784" s="1" t="s">
        <v>157593</v>
      </c>
      <c r="D45784" s="1" t="s">
        <v>2387</v>
      </c>
      <c r="E45784" s="1">
        <v>8.37E7</v>
      </c>
      <c r="F45784" s="1" t="s">
        <v>18</v>
      </c>
      <c r="K45784" s="1">
        <v>1.0</v>
      </c>
      <c r="M45784" s="3">
        <v>41549.0</v>
      </c>
      <c r="N45784" s="3">
        <v>41549.0</v>
      </c>
    </row>
    <row r="45785">
      <c r="A45785" s="1" t="s">
        <v>157594</v>
      </c>
      <c r="B45785" s="1" t="s">
        <v>157595</v>
      </c>
      <c r="C45785" s="2" t="s">
        <v>157596</v>
      </c>
      <c r="D45785" s="1" t="s">
        <v>1247</v>
      </c>
      <c r="E45785" s="1">
        <v>1000000.0</v>
      </c>
      <c r="F45785" s="1" t="s">
        <v>18</v>
      </c>
      <c r="G45785" s="1" t="s">
        <v>25</v>
      </c>
      <c r="H45785" s="1" t="s">
        <v>64</v>
      </c>
      <c r="I45785" s="1" t="s">
        <v>1221</v>
      </c>
      <c r="J45785" s="1" t="s">
        <v>1221</v>
      </c>
      <c r="K45785" s="1">
        <v>1.0</v>
      </c>
      <c r="L45785" s="3">
        <v>41275.0</v>
      </c>
      <c r="M45785" s="3">
        <v>41955.0</v>
      </c>
      <c r="N45785" s="3">
        <v>41955.0</v>
      </c>
    </row>
    <row r="45786">
      <c r="A45786" s="1" t="s">
        <v>157597</v>
      </c>
      <c r="B45786" s="1" t="s">
        <v>157598</v>
      </c>
      <c r="C45786" s="2" t="s">
        <v>157599</v>
      </c>
      <c r="D45786" s="1" t="s">
        <v>11163</v>
      </c>
      <c r="E45786" s="1">
        <v>2.5E7</v>
      </c>
      <c r="F45786" s="1" t="s">
        <v>113</v>
      </c>
      <c r="G45786" s="1" t="s">
        <v>25</v>
      </c>
      <c r="H45786" s="1" t="s">
        <v>380</v>
      </c>
      <c r="I45786" s="1" t="s">
        <v>381</v>
      </c>
      <c r="J45786" s="1" t="s">
        <v>7677</v>
      </c>
      <c r="K45786" s="1">
        <v>1.0</v>
      </c>
      <c r="L45786" s="3">
        <v>32143.0</v>
      </c>
      <c r="M45786" s="3">
        <v>37631.0</v>
      </c>
      <c r="N45786" s="3">
        <v>37631.0</v>
      </c>
    </row>
    <row r="45787">
      <c r="A45787" s="1" t="s">
        <v>157600</v>
      </c>
      <c r="B45787" s="1" t="s">
        <v>157601</v>
      </c>
      <c r="C45787" s="2" t="s">
        <v>157602</v>
      </c>
      <c r="D45787" s="1" t="s">
        <v>157603</v>
      </c>
      <c r="E45787" s="1" t="s">
        <v>43</v>
      </c>
      <c r="F45787" s="1" t="s">
        <v>18</v>
      </c>
      <c r="G45787" s="1" t="s">
        <v>25</v>
      </c>
      <c r="H45787" s="1" t="s">
        <v>5815</v>
      </c>
      <c r="I45787" s="1" t="s">
        <v>5816</v>
      </c>
      <c r="J45787" s="1" t="s">
        <v>124290</v>
      </c>
      <c r="K45787" s="1">
        <v>1.0</v>
      </c>
      <c r="L45787" s="3">
        <v>42095.0</v>
      </c>
      <c r="M45787" s="3">
        <v>42082.0</v>
      </c>
      <c r="N45787" s="3">
        <v>42082.0</v>
      </c>
    </row>
    <row r="45788">
      <c r="A45788" s="1" t="s">
        <v>157604</v>
      </c>
      <c r="B45788" s="1" t="s">
        <v>157605</v>
      </c>
      <c r="C45788" s="2" t="s">
        <v>157606</v>
      </c>
      <c r="D45788" s="1" t="s">
        <v>157607</v>
      </c>
      <c r="E45788" s="1">
        <v>230000.0</v>
      </c>
      <c r="F45788" s="1" t="s">
        <v>18</v>
      </c>
      <c r="G45788" s="1" t="s">
        <v>25</v>
      </c>
      <c r="H45788" s="1" t="s">
        <v>89</v>
      </c>
      <c r="I45788" s="1" t="s">
        <v>589</v>
      </c>
      <c r="J45788" s="1" t="s">
        <v>24836</v>
      </c>
      <c r="K45788" s="1">
        <v>2.0</v>
      </c>
      <c r="L45788" s="3">
        <v>40817.0</v>
      </c>
      <c r="M45788" s="3">
        <v>41000.0</v>
      </c>
      <c r="N45788" s="3">
        <v>41767.0</v>
      </c>
    </row>
    <row r="45789">
      <c r="A45789" s="1" t="s">
        <v>157608</v>
      </c>
      <c r="B45789" s="1" t="s">
        <v>157609</v>
      </c>
      <c r="C45789" s="2" t="s">
        <v>157610</v>
      </c>
      <c r="D45789" s="1" t="s">
        <v>643</v>
      </c>
      <c r="E45789" s="1">
        <v>3500000.0</v>
      </c>
      <c r="F45789" s="1" t="s">
        <v>18</v>
      </c>
      <c r="K45789" s="1">
        <v>1.0</v>
      </c>
      <c r="M45789" s="3">
        <v>39924.0</v>
      </c>
      <c r="N45789" s="3">
        <v>39924.0</v>
      </c>
    </row>
    <row r="45790">
      <c r="A45790" s="1" t="s">
        <v>157611</v>
      </c>
      <c r="B45790" s="1" t="s">
        <v>157612</v>
      </c>
      <c r="C45790" s="2" t="s">
        <v>157613</v>
      </c>
      <c r="D45790" s="1" t="s">
        <v>157614</v>
      </c>
      <c r="E45790" s="1">
        <v>618000.0</v>
      </c>
      <c r="F45790" s="1" t="s">
        <v>18</v>
      </c>
      <c r="G45790" s="1" t="s">
        <v>165</v>
      </c>
      <c r="H45790" s="1" t="s">
        <v>14444</v>
      </c>
      <c r="I45790" s="1" t="s">
        <v>1229</v>
      </c>
      <c r="J45790" s="1" t="s">
        <v>14445</v>
      </c>
      <c r="K45790" s="1">
        <v>3.0</v>
      </c>
      <c r="L45790" s="3">
        <v>40299.0</v>
      </c>
      <c r="M45790" s="3">
        <v>40568.0</v>
      </c>
      <c r="N45790" s="3">
        <v>41087.0</v>
      </c>
    </row>
    <row r="45791">
      <c r="A45791" s="1" t="s">
        <v>157615</v>
      </c>
      <c r="B45791" s="1" t="s">
        <v>157616</v>
      </c>
      <c r="C45791" s="2" t="s">
        <v>157617</v>
      </c>
      <c r="D45791" s="1" t="s">
        <v>56</v>
      </c>
      <c r="E45791" s="1">
        <v>5000000.0</v>
      </c>
      <c r="F45791" s="1" t="s">
        <v>18</v>
      </c>
      <c r="G45791" s="1" t="s">
        <v>25</v>
      </c>
      <c r="H45791" s="1" t="s">
        <v>64</v>
      </c>
      <c r="I45791" s="1" t="s">
        <v>1221</v>
      </c>
      <c r="J45791" s="1" t="s">
        <v>1221</v>
      </c>
      <c r="K45791" s="1">
        <v>1.0</v>
      </c>
      <c r="M45791" s="3">
        <v>40023.0</v>
      </c>
      <c r="N45791" s="3">
        <v>40023.0</v>
      </c>
    </row>
    <row r="45792">
      <c r="A45792" s="1" t="s">
        <v>157618</v>
      </c>
      <c r="B45792" s="1" t="s">
        <v>157619</v>
      </c>
      <c r="C45792" s="2" t="s">
        <v>157620</v>
      </c>
      <c r="D45792" s="1" t="s">
        <v>56</v>
      </c>
      <c r="E45792" s="1">
        <v>3930701.0</v>
      </c>
      <c r="F45792" s="1" t="s">
        <v>18</v>
      </c>
      <c r="G45792" s="1" t="s">
        <v>128</v>
      </c>
      <c r="H45792" s="1" t="s">
        <v>326</v>
      </c>
      <c r="I45792" s="1" t="s">
        <v>130</v>
      </c>
      <c r="J45792" s="1" t="s">
        <v>327</v>
      </c>
      <c r="K45792" s="1">
        <v>1.0</v>
      </c>
      <c r="M45792" s="3">
        <v>38792.0</v>
      </c>
      <c r="N45792" s="3">
        <v>38792.0</v>
      </c>
    </row>
    <row r="45793">
      <c r="A45793" s="1" t="s">
        <v>157621</v>
      </c>
      <c r="B45793" s="1" t="s">
        <v>157622</v>
      </c>
      <c r="C45793" s="2" t="s">
        <v>157623</v>
      </c>
      <c r="D45793" s="1" t="s">
        <v>157624</v>
      </c>
      <c r="E45793" s="1">
        <v>15000.0</v>
      </c>
      <c r="F45793" s="1" t="s">
        <v>18</v>
      </c>
      <c r="G45793" s="1" t="s">
        <v>25</v>
      </c>
      <c r="H45793" s="1" t="s">
        <v>106</v>
      </c>
      <c r="I45793" s="1" t="s">
        <v>17324</v>
      </c>
      <c r="J45793" s="1" t="s">
        <v>17324</v>
      </c>
      <c r="K45793" s="1">
        <v>1.0</v>
      </c>
      <c r="L45793" s="3">
        <v>40940.0</v>
      </c>
      <c r="M45793" s="3">
        <v>41061.0</v>
      </c>
      <c r="N45793" s="3">
        <v>41061.0</v>
      </c>
    </row>
    <row r="45794">
      <c r="A45794" s="1" t="s">
        <v>157625</v>
      </c>
      <c r="B45794" s="1" t="s">
        <v>157626</v>
      </c>
      <c r="C45794" s="2" t="s">
        <v>157627</v>
      </c>
      <c r="D45794" s="1" t="s">
        <v>3932</v>
      </c>
      <c r="E45794" s="1">
        <v>1.16E7</v>
      </c>
      <c r="F45794" s="1" t="s">
        <v>113</v>
      </c>
      <c r="G45794" s="1" t="s">
        <v>128</v>
      </c>
      <c r="H45794" s="1" t="s">
        <v>1723</v>
      </c>
      <c r="I45794" s="1" t="s">
        <v>130</v>
      </c>
      <c r="J45794" s="1" t="s">
        <v>57428</v>
      </c>
      <c r="K45794" s="1">
        <v>1.0</v>
      </c>
      <c r="M45794" s="3">
        <v>38134.0</v>
      </c>
      <c r="N45794" s="3">
        <v>38134.0</v>
      </c>
    </row>
    <row r="45795">
      <c r="A45795" s="1" t="s">
        <v>157628</v>
      </c>
      <c r="B45795" s="1" t="s">
        <v>157629</v>
      </c>
      <c r="C45795" s="2" t="s">
        <v>157630</v>
      </c>
      <c r="D45795" s="1" t="s">
        <v>157631</v>
      </c>
      <c r="E45795" s="1">
        <v>1000000.0</v>
      </c>
      <c r="F45795" s="1" t="s">
        <v>18</v>
      </c>
      <c r="G45795" s="1" t="s">
        <v>2318</v>
      </c>
      <c r="H45795" s="1">
        <v>4.0</v>
      </c>
      <c r="I45795" s="1" t="s">
        <v>8862</v>
      </c>
      <c r="J45795" s="1" t="s">
        <v>8862</v>
      </c>
      <c r="K45795" s="1">
        <v>1.0</v>
      </c>
      <c r="L45795" s="3">
        <v>40768.0</v>
      </c>
      <c r="M45795" s="3">
        <v>40767.0</v>
      </c>
      <c r="N45795" s="3">
        <v>40767.0</v>
      </c>
    </row>
    <row r="45796">
      <c r="A45796" s="1" t="s">
        <v>157632</v>
      </c>
      <c r="B45796" s="1" t="s">
        <v>157633</v>
      </c>
      <c r="C45796" s="2" t="s">
        <v>157634</v>
      </c>
      <c r="D45796" s="1" t="s">
        <v>157635</v>
      </c>
      <c r="E45796" s="1">
        <v>100000.0</v>
      </c>
      <c r="F45796" s="1" t="s">
        <v>18</v>
      </c>
      <c r="G45796" s="1" t="s">
        <v>2318</v>
      </c>
      <c r="H45796" s="1">
        <v>4.0</v>
      </c>
      <c r="I45796" s="1" t="s">
        <v>8862</v>
      </c>
      <c r="J45796" s="1" t="s">
        <v>8862</v>
      </c>
      <c r="K45796" s="1">
        <v>1.0</v>
      </c>
      <c r="L45796" s="3">
        <v>40756.0</v>
      </c>
      <c r="M45796" s="3">
        <v>40756.0</v>
      </c>
      <c r="N45796" s="3">
        <v>40756.0</v>
      </c>
    </row>
    <row r="45797">
      <c r="A45797" s="1" t="s">
        <v>157636</v>
      </c>
      <c r="B45797" s="1" t="s">
        <v>157637</v>
      </c>
      <c r="C45797" s="2" t="s">
        <v>157638</v>
      </c>
      <c r="D45797" s="1" t="s">
        <v>157639</v>
      </c>
      <c r="E45797" s="1">
        <v>30000.0</v>
      </c>
      <c r="F45797" s="1" t="s">
        <v>18</v>
      </c>
      <c r="G45797" s="1" t="s">
        <v>25</v>
      </c>
      <c r="H45797" s="1" t="s">
        <v>286</v>
      </c>
      <c r="I45797" s="1" t="s">
        <v>874</v>
      </c>
      <c r="J45797" s="1" t="s">
        <v>874</v>
      </c>
      <c r="K45797" s="1">
        <v>1.0</v>
      </c>
      <c r="L45797" s="3">
        <v>41365.0</v>
      </c>
      <c r="M45797" s="3">
        <v>41487.0</v>
      </c>
      <c r="N45797" s="3">
        <v>41487.0</v>
      </c>
    </row>
    <row r="45798">
      <c r="A45798" s="1" t="s">
        <v>157640</v>
      </c>
      <c r="B45798" s="1" t="s">
        <v>157641</v>
      </c>
      <c r="C45798" s="2" t="s">
        <v>157642</v>
      </c>
      <c r="D45798" s="1" t="s">
        <v>3372</v>
      </c>
      <c r="E45798" s="1">
        <v>4.171E8</v>
      </c>
      <c r="F45798" s="1" t="s">
        <v>689</v>
      </c>
      <c r="G45798" s="1" t="s">
        <v>25</v>
      </c>
      <c r="H45798" s="1" t="s">
        <v>99</v>
      </c>
      <c r="I45798" s="1" t="s">
        <v>100</v>
      </c>
      <c r="J45798" s="1" t="s">
        <v>5699</v>
      </c>
      <c r="K45798" s="1">
        <v>11.0</v>
      </c>
      <c r="L45798" s="3">
        <v>35796.0</v>
      </c>
      <c r="M45798" s="3">
        <v>37153.0</v>
      </c>
      <c r="N45798" s="3">
        <v>42230.0</v>
      </c>
    </row>
    <row r="45799">
      <c r="A45799" s="1" t="s">
        <v>157643</v>
      </c>
      <c r="B45799" s="1" t="s">
        <v>157644</v>
      </c>
      <c r="C45799" s="2" t="s">
        <v>157645</v>
      </c>
      <c r="D45799" s="1" t="s">
        <v>786</v>
      </c>
      <c r="E45799" s="1">
        <v>9000000.0</v>
      </c>
      <c r="F45799" s="1" t="s">
        <v>18</v>
      </c>
      <c r="K45799" s="1">
        <v>1.0</v>
      </c>
      <c r="L45799" s="3">
        <v>40529.0</v>
      </c>
      <c r="M45799" s="3">
        <v>42221.0</v>
      </c>
      <c r="N45799" s="3">
        <v>42221.0</v>
      </c>
    </row>
    <row r="45800">
      <c r="A45800" s="1" t="s">
        <v>157646</v>
      </c>
      <c r="B45800" s="1" t="s">
        <v>157647</v>
      </c>
      <c r="E45800" s="1">
        <v>200000.0</v>
      </c>
      <c r="F45800" s="1" t="s">
        <v>18</v>
      </c>
      <c r="G45800" s="1" t="s">
        <v>128</v>
      </c>
      <c r="H45800" s="1" t="s">
        <v>129</v>
      </c>
      <c r="I45800" s="1" t="s">
        <v>130</v>
      </c>
      <c r="J45800" s="1" t="s">
        <v>130</v>
      </c>
      <c r="K45800" s="1">
        <v>1.0</v>
      </c>
      <c r="L45800" s="3">
        <v>42114.0</v>
      </c>
      <c r="M45800" s="3">
        <v>42217.0</v>
      </c>
      <c r="N45800" s="3">
        <v>42217.0</v>
      </c>
    </row>
    <row r="45801">
      <c r="A45801" s="1" t="s">
        <v>157648</v>
      </c>
      <c r="B45801" s="1" t="s">
        <v>157649</v>
      </c>
      <c r="C45801" s="2" t="s">
        <v>157650</v>
      </c>
      <c r="D45801" s="1" t="s">
        <v>2326</v>
      </c>
      <c r="E45801" s="1">
        <v>1.3182687E7</v>
      </c>
      <c r="F45801" s="1" t="s">
        <v>18</v>
      </c>
      <c r="G45801" s="1" t="s">
        <v>128</v>
      </c>
      <c r="H45801" s="1" t="s">
        <v>129</v>
      </c>
      <c r="I45801" s="1" t="s">
        <v>130</v>
      </c>
      <c r="J45801" s="1" t="s">
        <v>130</v>
      </c>
      <c r="K45801" s="1">
        <v>1.0</v>
      </c>
      <c r="L45801" s="3">
        <v>30317.0</v>
      </c>
      <c r="M45801" s="3">
        <v>41555.0</v>
      </c>
      <c r="N45801" s="3">
        <v>41555.0</v>
      </c>
    </row>
    <row r="45802">
      <c r="A45802" s="1" t="s">
        <v>157651</v>
      </c>
      <c r="B45802" s="1" t="s">
        <v>157652</v>
      </c>
      <c r="C45802" s="2" t="s">
        <v>157653</v>
      </c>
      <c r="D45802" s="1" t="s">
        <v>3843</v>
      </c>
      <c r="E45802" s="1">
        <v>1500000.0</v>
      </c>
      <c r="F45802" s="1" t="s">
        <v>18</v>
      </c>
      <c r="G45802" s="1" t="s">
        <v>25</v>
      </c>
      <c r="H45802" s="1" t="s">
        <v>208</v>
      </c>
      <c r="I45802" s="1" t="s">
        <v>209</v>
      </c>
      <c r="J45802" s="1" t="s">
        <v>128883</v>
      </c>
      <c r="K45802" s="1">
        <v>1.0</v>
      </c>
      <c r="L45802" s="3">
        <v>38718.0</v>
      </c>
      <c r="M45802" s="3">
        <v>41821.0</v>
      </c>
      <c r="N45802" s="3">
        <v>41821.0</v>
      </c>
    </row>
    <row r="45803">
      <c r="A45803" s="1" t="s">
        <v>157654</v>
      </c>
      <c r="B45803" s="1" t="s">
        <v>157655</v>
      </c>
      <c r="C45803" s="2" t="s">
        <v>157656</v>
      </c>
      <c r="D45803" s="1" t="s">
        <v>17543</v>
      </c>
      <c r="E45803" s="1">
        <v>1016289.0</v>
      </c>
      <c r="F45803" s="1" t="s">
        <v>18</v>
      </c>
      <c r="G45803" s="1" t="s">
        <v>650</v>
      </c>
      <c r="H45803" s="1">
        <v>12.0</v>
      </c>
      <c r="I45803" s="1" t="s">
        <v>4472</v>
      </c>
      <c r="J45803" s="1" t="s">
        <v>31188</v>
      </c>
      <c r="K45803" s="1">
        <v>3.0</v>
      </c>
      <c r="L45803" s="3">
        <v>41306.0</v>
      </c>
      <c r="M45803" s="3">
        <v>41365.0</v>
      </c>
      <c r="N45803" s="3">
        <v>41851.0</v>
      </c>
    </row>
    <row r="45804">
      <c r="A45804" s="1" t="s">
        <v>157657</v>
      </c>
      <c r="B45804" s="1" t="s">
        <v>157658</v>
      </c>
      <c r="D45804" s="1" t="s">
        <v>993</v>
      </c>
      <c r="E45804" s="1" t="s">
        <v>43</v>
      </c>
      <c r="F45804" s="1" t="s">
        <v>18</v>
      </c>
      <c r="G45804" s="1" t="s">
        <v>25</v>
      </c>
      <c r="H45804" s="1" t="s">
        <v>6144</v>
      </c>
      <c r="I45804" s="1" t="s">
        <v>6452</v>
      </c>
      <c r="J45804" s="1" t="s">
        <v>6452</v>
      </c>
      <c r="K45804" s="1">
        <v>1.0</v>
      </c>
      <c r="L45804" s="3">
        <v>34079.0</v>
      </c>
      <c r="M45804" s="3">
        <v>40155.0</v>
      </c>
      <c r="N45804" s="3">
        <v>40155.0</v>
      </c>
    </row>
    <row r="45805">
      <c r="A45805" s="1" t="s">
        <v>157659</v>
      </c>
      <c r="B45805" s="1" t="s">
        <v>157660</v>
      </c>
      <c r="C45805" s="2" t="s">
        <v>157661</v>
      </c>
      <c r="D45805" s="1" t="s">
        <v>50</v>
      </c>
      <c r="E45805" s="1" t="s">
        <v>43</v>
      </c>
      <c r="F45805" s="1" t="s">
        <v>18</v>
      </c>
      <c r="G45805" s="1" t="s">
        <v>3985</v>
      </c>
      <c r="K45805" s="1">
        <v>1.0</v>
      </c>
      <c r="L45805" s="3">
        <v>40544.0</v>
      </c>
      <c r="M45805" s="3">
        <v>41456.0</v>
      </c>
      <c r="N45805" s="3">
        <v>41456.0</v>
      </c>
    </row>
    <row r="45806">
      <c r="A45806" s="1" t="s">
        <v>157662</v>
      </c>
      <c r="B45806" s="1" t="s">
        <v>157663</v>
      </c>
      <c r="C45806" s="2" t="s">
        <v>157664</v>
      </c>
      <c r="D45806" s="1" t="s">
        <v>157665</v>
      </c>
      <c r="E45806" s="1" t="s">
        <v>43</v>
      </c>
      <c r="F45806" s="1" t="s">
        <v>18</v>
      </c>
      <c r="G45806" s="1" t="s">
        <v>1370</v>
      </c>
      <c r="H45806" s="1">
        <v>5.0</v>
      </c>
      <c r="I45806" s="1" t="s">
        <v>1371</v>
      </c>
      <c r="J45806" s="1" t="s">
        <v>1371</v>
      </c>
      <c r="K45806" s="1">
        <v>1.0</v>
      </c>
      <c r="L45806" s="3">
        <v>41897.0</v>
      </c>
      <c r="M45806" s="3">
        <v>42125.0</v>
      </c>
      <c r="N45806" s="3">
        <v>42125.0</v>
      </c>
    </row>
    <row r="45807">
      <c r="A45807" s="1" t="s">
        <v>157666</v>
      </c>
      <c r="B45807" s="1" t="s">
        <v>157667</v>
      </c>
      <c r="C45807" s="2" t="s">
        <v>157668</v>
      </c>
      <c r="D45807" s="1" t="s">
        <v>84955</v>
      </c>
      <c r="E45807" s="1">
        <v>180000.0</v>
      </c>
      <c r="F45807" s="1" t="s">
        <v>207</v>
      </c>
      <c r="G45807" s="1" t="s">
        <v>4627</v>
      </c>
      <c r="H45807" s="1">
        <v>13.0</v>
      </c>
      <c r="I45807" s="1" t="s">
        <v>4628</v>
      </c>
      <c r="J45807" s="1" t="s">
        <v>4628</v>
      </c>
      <c r="K45807" s="1">
        <v>2.0</v>
      </c>
      <c r="M45807" s="3">
        <v>41426.0</v>
      </c>
      <c r="N45807" s="3">
        <v>41655.0</v>
      </c>
    </row>
    <row r="45808">
      <c r="A45808" s="1" t="s">
        <v>157669</v>
      </c>
      <c r="B45808" s="1" t="s">
        <v>157670</v>
      </c>
      <c r="C45808" s="2" t="s">
        <v>157671</v>
      </c>
      <c r="D45808" s="1" t="s">
        <v>157672</v>
      </c>
      <c r="E45808" s="1">
        <v>62000.0</v>
      </c>
      <c r="F45808" s="1" t="s">
        <v>18</v>
      </c>
      <c r="G45808" s="1" t="s">
        <v>25</v>
      </c>
      <c r="H45808" s="1" t="s">
        <v>64</v>
      </c>
      <c r="I45808" s="1" t="s">
        <v>65</v>
      </c>
      <c r="J45808" s="1" t="s">
        <v>71</v>
      </c>
      <c r="K45808" s="1">
        <v>1.0</v>
      </c>
      <c r="L45808" s="3">
        <v>41699.0</v>
      </c>
      <c r="M45808" s="3">
        <v>42024.0</v>
      </c>
      <c r="N45808" s="3">
        <v>42024.0</v>
      </c>
    </row>
    <row r="45809">
      <c r="A45809" s="1" t="s">
        <v>157673</v>
      </c>
      <c r="B45809" s="1" t="s">
        <v>157674</v>
      </c>
      <c r="C45809" s="2" t="s">
        <v>157675</v>
      </c>
      <c r="D45809" s="1" t="s">
        <v>264</v>
      </c>
      <c r="E45809" s="1">
        <v>1392000.0</v>
      </c>
      <c r="F45809" s="1" t="s">
        <v>18</v>
      </c>
      <c r="G45809" s="1" t="s">
        <v>165</v>
      </c>
      <c r="H45809" s="1" t="s">
        <v>166</v>
      </c>
      <c r="I45809" s="1" t="s">
        <v>167</v>
      </c>
      <c r="J45809" s="1" t="s">
        <v>167</v>
      </c>
      <c r="K45809" s="1">
        <v>1.0</v>
      </c>
      <c r="L45809" s="3">
        <v>38777.0</v>
      </c>
      <c r="M45809" s="3">
        <v>39982.0</v>
      </c>
      <c r="N45809" s="3">
        <v>39982.0</v>
      </c>
    </row>
    <row r="45810">
      <c r="A45810" s="1" t="s">
        <v>157676</v>
      </c>
      <c r="B45810" s="1" t="s">
        <v>157677</v>
      </c>
      <c r="D45810" s="1" t="s">
        <v>379</v>
      </c>
      <c r="E45810" s="1">
        <v>20000.0</v>
      </c>
      <c r="F45810" s="1" t="s">
        <v>18</v>
      </c>
      <c r="G45810" s="1" t="s">
        <v>25</v>
      </c>
      <c r="H45810" s="1" t="s">
        <v>64</v>
      </c>
      <c r="I45810" s="1" t="s">
        <v>65</v>
      </c>
      <c r="J45810" s="1" t="s">
        <v>606</v>
      </c>
      <c r="K45810" s="1">
        <v>1.0</v>
      </c>
      <c r="L45810" s="3">
        <v>42034.0</v>
      </c>
      <c r="M45810" s="3">
        <v>41759.0</v>
      </c>
      <c r="N45810" s="3">
        <v>41759.0</v>
      </c>
    </row>
    <row r="45811">
      <c r="A45811" s="1" t="s">
        <v>157678</v>
      </c>
      <c r="B45811" s="1" t="s">
        <v>157679</v>
      </c>
      <c r="C45811" s="2" t="s">
        <v>157680</v>
      </c>
      <c r="D45811" s="1" t="s">
        <v>157681</v>
      </c>
      <c r="E45811" s="1">
        <v>4000000.0</v>
      </c>
      <c r="F45811" s="1" t="s">
        <v>207</v>
      </c>
      <c r="G45811" s="1" t="s">
        <v>25</v>
      </c>
      <c r="H45811" s="1" t="s">
        <v>64</v>
      </c>
      <c r="I45811" s="1" t="s">
        <v>65</v>
      </c>
      <c r="J45811" s="1" t="s">
        <v>984</v>
      </c>
      <c r="K45811" s="1">
        <v>2.0</v>
      </c>
      <c r="L45811" s="3">
        <v>39448.0</v>
      </c>
      <c r="M45811" s="3">
        <v>39486.0</v>
      </c>
      <c r="N45811" s="3">
        <v>40319.0</v>
      </c>
    </row>
    <row r="45812">
      <c r="A45812" s="1" t="s">
        <v>157682</v>
      </c>
      <c r="B45812" s="1" t="s">
        <v>157683</v>
      </c>
      <c r="C45812" s="2" t="s">
        <v>157684</v>
      </c>
      <c r="D45812" s="1" t="s">
        <v>157685</v>
      </c>
      <c r="E45812" s="1">
        <v>1925000.0</v>
      </c>
      <c r="F45812" s="1" t="s">
        <v>18</v>
      </c>
      <c r="G45812" s="1" t="s">
        <v>25</v>
      </c>
      <c r="H45812" s="1" t="s">
        <v>44</v>
      </c>
      <c r="I45812" s="1" t="s">
        <v>282</v>
      </c>
      <c r="J45812" s="1" t="s">
        <v>282</v>
      </c>
      <c r="K45812" s="1">
        <v>2.0</v>
      </c>
      <c r="L45812" s="3">
        <v>41395.0</v>
      </c>
      <c r="M45812" s="3">
        <v>41739.0</v>
      </c>
      <c r="N45812" s="3">
        <v>42032.0</v>
      </c>
    </row>
    <row r="45813">
      <c r="A45813" s="1" t="s">
        <v>157686</v>
      </c>
      <c r="B45813" s="1" t="s">
        <v>157687</v>
      </c>
      <c r="C45813" s="2" t="s">
        <v>157688</v>
      </c>
      <c r="D45813" s="1" t="s">
        <v>63</v>
      </c>
      <c r="E45813" s="1">
        <v>620000.0</v>
      </c>
      <c r="F45813" s="1" t="s">
        <v>18</v>
      </c>
      <c r="G45813" s="1" t="s">
        <v>25</v>
      </c>
      <c r="H45813" s="1" t="s">
        <v>208</v>
      </c>
      <c r="I45813" s="1" t="s">
        <v>2182</v>
      </c>
      <c r="J45813" s="1" t="s">
        <v>7184</v>
      </c>
      <c r="K45813" s="1">
        <v>2.0</v>
      </c>
      <c r="L45813" s="3">
        <v>40909.0</v>
      </c>
      <c r="M45813" s="3">
        <v>41372.0</v>
      </c>
      <c r="N45813" s="3">
        <v>41907.0</v>
      </c>
    </row>
    <row r="45814">
      <c r="A45814" s="1" t="s">
        <v>157689</v>
      </c>
      <c r="B45814" s="1" t="s">
        <v>157690</v>
      </c>
      <c r="C45814" s="2" t="s">
        <v>157691</v>
      </c>
      <c r="D45814" s="1" t="s">
        <v>36</v>
      </c>
      <c r="E45814" s="1">
        <v>2099590.0</v>
      </c>
      <c r="F45814" s="1" t="s">
        <v>207</v>
      </c>
      <c r="G45814" s="1" t="s">
        <v>25</v>
      </c>
      <c r="H45814" s="1" t="s">
        <v>64</v>
      </c>
      <c r="I45814" s="1" t="s">
        <v>65</v>
      </c>
      <c r="J45814" s="1" t="s">
        <v>664</v>
      </c>
      <c r="K45814" s="1">
        <v>2.0</v>
      </c>
      <c r="M45814" s="3">
        <v>40680.0</v>
      </c>
      <c r="N45814" s="3">
        <v>40707.0</v>
      </c>
    </row>
    <row r="45815">
      <c r="A45815" s="1" t="s">
        <v>157692</v>
      </c>
      <c r="B45815" s="1" t="s">
        <v>157693</v>
      </c>
      <c r="C45815" s="2" t="s">
        <v>157694</v>
      </c>
      <c r="D45815" s="1" t="s">
        <v>70</v>
      </c>
      <c r="E45815" s="1">
        <v>4.8303584E7</v>
      </c>
      <c r="F45815" s="1" t="s">
        <v>18</v>
      </c>
      <c r="G45815" s="1" t="s">
        <v>57</v>
      </c>
      <c r="H45815" s="1" t="s">
        <v>202</v>
      </c>
      <c r="I45815" s="1" t="s">
        <v>203</v>
      </c>
      <c r="J45815" s="1" t="s">
        <v>203</v>
      </c>
      <c r="K45815" s="1">
        <v>1.0</v>
      </c>
      <c r="L45815" s="3">
        <v>39448.0</v>
      </c>
      <c r="M45815" s="3">
        <v>40056.0</v>
      </c>
      <c r="N45815" s="3">
        <v>40056.0</v>
      </c>
    </row>
    <row r="45816">
      <c r="A45816" s="1" t="s">
        <v>157695</v>
      </c>
      <c r="B45816" s="1" t="s">
        <v>157696</v>
      </c>
      <c r="C45816" s="2" t="s">
        <v>157697</v>
      </c>
      <c r="E45816" s="1" t="s">
        <v>43</v>
      </c>
      <c r="F45816" s="1" t="s">
        <v>207</v>
      </c>
      <c r="K45816" s="1">
        <v>1.0</v>
      </c>
      <c r="M45816" s="3">
        <v>39674.0</v>
      </c>
      <c r="N45816" s="3">
        <v>39674.0</v>
      </c>
    </row>
    <row r="45817">
      <c r="A45817" s="1" t="s">
        <v>157698</v>
      </c>
      <c r="B45817" s="1" t="s">
        <v>157699</v>
      </c>
      <c r="C45817" s="2" t="s">
        <v>157700</v>
      </c>
      <c r="D45817" s="1" t="s">
        <v>643</v>
      </c>
      <c r="E45817" s="1">
        <v>3700000.0</v>
      </c>
      <c r="F45817" s="1" t="s">
        <v>18</v>
      </c>
      <c r="G45817" s="1" t="s">
        <v>25</v>
      </c>
      <c r="H45817" s="1" t="s">
        <v>158</v>
      </c>
      <c r="I45817" s="1" t="s">
        <v>244</v>
      </c>
      <c r="J45817" s="1" t="s">
        <v>327</v>
      </c>
      <c r="K45817" s="1">
        <v>2.0</v>
      </c>
      <c r="L45817" s="3">
        <v>37622.0</v>
      </c>
      <c r="M45817" s="3">
        <v>40429.0</v>
      </c>
      <c r="N45817" s="3">
        <v>42136.0</v>
      </c>
    </row>
    <row r="45818">
      <c r="A45818" s="1" t="s">
        <v>157701</v>
      </c>
      <c r="B45818" s="1" t="s">
        <v>157702</v>
      </c>
      <c r="D45818" s="1" t="s">
        <v>50</v>
      </c>
      <c r="E45818" s="1">
        <v>639000.0</v>
      </c>
      <c r="F45818" s="1" t="s">
        <v>18</v>
      </c>
      <c r="G45818" s="1" t="s">
        <v>1062</v>
      </c>
      <c r="H45818" s="1">
        <v>13.0</v>
      </c>
      <c r="I45818" s="1" t="s">
        <v>13182</v>
      </c>
      <c r="J45818" s="1" t="s">
        <v>13182</v>
      </c>
      <c r="K45818" s="1">
        <v>2.0</v>
      </c>
      <c r="L45818" s="3">
        <v>38353.0</v>
      </c>
      <c r="M45818" s="3">
        <v>38908.0</v>
      </c>
      <c r="N45818" s="3">
        <v>39752.0</v>
      </c>
    </row>
    <row r="45819">
      <c r="A45819" s="1" t="s">
        <v>157703</v>
      </c>
      <c r="B45819" s="1" t="s">
        <v>157704</v>
      </c>
      <c r="D45819" s="1" t="s">
        <v>655</v>
      </c>
      <c r="E45819" s="1" t="s">
        <v>43</v>
      </c>
      <c r="F45819" s="1" t="s">
        <v>18</v>
      </c>
      <c r="G45819" s="1" t="s">
        <v>25</v>
      </c>
      <c r="H45819" s="1" t="s">
        <v>135</v>
      </c>
      <c r="I45819" s="1" t="s">
        <v>10661</v>
      </c>
      <c r="J45819" s="1" t="s">
        <v>2499</v>
      </c>
      <c r="K45819" s="1">
        <v>1.0</v>
      </c>
      <c r="L45819" s="3">
        <v>35431.0</v>
      </c>
      <c r="M45819" s="3">
        <v>41282.0</v>
      </c>
      <c r="N45819" s="3">
        <v>41282.0</v>
      </c>
    </row>
    <row r="45820">
      <c r="A45820" s="1" t="s">
        <v>157705</v>
      </c>
      <c r="B45820" s="1" t="s">
        <v>157706</v>
      </c>
      <c r="C45820" s="2" t="s">
        <v>157707</v>
      </c>
      <c r="D45820" s="1" t="s">
        <v>157708</v>
      </c>
      <c r="E45820" s="1">
        <v>194530.0</v>
      </c>
      <c r="F45820" s="1" t="s">
        <v>18</v>
      </c>
      <c r="G45820" s="1" t="s">
        <v>128</v>
      </c>
      <c r="H45820" s="1" t="s">
        <v>129</v>
      </c>
      <c r="I45820" s="1" t="s">
        <v>130</v>
      </c>
      <c r="J45820" s="1" t="s">
        <v>130</v>
      </c>
      <c r="K45820" s="1">
        <v>1.0</v>
      </c>
      <c r="L45820" s="3">
        <v>41957.0</v>
      </c>
      <c r="M45820" s="3">
        <v>40787.0</v>
      </c>
      <c r="N45820" s="3">
        <v>40787.0</v>
      </c>
    </row>
    <row r="45821">
      <c r="A45821" s="1" t="s">
        <v>157709</v>
      </c>
      <c r="B45821" s="1" t="s">
        <v>157710</v>
      </c>
      <c r="C45821" s="2" t="s">
        <v>157711</v>
      </c>
      <c r="D45821" s="1" t="s">
        <v>157712</v>
      </c>
      <c r="E45821" s="1">
        <v>100000.0</v>
      </c>
      <c r="F45821" s="1" t="s">
        <v>18</v>
      </c>
      <c r="G45821" s="1" t="s">
        <v>128</v>
      </c>
      <c r="H45821" s="1" t="s">
        <v>129</v>
      </c>
      <c r="I45821" s="1" t="s">
        <v>130</v>
      </c>
      <c r="J45821" s="1" t="s">
        <v>130</v>
      </c>
      <c r="K45821" s="1">
        <v>1.0</v>
      </c>
      <c r="L45821" s="3">
        <v>41487.0</v>
      </c>
      <c r="M45821" s="3">
        <v>41487.0</v>
      </c>
      <c r="N45821" s="3">
        <v>41487.0</v>
      </c>
    </row>
    <row r="45822">
      <c r="A45822" s="1" t="s">
        <v>157713</v>
      </c>
      <c r="B45822" s="1" t="s">
        <v>157714</v>
      </c>
      <c r="C45822" s="2" t="s">
        <v>157715</v>
      </c>
      <c r="D45822" s="1" t="s">
        <v>157716</v>
      </c>
      <c r="E45822" s="1">
        <v>300000.0</v>
      </c>
      <c r="F45822" s="1" t="s">
        <v>18</v>
      </c>
      <c r="G45822" s="1" t="s">
        <v>4627</v>
      </c>
      <c r="H45822" s="1">
        <v>13.0</v>
      </c>
      <c r="I45822" s="1" t="s">
        <v>4628</v>
      </c>
      <c r="J45822" s="1" t="s">
        <v>4628</v>
      </c>
      <c r="K45822" s="1">
        <v>1.0</v>
      </c>
      <c r="L45822" s="3">
        <v>41609.0</v>
      </c>
      <c r="M45822" s="3">
        <v>41621.0</v>
      </c>
      <c r="N45822" s="3">
        <v>41621.0</v>
      </c>
    </row>
    <row r="45823">
      <c r="A45823" s="1" t="s">
        <v>157717</v>
      </c>
      <c r="B45823" s="1" t="s">
        <v>157718</v>
      </c>
      <c r="C45823" s="2" t="s">
        <v>157719</v>
      </c>
      <c r="D45823" s="1" t="s">
        <v>2479</v>
      </c>
      <c r="E45823" s="1" t="s">
        <v>43</v>
      </c>
      <c r="F45823" s="1" t="s">
        <v>18</v>
      </c>
      <c r="G45823" s="1" t="s">
        <v>25</v>
      </c>
      <c r="H45823" s="1" t="s">
        <v>430</v>
      </c>
      <c r="I45823" s="1" t="s">
        <v>528</v>
      </c>
      <c r="J45823" s="1" t="s">
        <v>3661</v>
      </c>
      <c r="K45823" s="1">
        <v>1.0</v>
      </c>
      <c r="L45823" s="3">
        <v>39448.0</v>
      </c>
      <c r="M45823" s="3">
        <v>40897.0</v>
      </c>
      <c r="N45823" s="3">
        <v>40897.0</v>
      </c>
    </row>
    <row r="45824">
      <c r="A45824" s="1" t="s">
        <v>157720</v>
      </c>
      <c r="B45824" s="1" t="s">
        <v>157721</v>
      </c>
      <c r="C45824" s="2" t="s">
        <v>157722</v>
      </c>
      <c r="D45824" s="1" t="s">
        <v>36</v>
      </c>
      <c r="E45824" s="1">
        <v>6552136.0</v>
      </c>
      <c r="F45824" s="1" t="s">
        <v>113</v>
      </c>
      <c r="G45824" s="1" t="s">
        <v>25</v>
      </c>
      <c r="H45824" s="1" t="s">
        <v>106</v>
      </c>
      <c r="I45824" s="1" t="s">
        <v>107</v>
      </c>
      <c r="J45824" s="1" t="s">
        <v>108</v>
      </c>
      <c r="K45824" s="1">
        <v>3.0</v>
      </c>
      <c r="L45824" s="3">
        <v>39814.0</v>
      </c>
      <c r="M45824" s="3">
        <v>40700.0</v>
      </c>
      <c r="N45824" s="3">
        <v>41191.0</v>
      </c>
    </row>
    <row r="45825">
      <c r="A45825" s="1" t="s">
        <v>157723</v>
      </c>
      <c r="B45825" s="1" t="s">
        <v>157724</v>
      </c>
      <c r="C45825" s="2" t="s">
        <v>157725</v>
      </c>
      <c r="D45825" s="1" t="s">
        <v>157726</v>
      </c>
      <c r="E45825" s="1" t="s">
        <v>43</v>
      </c>
      <c r="F45825" s="1" t="s">
        <v>18</v>
      </c>
      <c r="G45825" s="1" t="s">
        <v>25</v>
      </c>
      <c r="H45825" s="1" t="s">
        <v>64</v>
      </c>
      <c r="I45825" s="1" t="s">
        <v>65</v>
      </c>
      <c r="J45825" s="1" t="s">
        <v>271</v>
      </c>
      <c r="K45825" s="1">
        <v>1.0</v>
      </c>
      <c r="L45825" s="3">
        <v>38869.0</v>
      </c>
      <c r="M45825" s="3">
        <v>39448.0</v>
      </c>
      <c r="N45825" s="3">
        <v>39448.0</v>
      </c>
    </row>
    <row r="45826">
      <c r="A45826" s="1" t="s">
        <v>157727</v>
      </c>
      <c r="B45826" s="1" t="s">
        <v>157728</v>
      </c>
      <c r="C45826" s="2" t="s">
        <v>157729</v>
      </c>
      <c r="D45826" s="1" t="s">
        <v>157730</v>
      </c>
      <c r="E45826" s="1">
        <v>5600000.0</v>
      </c>
      <c r="F45826" s="1" t="s">
        <v>18</v>
      </c>
      <c r="G45826" s="1" t="s">
        <v>25</v>
      </c>
      <c r="H45826" s="1" t="s">
        <v>265</v>
      </c>
      <c r="I45826" s="1" t="s">
        <v>266</v>
      </c>
      <c r="J45826" s="1" t="s">
        <v>21197</v>
      </c>
      <c r="K45826" s="1">
        <v>1.0</v>
      </c>
      <c r="L45826" s="3">
        <v>39814.0</v>
      </c>
      <c r="M45826" s="3">
        <v>41753.0</v>
      </c>
      <c r="N45826" s="3">
        <v>41753.0</v>
      </c>
    </row>
    <row r="45827">
      <c r="A45827" s="1" t="s">
        <v>157731</v>
      </c>
      <c r="B45827" s="1" t="s">
        <v>157732</v>
      </c>
      <c r="C45827" s="2" t="s">
        <v>157733</v>
      </c>
      <c r="D45827" s="1" t="s">
        <v>157734</v>
      </c>
      <c r="E45827" s="1">
        <v>170000.0</v>
      </c>
      <c r="F45827" s="1" t="s">
        <v>18</v>
      </c>
      <c r="G45827" s="1" t="s">
        <v>128</v>
      </c>
      <c r="H45827" s="1" t="s">
        <v>24738</v>
      </c>
      <c r="I45827" s="1" t="s">
        <v>157735</v>
      </c>
      <c r="J45827" s="1" t="s">
        <v>157735</v>
      </c>
      <c r="K45827" s="1">
        <v>2.0</v>
      </c>
      <c r="L45827" s="3">
        <v>40613.0</v>
      </c>
      <c r="M45827" s="3">
        <v>40724.0</v>
      </c>
      <c r="N45827" s="3">
        <v>40903.0</v>
      </c>
    </row>
    <row r="45828">
      <c r="A45828" s="1" t="s">
        <v>157736</v>
      </c>
      <c r="B45828" s="1" t="s">
        <v>157737</v>
      </c>
      <c r="C45828" s="2" t="s">
        <v>157738</v>
      </c>
      <c r="D45828" s="1" t="s">
        <v>157739</v>
      </c>
      <c r="E45828" s="1" t="s">
        <v>43</v>
      </c>
      <c r="F45828" s="1" t="s">
        <v>207</v>
      </c>
      <c r="G45828" s="1" t="s">
        <v>25</v>
      </c>
      <c r="H45828" s="1" t="s">
        <v>286</v>
      </c>
      <c r="I45828" s="1" t="s">
        <v>1030</v>
      </c>
      <c r="J45828" s="1" t="s">
        <v>2027</v>
      </c>
      <c r="K45828" s="1">
        <v>1.0</v>
      </c>
      <c r="L45828" s="3">
        <v>40940.0</v>
      </c>
      <c r="M45828" s="3">
        <v>40948.0</v>
      </c>
      <c r="N45828" s="3">
        <v>40948.0</v>
      </c>
    </row>
    <row r="45829">
      <c r="A45829" s="1" t="s">
        <v>157740</v>
      </c>
      <c r="B45829" s="1" t="s">
        <v>157741</v>
      </c>
      <c r="C45829" s="2" t="s">
        <v>157742</v>
      </c>
      <c r="D45829" s="1" t="s">
        <v>1289</v>
      </c>
      <c r="E45829" s="1" t="s">
        <v>43</v>
      </c>
      <c r="F45829" s="1" t="s">
        <v>18</v>
      </c>
      <c r="G45829" s="1" t="s">
        <v>1062</v>
      </c>
      <c r="H45829" s="1">
        <v>1.0</v>
      </c>
      <c r="I45829" s="1" t="s">
        <v>1698</v>
      </c>
      <c r="J45829" s="1" t="s">
        <v>157743</v>
      </c>
      <c r="K45829" s="1">
        <v>1.0</v>
      </c>
      <c r="M45829" s="3">
        <v>40057.0</v>
      </c>
      <c r="N45829" s="3">
        <v>40057.0</v>
      </c>
    </row>
    <row r="45830">
      <c r="A45830" s="1" t="s">
        <v>157744</v>
      </c>
      <c r="B45830" s="1" t="s">
        <v>157745</v>
      </c>
      <c r="C45830" s="2" t="s">
        <v>157746</v>
      </c>
      <c r="D45830" s="1" t="s">
        <v>643</v>
      </c>
      <c r="E45830" s="1">
        <v>2750000.0</v>
      </c>
      <c r="F45830" s="1" t="s">
        <v>18</v>
      </c>
      <c r="G45830" s="1" t="s">
        <v>25</v>
      </c>
      <c r="H45830" s="1" t="s">
        <v>1011</v>
      </c>
      <c r="I45830" s="1" t="s">
        <v>1012</v>
      </c>
      <c r="J45830" s="1" t="s">
        <v>97384</v>
      </c>
      <c r="K45830" s="1">
        <v>1.0</v>
      </c>
      <c r="L45830" s="3">
        <v>39083.0</v>
      </c>
      <c r="M45830" s="3">
        <v>39508.0</v>
      </c>
      <c r="N45830" s="3">
        <v>39508.0</v>
      </c>
    </row>
    <row r="45831">
      <c r="A45831" s="1" t="s">
        <v>157747</v>
      </c>
      <c r="B45831" s="1" t="s">
        <v>157748</v>
      </c>
      <c r="C45831" s="2" t="s">
        <v>157749</v>
      </c>
      <c r="D45831" s="1" t="s">
        <v>157750</v>
      </c>
      <c r="E45831" s="1">
        <v>405955.0</v>
      </c>
      <c r="F45831" s="1" t="s">
        <v>18</v>
      </c>
      <c r="G45831" s="1" t="s">
        <v>128</v>
      </c>
      <c r="H45831" s="1" t="s">
        <v>129</v>
      </c>
      <c r="I45831" s="1" t="s">
        <v>130</v>
      </c>
      <c r="J45831" s="1" t="s">
        <v>130</v>
      </c>
      <c r="K45831" s="1">
        <v>2.0</v>
      </c>
      <c r="L45831" s="3">
        <v>40057.0</v>
      </c>
      <c r="M45831" s="3">
        <v>40057.0</v>
      </c>
      <c r="N45831" s="3">
        <v>40437.0</v>
      </c>
    </row>
    <row r="45832">
      <c r="A45832" s="1" t="s">
        <v>157751</v>
      </c>
      <c r="B45832" s="1" t="s">
        <v>157752</v>
      </c>
      <c r="C45832" s="2" t="s">
        <v>157753</v>
      </c>
      <c r="D45832" s="1" t="s">
        <v>157754</v>
      </c>
      <c r="E45832" s="1">
        <v>153058.100855085</v>
      </c>
      <c r="F45832" s="1" t="s">
        <v>207</v>
      </c>
      <c r="G45832" s="1" t="s">
        <v>128</v>
      </c>
      <c r="H45832" s="1" t="s">
        <v>6798</v>
      </c>
      <c r="I45832" s="1" t="s">
        <v>6799</v>
      </c>
      <c r="J45832" s="1" t="s">
        <v>6799</v>
      </c>
      <c r="K45832" s="1">
        <v>1.0</v>
      </c>
      <c r="L45832" s="3">
        <v>41859.0</v>
      </c>
      <c r="M45832" s="3">
        <v>42125.0</v>
      </c>
      <c r="N45832" s="3">
        <v>42125.0</v>
      </c>
    </row>
    <row r="45833">
      <c r="A45833" s="1" t="s">
        <v>157755</v>
      </c>
      <c r="B45833" s="1" t="s">
        <v>157756</v>
      </c>
      <c r="C45833" s="2" t="s">
        <v>157757</v>
      </c>
      <c r="D45833" s="1" t="s">
        <v>157758</v>
      </c>
      <c r="E45833" s="1">
        <v>7738628.0</v>
      </c>
      <c r="F45833" s="1" t="s">
        <v>18</v>
      </c>
      <c r="G45833" s="1" t="s">
        <v>25</v>
      </c>
      <c r="H45833" s="1" t="s">
        <v>64</v>
      </c>
      <c r="I45833" s="1" t="s">
        <v>95</v>
      </c>
      <c r="J45833" s="1" t="s">
        <v>18360</v>
      </c>
      <c r="K45833" s="1">
        <v>2.0</v>
      </c>
      <c r="L45833" s="3">
        <v>39448.0</v>
      </c>
      <c r="M45833" s="3">
        <v>40544.0</v>
      </c>
      <c r="N45833" s="3">
        <v>40878.0</v>
      </c>
    </row>
    <row r="45834">
      <c r="A45834" s="1" t="s">
        <v>157759</v>
      </c>
      <c r="B45834" s="1" t="s">
        <v>157760</v>
      </c>
      <c r="C45834" s="2" t="s">
        <v>157761</v>
      </c>
      <c r="D45834" s="1" t="s">
        <v>127</v>
      </c>
      <c r="E45834" s="1" t="s">
        <v>43</v>
      </c>
      <c r="F45834" s="1" t="s">
        <v>18</v>
      </c>
      <c r="G45834" s="1" t="s">
        <v>860</v>
      </c>
      <c r="H45834" s="1" t="s">
        <v>2141</v>
      </c>
      <c r="I45834" s="1" t="s">
        <v>2142</v>
      </c>
      <c r="J45834" s="1" t="s">
        <v>2142</v>
      </c>
      <c r="K45834" s="1">
        <v>1.0</v>
      </c>
      <c r="M45834" s="3">
        <v>41456.0</v>
      </c>
      <c r="N45834" s="3">
        <v>41456.0</v>
      </c>
    </row>
    <row r="45835">
      <c r="A45835" s="1" t="s">
        <v>157762</v>
      </c>
      <c r="B45835" s="1" t="s">
        <v>157763</v>
      </c>
      <c r="C45835" s="2" t="s">
        <v>157764</v>
      </c>
      <c r="D45835" s="1" t="s">
        <v>29331</v>
      </c>
      <c r="E45835" s="1">
        <v>6.3E7</v>
      </c>
      <c r="F45835" s="1" t="s">
        <v>18</v>
      </c>
      <c r="G45835" s="1" t="s">
        <v>25</v>
      </c>
      <c r="H45835" s="1" t="s">
        <v>64</v>
      </c>
      <c r="I45835" s="1" t="s">
        <v>65</v>
      </c>
      <c r="J45835" s="1" t="s">
        <v>1251</v>
      </c>
      <c r="K45835" s="1">
        <v>6.0</v>
      </c>
      <c r="L45835" s="3">
        <v>38961.0</v>
      </c>
      <c r="M45835" s="3">
        <v>39448.0</v>
      </c>
      <c r="N45835" s="3">
        <v>42174.0</v>
      </c>
    </row>
    <row r="45836">
      <c r="A45836" s="1" t="s">
        <v>157765</v>
      </c>
      <c r="B45836" s="1" t="s">
        <v>157766</v>
      </c>
      <c r="C45836" s="2" t="s">
        <v>157767</v>
      </c>
      <c r="D45836" s="1" t="s">
        <v>4890</v>
      </c>
      <c r="E45836" s="1" t="s">
        <v>43</v>
      </c>
      <c r="F45836" s="1" t="s">
        <v>18</v>
      </c>
      <c r="G45836" s="1" t="s">
        <v>1062</v>
      </c>
      <c r="H45836" s="1">
        <v>16.0</v>
      </c>
      <c r="I45836" s="1" t="s">
        <v>1704</v>
      </c>
      <c r="J45836" s="1" t="s">
        <v>1704</v>
      </c>
      <c r="K45836" s="1">
        <v>1.0</v>
      </c>
      <c r="M45836" s="3">
        <v>41829.0</v>
      </c>
      <c r="N45836" s="3">
        <v>41829.0</v>
      </c>
    </row>
    <row r="45837">
      <c r="A45837" s="1" t="s">
        <v>157768</v>
      </c>
      <c r="B45837" s="1" t="s">
        <v>157769</v>
      </c>
      <c r="C45837" s="2" t="s">
        <v>157770</v>
      </c>
      <c r="D45837" s="1" t="s">
        <v>157771</v>
      </c>
      <c r="E45837" s="1">
        <v>6.01E7</v>
      </c>
      <c r="F45837" s="1" t="s">
        <v>18</v>
      </c>
      <c r="G45837" s="1" t="s">
        <v>25</v>
      </c>
      <c r="H45837" s="1" t="s">
        <v>64</v>
      </c>
      <c r="I45837" s="1" t="s">
        <v>65</v>
      </c>
      <c r="J45837" s="1" t="s">
        <v>71</v>
      </c>
      <c r="K45837" s="1">
        <v>4.0</v>
      </c>
      <c r="L45837" s="3">
        <v>40391.0</v>
      </c>
      <c r="M45837" s="3">
        <v>40989.0</v>
      </c>
      <c r="N45837" s="3">
        <v>42268.0</v>
      </c>
    </row>
    <row r="45838">
      <c r="A45838" s="1" t="s">
        <v>157772</v>
      </c>
      <c r="B45838" s="1" t="s">
        <v>157773</v>
      </c>
      <c r="C45838" s="2" t="s">
        <v>157774</v>
      </c>
      <c r="D45838" s="1" t="s">
        <v>157775</v>
      </c>
      <c r="E45838" s="1" t="s">
        <v>43</v>
      </c>
      <c r="F45838" s="1" t="s">
        <v>18</v>
      </c>
      <c r="G45838" s="1" t="s">
        <v>650</v>
      </c>
      <c r="H45838" s="1">
        <v>7.0</v>
      </c>
      <c r="I45838" s="1" t="s">
        <v>9547</v>
      </c>
      <c r="J45838" s="1" t="s">
        <v>9547</v>
      </c>
      <c r="K45838" s="1">
        <v>1.0</v>
      </c>
      <c r="L45838" s="3">
        <v>40973.0</v>
      </c>
      <c r="M45838" s="3">
        <v>41518.0</v>
      </c>
      <c r="N45838" s="3">
        <v>41518.0</v>
      </c>
    </row>
    <row r="45839">
      <c r="A45839" s="1" t="s">
        <v>157776</v>
      </c>
      <c r="B45839" s="1" t="s">
        <v>157777</v>
      </c>
      <c r="C45839" s="2" t="s">
        <v>157778</v>
      </c>
      <c r="D45839" s="1" t="s">
        <v>2479</v>
      </c>
      <c r="E45839" s="1">
        <v>1.45E7</v>
      </c>
      <c r="F45839" s="1" t="s">
        <v>18</v>
      </c>
      <c r="G45839" s="1" t="s">
        <v>25</v>
      </c>
      <c r="H45839" s="1" t="s">
        <v>64</v>
      </c>
      <c r="I45839" s="1" t="s">
        <v>65</v>
      </c>
      <c r="J45839" s="1" t="s">
        <v>71</v>
      </c>
      <c r="K45839" s="1">
        <v>3.0</v>
      </c>
      <c r="L45839" s="3">
        <v>38718.0</v>
      </c>
      <c r="M45839" s="3">
        <v>39220.0</v>
      </c>
      <c r="N45839" s="3">
        <v>40014.0</v>
      </c>
    </row>
    <row r="45840">
      <c r="A45840" s="1" t="s">
        <v>157779</v>
      </c>
      <c r="B45840" s="1" t="s">
        <v>157780</v>
      </c>
      <c r="C45840" s="2" t="s">
        <v>157781</v>
      </c>
      <c r="D45840" s="1" t="s">
        <v>157782</v>
      </c>
      <c r="E45840" s="1" t="s">
        <v>43</v>
      </c>
      <c r="F45840" s="1" t="s">
        <v>18</v>
      </c>
      <c r="G45840" s="1" t="s">
        <v>25</v>
      </c>
      <c r="H45840" s="1" t="s">
        <v>64</v>
      </c>
      <c r="I45840" s="1" t="s">
        <v>65</v>
      </c>
      <c r="J45840" s="1" t="s">
        <v>71</v>
      </c>
      <c r="K45840" s="1">
        <v>1.0</v>
      </c>
      <c r="L45840" s="3">
        <v>41214.0</v>
      </c>
      <c r="M45840" s="3">
        <v>41579.0</v>
      </c>
      <c r="N45840" s="3">
        <v>41579.0</v>
      </c>
    </row>
    <row r="45841">
      <c r="A45841" s="1" t="s">
        <v>157783</v>
      </c>
      <c r="B45841" s="1" t="s">
        <v>157784</v>
      </c>
      <c r="C45841" s="2" t="s">
        <v>157785</v>
      </c>
      <c r="D45841" s="1" t="s">
        <v>36</v>
      </c>
      <c r="E45841" s="1">
        <v>100000.0</v>
      </c>
      <c r="F45841" s="1" t="s">
        <v>207</v>
      </c>
      <c r="G45841" s="1" t="s">
        <v>25</v>
      </c>
      <c r="H45841" s="1" t="s">
        <v>89</v>
      </c>
      <c r="I45841" s="1" t="s">
        <v>589</v>
      </c>
      <c r="J45841" s="1" t="s">
        <v>21882</v>
      </c>
      <c r="K45841" s="1">
        <v>1.0</v>
      </c>
      <c r="L45841" s="3">
        <v>40909.0</v>
      </c>
      <c r="M45841" s="3">
        <v>41305.0</v>
      </c>
      <c r="N45841" s="3">
        <v>41305.0</v>
      </c>
    </row>
    <row r="45842">
      <c r="A45842" s="1" t="s">
        <v>157786</v>
      </c>
      <c r="B45842" s="1" t="s">
        <v>157787</v>
      </c>
      <c r="C45842" s="2" t="s">
        <v>157788</v>
      </c>
      <c r="D45842" s="1" t="s">
        <v>157789</v>
      </c>
      <c r="E45842" s="1">
        <v>35000.0</v>
      </c>
      <c r="F45842" s="1" t="s">
        <v>18</v>
      </c>
      <c r="G45842" s="1" t="s">
        <v>3403</v>
      </c>
      <c r="H45842" s="1">
        <v>7.0</v>
      </c>
      <c r="I45842" s="1" t="s">
        <v>3404</v>
      </c>
      <c r="J45842" s="1" t="s">
        <v>3404</v>
      </c>
      <c r="K45842" s="1">
        <v>1.0</v>
      </c>
      <c r="L45842" s="3">
        <v>41122.0</v>
      </c>
      <c r="M45842" s="3">
        <v>41671.0</v>
      </c>
      <c r="N45842" s="3">
        <v>41671.0</v>
      </c>
    </row>
    <row r="45843">
      <c r="A45843" s="1" t="s">
        <v>157790</v>
      </c>
      <c r="B45843" s="1" t="s">
        <v>157791</v>
      </c>
      <c r="C45843" s="2" t="s">
        <v>157792</v>
      </c>
      <c r="E45843" s="1" t="s">
        <v>43</v>
      </c>
      <c r="F45843" s="1" t="s">
        <v>18</v>
      </c>
      <c r="K45843" s="1">
        <v>1.0</v>
      </c>
      <c r="L45843" s="3">
        <v>40909.0</v>
      </c>
      <c r="M45843" s="3">
        <v>41548.0</v>
      </c>
      <c r="N45843" s="3">
        <v>41548.0</v>
      </c>
    </row>
    <row r="45844">
      <c r="A45844" s="1" t="s">
        <v>157793</v>
      </c>
      <c r="B45844" s="1" t="s">
        <v>157794</v>
      </c>
      <c r="C45844" s="2" t="s">
        <v>157795</v>
      </c>
      <c r="D45844" s="1" t="s">
        <v>643</v>
      </c>
      <c r="E45844" s="1">
        <v>630000.0</v>
      </c>
      <c r="F45844" s="1" t="s">
        <v>18</v>
      </c>
      <c r="G45844" s="1" t="s">
        <v>128</v>
      </c>
      <c r="H45844" s="1" t="s">
        <v>2005</v>
      </c>
      <c r="I45844" s="1" t="s">
        <v>2006</v>
      </c>
      <c r="J45844" s="1" t="s">
        <v>2006</v>
      </c>
      <c r="K45844" s="1">
        <v>1.0</v>
      </c>
      <c r="L45844" s="3">
        <v>37987.0</v>
      </c>
      <c r="M45844" s="3">
        <v>39867.0</v>
      </c>
      <c r="N45844" s="3">
        <v>39867.0</v>
      </c>
    </row>
    <row r="45845">
      <c r="A45845" s="1" t="s">
        <v>157796</v>
      </c>
      <c r="B45845" s="1" t="s">
        <v>157797</v>
      </c>
      <c r="C45845" s="2" t="s">
        <v>157798</v>
      </c>
      <c r="D45845" s="1" t="s">
        <v>157799</v>
      </c>
      <c r="E45845" s="1">
        <v>1000000.0</v>
      </c>
      <c r="F45845" s="1" t="s">
        <v>18</v>
      </c>
      <c r="G45845" s="1" t="s">
        <v>57</v>
      </c>
      <c r="H45845" s="1" t="s">
        <v>58</v>
      </c>
      <c r="I45845" s="1" t="s">
        <v>59</v>
      </c>
      <c r="J45845" s="1" t="s">
        <v>59</v>
      </c>
      <c r="K45845" s="1">
        <v>1.0</v>
      </c>
      <c r="L45845" s="3">
        <v>39750.0</v>
      </c>
      <c r="M45845" s="3">
        <v>41214.0</v>
      </c>
      <c r="N45845" s="3">
        <v>41214.0</v>
      </c>
    </row>
    <row r="45846">
      <c r="A45846" s="1" t="s">
        <v>157800</v>
      </c>
      <c r="B45846" s="1" t="s">
        <v>157801</v>
      </c>
      <c r="C45846" s="2" t="s">
        <v>157802</v>
      </c>
      <c r="D45846" s="1" t="s">
        <v>37893</v>
      </c>
      <c r="E45846" s="1">
        <v>3800000.0</v>
      </c>
      <c r="F45846" s="1" t="s">
        <v>18</v>
      </c>
      <c r="G45846" s="1" t="s">
        <v>25</v>
      </c>
      <c r="H45846" s="1" t="s">
        <v>142</v>
      </c>
      <c r="I45846" s="1" t="s">
        <v>143</v>
      </c>
      <c r="J45846" s="1" t="s">
        <v>438</v>
      </c>
      <c r="K45846" s="1">
        <v>1.0</v>
      </c>
      <c r="M45846" s="3">
        <v>41828.0</v>
      </c>
      <c r="N45846" s="3">
        <v>41828.0</v>
      </c>
    </row>
    <row r="45847">
      <c r="A45847" s="1" t="s">
        <v>157803</v>
      </c>
      <c r="B45847" s="1" t="s">
        <v>157804</v>
      </c>
      <c r="D45847" s="1" t="s">
        <v>52761</v>
      </c>
      <c r="E45847" s="1">
        <v>85870.0785711219</v>
      </c>
      <c r="F45847" s="1" t="s">
        <v>207</v>
      </c>
      <c r="K45847" s="1">
        <v>1.0</v>
      </c>
      <c r="L45847" s="3">
        <v>42005.0</v>
      </c>
      <c r="M45847" s="3">
        <v>42005.0</v>
      </c>
      <c r="N45847" s="3">
        <v>42005.0</v>
      </c>
    </row>
    <row r="45848">
      <c r="A45848" s="1" t="s">
        <v>157805</v>
      </c>
      <c r="B45848" s="1" t="s">
        <v>157806</v>
      </c>
      <c r="C45848" s="2" t="s">
        <v>157807</v>
      </c>
      <c r="D45848" s="1" t="s">
        <v>23338</v>
      </c>
      <c r="E45848" s="1">
        <v>6700000.0</v>
      </c>
      <c r="F45848" s="1" t="s">
        <v>689</v>
      </c>
      <c r="G45848" s="1" t="s">
        <v>25</v>
      </c>
      <c r="H45848" s="1" t="s">
        <v>3993</v>
      </c>
      <c r="I45848" s="1" t="s">
        <v>12494</v>
      </c>
      <c r="J45848" s="1" t="s">
        <v>131455</v>
      </c>
      <c r="K45848" s="1">
        <v>1.0</v>
      </c>
      <c r="L45848" s="3">
        <v>8037.0</v>
      </c>
      <c r="M45848" s="3">
        <v>41817.0</v>
      </c>
      <c r="N45848" s="3">
        <v>41817.0</v>
      </c>
    </row>
    <row r="45849">
      <c r="A45849" s="1" t="s">
        <v>157808</v>
      </c>
      <c r="B45849" s="1" t="s">
        <v>157809</v>
      </c>
      <c r="C45849" s="2" t="s">
        <v>157810</v>
      </c>
      <c r="D45849" s="1" t="s">
        <v>42</v>
      </c>
      <c r="E45849" s="1">
        <v>500000.0</v>
      </c>
      <c r="F45849" s="1" t="s">
        <v>18</v>
      </c>
      <c r="G45849" s="1" t="s">
        <v>37</v>
      </c>
      <c r="H45849" s="1">
        <v>25.0</v>
      </c>
      <c r="I45849" s="1" t="s">
        <v>91296</v>
      </c>
      <c r="J45849" s="1" t="s">
        <v>91296</v>
      </c>
      <c r="K45849" s="1">
        <v>1.0</v>
      </c>
      <c r="L45849" s="3">
        <v>36892.0</v>
      </c>
      <c r="M45849" s="3">
        <v>37135.0</v>
      </c>
      <c r="N45849" s="3">
        <v>37135.0</v>
      </c>
    </row>
    <row r="45850">
      <c r="A45850" s="1" t="s">
        <v>157811</v>
      </c>
      <c r="B45850" s="1" t="s">
        <v>157812</v>
      </c>
      <c r="C45850" s="2" t="s">
        <v>157813</v>
      </c>
      <c r="D45850" s="1" t="s">
        <v>157814</v>
      </c>
      <c r="E45850" s="1">
        <v>40000.0</v>
      </c>
      <c r="F45850" s="1" t="s">
        <v>18</v>
      </c>
      <c r="K45850" s="1">
        <v>1.0</v>
      </c>
      <c r="M45850" s="3">
        <v>41792.0</v>
      </c>
      <c r="N45850" s="3">
        <v>41792.0</v>
      </c>
    </row>
    <row r="45851">
      <c r="A45851" s="1" t="s">
        <v>157815</v>
      </c>
      <c r="B45851" s="1" t="s">
        <v>157816</v>
      </c>
      <c r="C45851" s="2" t="s">
        <v>157817</v>
      </c>
      <c r="D45851" s="1" t="s">
        <v>56</v>
      </c>
      <c r="E45851" s="1">
        <v>8.39E7</v>
      </c>
      <c r="F45851" s="1" t="s">
        <v>18</v>
      </c>
      <c r="G45851" s="1" t="s">
        <v>25</v>
      </c>
      <c r="H45851" s="1" t="s">
        <v>158</v>
      </c>
      <c r="I45851" s="1" t="s">
        <v>244</v>
      </c>
      <c r="J45851" s="1" t="s">
        <v>245</v>
      </c>
      <c r="K45851" s="1">
        <v>6.0</v>
      </c>
      <c r="L45851" s="3">
        <v>37622.0</v>
      </c>
      <c r="M45851" s="3">
        <v>39883.0</v>
      </c>
      <c r="N45851" s="3">
        <v>42171.0</v>
      </c>
    </row>
    <row r="45852">
      <c r="A45852" s="1" t="s">
        <v>157818</v>
      </c>
      <c r="B45852" s="1" t="s">
        <v>157819</v>
      </c>
      <c r="C45852" s="2" t="s">
        <v>157820</v>
      </c>
      <c r="D45852" s="1" t="s">
        <v>1247</v>
      </c>
      <c r="E45852" s="1">
        <v>2.75412173218056E7</v>
      </c>
      <c r="F45852" s="1" t="s">
        <v>18</v>
      </c>
      <c r="G45852" s="1" t="s">
        <v>128</v>
      </c>
      <c r="H45852" s="1" t="s">
        <v>129</v>
      </c>
      <c r="I45852" s="1" t="s">
        <v>130</v>
      </c>
      <c r="J45852" s="1" t="s">
        <v>130</v>
      </c>
      <c r="K45852" s="1">
        <v>1.0</v>
      </c>
      <c r="L45852" s="3">
        <v>41275.0</v>
      </c>
      <c r="M45852" s="3">
        <v>41604.0</v>
      </c>
      <c r="N45852" s="3">
        <v>41604.0</v>
      </c>
    </row>
    <row r="45853">
      <c r="A45853" s="1" t="s">
        <v>157821</v>
      </c>
      <c r="B45853" s="1" t="s">
        <v>157822</v>
      </c>
      <c r="C45853" s="2" t="s">
        <v>157823</v>
      </c>
      <c r="D45853" s="1" t="s">
        <v>63910</v>
      </c>
      <c r="E45853" s="1">
        <v>1000000.0</v>
      </c>
      <c r="F45853" s="1" t="s">
        <v>18</v>
      </c>
      <c r="G45853" s="1" t="s">
        <v>25</v>
      </c>
      <c r="H45853" s="1" t="s">
        <v>106</v>
      </c>
      <c r="I45853" s="1" t="s">
        <v>596</v>
      </c>
      <c r="J45853" s="1" t="s">
        <v>157824</v>
      </c>
      <c r="K45853" s="1">
        <v>1.0</v>
      </c>
      <c r="M45853" s="3">
        <v>42066.0</v>
      </c>
      <c r="N45853" s="3">
        <v>42066.0</v>
      </c>
    </row>
    <row r="45854">
      <c r="A45854" s="1" t="s">
        <v>157825</v>
      </c>
      <c r="B45854" s="1" t="s">
        <v>157826</v>
      </c>
      <c r="C45854" s="2" t="s">
        <v>157827</v>
      </c>
      <c r="D45854" s="1" t="s">
        <v>5293</v>
      </c>
      <c r="E45854" s="1">
        <v>1.2388268E7</v>
      </c>
      <c r="F45854" s="1" t="s">
        <v>18</v>
      </c>
      <c r="K45854" s="1">
        <v>1.0</v>
      </c>
      <c r="M45854" s="3">
        <v>41900.0</v>
      </c>
      <c r="N45854" s="3">
        <v>41900.0</v>
      </c>
    </row>
    <row r="45855">
      <c r="A45855" s="1" t="s">
        <v>157828</v>
      </c>
      <c r="B45855" s="1" t="s">
        <v>157829</v>
      </c>
      <c r="C45855" s="2" t="s">
        <v>157830</v>
      </c>
      <c r="D45855" s="1" t="s">
        <v>7357</v>
      </c>
      <c r="E45855" s="1">
        <v>500000.0</v>
      </c>
      <c r="F45855" s="1" t="s">
        <v>18</v>
      </c>
      <c r="G45855" s="1" t="s">
        <v>699</v>
      </c>
      <c r="H45855" s="1">
        <v>2.0</v>
      </c>
      <c r="I45855" s="1" t="s">
        <v>9999</v>
      </c>
      <c r="J45855" s="1" t="s">
        <v>157831</v>
      </c>
      <c r="K45855" s="1">
        <v>1.0</v>
      </c>
      <c r="L45855" s="3">
        <v>38718.0</v>
      </c>
      <c r="M45855" s="3">
        <v>41418.0</v>
      </c>
      <c r="N45855" s="3">
        <v>41418.0</v>
      </c>
    </row>
    <row r="45856">
      <c r="A45856" s="1" t="s">
        <v>157832</v>
      </c>
      <c r="B45856" s="1" t="s">
        <v>157833</v>
      </c>
      <c r="C45856" s="2" t="s">
        <v>157834</v>
      </c>
      <c r="D45856" s="1" t="s">
        <v>56</v>
      </c>
      <c r="E45856" s="1">
        <v>9.35E7</v>
      </c>
      <c r="F45856" s="1" t="s">
        <v>18</v>
      </c>
      <c r="G45856" s="1" t="s">
        <v>25</v>
      </c>
      <c r="H45856" s="1" t="s">
        <v>64</v>
      </c>
      <c r="I45856" s="1" t="s">
        <v>65</v>
      </c>
      <c r="J45856" s="1" t="s">
        <v>1251</v>
      </c>
      <c r="K45856" s="1">
        <v>5.0</v>
      </c>
      <c r="M45856" s="3">
        <v>39209.0</v>
      </c>
      <c r="N45856" s="3">
        <v>41899.0</v>
      </c>
    </row>
    <row r="45857">
      <c r="A45857" s="1" t="s">
        <v>157835</v>
      </c>
      <c r="B45857" s="1" t="s">
        <v>157836</v>
      </c>
      <c r="C45857" s="2" t="s">
        <v>157837</v>
      </c>
      <c r="D45857" s="1" t="s">
        <v>3485</v>
      </c>
      <c r="E45857" s="1">
        <v>209059.0</v>
      </c>
      <c r="F45857" s="1" t="s">
        <v>18</v>
      </c>
      <c r="G45857" s="1" t="s">
        <v>128</v>
      </c>
      <c r="H45857" s="1" t="s">
        <v>5025</v>
      </c>
      <c r="I45857" s="1" t="s">
        <v>5026</v>
      </c>
      <c r="J45857" s="1" t="s">
        <v>5026</v>
      </c>
      <c r="K45857" s="1">
        <v>1.0</v>
      </c>
      <c r="L45857" s="3">
        <v>41275.0</v>
      </c>
      <c r="M45857" s="3">
        <v>41699.0</v>
      </c>
      <c r="N45857" s="3">
        <v>41699.0</v>
      </c>
    </row>
    <row r="45858">
      <c r="A45858" s="1" t="s">
        <v>157838</v>
      </c>
      <c r="B45858" s="1" t="s">
        <v>157839</v>
      </c>
      <c r="C45858" s="2" t="s">
        <v>157840</v>
      </c>
      <c r="D45858" s="1" t="s">
        <v>918</v>
      </c>
      <c r="E45858" s="1" t="s">
        <v>43</v>
      </c>
      <c r="F45858" s="1" t="s">
        <v>113</v>
      </c>
      <c r="G45858" s="1" t="s">
        <v>25</v>
      </c>
      <c r="H45858" s="1" t="s">
        <v>64</v>
      </c>
      <c r="I45858" s="1" t="s">
        <v>65</v>
      </c>
      <c r="J45858" s="1" t="s">
        <v>5485</v>
      </c>
      <c r="K45858" s="1">
        <v>2.0</v>
      </c>
      <c r="L45858" s="3">
        <v>39722.0</v>
      </c>
      <c r="M45858" s="3">
        <v>39873.0</v>
      </c>
      <c r="N45858" s="3">
        <v>40118.0</v>
      </c>
    </row>
    <row r="45859">
      <c r="A45859" s="1" t="s">
        <v>157841</v>
      </c>
      <c r="B45859" s="1" t="s">
        <v>157842</v>
      </c>
      <c r="C45859" s="2" t="s">
        <v>157843</v>
      </c>
      <c r="D45859" s="1" t="s">
        <v>42273</v>
      </c>
      <c r="E45859" s="1" t="s">
        <v>43</v>
      </c>
      <c r="F45859" s="1" t="s">
        <v>18</v>
      </c>
      <c r="G45859" s="1" t="s">
        <v>25</v>
      </c>
      <c r="H45859" s="1" t="s">
        <v>64</v>
      </c>
      <c r="I45859" s="1" t="s">
        <v>65</v>
      </c>
      <c r="J45859" s="1" t="s">
        <v>27112</v>
      </c>
      <c r="K45859" s="1">
        <v>1.0</v>
      </c>
      <c r="L45859" s="3">
        <v>40756.0</v>
      </c>
      <c r="M45859" s="3">
        <v>41213.0</v>
      </c>
      <c r="N45859" s="3">
        <v>41213.0</v>
      </c>
    </row>
    <row r="45860">
      <c r="A45860" s="1" t="s">
        <v>157844</v>
      </c>
      <c r="B45860" s="1" t="s">
        <v>157845</v>
      </c>
      <c r="C45860" s="2" t="s">
        <v>157846</v>
      </c>
      <c r="D45860" s="1" t="s">
        <v>157847</v>
      </c>
      <c r="E45860" s="1">
        <v>2.5733401E7</v>
      </c>
      <c r="F45860" s="1" t="s">
        <v>113</v>
      </c>
      <c r="G45860" s="1" t="s">
        <v>128</v>
      </c>
      <c r="H45860" s="1" t="s">
        <v>10572</v>
      </c>
      <c r="I45860" s="1" t="s">
        <v>130</v>
      </c>
      <c r="J45860" s="1" t="s">
        <v>5495</v>
      </c>
      <c r="K45860" s="1">
        <v>1.0</v>
      </c>
      <c r="M45860" s="3">
        <v>41823.0</v>
      </c>
      <c r="N45860" s="3">
        <v>41823.0</v>
      </c>
    </row>
    <row r="45861">
      <c r="A45861" s="1" t="s">
        <v>157848</v>
      </c>
      <c r="B45861" s="1" t="s">
        <v>157849</v>
      </c>
      <c r="C45861" s="2" t="s">
        <v>157850</v>
      </c>
      <c r="D45861" s="1" t="s">
        <v>2479</v>
      </c>
      <c r="E45861" s="1">
        <v>2300000.0</v>
      </c>
      <c r="F45861" s="1" t="s">
        <v>18</v>
      </c>
      <c r="G45861" s="1" t="s">
        <v>25</v>
      </c>
      <c r="H45861" s="1" t="s">
        <v>106</v>
      </c>
      <c r="I45861" s="1" t="s">
        <v>107</v>
      </c>
      <c r="J45861" s="1" t="s">
        <v>108</v>
      </c>
      <c r="K45861" s="1">
        <v>1.0</v>
      </c>
      <c r="M45861" s="3">
        <v>41808.0</v>
      </c>
      <c r="N45861" s="3">
        <v>41808.0</v>
      </c>
    </row>
    <row r="45862">
      <c r="A45862" s="1" t="s">
        <v>157851</v>
      </c>
      <c r="B45862" s="1" t="s">
        <v>157849</v>
      </c>
      <c r="E45862" s="1">
        <v>945084.628282818</v>
      </c>
      <c r="F45862" s="1" t="s">
        <v>207</v>
      </c>
      <c r="K45862" s="1">
        <v>1.0</v>
      </c>
      <c r="M45862" s="3">
        <v>42155.0</v>
      </c>
      <c r="N45862" s="3">
        <v>42155.0</v>
      </c>
    </row>
    <row r="45863">
      <c r="A45863" s="1" t="s">
        <v>157852</v>
      </c>
      <c r="B45863" s="1" t="s">
        <v>157853</v>
      </c>
      <c r="C45863" s="2" t="s">
        <v>157854</v>
      </c>
      <c r="D45863" s="1" t="s">
        <v>741</v>
      </c>
      <c r="E45863" s="1">
        <v>1424243.0</v>
      </c>
      <c r="F45863" s="1" t="s">
        <v>18</v>
      </c>
      <c r="G45863" s="1" t="s">
        <v>25</v>
      </c>
      <c r="H45863" s="1" t="s">
        <v>64</v>
      </c>
      <c r="I45863" s="1" t="s">
        <v>65</v>
      </c>
      <c r="J45863" s="1" t="s">
        <v>606</v>
      </c>
      <c r="K45863" s="1">
        <v>1.0</v>
      </c>
      <c r="L45863" s="3">
        <v>38353.0</v>
      </c>
      <c r="M45863" s="3">
        <v>40280.0</v>
      </c>
      <c r="N45863" s="3">
        <v>40280.0</v>
      </c>
    </row>
    <row r="45864">
      <c r="A45864" s="1" t="s">
        <v>157855</v>
      </c>
      <c r="B45864" s="1" t="s">
        <v>157856</v>
      </c>
      <c r="C45864" s="2" t="s">
        <v>157857</v>
      </c>
      <c r="D45864" s="1" t="s">
        <v>30835</v>
      </c>
      <c r="E45864" s="1">
        <v>1200000.0</v>
      </c>
      <c r="F45864" s="1" t="s">
        <v>18</v>
      </c>
      <c r="G45864" s="1" t="s">
        <v>638</v>
      </c>
      <c r="H45864" s="1">
        <v>7.0</v>
      </c>
      <c r="I45864" s="1" t="s">
        <v>929</v>
      </c>
      <c r="J45864" s="1" t="s">
        <v>929</v>
      </c>
      <c r="K45864" s="1">
        <v>1.0</v>
      </c>
      <c r="L45864" s="3">
        <v>41462.0</v>
      </c>
      <c r="M45864" s="3">
        <v>42032.0</v>
      </c>
      <c r="N45864" s="3">
        <v>42032.0</v>
      </c>
    </row>
    <row r="45865">
      <c r="A45865" s="1" t="s">
        <v>157858</v>
      </c>
      <c r="B45865" s="1" t="s">
        <v>157859</v>
      </c>
      <c r="D45865" s="1" t="s">
        <v>157860</v>
      </c>
      <c r="E45865" s="1">
        <v>9800000.0</v>
      </c>
      <c r="F45865" s="1" t="s">
        <v>113</v>
      </c>
      <c r="G45865" s="1" t="s">
        <v>25</v>
      </c>
      <c r="H45865" s="1" t="s">
        <v>64</v>
      </c>
      <c r="I45865" s="1" t="s">
        <v>65</v>
      </c>
      <c r="J45865" s="1" t="s">
        <v>71</v>
      </c>
      <c r="K45865" s="1">
        <v>2.0</v>
      </c>
      <c r="L45865" s="3">
        <v>40299.0</v>
      </c>
      <c r="M45865" s="3">
        <v>40457.0</v>
      </c>
      <c r="N45865" s="3">
        <v>40710.0</v>
      </c>
    </row>
    <row r="45866">
      <c r="A45866" s="1" t="s">
        <v>157861</v>
      </c>
      <c r="B45866" s="1" t="s">
        <v>157859</v>
      </c>
      <c r="C45866" s="2" t="s">
        <v>157862</v>
      </c>
      <c r="E45866" s="1" t="s">
        <v>43</v>
      </c>
      <c r="F45866" s="1" t="s">
        <v>18</v>
      </c>
      <c r="K45866" s="1">
        <v>1.0</v>
      </c>
      <c r="L45866" s="3">
        <v>42053.0</v>
      </c>
      <c r="M45866" s="3">
        <v>42079.0</v>
      </c>
      <c r="N45866" s="3">
        <v>42079.0</v>
      </c>
    </row>
    <row r="45867">
      <c r="A45867" s="1" t="s">
        <v>157863</v>
      </c>
      <c r="B45867" s="1" t="s">
        <v>157864</v>
      </c>
      <c r="C45867" s="2" t="s">
        <v>157865</v>
      </c>
      <c r="D45867" s="1" t="s">
        <v>157866</v>
      </c>
      <c r="E45867" s="1">
        <v>1135000.0</v>
      </c>
      <c r="F45867" s="1" t="s">
        <v>18</v>
      </c>
      <c r="G45867" s="1" t="s">
        <v>25</v>
      </c>
      <c r="H45867" s="1" t="s">
        <v>121</v>
      </c>
      <c r="I45867" s="1" t="s">
        <v>122</v>
      </c>
      <c r="J45867" s="1" t="s">
        <v>17460</v>
      </c>
      <c r="K45867" s="1">
        <v>2.0</v>
      </c>
      <c r="M45867" s="3">
        <v>41638.0</v>
      </c>
      <c r="N45867" s="3">
        <v>41857.0</v>
      </c>
    </row>
    <row r="45868">
      <c r="A45868" s="1" t="s">
        <v>157867</v>
      </c>
      <c r="B45868" s="1" t="s">
        <v>157868</v>
      </c>
      <c r="C45868" s="2" t="s">
        <v>157869</v>
      </c>
      <c r="D45868" s="1" t="s">
        <v>157870</v>
      </c>
      <c r="E45868" s="1">
        <v>2.12234E7</v>
      </c>
      <c r="F45868" s="1" t="s">
        <v>18</v>
      </c>
      <c r="G45868" s="1" t="s">
        <v>25</v>
      </c>
      <c r="H45868" s="1" t="s">
        <v>3162</v>
      </c>
      <c r="I45868" s="1" t="s">
        <v>3163</v>
      </c>
      <c r="J45868" s="1" t="s">
        <v>2405</v>
      </c>
      <c r="K45868" s="1">
        <v>1.0</v>
      </c>
      <c r="M45868" s="3">
        <v>42010.0</v>
      </c>
      <c r="N45868" s="3">
        <v>42010.0</v>
      </c>
    </row>
    <row r="45869">
      <c r="A45869" s="1" t="s">
        <v>157871</v>
      </c>
      <c r="B45869" s="1" t="s">
        <v>157872</v>
      </c>
      <c r="C45869" s="2" t="s">
        <v>157873</v>
      </c>
      <c r="E45869" s="1">
        <v>3500000.0</v>
      </c>
      <c r="F45869" s="1" t="s">
        <v>18</v>
      </c>
      <c r="G45869" s="1" t="s">
        <v>25</v>
      </c>
      <c r="H45869" s="1" t="s">
        <v>808</v>
      </c>
      <c r="I45869" s="1" t="s">
        <v>3540</v>
      </c>
      <c r="J45869" s="1" t="s">
        <v>3540</v>
      </c>
      <c r="K45869" s="1">
        <v>1.0</v>
      </c>
      <c r="L45869" s="3">
        <v>40909.0</v>
      </c>
      <c r="M45869" s="3">
        <v>42318.0</v>
      </c>
      <c r="N45869" s="3">
        <v>42318.0</v>
      </c>
    </row>
    <row r="45870">
      <c r="A45870" s="1" t="s">
        <v>157874</v>
      </c>
      <c r="B45870" s="1" t="s">
        <v>157875</v>
      </c>
      <c r="C45870" s="2" t="s">
        <v>157876</v>
      </c>
      <c r="D45870" s="1" t="s">
        <v>741</v>
      </c>
      <c r="E45870" s="1">
        <v>1.21044236E8</v>
      </c>
      <c r="F45870" s="1" t="s">
        <v>113</v>
      </c>
      <c r="G45870" s="1" t="s">
        <v>25</v>
      </c>
      <c r="H45870" s="1" t="s">
        <v>64</v>
      </c>
      <c r="I45870" s="1" t="s">
        <v>1221</v>
      </c>
      <c r="J45870" s="1" t="s">
        <v>1221</v>
      </c>
      <c r="K45870" s="1">
        <v>3.0</v>
      </c>
      <c r="L45870" s="3">
        <v>17168.0</v>
      </c>
      <c r="M45870" s="3">
        <v>41233.0</v>
      </c>
      <c r="N45870" s="3">
        <v>41703.0</v>
      </c>
    </row>
    <row r="45871">
      <c r="A45871" s="1" t="s">
        <v>157877</v>
      </c>
      <c r="B45871" s="1" t="s">
        <v>157878</v>
      </c>
      <c r="C45871" s="2" t="s">
        <v>157879</v>
      </c>
      <c r="D45871" s="1" t="s">
        <v>157880</v>
      </c>
      <c r="E45871" s="1">
        <v>5800000.0</v>
      </c>
      <c r="F45871" s="1" t="s">
        <v>113</v>
      </c>
      <c r="G45871" s="1" t="s">
        <v>25</v>
      </c>
      <c r="H45871" s="1" t="s">
        <v>64</v>
      </c>
      <c r="I45871" s="1" t="s">
        <v>65</v>
      </c>
      <c r="J45871" s="1" t="s">
        <v>71</v>
      </c>
      <c r="K45871" s="1">
        <v>1.0</v>
      </c>
      <c r="L45871" s="3">
        <v>34335.0</v>
      </c>
      <c r="M45871" s="3">
        <v>39163.0</v>
      </c>
      <c r="N45871" s="3">
        <v>39163.0</v>
      </c>
    </row>
    <row r="45872">
      <c r="A45872" s="1" t="s">
        <v>157881</v>
      </c>
      <c r="B45872" s="2" t="s">
        <v>157882</v>
      </c>
      <c r="C45872" s="2" t="s">
        <v>157883</v>
      </c>
      <c r="D45872" s="1" t="s">
        <v>14357</v>
      </c>
      <c r="E45872" s="1">
        <v>1750000.0</v>
      </c>
      <c r="F45872" s="1" t="s">
        <v>18</v>
      </c>
      <c r="G45872" s="1" t="s">
        <v>25</v>
      </c>
      <c r="H45872" s="1" t="s">
        <v>64</v>
      </c>
      <c r="I45872" s="1" t="s">
        <v>65</v>
      </c>
      <c r="J45872" s="1" t="s">
        <v>66</v>
      </c>
      <c r="K45872" s="1">
        <v>2.0</v>
      </c>
      <c r="M45872" s="3">
        <v>41091.0</v>
      </c>
      <c r="N45872" s="3">
        <v>41579.0</v>
      </c>
    </row>
    <row r="45873">
      <c r="A45873" s="1" t="s">
        <v>157884</v>
      </c>
      <c r="B45873" s="1" t="s">
        <v>157885</v>
      </c>
      <c r="C45873" s="2" t="s">
        <v>157886</v>
      </c>
      <c r="D45873" s="1" t="s">
        <v>655</v>
      </c>
      <c r="E45873" s="1">
        <v>3.0E7</v>
      </c>
      <c r="F45873" s="1" t="s">
        <v>18</v>
      </c>
      <c r="G45873" s="1" t="s">
        <v>25</v>
      </c>
      <c r="H45873" s="1" t="s">
        <v>64</v>
      </c>
      <c r="I45873" s="1" t="s">
        <v>1221</v>
      </c>
      <c r="J45873" s="1" t="s">
        <v>1221</v>
      </c>
      <c r="K45873" s="1">
        <v>1.0</v>
      </c>
      <c r="M45873" s="3">
        <v>38104.0</v>
      </c>
      <c r="N45873" s="3">
        <v>38104.0</v>
      </c>
    </row>
    <row r="45874">
      <c r="A45874" s="1" t="s">
        <v>157887</v>
      </c>
      <c r="B45874" s="1" t="s">
        <v>157888</v>
      </c>
      <c r="C45874" s="2" t="s">
        <v>157889</v>
      </c>
      <c r="D45874" s="1" t="s">
        <v>741</v>
      </c>
      <c r="E45874" s="1" t="s">
        <v>43</v>
      </c>
      <c r="F45874" s="1" t="s">
        <v>207</v>
      </c>
      <c r="G45874" s="1" t="s">
        <v>2811</v>
      </c>
      <c r="H45874" s="1">
        <v>3.0</v>
      </c>
      <c r="I45874" s="1" t="s">
        <v>17367</v>
      </c>
      <c r="J45874" s="1" t="s">
        <v>17367</v>
      </c>
      <c r="K45874" s="1">
        <v>1.0</v>
      </c>
      <c r="M45874" s="3">
        <v>39862.0</v>
      </c>
      <c r="N45874" s="3">
        <v>39862.0</v>
      </c>
    </row>
    <row r="45875">
      <c r="A45875" s="1" t="s">
        <v>157890</v>
      </c>
      <c r="B45875" s="1" t="s">
        <v>157891</v>
      </c>
      <c r="C45875" s="2" t="s">
        <v>157892</v>
      </c>
      <c r="D45875" s="1" t="s">
        <v>1247</v>
      </c>
      <c r="E45875" s="1">
        <v>6050000.0</v>
      </c>
      <c r="F45875" s="1" t="s">
        <v>18</v>
      </c>
      <c r="G45875" s="1" t="s">
        <v>25</v>
      </c>
      <c r="H45875" s="1" t="s">
        <v>3993</v>
      </c>
      <c r="I45875" s="1" t="s">
        <v>3994</v>
      </c>
      <c r="J45875" s="1" t="s">
        <v>3995</v>
      </c>
      <c r="K45875" s="1">
        <v>3.0</v>
      </c>
      <c r="M45875" s="3">
        <v>40639.0</v>
      </c>
      <c r="N45875" s="3">
        <v>41703.0</v>
      </c>
    </row>
    <row r="45876">
      <c r="A45876" s="1" t="s">
        <v>157893</v>
      </c>
      <c r="B45876" s="1" t="s">
        <v>157894</v>
      </c>
      <c r="C45876" s="2" t="s">
        <v>157895</v>
      </c>
      <c r="D45876" s="1" t="s">
        <v>157896</v>
      </c>
      <c r="E45876" s="1">
        <v>1500000.0</v>
      </c>
      <c r="F45876" s="1" t="s">
        <v>18</v>
      </c>
      <c r="G45876" s="1" t="s">
        <v>25</v>
      </c>
      <c r="H45876" s="1" t="s">
        <v>64</v>
      </c>
      <c r="I45876" s="1" t="s">
        <v>65</v>
      </c>
      <c r="J45876" s="1" t="s">
        <v>71</v>
      </c>
      <c r="K45876" s="1">
        <v>2.0</v>
      </c>
      <c r="L45876" s="3">
        <v>40848.0</v>
      </c>
      <c r="M45876" s="3">
        <v>40991.0</v>
      </c>
      <c r="N45876" s="3">
        <v>41344.0</v>
      </c>
    </row>
    <row r="45877">
      <c r="A45877" s="1" t="s">
        <v>157897</v>
      </c>
      <c r="B45877" s="1" t="s">
        <v>157898</v>
      </c>
      <c r="C45877" s="2" t="s">
        <v>157899</v>
      </c>
      <c r="D45877" s="1" t="s">
        <v>1034</v>
      </c>
      <c r="E45877" s="1">
        <v>2623873.0</v>
      </c>
      <c r="F45877" s="1" t="s">
        <v>18</v>
      </c>
      <c r="G45877" s="1" t="s">
        <v>2125</v>
      </c>
      <c r="H45877" s="1">
        <v>13.0</v>
      </c>
      <c r="I45877" s="1" t="s">
        <v>2126</v>
      </c>
      <c r="J45877" s="1" t="s">
        <v>2127</v>
      </c>
      <c r="K45877" s="1">
        <v>2.0</v>
      </c>
      <c r="L45877" s="3">
        <v>41214.0</v>
      </c>
      <c r="M45877" s="3">
        <v>41576.0</v>
      </c>
      <c r="N45877" s="3">
        <v>41864.0</v>
      </c>
    </row>
    <row r="45878">
      <c r="A45878" s="1" t="s">
        <v>157900</v>
      </c>
      <c r="B45878" s="1" t="s">
        <v>157901</v>
      </c>
      <c r="C45878" s="2" t="s">
        <v>157902</v>
      </c>
      <c r="D45878" s="1" t="s">
        <v>157903</v>
      </c>
      <c r="E45878" s="1">
        <v>4.3485455E7</v>
      </c>
      <c r="F45878" s="1" t="s">
        <v>18</v>
      </c>
      <c r="G45878" s="1" t="s">
        <v>25</v>
      </c>
      <c r="H45878" s="1" t="s">
        <v>106</v>
      </c>
      <c r="I45878" s="1" t="s">
        <v>107</v>
      </c>
      <c r="J45878" s="1" t="s">
        <v>108</v>
      </c>
      <c r="K45878" s="1">
        <v>4.0</v>
      </c>
      <c r="L45878" s="3">
        <v>40787.0</v>
      </c>
      <c r="M45878" s="3">
        <v>40305.0</v>
      </c>
      <c r="N45878" s="3">
        <v>42276.0</v>
      </c>
    </row>
    <row r="45879">
      <c r="A45879" s="1" t="s">
        <v>157904</v>
      </c>
      <c r="B45879" s="1" t="s">
        <v>157905</v>
      </c>
      <c r="C45879" s="2" t="s">
        <v>157906</v>
      </c>
      <c r="D45879" s="1" t="s">
        <v>75</v>
      </c>
      <c r="E45879" s="1">
        <v>40000.0</v>
      </c>
      <c r="F45879" s="1" t="s">
        <v>18</v>
      </c>
      <c r="G45879" s="1" t="s">
        <v>25</v>
      </c>
      <c r="H45879" s="1" t="s">
        <v>44</v>
      </c>
      <c r="I45879" s="1" t="s">
        <v>282</v>
      </c>
      <c r="J45879" s="1" t="s">
        <v>282</v>
      </c>
      <c r="K45879" s="1">
        <v>1.0</v>
      </c>
      <c r="L45879" s="3">
        <v>40603.0</v>
      </c>
      <c r="M45879" s="3">
        <v>40883.0</v>
      </c>
      <c r="N45879" s="3">
        <v>40883.0</v>
      </c>
    </row>
    <row r="45880">
      <c r="A45880" s="1" t="s">
        <v>157907</v>
      </c>
      <c r="B45880" s="1" t="s">
        <v>157908</v>
      </c>
      <c r="C45880" s="2" t="s">
        <v>157909</v>
      </c>
      <c r="D45880" s="1" t="s">
        <v>75</v>
      </c>
      <c r="E45880" s="1" t="s">
        <v>43</v>
      </c>
      <c r="F45880" s="1" t="s">
        <v>18</v>
      </c>
      <c r="G45880" s="1" t="s">
        <v>25</v>
      </c>
      <c r="H45880" s="1" t="s">
        <v>158</v>
      </c>
      <c r="I45880" s="1" t="s">
        <v>244</v>
      </c>
      <c r="J45880" s="1" t="s">
        <v>15476</v>
      </c>
      <c r="K45880" s="1">
        <v>1.0</v>
      </c>
      <c r="L45880" s="3">
        <v>41518.0</v>
      </c>
      <c r="M45880" s="3">
        <v>41681.0</v>
      </c>
      <c r="N45880" s="3">
        <v>41681.0</v>
      </c>
    </row>
    <row r="45881">
      <c r="A45881" s="1" t="s">
        <v>157910</v>
      </c>
      <c r="B45881" s="1" t="s">
        <v>157911</v>
      </c>
      <c r="C45881" s="2" t="s">
        <v>157912</v>
      </c>
      <c r="D45881" s="1" t="s">
        <v>31792</v>
      </c>
      <c r="E45881" s="1" t="s">
        <v>43</v>
      </c>
      <c r="F45881" s="1" t="s">
        <v>207</v>
      </c>
      <c r="G45881" s="1" t="s">
        <v>128</v>
      </c>
      <c r="H45881" s="1" t="s">
        <v>129</v>
      </c>
      <c r="I45881" s="1" t="s">
        <v>130</v>
      </c>
      <c r="J45881" s="1" t="s">
        <v>130</v>
      </c>
      <c r="K45881" s="1">
        <v>1.0</v>
      </c>
      <c r="L45881" s="3">
        <v>40756.0</v>
      </c>
      <c r="M45881" s="3">
        <v>40940.0</v>
      </c>
      <c r="N45881" s="3">
        <v>40940.0</v>
      </c>
    </row>
    <row r="45882">
      <c r="A45882" s="1" t="s">
        <v>157913</v>
      </c>
      <c r="B45882" s="1" t="s">
        <v>157914</v>
      </c>
      <c r="E45882" s="1" t="s">
        <v>43</v>
      </c>
      <c r="F45882" s="1" t="s">
        <v>18</v>
      </c>
      <c r="K45882" s="1">
        <v>1.0</v>
      </c>
      <c r="M45882" s="3">
        <v>42005.0</v>
      </c>
      <c r="N45882" s="3">
        <v>42005.0</v>
      </c>
    </row>
    <row r="45883">
      <c r="A45883" s="1" t="s">
        <v>157915</v>
      </c>
      <c r="B45883" s="1" t="s">
        <v>157916</v>
      </c>
      <c r="C45883" s="2" t="s">
        <v>157917</v>
      </c>
      <c r="D45883" s="1" t="s">
        <v>157918</v>
      </c>
      <c r="E45883" s="1">
        <v>150000.0</v>
      </c>
      <c r="F45883" s="1" t="s">
        <v>18</v>
      </c>
      <c r="G45883" s="1" t="s">
        <v>25</v>
      </c>
      <c r="H45883" s="1" t="s">
        <v>64</v>
      </c>
      <c r="I45883" s="1" t="s">
        <v>65</v>
      </c>
      <c r="J45883" s="1" t="s">
        <v>1402</v>
      </c>
      <c r="K45883" s="1">
        <v>1.0</v>
      </c>
      <c r="L45883" s="3">
        <v>41929.0</v>
      </c>
      <c r="M45883" s="3">
        <v>42005.0</v>
      </c>
      <c r="N45883" s="3">
        <v>42005.0</v>
      </c>
    </row>
    <row r="45884">
      <c r="A45884" s="1" t="s">
        <v>157919</v>
      </c>
      <c r="B45884" s="1" t="s">
        <v>157920</v>
      </c>
      <c r="C45884" s="2" t="s">
        <v>157921</v>
      </c>
      <c r="D45884" s="1" t="s">
        <v>56</v>
      </c>
      <c r="E45884" s="1">
        <v>4.17300249E8</v>
      </c>
      <c r="F45884" s="1" t="s">
        <v>689</v>
      </c>
      <c r="G45884" s="1" t="s">
        <v>25</v>
      </c>
      <c r="H45884" s="1" t="s">
        <v>64</v>
      </c>
      <c r="I45884" s="1" t="s">
        <v>95</v>
      </c>
      <c r="J45884" s="1" t="s">
        <v>95</v>
      </c>
      <c r="K45884" s="1">
        <v>3.0</v>
      </c>
      <c r="M45884" s="3">
        <v>40828.0</v>
      </c>
      <c r="N45884" s="3">
        <v>42031.0</v>
      </c>
    </row>
    <row r="45885">
      <c r="A45885" s="1" t="s">
        <v>157922</v>
      </c>
      <c r="B45885" s="1" t="s">
        <v>157923</v>
      </c>
      <c r="C45885" s="2" t="s">
        <v>157924</v>
      </c>
      <c r="D45885" s="1" t="s">
        <v>157925</v>
      </c>
      <c r="E45885" s="1">
        <v>1200000.0</v>
      </c>
      <c r="F45885" s="1" t="s">
        <v>207</v>
      </c>
      <c r="G45885" s="1" t="s">
        <v>128</v>
      </c>
      <c r="H45885" s="1" t="s">
        <v>5427</v>
      </c>
      <c r="I45885" s="1" t="s">
        <v>5428</v>
      </c>
      <c r="J45885" s="1" t="s">
        <v>5428</v>
      </c>
      <c r="K45885" s="1">
        <v>1.0</v>
      </c>
      <c r="L45885" s="3">
        <v>38575.0</v>
      </c>
      <c r="M45885" s="3">
        <v>38353.0</v>
      </c>
      <c r="N45885" s="3">
        <v>38353.0</v>
      </c>
    </row>
    <row r="45886">
      <c r="A45886" s="1" t="s">
        <v>157926</v>
      </c>
      <c r="B45886" s="1" t="s">
        <v>157927</v>
      </c>
      <c r="C45886" s="2" t="s">
        <v>157928</v>
      </c>
      <c r="D45886" s="1" t="s">
        <v>70</v>
      </c>
      <c r="E45886" s="1">
        <v>173121.0</v>
      </c>
      <c r="F45886" s="1" t="s">
        <v>207</v>
      </c>
      <c r="G45886" s="1" t="s">
        <v>276</v>
      </c>
      <c r="H45886" s="1">
        <v>17.0</v>
      </c>
      <c r="I45886" s="1" t="s">
        <v>464</v>
      </c>
      <c r="J45886" s="1" t="s">
        <v>464</v>
      </c>
      <c r="K45886" s="1">
        <v>1.0</v>
      </c>
      <c r="L45886" s="3">
        <v>40969.0</v>
      </c>
      <c r="M45886" s="3">
        <v>41365.0</v>
      </c>
      <c r="N45886" s="3">
        <v>41365.0</v>
      </c>
    </row>
    <row r="45887">
      <c r="A45887" s="1" t="s">
        <v>157929</v>
      </c>
      <c r="B45887" s="1" t="s">
        <v>157930</v>
      </c>
      <c r="D45887" s="1" t="s">
        <v>56</v>
      </c>
      <c r="E45887" s="1">
        <v>40000.0</v>
      </c>
      <c r="F45887" s="1" t="s">
        <v>18</v>
      </c>
      <c r="G45887" s="1" t="s">
        <v>76</v>
      </c>
      <c r="H45887" s="1">
        <v>12.0</v>
      </c>
      <c r="I45887" s="1" t="s">
        <v>77</v>
      </c>
      <c r="J45887" s="1" t="s">
        <v>77</v>
      </c>
      <c r="K45887" s="1">
        <v>1.0</v>
      </c>
      <c r="L45887" s="3">
        <v>41275.0</v>
      </c>
      <c r="M45887" s="3">
        <v>41523.0</v>
      </c>
      <c r="N45887" s="3">
        <v>41523.0</v>
      </c>
    </row>
    <row r="45888">
      <c r="A45888" s="1" t="s">
        <v>157931</v>
      </c>
      <c r="B45888" s="1" t="s">
        <v>157932</v>
      </c>
      <c r="C45888" s="2" t="s">
        <v>157933</v>
      </c>
      <c r="D45888" s="1" t="s">
        <v>157934</v>
      </c>
      <c r="E45888" s="1" t="s">
        <v>43</v>
      </c>
      <c r="F45888" s="1" t="s">
        <v>18</v>
      </c>
      <c r="G45888" s="1" t="s">
        <v>128</v>
      </c>
      <c r="H45888" s="1" t="s">
        <v>129</v>
      </c>
      <c r="I45888" s="1" t="s">
        <v>130</v>
      </c>
      <c r="J45888" s="1" t="s">
        <v>130</v>
      </c>
      <c r="K45888" s="1">
        <v>1.0</v>
      </c>
      <c r="L45888" s="3">
        <v>35065.0</v>
      </c>
      <c r="M45888" s="3">
        <v>39448.0</v>
      </c>
      <c r="N45888" s="3">
        <v>39448.0</v>
      </c>
    </row>
    <row r="45889">
      <c r="A45889" s="1" t="s">
        <v>157935</v>
      </c>
      <c r="B45889" s="1" t="s">
        <v>157936</v>
      </c>
      <c r="C45889" s="2" t="s">
        <v>157937</v>
      </c>
      <c r="D45889" s="1" t="s">
        <v>157938</v>
      </c>
      <c r="E45889" s="1">
        <v>1300000.0</v>
      </c>
      <c r="F45889" s="1" t="s">
        <v>113</v>
      </c>
      <c r="G45889" s="1" t="s">
        <v>25</v>
      </c>
      <c r="H45889" s="1" t="s">
        <v>1080</v>
      </c>
      <c r="I45889" s="1" t="s">
        <v>16296</v>
      </c>
      <c r="J45889" s="1" t="s">
        <v>157939</v>
      </c>
      <c r="K45889" s="1">
        <v>1.0</v>
      </c>
      <c r="M45889" s="3">
        <v>39783.0</v>
      </c>
      <c r="N45889" s="3">
        <v>39783.0</v>
      </c>
    </row>
    <row r="45890">
      <c r="A45890" s="1" t="s">
        <v>157940</v>
      </c>
      <c r="B45890" s="1" t="s">
        <v>157941</v>
      </c>
      <c r="C45890" s="2" t="s">
        <v>157942</v>
      </c>
      <c r="D45890" s="1" t="s">
        <v>157943</v>
      </c>
      <c r="E45890" s="1">
        <v>2500000.0</v>
      </c>
      <c r="F45890" s="1" t="s">
        <v>113</v>
      </c>
      <c r="K45890" s="1">
        <v>1.0</v>
      </c>
      <c r="L45890" s="3">
        <v>36892.0</v>
      </c>
      <c r="M45890" s="3">
        <v>39234.0</v>
      </c>
      <c r="N45890" s="3">
        <v>39234.0</v>
      </c>
    </row>
    <row r="45891">
      <c r="A45891" s="1" t="s">
        <v>157944</v>
      </c>
      <c r="B45891" s="1" t="s">
        <v>157945</v>
      </c>
      <c r="C45891" s="2" t="s">
        <v>157946</v>
      </c>
      <c r="D45891" s="1" t="s">
        <v>157947</v>
      </c>
      <c r="E45891" s="1">
        <v>500000.0</v>
      </c>
      <c r="F45891" s="1" t="s">
        <v>18</v>
      </c>
      <c r="G45891" s="1" t="s">
        <v>25</v>
      </c>
      <c r="H45891" s="1" t="s">
        <v>3162</v>
      </c>
      <c r="I45891" s="1" t="s">
        <v>3163</v>
      </c>
      <c r="J45891" s="1" t="s">
        <v>3164</v>
      </c>
      <c r="K45891" s="1">
        <v>1.0</v>
      </c>
      <c r="L45891" s="3">
        <v>41640.0</v>
      </c>
      <c r="M45891" s="3">
        <v>41974.0</v>
      </c>
      <c r="N45891" s="3">
        <v>41974.0</v>
      </c>
    </row>
    <row r="45892">
      <c r="A45892" s="1" t="s">
        <v>157948</v>
      </c>
      <c r="B45892" s="1" t="s">
        <v>157949</v>
      </c>
      <c r="C45892" s="2" t="s">
        <v>157950</v>
      </c>
      <c r="D45892" s="1" t="s">
        <v>157951</v>
      </c>
      <c r="E45892" s="1">
        <v>2640044.0</v>
      </c>
      <c r="F45892" s="1" t="s">
        <v>18</v>
      </c>
      <c r="G45892" s="1" t="s">
        <v>57</v>
      </c>
      <c r="H45892" s="1" t="s">
        <v>202</v>
      </c>
      <c r="I45892" s="1" t="s">
        <v>203</v>
      </c>
      <c r="J45892" s="1" t="s">
        <v>203</v>
      </c>
      <c r="K45892" s="1">
        <v>3.0</v>
      </c>
      <c r="L45892" s="3">
        <v>41030.0</v>
      </c>
      <c r="M45892" s="3">
        <v>41306.0</v>
      </c>
      <c r="N45892" s="3">
        <v>41845.0</v>
      </c>
    </row>
    <row r="45893">
      <c r="A45893" s="1" t="s">
        <v>157952</v>
      </c>
      <c r="B45893" s="1" t="s">
        <v>157953</v>
      </c>
      <c r="C45893" s="2" t="s">
        <v>157954</v>
      </c>
      <c r="D45893" s="1" t="s">
        <v>94</v>
      </c>
      <c r="E45893" s="1" t="s">
        <v>43</v>
      </c>
      <c r="F45893" s="1" t="s">
        <v>207</v>
      </c>
      <c r="K45893" s="1">
        <v>1.0</v>
      </c>
      <c r="M45893" s="3">
        <v>41320.0</v>
      </c>
      <c r="N45893" s="3">
        <v>41320.0</v>
      </c>
    </row>
    <row r="45894">
      <c r="A45894" s="1" t="s">
        <v>157955</v>
      </c>
      <c r="B45894" s="1" t="s">
        <v>157956</v>
      </c>
      <c r="C45894" s="2" t="s">
        <v>157957</v>
      </c>
      <c r="D45894" s="1" t="s">
        <v>157958</v>
      </c>
      <c r="E45894" s="1">
        <v>2200000.0</v>
      </c>
      <c r="F45894" s="1" t="s">
        <v>18</v>
      </c>
      <c r="G45894" s="1" t="s">
        <v>25</v>
      </c>
      <c r="H45894" s="1" t="s">
        <v>106</v>
      </c>
      <c r="I45894" s="1" t="s">
        <v>107</v>
      </c>
      <c r="J45894" s="1" t="s">
        <v>108</v>
      </c>
      <c r="K45894" s="1">
        <v>1.0</v>
      </c>
      <c r="L45894" s="3">
        <v>40695.0</v>
      </c>
      <c r="M45894" s="3">
        <v>40695.0</v>
      </c>
      <c r="N45894" s="3">
        <v>40695.0</v>
      </c>
    </row>
    <row r="45895">
      <c r="A45895" s="1" t="s">
        <v>157959</v>
      </c>
      <c r="B45895" s="1" t="s">
        <v>157960</v>
      </c>
      <c r="C45895" s="2" t="s">
        <v>157961</v>
      </c>
      <c r="D45895" s="1" t="s">
        <v>39439</v>
      </c>
      <c r="E45895" s="1">
        <v>1750000.0</v>
      </c>
      <c r="F45895" s="1" t="s">
        <v>18</v>
      </c>
      <c r="G45895" s="1" t="s">
        <v>25</v>
      </c>
      <c r="H45895" s="1" t="s">
        <v>808</v>
      </c>
      <c r="I45895" s="1" t="s">
        <v>809</v>
      </c>
      <c r="J45895" s="1" t="s">
        <v>809</v>
      </c>
      <c r="K45895" s="1">
        <v>1.0</v>
      </c>
      <c r="L45895" s="3">
        <v>40909.0</v>
      </c>
      <c r="M45895" s="3">
        <v>41746.0</v>
      </c>
      <c r="N45895" s="3">
        <v>41746.0</v>
      </c>
    </row>
    <row r="45896">
      <c r="A45896" s="1" t="s">
        <v>157962</v>
      </c>
      <c r="B45896" s="1" t="s">
        <v>157963</v>
      </c>
      <c r="C45896" s="2" t="s">
        <v>157964</v>
      </c>
      <c r="D45896" s="1" t="s">
        <v>157965</v>
      </c>
      <c r="E45896" s="1">
        <v>2932278.0</v>
      </c>
      <c r="F45896" s="1" t="s">
        <v>207</v>
      </c>
      <c r="G45896" s="1" t="s">
        <v>25</v>
      </c>
      <c r="H45896" s="1" t="s">
        <v>64</v>
      </c>
      <c r="I45896" s="1" t="s">
        <v>65</v>
      </c>
      <c r="J45896" s="1" t="s">
        <v>271</v>
      </c>
      <c r="K45896" s="1">
        <v>2.0</v>
      </c>
      <c r="L45896" s="3">
        <v>38482.0</v>
      </c>
      <c r="M45896" s="3">
        <v>38775.0</v>
      </c>
      <c r="N45896" s="3">
        <v>39928.0</v>
      </c>
    </row>
    <row r="45897">
      <c r="A45897" s="1" t="s">
        <v>157966</v>
      </c>
      <c r="B45897" s="1" t="s">
        <v>157967</v>
      </c>
      <c r="C45897" s="2" t="s">
        <v>157968</v>
      </c>
      <c r="D45897" s="1" t="s">
        <v>12686</v>
      </c>
      <c r="E45897" s="1">
        <v>255000.0</v>
      </c>
      <c r="F45897" s="1" t="s">
        <v>18</v>
      </c>
      <c r="G45897" s="1" t="s">
        <v>25</v>
      </c>
      <c r="H45897" s="1" t="s">
        <v>64</v>
      </c>
      <c r="I45897" s="1" t="s">
        <v>65</v>
      </c>
      <c r="J45897" s="1" t="s">
        <v>71</v>
      </c>
      <c r="K45897" s="1">
        <v>1.0</v>
      </c>
      <c r="L45897" s="3">
        <v>39934.0</v>
      </c>
      <c r="M45897" s="3">
        <v>41802.0</v>
      </c>
      <c r="N45897" s="3">
        <v>41802.0</v>
      </c>
    </row>
    <row r="45898">
      <c r="A45898" s="1" t="s">
        <v>157969</v>
      </c>
      <c r="B45898" s="1" t="s">
        <v>157970</v>
      </c>
      <c r="C45898" s="2" t="s">
        <v>157971</v>
      </c>
      <c r="D45898" s="1" t="s">
        <v>157972</v>
      </c>
      <c r="E45898" s="1">
        <v>50000.0</v>
      </c>
      <c r="F45898" s="1" t="s">
        <v>113</v>
      </c>
      <c r="G45898" s="1" t="s">
        <v>25</v>
      </c>
      <c r="H45898" s="1" t="s">
        <v>64</v>
      </c>
      <c r="I45898" s="1" t="s">
        <v>65</v>
      </c>
      <c r="J45898" s="1" t="s">
        <v>66</v>
      </c>
      <c r="K45898" s="1">
        <v>1.0</v>
      </c>
      <c r="L45898" s="3">
        <v>40544.0</v>
      </c>
      <c r="M45898" s="3">
        <v>40588.0</v>
      </c>
      <c r="N45898" s="3">
        <v>40588.0</v>
      </c>
    </row>
    <row r="45899">
      <c r="A45899" s="1" t="s">
        <v>157973</v>
      </c>
      <c r="B45899" s="1" t="s">
        <v>157974</v>
      </c>
      <c r="C45899" s="2" t="s">
        <v>157975</v>
      </c>
      <c r="D45899" s="1" t="s">
        <v>2479</v>
      </c>
      <c r="E45899" s="1">
        <v>1700000.0</v>
      </c>
      <c r="F45899" s="1" t="s">
        <v>18</v>
      </c>
      <c r="G45899" s="1" t="s">
        <v>25</v>
      </c>
      <c r="H45899" s="1" t="s">
        <v>158</v>
      </c>
      <c r="I45899" s="1" t="s">
        <v>244</v>
      </c>
      <c r="J45899" s="1" t="s">
        <v>244</v>
      </c>
      <c r="K45899" s="1">
        <v>1.0</v>
      </c>
      <c r="L45899" s="3">
        <v>40544.0</v>
      </c>
      <c r="M45899" s="3">
        <v>41138.0</v>
      </c>
      <c r="N45899" s="3">
        <v>41138.0</v>
      </c>
    </row>
    <row r="45900">
      <c r="A45900" s="1" t="s">
        <v>157976</v>
      </c>
      <c r="B45900" s="1" t="s">
        <v>157977</v>
      </c>
      <c r="C45900" s="2" t="s">
        <v>157978</v>
      </c>
      <c r="D45900" s="1" t="s">
        <v>157979</v>
      </c>
      <c r="E45900" s="1">
        <v>4000000.0</v>
      </c>
      <c r="F45900" s="1" t="s">
        <v>18</v>
      </c>
      <c r="G45900" s="1" t="s">
        <v>25</v>
      </c>
      <c r="H45900" s="1" t="s">
        <v>64</v>
      </c>
      <c r="I45900" s="1" t="s">
        <v>65</v>
      </c>
      <c r="J45900" s="1" t="s">
        <v>1103</v>
      </c>
      <c r="K45900" s="1">
        <v>2.0</v>
      </c>
      <c r="L45900" s="3">
        <v>40179.0</v>
      </c>
      <c r="M45900" s="3">
        <v>41016.0</v>
      </c>
      <c r="N45900" s="3">
        <v>41501.0</v>
      </c>
    </row>
    <row r="45901">
      <c r="A45901" s="1" t="s">
        <v>157980</v>
      </c>
      <c r="B45901" s="1" t="s">
        <v>157981</v>
      </c>
      <c r="C45901" s="2" t="s">
        <v>157982</v>
      </c>
      <c r="D45901" s="1" t="s">
        <v>157983</v>
      </c>
      <c r="E45901" s="1">
        <v>1.15E7</v>
      </c>
      <c r="F45901" s="1" t="s">
        <v>113</v>
      </c>
      <c r="G45901" s="1" t="s">
        <v>25</v>
      </c>
      <c r="H45901" s="1" t="s">
        <v>64</v>
      </c>
      <c r="I45901" s="1" t="s">
        <v>65</v>
      </c>
      <c r="J45901" s="1" t="s">
        <v>271</v>
      </c>
      <c r="K45901" s="1">
        <v>3.0</v>
      </c>
      <c r="L45901" s="3">
        <v>40544.0</v>
      </c>
      <c r="M45901" s="3">
        <v>40694.0</v>
      </c>
      <c r="N45901" s="3">
        <v>41759.0</v>
      </c>
    </row>
    <row r="45902">
      <c r="A45902" s="1" t="s">
        <v>157984</v>
      </c>
      <c r="B45902" s="1" t="s">
        <v>157985</v>
      </c>
      <c r="C45902" s="2" t="s">
        <v>157986</v>
      </c>
      <c r="D45902" s="1" t="s">
        <v>4256</v>
      </c>
      <c r="E45902" s="1">
        <v>20000.0</v>
      </c>
      <c r="F45902" s="1" t="s">
        <v>18</v>
      </c>
      <c r="G45902" s="1" t="s">
        <v>25</v>
      </c>
      <c r="H45902" s="1" t="s">
        <v>64</v>
      </c>
      <c r="I45902" s="1" t="s">
        <v>65</v>
      </c>
      <c r="J45902" s="1" t="s">
        <v>9016</v>
      </c>
      <c r="K45902" s="1">
        <v>1.0</v>
      </c>
      <c r="L45902" s="3">
        <v>41275.0</v>
      </c>
      <c r="M45902" s="3">
        <v>41856.0</v>
      </c>
      <c r="N45902" s="3">
        <v>41856.0</v>
      </c>
    </row>
    <row r="45903">
      <c r="A45903" s="1" t="s">
        <v>157987</v>
      </c>
      <c r="B45903" s="1" t="s">
        <v>157988</v>
      </c>
      <c r="C45903" s="2" t="s">
        <v>157989</v>
      </c>
      <c r="D45903" s="1" t="s">
        <v>157990</v>
      </c>
      <c r="E45903" s="1">
        <v>120000.0</v>
      </c>
      <c r="F45903" s="1" t="s">
        <v>18</v>
      </c>
      <c r="G45903" s="1" t="s">
        <v>25</v>
      </c>
      <c r="H45903" s="1" t="s">
        <v>106</v>
      </c>
      <c r="I45903" s="1" t="s">
        <v>107</v>
      </c>
      <c r="J45903" s="1" t="s">
        <v>108</v>
      </c>
      <c r="K45903" s="1">
        <v>1.0</v>
      </c>
      <c r="L45903" s="3">
        <v>42005.0</v>
      </c>
      <c r="M45903" s="3">
        <v>42191.0</v>
      </c>
      <c r="N45903" s="3">
        <v>42191.0</v>
      </c>
    </row>
    <row r="45904">
      <c r="A45904" s="1" t="s">
        <v>157991</v>
      </c>
      <c r="B45904" s="1" t="s">
        <v>157992</v>
      </c>
      <c r="C45904" s="2" t="s">
        <v>157993</v>
      </c>
      <c r="D45904" s="1" t="s">
        <v>149953</v>
      </c>
      <c r="E45904" s="1">
        <v>135905.0</v>
      </c>
      <c r="F45904" s="1" t="s">
        <v>18</v>
      </c>
      <c r="G45904" s="1" t="s">
        <v>638</v>
      </c>
      <c r="H45904" s="1">
        <v>4.0</v>
      </c>
      <c r="I45904" s="1" t="s">
        <v>3256</v>
      </c>
      <c r="J45904" s="1" t="s">
        <v>3256</v>
      </c>
      <c r="K45904" s="1">
        <v>1.0</v>
      </c>
      <c r="L45904" s="3">
        <v>41579.0</v>
      </c>
      <c r="M45904" s="3">
        <v>41609.0</v>
      </c>
      <c r="N45904" s="3">
        <v>41609.0</v>
      </c>
    </row>
    <row r="45905">
      <c r="A45905" s="1" t="s">
        <v>157994</v>
      </c>
      <c r="B45905" s="1" t="s">
        <v>157995</v>
      </c>
      <c r="C45905" s="2" t="s">
        <v>157996</v>
      </c>
      <c r="D45905" s="1" t="s">
        <v>157997</v>
      </c>
      <c r="E45905" s="1" t="s">
        <v>43</v>
      </c>
      <c r="F45905" s="1" t="s">
        <v>18</v>
      </c>
      <c r="G45905" s="1" t="s">
        <v>322</v>
      </c>
      <c r="H45905" s="1">
        <v>9.0</v>
      </c>
      <c r="I45905" s="1" t="s">
        <v>323</v>
      </c>
      <c r="J45905" s="1" t="s">
        <v>323</v>
      </c>
      <c r="K45905" s="1">
        <v>1.0</v>
      </c>
      <c r="L45905" s="3">
        <v>37987.0</v>
      </c>
      <c r="M45905" s="3">
        <v>41670.0</v>
      </c>
      <c r="N45905" s="3">
        <v>41670.0</v>
      </c>
    </row>
    <row r="45906">
      <c r="A45906" s="1" t="s">
        <v>157998</v>
      </c>
      <c r="B45906" s="1" t="s">
        <v>157999</v>
      </c>
      <c r="C45906" s="2" t="s">
        <v>158000</v>
      </c>
      <c r="D45906" s="1" t="s">
        <v>158001</v>
      </c>
      <c r="E45906" s="1">
        <v>223214.0</v>
      </c>
      <c r="F45906" s="1" t="s">
        <v>18</v>
      </c>
      <c r="G45906" s="1" t="s">
        <v>222</v>
      </c>
      <c r="H45906" s="1">
        <v>5.0</v>
      </c>
      <c r="I45906" s="1" t="s">
        <v>4955</v>
      </c>
      <c r="J45906" s="1" t="s">
        <v>85428</v>
      </c>
      <c r="K45906" s="1">
        <v>1.0</v>
      </c>
      <c r="L45906" s="3">
        <v>40756.0</v>
      </c>
      <c r="M45906" s="3">
        <v>41624.0</v>
      </c>
      <c r="N45906" s="3">
        <v>41624.0</v>
      </c>
    </row>
    <row r="45907">
      <c r="A45907" s="1" t="s">
        <v>158002</v>
      </c>
      <c r="B45907" s="1" t="s">
        <v>158003</v>
      </c>
      <c r="D45907" s="1" t="s">
        <v>31834</v>
      </c>
      <c r="E45907" s="1">
        <v>52584.0</v>
      </c>
      <c r="F45907" s="1" t="s">
        <v>207</v>
      </c>
      <c r="G45907" s="1" t="s">
        <v>8712</v>
      </c>
      <c r="H45907" s="1">
        <v>15.0</v>
      </c>
      <c r="I45907" s="1" t="s">
        <v>8713</v>
      </c>
      <c r="J45907" s="1" t="s">
        <v>8713</v>
      </c>
      <c r="K45907" s="1">
        <v>1.0</v>
      </c>
      <c r="M45907" s="3">
        <v>40848.0</v>
      </c>
      <c r="N45907" s="3">
        <v>40848.0</v>
      </c>
    </row>
    <row r="45908">
      <c r="A45908" s="1" t="s">
        <v>158004</v>
      </c>
      <c r="B45908" s="1" t="s">
        <v>158005</v>
      </c>
      <c r="D45908" s="1" t="s">
        <v>158006</v>
      </c>
      <c r="E45908" s="1">
        <v>65687.1975651945</v>
      </c>
      <c r="F45908" s="1" t="s">
        <v>207</v>
      </c>
      <c r="G45908" s="1" t="s">
        <v>165</v>
      </c>
      <c r="H45908" s="1" t="s">
        <v>166</v>
      </c>
      <c r="I45908" s="1" t="s">
        <v>167</v>
      </c>
      <c r="J45908" s="1" t="s">
        <v>167</v>
      </c>
      <c r="K45908" s="1">
        <v>1.0</v>
      </c>
      <c r="L45908" s="3">
        <v>41774.0</v>
      </c>
      <c r="M45908" s="3">
        <v>41885.0</v>
      </c>
      <c r="N45908" s="3">
        <v>41885.0</v>
      </c>
    </row>
    <row r="45909">
      <c r="A45909" s="1" t="s">
        <v>158007</v>
      </c>
      <c r="B45909" s="1" t="s">
        <v>158008</v>
      </c>
      <c r="C45909" s="2" t="s">
        <v>158009</v>
      </c>
      <c r="D45909" s="1" t="s">
        <v>158010</v>
      </c>
      <c r="E45909" s="1">
        <v>8.55E7</v>
      </c>
      <c r="F45909" s="1" t="s">
        <v>18</v>
      </c>
      <c r="G45909" s="1" t="s">
        <v>25</v>
      </c>
      <c r="H45909" s="1" t="s">
        <v>135</v>
      </c>
      <c r="I45909" s="1" t="s">
        <v>136</v>
      </c>
      <c r="J45909" s="1" t="s">
        <v>1114</v>
      </c>
      <c r="K45909" s="1">
        <v>5.0</v>
      </c>
      <c r="L45909" s="3">
        <v>38353.0</v>
      </c>
      <c r="M45909" s="3">
        <v>39987.0</v>
      </c>
      <c r="N45909" s="3">
        <v>41809.0</v>
      </c>
    </row>
    <row r="45910">
      <c r="A45910" s="1" t="s">
        <v>158011</v>
      </c>
      <c r="B45910" s="1" t="s">
        <v>158012</v>
      </c>
      <c r="C45910" s="2" t="s">
        <v>158013</v>
      </c>
      <c r="D45910" s="1" t="s">
        <v>158014</v>
      </c>
      <c r="E45910" s="1">
        <v>20000.0</v>
      </c>
      <c r="F45910" s="1" t="s">
        <v>207</v>
      </c>
      <c r="K45910" s="1">
        <v>1.0</v>
      </c>
      <c r="L45910" s="3">
        <v>42005.0</v>
      </c>
      <c r="M45910" s="3">
        <v>42237.0</v>
      </c>
      <c r="N45910" s="3">
        <v>42237.0</v>
      </c>
    </row>
    <row r="45911">
      <c r="A45911" s="1" t="s">
        <v>158015</v>
      </c>
      <c r="B45911" s="1" t="s">
        <v>158016</v>
      </c>
      <c r="C45911" s="2" t="s">
        <v>158017</v>
      </c>
      <c r="E45911" s="1" t="s">
        <v>43</v>
      </c>
      <c r="F45911" s="1" t="s">
        <v>18</v>
      </c>
      <c r="G45911" s="1" t="s">
        <v>25</v>
      </c>
      <c r="H45911" s="1" t="s">
        <v>64</v>
      </c>
      <c r="I45911" s="1" t="s">
        <v>966</v>
      </c>
      <c r="J45911" s="1" t="s">
        <v>13070</v>
      </c>
      <c r="K45911" s="1">
        <v>1.0</v>
      </c>
      <c r="L45911" s="3">
        <v>41579.0</v>
      </c>
      <c r="M45911" s="3">
        <v>41675.0</v>
      </c>
      <c r="N45911" s="3">
        <v>41675.0</v>
      </c>
    </row>
    <row r="45912">
      <c r="A45912" s="1" t="s">
        <v>158018</v>
      </c>
      <c r="B45912" s="1" t="s">
        <v>158019</v>
      </c>
      <c r="C45912" s="2" t="s">
        <v>158020</v>
      </c>
      <c r="D45912" s="1" t="s">
        <v>766</v>
      </c>
      <c r="E45912" s="1">
        <v>5100000.0</v>
      </c>
      <c r="F45912" s="1" t="s">
        <v>18</v>
      </c>
      <c r="G45912" s="1" t="s">
        <v>25</v>
      </c>
      <c r="H45912" s="1" t="s">
        <v>135</v>
      </c>
      <c r="I45912" s="1" t="s">
        <v>136</v>
      </c>
      <c r="J45912" s="1" t="s">
        <v>4324</v>
      </c>
      <c r="K45912" s="1">
        <v>2.0</v>
      </c>
      <c r="L45912" s="3">
        <v>39083.0</v>
      </c>
      <c r="M45912" s="3">
        <v>41565.0</v>
      </c>
      <c r="N45912" s="3">
        <v>41921.0</v>
      </c>
    </row>
    <row r="45913">
      <c r="A45913" s="1" t="s">
        <v>158021</v>
      </c>
      <c r="B45913" s="1" t="s">
        <v>158022</v>
      </c>
      <c r="D45913" s="1" t="s">
        <v>158023</v>
      </c>
      <c r="E45913" s="1">
        <v>2.5E7</v>
      </c>
      <c r="F45913" s="1" t="s">
        <v>113</v>
      </c>
      <c r="G45913" s="1" t="s">
        <v>25</v>
      </c>
      <c r="H45913" s="1" t="s">
        <v>142</v>
      </c>
      <c r="I45913" s="1" t="s">
        <v>19671</v>
      </c>
      <c r="J45913" s="1" t="s">
        <v>19671</v>
      </c>
      <c r="K45913" s="1">
        <v>2.0</v>
      </c>
      <c r="M45913" s="3">
        <v>39206.0</v>
      </c>
      <c r="N45913" s="3">
        <v>39273.0</v>
      </c>
    </row>
    <row r="45914">
      <c r="A45914" s="1" t="s">
        <v>158024</v>
      </c>
      <c r="B45914" s="1" t="s">
        <v>158025</v>
      </c>
      <c r="C45914" s="2" t="s">
        <v>158026</v>
      </c>
      <c r="D45914" s="1" t="s">
        <v>158027</v>
      </c>
      <c r="E45914" s="1">
        <v>1690000.0</v>
      </c>
      <c r="F45914" s="1" t="s">
        <v>18</v>
      </c>
      <c r="G45914" s="1" t="s">
        <v>25</v>
      </c>
      <c r="H45914" s="1" t="s">
        <v>44</v>
      </c>
      <c r="I45914" s="1" t="s">
        <v>282</v>
      </c>
      <c r="J45914" s="1" t="s">
        <v>282</v>
      </c>
      <c r="K45914" s="1">
        <v>2.0</v>
      </c>
      <c r="L45914" s="3">
        <v>40909.0</v>
      </c>
      <c r="M45914" s="3">
        <v>41303.0</v>
      </c>
      <c r="N45914" s="3">
        <v>41759.0</v>
      </c>
    </row>
    <row r="45915">
      <c r="A45915" s="1" t="s">
        <v>158028</v>
      </c>
      <c r="B45915" s="1" t="s">
        <v>158029</v>
      </c>
      <c r="C45915" s="2" t="s">
        <v>158030</v>
      </c>
      <c r="D45915" s="1" t="s">
        <v>158031</v>
      </c>
      <c r="E45915" s="1">
        <v>77669.0</v>
      </c>
      <c r="F45915" s="1" t="s">
        <v>18</v>
      </c>
      <c r="G45915" s="1" t="s">
        <v>57</v>
      </c>
      <c r="H45915" s="1" t="s">
        <v>1644</v>
      </c>
      <c r="I45915" s="1" t="s">
        <v>1645</v>
      </c>
      <c r="J45915" s="1" t="s">
        <v>1645</v>
      </c>
      <c r="K45915" s="1">
        <v>1.0</v>
      </c>
      <c r="L45915" s="3">
        <v>41246.0</v>
      </c>
      <c r="M45915" s="3">
        <v>41336.0</v>
      </c>
      <c r="N45915" s="3">
        <v>41336.0</v>
      </c>
    </row>
    <row r="45916">
      <c r="A45916" s="1" t="s">
        <v>158032</v>
      </c>
      <c r="B45916" s="1" t="s">
        <v>158033</v>
      </c>
      <c r="C45916" s="2" t="s">
        <v>158034</v>
      </c>
      <c r="D45916" s="1" t="s">
        <v>3708</v>
      </c>
      <c r="E45916" s="1">
        <v>150000.0</v>
      </c>
      <c r="F45916" s="1" t="s">
        <v>18</v>
      </c>
      <c r="G45916" s="1" t="s">
        <v>25</v>
      </c>
      <c r="H45916" s="1" t="s">
        <v>790</v>
      </c>
      <c r="I45916" s="1" t="s">
        <v>791</v>
      </c>
      <c r="J45916" s="1" t="s">
        <v>6168</v>
      </c>
      <c r="K45916" s="1">
        <v>1.0</v>
      </c>
      <c r="L45916" s="3">
        <v>10959.0</v>
      </c>
      <c r="M45916" s="3">
        <v>41631.0</v>
      </c>
      <c r="N45916" s="3">
        <v>41631.0</v>
      </c>
    </row>
    <row r="45917">
      <c r="A45917" s="1" t="s">
        <v>158035</v>
      </c>
      <c r="B45917" s="1" t="s">
        <v>158036</v>
      </c>
      <c r="C45917" s="2" t="s">
        <v>158037</v>
      </c>
      <c r="D45917" s="1" t="s">
        <v>127</v>
      </c>
      <c r="E45917" s="1">
        <v>2300000.0</v>
      </c>
      <c r="F45917" s="1" t="s">
        <v>18</v>
      </c>
      <c r="G45917" s="1" t="s">
        <v>25</v>
      </c>
      <c r="H45917" s="1" t="s">
        <v>790</v>
      </c>
      <c r="I45917" s="1" t="s">
        <v>791</v>
      </c>
      <c r="J45917" s="1" t="s">
        <v>6168</v>
      </c>
      <c r="K45917" s="1">
        <v>1.0</v>
      </c>
      <c r="L45917" s="3" t="s">
        <v>158038</v>
      </c>
      <c r="M45917" s="3">
        <v>41912.0</v>
      </c>
      <c r="N45917" s="3">
        <v>41912.0</v>
      </c>
    </row>
    <row r="45918">
      <c r="A45918" s="1" t="s">
        <v>158039</v>
      </c>
      <c r="B45918" s="1" t="s">
        <v>158040</v>
      </c>
      <c r="C45918" s="2" t="s">
        <v>158041</v>
      </c>
      <c r="D45918" s="1" t="s">
        <v>158042</v>
      </c>
      <c r="E45918" s="1" t="s">
        <v>43</v>
      </c>
      <c r="F45918" s="1" t="s">
        <v>18</v>
      </c>
      <c r="G45918" s="1" t="s">
        <v>25</v>
      </c>
      <c r="H45918" s="1" t="s">
        <v>89</v>
      </c>
      <c r="I45918" s="1" t="s">
        <v>589</v>
      </c>
      <c r="J45918" s="1" t="s">
        <v>24836</v>
      </c>
      <c r="K45918" s="1">
        <v>1.0</v>
      </c>
      <c r="L45918" s="3">
        <v>41640.0</v>
      </c>
      <c r="M45918" s="3">
        <v>41640.0</v>
      </c>
      <c r="N45918" s="3">
        <v>41640.0</v>
      </c>
    </row>
    <row r="45919">
      <c r="A45919" s="1" t="s">
        <v>158043</v>
      </c>
      <c r="B45919" s="1" t="s">
        <v>158044</v>
      </c>
      <c r="C45919" s="2" t="s">
        <v>158045</v>
      </c>
      <c r="D45919" s="1" t="s">
        <v>158046</v>
      </c>
      <c r="E45919" s="1" t="s">
        <v>43</v>
      </c>
      <c r="F45919" s="1" t="s">
        <v>18</v>
      </c>
      <c r="G45919" s="1" t="s">
        <v>25</v>
      </c>
      <c r="H45919" s="1" t="s">
        <v>1239</v>
      </c>
      <c r="I45919" s="1" t="s">
        <v>2107</v>
      </c>
      <c r="J45919" s="1" t="s">
        <v>35211</v>
      </c>
      <c r="K45919" s="1">
        <v>1.0</v>
      </c>
      <c r="M45919" s="3">
        <v>42125.0</v>
      </c>
      <c r="N45919" s="3">
        <v>42125.0</v>
      </c>
    </row>
    <row r="45920">
      <c r="A45920" s="1" t="s">
        <v>158047</v>
      </c>
      <c r="B45920" s="1" t="s">
        <v>158048</v>
      </c>
      <c r="C45920" s="2" t="s">
        <v>158049</v>
      </c>
      <c r="D45920" s="1" t="s">
        <v>56</v>
      </c>
      <c r="E45920" s="1">
        <v>3251250.0</v>
      </c>
      <c r="F45920" s="1" t="s">
        <v>689</v>
      </c>
      <c r="G45920" s="1" t="s">
        <v>25</v>
      </c>
      <c r="H45920" s="1" t="s">
        <v>64</v>
      </c>
      <c r="I45920" s="1" t="s">
        <v>1221</v>
      </c>
      <c r="J45920" s="1" t="s">
        <v>9653</v>
      </c>
      <c r="K45920" s="1">
        <v>3.0</v>
      </c>
      <c r="L45920" s="3">
        <v>33604.0</v>
      </c>
      <c r="M45920" s="3">
        <v>40491.0</v>
      </c>
      <c r="N45920" s="3">
        <v>41106.0</v>
      </c>
    </row>
    <row r="45921">
      <c r="A45921" s="1" t="s">
        <v>158050</v>
      </c>
      <c r="B45921" s="1" t="s">
        <v>158051</v>
      </c>
      <c r="C45921" s="2" t="s">
        <v>158052</v>
      </c>
      <c r="D45921" s="1" t="s">
        <v>158053</v>
      </c>
      <c r="E45921" s="1">
        <v>1500000.0</v>
      </c>
      <c r="F45921" s="1" t="s">
        <v>18</v>
      </c>
      <c r="G45921" s="1" t="s">
        <v>25</v>
      </c>
      <c r="H45921" s="1" t="s">
        <v>1352</v>
      </c>
      <c r="I45921" s="1" t="s">
        <v>1353</v>
      </c>
      <c r="J45921" s="1" t="s">
        <v>1354</v>
      </c>
      <c r="K45921" s="1">
        <v>1.0</v>
      </c>
      <c r="L45921" s="3">
        <v>41183.0</v>
      </c>
      <c r="M45921" s="3">
        <v>42124.0</v>
      </c>
      <c r="N45921" s="3">
        <v>42124.0</v>
      </c>
    </row>
    <row r="45922">
      <c r="A45922" s="1" t="s">
        <v>158054</v>
      </c>
      <c r="B45922" s="1" t="s">
        <v>158055</v>
      </c>
      <c r="C45922" s="2" t="s">
        <v>158056</v>
      </c>
      <c r="D45922" s="1" t="s">
        <v>158057</v>
      </c>
      <c r="E45922" s="1">
        <v>6.82E7</v>
      </c>
      <c r="F45922" s="1" t="s">
        <v>113</v>
      </c>
      <c r="G45922" s="1" t="s">
        <v>25</v>
      </c>
      <c r="H45922" s="1" t="s">
        <v>64</v>
      </c>
      <c r="I45922" s="1" t="s">
        <v>966</v>
      </c>
      <c r="J45922" s="1" t="s">
        <v>967</v>
      </c>
      <c r="K45922" s="1">
        <v>6.0</v>
      </c>
      <c r="L45922" s="3">
        <v>37135.0</v>
      </c>
      <c r="M45922" s="3">
        <v>37522.0</v>
      </c>
      <c r="N45922" s="3">
        <v>39678.0</v>
      </c>
    </row>
    <row r="45923">
      <c r="A45923" s="1" t="s">
        <v>158058</v>
      </c>
      <c r="B45923" s="1" t="s">
        <v>158059</v>
      </c>
      <c r="D45923" s="1" t="s">
        <v>158060</v>
      </c>
      <c r="E45923" s="1">
        <v>100000.0</v>
      </c>
      <c r="F45923" s="1" t="s">
        <v>18</v>
      </c>
      <c r="G45923" s="1" t="s">
        <v>25</v>
      </c>
      <c r="H45923" s="1" t="s">
        <v>972</v>
      </c>
      <c r="I45923" s="1" t="s">
        <v>14041</v>
      </c>
      <c r="J45923" s="1" t="s">
        <v>31220</v>
      </c>
      <c r="K45923" s="1">
        <v>1.0</v>
      </c>
      <c r="L45923" s="3">
        <v>40179.0</v>
      </c>
      <c r="M45923" s="3">
        <v>40431.0</v>
      </c>
      <c r="N45923" s="3">
        <v>40431.0</v>
      </c>
    </row>
    <row r="45924">
      <c r="A45924" s="1" t="s">
        <v>158061</v>
      </c>
      <c r="B45924" s="1" t="s">
        <v>158062</v>
      </c>
      <c r="C45924" s="2" t="s">
        <v>158063</v>
      </c>
      <c r="D45924" s="1" t="s">
        <v>158064</v>
      </c>
      <c r="E45924" s="1">
        <v>1.5E7</v>
      </c>
      <c r="F45924" s="1" t="s">
        <v>113</v>
      </c>
      <c r="G45924" s="1" t="s">
        <v>57</v>
      </c>
      <c r="H45924" s="1" t="s">
        <v>202</v>
      </c>
      <c r="I45924" s="1" t="s">
        <v>203</v>
      </c>
      <c r="J45924" s="1" t="s">
        <v>203</v>
      </c>
      <c r="K45924" s="1">
        <v>3.0</v>
      </c>
      <c r="L45924" s="3">
        <v>39934.0</v>
      </c>
      <c r="M45924" s="3">
        <v>41399.0</v>
      </c>
      <c r="N45924" s="3">
        <v>41820.0</v>
      </c>
    </row>
    <row r="45925">
      <c r="A45925" s="1" t="s">
        <v>158065</v>
      </c>
      <c r="B45925" s="1" t="s">
        <v>158066</v>
      </c>
      <c r="C45925" s="2" t="s">
        <v>158067</v>
      </c>
      <c r="D45925" s="1" t="s">
        <v>158068</v>
      </c>
      <c r="E45925" s="1" t="s">
        <v>43</v>
      </c>
      <c r="F45925" s="1" t="s">
        <v>18</v>
      </c>
      <c r="G45925" s="1" t="s">
        <v>25</v>
      </c>
      <c r="H45925" s="1" t="s">
        <v>1330</v>
      </c>
      <c r="I45925" s="1" t="s">
        <v>1331</v>
      </c>
      <c r="J45925" s="1" t="s">
        <v>19538</v>
      </c>
      <c r="K45925" s="1">
        <v>1.0</v>
      </c>
      <c r="L45925" s="3">
        <v>41146.0</v>
      </c>
      <c r="M45925" s="3">
        <v>42088.0</v>
      </c>
      <c r="N45925" s="3">
        <v>42088.0</v>
      </c>
    </row>
    <row r="45926">
      <c r="A45926" s="1" t="s">
        <v>158069</v>
      </c>
      <c r="B45926" s="1" t="s">
        <v>158070</v>
      </c>
      <c r="C45926" s="2" t="s">
        <v>158071</v>
      </c>
      <c r="D45926" s="1" t="s">
        <v>741</v>
      </c>
      <c r="E45926" s="1">
        <v>1.4766689E7</v>
      </c>
      <c r="F45926" s="1" t="s">
        <v>18</v>
      </c>
      <c r="G45926" s="1" t="s">
        <v>25</v>
      </c>
      <c r="H45926" s="1" t="s">
        <v>808</v>
      </c>
      <c r="I45926" s="1" t="s">
        <v>809</v>
      </c>
      <c r="J45926" s="1" t="s">
        <v>810</v>
      </c>
      <c r="K45926" s="1">
        <v>2.0</v>
      </c>
      <c r="L45926" s="3">
        <v>38353.0</v>
      </c>
      <c r="M45926" s="3">
        <v>39863.0</v>
      </c>
      <c r="N45926" s="3">
        <v>40303.0</v>
      </c>
    </row>
    <row r="45927">
      <c r="A45927" s="1" t="s">
        <v>158072</v>
      </c>
      <c r="B45927" s="1" t="s">
        <v>158073</v>
      </c>
      <c r="C45927" s="2" t="s">
        <v>158074</v>
      </c>
      <c r="D45927" s="1" t="s">
        <v>993</v>
      </c>
      <c r="E45927" s="1">
        <v>1600000.0</v>
      </c>
      <c r="F45927" s="1" t="s">
        <v>18</v>
      </c>
      <c r="G45927" s="1" t="s">
        <v>25</v>
      </c>
      <c r="H45927" s="1" t="s">
        <v>64</v>
      </c>
      <c r="I45927" s="1" t="s">
        <v>95</v>
      </c>
      <c r="J45927" s="1" t="s">
        <v>30671</v>
      </c>
      <c r="K45927" s="1">
        <v>2.0</v>
      </c>
      <c r="M45927" s="3">
        <v>40909.0</v>
      </c>
      <c r="N45927" s="3">
        <v>42097.0</v>
      </c>
    </row>
    <row r="45928">
      <c r="A45928" s="1" t="s">
        <v>158075</v>
      </c>
      <c r="B45928" s="1" t="s">
        <v>158076</v>
      </c>
      <c r="C45928" s="2" t="s">
        <v>158077</v>
      </c>
      <c r="D45928" s="1" t="s">
        <v>158078</v>
      </c>
      <c r="E45928" s="1">
        <v>1700.0</v>
      </c>
      <c r="F45928" s="1" t="s">
        <v>18</v>
      </c>
      <c r="G45928" s="1" t="s">
        <v>25</v>
      </c>
      <c r="H45928" s="1" t="s">
        <v>64</v>
      </c>
      <c r="I45928" s="1" t="s">
        <v>95</v>
      </c>
      <c r="J45928" s="1" t="s">
        <v>36377</v>
      </c>
      <c r="K45928" s="1">
        <v>1.0</v>
      </c>
      <c r="L45928" s="3">
        <v>39448.0</v>
      </c>
      <c r="M45928" s="3">
        <v>41665.0</v>
      </c>
      <c r="N45928" s="3">
        <v>41665.0</v>
      </c>
    </row>
    <row r="45929">
      <c r="A45929" s="1" t="s">
        <v>158079</v>
      </c>
      <c r="B45929" s="1" t="s">
        <v>158080</v>
      </c>
      <c r="D45929" s="1" t="s">
        <v>143153</v>
      </c>
      <c r="E45929" s="1">
        <v>129000.0</v>
      </c>
      <c r="F45929" s="1" t="s">
        <v>18</v>
      </c>
      <c r="G45929" s="1" t="s">
        <v>25</v>
      </c>
      <c r="H45929" s="1" t="s">
        <v>89</v>
      </c>
      <c r="I45929" s="1" t="s">
        <v>1132</v>
      </c>
      <c r="J45929" s="1" t="s">
        <v>30852</v>
      </c>
      <c r="K45929" s="1">
        <v>1.0</v>
      </c>
      <c r="M45929" s="3">
        <v>39863.0</v>
      </c>
      <c r="N45929" s="3">
        <v>39863.0</v>
      </c>
    </row>
    <row r="45930">
      <c r="A45930" s="1" t="s">
        <v>158081</v>
      </c>
      <c r="B45930" s="1" t="s">
        <v>158082</v>
      </c>
      <c r="C45930" s="2" t="s">
        <v>158083</v>
      </c>
      <c r="D45930" s="1" t="s">
        <v>158084</v>
      </c>
      <c r="E45930" s="1" t="s">
        <v>43</v>
      </c>
      <c r="F45930" s="1" t="s">
        <v>18</v>
      </c>
      <c r="G45930" s="1" t="s">
        <v>25</v>
      </c>
      <c r="H45930" s="1" t="s">
        <v>142</v>
      </c>
      <c r="I45930" s="1" t="s">
        <v>143</v>
      </c>
      <c r="J45930" s="1" t="s">
        <v>143</v>
      </c>
      <c r="K45930" s="1">
        <v>2.0</v>
      </c>
      <c r="L45930" s="3">
        <v>40544.0</v>
      </c>
      <c r="M45930" s="3">
        <v>40452.0</v>
      </c>
      <c r="N45930" s="3">
        <v>41699.0</v>
      </c>
    </row>
    <row r="45931">
      <c r="A45931" s="1" t="s">
        <v>158085</v>
      </c>
      <c r="B45931" s="1" t="s">
        <v>158086</v>
      </c>
      <c r="C45931" s="2" t="s">
        <v>158087</v>
      </c>
      <c r="D45931" s="1" t="s">
        <v>766</v>
      </c>
      <c r="E45931" s="1">
        <v>1250000.0</v>
      </c>
      <c r="F45931" s="1" t="s">
        <v>207</v>
      </c>
      <c r="G45931" s="1" t="s">
        <v>1126</v>
      </c>
      <c r="H45931" s="1">
        <v>25.0</v>
      </c>
      <c r="I45931" s="1" t="s">
        <v>1582</v>
      </c>
      <c r="J45931" s="1" t="s">
        <v>1583</v>
      </c>
      <c r="K45931" s="1">
        <v>1.0</v>
      </c>
      <c r="M45931" s="3">
        <v>40163.0</v>
      </c>
      <c r="N45931" s="3">
        <v>40163.0</v>
      </c>
    </row>
    <row r="45932">
      <c r="A45932" s="1" t="s">
        <v>158088</v>
      </c>
      <c r="B45932" s="1" t="s">
        <v>158089</v>
      </c>
      <c r="C45932" s="2" t="s">
        <v>158090</v>
      </c>
      <c r="D45932" s="1" t="s">
        <v>56</v>
      </c>
      <c r="E45932" s="1">
        <v>2.05E7</v>
      </c>
      <c r="F45932" s="1" t="s">
        <v>18</v>
      </c>
      <c r="G45932" s="1" t="s">
        <v>25</v>
      </c>
      <c r="H45932" s="1" t="s">
        <v>89</v>
      </c>
      <c r="I45932" s="1" t="s">
        <v>589</v>
      </c>
      <c r="J45932" s="1" t="s">
        <v>589</v>
      </c>
      <c r="K45932" s="1">
        <v>2.0</v>
      </c>
      <c r="L45932" s="3">
        <v>41275.0</v>
      </c>
      <c r="M45932" s="3">
        <v>41429.0</v>
      </c>
      <c r="N45932" s="3">
        <v>41768.0</v>
      </c>
    </row>
    <row r="45933">
      <c r="A45933" s="1" t="s">
        <v>158091</v>
      </c>
      <c r="B45933" s="1" t="s">
        <v>158092</v>
      </c>
      <c r="C45933" s="2" t="s">
        <v>158093</v>
      </c>
      <c r="D45933" s="1" t="s">
        <v>1401</v>
      </c>
      <c r="E45933" s="1">
        <v>1.95E7</v>
      </c>
      <c r="F45933" s="1" t="s">
        <v>113</v>
      </c>
      <c r="G45933" s="1" t="s">
        <v>25</v>
      </c>
      <c r="H45933" s="1" t="s">
        <v>142</v>
      </c>
      <c r="I45933" s="1" t="s">
        <v>143</v>
      </c>
      <c r="J45933" s="1" t="s">
        <v>143</v>
      </c>
      <c r="K45933" s="1">
        <v>3.0</v>
      </c>
      <c r="L45933" s="3">
        <v>37257.0</v>
      </c>
      <c r="M45933" s="3">
        <v>38120.0</v>
      </c>
      <c r="N45933" s="3">
        <v>38728.0</v>
      </c>
    </row>
    <row r="45934">
      <c r="A45934" s="1" t="s">
        <v>158094</v>
      </c>
      <c r="B45934" s="1" t="s">
        <v>158095</v>
      </c>
      <c r="C45934" s="2" t="s">
        <v>158096</v>
      </c>
      <c r="D45934" s="1" t="s">
        <v>94</v>
      </c>
      <c r="E45934" s="1">
        <v>10000.0</v>
      </c>
      <c r="F45934" s="1" t="s">
        <v>18</v>
      </c>
      <c r="G45934" s="1" t="s">
        <v>25</v>
      </c>
      <c r="H45934" s="1" t="s">
        <v>6144</v>
      </c>
      <c r="I45934" s="1" t="s">
        <v>6452</v>
      </c>
      <c r="J45934" s="1" t="s">
        <v>6452</v>
      </c>
      <c r="K45934" s="1">
        <v>1.0</v>
      </c>
      <c r="L45934" s="3">
        <v>41518.0</v>
      </c>
      <c r="M45934" s="3">
        <v>41518.0</v>
      </c>
      <c r="N45934" s="3">
        <v>41518.0</v>
      </c>
    </row>
    <row r="45935">
      <c r="A45935" s="1" t="s">
        <v>158097</v>
      </c>
      <c r="B45935" s="1" t="s">
        <v>158098</v>
      </c>
      <c r="C45935" s="2" t="s">
        <v>158099</v>
      </c>
      <c r="D45935" s="1" t="s">
        <v>42</v>
      </c>
      <c r="E45935" s="1">
        <v>195000.0</v>
      </c>
      <c r="F45935" s="1" t="s">
        <v>18</v>
      </c>
      <c r="G45935" s="1" t="s">
        <v>25</v>
      </c>
      <c r="H45935" s="1" t="s">
        <v>808</v>
      </c>
      <c r="I45935" s="1" t="s">
        <v>809</v>
      </c>
      <c r="J45935" s="1" t="s">
        <v>809</v>
      </c>
      <c r="K45935" s="1">
        <v>1.0</v>
      </c>
      <c r="M45935" s="3">
        <v>41095.0</v>
      </c>
      <c r="N45935" s="3">
        <v>41095.0</v>
      </c>
    </row>
    <row r="45936">
      <c r="A45936" s="1" t="s">
        <v>158100</v>
      </c>
      <c r="B45936" s="1" t="s">
        <v>158101</v>
      </c>
      <c r="C45936" s="2" t="s">
        <v>158102</v>
      </c>
      <c r="D45936" s="1" t="s">
        <v>42501</v>
      </c>
      <c r="E45936" s="1">
        <v>5.30856468E8</v>
      </c>
      <c r="F45936" s="1" t="s">
        <v>689</v>
      </c>
      <c r="G45936" s="1" t="s">
        <v>25</v>
      </c>
      <c r="H45936" s="1" t="s">
        <v>64</v>
      </c>
      <c r="I45936" s="1" t="s">
        <v>65</v>
      </c>
      <c r="J45936" s="1" t="s">
        <v>66</v>
      </c>
      <c r="K45936" s="1">
        <v>8.0</v>
      </c>
      <c r="L45936" s="3">
        <v>40057.0</v>
      </c>
      <c r="M45936" s="3">
        <v>40087.0</v>
      </c>
      <c r="N45936" s="3">
        <v>41862.0</v>
      </c>
    </row>
    <row r="45937">
      <c r="A45937" s="1" t="s">
        <v>158103</v>
      </c>
      <c r="B45937" s="1" t="s">
        <v>158104</v>
      </c>
      <c r="C45937" s="2" t="s">
        <v>158105</v>
      </c>
      <c r="D45937" s="1" t="s">
        <v>158106</v>
      </c>
      <c r="E45937" s="1">
        <v>3818587.0</v>
      </c>
      <c r="F45937" s="1" t="s">
        <v>689</v>
      </c>
      <c r="G45937" s="1" t="s">
        <v>57</v>
      </c>
      <c r="H45937" s="1" t="s">
        <v>4487</v>
      </c>
      <c r="I45937" s="1" t="s">
        <v>6236</v>
      </c>
      <c r="J45937" s="1" t="s">
        <v>6236</v>
      </c>
      <c r="K45937" s="1">
        <v>2.0</v>
      </c>
      <c r="M45937" s="3">
        <v>40254.0</v>
      </c>
      <c r="N45937" s="3">
        <v>40660.0</v>
      </c>
    </row>
    <row r="45938">
      <c r="A45938" s="1" t="s">
        <v>158107</v>
      </c>
      <c r="B45938" s="1" t="s">
        <v>158108</v>
      </c>
      <c r="C45938" s="2" t="s">
        <v>158109</v>
      </c>
      <c r="D45938" s="1" t="s">
        <v>70</v>
      </c>
      <c r="E45938" s="1">
        <v>1.7E7</v>
      </c>
      <c r="F45938" s="1" t="s">
        <v>113</v>
      </c>
      <c r="G45938" s="1" t="s">
        <v>25</v>
      </c>
      <c r="H45938" s="1" t="s">
        <v>64</v>
      </c>
      <c r="I45938" s="1" t="s">
        <v>65</v>
      </c>
      <c r="J45938" s="1" t="s">
        <v>1402</v>
      </c>
      <c r="K45938" s="1">
        <v>3.0</v>
      </c>
      <c r="L45938" s="3">
        <v>37622.0</v>
      </c>
      <c r="M45938" s="3">
        <v>39786.0</v>
      </c>
      <c r="N45938" s="3">
        <v>41439.0</v>
      </c>
    </row>
    <row r="45939">
      <c r="A45939" s="1" t="s">
        <v>158110</v>
      </c>
      <c r="B45939" s="1" t="s">
        <v>158111</v>
      </c>
      <c r="C45939" s="2" t="s">
        <v>158112</v>
      </c>
      <c r="D45939" s="1" t="s">
        <v>158113</v>
      </c>
      <c r="E45939" s="1">
        <v>1.591014E7</v>
      </c>
      <c r="F45939" s="1" t="s">
        <v>18</v>
      </c>
      <c r="G45939" s="1" t="s">
        <v>128</v>
      </c>
      <c r="H45939" s="1" t="s">
        <v>9513</v>
      </c>
      <c r="I45939" s="1" t="s">
        <v>130</v>
      </c>
      <c r="J45939" s="1" t="s">
        <v>9514</v>
      </c>
      <c r="K45939" s="1">
        <v>1.0</v>
      </c>
      <c r="L45939" s="3">
        <v>36892.0</v>
      </c>
      <c r="M45939" s="3">
        <v>41465.0</v>
      </c>
      <c r="N45939" s="3">
        <v>41465.0</v>
      </c>
    </row>
    <row r="45940">
      <c r="A45940" s="1" t="s">
        <v>158114</v>
      </c>
      <c r="B45940" s="1" t="s">
        <v>158115</v>
      </c>
      <c r="C45940" s="2" t="s">
        <v>158116</v>
      </c>
      <c r="D45940" s="1" t="s">
        <v>56</v>
      </c>
      <c r="E45940" s="1">
        <v>750000.0</v>
      </c>
      <c r="F45940" s="1" t="s">
        <v>18</v>
      </c>
      <c r="G45940" s="1" t="s">
        <v>25</v>
      </c>
      <c r="H45940" s="1" t="s">
        <v>89</v>
      </c>
      <c r="I45940" s="1" t="s">
        <v>1132</v>
      </c>
      <c r="J45940" s="1" t="s">
        <v>1133</v>
      </c>
      <c r="K45940" s="1">
        <v>1.0</v>
      </c>
      <c r="L45940" s="3">
        <v>40269.0</v>
      </c>
      <c r="M45940" s="3">
        <v>40532.0</v>
      </c>
      <c r="N45940" s="3">
        <v>40532.0</v>
      </c>
    </row>
    <row r="45941">
      <c r="A45941" s="1" t="s">
        <v>158117</v>
      </c>
      <c r="B45941" s="1" t="s">
        <v>158118</v>
      </c>
      <c r="C45941" s="2" t="s">
        <v>158119</v>
      </c>
      <c r="D45941" s="1" t="s">
        <v>1289</v>
      </c>
      <c r="E45941" s="1">
        <v>1.0E7</v>
      </c>
      <c r="F45941" s="1" t="s">
        <v>113</v>
      </c>
      <c r="G45941" s="1" t="s">
        <v>25</v>
      </c>
      <c r="H45941" s="1" t="s">
        <v>1239</v>
      </c>
      <c r="I45941" s="1" t="s">
        <v>17851</v>
      </c>
      <c r="J45941" s="1" t="s">
        <v>8194</v>
      </c>
      <c r="K45941" s="1">
        <v>2.0</v>
      </c>
      <c r="L45941" s="3">
        <v>39083.0</v>
      </c>
      <c r="M45941" s="3">
        <v>41282.0</v>
      </c>
      <c r="N45941" s="3">
        <v>41626.0</v>
      </c>
    </row>
    <row r="45942">
      <c r="A45942" s="1" t="s">
        <v>158120</v>
      </c>
      <c r="B45942" s="1" t="s">
        <v>158121</v>
      </c>
      <c r="C45942" s="2" t="s">
        <v>158122</v>
      </c>
      <c r="E45942" s="1" t="s">
        <v>43</v>
      </c>
      <c r="F45942" s="1" t="s">
        <v>18</v>
      </c>
      <c r="G45942" s="1" t="s">
        <v>128</v>
      </c>
      <c r="H45942" s="1" t="s">
        <v>129</v>
      </c>
      <c r="I45942" s="1" t="s">
        <v>130</v>
      </c>
      <c r="J45942" s="1" t="s">
        <v>130</v>
      </c>
      <c r="K45942" s="1">
        <v>1.0</v>
      </c>
      <c r="M45942" s="3">
        <v>41395.0</v>
      </c>
      <c r="N45942" s="3">
        <v>41395.0</v>
      </c>
    </row>
    <row r="45943">
      <c r="A45943" s="1" t="s">
        <v>158123</v>
      </c>
      <c r="B45943" s="1" t="s">
        <v>158124</v>
      </c>
      <c r="C45943" s="2" t="s">
        <v>158125</v>
      </c>
      <c r="D45943" s="1" t="s">
        <v>158126</v>
      </c>
      <c r="E45943" s="1">
        <v>1.5E7</v>
      </c>
      <c r="F45943" s="1" t="s">
        <v>18</v>
      </c>
      <c r="G45943" s="1" t="s">
        <v>25</v>
      </c>
      <c r="H45943" s="1" t="s">
        <v>286</v>
      </c>
      <c r="I45943" s="1" t="s">
        <v>874</v>
      </c>
      <c r="J45943" s="1" t="s">
        <v>874</v>
      </c>
      <c r="K45943" s="1">
        <v>2.0</v>
      </c>
      <c r="L45943" s="3">
        <v>38353.0</v>
      </c>
      <c r="M45943" s="3">
        <v>41529.0</v>
      </c>
      <c r="N45943" s="3">
        <v>42206.0</v>
      </c>
    </row>
    <row r="45944">
      <c r="A45944" s="1" t="s">
        <v>158127</v>
      </c>
      <c r="B45944" s="1" t="s">
        <v>158128</v>
      </c>
      <c r="C45944" s="2" t="s">
        <v>158129</v>
      </c>
      <c r="D45944" s="1" t="s">
        <v>741</v>
      </c>
      <c r="E45944" s="1">
        <v>7729998.0</v>
      </c>
      <c r="F45944" s="1" t="s">
        <v>207</v>
      </c>
      <c r="G45944" s="1" t="s">
        <v>25</v>
      </c>
      <c r="H45944" s="1" t="s">
        <v>808</v>
      </c>
      <c r="I45944" s="1" t="s">
        <v>809</v>
      </c>
      <c r="J45944" s="1" t="s">
        <v>810</v>
      </c>
      <c r="K45944" s="1">
        <v>1.0</v>
      </c>
      <c r="L45944" s="3">
        <v>38353.0</v>
      </c>
      <c r="M45944" s="3">
        <v>40126.0</v>
      </c>
      <c r="N45944" s="3">
        <v>40126.0</v>
      </c>
    </row>
    <row r="45945">
      <c r="A45945" s="1" t="s">
        <v>158130</v>
      </c>
      <c r="B45945" s="1" t="s">
        <v>158131</v>
      </c>
      <c r="D45945" s="1" t="s">
        <v>2326</v>
      </c>
      <c r="E45945" s="1" t="s">
        <v>43</v>
      </c>
      <c r="F45945" s="1" t="s">
        <v>18</v>
      </c>
      <c r="G45945" s="1" t="s">
        <v>25</v>
      </c>
      <c r="H45945" s="1" t="s">
        <v>1239</v>
      </c>
      <c r="I45945" s="1" t="s">
        <v>36105</v>
      </c>
      <c r="J45945" s="1" t="s">
        <v>2585</v>
      </c>
      <c r="K45945" s="1">
        <v>1.0</v>
      </c>
      <c r="L45945" s="3">
        <v>38782.0</v>
      </c>
      <c r="M45945" s="3">
        <v>41846.0</v>
      </c>
      <c r="N45945" s="3">
        <v>41846.0</v>
      </c>
    </row>
    <row r="45946">
      <c r="A45946" s="1" t="s">
        <v>158132</v>
      </c>
      <c r="B45946" s="1" t="s">
        <v>158133</v>
      </c>
      <c r="C45946" s="2" t="s">
        <v>158134</v>
      </c>
      <c r="D45946" s="1" t="s">
        <v>158135</v>
      </c>
      <c r="E45946" s="1">
        <v>646277.0</v>
      </c>
      <c r="F45946" s="1" t="s">
        <v>18</v>
      </c>
      <c r="G45946" s="1" t="s">
        <v>1062</v>
      </c>
      <c r="H45946" s="1">
        <v>10.0</v>
      </c>
      <c r="I45946" s="1" t="s">
        <v>1698</v>
      </c>
      <c r="J45946" s="1" t="s">
        <v>158136</v>
      </c>
      <c r="K45946" s="1">
        <v>1.0</v>
      </c>
      <c r="L45946" s="3">
        <v>41698.0</v>
      </c>
      <c r="M45946" s="3">
        <v>42083.0</v>
      </c>
      <c r="N45946" s="3">
        <v>42083.0</v>
      </c>
    </row>
    <row r="45947">
      <c r="A45947" s="1" t="s">
        <v>158137</v>
      </c>
      <c r="B45947" s="1" t="s">
        <v>158138</v>
      </c>
      <c r="C45947" s="2" t="s">
        <v>158139</v>
      </c>
      <c r="D45947" s="1" t="s">
        <v>1289</v>
      </c>
      <c r="E45947" s="1">
        <v>1121449.0</v>
      </c>
      <c r="F45947" s="1" t="s">
        <v>18</v>
      </c>
      <c r="G45947" s="1" t="s">
        <v>25</v>
      </c>
      <c r="H45947" s="1" t="s">
        <v>64</v>
      </c>
      <c r="I45947" s="1" t="s">
        <v>1221</v>
      </c>
      <c r="J45947" s="1" t="s">
        <v>10961</v>
      </c>
      <c r="K45947" s="1">
        <v>1.0</v>
      </c>
      <c r="L45947" s="3">
        <v>38718.0</v>
      </c>
      <c r="M45947" s="3">
        <v>40655.0</v>
      </c>
      <c r="N45947" s="3">
        <v>40655.0</v>
      </c>
    </row>
    <row r="45948">
      <c r="A45948" s="1" t="s">
        <v>158140</v>
      </c>
      <c r="B45948" s="1" t="s">
        <v>158141</v>
      </c>
      <c r="C45948" s="2" t="s">
        <v>158142</v>
      </c>
      <c r="D45948" s="1" t="s">
        <v>134</v>
      </c>
      <c r="E45948" s="1">
        <v>5000.0</v>
      </c>
      <c r="F45948" s="1" t="s">
        <v>18</v>
      </c>
      <c r="G45948" s="1" t="s">
        <v>25</v>
      </c>
      <c r="H45948" s="1" t="s">
        <v>99</v>
      </c>
      <c r="I45948" s="1" t="s">
        <v>100</v>
      </c>
      <c r="J45948" s="1" t="s">
        <v>3670</v>
      </c>
      <c r="K45948" s="1">
        <v>1.0</v>
      </c>
      <c r="L45948" s="3">
        <v>40545.0</v>
      </c>
      <c r="M45948" s="3">
        <v>40545.0</v>
      </c>
      <c r="N45948" s="3">
        <v>40545.0</v>
      </c>
    </row>
    <row r="45949">
      <c r="A45949" s="1" t="s">
        <v>158143</v>
      </c>
      <c r="B45949" s="1" t="s">
        <v>158144</v>
      </c>
      <c r="C45949" s="2" t="s">
        <v>158145</v>
      </c>
      <c r="D45949" s="1" t="s">
        <v>158146</v>
      </c>
      <c r="E45949" s="1">
        <v>4595242.0</v>
      </c>
      <c r="F45949" s="1" t="s">
        <v>18</v>
      </c>
      <c r="G45949" s="1" t="s">
        <v>128</v>
      </c>
      <c r="H45949" s="1" t="s">
        <v>2005</v>
      </c>
      <c r="I45949" s="1" t="s">
        <v>2006</v>
      </c>
      <c r="J45949" s="1" t="s">
        <v>2006</v>
      </c>
      <c r="K45949" s="1">
        <v>3.0</v>
      </c>
      <c r="M45949" s="3">
        <v>40909.0</v>
      </c>
      <c r="N45949" s="3">
        <v>42022.0</v>
      </c>
    </row>
    <row r="45950">
      <c r="A45950" s="1" t="s">
        <v>158147</v>
      </c>
      <c r="B45950" s="1" t="s">
        <v>158148</v>
      </c>
      <c r="C45950" s="2" t="s">
        <v>158149</v>
      </c>
      <c r="D45950" s="1" t="s">
        <v>75</v>
      </c>
      <c r="E45950" s="1" t="s">
        <v>43</v>
      </c>
      <c r="F45950" s="1" t="s">
        <v>18</v>
      </c>
      <c r="K45950" s="1">
        <v>1.0</v>
      </c>
      <c r="L45950" s="3">
        <v>41153.0</v>
      </c>
      <c r="M45950" s="3">
        <v>41487.0</v>
      </c>
      <c r="N45950" s="3">
        <v>41487.0</v>
      </c>
    </row>
    <row r="45951">
      <c r="A45951" s="1" t="s">
        <v>158150</v>
      </c>
      <c r="B45951" s="1" t="s">
        <v>158151</v>
      </c>
      <c r="C45951" s="2" t="s">
        <v>158152</v>
      </c>
      <c r="D45951" s="1" t="s">
        <v>56</v>
      </c>
      <c r="E45951" s="1">
        <v>3600000.0</v>
      </c>
      <c r="F45951" s="1" t="s">
        <v>18</v>
      </c>
      <c r="G45951" s="1" t="s">
        <v>128</v>
      </c>
      <c r="H45951" s="1" t="s">
        <v>326</v>
      </c>
      <c r="I45951" s="1" t="s">
        <v>130</v>
      </c>
      <c r="J45951" s="1" t="s">
        <v>327</v>
      </c>
      <c r="K45951" s="1">
        <v>2.0</v>
      </c>
      <c r="M45951" s="3">
        <v>37951.0</v>
      </c>
      <c r="N45951" s="3">
        <v>38322.0</v>
      </c>
    </row>
    <row r="45952">
      <c r="A45952" s="1" t="s">
        <v>158153</v>
      </c>
      <c r="B45952" s="1" t="s">
        <v>158154</v>
      </c>
      <c r="C45952" s="2" t="s">
        <v>158155</v>
      </c>
      <c r="D45952" s="1" t="s">
        <v>158156</v>
      </c>
      <c r="E45952" s="1" t="s">
        <v>43</v>
      </c>
      <c r="F45952" s="1" t="s">
        <v>18</v>
      </c>
      <c r="G45952" s="1" t="s">
        <v>25</v>
      </c>
      <c r="H45952" s="1" t="s">
        <v>64</v>
      </c>
      <c r="I45952" s="1" t="s">
        <v>95</v>
      </c>
      <c r="J45952" s="1" t="s">
        <v>3082</v>
      </c>
      <c r="K45952" s="1">
        <v>2.0</v>
      </c>
      <c r="L45952" s="3">
        <v>39905.0</v>
      </c>
      <c r="M45952" s="3">
        <v>39814.0</v>
      </c>
      <c r="N45952" s="3">
        <v>41817.0</v>
      </c>
    </row>
    <row r="45953">
      <c r="A45953" s="1" t="s">
        <v>158157</v>
      </c>
      <c r="B45953" s="1" t="s">
        <v>158158</v>
      </c>
      <c r="C45953" s="2" t="s">
        <v>158159</v>
      </c>
      <c r="D45953" s="1" t="s">
        <v>139304</v>
      </c>
      <c r="E45953" s="1">
        <v>1.54012E7</v>
      </c>
      <c r="F45953" s="1" t="s">
        <v>18</v>
      </c>
      <c r="G45953" s="1" t="s">
        <v>25</v>
      </c>
      <c r="H45953" s="1" t="s">
        <v>64</v>
      </c>
      <c r="I45953" s="1" t="s">
        <v>65</v>
      </c>
      <c r="J45953" s="1" t="s">
        <v>71</v>
      </c>
      <c r="K45953" s="1">
        <v>3.0</v>
      </c>
      <c r="L45953" s="3">
        <v>38292.0</v>
      </c>
      <c r="M45953" s="3">
        <v>39141.0</v>
      </c>
      <c r="N45953" s="3">
        <v>40434.0</v>
      </c>
    </row>
    <row r="45954">
      <c r="A45954" s="1" t="s">
        <v>158160</v>
      </c>
      <c r="B45954" s="1" t="s">
        <v>158161</v>
      </c>
      <c r="C45954" s="2" t="s">
        <v>158162</v>
      </c>
      <c r="D45954" s="1" t="s">
        <v>158163</v>
      </c>
      <c r="E45954" s="1">
        <v>7112900.0</v>
      </c>
      <c r="F45954" s="1" t="s">
        <v>18</v>
      </c>
      <c r="G45954" s="1" t="s">
        <v>25</v>
      </c>
      <c r="H45954" s="1" t="s">
        <v>1330</v>
      </c>
      <c r="I45954" s="1" t="s">
        <v>1331</v>
      </c>
      <c r="J45954" s="1" t="s">
        <v>28966</v>
      </c>
      <c r="K45954" s="1">
        <v>3.0</v>
      </c>
      <c r="L45954" s="3">
        <v>40544.0</v>
      </c>
      <c r="M45954" s="3">
        <v>41703.0</v>
      </c>
      <c r="N45954" s="3">
        <v>42226.0</v>
      </c>
    </row>
    <row r="45955">
      <c r="A45955" s="1" t="s">
        <v>158164</v>
      </c>
      <c r="B45955" s="1" t="s">
        <v>158165</v>
      </c>
      <c r="C45955" s="2" t="s">
        <v>158166</v>
      </c>
      <c r="D45955" s="1" t="s">
        <v>1320</v>
      </c>
      <c r="E45955" s="1">
        <v>1.6600216E7</v>
      </c>
      <c r="F45955" s="1" t="s">
        <v>18</v>
      </c>
      <c r="G45955" s="1" t="s">
        <v>25</v>
      </c>
      <c r="H45955" s="1" t="s">
        <v>190</v>
      </c>
      <c r="I45955" s="1" t="s">
        <v>2188</v>
      </c>
      <c r="J45955" s="1" t="s">
        <v>158167</v>
      </c>
      <c r="K45955" s="1">
        <v>2.0</v>
      </c>
      <c r="L45955" s="3">
        <v>9498.0</v>
      </c>
      <c r="M45955" s="3">
        <v>41935.0</v>
      </c>
      <c r="N45955" s="3">
        <v>42010.0</v>
      </c>
    </row>
    <row r="45956">
      <c r="A45956" s="1" t="s">
        <v>158168</v>
      </c>
      <c r="B45956" s="1" t="s">
        <v>158169</v>
      </c>
      <c r="C45956" s="2" t="s">
        <v>158170</v>
      </c>
      <c r="D45956" s="1" t="s">
        <v>6962</v>
      </c>
      <c r="E45956" s="1">
        <v>463779.0</v>
      </c>
      <c r="F45956" s="1" t="s">
        <v>18</v>
      </c>
      <c r="G45956" s="1" t="s">
        <v>479</v>
      </c>
      <c r="I45956" s="1" t="s">
        <v>480</v>
      </c>
      <c r="J45956" s="1" t="s">
        <v>480</v>
      </c>
      <c r="K45956" s="1">
        <v>1.0</v>
      </c>
      <c r="L45956" s="3">
        <v>41374.0</v>
      </c>
      <c r="M45956" s="3">
        <v>41487.0</v>
      </c>
      <c r="N45956" s="3">
        <v>41487.0</v>
      </c>
    </row>
    <row r="45957">
      <c r="A45957" s="1" t="s">
        <v>158171</v>
      </c>
      <c r="B45957" s="1" t="s">
        <v>158172</v>
      </c>
      <c r="C45957" s="2" t="s">
        <v>158173</v>
      </c>
      <c r="D45957" s="1" t="s">
        <v>143153</v>
      </c>
      <c r="E45957" s="1">
        <v>1415500.0</v>
      </c>
      <c r="F45957" s="1" t="s">
        <v>18</v>
      </c>
      <c r="G45957" s="1" t="s">
        <v>25</v>
      </c>
      <c r="H45957" s="1" t="s">
        <v>106</v>
      </c>
      <c r="I45957" s="1" t="s">
        <v>1621</v>
      </c>
      <c r="J45957" s="1" t="s">
        <v>95464</v>
      </c>
      <c r="K45957" s="1">
        <v>4.0</v>
      </c>
      <c r="M45957" s="3">
        <v>40039.0</v>
      </c>
      <c r="N45957" s="3">
        <v>40319.0</v>
      </c>
    </row>
    <row r="45958">
      <c r="A45958" s="1" t="s">
        <v>158174</v>
      </c>
      <c r="B45958" s="1" t="s">
        <v>158175</v>
      </c>
      <c r="C45958" s="2" t="s">
        <v>158176</v>
      </c>
      <c r="D45958" s="1" t="s">
        <v>766</v>
      </c>
      <c r="E45958" s="1">
        <v>1.0281191E7</v>
      </c>
      <c r="F45958" s="1" t="s">
        <v>18</v>
      </c>
      <c r="G45958" s="1" t="s">
        <v>25</v>
      </c>
      <c r="H45958" s="1" t="s">
        <v>64</v>
      </c>
      <c r="I45958" s="1" t="s">
        <v>65</v>
      </c>
      <c r="J45958" s="1" t="s">
        <v>240</v>
      </c>
      <c r="K45958" s="1">
        <v>3.0</v>
      </c>
      <c r="L45958" s="3">
        <v>37257.0</v>
      </c>
      <c r="M45958" s="3">
        <v>39027.0</v>
      </c>
      <c r="N45958" s="3">
        <v>40161.0</v>
      </c>
    </row>
    <row r="45959">
      <c r="A45959" s="1" t="s">
        <v>158177</v>
      </c>
      <c r="B45959" s="1" t="s">
        <v>158178</v>
      </c>
      <c r="C45959" s="2" t="s">
        <v>158179</v>
      </c>
      <c r="E45959" s="1" t="s">
        <v>43</v>
      </c>
      <c r="F45959" s="1" t="s">
        <v>18</v>
      </c>
      <c r="G45959" s="1" t="s">
        <v>25</v>
      </c>
      <c r="H45959" s="1" t="s">
        <v>89</v>
      </c>
      <c r="I45959" s="1" t="s">
        <v>1132</v>
      </c>
      <c r="J45959" s="1" t="s">
        <v>2651</v>
      </c>
      <c r="K45959" s="1">
        <v>1.0</v>
      </c>
      <c r="L45959" s="3">
        <v>40391.0</v>
      </c>
      <c r="M45959" s="3">
        <v>41653.0</v>
      </c>
      <c r="N45959" s="3">
        <v>41653.0</v>
      </c>
    </row>
    <row r="45960">
      <c r="A45960" s="1" t="s">
        <v>158180</v>
      </c>
      <c r="B45960" s="1" t="s">
        <v>158181</v>
      </c>
      <c r="C45960" s="2" t="s">
        <v>158182</v>
      </c>
      <c r="D45960" s="1" t="s">
        <v>158183</v>
      </c>
      <c r="E45960" s="1">
        <v>3100000.0</v>
      </c>
      <c r="F45960" s="1" t="s">
        <v>113</v>
      </c>
      <c r="G45960" s="1" t="s">
        <v>699</v>
      </c>
      <c r="H45960" s="1">
        <v>2.0</v>
      </c>
      <c r="I45960" s="1" t="s">
        <v>700</v>
      </c>
      <c r="J45960" s="1" t="s">
        <v>22197</v>
      </c>
      <c r="K45960" s="1">
        <v>1.0</v>
      </c>
      <c r="L45960" s="3">
        <v>35796.0</v>
      </c>
      <c r="M45960" s="3">
        <v>37874.0</v>
      </c>
      <c r="N45960" s="3">
        <v>37874.0</v>
      </c>
    </row>
    <row r="45961">
      <c r="A45961" s="1" t="s">
        <v>158184</v>
      </c>
      <c r="B45961" s="1" t="s">
        <v>158185</v>
      </c>
      <c r="C45961" s="2" t="s">
        <v>158186</v>
      </c>
      <c r="E45961" s="1" t="s">
        <v>43</v>
      </c>
      <c r="F45961" s="1" t="s">
        <v>18</v>
      </c>
      <c r="G45961" s="1" t="s">
        <v>128</v>
      </c>
      <c r="H45961" s="1" t="s">
        <v>2141</v>
      </c>
      <c r="I45961" s="1" t="s">
        <v>3220</v>
      </c>
      <c r="J45961" s="1" t="s">
        <v>92985</v>
      </c>
      <c r="K45961" s="1">
        <v>1.0</v>
      </c>
      <c r="L45961" s="3">
        <v>41772.0</v>
      </c>
      <c r="M45961" s="3">
        <v>41750.0</v>
      </c>
      <c r="N45961" s="3">
        <v>41750.0</v>
      </c>
    </row>
    <row r="45962">
      <c r="A45962" s="1" t="s">
        <v>158187</v>
      </c>
      <c r="B45962" s="1" t="s">
        <v>158188</v>
      </c>
      <c r="C45962" s="2" t="s">
        <v>158189</v>
      </c>
      <c r="D45962" s="1" t="s">
        <v>29492</v>
      </c>
      <c r="E45962" s="1">
        <v>1.05E8</v>
      </c>
      <c r="F45962" s="1" t="s">
        <v>18</v>
      </c>
      <c r="G45962" s="1" t="s">
        <v>25</v>
      </c>
      <c r="H45962" s="1" t="s">
        <v>158</v>
      </c>
      <c r="I45962" s="1" t="s">
        <v>244</v>
      </c>
      <c r="J45962" s="1" t="s">
        <v>244</v>
      </c>
      <c r="K45962" s="1">
        <v>2.0</v>
      </c>
      <c r="M45962" s="3">
        <v>41932.0</v>
      </c>
      <c r="N45962" s="3">
        <v>42013.0</v>
      </c>
    </row>
    <row r="45963">
      <c r="A45963" s="1" t="s">
        <v>158190</v>
      </c>
      <c r="B45963" s="1" t="s">
        <v>158191</v>
      </c>
      <c r="C45963" s="2" t="s">
        <v>158192</v>
      </c>
      <c r="D45963" s="1" t="s">
        <v>36</v>
      </c>
      <c r="E45963" s="1">
        <v>8450000.0</v>
      </c>
      <c r="F45963" s="1" t="s">
        <v>207</v>
      </c>
      <c r="G45963" s="1" t="s">
        <v>25</v>
      </c>
      <c r="H45963" s="1" t="s">
        <v>64</v>
      </c>
      <c r="I45963" s="1" t="s">
        <v>95</v>
      </c>
      <c r="J45963" s="1" t="s">
        <v>95</v>
      </c>
      <c r="K45963" s="1">
        <v>3.0</v>
      </c>
      <c r="M45963" s="3">
        <v>38353.0</v>
      </c>
      <c r="N45963" s="3">
        <v>39337.0</v>
      </c>
    </row>
    <row r="45964">
      <c r="A45964" s="1" t="s">
        <v>158193</v>
      </c>
      <c r="B45964" s="1" t="s">
        <v>158194</v>
      </c>
      <c r="C45964" s="2" t="s">
        <v>158195</v>
      </c>
      <c r="D45964" s="1" t="s">
        <v>158196</v>
      </c>
      <c r="E45964" s="1">
        <v>335000.0</v>
      </c>
      <c r="F45964" s="1" t="s">
        <v>18</v>
      </c>
      <c r="K45964" s="1">
        <v>2.0</v>
      </c>
      <c r="L45964" s="3">
        <v>41640.0</v>
      </c>
      <c r="M45964" s="3">
        <v>41879.0</v>
      </c>
      <c r="N45964" s="3">
        <v>42221.0</v>
      </c>
    </row>
    <row r="45965">
      <c r="A45965" s="1" t="s">
        <v>158197</v>
      </c>
      <c r="B45965" s="1" t="s">
        <v>158198</v>
      </c>
      <c r="C45965" s="2" t="s">
        <v>158199</v>
      </c>
      <c r="D45965" s="1" t="s">
        <v>158200</v>
      </c>
      <c r="E45965" s="1">
        <v>4750000.0</v>
      </c>
      <c r="F45965" s="1" t="s">
        <v>113</v>
      </c>
      <c r="G45965" s="1" t="s">
        <v>25</v>
      </c>
      <c r="H45965" s="1" t="s">
        <v>644</v>
      </c>
      <c r="I45965" s="1" t="s">
        <v>645</v>
      </c>
      <c r="J45965" s="1" t="s">
        <v>645</v>
      </c>
      <c r="K45965" s="1">
        <v>3.0</v>
      </c>
      <c r="L45965" s="3">
        <v>39387.0</v>
      </c>
      <c r="M45965" s="3">
        <v>39387.0</v>
      </c>
      <c r="N45965" s="3">
        <v>39661.0</v>
      </c>
    </row>
    <row r="45966">
      <c r="A45966" s="1" t="s">
        <v>158201</v>
      </c>
      <c r="B45966" s="1" t="s">
        <v>158202</v>
      </c>
      <c r="C45966" s="2" t="s">
        <v>158203</v>
      </c>
      <c r="D45966" s="1" t="s">
        <v>158204</v>
      </c>
      <c r="E45966" s="1">
        <v>2500000.0</v>
      </c>
      <c r="F45966" s="1" t="s">
        <v>18</v>
      </c>
      <c r="G45966" s="1" t="s">
        <v>25</v>
      </c>
      <c r="H45966" s="1" t="s">
        <v>106</v>
      </c>
      <c r="I45966" s="1" t="s">
        <v>107</v>
      </c>
      <c r="J45966" s="1" t="s">
        <v>108</v>
      </c>
      <c r="K45966" s="1">
        <v>1.0</v>
      </c>
      <c r="L45966" s="3">
        <v>40422.0</v>
      </c>
      <c r="M45966" s="3">
        <v>42129.0</v>
      </c>
      <c r="N45966" s="3">
        <v>42129.0</v>
      </c>
    </row>
    <row r="45967">
      <c r="A45967" s="1" t="s">
        <v>158205</v>
      </c>
      <c r="B45967" s="1" t="s">
        <v>158206</v>
      </c>
      <c r="C45967" s="2" t="s">
        <v>158207</v>
      </c>
      <c r="D45967" s="1" t="s">
        <v>58525</v>
      </c>
      <c r="E45967" s="1">
        <v>8032.0</v>
      </c>
      <c r="F45967" s="1" t="s">
        <v>18</v>
      </c>
      <c r="G45967" s="1" t="s">
        <v>25</v>
      </c>
      <c r="H45967" s="1" t="s">
        <v>106</v>
      </c>
      <c r="I45967" s="1" t="s">
        <v>107</v>
      </c>
      <c r="J45967" s="1" t="s">
        <v>108</v>
      </c>
      <c r="K45967" s="1">
        <v>1.0</v>
      </c>
      <c r="L45967" s="3">
        <v>42005.0</v>
      </c>
      <c r="M45967" s="3">
        <v>42167.0</v>
      </c>
      <c r="N45967" s="3">
        <v>42167.0</v>
      </c>
    </row>
    <row r="45968">
      <c r="A45968" s="1" t="s">
        <v>158208</v>
      </c>
      <c r="B45968" s="1" t="s">
        <v>158209</v>
      </c>
      <c r="C45968" s="2" t="s">
        <v>158210</v>
      </c>
      <c r="D45968" s="1" t="s">
        <v>158211</v>
      </c>
      <c r="E45968" s="1">
        <v>6500000.0</v>
      </c>
      <c r="F45968" s="1" t="s">
        <v>18</v>
      </c>
      <c r="G45968" s="1" t="s">
        <v>25</v>
      </c>
      <c r="H45968" s="1" t="s">
        <v>286</v>
      </c>
      <c r="I45968" s="1" t="s">
        <v>1030</v>
      </c>
      <c r="J45968" s="1" t="s">
        <v>1030</v>
      </c>
      <c r="K45968" s="1">
        <v>2.0</v>
      </c>
      <c r="L45968" s="3">
        <v>40909.0</v>
      </c>
      <c r="M45968" s="3">
        <v>41680.0</v>
      </c>
      <c r="N45968" s="3">
        <v>42005.0</v>
      </c>
    </row>
    <row r="45969">
      <c r="A45969" s="1" t="s">
        <v>158212</v>
      </c>
      <c r="B45969" s="1" t="s">
        <v>158213</v>
      </c>
      <c r="C45969" s="2" t="s">
        <v>158214</v>
      </c>
      <c r="D45969" s="1" t="s">
        <v>766</v>
      </c>
      <c r="E45969" s="1">
        <v>6.57E7</v>
      </c>
      <c r="F45969" s="1" t="s">
        <v>18</v>
      </c>
      <c r="G45969" s="1" t="s">
        <v>25</v>
      </c>
      <c r="H45969" s="1" t="s">
        <v>64</v>
      </c>
      <c r="I45969" s="1" t="s">
        <v>65</v>
      </c>
      <c r="J45969" s="1" t="s">
        <v>984</v>
      </c>
      <c r="K45969" s="1">
        <v>11.0</v>
      </c>
      <c r="L45969" s="3">
        <v>35065.0</v>
      </c>
      <c r="M45969" s="3">
        <v>38468.0</v>
      </c>
      <c r="N45969" s="3">
        <v>41365.0</v>
      </c>
    </row>
    <row r="45970">
      <c r="A45970" s="1" t="s">
        <v>158215</v>
      </c>
      <c r="B45970" s="1" t="s">
        <v>158216</v>
      </c>
      <c r="C45970" s="2" t="s">
        <v>158217</v>
      </c>
      <c r="D45970" s="1" t="s">
        <v>56</v>
      </c>
      <c r="E45970" s="1">
        <v>4830067.47772653</v>
      </c>
      <c r="F45970" s="1" t="s">
        <v>18</v>
      </c>
      <c r="G45970" s="1" t="s">
        <v>128</v>
      </c>
      <c r="K45970" s="1">
        <v>2.0</v>
      </c>
      <c r="L45970" s="3">
        <v>41334.0</v>
      </c>
      <c r="M45970" s="3">
        <v>41788.0</v>
      </c>
      <c r="N45970" s="3">
        <v>42298.0</v>
      </c>
    </row>
    <row r="45971">
      <c r="A45971" s="1" t="s">
        <v>158218</v>
      </c>
      <c r="B45971" s="1" t="s">
        <v>158219</v>
      </c>
      <c r="D45971" s="1" t="s">
        <v>56</v>
      </c>
      <c r="E45971" s="1">
        <v>1030000.0</v>
      </c>
      <c r="F45971" s="1" t="s">
        <v>18</v>
      </c>
      <c r="G45971" s="1" t="s">
        <v>25</v>
      </c>
      <c r="H45971" s="1" t="s">
        <v>64</v>
      </c>
      <c r="I45971" s="1" t="s">
        <v>4405</v>
      </c>
      <c r="J45971" s="1" t="s">
        <v>155899</v>
      </c>
      <c r="K45971" s="1">
        <v>2.0</v>
      </c>
      <c r="M45971" s="3">
        <v>41383.0</v>
      </c>
      <c r="N45971" s="3">
        <v>41856.0</v>
      </c>
    </row>
    <row r="45972">
      <c r="A45972" s="1" t="s">
        <v>158220</v>
      </c>
      <c r="B45972" s="1" t="s">
        <v>158221</v>
      </c>
      <c r="C45972" s="2" t="s">
        <v>158222</v>
      </c>
      <c r="D45972" s="1" t="s">
        <v>158223</v>
      </c>
      <c r="E45972" s="1">
        <v>1652015.0</v>
      </c>
      <c r="F45972" s="1" t="s">
        <v>18</v>
      </c>
      <c r="G45972" s="1" t="s">
        <v>25</v>
      </c>
      <c r="H45972" s="1" t="s">
        <v>64</v>
      </c>
      <c r="I45972" s="1" t="s">
        <v>65</v>
      </c>
      <c r="J45972" s="1" t="s">
        <v>4026</v>
      </c>
      <c r="K45972" s="1">
        <v>3.0</v>
      </c>
      <c r="M45972" s="3">
        <v>42005.0</v>
      </c>
      <c r="N45972" s="3">
        <v>42176.0</v>
      </c>
    </row>
    <row r="45973">
      <c r="A45973" s="1" t="s">
        <v>158224</v>
      </c>
      <c r="B45973" s="1" t="s">
        <v>158225</v>
      </c>
      <c r="C45973" s="2" t="s">
        <v>158226</v>
      </c>
      <c r="D45973" s="1" t="s">
        <v>94</v>
      </c>
      <c r="E45973" s="1">
        <v>1.0E7</v>
      </c>
      <c r="F45973" s="1" t="s">
        <v>18</v>
      </c>
      <c r="G45973" s="1" t="s">
        <v>57</v>
      </c>
      <c r="H45973" s="1" t="s">
        <v>3339</v>
      </c>
      <c r="I45973" s="1" t="s">
        <v>3340</v>
      </c>
      <c r="J45973" s="1" t="s">
        <v>3341</v>
      </c>
      <c r="K45973" s="1">
        <v>1.0</v>
      </c>
      <c r="L45973" s="3">
        <v>28491.0</v>
      </c>
      <c r="M45973" s="3">
        <v>39142.0</v>
      </c>
      <c r="N45973" s="3">
        <v>39142.0</v>
      </c>
    </row>
    <row r="45974">
      <c r="A45974" s="1" t="s">
        <v>158227</v>
      </c>
      <c r="B45974" s="1" t="s">
        <v>158228</v>
      </c>
      <c r="D45974" s="1" t="s">
        <v>3733</v>
      </c>
      <c r="E45974" s="1">
        <v>5000.0</v>
      </c>
      <c r="F45974" s="1" t="s">
        <v>18</v>
      </c>
      <c r="G45974" s="1" t="s">
        <v>25</v>
      </c>
      <c r="H45974" s="1" t="s">
        <v>89</v>
      </c>
      <c r="I45974" s="1" t="s">
        <v>1260</v>
      </c>
      <c r="J45974" s="1" t="s">
        <v>158229</v>
      </c>
      <c r="K45974" s="1">
        <v>1.0</v>
      </c>
      <c r="L45974" s="3">
        <v>41654.0</v>
      </c>
      <c r="M45974" s="3">
        <v>41958.0</v>
      </c>
      <c r="N45974" s="3">
        <v>41958.0</v>
      </c>
    </row>
    <row r="45975">
      <c r="A45975" s="1" t="s">
        <v>158230</v>
      </c>
      <c r="B45975" s="1" t="s">
        <v>158231</v>
      </c>
      <c r="C45975" s="2" t="s">
        <v>158232</v>
      </c>
      <c r="D45975" s="1" t="s">
        <v>655</v>
      </c>
      <c r="E45975" s="1">
        <v>28000.0</v>
      </c>
      <c r="F45975" s="1" t="s">
        <v>18</v>
      </c>
      <c r="G45975" s="1" t="s">
        <v>25</v>
      </c>
      <c r="H45975" s="1" t="s">
        <v>64</v>
      </c>
      <c r="I45975" s="1" t="s">
        <v>65</v>
      </c>
      <c r="J45975" s="1" t="s">
        <v>71</v>
      </c>
      <c r="K45975" s="1">
        <v>1.0</v>
      </c>
      <c r="L45975" s="3">
        <v>40909.0</v>
      </c>
      <c r="M45975" s="3">
        <v>41153.0</v>
      </c>
      <c r="N45975" s="3">
        <v>41153.0</v>
      </c>
    </row>
    <row r="45976">
      <c r="A45976" s="1" t="s">
        <v>158233</v>
      </c>
      <c r="B45976" s="1" t="s">
        <v>158234</v>
      </c>
      <c r="C45976" s="2" t="s">
        <v>158235</v>
      </c>
      <c r="D45976" s="1" t="s">
        <v>158236</v>
      </c>
      <c r="E45976" s="1" t="s">
        <v>43</v>
      </c>
      <c r="F45976" s="1" t="s">
        <v>18</v>
      </c>
      <c r="G45976" s="1" t="s">
        <v>25</v>
      </c>
      <c r="H45976" s="1" t="s">
        <v>44</v>
      </c>
      <c r="I45976" s="1" t="s">
        <v>282</v>
      </c>
      <c r="J45976" s="1" t="s">
        <v>282</v>
      </c>
      <c r="K45976" s="1">
        <v>1.0</v>
      </c>
      <c r="L45976" s="3">
        <v>40909.0</v>
      </c>
      <c r="M45976" s="3">
        <v>41598.0</v>
      </c>
      <c r="N45976" s="3">
        <v>41598.0</v>
      </c>
    </row>
    <row r="45977">
      <c r="A45977" s="1" t="s">
        <v>158237</v>
      </c>
      <c r="B45977" s="1" t="s">
        <v>158238</v>
      </c>
      <c r="C45977" s="2" t="s">
        <v>158239</v>
      </c>
      <c r="D45977" s="1" t="s">
        <v>63</v>
      </c>
      <c r="E45977" s="1" t="s">
        <v>43</v>
      </c>
      <c r="F45977" s="1" t="s">
        <v>18</v>
      </c>
      <c r="K45977" s="1">
        <v>1.0</v>
      </c>
      <c r="M45977" s="3">
        <v>40043.0</v>
      </c>
      <c r="N45977" s="3">
        <v>40043.0</v>
      </c>
    </row>
    <row r="45978">
      <c r="A45978" s="1" t="s">
        <v>158240</v>
      </c>
      <c r="B45978" s="1" t="s">
        <v>158241</v>
      </c>
      <c r="C45978" s="2" t="s">
        <v>158242</v>
      </c>
      <c r="D45978" s="1" t="s">
        <v>158243</v>
      </c>
      <c r="E45978" s="1">
        <v>5000000.0</v>
      </c>
      <c r="F45978" s="1" t="s">
        <v>18</v>
      </c>
      <c r="G45978" s="1" t="s">
        <v>25</v>
      </c>
      <c r="H45978" s="1" t="s">
        <v>64</v>
      </c>
      <c r="I45978" s="1" t="s">
        <v>919</v>
      </c>
      <c r="J45978" s="1" t="s">
        <v>17030</v>
      </c>
      <c r="K45978" s="1">
        <v>1.0</v>
      </c>
      <c r="L45978" s="3">
        <v>34335.0</v>
      </c>
      <c r="M45978" s="3">
        <v>40177.0</v>
      </c>
      <c r="N45978" s="3">
        <v>40177.0</v>
      </c>
    </row>
    <row r="45979">
      <c r="A45979" s="1" t="s">
        <v>158244</v>
      </c>
      <c r="B45979" s="1" t="s">
        <v>158245</v>
      </c>
      <c r="C45979" s="2" t="s">
        <v>158246</v>
      </c>
      <c r="D45979" s="1" t="s">
        <v>158247</v>
      </c>
      <c r="E45979" s="1">
        <v>420000.0</v>
      </c>
      <c r="F45979" s="1" t="s">
        <v>18</v>
      </c>
      <c r="G45979" s="1" t="s">
        <v>25</v>
      </c>
      <c r="H45979" s="1" t="s">
        <v>1011</v>
      </c>
      <c r="I45979" s="1" t="s">
        <v>4763</v>
      </c>
      <c r="J45979" s="1" t="s">
        <v>133722</v>
      </c>
      <c r="K45979" s="1">
        <v>1.0</v>
      </c>
      <c r="L45979" s="3">
        <v>41275.0</v>
      </c>
      <c r="M45979" s="3">
        <v>42240.0</v>
      </c>
      <c r="N45979" s="3">
        <v>42240.0</v>
      </c>
    </row>
    <row r="45980">
      <c r="A45980" s="1" t="s">
        <v>158248</v>
      </c>
      <c r="B45980" s="1" t="s">
        <v>158249</v>
      </c>
      <c r="C45980" s="2" t="s">
        <v>158250</v>
      </c>
      <c r="D45980" s="1" t="s">
        <v>36</v>
      </c>
      <c r="E45980" s="1">
        <v>137250.0</v>
      </c>
      <c r="F45980" s="1" t="s">
        <v>18</v>
      </c>
      <c r="G45980" s="1" t="s">
        <v>128</v>
      </c>
      <c r="H45980" s="1" t="s">
        <v>158251</v>
      </c>
      <c r="K45980" s="1">
        <v>1.0</v>
      </c>
      <c r="L45980" s="3">
        <v>40269.0</v>
      </c>
      <c r="M45980" s="3">
        <v>41638.0</v>
      </c>
      <c r="N45980" s="3">
        <v>41638.0</v>
      </c>
    </row>
    <row r="45981">
      <c r="A45981" s="1" t="s">
        <v>158252</v>
      </c>
      <c r="B45981" s="1" t="s">
        <v>158253</v>
      </c>
      <c r="C45981" s="2" t="s">
        <v>158254</v>
      </c>
      <c r="D45981" s="1" t="s">
        <v>70</v>
      </c>
      <c r="E45981" s="1">
        <v>1.267E7</v>
      </c>
      <c r="F45981" s="1" t="s">
        <v>113</v>
      </c>
      <c r="G45981" s="1" t="s">
        <v>1126</v>
      </c>
      <c r="H45981" s="1">
        <v>25.0</v>
      </c>
      <c r="I45981" s="1" t="s">
        <v>7593</v>
      </c>
      <c r="J45981" s="1" t="s">
        <v>7593</v>
      </c>
      <c r="K45981" s="1">
        <v>1.0</v>
      </c>
      <c r="L45981" s="3">
        <v>36892.0</v>
      </c>
      <c r="M45981" s="3">
        <v>39349.0</v>
      </c>
      <c r="N45981" s="3">
        <v>39349.0</v>
      </c>
    </row>
    <row r="45982">
      <c r="A45982" s="1" t="s">
        <v>158255</v>
      </c>
      <c r="B45982" s="1" t="s">
        <v>158256</v>
      </c>
      <c r="E45982" s="1">
        <v>491227.0</v>
      </c>
      <c r="F45982" s="1" t="s">
        <v>18</v>
      </c>
      <c r="K45982" s="1">
        <v>1.0</v>
      </c>
      <c r="M45982" s="3">
        <v>41804.0</v>
      </c>
      <c r="N45982" s="3">
        <v>41804.0</v>
      </c>
    </row>
    <row r="45983">
      <c r="A45983" s="1" t="s">
        <v>158257</v>
      </c>
      <c r="B45983" s="1" t="s">
        <v>158258</v>
      </c>
      <c r="C45983" s="2" t="s">
        <v>158259</v>
      </c>
      <c r="D45983" s="1" t="s">
        <v>158260</v>
      </c>
      <c r="E45983" s="1">
        <v>300000.0</v>
      </c>
      <c r="F45983" s="1" t="s">
        <v>18</v>
      </c>
      <c r="G45983" s="1" t="s">
        <v>19</v>
      </c>
      <c r="H45983" s="1">
        <v>16.0</v>
      </c>
      <c r="I45983" s="1" t="s">
        <v>5642</v>
      </c>
      <c r="J45983" s="1" t="s">
        <v>158261</v>
      </c>
      <c r="K45983" s="1">
        <v>2.0</v>
      </c>
      <c r="L45983" s="3">
        <v>41275.0</v>
      </c>
      <c r="M45983" s="3">
        <v>41821.0</v>
      </c>
      <c r="N45983" s="3">
        <v>42103.0</v>
      </c>
    </row>
    <row r="45984">
      <c r="A45984" s="1" t="s">
        <v>158262</v>
      </c>
      <c r="B45984" s="1" t="s">
        <v>158263</v>
      </c>
      <c r="C45984" s="2" t="s">
        <v>158264</v>
      </c>
      <c r="D45984" s="1" t="s">
        <v>158265</v>
      </c>
      <c r="E45984" s="1" t="s">
        <v>43</v>
      </c>
      <c r="F45984" s="1" t="s">
        <v>18</v>
      </c>
      <c r="G45984" s="1" t="s">
        <v>25</v>
      </c>
      <c r="H45984" s="1" t="s">
        <v>64</v>
      </c>
      <c r="I45984" s="1" t="s">
        <v>65</v>
      </c>
      <c r="J45984" s="1" t="s">
        <v>71</v>
      </c>
      <c r="K45984" s="1">
        <v>1.0</v>
      </c>
      <c r="L45984" s="3">
        <v>42005.0</v>
      </c>
      <c r="M45984" s="3">
        <v>42005.0</v>
      </c>
      <c r="N45984" s="3">
        <v>42005.0</v>
      </c>
    </row>
    <row r="45985">
      <c r="A45985" s="1" t="s">
        <v>158266</v>
      </c>
      <c r="B45985" s="1" t="s">
        <v>158267</v>
      </c>
      <c r="C45985" s="2" t="s">
        <v>158268</v>
      </c>
      <c r="D45985" s="1" t="s">
        <v>1531</v>
      </c>
      <c r="E45985" s="1">
        <v>5000000.0</v>
      </c>
      <c r="F45985" s="1" t="s">
        <v>18</v>
      </c>
      <c r="G45985" s="1" t="s">
        <v>128</v>
      </c>
      <c r="K45985" s="1">
        <v>1.0</v>
      </c>
      <c r="L45985" s="3">
        <v>41183.0</v>
      </c>
      <c r="M45985" s="3">
        <v>42016.0</v>
      </c>
      <c r="N45985" s="3">
        <v>42016.0</v>
      </c>
    </row>
    <row r="45986">
      <c r="A45986" s="1" t="s">
        <v>158269</v>
      </c>
      <c r="B45986" s="1" t="s">
        <v>158270</v>
      </c>
      <c r="C45986" s="2" t="s">
        <v>158271</v>
      </c>
      <c r="D45986" s="1" t="s">
        <v>158272</v>
      </c>
      <c r="E45986" s="1">
        <v>1.336474E7</v>
      </c>
      <c r="F45986" s="1" t="s">
        <v>18</v>
      </c>
      <c r="G45986" s="1" t="s">
        <v>128</v>
      </c>
      <c r="H45986" s="1" t="s">
        <v>5427</v>
      </c>
      <c r="I45986" s="1" t="s">
        <v>5428</v>
      </c>
      <c r="J45986" s="1" t="s">
        <v>5428</v>
      </c>
      <c r="K45986" s="1">
        <v>1.0</v>
      </c>
      <c r="L45986" s="3">
        <v>40909.0</v>
      </c>
      <c r="M45986" s="3">
        <v>41869.0</v>
      </c>
      <c r="N45986" s="3">
        <v>41869.0</v>
      </c>
    </row>
    <row r="45987">
      <c r="A45987" s="1" t="s">
        <v>158273</v>
      </c>
      <c r="B45987" s="1" t="s">
        <v>158274</v>
      </c>
      <c r="C45987" s="2" t="s">
        <v>158275</v>
      </c>
      <c r="D45987" s="1" t="s">
        <v>158276</v>
      </c>
      <c r="E45987" s="1">
        <v>1051271.0</v>
      </c>
      <c r="F45987" s="1" t="s">
        <v>18</v>
      </c>
      <c r="G45987" s="1" t="s">
        <v>406</v>
      </c>
      <c r="H45987" s="1">
        <v>40.0</v>
      </c>
      <c r="I45987" s="1" t="s">
        <v>980</v>
      </c>
      <c r="J45987" s="1" t="s">
        <v>980</v>
      </c>
      <c r="K45987" s="1">
        <v>3.0</v>
      </c>
      <c r="L45987" s="3">
        <v>41065.0</v>
      </c>
      <c r="M45987" s="3">
        <v>41065.0</v>
      </c>
      <c r="N45987" s="3">
        <v>42036.0</v>
      </c>
    </row>
    <row r="45988">
      <c r="A45988" s="1" t="s">
        <v>158277</v>
      </c>
      <c r="B45988" s="1" t="s">
        <v>158278</v>
      </c>
      <c r="C45988" s="2" t="s">
        <v>158279</v>
      </c>
      <c r="D45988" s="1" t="s">
        <v>2479</v>
      </c>
      <c r="E45988" s="1">
        <v>1505965.0</v>
      </c>
      <c r="F45988" s="1" t="s">
        <v>18</v>
      </c>
      <c r="G45988" s="1" t="s">
        <v>25</v>
      </c>
      <c r="H45988" s="1" t="s">
        <v>64</v>
      </c>
      <c r="I45988" s="1" t="s">
        <v>65</v>
      </c>
      <c r="J45988" s="1" t="s">
        <v>1419</v>
      </c>
      <c r="K45988" s="1">
        <v>1.0</v>
      </c>
      <c r="L45988" s="3">
        <v>38718.0</v>
      </c>
      <c r="M45988" s="3">
        <v>40990.0</v>
      </c>
      <c r="N45988" s="3">
        <v>40990.0</v>
      </c>
    </row>
    <row r="45989">
      <c r="A45989" s="1" t="s">
        <v>158280</v>
      </c>
      <c r="B45989" s="1" t="s">
        <v>158281</v>
      </c>
      <c r="C45989" s="2" t="s">
        <v>158282</v>
      </c>
      <c r="D45989" s="1" t="s">
        <v>75</v>
      </c>
      <c r="E45989" s="1" t="s">
        <v>43</v>
      </c>
      <c r="F45989" s="1" t="s">
        <v>18</v>
      </c>
      <c r="G45989" s="1" t="s">
        <v>19</v>
      </c>
      <c r="H45989" s="1">
        <v>16.0</v>
      </c>
      <c r="I45989" s="1" t="s">
        <v>20</v>
      </c>
      <c r="J45989" s="1" t="s">
        <v>20</v>
      </c>
      <c r="K45989" s="1">
        <v>2.0</v>
      </c>
      <c r="L45989" s="3">
        <v>40787.0</v>
      </c>
      <c r="M45989" s="3">
        <v>41512.0</v>
      </c>
      <c r="N45989" s="3">
        <v>42009.0</v>
      </c>
    </row>
    <row r="45990">
      <c r="A45990" s="1" t="s">
        <v>158283</v>
      </c>
      <c r="B45990" s="1" t="s">
        <v>158284</v>
      </c>
      <c r="C45990" s="2" t="s">
        <v>158285</v>
      </c>
      <c r="D45990" s="1" t="s">
        <v>158286</v>
      </c>
      <c r="E45990" s="1">
        <v>269009.0</v>
      </c>
      <c r="F45990" s="1" t="s">
        <v>18</v>
      </c>
      <c r="G45990" s="1" t="s">
        <v>76</v>
      </c>
      <c r="H45990" s="1">
        <v>12.0</v>
      </c>
      <c r="I45990" s="1" t="s">
        <v>77</v>
      </c>
      <c r="J45990" s="1" t="s">
        <v>77</v>
      </c>
      <c r="K45990" s="1">
        <v>3.0</v>
      </c>
      <c r="L45990" s="3">
        <v>41579.0</v>
      </c>
      <c r="M45990" s="3">
        <v>41395.0</v>
      </c>
      <c r="N45990" s="3">
        <v>42005.0</v>
      </c>
    </row>
    <row r="45991">
      <c r="A45991" s="1" t="s">
        <v>158287</v>
      </c>
      <c r="B45991" s="1" t="s">
        <v>158288</v>
      </c>
      <c r="C45991" s="2" t="s">
        <v>158289</v>
      </c>
      <c r="D45991" s="1" t="s">
        <v>158290</v>
      </c>
      <c r="E45991" s="1">
        <v>1442500.0</v>
      </c>
      <c r="F45991" s="1" t="s">
        <v>18</v>
      </c>
      <c r="G45991" s="1" t="s">
        <v>25</v>
      </c>
      <c r="H45991" s="1" t="s">
        <v>106</v>
      </c>
      <c r="I45991" s="1" t="s">
        <v>107</v>
      </c>
      <c r="J45991" s="1" t="s">
        <v>108</v>
      </c>
      <c r="K45991" s="1">
        <v>1.0</v>
      </c>
      <c r="L45991" s="3">
        <v>40544.0</v>
      </c>
      <c r="M45991" s="3">
        <v>41730.0</v>
      </c>
      <c r="N45991" s="3">
        <v>41730.0</v>
      </c>
    </row>
    <row r="45992">
      <c r="A45992" s="1" t="s">
        <v>158291</v>
      </c>
      <c r="B45992" s="1" t="s">
        <v>158292</v>
      </c>
      <c r="C45992" s="2" t="s">
        <v>158293</v>
      </c>
      <c r="D45992" s="1" t="s">
        <v>158294</v>
      </c>
      <c r="E45992" s="1">
        <v>1500000.0</v>
      </c>
      <c r="F45992" s="1" t="s">
        <v>18</v>
      </c>
      <c r="G45992" s="1" t="s">
        <v>25</v>
      </c>
      <c r="H45992" s="1" t="s">
        <v>64</v>
      </c>
      <c r="I45992" s="1" t="s">
        <v>95</v>
      </c>
      <c r="J45992" s="1" t="s">
        <v>36377</v>
      </c>
      <c r="K45992" s="1">
        <v>2.0</v>
      </c>
      <c r="L45992" s="3">
        <v>40179.0</v>
      </c>
      <c r="M45992" s="3">
        <v>40794.0</v>
      </c>
      <c r="N45992" s="3">
        <v>41036.0</v>
      </c>
    </row>
    <row r="45993">
      <c r="A45993" s="1" t="s">
        <v>158295</v>
      </c>
      <c r="B45993" s="1" t="s">
        <v>158296</v>
      </c>
      <c r="C45993" s="2" t="s">
        <v>158297</v>
      </c>
      <c r="D45993" s="1" t="s">
        <v>766</v>
      </c>
      <c r="E45993" s="1">
        <v>2416952.0</v>
      </c>
      <c r="F45993" s="1" t="s">
        <v>18</v>
      </c>
      <c r="G45993" s="1" t="s">
        <v>25</v>
      </c>
      <c r="H45993" s="1" t="s">
        <v>158</v>
      </c>
      <c r="I45993" s="1" t="s">
        <v>159</v>
      </c>
      <c r="J45993" s="1" t="s">
        <v>44056</v>
      </c>
      <c r="K45993" s="1">
        <v>4.0</v>
      </c>
      <c r="L45993" s="3">
        <v>39083.0</v>
      </c>
      <c r="M45993" s="3">
        <v>40101.0</v>
      </c>
      <c r="N45993" s="3">
        <v>41652.0</v>
      </c>
    </row>
    <row r="45994">
      <c r="A45994" s="1" t="s">
        <v>158298</v>
      </c>
      <c r="B45994" s="1" t="s">
        <v>158299</v>
      </c>
      <c r="C45994" s="2" t="s">
        <v>158300</v>
      </c>
      <c r="D45994" s="1" t="s">
        <v>158301</v>
      </c>
      <c r="E45994" s="1">
        <v>175000.0</v>
      </c>
      <c r="F45994" s="1" t="s">
        <v>18</v>
      </c>
      <c r="G45994" s="1" t="s">
        <v>25</v>
      </c>
      <c r="H45994" s="1" t="s">
        <v>286</v>
      </c>
      <c r="I45994" s="1" t="s">
        <v>874</v>
      </c>
      <c r="J45994" s="1" t="s">
        <v>874</v>
      </c>
      <c r="K45994" s="1">
        <v>4.0</v>
      </c>
      <c r="L45994" s="3">
        <v>40969.0</v>
      </c>
      <c r="M45994" s="3">
        <v>41275.0</v>
      </c>
      <c r="N45994" s="3">
        <v>41577.0</v>
      </c>
    </row>
    <row r="45995">
      <c r="A45995" s="1" t="s">
        <v>158302</v>
      </c>
      <c r="B45995" s="2" t="s">
        <v>158303</v>
      </c>
      <c r="C45995" s="2" t="s">
        <v>158304</v>
      </c>
      <c r="D45995" s="1" t="s">
        <v>158305</v>
      </c>
      <c r="E45995" s="1">
        <v>300000.0</v>
      </c>
      <c r="F45995" s="1" t="s">
        <v>18</v>
      </c>
      <c r="G45995" s="1" t="s">
        <v>25</v>
      </c>
      <c r="H45995" s="1" t="s">
        <v>64</v>
      </c>
      <c r="I45995" s="1" t="s">
        <v>65</v>
      </c>
      <c r="J45995" s="1" t="s">
        <v>71</v>
      </c>
      <c r="K45995" s="1">
        <v>2.0</v>
      </c>
      <c r="L45995" s="3">
        <v>41640.0</v>
      </c>
      <c r="M45995" s="3">
        <v>41754.0</v>
      </c>
      <c r="N45995" s="3">
        <v>41970.0</v>
      </c>
    </row>
    <row r="45996">
      <c r="A45996" s="1" t="s">
        <v>158306</v>
      </c>
      <c r="B45996" s="1" t="s">
        <v>158307</v>
      </c>
      <c r="C45996" s="2" t="s">
        <v>158308</v>
      </c>
      <c r="D45996" s="1" t="s">
        <v>993</v>
      </c>
      <c r="E45996" s="1" t="s">
        <v>43</v>
      </c>
      <c r="F45996" s="1" t="s">
        <v>18</v>
      </c>
      <c r="G45996" s="1" t="s">
        <v>25</v>
      </c>
      <c r="H45996" s="1" t="s">
        <v>972</v>
      </c>
      <c r="I45996" s="1" t="s">
        <v>14041</v>
      </c>
      <c r="J45996" s="1" t="s">
        <v>41840</v>
      </c>
      <c r="K45996" s="1">
        <v>1.0</v>
      </c>
      <c r="M45996" s="3">
        <v>41557.0</v>
      </c>
      <c r="N45996" s="3">
        <v>41557.0</v>
      </c>
    </row>
    <row r="45997">
      <c r="A45997" s="1" t="s">
        <v>158309</v>
      </c>
      <c r="B45997" s="1" t="s">
        <v>158310</v>
      </c>
      <c r="C45997" s="2" t="s">
        <v>158311</v>
      </c>
      <c r="D45997" s="1" t="s">
        <v>1247</v>
      </c>
      <c r="E45997" s="1">
        <v>1.02149E7</v>
      </c>
      <c r="F45997" s="1" t="s">
        <v>18</v>
      </c>
      <c r="G45997" s="1" t="s">
        <v>25</v>
      </c>
      <c r="H45997" s="1" t="s">
        <v>1234</v>
      </c>
      <c r="I45997" s="1" t="s">
        <v>1235</v>
      </c>
      <c r="J45997" s="1" t="s">
        <v>38227</v>
      </c>
      <c r="K45997" s="1">
        <v>5.0</v>
      </c>
      <c r="L45997" s="3">
        <v>39814.0</v>
      </c>
      <c r="M45997" s="3">
        <v>40969.0</v>
      </c>
      <c r="N45997" s="3">
        <v>42100.0</v>
      </c>
    </row>
    <row r="45998">
      <c r="A45998" s="1" t="s">
        <v>158312</v>
      </c>
      <c r="B45998" s="1" t="s">
        <v>158313</v>
      </c>
      <c r="C45998" s="2" t="s">
        <v>158314</v>
      </c>
      <c r="D45998" s="1" t="s">
        <v>63</v>
      </c>
      <c r="E45998" s="1">
        <v>1.71E7</v>
      </c>
      <c r="F45998" s="1" t="s">
        <v>18</v>
      </c>
      <c r="G45998" s="1" t="s">
        <v>699</v>
      </c>
      <c r="H45998" s="1">
        <v>5.0</v>
      </c>
      <c r="I45998" s="1" t="s">
        <v>700</v>
      </c>
      <c r="J45998" s="1" t="s">
        <v>11458</v>
      </c>
      <c r="K45998" s="1">
        <v>3.0</v>
      </c>
      <c r="L45998" s="3">
        <v>38353.0</v>
      </c>
      <c r="M45998" s="3">
        <v>40218.0</v>
      </c>
      <c r="N45998" s="3">
        <v>41550.0</v>
      </c>
    </row>
    <row r="45999">
      <c r="A45999" s="1" t="s">
        <v>158315</v>
      </c>
      <c r="B45999" s="1" t="s">
        <v>158316</v>
      </c>
      <c r="C45999" s="2" t="s">
        <v>158317</v>
      </c>
      <c r="D45999" s="1" t="s">
        <v>56</v>
      </c>
      <c r="E45999" s="1">
        <v>9076957.0</v>
      </c>
      <c r="F45999" s="1" t="s">
        <v>18</v>
      </c>
      <c r="G45999" s="1" t="s">
        <v>25</v>
      </c>
      <c r="H45999" s="1" t="s">
        <v>99</v>
      </c>
      <c r="I45999" s="1" t="s">
        <v>100</v>
      </c>
      <c r="J45999" s="1" t="s">
        <v>2979</v>
      </c>
      <c r="K45999" s="1">
        <v>2.0</v>
      </c>
      <c r="L45999" s="3">
        <v>39814.0</v>
      </c>
      <c r="M45999" s="3">
        <v>41292.0</v>
      </c>
      <c r="N45999" s="3">
        <v>41582.0</v>
      </c>
    </row>
    <row r="46000">
      <c r="A46000" s="1" t="s">
        <v>158318</v>
      </c>
      <c r="B46000" s="1" t="s">
        <v>158319</v>
      </c>
      <c r="C46000" s="2" t="s">
        <v>158320</v>
      </c>
      <c r="D46000" s="1" t="s">
        <v>30365</v>
      </c>
      <c r="E46000" s="1">
        <v>175000.0</v>
      </c>
      <c r="F46000" s="1" t="s">
        <v>18</v>
      </c>
      <c r="K46000" s="1">
        <v>1.0</v>
      </c>
      <c r="L46000" s="3">
        <v>41395.0</v>
      </c>
      <c r="M46000" s="3">
        <v>41795.0</v>
      </c>
      <c r="N46000" s="3">
        <v>41795.0</v>
      </c>
    </row>
    <row r="46001">
      <c r="A46001" s="1" t="s">
        <v>158321</v>
      </c>
      <c r="B46001" s="1" t="s">
        <v>158322</v>
      </c>
      <c r="C46001" s="2" t="s">
        <v>158323</v>
      </c>
      <c r="D46001" s="1" t="s">
        <v>564</v>
      </c>
      <c r="E46001" s="1">
        <v>1500000.0</v>
      </c>
      <c r="F46001" s="1" t="s">
        <v>18</v>
      </c>
      <c r="G46001" s="1" t="s">
        <v>57</v>
      </c>
      <c r="H46001" s="1" t="s">
        <v>202</v>
      </c>
      <c r="I46001" s="1" t="s">
        <v>203</v>
      </c>
      <c r="J46001" s="1" t="s">
        <v>203</v>
      </c>
      <c r="K46001" s="1">
        <v>1.0</v>
      </c>
      <c r="L46001" s="3">
        <v>41275.0</v>
      </c>
      <c r="M46001" s="3">
        <v>41671.0</v>
      </c>
      <c r="N46001" s="3">
        <v>41671.0</v>
      </c>
    </row>
    <row r="46002">
      <c r="A46002" s="1" t="s">
        <v>158324</v>
      </c>
      <c r="B46002" s="1" t="s">
        <v>158325</v>
      </c>
      <c r="C46002" s="2" t="s">
        <v>158326</v>
      </c>
      <c r="D46002" s="1" t="s">
        <v>69194</v>
      </c>
      <c r="E46002" s="1">
        <v>2000000.0</v>
      </c>
      <c r="F46002" s="1" t="s">
        <v>18</v>
      </c>
      <c r="G46002" s="1" t="s">
        <v>25</v>
      </c>
      <c r="H46002" s="1" t="s">
        <v>64</v>
      </c>
      <c r="I46002" s="1" t="s">
        <v>65</v>
      </c>
      <c r="J46002" s="1" t="s">
        <v>984</v>
      </c>
      <c r="K46002" s="1">
        <v>1.0</v>
      </c>
      <c r="M46002" s="3">
        <v>40861.0</v>
      </c>
      <c r="N46002" s="3">
        <v>40861.0</v>
      </c>
    </row>
    <row r="46003">
      <c r="A46003" s="1" t="s">
        <v>158327</v>
      </c>
      <c r="B46003" s="1" t="s">
        <v>158328</v>
      </c>
      <c r="C46003" s="2" t="s">
        <v>158329</v>
      </c>
      <c r="E46003" s="1" t="s">
        <v>43</v>
      </c>
      <c r="F46003" s="1" t="s">
        <v>18</v>
      </c>
      <c r="G46003" s="1" t="s">
        <v>128</v>
      </c>
      <c r="H46003" s="1" t="s">
        <v>3666</v>
      </c>
      <c r="I46003" s="1" t="s">
        <v>130</v>
      </c>
      <c r="J46003" s="1" t="s">
        <v>50017</v>
      </c>
      <c r="K46003" s="1">
        <v>1.0</v>
      </c>
      <c r="M46003" s="3">
        <v>41575.0</v>
      </c>
      <c r="N46003" s="3">
        <v>41575.0</v>
      </c>
    </row>
    <row r="46004">
      <c r="A46004" s="1" t="s">
        <v>158330</v>
      </c>
      <c r="B46004" s="1" t="s">
        <v>158331</v>
      </c>
      <c r="C46004" s="2" t="s">
        <v>158332</v>
      </c>
      <c r="D46004" s="1" t="s">
        <v>94</v>
      </c>
      <c r="E46004" s="1">
        <v>308009.0</v>
      </c>
      <c r="F46004" s="1" t="s">
        <v>18</v>
      </c>
      <c r="G46004" s="1" t="s">
        <v>25</v>
      </c>
      <c r="H46004" s="1" t="s">
        <v>64</v>
      </c>
      <c r="I46004" s="1" t="s">
        <v>95</v>
      </c>
      <c r="J46004" s="1" t="s">
        <v>4603</v>
      </c>
      <c r="K46004" s="1">
        <v>1.0</v>
      </c>
      <c r="M46004" s="3">
        <v>41709.0</v>
      </c>
      <c r="N46004" s="3">
        <v>41709.0</v>
      </c>
    </row>
    <row r="46005">
      <c r="A46005" s="1" t="s">
        <v>158333</v>
      </c>
      <c r="B46005" s="1" t="s">
        <v>158334</v>
      </c>
      <c r="C46005" s="2" t="s">
        <v>158335</v>
      </c>
      <c r="D46005" s="1" t="s">
        <v>42</v>
      </c>
      <c r="E46005" s="1">
        <v>200010.0</v>
      </c>
      <c r="F46005" s="1" t="s">
        <v>113</v>
      </c>
      <c r="G46005" s="1" t="s">
        <v>25</v>
      </c>
      <c r="H46005" s="1" t="s">
        <v>808</v>
      </c>
      <c r="I46005" s="1" t="s">
        <v>809</v>
      </c>
      <c r="J46005" s="1" t="s">
        <v>810</v>
      </c>
      <c r="K46005" s="1">
        <v>1.0</v>
      </c>
      <c r="L46005" s="3">
        <v>39904.0</v>
      </c>
      <c r="M46005" s="3">
        <v>41583.0</v>
      </c>
      <c r="N46005" s="3">
        <v>41583.0</v>
      </c>
    </row>
    <row r="46006">
      <c r="A46006" s="1" t="s">
        <v>158336</v>
      </c>
      <c r="B46006" s="1" t="s">
        <v>158337</v>
      </c>
      <c r="C46006" s="2" t="s">
        <v>158338</v>
      </c>
      <c r="D46006" s="1" t="s">
        <v>24886</v>
      </c>
      <c r="E46006" s="1">
        <v>1160000.0</v>
      </c>
      <c r="F46006" s="1" t="s">
        <v>18</v>
      </c>
      <c r="G46006" s="1" t="s">
        <v>25</v>
      </c>
      <c r="H46006" s="1" t="s">
        <v>64</v>
      </c>
      <c r="I46006" s="1" t="s">
        <v>65</v>
      </c>
      <c r="J46006" s="1" t="s">
        <v>71</v>
      </c>
      <c r="K46006" s="1">
        <v>1.0</v>
      </c>
      <c r="L46006" s="3">
        <v>42009.0</v>
      </c>
      <c r="M46006" s="3">
        <v>42033.0</v>
      </c>
      <c r="N46006" s="3">
        <v>42033.0</v>
      </c>
    </row>
    <row r="46007">
      <c r="A46007" s="1" t="s">
        <v>158339</v>
      </c>
      <c r="B46007" s="1" t="s">
        <v>158340</v>
      </c>
      <c r="C46007" s="2" t="s">
        <v>158341</v>
      </c>
      <c r="D46007" s="1" t="s">
        <v>158342</v>
      </c>
      <c r="E46007" s="1">
        <v>5000000.0</v>
      </c>
      <c r="F46007" s="1" t="s">
        <v>18</v>
      </c>
      <c r="G46007" s="1" t="s">
        <v>128</v>
      </c>
      <c r="H46007" s="1" t="s">
        <v>129</v>
      </c>
      <c r="I46007" s="1" t="s">
        <v>130</v>
      </c>
      <c r="J46007" s="1" t="s">
        <v>130</v>
      </c>
      <c r="K46007" s="1">
        <v>1.0</v>
      </c>
      <c r="M46007" s="3">
        <v>41863.0</v>
      </c>
      <c r="N46007" s="3">
        <v>41863.0</v>
      </c>
    </row>
    <row r="46008">
      <c r="A46008" s="1" t="s">
        <v>158343</v>
      </c>
      <c r="B46008" s="1" t="s">
        <v>158344</v>
      </c>
      <c r="C46008" s="2" t="s">
        <v>158345</v>
      </c>
      <c r="D46008" s="1" t="s">
        <v>158346</v>
      </c>
      <c r="E46008" s="1">
        <v>161391.0</v>
      </c>
      <c r="F46008" s="1" t="s">
        <v>18</v>
      </c>
      <c r="G46008" s="1" t="s">
        <v>25</v>
      </c>
      <c r="H46008" s="1" t="s">
        <v>44</v>
      </c>
      <c r="I46008" s="1" t="s">
        <v>282</v>
      </c>
      <c r="J46008" s="1" t="s">
        <v>282</v>
      </c>
      <c r="K46008" s="1">
        <v>2.0</v>
      </c>
      <c r="L46008" s="3">
        <v>40544.0</v>
      </c>
      <c r="M46008" s="3">
        <v>41003.0</v>
      </c>
      <c r="N46008" s="3">
        <v>41960.0</v>
      </c>
    </row>
    <row r="46009">
      <c r="A46009" s="1" t="s">
        <v>158347</v>
      </c>
      <c r="B46009" s="1" t="s">
        <v>158348</v>
      </c>
      <c r="C46009" s="2" t="s">
        <v>158349</v>
      </c>
      <c r="D46009" s="1" t="s">
        <v>70</v>
      </c>
      <c r="E46009" s="1" t="s">
        <v>43</v>
      </c>
      <c r="F46009" s="1" t="s">
        <v>18</v>
      </c>
      <c r="G46009" s="1" t="s">
        <v>8906</v>
      </c>
      <c r="H46009" s="1">
        <v>11.0</v>
      </c>
      <c r="I46009" s="1" t="s">
        <v>8907</v>
      </c>
      <c r="J46009" s="1" t="s">
        <v>8907</v>
      </c>
      <c r="K46009" s="1">
        <v>1.0</v>
      </c>
      <c r="L46009" s="3">
        <v>41183.0</v>
      </c>
      <c r="M46009" s="3">
        <v>41183.0</v>
      </c>
      <c r="N46009" s="3">
        <v>41183.0</v>
      </c>
    </row>
    <row r="46010">
      <c r="A46010" s="1" t="s">
        <v>158350</v>
      </c>
      <c r="B46010" s="1" t="s">
        <v>158351</v>
      </c>
      <c r="C46010" s="2" t="s">
        <v>158352</v>
      </c>
      <c r="D46010" s="1" t="s">
        <v>158353</v>
      </c>
      <c r="E46010" s="1">
        <v>1500000.0</v>
      </c>
      <c r="F46010" s="1" t="s">
        <v>18</v>
      </c>
      <c r="G46010" s="1" t="s">
        <v>25</v>
      </c>
      <c r="H46010" s="1" t="s">
        <v>64</v>
      </c>
      <c r="I46010" s="1" t="s">
        <v>65</v>
      </c>
      <c r="J46010" s="1" t="s">
        <v>71</v>
      </c>
      <c r="K46010" s="1">
        <v>2.0</v>
      </c>
      <c r="M46010" s="3">
        <v>41640.0</v>
      </c>
      <c r="N46010" s="3">
        <v>42031.0</v>
      </c>
    </row>
    <row r="46011">
      <c r="A46011" s="1" t="s">
        <v>158354</v>
      </c>
      <c r="B46011" s="1" t="s">
        <v>158355</v>
      </c>
      <c r="C46011" s="2" t="s">
        <v>158356</v>
      </c>
      <c r="D46011" s="1" t="s">
        <v>158357</v>
      </c>
      <c r="E46011" s="1" t="s">
        <v>43</v>
      </c>
      <c r="F46011" s="1" t="s">
        <v>207</v>
      </c>
      <c r="G46011" s="1" t="s">
        <v>25</v>
      </c>
      <c r="H46011" s="1" t="s">
        <v>135</v>
      </c>
      <c r="I46011" s="1" t="s">
        <v>10661</v>
      </c>
      <c r="J46011" s="1" t="s">
        <v>10661</v>
      </c>
      <c r="K46011" s="1">
        <v>1.0</v>
      </c>
      <c r="L46011" s="3">
        <v>39961.0</v>
      </c>
      <c r="M46011" s="3">
        <v>39630.0</v>
      </c>
      <c r="N46011" s="3">
        <v>39630.0</v>
      </c>
    </row>
    <row r="46012">
      <c r="A46012" s="1" t="s">
        <v>158358</v>
      </c>
      <c r="B46012" s="1" t="s">
        <v>158359</v>
      </c>
      <c r="C46012" s="2" t="s">
        <v>158360</v>
      </c>
      <c r="D46012" s="1" t="s">
        <v>158361</v>
      </c>
      <c r="E46012" s="1">
        <v>150000.0</v>
      </c>
      <c r="F46012" s="1" t="s">
        <v>18</v>
      </c>
      <c r="G46012" s="1" t="s">
        <v>347</v>
      </c>
      <c r="H46012" s="1">
        <v>11.0</v>
      </c>
      <c r="I46012" s="1" t="s">
        <v>6825</v>
      </c>
      <c r="J46012" s="1" t="s">
        <v>158362</v>
      </c>
      <c r="K46012" s="1">
        <v>1.0</v>
      </c>
      <c r="L46012" s="3">
        <v>39202.0</v>
      </c>
      <c r="M46012" s="3">
        <v>39202.0</v>
      </c>
      <c r="N46012" s="3">
        <v>39202.0</v>
      </c>
    </row>
    <row r="46013">
      <c r="A46013" s="1" t="s">
        <v>158363</v>
      </c>
      <c r="B46013" s="1" t="s">
        <v>158364</v>
      </c>
      <c r="C46013" s="2" t="s">
        <v>158365</v>
      </c>
      <c r="D46013" s="1" t="s">
        <v>158366</v>
      </c>
      <c r="E46013" s="1">
        <v>140000.0</v>
      </c>
      <c r="F46013" s="1" t="s">
        <v>18</v>
      </c>
      <c r="G46013" s="1" t="s">
        <v>25</v>
      </c>
      <c r="H46013" s="1" t="s">
        <v>44</v>
      </c>
      <c r="I46013" s="1" t="s">
        <v>282</v>
      </c>
      <c r="J46013" s="1" t="s">
        <v>1127</v>
      </c>
      <c r="K46013" s="1">
        <v>1.0</v>
      </c>
      <c r="L46013" s="3">
        <v>41030.0</v>
      </c>
      <c r="M46013" s="3">
        <v>41030.0</v>
      </c>
      <c r="N46013" s="3">
        <v>41030.0</v>
      </c>
    </row>
    <row r="46014">
      <c r="A46014" s="1" t="s">
        <v>158367</v>
      </c>
      <c r="B46014" s="1" t="s">
        <v>158368</v>
      </c>
      <c r="C46014" s="2" t="s">
        <v>158369</v>
      </c>
      <c r="D46014" s="1" t="s">
        <v>14357</v>
      </c>
      <c r="E46014" s="1">
        <v>3390000.0</v>
      </c>
      <c r="F46014" s="1" t="s">
        <v>18</v>
      </c>
      <c r="G46014" s="1" t="s">
        <v>25</v>
      </c>
      <c r="H46014" s="1" t="s">
        <v>64</v>
      </c>
      <c r="I46014" s="1" t="s">
        <v>65</v>
      </c>
      <c r="J46014" s="1" t="s">
        <v>71</v>
      </c>
      <c r="K46014" s="1">
        <v>3.0</v>
      </c>
      <c r="L46014" s="3">
        <v>40909.0</v>
      </c>
      <c r="M46014" s="3">
        <v>41110.0</v>
      </c>
      <c r="N46014" s="3">
        <v>42030.0</v>
      </c>
    </row>
    <row r="46015">
      <c r="A46015" s="1" t="s">
        <v>158370</v>
      </c>
      <c r="B46015" s="1" t="s">
        <v>158371</v>
      </c>
      <c r="C46015" s="2" t="s">
        <v>158372</v>
      </c>
      <c r="D46015" s="1" t="s">
        <v>158373</v>
      </c>
      <c r="E46015" s="1">
        <v>1000000.0</v>
      </c>
      <c r="F46015" s="1" t="s">
        <v>18</v>
      </c>
      <c r="G46015" s="1" t="s">
        <v>128</v>
      </c>
      <c r="H46015" s="1" t="s">
        <v>129</v>
      </c>
      <c r="I46015" s="1" t="s">
        <v>130</v>
      </c>
      <c r="J46015" s="1" t="s">
        <v>130</v>
      </c>
      <c r="K46015" s="1">
        <v>2.0</v>
      </c>
      <c r="L46015" s="3">
        <v>40238.0</v>
      </c>
      <c r="M46015" s="3">
        <v>40330.0</v>
      </c>
      <c r="N46015" s="3">
        <v>40703.0</v>
      </c>
    </row>
    <row r="46016">
      <c r="A46016" s="1" t="s">
        <v>158374</v>
      </c>
      <c r="B46016" s="1" t="s">
        <v>158375</v>
      </c>
      <c r="C46016" s="2" t="s">
        <v>158376</v>
      </c>
      <c r="D46016" s="1" t="s">
        <v>70676</v>
      </c>
      <c r="E46016" s="1">
        <v>821116.0</v>
      </c>
      <c r="F46016" s="1" t="s">
        <v>18</v>
      </c>
      <c r="K46016" s="1">
        <v>1.0</v>
      </c>
      <c r="L46016" s="3">
        <v>41456.0</v>
      </c>
      <c r="M46016" s="3">
        <v>41659.0</v>
      </c>
      <c r="N46016" s="3">
        <v>41659.0</v>
      </c>
    </row>
    <row r="46017">
      <c r="A46017" s="1" t="s">
        <v>158377</v>
      </c>
      <c r="B46017" s="1" t="s">
        <v>158378</v>
      </c>
      <c r="C46017" s="2" t="s">
        <v>158379</v>
      </c>
      <c r="D46017" s="1" t="s">
        <v>718</v>
      </c>
      <c r="E46017" s="1">
        <v>150000.0</v>
      </c>
      <c r="F46017" s="1" t="s">
        <v>207</v>
      </c>
      <c r="G46017" s="1" t="s">
        <v>25</v>
      </c>
      <c r="H46017" s="1" t="s">
        <v>64</v>
      </c>
      <c r="I46017" s="1" t="s">
        <v>1221</v>
      </c>
      <c r="J46017" s="1" t="s">
        <v>3048</v>
      </c>
      <c r="K46017" s="1">
        <v>1.0</v>
      </c>
      <c r="L46017" s="3">
        <v>39814.0</v>
      </c>
      <c r="M46017" s="3">
        <v>40269.0</v>
      </c>
      <c r="N46017" s="3">
        <v>40269.0</v>
      </c>
    </row>
    <row r="46018">
      <c r="A46018" s="1" t="s">
        <v>158380</v>
      </c>
      <c r="B46018" s="1" t="s">
        <v>158381</v>
      </c>
      <c r="C46018" s="2" t="s">
        <v>158382</v>
      </c>
      <c r="D46018" s="1" t="s">
        <v>588</v>
      </c>
      <c r="E46018" s="1">
        <v>150000.0</v>
      </c>
      <c r="F46018" s="1" t="s">
        <v>18</v>
      </c>
      <c r="G46018" s="1" t="s">
        <v>25</v>
      </c>
      <c r="H46018" s="1" t="s">
        <v>64</v>
      </c>
      <c r="I46018" s="1" t="s">
        <v>1221</v>
      </c>
      <c r="J46018" s="1" t="s">
        <v>1221</v>
      </c>
      <c r="K46018" s="1">
        <v>1.0</v>
      </c>
      <c r="L46018" s="3">
        <v>41275.0</v>
      </c>
      <c r="M46018" s="3">
        <v>41890.0</v>
      </c>
      <c r="N46018" s="3">
        <v>41890.0</v>
      </c>
    </row>
    <row r="46019">
      <c r="A46019" s="1" t="s">
        <v>158383</v>
      </c>
      <c r="B46019" s="1" t="s">
        <v>158384</v>
      </c>
      <c r="C46019" s="2" t="s">
        <v>158385</v>
      </c>
      <c r="D46019" s="1" t="s">
        <v>158386</v>
      </c>
      <c r="E46019" s="1">
        <v>250000.0</v>
      </c>
      <c r="F46019" s="1" t="s">
        <v>207</v>
      </c>
      <c r="G46019" s="1" t="s">
        <v>25</v>
      </c>
      <c r="H46019" s="1" t="s">
        <v>106</v>
      </c>
      <c r="I46019" s="1" t="s">
        <v>107</v>
      </c>
      <c r="J46019" s="1" t="s">
        <v>5335</v>
      </c>
      <c r="K46019" s="1">
        <v>1.0</v>
      </c>
      <c r="L46019" s="3">
        <v>40181.0</v>
      </c>
      <c r="M46019" s="3">
        <v>40254.0</v>
      </c>
      <c r="N46019" s="3">
        <v>40254.0</v>
      </c>
    </row>
    <row r="46020">
      <c r="A46020" s="1" t="s">
        <v>158387</v>
      </c>
      <c r="B46020" s="1" t="s">
        <v>158388</v>
      </c>
      <c r="C46020" s="2" t="s">
        <v>158389</v>
      </c>
      <c r="D46020" s="1" t="s">
        <v>158390</v>
      </c>
      <c r="E46020" s="1">
        <v>118000.0</v>
      </c>
      <c r="F46020" s="1" t="s">
        <v>18</v>
      </c>
      <c r="G46020" s="1" t="s">
        <v>25</v>
      </c>
      <c r="H46020" s="1" t="s">
        <v>286</v>
      </c>
      <c r="I46020" s="1" t="s">
        <v>1030</v>
      </c>
      <c r="J46020" s="1" t="s">
        <v>1030</v>
      </c>
      <c r="K46020" s="1">
        <v>1.0</v>
      </c>
      <c r="L46020" s="3">
        <v>41631.0</v>
      </c>
      <c r="M46020" s="3">
        <v>42086.0</v>
      </c>
      <c r="N46020" s="3">
        <v>42086.0</v>
      </c>
    </row>
    <row r="46021">
      <c r="A46021" s="1" t="s">
        <v>158391</v>
      </c>
      <c r="B46021" s="1" t="s">
        <v>158392</v>
      </c>
      <c r="C46021" s="2" t="s">
        <v>158393</v>
      </c>
      <c r="D46021" s="1" t="s">
        <v>36</v>
      </c>
      <c r="E46021" s="1">
        <v>1700000.0</v>
      </c>
      <c r="F46021" s="1" t="s">
        <v>18</v>
      </c>
      <c r="G46021" s="1" t="s">
        <v>25</v>
      </c>
      <c r="H46021" s="1" t="s">
        <v>158</v>
      </c>
      <c r="I46021" s="1" t="s">
        <v>244</v>
      </c>
      <c r="J46021" s="1" t="s">
        <v>327</v>
      </c>
      <c r="K46021" s="1">
        <v>1.0</v>
      </c>
      <c r="L46021" s="3">
        <v>40909.0</v>
      </c>
      <c r="M46021" s="3">
        <v>41533.0</v>
      </c>
      <c r="N46021" s="3">
        <v>41533.0</v>
      </c>
    </row>
    <row r="46022">
      <c r="A46022" s="1" t="s">
        <v>158394</v>
      </c>
      <c r="B46022" s="1" t="s">
        <v>158395</v>
      </c>
      <c r="C46022" s="2" t="s">
        <v>158396</v>
      </c>
      <c r="D46022" s="1" t="s">
        <v>57977</v>
      </c>
      <c r="E46022" s="1">
        <v>3.50945964625067E7</v>
      </c>
      <c r="F46022" s="1" t="s">
        <v>689</v>
      </c>
      <c r="G46022" s="1" t="s">
        <v>25</v>
      </c>
      <c r="H46022" s="1" t="s">
        <v>142</v>
      </c>
      <c r="I46022" s="1" t="s">
        <v>143</v>
      </c>
      <c r="J46022" s="1" t="s">
        <v>143</v>
      </c>
      <c r="K46022" s="1">
        <v>10.0</v>
      </c>
      <c r="L46022" s="3">
        <v>40749.0</v>
      </c>
      <c r="M46022" s="3">
        <v>41316.0</v>
      </c>
      <c r="N46022" s="3">
        <v>42282.0</v>
      </c>
    </row>
    <row r="46023">
      <c r="A46023" s="1" t="s">
        <v>158397</v>
      </c>
      <c r="B46023" s="1" t="s">
        <v>158398</v>
      </c>
      <c r="C46023" s="2" t="s">
        <v>158399</v>
      </c>
      <c r="D46023" s="1" t="s">
        <v>158400</v>
      </c>
      <c r="E46023" s="1">
        <v>1350000.0</v>
      </c>
      <c r="F46023" s="1" t="s">
        <v>18</v>
      </c>
      <c r="G46023" s="1" t="s">
        <v>25</v>
      </c>
      <c r="H46023" s="1" t="s">
        <v>64</v>
      </c>
      <c r="I46023" s="1" t="s">
        <v>65</v>
      </c>
      <c r="J46023" s="1" t="s">
        <v>71</v>
      </c>
      <c r="K46023" s="1">
        <v>1.0</v>
      </c>
      <c r="L46023" s="3">
        <v>40787.0</v>
      </c>
      <c r="M46023" s="3">
        <v>41239.0</v>
      </c>
      <c r="N46023" s="3">
        <v>41239.0</v>
      </c>
    </row>
    <row r="46024">
      <c r="A46024" s="1" t="s">
        <v>158401</v>
      </c>
      <c r="B46024" s="1" t="s">
        <v>158402</v>
      </c>
      <c r="C46024" s="2" t="s">
        <v>158403</v>
      </c>
      <c r="D46024" s="1" t="s">
        <v>158404</v>
      </c>
      <c r="E46024" s="1">
        <v>8215242.0</v>
      </c>
      <c r="F46024" s="1" t="s">
        <v>18</v>
      </c>
      <c r="G46024" s="1" t="s">
        <v>25</v>
      </c>
      <c r="H46024" s="1" t="s">
        <v>142</v>
      </c>
      <c r="I46024" s="1" t="s">
        <v>143</v>
      </c>
      <c r="J46024" s="1" t="s">
        <v>143</v>
      </c>
      <c r="K46024" s="1">
        <v>2.0</v>
      </c>
      <c r="L46024" s="3">
        <v>41275.0</v>
      </c>
      <c r="M46024" s="3">
        <v>41815.0</v>
      </c>
      <c r="N46024" s="3">
        <v>42213.0</v>
      </c>
    </row>
    <row r="46025">
      <c r="A46025" s="1" t="s">
        <v>158405</v>
      </c>
      <c r="B46025" s="1" t="s">
        <v>158406</v>
      </c>
      <c r="C46025" s="2" t="s">
        <v>14666</v>
      </c>
      <c r="D46025" s="1" t="s">
        <v>158407</v>
      </c>
      <c r="E46025" s="1" t="s">
        <v>43</v>
      </c>
      <c r="F46025" s="1" t="s">
        <v>18</v>
      </c>
      <c r="G46025" s="1" t="s">
        <v>25</v>
      </c>
      <c r="H46025" s="1" t="s">
        <v>64</v>
      </c>
      <c r="I46025" s="1" t="s">
        <v>65</v>
      </c>
      <c r="J46025" s="1" t="s">
        <v>723</v>
      </c>
      <c r="K46025" s="1">
        <v>1.0</v>
      </c>
      <c r="L46025" s="3">
        <v>38718.0</v>
      </c>
      <c r="M46025" s="3">
        <v>41306.0</v>
      </c>
      <c r="N46025" s="3">
        <v>41306.0</v>
      </c>
    </row>
    <row r="46026">
      <c r="A46026" s="1" t="s">
        <v>158408</v>
      </c>
      <c r="B46026" s="1" t="s">
        <v>158409</v>
      </c>
      <c r="C46026" s="2" t="s">
        <v>158410</v>
      </c>
      <c r="D46026" s="1" t="s">
        <v>26839</v>
      </c>
      <c r="E46026" s="1">
        <v>900000.0</v>
      </c>
      <c r="F46026" s="1" t="s">
        <v>18</v>
      </c>
      <c r="G46026" s="1" t="s">
        <v>25</v>
      </c>
      <c r="H46026" s="1" t="s">
        <v>3993</v>
      </c>
      <c r="I46026" s="1" t="s">
        <v>3994</v>
      </c>
      <c r="J46026" s="1" t="s">
        <v>3995</v>
      </c>
      <c r="K46026" s="1">
        <v>1.0</v>
      </c>
      <c r="L46026" s="3">
        <v>41426.0</v>
      </c>
      <c r="M46026" s="3">
        <v>42262.0</v>
      </c>
      <c r="N46026" s="3">
        <v>42262.0</v>
      </c>
    </row>
    <row r="46027">
      <c r="A46027" s="1" t="s">
        <v>158411</v>
      </c>
      <c r="B46027" s="1" t="s">
        <v>158412</v>
      </c>
      <c r="C46027" s="2" t="s">
        <v>158413</v>
      </c>
      <c r="D46027" s="1" t="s">
        <v>158414</v>
      </c>
      <c r="E46027" s="1" t="s">
        <v>43</v>
      </c>
      <c r="F46027" s="1" t="s">
        <v>18</v>
      </c>
      <c r="G46027" s="1" t="s">
        <v>406</v>
      </c>
      <c r="H46027" s="1">
        <v>40.0</v>
      </c>
      <c r="I46027" s="1" t="s">
        <v>980</v>
      </c>
      <c r="J46027" s="1" t="s">
        <v>980</v>
      </c>
      <c r="K46027" s="1">
        <v>2.0</v>
      </c>
      <c r="L46027" s="3">
        <v>40909.0</v>
      </c>
      <c r="M46027" s="3">
        <v>41547.0</v>
      </c>
      <c r="N46027" s="3">
        <v>41759.0</v>
      </c>
    </row>
    <row r="46028">
      <c r="A46028" s="1" t="s">
        <v>158415</v>
      </c>
      <c r="B46028" s="1" t="s">
        <v>158416</v>
      </c>
      <c r="C46028" s="2" t="s">
        <v>158417</v>
      </c>
      <c r="D46028" s="1" t="s">
        <v>56</v>
      </c>
      <c r="E46028" s="1">
        <v>4.9600064E7</v>
      </c>
      <c r="F46028" s="1" t="s">
        <v>18</v>
      </c>
      <c r="G46028" s="1" t="s">
        <v>25</v>
      </c>
      <c r="H46028" s="1" t="s">
        <v>2791</v>
      </c>
      <c r="I46028" s="1" t="s">
        <v>8098</v>
      </c>
      <c r="J46028" s="1" t="s">
        <v>1114</v>
      </c>
      <c r="K46028" s="1">
        <v>5.0</v>
      </c>
      <c r="L46028" s="3">
        <v>38718.0</v>
      </c>
      <c r="M46028" s="3">
        <v>40119.0</v>
      </c>
      <c r="N46028" s="3">
        <v>41813.0</v>
      </c>
    </row>
    <row r="46029">
      <c r="A46029" s="1" t="s">
        <v>158418</v>
      </c>
      <c r="B46029" s="1" t="s">
        <v>158419</v>
      </c>
      <c r="D46029" s="1" t="s">
        <v>41210</v>
      </c>
      <c r="E46029" s="1">
        <v>2350000.0</v>
      </c>
      <c r="F46029" s="1" t="s">
        <v>18</v>
      </c>
      <c r="G46029" s="1" t="s">
        <v>25</v>
      </c>
      <c r="H46029" s="1" t="s">
        <v>616</v>
      </c>
      <c r="I46029" s="1" t="s">
        <v>617</v>
      </c>
      <c r="J46029" s="1" t="s">
        <v>134723</v>
      </c>
      <c r="K46029" s="1">
        <v>1.0</v>
      </c>
      <c r="M46029" s="3">
        <v>39630.0</v>
      </c>
      <c r="N46029" s="3">
        <v>39630.0</v>
      </c>
    </row>
    <row r="46030">
      <c r="A46030" s="1" t="s">
        <v>158420</v>
      </c>
      <c r="B46030" s="1" t="s">
        <v>158421</v>
      </c>
      <c r="C46030" s="2" t="s">
        <v>158422</v>
      </c>
      <c r="D46030" s="1" t="s">
        <v>3122</v>
      </c>
      <c r="E46030" s="1">
        <v>1566000.0</v>
      </c>
      <c r="F46030" s="1" t="s">
        <v>207</v>
      </c>
      <c r="G46030" s="1" t="s">
        <v>638</v>
      </c>
      <c r="H46030" s="1">
        <v>7.0</v>
      </c>
      <c r="I46030" s="1" t="s">
        <v>929</v>
      </c>
      <c r="J46030" s="1" t="s">
        <v>929</v>
      </c>
      <c r="K46030" s="1">
        <v>1.0</v>
      </c>
      <c r="L46030" s="3">
        <v>38718.0</v>
      </c>
      <c r="M46030" s="3">
        <v>39539.0</v>
      </c>
      <c r="N46030" s="3">
        <v>39539.0</v>
      </c>
    </row>
    <row r="46031">
      <c r="A46031" s="1" t="s">
        <v>158423</v>
      </c>
      <c r="B46031" s="1" t="s">
        <v>158424</v>
      </c>
      <c r="C46031" s="2" t="s">
        <v>158425</v>
      </c>
      <c r="D46031" s="1" t="s">
        <v>741</v>
      </c>
      <c r="E46031" s="1" t="s">
        <v>43</v>
      </c>
      <c r="F46031" s="1" t="s">
        <v>18</v>
      </c>
      <c r="G46031" s="1" t="s">
        <v>2125</v>
      </c>
      <c r="H46031" s="1">
        <v>8.0</v>
      </c>
      <c r="I46031" s="1" t="s">
        <v>8837</v>
      </c>
      <c r="J46031" s="1" t="s">
        <v>158426</v>
      </c>
      <c r="K46031" s="1">
        <v>1.0</v>
      </c>
      <c r="M46031" s="3">
        <v>40822.0</v>
      </c>
      <c r="N46031" s="3">
        <v>40822.0</v>
      </c>
    </row>
    <row r="46032">
      <c r="A46032" s="1" t="s">
        <v>158427</v>
      </c>
      <c r="B46032" s="1" t="s">
        <v>158428</v>
      </c>
      <c r="C46032" s="2" t="s">
        <v>158429</v>
      </c>
      <c r="D46032" s="1" t="s">
        <v>158430</v>
      </c>
      <c r="E46032" s="1">
        <v>780000.0</v>
      </c>
      <c r="F46032" s="1" t="s">
        <v>18</v>
      </c>
      <c r="G46032" s="1" t="s">
        <v>128</v>
      </c>
      <c r="H46032" s="1" t="s">
        <v>129</v>
      </c>
      <c r="I46032" s="1" t="s">
        <v>130</v>
      </c>
      <c r="J46032" s="1" t="s">
        <v>130</v>
      </c>
      <c r="K46032" s="1">
        <v>2.0</v>
      </c>
      <c r="L46032" s="3">
        <v>40589.0</v>
      </c>
      <c r="M46032" s="3">
        <v>40678.0</v>
      </c>
      <c r="N46032" s="3">
        <v>41487.0</v>
      </c>
    </row>
    <row r="46033">
      <c r="A46033" s="1" t="s">
        <v>158431</v>
      </c>
      <c r="B46033" s="1" t="s">
        <v>158432</v>
      </c>
      <c r="C46033" s="2" t="s">
        <v>158433</v>
      </c>
      <c r="D46033" s="1" t="s">
        <v>39337</v>
      </c>
      <c r="E46033" s="1">
        <v>4700000.0</v>
      </c>
      <c r="F46033" s="1" t="s">
        <v>18</v>
      </c>
      <c r="G46033" s="1" t="s">
        <v>25</v>
      </c>
      <c r="H46033" s="1" t="s">
        <v>106</v>
      </c>
      <c r="I46033" s="1" t="s">
        <v>107</v>
      </c>
      <c r="J46033" s="1" t="s">
        <v>108</v>
      </c>
      <c r="K46033" s="1">
        <v>3.0</v>
      </c>
      <c r="L46033" s="3">
        <v>40179.0</v>
      </c>
      <c r="M46033" s="3">
        <v>41366.0</v>
      </c>
      <c r="N46033" s="3">
        <v>41995.0</v>
      </c>
    </row>
    <row r="46034">
      <c r="A46034" s="1" t="s">
        <v>158434</v>
      </c>
      <c r="B46034" s="1" t="s">
        <v>158435</v>
      </c>
      <c r="C46034" s="2" t="s">
        <v>158436</v>
      </c>
      <c r="D46034" s="1" t="s">
        <v>158437</v>
      </c>
      <c r="E46034" s="1">
        <v>425000.0</v>
      </c>
      <c r="F46034" s="1" t="s">
        <v>18</v>
      </c>
      <c r="G46034" s="1" t="s">
        <v>25</v>
      </c>
      <c r="H46034" s="1" t="s">
        <v>64</v>
      </c>
      <c r="I46034" s="1" t="s">
        <v>65</v>
      </c>
      <c r="J46034" s="1" t="s">
        <v>606</v>
      </c>
      <c r="K46034" s="1">
        <v>4.0</v>
      </c>
      <c r="M46034" s="3">
        <v>41741.0</v>
      </c>
      <c r="N46034" s="3">
        <v>41848.0</v>
      </c>
    </row>
    <row r="46035">
      <c r="A46035" s="1" t="s">
        <v>158438</v>
      </c>
      <c r="B46035" s="1" t="s">
        <v>158439</v>
      </c>
      <c r="D46035" s="1" t="s">
        <v>158440</v>
      </c>
      <c r="E46035" s="1">
        <v>235000.0</v>
      </c>
      <c r="F46035" s="1" t="s">
        <v>18</v>
      </c>
      <c r="G46035" s="1" t="s">
        <v>25</v>
      </c>
      <c r="H46035" s="1" t="s">
        <v>64</v>
      </c>
      <c r="I46035" s="1" t="s">
        <v>65</v>
      </c>
      <c r="J46035" s="1" t="s">
        <v>71</v>
      </c>
      <c r="K46035" s="1">
        <v>2.0</v>
      </c>
      <c r="L46035" s="3">
        <v>39814.0</v>
      </c>
      <c r="M46035" s="3">
        <v>41000.0</v>
      </c>
      <c r="N46035" s="3">
        <v>41091.0</v>
      </c>
    </row>
    <row r="46036">
      <c r="A46036" s="1" t="s">
        <v>158441</v>
      </c>
      <c r="B46036" s="1" t="s">
        <v>158442</v>
      </c>
      <c r="C46036" s="2" t="s">
        <v>158443</v>
      </c>
      <c r="D46036" s="1" t="s">
        <v>357</v>
      </c>
      <c r="E46036" s="1">
        <v>4925000.0</v>
      </c>
      <c r="F46036" s="1" t="s">
        <v>18</v>
      </c>
      <c r="K46036" s="1">
        <v>2.0</v>
      </c>
      <c r="L46036" s="3">
        <v>40179.0</v>
      </c>
      <c r="M46036" s="3">
        <v>41509.0</v>
      </c>
      <c r="N46036" s="3">
        <v>41983.0</v>
      </c>
    </row>
    <row r="46037">
      <c r="A46037" s="1" t="s">
        <v>158444</v>
      </c>
      <c r="B46037" s="1" t="s">
        <v>158445</v>
      </c>
      <c r="C46037" s="2" t="s">
        <v>158446</v>
      </c>
      <c r="D46037" s="1" t="s">
        <v>357</v>
      </c>
      <c r="E46037" s="1">
        <v>757625.0</v>
      </c>
      <c r="F46037" s="1" t="s">
        <v>18</v>
      </c>
      <c r="G46037" s="1" t="s">
        <v>128</v>
      </c>
      <c r="H46037" s="1" t="s">
        <v>158447</v>
      </c>
      <c r="I46037" s="1" t="s">
        <v>158448</v>
      </c>
      <c r="J46037" s="1" t="s">
        <v>158448</v>
      </c>
      <c r="K46037" s="1">
        <v>1.0</v>
      </c>
      <c r="L46037" s="3">
        <v>39083.0</v>
      </c>
      <c r="M46037" s="3">
        <v>41550.0</v>
      </c>
      <c r="N46037" s="3">
        <v>41550.0</v>
      </c>
    </row>
    <row r="46038">
      <c r="A46038" s="1" t="s">
        <v>158449</v>
      </c>
      <c r="B46038" s="1" t="s">
        <v>158450</v>
      </c>
      <c r="C46038" s="2" t="s">
        <v>158451</v>
      </c>
      <c r="D46038" s="1" t="s">
        <v>42</v>
      </c>
      <c r="E46038" s="1">
        <v>3360807.0</v>
      </c>
      <c r="F46038" s="1" t="s">
        <v>18</v>
      </c>
      <c r="G46038" s="1" t="s">
        <v>57</v>
      </c>
      <c r="H46038" s="1" t="s">
        <v>202</v>
      </c>
      <c r="I46038" s="1" t="s">
        <v>203</v>
      </c>
      <c r="J46038" s="1" t="s">
        <v>203</v>
      </c>
      <c r="K46038" s="1">
        <v>1.0</v>
      </c>
      <c r="M46038" s="3">
        <v>38324.0</v>
      </c>
      <c r="N46038" s="3">
        <v>38324.0</v>
      </c>
    </row>
    <row r="46039">
      <c r="A46039" s="1" t="s">
        <v>158452</v>
      </c>
      <c r="B46039" s="1" t="s">
        <v>158453</v>
      </c>
      <c r="C46039" s="2" t="s">
        <v>158454</v>
      </c>
      <c r="D46039" s="1" t="s">
        <v>158455</v>
      </c>
      <c r="E46039" s="1" t="s">
        <v>43</v>
      </c>
      <c r="F46039" s="1" t="s">
        <v>18</v>
      </c>
      <c r="G46039" s="1" t="s">
        <v>25</v>
      </c>
      <c r="H46039" s="1" t="s">
        <v>286</v>
      </c>
      <c r="I46039" s="1" t="s">
        <v>874</v>
      </c>
      <c r="J46039" s="1" t="s">
        <v>17331</v>
      </c>
      <c r="K46039" s="1">
        <v>1.0</v>
      </c>
      <c r="L46039" s="3">
        <v>41672.0</v>
      </c>
      <c r="M46039" s="3">
        <v>41674.0</v>
      </c>
      <c r="N46039" s="3">
        <v>41674.0</v>
      </c>
    </row>
    <row r="46040">
      <c r="A46040" s="1" t="s">
        <v>158456</v>
      </c>
      <c r="B46040" s="1" t="s">
        <v>158457</v>
      </c>
      <c r="C46040" s="2" t="s">
        <v>158458</v>
      </c>
      <c r="D46040" s="1" t="s">
        <v>158459</v>
      </c>
      <c r="E46040" s="1">
        <v>1009000.0</v>
      </c>
      <c r="F46040" s="1" t="s">
        <v>18</v>
      </c>
      <c r="G46040" s="1" t="s">
        <v>25</v>
      </c>
      <c r="H46040" s="1" t="s">
        <v>44</v>
      </c>
      <c r="I46040" s="1" t="s">
        <v>282</v>
      </c>
      <c r="J46040" s="1" t="s">
        <v>282</v>
      </c>
      <c r="K46040" s="1">
        <v>2.0</v>
      </c>
      <c r="L46040" s="3">
        <v>39904.0</v>
      </c>
      <c r="M46040" s="3">
        <v>40330.0</v>
      </c>
      <c r="N46040" s="3">
        <v>40914.0</v>
      </c>
    </row>
    <row r="46041">
      <c r="A46041" s="1" t="s">
        <v>158460</v>
      </c>
      <c r="B46041" s="1" t="s">
        <v>158461</v>
      </c>
      <c r="C46041" s="2" t="s">
        <v>158462</v>
      </c>
      <c r="D46041" s="1" t="s">
        <v>158463</v>
      </c>
      <c r="E46041" s="1">
        <v>10000.0</v>
      </c>
      <c r="F46041" s="1" t="s">
        <v>18</v>
      </c>
      <c r="K46041" s="1">
        <v>1.0</v>
      </c>
      <c r="L46041" s="3">
        <v>41944.0</v>
      </c>
      <c r="M46041" s="3">
        <v>41944.0</v>
      </c>
      <c r="N46041" s="3">
        <v>41944.0</v>
      </c>
    </row>
    <row r="46042">
      <c r="A46042" s="1" t="s">
        <v>158464</v>
      </c>
      <c r="B46042" s="1" t="s">
        <v>158465</v>
      </c>
      <c r="C46042" s="2" t="s">
        <v>158466</v>
      </c>
      <c r="E46042" s="1" t="s">
        <v>43</v>
      </c>
      <c r="F46042" s="1" t="s">
        <v>18</v>
      </c>
      <c r="K46042" s="1">
        <v>1.0</v>
      </c>
      <c r="M46042" s="3">
        <v>40634.0</v>
      </c>
      <c r="N46042" s="3">
        <v>40634.0</v>
      </c>
    </row>
    <row r="46043">
      <c r="A46043" s="1" t="s">
        <v>158467</v>
      </c>
      <c r="B46043" s="1" t="s">
        <v>158468</v>
      </c>
      <c r="C46043" s="2" t="s">
        <v>158469</v>
      </c>
      <c r="D46043" s="1" t="s">
        <v>766</v>
      </c>
      <c r="E46043" s="1">
        <v>1.1E7</v>
      </c>
      <c r="F46043" s="1" t="s">
        <v>18</v>
      </c>
      <c r="G46043" s="1" t="s">
        <v>25</v>
      </c>
      <c r="H46043" s="1" t="s">
        <v>208</v>
      </c>
      <c r="I46043" s="1" t="s">
        <v>2182</v>
      </c>
      <c r="J46043" s="1" t="s">
        <v>3204</v>
      </c>
      <c r="K46043" s="1">
        <v>1.0</v>
      </c>
      <c r="L46043" s="3">
        <v>40544.0</v>
      </c>
      <c r="M46043" s="3">
        <v>40721.0</v>
      </c>
      <c r="N46043" s="3">
        <v>40721.0</v>
      </c>
    </row>
    <row r="46044">
      <c r="A46044" s="1" t="s">
        <v>158470</v>
      </c>
      <c r="B46044" s="1" t="s">
        <v>158471</v>
      </c>
      <c r="C46044" s="2" t="s">
        <v>158472</v>
      </c>
      <c r="D46044" s="1" t="s">
        <v>357</v>
      </c>
      <c r="E46044" s="1" t="s">
        <v>43</v>
      </c>
      <c r="F46044" s="1" t="s">
        <v>18</v>
      </c>
      <c r="G46044" s="1" t="s">
        <v>57</v>
      </c>
      <c r="H46044" s="1" t="s">
        <v>58</v>
      </c>
      <c r="I46044" s="1" t="s">
        <v>30589</v>
      </c>
      <c r="J46044" s="1" t="s">
        <v>30589</v>
      </c>
      <c r="K46044" s="1">
        <v>1.0</v>
      </c>
      <c r="M46044" s="3">
        <v>41550.0</v>
      </c>
      <c r="N46044" s="3">
        <v>41550.0</v>
      </c>
    </row>
    <row r="46045">
      <c r="A46045" s="1" t="s">
        <v>158473</v>
      </c>
      <c r="B46045" s="1" t="s">
        <v>158474</v>
      </c>
      <c r="C46045" s="2" t="s">
        <v>158475</v>
      </c>
      <c r="D46045" s="1" t="s">
        <v>158476</v>
      </c>
      <c r="E46045" s="1">
        <v>208688.0</v>
      </c>
      <c r="F46045" s="1" t="s">
        <v>18</v>
      </c>
      <c r="G46045" s="1" t="s">
        <v>128</v>
      </c>
      <c r="H46045" s="1" t="s">
        <v>17211</v>
      </c>
      <c r="I46045" s="1" t="s">
        <v>17212</v>
      </c>
      <c r="J46045" s="1" t="s">
        <v>17212</v>
      </c>
      <c r="K46045" s="1">
        <v>1.0</v>
      </c>
      <c r="L46045" s="3">
        <v>40544.0</v>
      </c>
      <c r="M46045" s="3">
        <v>41708.0</v>
      </c>
      <c r="N46045" s="3">
        <v>41708.0</v>
      </c>
    </row>
    <row r="46046">
      <c r="A46046" s="1" t="s">
        <v>158477</v>
      </c>
      <c r="B46046" s="1" t="s">
        <v>158478</v>
      </c>
      <c r="C46046" s="2" t="s">
        <v>158479</v>
      </c>
      <c r="D46046" s="1" t="s">
        <v>42</v>
      </c>
      <c r="E46046" s="1">
        <v>5100000.0</v>
      </c>
      <c r="F46046" s="1" t="s">
        <v>18</v>
      </c>
      <c r="G46046" s="1" t="s">
        <v>25</v>
      </c>
      <c r="H46046" s="1" t="s">
        <v>158</v>
      </c>
      <c r="I46046" s="1" t="s">
        <v>244</v>
      </c>
      <c r="J46046" s="1" t="s">
        <v>244</v>
      </c>
      <c r="K46046" s="1">
        <v>1.0</v>
      </c>
      <c r="L46046" s="3">
        <v>39814.0</v>
      </c>
      <c r="M46046" s="3">
        <v>41485.0</v>
      </c>
      <c r="N46046" s="3">
        <v>41485.0</v>
      </c>
    </row>
    <row r="46047">
      <c r="A46047" s="1" t="s">
        <v>158480</v>
      </c>
      <c r="B46047" s="1" t="s">
        <v>158481</v>
      </c>
      <c r="C46047" s="2" t="s">
        <v>158482</v>
      </c>
      <c r="D46047" s="1" t="s">
        <v>1384</v>
      </c>
      <c r="E46047" s="1">
        <v>3.8E7</v>
      </c>
      <c r="F46047" s="1" t="s">
        <v>18</v>
      </c>
      <c r="G46047" s="1" t="s">
        <v>25</v>
      </c>
      <c r="H46047" s="1" t="s">
        <v>286</v>
      </c>
      <c r="I46047" s="1" t="s">
        <v>1030</v>
      </c>
      <c r="J46047" s="1" t="s">
        <v>1030</v>
      </c>
      <c r="K46047" s="1">
        <v>2.0</v>
      </c>
      <c r="M46047" s="3">
        <v>38639.0</v>
      </c>
      <c r="N46047" s="3">
        <v>38894.0</v>
      </c>
    </row>
    <row r="46048">
      <c r="A46048" s="1" t="s">
        <v>158483</v>
      </c>
      <c r="B46048" s="1" t="s">
        <v>158484</v>
      </c>
      <c r="C46048" s="2" t="s">
        <v>158485</v>
      </c>
      <c r="D46048" s="1" t="s">
        <v>158486</v>
      </c>
      <c r="E46048" s="1">
        <v>15000.0</v>
      </c>
      <c r="F46048" s="1" t="s">
        <v>18</v>
      </c>
      <c r="G46048" s="1" t="s">
        <v>25</v>
      </c>
      <c r="H46048" s="1" t="s">
        <v>644</v>
      </c>
      <c r="I46048" s="1" t="s">
        <v>645</v>
      </c>
      <c r="J46048" s="1" t="s">
        <v>645</v>
      </c>
      <c r="K46048" s="1">
        <v>1.0</v>
      </c>
      <c r="M46048" s="3">
        <v>41892.0</v>
      </c>
      <c r="N46048" s="3">
        <v>41892.0</v>
      </c>
    </row>
    <row r="46049">
      <c r="A46049" s="1" t="s">
        <v>158487</v>
      </c>
      <c r="B46049" s="1" t="s">
        <v>158488</v>
      </c>
      <c r="C46049" s="2" t="s">
        <v>158489</v>
      </c>
      <c r="D46049" s="1" t="s">
        <v>56</v>
      </c>
      <c r="E46049" s="1">
        <v>50000.0</v>
      </c>
      <c r="F46049" s="1" t="s">
        <v>18</v>
      </c>
      <c r="G46049" s="1" t="s">
        <v>25</v>
      </c>
      <c r="H46049" s="1" t="s">
        <v>644</v>
      </c>
      <c r="I46049" s="1" t="s">
        <v>87664</v>
      </c>
      <c r="J46049" s="1" t="s">
        <v>87664</v>
      </c>
      <c r="K46049" s="1">
        <v>1.0</v>
      </c>
      <c r="L46049" s="3">
        <v>40179.0</v>
      </c>
      <c r="M46049" s="3">
        <v>41736.0</v>
      </c>
      <c r="N46049" s="3">
        <v>41736.0</v>
      </c>
    </row>
    <row r="46050">
      <c r="A46050" s="1" t="s">
        <v>158490</v>
      </c>
      <c r="B46050" s="1" t="s">
        <v>158491</v>
      </c>
      <c r="C46050" s="2" t="s">
        <v>158492</v>
      </c>
      <c r="D46050" s="1" t="s">
        <v>56</v>
      </c>
      <c r="E46050" s="1">
        <v>500000.0</v>
      </c>
      <c r="F46050" s="1" t="s">
        <v>18</v>
      </c>
      <c r="G46050" s="1" t="s">
        <v>25</v>
      </c>
      <c r="H46050" s="1" t="s">
        <v>380</v>
      </c>
      <c r="I46050" s="1" t="s">
        <v>3248</v>
      </c>
      <c r="J46050" s="1" t="s">
        <v>3248</v>
      </c>
      <c r="K46050" s="1">
        <v>1.0</v>
      </c>
      <c r="M46050" s="3">
        <v>41669.0</v>
      </c>
      <c r="N46050" s="3">
        <v>41669.0</v>
      </c>
    </row>
    <row r="46051">
      <c r="A46051" s="1" t="s">
        <v>158493</v>
      </c>
      <c r="B46051" s="1" t="s">
        <v>158494</v>
      </c>
      <c r="C46051" s="2" t="s">
        <v>158495</v>
      </c>
      <c r="D46051" s="1" t="s">
        <v>158496</v>
      </c>
      <c r="E46051" s="1">
        <v>40000.0</v>
      </c>
      <c r="F46051" s="1" t="s">
        <v>18</v>
      </c>
      <c r="G46051" s="1" t="s">
        <v>128</v>
      </c>
      <c r="H46051" s="1" t="s">
        <v>129</v>
      </c>
      <c r="I46051" s="1" t="s">
        <v>130</v>
      </c>
      <c r="J46051" s="1" t="s">
        <v>130</v>
      </c>
      <c r="K46051" s="1">
        <v>2.0</v>
      </c>
      <c r="L46051" s="3">
        <v>41728.0</v>
      </c>
      <c r="M46051" s="3">
        <v>41791.0</v>
      </c>
      <c r="N46051" s="3">
        <v>42191.0</v>
      </c>
    </row>
    <row r="46052">
      <c r="A46052" s="1" t="s">
        <v>158497</v>
      </c>
      <c r="B46052" s="1" t="s">
        <v>158498</v>
      </c>
      <c r="C46052" s="2" t="s">
        <v>158499</v>
      </c>
      <c r="D46052" s="1" t="s">
        <v>544</v>
      </c>
      <c r="E46052" s="1">
        <v>345000.0</v>
      </c>
      <c r="F46052" s="1" t="s">
        <v>18</v>
      </c>
      <c r="G46052" s="1" t="s">
        <v>25</v>
      </c>
      <c r="H46052" s="1" t="s">
        <v>142</v>
      </c>
      <c r="I46052" s="1" t="s">
        <v>143</v>
      </c>
      <c r="J46052" s="1" t="s">
        <v>2499</v>
      </c>
      <c r="K46052" s="1">
        <v>1.0</v>
      </c>
      <c r="M46052" s="3">
        <v>40948.0</v>
      </c>
      <c r="N46052" s="3">
        <v>40948.0</v>
      </c>
    </row>
    <row r="46053">
      <c r="A46053" s="1" t="s">
        <v>158500</v>
      </c>
      <c r="B46053" s="1" t="s">
        <v>158501</v>
      </c>
      <c r="E46053" s="1" t="s">
        <v>43</v>
      </c>
      <c r="F46053" s="1" t="s">
        <v>207</v>
      </c>
      <c r="K46053" s="1">
        <v>1.0</v>
      </c>
      <c r="M46053" s="3">
        <v>42083.0</v>
      </c>
      <c r="N46053" s="3">
        <v>42083.0</v>
      </c>
    </row>
    <row r="46054">
      <c r="A46054" s="1" t="s">
        <v>158502</v>
      </c>
      <c r="B46054" s="1" t="s">
        <v>158503</v>
      </c>
      <c r="C46054" s="2" t="s">
        <v>158504</v>
      </c>
      <c r="D46054" s="1" t="s">
        <v>70</v>
      </c>
      <c r="E46054" s="1">
        <v>1700000.0</v>
      </c>
      <c r="F46054" s="1" t="s">
        <v>207</v>
      </c>
      <c r="G46054" s="1" t="s">
        <v>25</v>
      </c>
      <c r="H46054" s="1" t="s">
        <v>64</v>
      </c>
      <c r="I46054" s="1" t="s">
        <v>65</v>
      </c>
      <c r="J46054" s="1" t="s">
        <v>1160</v>
      </c>
      <c r="K46054" s="1">
        <v>1.0</v>
      </c>
      <c r="L46054" s="3">
        <v>40969.0</v>
      </c>
      <c r="M46054" s="3">
        <v>41392.0</v>
      </c>
      <c r="N46054" s="3">
        <v>41392.0</v>
      </c>
    </row>
    <row r="46055">
      <c r="A46055" s="1" t="s">
        <v>158505</v>
      </c>
      <c r="B46055" s="1" t="s">
        <v>158506</v>
      </c>
      <c r="C46055" s="2" t="s">
        <v>158507</v>
      </c>
      <c r="D46055" s="1" t="s">
        <v>158508</v>
      </c>
      <c r="E46055" s="1">
        <v>2500000.0</v>
      </c>
      <c r="F46055" s="1" t="s">
        <v>18</v>
      </c>
      <c r="G46055" s="1" t="s">
        <v>25</v>
      </c>
      <c r="H46055" s="1" t="s">
        <v>106</v>
      </c>
      <c r="I46055" s="1" t="s">
        <v>107</v>
      </c>
      <c r="J46055" s="1" t="s">
        <v>108</v>
      </c>
      <c r="K46055" s="1">
        <v>1.0</v>
      </c>
      <c r="L46055" s="3">
        <v>40909.0</v>
      </c>
      <c r="M46055" s="3">
        <v>41537.0</v>
      </c>
      <c r="N46055" s="3">
        <v>41537.0</v>
      </c>
    </row>
    <row r="46056">
      <c r="A46056" s="1" t="s">
        <v>158509</v>
      </c>
      <c r="B46056" s="1" t="s">
        <v>158510</v>
      </c>
      <c r="C46056" s="2" t="s">
        <v>158511</v>
      </c>
      <c r="D46056" s="1" t="s">
        <v>56</v>
      </c>
      <c r="E46056" s="1">
        <v>1357938.0</v>
      </c>
      <c r="F46056" s="1" t="s">
        <v>18</v>
      </c>
      <c r="G46056" s="1" t="s">
        <v>57</v>
      </c>
      <c r="H46056" s="1" t="s">
        <v>202</v>
      </c>
      <c r="I46056" s="1" t="s">
        <v>203</v>
      </c>
      <c r="J46056" s="1" t="s">
        <v>25186</v>
      </c>
      <c r="K46056" s="1">
        <v>3.0</v>
      </c>
      <c r="M46056" s="3">
        <v>40554.0</v>
      </c>
      <c r="N46056" s="3">
        <v>41550.0</v>
      </c>
    </row>
    <row r="46057">
      <c r="A46057" s="1" t="s">
        <v>158512</v>
      </c>
      <c r="B46057" s="1" t="s">
        <v>158513</v>
      </c>
      <c r="C46057" s="2" t="s">
        <v>158514</v>
      </c>
      <c r="D46057" s="1" t="s">
        <v>42</v>
      </c>
      <c r="E46057" s="1">
        <v>2000000.0</v>
      </c>
      <c r="F46057" s="1" t="s">
        <v>18</v>
      </c>
      <c r="G46057" s="1" t="s">
        <v>25</v>
      </c>
      <c r="H46057" s="1" t="s">
        <v>106</v>
      </c>
      <c r="I46057" s="1" t="s">
        <v>107</v>
      </c>
      <c r="J46057" s="1" t="s">
        <v>108</v>
      </c>
      <c r="K46057" s="1">
        <v>1.0</v>
      </c>
      <c r="L46057" s="3">
        <v>42005.0</v>
      </c>
      <c r="M46057" s="3">
        <v>42284.0</v>
      </c>
      <c r="N46057" s="3">
        <v>42284.0</v>
      </c>
    </row>
    <row r="46058">
      <c r="A46058" s="1" t="s">
        <v>158515</v>
      </c>
      <c r="B46058" s="1" t="s">
        <v>158516</v>
      </c>
      <c r="C46058" s="2" t="s">
        <v>158517</v>
      </c>
      <c r="D46058" s="1" t="s">
        <v>77852</v>
      </c>
      <c r="E46058" s="1">
        <v>4.15E7</v>
      </c>
      <c r="F46058" s="1" t="s">
        <v>18</v>
      </c>
      <c r="G46058" s="1" t="s">
        <v>347</v>
      </c>
      <c r="H46058" s="1">
        <v>7.0</v>
      </c>
      <c r="I46058" s="1" t="s">
        <v>762</v>
      </c>
      <c r="J46058" s="1" t="s">
        <v>762</v>
      </c>
      <c r="K46058" s="1">
        <v>2.0</v>
      </c>
      <c r="L46058" s="3">
        <v>39448.0</v>
      </c>
      <c r="M46058" s="3">
        <v>41351.0</v>
      </c>
      <c r="N46058" s="3">
        <v>42297.0</v>
      </c>
    </row>
    <row r="46059">
      <c r="A46059" s="1" t="s">
        <v>158518</v>
      </c>
      <c r="B46059" s="1" t="s">
        <v>158519</v>
      </c>
      <c r="C46059" s="2" t="s">
        <v>158520</v>
      </c>
      <c r="D46059" s="1" t="s">
        <v>42</v>
      </c>
      <c r="E46059" s="1">
        <v>108000.0</v>
      </c>
      <c r="F46059" s="1" t="s">
        <v>18</v>
      </c>
      <c r="G46059" s="1" t="s">
        <v>25</v>
      </c>
      <c r="H46059" s="1" t="s">
        <v>64</v>
      </c>
      <c r="I46059" s="1" t="s">
        <v>65</v>
      </c>
      <c r="J46059" s="1" t="s">
        <v>236</v>
      </c>
      <c r="K46059" s="1">
        <v>1.0</v>
      </c>
      <c r="M46059" s="3">
        <v>40200.0</v>
      </c>
      <c r="N46059" s="3">
        <v>40200.0</v>
      </c>
    </row>
    <row r="46060">
      <c r="A46060" s="1" t="s">
        <v>158521</v>
      </c>
      <c r="B46060" s="1" t="s">
        <v>158522</v>
      </c>
      <c r="C46060" s="2" t="s">
        <v>158523</v>
      </c>
      <c r="D46060" s="1" t="s">
        <v>357</v>
      </c>
      <c r="E46060" s="1" t="s">
        <v>43</v>
      </c>
      <c r="F46060" s="1" t="s">
        <v>18</v>
      </c>
      <c r="G46060" s="1" t="s">
        <v>1062</v>
      </c>
      <c r="H46060" s="1">
        <v>8.0</v>
      </c>
      <c r="I46060" s="1" t="s">
        <v>1698</v>
      </c>
      <c r="J46060" s="1" t="s">
        <v>158524</v>
      </c>
      <c r="K46060" s="1">
        <v>1.0</v>
      </c>
      <c r="L46060" s="3">
        <v>39844.0</v>
      </c>
      <c r="M46060" s="3">
        <v>41851.0</v>
      </c>
      <c r="N46060" s="3">
        <v>41851.0</v>
      </c>
    </row>
    <row r="46061">
      <c r="A46061" s="1" t="s">
        <v>158525</v>
      </c>
      <c r="B46061" s="1" t="s">
        <v>158526</v>
      </c>
      <c r="C46061" s="2" t="s">
        <v>158527</v>
      </c>
      <c r="D46061" s="1" t="s">
        <v>741</v>
      </c>
      <c r="E46061" s="1">
        <v>6030000.0</v>
      </c>
      <c r="F46061" s="1" t="s">
        <v>18</v>
      </c>
      <c r="G46061" s="1" t="s">
        <v>128</v>
      </c>
      <c r="H46061" s="1" t="s">
        <v>2005</v>
      </c>
      <c r="I46061" s="1" t="s">
        <v>2006</v>
      </c>
      <c r="J46061" s="1" t="s">
        <v>2006</v>
      </c>
      <c r="K46061" s="1">
        <v>2.0</v>
      </c>
      <c r="L46061" s="3">
        <v>39083.0</v>
      </c>
      <c r="M46061" s="3">
        <v>40373.0</v>
      </c>
      <c r="N46061" s="3">
        <v>41581.0</v>
      </c>
    </row>
    <row r="46062">
      <c r="A46062" s="1" t="s">
        <v>158528</v>
      </c>
      <c r="B46062" s="1" t="s">
        <v>158529</v>
      </c>
      <c r="C46062" s="2" t="s">
        <v>158530</v>
      </c>
      <c r="D46062" s="1" t="s">
        <v>766</v>
      </c>
      <c r="E46062" s="1">
        <v>4000000.0</v>
      </c>
      <c r="F46062" s="1" t="s">
        <v>689</v>
      </c>
      <c r="G46062" s="1" t="s">
        <v>57</v>
      </c>
      <c r="H46062" s="1" t="s">
        <v>3339</v>
      </c>
      <c r="I46062" s="1" t="s">
        <v>3340</v>
      </c>
      <c r="J46062" s="1" t="s">
        <v>3341</v>
      </c>
      <c r="K46062" s="1">
        <v>1.0</v>
      </c>
      <c r="M46062" s="3">
        <v>42093.0</v>
      </c>
      <c r="N46062" s="3">
        <v>42093.0</v>
      </c>
    </row>
    <row r="46063">
      <c r="A46063" s="1" t="s">
        <v>158531</v>
      </c>
      <c r="B46063" s="1" t="s">
        <v>158532</v>
      </c>
      <c r="C46063" s="2" t="s">
        <v>158533</v>
      </c>
      <c r="D46063" s="1" t="s">
        <v>158534</v>
      </c>
      <c r="E46063" s="1">
        <v>563806.0</v>
      </c>
      <c r="F46063" s="1" t="s">
        <v>18</v>
      </c>
      <c r="G46063" s="1" t="s">
        <v>165</v>
      </c>
      <c r="H46063" s="1" t="s">
        <v>166</v>
      </c>
      <c r="I46063" s="1" t="s">
        <v>167</v>
      </c>
      <c r="J46063" s="1" t="s">
        <v>167</v>
      </c>
      <c r="K46063" s="1">
        <v>1.0</v>
      </c>
      <c r="L46063" s="3">
        <v>40664.0</v>
      </c>
      <c r="M46063" s="3">
        <v>40665.0</v>
      </c>
      <c r="N46063" s="3">
        <v>40665.0</v>
      </c>
    </row>
    <row r="46064">
      <c r="A46064" s="1" t="s">
        <v>158535</v>
      </c>
      <c r="B46064" s="1" t="s">
        <v>158536</v>
      </c>
      <c r="C46064" s="2" t="s">
        <v>158537</v>
      </c>
      <c r="D46064" s="1" t="s">
        <v>766</v>
      </c>
      <c r="E46064" s="1" t="s">
        <v>43</v>
      </c>
      <c r="F46064" s="1" t="s">
        <v>18</v>
      </c>
      <c r="G46064" s="1" t="s">
        <v>25</v>
      </c>
      <c r="H46064" s="1" t="s">
        <v>64</v>
      </c>
      <c r="I46064" s="1" t="s">
        <v>1221</v>
      </c>
      <c r="J46064" s="1" t="s">
        <v>1221</v>
      </c>
      <c r="K46064" s="1">
        <v>1.0</v>
      </c>
      <c r="L46064" s="3">
        <v>37987.0</v>
      </c>
      <c r="M46064" s="3">
        <v>39700.0</v>
      </c>
      <c r="N46064" s="3">
        <v>39700.0</v>
      </c>
    </row>
    <row r="46065">
      <c r="A46065" s="1" t="s">
        <v>158538</v>
      </c>
      <c r="B46065" s="1" t="s">
        <v>158539</v>
      </c>
      <c r="C46065" s="2" t="s">
        <v>158540</v>
      </c>
      <c r="D46065" s="1" t="s">
        <v>7592</v>
      </c>
      <c r="E46065" s="1">
        <v>1443047.30138681</v>
      </c>
      <c r="F46065" s="1" t="s">
        <v>18</v>
      </c>
      <c r="G46065" s="1" t="s">
        <v>57</v>
      </c>
      <c r="H46065" s="1" t="s">
        <v>3339</v>
      </c>
      <c r="I46065" s="1" t="s">
        <v>3340</v>
      </c>
      <c r="J46065" s="1" t="s">
        <v>3341</v>
      </c>
      <c r="K46065" s="1">
        <v>4.0</v>
      </c>
      <c r="L46065" s="3">
        <v>41882.0</v>
      </c>
      <c r="M46065" s="3">
        <v>41708.0</v>
      </c>
      <c r="N46065" s="3">
        <v>42282.0</v>
      </c>
    </row>
    <row r="46066">
      <c r="A46066" s="1" t="s">
        <v>158541</v>
      </c>
      <c r="B46066" s="1" t="s">
        <v>158542</v>
      </c>
      <c r="C46066" s="2" t="s">
        <v>158543</v>
      </c>
      <c r="D46066" s="1" t="s">
        <v>766</v>
      </c>
      <c r="E46066" s="1">
        <v>1.0E7</v>
      </c>
      <c r="F46066" s="1" t="s">
        <v>18</v>
      </c>
      <c r="G46066" s="1" t="s">
        <v>699</v>
      </c>
      <c r="H46066" s="1">
        <v>2.0</v>
      </c>
      <c r="I46066" s="1" t="s">
        <v>700</v>
      </c>
      <c r="J46066" s="1" t="s">
        <v>9728</v>
      </c>
      <c r="K46066" s="1">
        <v>1.0</v>
      </c>
      <c r="L46066" s="3">
        <v>39083.0</v>
      </c>
      <c r="M46066" s="3">
        <v>39496.0</v>
      </c>
      <c r="N46066" s="3">
        <v>39496.0</v>
      </c>
    </row>
    <row r="46067">
      <c r="A46067" s="1" t="s">
        <v>158544</v>
      </c>
      <c r="B46067" s="1" t="s">
        <v>158545</v>
      </c>
      <c r="C46067" s="2" t="s">
        <v>158546</v>
      </c>
      <c r="D46067" s="1" t="s">
        <v>158547</v>
      </c>
      <c r="E46067" s="1">
        <v>6000000.0</v>
      </c>
      <c r="F46067" s="1" t="s">
        <v>18</v>
      </c>
      <c r="G46067" s="1" t="s">
        <v>57</v>
      </c>
      <c r="H46067" s="1" t="s">
        <v>202</v>
      </c>
      <c r="I46067" s="1" t="s">
        <v>12004</v>
      </c>
      <c r="J46067" s="1" t="s">
        <v>12004</v>
      </c>
      <c r="K46067" s="1">
        <v>1.0</v>
      </c>
      <c r="L46067" s="3">
        <v>35681.0</v>
      </c>
      <c r="M46067" s="3">
        <v>41702.0</v>
      </c>
      <c r="N46067" s="3">
        <v>41702.0</v>
      </c>
    </row>
    <row r="46068">
      <c r="A46068" s="1" t="s">
        <v>158548</v>
      </c>
      <c r="B46068" s="1" t="s">
        <v>158549</v>
      </c>
      <c r="C46068" s="2" t="s">
        <v>158550</v>
      </c>
      <c r="D46068" s="1" t="s">
        <v>42</v>
      </c>
      <c r="E46068" s="1">
        <v>1.872E7</v>
      </c>
      <c r="F46068" s="1" t="s">
        <v>113</v>
      </c>
      <c r="G46068" s="1" t="s">
        <v>25</v>
      </c>
      <c r="H46068" s="1" t="s">
        <v>286</v>
      </c>
      <c r="I46068" s="1" t="s">
        <v>1030</v>
      </c>
      <c r="J46068" s="1" t="s">
        <v>1030</v>
      </c>
      <c r="K46068" s="1">
        <v>4.0</v>
      </c>
      <c r="M46068" s="3">
        <v>38894.0</v>
      </c>
      <c r="N46068" s="3">
        <v>40288.0</v>
      </c>
    </row>
    <row r="46069">
      <c r="A46069" s="1" t="s">
        <v>158551</v>
      </c>
      <c r="B46069" s="1" t="s">
        <v>158552</v>
      </c>
      <c r="C46069" s="2" t="s">
        <v>158553</v>
      </c>
      <c r="D46069" s="1" t="s">
        <v>70</v>
      </c>
      <c r="E46069" s="1" t="s">
        <v>43</v>
      </c>
      <c r="F46069" s="1" t="s">
        <v>18</v>
      </c>
      <c r="G46069" s="1" t="s">
        <v>37</v>
      </c>
      <c r="H46069" s="1">
        <v>22.0</v>
      </c>
      <c r="I46069" s="1" t="s">
        <v>38</v>
      </c>
      <c r="J46069" s="1" t="s">
        <v>38</v>
      </c>
      <c r="K46069" s="1">
        <v>1.0</v>
      </c>
      <c r="L46069" s="3">
        <v>38777.0</v>
      </c>
      <c r="M46069" s="3">
        <v>40695.0</v>
      </c>
      <c r="N46069" s="3">
        <v>40695.0</v>
      </c>
    </row>
    <row r="46070">
      <c r="A46070" s="1" t="s">
        <v>158554</v>
      </c>
      <c r="B46070" s="1" t="s">
        <v>158555</v>
      </c>
      <c r="C46070" s="2" t="s">
        <v>158556</v>
      </c>
      <c r="D46070" s="1" t="s">
        <v>42</v>
      </c>
      <c r="E46070" s="1" t="s">
        <v>43</v>
      </c>
      <c r="F46070" s="1" t="s">
        <v>18</v>
      </c>
      <c r="G46070" s="1" t="s">
        <v>128</v>
      </c>
      <c r="H46070" s="1" t="s">
        <v>129</v>
      </c>
      <c r="I46070" s="1" t="s">
        <v>130</v>
      </c>
      <c r="J46070" s="1" t="s">
        <v>130</v>
      </c>
      <c r="K46070" s="1">
        <v>1.0</v>
      </c>
      <c r="M46070" s="3">
        <v>41823.0</v>
      </c>
      <c r="N46070" s="3">
        <v>41823.0</v>
      </c>
    </row>
    <row r="46071">
      <c r="A46071" s="1" t="s">
        <v>158557</v>
      </c>
      <c r="B46071" s="1" t="s">
        <v>158558</v>
      </c>
      <c r="C46071" s="2" t="s">
        <v>158559</v>
      </c>
      <c r="D46071" s="1" t="s">
        <v>56</v>
      </c>
      <c r="E46071" s="1">
        <v>7650000.0</v>
      </c>
      <c r="F46071" s="1" t="s">
        <v>18</v>
      </c>
      <c r="G46071" s="1" t="s">
        <v>25</v>
      </c>
      <c r="H46071" s="1" t="s">
        <v>644</v>
      </c>
      <c r="I46071" s="1" t="s">
        <v>645</v>
      </c>
      <c r="J46071" s="1" t="s">
        <v>11066</v>
      </c>
      <c r="K46071" s="1">
        <v>2.0</v>
      </c>
      <c r="L46071" s="3">
        <v>34700.0</v>
      </c>
      <c r="M46071" s="3">
        <v>41688.0</v>
      </c>
      <c r="N46071" s="3">
        <v>42124.0</v>
      </c>
    </row>
    <row r="46072">
      <c r="A46072" s="1" t="s">
        <v>158560</v>
      </c>
      <c r="B46072" s="1" t="s">
        <v>158561</v>
      </c>
      <c r="C46072" s="2" t="s">
        <v>158562</v>
      </c>
      <c r="D46072" s="1" t="s">
        <v>158563</v>
      </c>
      <c r="E46072" s="1">
        <v>1.2383031E7</v>
      </c>
      <c r="F46072" s="1" t="s">
        <v>113</v>
      </c>
      <c r="G46072" s="1" t="s">
        <v>1062</v>
      </c>
      <c r="H46072" s="1">
        <v>14.0</v>
      </c>
      <c r="I46072" s="1" t="s">
        <v>1698</v>
      </c>
      <c r="J46072" s="1" t="s">
        <v>158564</v>
      </c>
      <c r="K46072" s="1">
        <v>1.0</v>
      </c>
      <c r="L46072" s="3">
        <v>36161.0</v>
      </c>
      <c r="M46072" s="3">
        <v>38048.0</v>
      </c>
      <c r="N46072" s="3">
        <v>38048.0</v>
      </c>
    </row>
    <row r="46073">
      <c r="A46073" s="1" t="s">
        <v>158565</v>
      </c>
      <c r="B46073" s="1" t="s">
        <v>158566</v>
      </c>
      <c r="C46073" s="2" t="s">
        <v>158567</v>
      </c>
      <c r="D46073" s="1" t="s">
        <v>56</v>
      </c>
      <c r="E46073" s="1">
        <v>9699336.0</v>
      </c>
      <c r="F46073" s="1" t="s">
        <v>18</v>
      </c>
      <c r="G46073" s="1" t="s">
        <v>128</v>
      </c>
      <c r="H46073" s="1" t="s">
        <v>17211</v>
      </c>
      <c r="I46073" s="1" t="s">
        <v>17212</v>
      </c>
      <c r="J46073" s="1" t="s">
        <v>17212</v>
      </c>
      <c r="K46073" s="1">
        <v>3.0</v>
      </c>
      <c r="M46073" s="3">
        <v>38763.0</v>
      </c>
      <c r="N46073" s="3">
        <v>40683.0</v>
      </c>
    </row>
    <row r="46074">
      <c r="A46074" s="1" t="s">
        <v>158568</v>
      </c>
      <c r="B46074" s="1" t="s">
        <v>158569</v>
      </c>
      <c r="C46074" s="2" t="s">
        <v>158570</v>
      </c>
      <c r="D46074" s="1" t="s">
        <v>158571</v>
      </c>
      <c r="E46074" s="1">
        <v>5000.0</v>
      </c>
      <c r="F46074" s="1" t="s">
        <v>18</v>
      </c>
      <c r="G46074" s="1" t="s">
        <v>57</v>
      </c>
      <c r="H46074" s="1" t="s">
        <v>202</v>
      </c>
      <c r="I46074" s="1" t="s">
        <v>203</v>
      </c>
      <c r="J46074" s="1" t="s">
        <v>249</v>
      </c>
      <c r="K46074" s="1">
        <v>1.0</v>
      </c>
      <c r="L46074" s="3">
        <v>36526.0</v>
      </c>
      <c r="M46074" s="3">
        <v>41547.0</v>
      </c>
      <c r="N46074" s="3">
        <v>41547.0</v>
      </c>
    </row>
    <row r="46075">
      <c r="A46075" s="1" t="s">
        <v>158572</v>
      </c>
      <c r="B46075" s="1" t="s">
        <v>158573</v>
      </c>
      <c r="C46075" s="2" t="s">
        <v>158574</v>
      </c>
      <c r="D46075" s="1" t="s">
        <v>158575</v>
      </c>
      <c r="E46075" s="1">
        <v>200000.0</v>
      </c>
      <c r="F46075" s="1" t="s">
        <v>18</v>
      </c>
      <c r="G46075" s="1" t="s">
        <v>25</v>
      </c>
      <c r="H46075" s="1" t="s">
        <v>106</v>
      </c>
      <c r="I46075" s="1" t="s">
        <v>107</v>
      </c>
      <c r="J46075" s="1" t="s">
        <v>108</v>
      </c>
      <c r="K46075" s="1">
        <v>1.0</v>
      </c>
      <c r="L46075" s="3">
        <v>41498.0</v>
      </c>
      <c r="M46075" s="3">
        <v>41569.0</v>
      </c>
      <c r="N46075" s="3">
        <v>41569.0</v>
      </c>
    </row>
    <row r="46076">
      <c r="A46076" s="1" t="s">
        <v>158576</v>
      </c>
      <c r="B46076" s="1" t="s">
        <v>158577</v>
      </c>
      <c r="C46076" s="2" t="s">
        <v>158578</v>
      </c>
      <c r="D46076" s="1" t="s">
        <v>158579</v>
      </c>
      <c r="E46076" s="1" t="s">
        <v>43</v>
      </c>
      <c r="F46076" s="1" t="s">
        <v>113</v>
      </c>
      <c r="G46076" s="1" t="s">
        <v>347</v>
      </c>
      <c r="H46076" s="1">
        <v>7.0</v>
      </c>
      <c r="I46076" s="1" t="s">
        <v>762</v>
      </c>
      <c r="J46076" s="1" t="s">
        <v>158580</v>
      </c>
      <c r="K46076" s="1">
        <v>1.0</v>
      </c>
      <c r="L46076" s="3">
        <v>36161.0</v>
      </c>
      <c r="M46076" s="3">
        <v>38204.0</v>
      </c>
      <c r="N46076" s="3">
        <v>38204.0</v>
      </c>
    </row>
    <row r="46077">
      <c r="A46077" s="1" t="s">
        <v>158581</v>
      </c>
      <c r="B46077" s="1" t="s">
        <v>158582</v>
      </c>
      <c r="C46077" s="2" t="s">
        <v>158583</v>
      </c>
      <c r="D46077" s="1" t="s">
        <v>56</v>
      </c>
      <c r="E46077" s="1">
        <v>1.2018047E7</v>
      </c>
      <c r="F46077" s="1" t="s">
        <v>18</v>
      </c>
      <c r="G46077" s="1" t="s">
        <v>25</v>
      </c>
      <c r="H46077" s="1" t="s">
        <v>1330</v>
      </c>
      <c r="I46077" s="1" t="s">
        <v>1331</v>
      </c>
      <c r="J46077" s="1" t="s">
        <v>1331</v>
      </c>
      <c r="K46077" s="1">
        <v>2.0</v>
      </c>
      <c r="M46077" s="3">
        <v>39493.0</v>
      </c>
      <c r="N46077" s="3">
        <v>41117.0</v>
      </c>
    </row>
    <row r="46078">
      <c r="A46078" s="1" t="s">
        <v>158584</v>
      </c>
      <c r="B46078" s="1" t="s">
        <v>158585</v>
      </c>
      <c r="C46078" s="2" t="s">
        <v>158586</v>
      </c>
      <c r="D46078" s="1" t="s">
        <v>2479</v>
      </c>
      <c r="E46078" s="1">
        <v>1500000.0</v>
      </c>
      <c r="F46078" s="1" t="s">
        <v>113</v>
      </c>
      <c r="G46078" s="1" t="s">
        <v>25</v>
      </c>
      <c r="H46078" s="1" t="s">
        <v>89</v>
      </c>
      <c r="I46078" s="1" t="s">
        <v>1260</v>
      </c>
      <c r="J46078" s="1" t="s">
        <v>9855</v>
      </c>
      <c r="K46078" s="1">
        <v>1.0</v>
      </c>
      <c r="L46078" s="3">
        <v>34700.0</v>
      </c>
      <c r="M46078" s="3">
        <v>38596.0</v>
      </c>
      <c r="N46078" s="3">
        <v>38596.0</v>
      </c>
    </row>
    <row r="46079">
      <c r="A46079" s="1" t="s">
        <v>158587</v>
      </c>
      <c r="B46079" s="1" t="s">
        <v>158588</v>
      </c>
      <c r="C46079" s="2" t="s">
        <v>158589</v>
      </c>
      <c r="D46079" s="1" t="s">
        <v>42</v>
      </c>
      <c r="E46079" s="1">
        <v>1.066907E7</v>
      </c>
      <c r="F46079" s="1" t="s">
        <v>113</v>
      </c>
      <c r="G46079" s="1" t="s">
        <v>623</v>
      </c>
      <c r="H46079" s="1">
        <v>8.0</v>
      </c>
      <c r="I46079" s="1" t="s">
        <v>883</v>
      </c>
      <c r="J46079" s="1" t="s">
        <v>11673</v>
      </c>
      <c r="K46079" s="1">
        <v>2.0</v>
      </c>
      <c r="L46079" s="3">
        <v>38353.0</v>
      </c>
      <c r="M46079" s="3">
        <v>38867.0</v>
      </c>
      <c r="N46079" s="3">
        <v>39118.0</v>
      </c>
    </row>
    <row r="46080">
      <c r="A46080" s="1" t="s">
        <v>158590</v>
      </c>
      <c r="B46080" s="1" t="s">
        <v>158591</v>
      </c>
      <c r="C46080" s="2" t="s">
        <v>158592</v>
      </c>
      <c r="D46080" s="1" t="s">
        <v>158593</v>
      </c>
      <c r="E46080" s="1">
        <v>950000.0</v>
      </c>
      <c r="F46080" s="1" t="s">
        <v>18</v>
      </c>
      <c r="G46080" s="1" t="s">
        <v>25</v>
      </c>
      <c r="H46080" s="1" t="s">
        <v>64</v>
      </c>
      <c r="I46080" s="1" t="s">
        <v>65</v>
      </c>
      <c r="J46080" s="1" t="s">
        <v>271</v>
      </c>
      <c r="K46080" s="1">
        <v>1.0</v>
      </c>
      <c r="L46080" s="3">
        <v>39114.0</v>
      </c>
      <c r="M46080" s="3">
        <v>39173.0</v>
      </c>
      <c r="N46080" s="3">
        <v>39173.0</v>
      </c>
    </row>
    <row r="46081">
      <c r="A46081" s="1" t="s">
        <v>158594</v>
      </c>
      <c r="B46081" s="2" t="s">
        <v>158595</v>
      </c>
      <c r="C46081" s="2" t="s">
        <v>158596</v>
      </c>
      <c r="D46081" s="1" t="s">
        <v>70</v>
      </c>
      <c r="E46081" s="1" t="s">
        <v>43</v>
      </c>
      <c r="F46081" s="1" t="s">
        <v>18</v>
      </c>
      <c r="G46081" s="1" t="s">
        <v>25</v>
      </c>
      <c r="H46081" s="1" t="s">
        <v>265</v>
      </c>
      <c r="I46081" s="1" t="s">
        <v>5428</v>
      </c>
      <c r="J46081" s="1" t="s">
        <v>5428</v>
      </c>
      <c r="K46081" s="1">
        <v>1.0</v>
      </c>
      <c r="L46081" s="3">
        <v>40769.0</v>
      </c>
      <c r="M46081" s="3">
        <v>40916.0</v>
      </c>
      <c r="N46081" s="3">
        <v>40916.0</v>
      </c>
    </row>
    <row r="46082">
      <c r="A46082" s="1" t="s">
        <v>158597</v>
      </c>
      <c r="B46082" s="1" t="s">
        <v>158598</v>
      </c>
      <c r="C46082" s="2" t="s">
        <v>158599</v>
      </c>
      <c r="D46082" s="1" t="s">
        <v>94</v>
      </c>
      <c r="E46082" s="1">
        <v>200000.0</v>
      </c>
      <c r="F46082" s="1" t="s">
        <v>207</v>
      </c>
      <c r="G46082" s="1" t="s">
        <v>25</v>
      </c>
      <c r="H46082" s="1" t="s">
        <v>89</v>
      </c>
      <c r="I46082" s="1" t="s">
        <v>90</v>
      </c>
      <c r="J46082" s="1" t="s">
        <v>90</v>
      </c>
      <c r="K46082" s="1">
        <v>1.0</v>
      </c>
      <c r="L46082" s="3">
        <v>40909.0</v>
      </c>
      <c r="M46082" s="3">
        <v>41278.0</v>
      </c>
      <c r="N46082" s="3">
        <v>41278.0</v>
      </c>
    </row>
    <row r="46083">
      <c r="A46083" s="1" t="s">
        <v>158600</v>
      </c>
      <c r="B46083" s="1" t="s">
        <v>158601</v>
      </c>
      <c r="C46083" s="2" t="s">
        <v>158602</v>
      </c>
      <c r="D46083" s="1" t="s">
        <v>5281</v>
      </c>
      <c r="E46083" s="1">
        <v>6350000.0</v>
      </c>
      <c r="F46083" s="1" t="s">
        <v>18</v>
      </c>
      <c r="G46083" s="1" t="s">
        <v>25</v>
      </c>
      <c r="H46083" s="1" t="s">
        <v>106</v>
      </c>
      <c r="I46083" s="1" t="s">
        <v>107</v>
      </c>
      <c r="J46083" s="1" t="s">
        <v>5335</v>
      </c>
      <c r="K46083" s="1">
        <v>4.0</v>
      </c>
      <c r="L46083" s="3">
        <v>39083.0</v>
      </c>
      <c r="M46083" s="3">
        <v>39264.0</v>
      </c>
      <c r="N46083" s="3">
        <v>41548.0</v>
      </c>
    </row>
    <row r="46084">
      <c r="A46084" s="1" t="s">
        <v>158603</v>
      </c>
      <c r="B46084" s="1" t="s">
        <v>158604</v>
      </c>
      <c r="C46084" s="2" t="s">
        <v>158605</v>
      </c>
      <c r="D46084" s="1" t="s">
        <v>158606</v>
      </c>
      <c r="E46084" s="1">
        <v>402143.0</v>
      </c>
      <c r="F46084" s="1" t="s">
        <v>18</v>
      </c>
      <c r="G46084" s="1" t="s">
        <v>638</v>
      </c>
      <c r="H46084" s="1">
        <v>7.0</v>
      </c>
      <c r="I46084" s="1" t="s">
        <v>929</v>
      </c>
      <c r="J46084" s="1" t="s">
        <v>929</v>
      </c>
      <c r="K46084" s="1">
        <v>1.0</v>
      </c>
      <c r="L46084" s="3">
        <v>39083.0</v>
      </c>
      <c r="M46084" s="3">
        <v>42093.0</v>
      </c>
      <c r="N46084" s="3">
        <v>42093.0</v>
      </c>
    </row>
    <row r="46085">
      <c r="A46085" s="1" t="s">
        <v>158607</v>
      </c>
      <c r="B46085" s="1" t="s">
        <v>158608</v>
      </c>
      <c r="C46085" s="2" t="s">
        <v>158609</v>
      </c>
      <c r="D46085" s="1" t="s">
        <v>1503</v>
      </c>
      <c r="E46085" s="1">
        <v>3.44E7</v>
      </c>
      <c r="F46085" s="1" t="s">
        <v>113</v>
      </c>
      <c r="G46085" s="1" t="s">
        <v>25</v>
      </c>
      <c r="H46085" s="1" t="s">
        <v>158</v>
      </c>
      <c r="I46085" s="1" t="s">
        <v>244</v>
      </c>
      <c r="J46085" s="1" t="s">
        <v>1714</v>
      </c>
      <c r="K46085" s="1">
        <v>3.0</v>
      </c>
      <c r="L46085" s="3">
        <v>36892.0</v>
      </c>
      <c r="M46085" s="3">
        <v>37942.0</v>
      </c>
      <c r="N46085" s="3">
        <v>39083.0</v>
      </c>
    </row>
    <row r="46086">
      <c r="A46086" s="1" t="s">
        <v>158610</v>
      </c>
      <c r="B46086" s="1" t="s">
        <v>158611</v>
      </c>
      <c r="C46086" s="2" t="s">
        <v>158612</v>
      </c>
      <c r="D46086" s="1" t="s">
        <v>158613</v>
      </c>
      <c r="E46086" s="1">
        <v>8000000.0</v>
      </c>
      <c r="F46086" s="1" t="s">
        <v>18</v>
      </c>
      <c r="G46086" s="1" t="s">
        <v>25</v>
      </c>
      <c r="H46086" s="1" t="s">
        <v>286</v>
      </c>
      <c r="I46086" s="1" t="s">
        <v>1030</v>
      </c>
      <c r="J46086" s="1" t="s">
        <v>1030</v>
      </c>
      <c r="K46086" s="1">
        <v>1.0</v>
      </c>
      <c r="L46086" s="3">
        <v>38051.0</v>
      </c>
      <c r="M46086" s="3">
        <v>41730.0</v>
      </c>
      <c r="N46086" s="3">
        <v>41730.0</v>
      </c>
    </row>
    <row r="46087">
      <c r="A46087" s="1" t="s">
        <v>158614</v>
      </c>
      <c r="B46087" s="1" t="s">
        <v>158615</v>
      </c>
      <c r="C46087" s="2" t="s">
        <v>158616</v>
      </c>
      <c r="D46087" s="1" t="s">
        <v>158617</v>
      </c>
      <c r="E46087" s="1">
        <v>2.0E7</v>
      </c>
      <c r="F46087" s="1" t="s">
        <v>689</v>
      </c>
      <c r="G46087" s="1" t="s">
        <v>25</v>
      </c>
      <c r="H46087" s="1" t="s">
        <v>286</v>
      </c>
      <c r="I46087" s="1" t="s">
        <v>1030</v>
      </c>
      <c r="J46087" s="1" t="s">
        <v>1030</v>
      </c>
      <c r="K46087" s="1">
        <v>1.0</v>
      </c>
      <c r="L46087" s="3">
        <v>37987.0</v>
      </c>
      <c r="M46087" s="3">
        <v>41354.0</v>
      </c>
      <c r="N46087" s="3">
        <v>41354.0</v>
      </c>
    </row>
    <row r="46088">
      <c r="A46088" s="1" t="s">
        <v>158618</v>
      </c>
      <c r="B46088" s="1" t="s">
        <v>158619</v>
      </c>
      <c r="C46088" s="2" t="s">
        <v>158620</v>
      </c>
      <c r="D46088" s="1" t="s">
        <v>7592</v>
      </c>
      <c r="E46088" s="1">
        <v>818591.0</v>
      </c>
      <c r="F46088" s="1" t="s">
        <v>18</v>
      </c>
      <c r="G46088" s="1" t="s">
        <v>25</v>
      </c>
      <c r="H46088" s="1" t="s">
        <v>208</v>
      </c>
      <c r="I46088" s="1" t="s">
        <v>843</v>
      </c>
      <c r="J46088" s="1" t="s">
        <v>20447</v>
      </c>
      <c r="K46088" s="1">
        <v>1.0</v>
      </c>
      <c r="M46088" s="3">
        <v>42173.0</v>
      </c>
      <c r="N46088" s="3">
        <v>42173.0</v>
      </c>
    </row>
    <row r="46089">
      <c r="A46089" s="1" t="s">
        <v>158621</v>
      </c>
      <c r="B46089" s="1" t="s">
        <v>158622</v>
      </c>
      <c r="E46089" s="1" t="s">
        <v>43</v>
      </c>
      <c r="F46089" s="1" t="s">
        <v>18</v>
      </c>
      <c r="K46089" s="1">
        <v>1.0</v>
      </c>
      <c r="M46089" s="3">
        <v>40659.0</v>
      </c>
      <c r="N46089" s="3">
        <v>40659.0</v>
      </c>
    </row>
    <row r="46090">
      <c r="A46090" s="1" t="s">
        <v>158623</v>
      </c>
      <c r="B46090" s="1" t="s">
        <v>158624</v>
      </c>
      <c r="C46090" s="2" t="s">
        <v>158625</v>
      </c>
      <c r="D46090" s="1" t="s">
        <v>158626</v>
      </c>
      <c r="E46090" s="1">
        <v>5000000.0</v>
      </c>
      <c r="F46090" s="1" t="s">
        <v>18</v>
      </c>
      <c r="G46090" s="1" t="s">
        <v>57</v>
      </c>
      <c r="H46090" s="1" t="s">
        <v>202</v>
      </c>
      <c r="I46090" s="1" t="s">
        <v>203</v>
      </c>
      <c r="J46090" s="1" t="s">
        <v>203</v>
      </c>
      <c r="K46090" s="1">
        <v>1.0</v>
      </c>
      <c r="L46090" s="3">
        <v>38718.0</v>
      </c>
      <c r="M46090" s="3">
        <v>41883.0</v>
      </c>
      <c r="N46090" s="3">
        <v>41883.0</v>
      </c>
    </row>
    <row r="46091">
      <c r="A46091" s="1" t="s">
        <v>158627</v>
      </c>
      <c r="B46091" s="1" t="s">
        <v>158628</v>
      </c>
      <c r="C46091" s="2" t="s">
        <v>158629</v>
      </c>
      <c r="D46091" s="1" t="s">
        <v>42</v>
      </c>
      <c r="E46091" s="1">
        <v>6000000.0</v>
      </c>
      <c r="F46091" s="1" t="s">
        <v>207</v>
      </c>
      <c r="G46091" s="1" t="s">
        <v>25</v>
      </c>
      <c r="H46091" s="1" t="s">
        <v>64</v>
      </c>
      <c r="I46091" s="1" t="s">
        <v>966</v>
      </c>
      <c r="J46091" s="1" t="s">
        <v>967</v>
      </c>
      <c r="K46091" s="1">
        <v>1.0</v>
      </c>
      <c r="M46091" s="3">
        <v>39288.0</v>
      </c>
      <c r="N46091" s="3">
        <v>39288.0</v>
      </c>
    </row>
    <row r="46092">
      <c r="A46092" s="1" t="s">
        <v>158630</v>
      </c>
      <c r="B46092" s="1" t="s">
        <v>158631</v>
      </c>
      <c r="C46092" s="2" t="s">
        <v>158632</v>
      </c>
      <c r="D46092" s="1" t="s">
        <v>42</v>
      </c>
      <c r="E46092" s="1">
        <v>50000.0</v>
      </c>
      <c r="F46092" s="1" t="s">
        <v>18</v>
      </c>
      <c r="G46092" s="1" t="s">
        <v>57</v>
      </c>
      <c r="H46092" s="1" t="s">
        <v>3339</v>
      </c>
      <c r="I46092" s="1" t="s">
        <v>3340</v>
      </c>
      <c r="J46092" s="1" t="s">
        <v>3341</v>
      </c>
      <c r="K46092" s="1">
        <v>1.0</v>
      </c>
      <c r="L46092" s="3">
        <v>40725.0</v>
      </c>
      <c r="M46092" s="3">
        <v>41428.0</v>
      </c>
      <c r="N46092" s="3">
        <v>41428.0</v>
      </c>
    </row>
    <row r="46093">
      <c r="A46093" s="1" t="s">
        <v>158633</v>
      </c>
      <c r="B46093" s="1" t="s">
        <v>158634</v>
      </c>
      <c r="C46093" s="2" t="s">
        <v>158635</v>
      </c>
      <c r="D46093" s="1" t="s">
        <v>42</v>
      </c>
      <c r="E46093" s="1">
        <v>5970000.0</v>
      </c>
      <c r="F46093" s="1" t="s">
        <v>18</v>
      </c>
      <c r="G46093" s="1" t="s">
        <v>25</v>
      </c>
      <c r="H46093" s="1" t="s">
        <v>64</v>
      </c>
      <c r="I46093" s="1" t="s">
        <v>65</v>
      </c>
      <c r="J46093" s="1" t="s">
        <v>71</v>
      </c>
      <c r="K46093" s="1">
        <v>1.0</v>
      </c>
      <c r="L46093" s="3">
        <v>41030.0</v>
      </c>
      <c r="M46093" s="3">
        <v>42236.0</v>
      </c>
      <c r="N46093" s="3">
        <v>42236.0</v>
      </c>
    </row>
    <row r="46094">
      <c r="A46094" s="1" t="s">
        <v>158636</v>
      </c>
      <c r="B46094" s="1" t="s">
        <v>158637</v>
      </c>
      <c r="C46094" s="2" t="s">
        <v>158638</v>
      </c>
      <c r="D46094" s="1" t="s">
        <v>158639</v>
      </c>
      <c r="E46094" s="1">
        <v>16400.0</v>
      </c>
      <c r="F46094" s="1" t="s">
        <v>18</v>
      </c>
      <c r="K46094" s="1">
        <v>1.0</v>
      </c>
      <c r="L46094" s="3">
        <v>42064.0</v>
      </c>
      <c r="M46094" s="3">
        <v>42005.0</v>
      </c>
      <c r="N46094" s="3">
        <v>42005.0</v>
      </c>
    </row>
    <row r="46095">
      <c r="A46095" s="1" t="s">
        <v>158640</v>
      </c>
      <c r="B46095" s="1" t="s">
        <v>158641</v>
      </c>
      <c r="C46095" s="2" t="s">
        <v>158642</v>
      </c>
      <c r="D46095" s="1" t="s">
        <v>158643</v>
      </c>
      <c r="E46095" s="1">
        <v>80000.0</v>
      </c>
      <c r="F46095" s="1" t="s">
        <v>18</v>
      </c>
      <c r="G46095" s="1" t="s">
        <v>25</v>
      </c>
      <c r="H46095" s="1" t="s">
        <v>142</v>
      </c>
      <c r="I46095" s="1" t="s">
        <v>143</v>
      </c>
      <c r="J46095" s="1" t="s">
        <v>143</v>
      </c>
      <c r="K46095" s="1">
        <v>1.0</v>
      </c>
      <c r="L46095" s="3">
        <v>41395.0</v>
      </c>
      <c r="M46095" s="3">
        <v>41334.0</v>
      </c>
      <c r="N46095" s="3">
        <v>41334.0</v>
      </c>
    </row>
    <row r="46096">
      <c r="A46096" s="1" t="s">
        <v>158644</v>
      </c>
      <c r="B46096" s="2" t="s">
        <v>158645</v>
      </c>
      <c r="C46096" s="2" t="s">
        <v>158646</v>
      </c>
      <c r="D46096" s="1" t="s">
        <v>158647</v>
      </c>
      <c r="E46096" s="1" t="s">
        <v>43</v>
      </c>
      <c r="F46096" s="1" t="s">
        <v>18</v>
      </c>
      <c r="G46096" s="1" t="s">
        <v>347</v>
      </c>
      <c r="H46096" s="1">
        <v>11.0</v>
      </c>
      <c r="I46096" s="1" t="s">
        <v>15346</v>
      </c>
      <c r="J46096" s="1" t="s">
        <v>15346</v>
      </c>
      <c r="K46096" s="1">
        <v>2.0</v>
      </c>
      <c r="L46096" s="3">
        <v>41275.0</v>
      </c>
      <c r="M46096" s="3">
        <v>40909.0</v>
      </c>
      <c r="N46096" s="3">
        <v>41944.0</v>
      </c>
    </row>
    <row r="46097">
      <c r="A46097" s="1" t="s">
        <v>158648</v>
      </c>
      <c r="B46097" s="1" t="s">
        <v>158649</v>
      </c>
      <c r="C46097" s="2" t="s">
        <v>158650</v>
      </c>
      <c r="D46097" s="1" t="s">
        <v>158651</v>
      </c>
      <c r="E46097" s="1">
        <v>2414850.0</v>
      </c>
      <c r="F46097" s="1" t="s">
        <v>18</v>
      </c>
      <c r="G46097" s="1" t="s">
        <v>165</v>
      </c>
      <c r="H46097" s="1" t="s">
        <v>166</v>
      </c>
      <c r="I46097" s="1" t="s">
        <v>167</v>
      </c>
      <c r="J46097" s="1" t="s">
        <v>167</v>
      </c>
      <c r="K46097" s="1">
        <v>1.0</v>
      </c>
      <c r="L46097" s="3">
        <v>40721.0</v>
      </c>
      <c r="M46097" s="3">
        <v>40721.0</v>
      </c>
      <c r="N46097" s="3">
        <v>40721.0</v>
      </c>
    </row>
    <row r="46098">
      <c r="A46098" s="1" t="s">
        <v>158652</v>
      </c>
      <c r="B46098" s="1" t="s">
        <v>158653</v>
      </c>
      <c r="C46098" s="2" t="s">
        <v>158654</v>
      </c>
      <c r="D46098" s="1" t="s">
        <v>148408</v>
      </c>
      <c r="E46098" s="1">
        <v>1800000.0</v>
      </c>
      <c r="F46098" s="1" t="s">
        <v>18</v>
      </c>
      <c r="K46098" s="1">
        <v>2.0</v>
      </c>
      <c r="L46098" s="3">
        <v>40909.0</v>
      </c>
      <c r="M46098" s="3">
        <v>41410.0</v>
      </c>
      <c r="N46098" s="3">
        <v>41990.0</v>
      </c>
    </row>
    <row r="46099">
      <c r="A46099" s="1" t="s">
        <v>158655</v>
      </c>
      <c r="B46099" s="1" t="s">
        <v>158656</v>
      </c>
      <c r="C46099" s="2" t="s">
        <v>158657</v>
      </c>
      <c r="D46099" s="1" t="s">
        <v>94</v>
      </c>
      <c r="E46099" s="1">
        <v>948000.0</v>
      </c>
      <c r="F46099" s="1" t="s">
        <v>18</v>
      </c>
      <c r="G46099" s="1" t="s">
        <v>25</v>
      </c>
      <c r="H46099" s="1" t="s">
        <v>64</v>
      </c>
      <c r="I46099" s="1" t="s">
        <v>65</v>
      </c>
      <c r="J46099" s="1" t="s">
        <v>71</v>
      </c>
      <c r="K46099" s="1">
        <v>1.0</v>
      </c>
      <c r="L46099" s="3">
        <v>40909.0</v>
      </c>
      <c r="M46099" s="3">
        <v>41610.0</v>
      </c>
      <c r="N46099" s="3">
        <v>41610.0</v>
      </c>
    </row>
    <row r="46100">
      <c r="A46100" s="1" t="s">
        <v>158658</v>
      </c>
      <c r="B46100" s="1" t="s">
        <v>158659</v>
      </c>
      <c r="C46100" s="2" t="s">
        <v>158660</v>
      </c>
      <c r="D46100" s="1" t="s">
        <v>357</v>
      </c>
      <c r="E46100" s="1">
        <v>1123633.0</v>
      </c>
      <c r="F46100" s="1" t="s">
        <v>18</v>
      </c>
      <c r="G46100" s="1" t="s">
        <v>552</v>
      </c>
      <c r="H46100" s="1">
        <v>51.0</v>
      </c>
      <c r="I46100" s="1" t="s">
        <v>20541</v>
      </c>
      <c r="J46100" s="1" t="s">
        <v>158661</v>
      </c>
      <c r="K46100" s="1">
        <v>1.0</v>
      </c>
      <c r="L46100" s="3">
        <v>41883.0</v>
      </c>
      <c r="M46100" s="3">
        <v>42248.0</v>
      </c>
      <c r="N46100" s="3">
        <v>42248.0</v>
      </c>
    </row>
    <row r="46101">
      <c r="A46101" s="1" t="s">
        <v>158662</v>
      </c>
      <c r="B46101" s="1" t="s">
        <v>158663</v>
      </c>
      <c r="C46101" s="2" t="s">
        <v>158664</v>
      </c>
      <c r="D46101" s="1" t="s">
        <v>42</v>
      </c>
      <c r="E46101" s="1">
        <v>2500000.0</v>
      </c>
      <c r="F46101" s="1" t="s">
        <v>18</v>
      </c>
      <c r="G46101" s="1" t="s">
        <v>25</v>
      </c>
      <c r="H46101" s="1" t="s">
        <v>644</v>
      </c>
      <c r="I46101" s="1" t="s">
        <v>645</v>
      </c>
      <c r="J46101" s="1" t="s">
        <v>645</v>
      </c>
      <c r="K46101" s="1">
        <v>1.0</v>
      </c>
      <c r="L46101" s="3">
        <v>40707.0</v>
      </c>
      <c r="M46101" s="3">
        <v>42033.0</v>
      </c>
      <c r="N46101" s="3">
        <v>42033.0</v>
      </c>
    </row>
    <row r="46102">
      <c r="A46102" s="1" t="s">
        <v>158665</v>
      </c>
      <c r="B46102" s="1" t="s">
        <v>158666</v>
      </c>
      <c r="C46102" s="2" t="s">
        <v>158667</v>
      </c>
      <c r="D46102" s="1" t="s">
        <v>42</v>
      </c>
      <c r="E46102" s="1">
        <v>245000.0</v>
      </c>
      <c r="F46102" s="1" t="s">
        <v>18</v>
      </c>
      <c r="G46102" s="1" t="s">
        <v>458</v>
      </c>
      <c r="K46102" s="1">
        <v>2.0</v>
      </c>
      <c r="L46102" s="3">
        <v>40909.0</v>
      </c>
      <c r="M46102" s="3">
        <v>41183.0</v>
      </c>
      <c r="N46102" s="3">
        <v>41526.0</v>
      </c>
    </row>
    <row r="46103">
      <c r="A46103" s="1" t="s">
        <v>158668</v>
      </c>
      <c r="B46103" s="1" t="s">
        <v>158669</v>
      </c>
      <c r="C46103" s="2" t="s">
        <v>158670</v>
      </c>
      <c r="D46103" s="1" t="s">
        <v>2326</v>
      </c>
      <c r="E46103" s="1">
        <v>528124.0</v>
      </c>
      <c r="F46103" s="1" t="s">
        <v>18</v>
      </c>
      <c r="G46103" s="1" t="s">
        <v>25</v>
      </c>
      <c r="H46103" s="1" t="s">
        <v>430</v>
      </c>
      <c r="I46103" s="1" t="s">
        <v>431</v>
      </c>
      <c r="J46103" s="1" t="s">
        <v>50298</v>
      </c>
      <c r="K46103" s="1">
        <v>1.0</v>
      </c>
      <c r="L46103" s="3">
        <v>39448.0</v>
      </c>
      <c r="M46103" s="3">
        <v>40533.0</v>
      </c>
      <c r="N46103" s="3">
        <v>40533.0</v>
      </c>
    </row>
    <row r="46104">
      <c r="A46104" s="1" t="s">
        <v>158671</v>
      </c>
      <c r="B46104" s="1" t="s">
        <v>158672</v>
      </c>
      <c r="C46104" s="2" t="s">
        <v>158673</v>
      </c>
      <c r="D46104" s="1" t="s">
        <v>11770</v>
      </c>
      <c r="E46104" s="1" t="s">
        <v>43</v>
      </c>
      <c r="F46104" s="1" t="s">
        <v>18</v>
      </c>
      <c r="G46104" s="1" t="s">
        <v>128</v>
      </c>
      <c r="H46104" s="1" t="s">
        <v>129</v>
      </c>
      <c r="I46104" s="1" t="s">
        <v>130</v>
      </c>
      <c r="J46104" s="1" t="s">
        <v>130</v>
      </c>
      <c r="K46104" s="1">
        <v>1.0</v>
      </c>
      <c r="M46104" s="3">
        <v>41061.0</v>
      </c>
      <c r="N46104" s="3">
        <v>41061.0</v>
      </c>
    </row>
    <row r="46105">
      <c r="A46105" s="1" t="s">
        <v>158674</v>
      </c>
      <c r="B46105" s="1" t="s">
        <v>158675</v>
      </c>
      <c r="C46105" s="2" t="s">
        <v>158676</v>
      </c>
      <c r="D46105" s="1" t="s">
        <v>256</v>
      </c>
      <c r="E46105" s="1">
        <v>820000.0</v>
      </c>
      <c r="F46105" s="1" t="s">
        <v>18</v>
      </c>
      <c r="G46105" s="1" t="s">
        <v>25</v>
      </c>
      <c r="H46105" s="1" t="s">
        <v>64</v>
      </c>
      <c r="I46105" s="1" t="s">
        <v>65</v>
      </c>
      <c r="J46105" s="1" t="s">
        <v>27112</v>
      </c>
      <c r="K46105" s="1">
        <v>1.0</v>
      </c>
      <c r="M46105" s="3">
        <v>39036.0</v>
      </c>
      <c r="N46105" s="3">
        <v>39036.0</v>
      </c>
    </row>
    <row r="46106">
      <c r="A46106" s="1" t="s">
        <v>158677</v>
      </c>
      <c r="B46106" s="1" t="s">
        <v>158678</v>
      </c>
      <c r="C46106" s="2" t="s">
        <v>158679</v>
      </c>
      <c r="D46106" s="1" t="s">
        <v>158680</v>
      </c>
      <c r="E46106" s="1">
        <v>40000.0</v>
      </c>
      <c r="F46106" s="1" t="s">
        <v>18</v>
      </c>
      <c r="G46106" s="1" t="s">
        <v>25</v>
      </c>
      <c r="H46106" s="1" t="s">
        <v>64</v>
      </c>
      <c r="I46106" s="1" t="s">
        <v>65</v>
      </c>
      <c r="J46106" s="1" t="s">
        <v>271</v>
      </c>
      <c r="K46106" s="1">
        <v>1.0</v>
      </c>
      <c r="L46106" s="3">
        <v>41381.0</v>
      </c>
      <c r="M46106" s="3">
        <v>41485.0</v>
      </c>
      <c r="N46106" s="3">
        <v>41485.0</v>
      </c>
    </row>
    <row r="46107">
      <c r="A46107" s="1" t="s">
        <v>158681</v>
      </c>
      <c r="B46107" s="1" t="s">
        <v>158682</v>
      </c>
      <c r="C46107" s="2" t="s">
        <v>158683</v>
      </c>
      <c r="D46107" s="1" t="s">
        <v>158684</v>
      </c>
      <c r="E46107" s="1">
        <v>312000.0</v>
      </c>
      <c r="F46107" s="1" t="s">
        <v>18</v>
      </c>
      <c r="G46107" s="1" t="s">
        <v>25</v>
      </c>
      <c r="H46107" s="1" t="s">
        <v>106</v>
      </c>
      <c r="I46107" s="1" t="s">
        <v>107</v>
      </c>
      <c r="J46107" s="1" t="s">
        <v>108</v>
      </c>
      <c r="K46107" s="1">
        <v>3.0</v>
      </c>
      <c r="L46107" s="3">
        <v>40544.0</v>
      </c>
      <c r="M46107" s="3">
        <v>40801.0</v>
      </c>
      <c r="N46107" s="3">
        <v>42035.0</v>
      </c>
    </row>
    <row r="46108">
      <c r="A46108" s="1" t="s">
        <v>158685</v>
      </c>
      <c r="B46108" s="1" t="s">
        <v>158686</v>
      </c>
      <c r="C46108" s="2" t="s">
        <v>158687</v>
      </c>
      <c r="D46108" s="1" t="s">
        <v>158688</v>
      </c>
      <c r="E46108" s="1">
        <v>2.35E7</v>
      </c>
      <c r="F46108" s="1" t="s">
        <v>207</v>
      </c>
      <c r="G46108" s="1" t="s">
        <v>25</v>
      </c>
      <c r="H46108" s="1" t="s">
        <v>64</v>
      </c>
      <c r="I46108" s="1" t="s">
        <v>65</v>
      </c>
      <c r="J46108" s="1" t="s">
        <v>984</v>
      </c>
      <c r="K46108" s="1">
        <v>3.0</v>
      </c>
      <c r="L46108" s="3">
        <v>40179.0</v>
      </c>
      <c r="M46108" s="3">
        <v>41156.0</v>
      </c>
      <c r="N46108" s="3">
        <v>41773.0</v>
      </c>
    </row>
    <row r="46109">
      <c r="A46109" s="1" t="s">
        <v>158689</v>
      </c>
      <c r="B46109" s="2" t="s">
        <v>158690</v>
      </c>
      <c r="C46109" s="2" t="s">
        <v>158691</v>
      </c>
      <c r="D46109" s="1" t="s">
        <v>158692</v>
      </c>
      <c r="E46109" s="1">
        <v>2858333.0</v>
      </c>
      <c r="F46109" s="1" t="s">
        <v>18</v>
      </c>
      <c r="G46109" s="1" t="s">
        <v>25</v>
      </c>
      <c r="H46109" s="1" t="s">
        <v>1396</v>
      </c>
      <c r="I46109" s="1" t="s">
        <v>1397</v>
      </c>
      <c r="J46109" s="1" t="s">
        <v>1397</v>
      </c>
      <c r="K46109" s="1">
        <v>3.0</v>
      </c>
      <c r="L46109" s="3">
        <v>41030.0</v>
      </c>
      <c r="M46109" s="3">
        <v>41515.0</v>
      </c>
      <c r="N46109" s="3">
        <v>42242.0</v>
      </c>
    </row>
    <row r="46110">
      <c r="A46110" s="1" t="s">
        <v>158693</v>
      </c>
      <c r="B46110" s="1" t="s">
        <v>158694</v>
      </c>
      <c r="C46110" s="2" t="s">
        <v>158695</v>
      </c>
      <c r="D46110" s="1" t="s">
        <v>158696</v>
      </c>
      <c r="E46110" s="1">
        <v>679529.0</v>
      </c>
      <c r="F46110" s="1" t="s">
        <v>18</v>
      </c>
      <c r="G46110" s="1" t="s">
        <v>276</v>
      </c>
      <c r="H46110" s="1">
        <v>17.0</v>
      </c>
      <c r="I46110" s="1" t="s">
        <v>464</v>
      </c>
      <c r="J46110" s="1" t="s">
        <v>464</v>
      </c>
      <c r="K46110" s="1">
        <v>1.0</v>
      </c>
      <c r="L46110" s="3">
        <v>40909.0</v>
      </c>
      <c r="M46110" s="3">
        <v>41609.0</v>
      </c>
      <c r="N46110" s="3">
        <v>41609.0</v>
      </c>
    </row>
    <row r="46111">
      <c r="A46111" s="1" t="s">
        <v>158697</v>
      </c>
      <c r="B46111" s="1" t="s">
        <v>158698</v>
      </c>
      <c r="C46111" s="2" t="s">
        <v>158699</v>
      </c>
      <c r="D46111" s="1" t="s">
        <v>357</v>
      </c>
      <c r="E46111" s="1" t="s">
        <v>43</v>
      </c>
      <c r="F46111" s="1" t="s">
        <v>113</v>
      </c>
      <c r="G46111" s="1" t="s">
        <v>25</v>
      </c>
      <c r="H46111" s="1" t="s">
        <v>121</v>
      </c>
      <c r="I46111" s="1" t="s">
        <v>122</v>
      </c>
      <c r="J46111" s="1" t="s">
        <v>122</v>
      </c>
      <c r="K46111" s="1">
        <v>1.0</v>
      </c>
      <c r="L46111" s="3">
        <v>25934.0</v>
      </c>
      <c r="M46111" s="3">
        <v>41771.0</v>
      </c>
      <c r="N46111" s="3">
        <v>41771.0</v>
      </c>
    </row>
    <row r="46112">
      <c r="A46112" s="1" t="s">
        <v>158700</v>
      </c>
      <c r="B46112" s="1" t="s">
        <v>158701</v>
      </c>
      <c r="C46112" s="2" t="s">
        <v>158702</v>
      </c>
      <c r="D46112" s="1" t="s">
        <v>1384</v>
      </c>
      <c r="E46112" s="1">
        <v>1.74E7</v>
      </c>
      <c r="F46112" s="1" t="s">
        <v>18</v>
      </c>
      <c r="G46112" s="1" t="s">
        <v>25</v>
      </c>
      <c r="H46112" s="1" t="s">
        <v>644</v>
      </c>
      <c r="I46112" s="1" t="s">
        <v>645</v>
      </c>
      <c r="J46112" s="1" t="s">
        <v>645</v>
      </c>
      <c r="K46112" s="1">
        <v>4.0</v>
      </c>
      <c r="L46112" s="3">
        <v>37257.0</v>
      </c>
      <c r="M46112" s="3">
        <v>39510.0</v>
      </c>
      <c r="N46112" s="3">
        <v>41863.0</v>
      </c>
    </row>
    <row r="46113">
      <c r="A46113" s="1" t="s">
        <v>158703</v>
      </c>
      <c r="B46113" s="1" t="s">
        <v>158704</v>
      </c>
      <c r="C46113" s="2" t="s">
        <v>158705</v>
      </c>
      <c r="D46113" s="1" t="s">
        <v>158706</v>
      </c>
      <c r="E46113" s="1">
        <v>7970000.0</v>
      </c>
      <c r="F46113" s="1" t="s">
        <v>18</v>
      </c>
      <c r="G46113" s="1" t="s">
        <v>25</v>
      </c>
      <c r="H46113" s="1" t="s">
        <v>44</v>
      </c>
      <c r="I46113" s="1" t="s">
        <v>282</v>
      </c>
      <c r="J46113" s="1" t="s">
        <v>282</v>
      </c>
      <c r="K46113" s="1">
        <v>2.0</v>
      </c>
      <c r="L46113" s="3">
        <v>39083.0</v>
      </c>
      <c r="M46113" s="3">
        <v>40458.0</v>
      </c>
      <c r="N46113" s="3">
        <v>40731.0</v>
      </c>
    </row>
    <row r="46114">
      <c r="A46114" s="1" t="s">
        <v>158707</v>
      </c>
      <c r="B46114" s="1" t="s">
        <v>158708</v>
      </c>
      <c r="C46114" s="2" t="s">
        <v>158709</v>
      </c>
      <c r="D46114" s="1" t="s">
        <v>158710</v>
      </c>
      <c r="E46114" s="1">
        <v>1125000.0</v>
      </c>
      <c r="F46114" s="1" t="s">
        <v>18</v>
      </c>
      <c r="G46114" s="1" t="s">
        <v>25</v>
      </c>
      <c r="H46114" s="1" t="s">
        <v>286</v>
      </c>
      <c r="I46114" s="1" t="s">
        <v>1030</v>
      </c>
      <c r="J46114" s="1" t="s">
        <v>1030</v>
      </c>
      <c r="K46114" s="1">
        <v>2.0</v>
      </c>
      <c r="L46114" s="3">
        <v>39083.0</v>
      </c>
      <c r="M46114" s="3">
        <v>39675.0</v>
      </c>
      <c r="N46114" s="3">
        <v>40108.0</v>
      </c>
    </row>
    <row r="46115">
      <c r="A46115" s="1" t="s">
        <v>158711</v>
      </c>
      <c r="B46115" s="1" t="s">
        <v>158712</v>
      </c>
      <c r="C46115" s="2" t="s">
        <v>158713</v>
      </c>
      <c r="D46115" s="1" t="s">
        <v>158714</v>
      </c>
      <c r="E46115" s="1">
        <v>1.32999998E8</v>
      </c>
      <c r="F46115" s="1" t="s">
        <v>18</v>
      </c>
      <c r="G46115" s="1" t="s">
        <v>25</v>
      </c>
      <c r="H46115" s="1" t="s">
        <v>158</v>
      </c>
      <c r="I46115" s="1" t="s">
        <v>244</v>
      </c>
      <c r="J46115" s="1" t="s">
        <v>245</v>
      </c>
      <c r="K46115" s="1">
        <v>10.0</v>
      </c>
      <c r="L46115" s="3">
        <v>38200.0</v>
      </c>
      <c r="M46115" s="3">
        <v>38565.0</v>
      </c>
      <c r="N46115" s="3">
        <v>42317.0</v>
      </c>
    </row>
    <row r="46116">
      <c r="A46116" s="1" t="s">
        <v>158715</v>
      </c>
      <c r="B46116" s="1" t="s">
        <v>158716</v>
      </c>
      <c r="C46116" s="2" t="s">
        <v>158717</v>
      </c>
      <c r="D46116" s="1" t="s">
        <v>24427</v>
      </c>
      <c r="E46116" s="1" t="s">
        <v>43</v>
      </c>
      <c r="F46116" s="1" t="s">
        <v>18</v>
      </c>
      <c r="G46116" s="1" t="s">
        <v>2906</v>
      </c>
      <c r="H46116" s="1">
        <v>87.0</v>
      </c>
      <c r="I46116" s="1" t="s">
        <v>158718</v>
      </c>
      <c r="J46116" s="1" t="s">
        <v>158718</v>
      </c>
      <c r="K46116" s="1">
        <v>1.0</v>
      </c>
      <c r="L46116" s="3">
        <v>41640.0</v>
      </c>
      <c r="M46116" s="3">
        <v>41862.0</v>
      </c>
      <c r="N46116" s="3">
        <v>41862.0</v>
      </c>
    </row>
    <row r="46117">
      <c r="A46117" s="1" t="s">
        <v>158719</v>
      </c>
      <c r="B46117" s="1" t="s">
        <v>158720</v>
      </c>
      <c r="C46117" s="2" t="s">
        <v>158721</v>
      </c>
      <c r="D46117" s="1" t="s">
        <v>933</v>
      </c>
      <c r="E46117" s="1">
        <v>3400000.0</v>
      </c>
      <c r="F46117" s="1" t="s">
        <v>207</v>
      </c>
      <c r="G46117" s="1" t="s">
        <v>37</v>
      </c>
      <c r="H46117" s="1">
        <v>30.0</v>
      </c>
      <c r="I46117" s="1" t="s">
        <v>51144</v>
      </c>
      <c r="J46117" s="1" t="s">
        <v>51144</v>
      </c>
      <c r="K46117" s="1">
        <v>1.0</v>
      </c>
      <c r="M46117" s="3">
        <v>40476.0</v>
      </c>
      <c r="N46117" s="3">
        <v>40476.0</v>
      </c>
    </row>
    <row r="46118">
      <c r="A46118" s="1" t="s">
        <v>158722</v>
      </c>
      <c r="B46118" s="1" t="s">
        <v>158723</v>
      </c>
      <c r="C46118" s="2" t="s">
        <v>158724</v>
      </c>
      <c r="E46118" s="1" t="s">
        <v>43</v>
      </c>
      <c r="F46118" s="1" t="s">
        <v>18</v>
      </c>
      <c r="G46118" s="1" t="s">
        <v>25</v>
      </c>
      <c r="H46118" s="1" t="s">
        <v>1272</v>
      </c>
      <c r="I46118" s="1" t="s">
        <v>1273</v>
      </c>
      <c r="J46118" s="1" t="s">
        <v>4243</v>
      </c>
      <c r="K46118" s="1">
        <v>1.0</v>
      </c>
      <c r="M46118" s="3">
        <v>42184.0</v>
      </c>
      <c r="N46118" s="3">
        <v>42184.0</v>
      </c>
    </row>
    <row r="46119">
      <c r="A46119" s="1" t="s">
        <v>158725</v>
      </c>
      <c r="B46119" s="1" t="s">
        <v>158726</v>
      </c>
      <c r="C46119" s="2" t="s">
        <v>158727</v>
      </c>
      <c r="D46119" s="1" t="s">
        <v>11559</v>
      </c>
      <c r="E46119" s="1" t="s">
        <v>43</v>
      </c>
      <c r="F46119" s="1" t="s">
        <v>207</v>
      </c>
      <c r="K46119" s="1">
        <v>1.0</v>
      </c>
      <c r="M46119" s="3">
        <v>42097.0</v>
      </c>
      <c r="N46119" s="3">
        <v>42097.0</v>
      </c>
    </row>
    <row r="46120">
      <c r="A46120" s="1" t="s">
        <v>158728</v>
      </c>
      <c r="B46120" s="1" t="s">
        <v>158729</v>
      </c>
      <c r="C46120" s="2" t="s">
        <v>158730</v>
      </c>
      <c r="D46120" s="1" t="s">
        <v>42</v>
      </c>
      <c r="E46120" s="1">
        <v>232845.0</v>
      </c>
      <c r="F46120" s="1" t="s">
        <v>18</v>
      </c>
      <c r="G46120" s="1" t="s">
        <v>25</v>
      </c>
      <c r="H46120" s="1" t="s">
        <v>106</v>
      </c>
      <c r="I46120" s="1" t="s">
        <v>107</v>
      </c>
      <c r="J46120" s="1" t="s">
        <v>108</v>
      </c>
      <c r="K46120" s="1">
        <v>1.0</v>
      </c>
      <c r="L46120" s="3">
        <v>36526.0</v>
      </c>
      <c r="M46120" s="3">
        <v>41107.0</v>
      </c>
      <c r="N46120" s="3">
        <v>41107.0</v>
      </c>
    </row>
    <row r="46121">
      <c r="A46121" s="1" t="s">
        <v>158731</v>
      </c>
      <c r="B46121" s="1" t="s">
        <v>158732</v>
      </c>
      <c r="C46121" s="2" t="s">
        <v>158733</v>
      </c>
      <c r="D46121" s="1" t="s">
        <v>158734</v>
      </c>
      <c r="E46121" s="1">
        <v>941697.0</v>
      </c>
      <c r="F46121" s="1" t="s">
        <v>18</v>
      </c>
      <c r="G46121" s="1" t="s">
        <v>19</v>
      </c>
      <c r="H46121" s="1">
        <v>25.0</v>
      </c>
      <c r="I46121" s="1" t="s">
        <v>151</v>
      </c>
      <c r="J46121" s="1" t="s">
        <v>151</v>
      </c>
      <c r="K46121" s="1">
        <v>1.0</v>
      </c>
      <c r="M46121" s="3">
        <v>41722.0</v>
      </c>
      <c r="N46121" s="3">
        <v>41722.0</v>
      </c>
    </row>
    <row r="46122">
      <c r="A46122" s="1" t="s">
        <v>158735</v>
      </c>
      <c r="B46122" s="1" t="s">
        <v>158736</v>
      </c>
      <c r="C46122" s="2" t="s">
        <v>158737</v>
      </c>
      <c r="D46122" s="1" t="s">
        <v>70</v>
      </c>
      <c r="E46122" s="1">
        <v>2900000.0</v>
      </c>
      <c r="F46122" s="1" t="s">
        <v>18</v>
      </c>
      <c r="G46122" s="1" t="s">
        <v>25</v>
      </c>
      <c r="H46122" s="1" t="s">
        <v>64</v>
      </c>
      <c r="I46122" s="1" t="s">
        <v>65</v>
      </c>
      <c r="J46122" s="1" t="s">
        <v>606</v>
      </c>
      <c r="K46122" s="1">
        <v>2.0</v>
      </c>
      <c r="L46122" s="3">
        <v>41153.0</v>
      </c>
      <c r="M46122" s="3">
        <v>41153.0</v>
      </c>
      <c r="N46122" s="3">
        <v>41788.0</v>
      </c>
    </row>
    <row r="46123">
      <c r="A46123" s="1" t="s">
        <v>158738</v>
      </c>
      <c r="B46123" s="1" t="s">
        <v>158739</v>
      </c>
      <c r="C46123" s="2" t="s">
        <v>158740</v>
      </c>
      <c r="D46123" s="1" t="s">
        <v>158741</v>
      </c>
      <c r="E46123" s="1">
        <v>1430000.0</v>
      </c>
      <c r="F46123" s="1" t="s">
        <v>18</v>
      </c>
      <c r="G46123" s="1" t="s">
        <v>25</v>
      </c>
      <c r="H46123" s="1" t="s">
        <v>106</v>
      </c>
      <c r="I46123" s="1" t="s">
        <v>107</v>
      </c>
      <c r="J46123" s="1" t="s">
        <v>108</v>
      </c>
      <c r="K46123" s="1">
        <v>1.0</v>
      </c>
      <c r="L46123" s="3">
        <v>40483.0</v>
      </c>
      <c r="M46123" s="3">
        <v>41513.0</v>
      </c>
      <c r="N46123" s="3">
        <v>41513.0</v>
      </c>
    </row>
    <row r="46124">
      <c r="A46124" s="1" t="s">
        <v>158742</v>
      </c>
      <c r="B46124" s="1" t="s">
        <v>158743</v>
      </c>
      <c r="C46124" s="2" t="s">
        <v>158744</v>
      </c>
      <c r="E46124" s="1" t="s">
        <v>43</v>
      </c>
      <c r="F46124" s="1" t="s">
        <v>18</v>
      </c>
      <c r="G46124" s="1" t="s">
        <v>2318</v>
      </c>
      <c r="H46124" s="1">
        <v>4.0</v>
      </c>
      <c r="I46124" s="1" t="s">
        <v>8862</v>
      </c>
      <c r="J46124" s="1" t="s">
        <v>8862</v>
      </c>
      <c r="K46124" s="1">
        <v>1.0</v>
      </c>
      <c r="L46124" s="3">
        <v>41685.0</v>
      </c>
      <c r="M46124" s="3">
        <v>42068.0</v>
      </c>
      <c r="N46124" s="3">
        <v>42068.0</v>
      </c>
    </row>
    <row r="46125">
      <c r="A46125" s="1" t="s">
        <v>158745</v>
      </c>
      <c r="B46125" s="1" t="s">
        <v>158746</v>
      </c>
      <c r="C46125" s="2" t="s">
        <v>158747</v>
      </c>
      <c r="D46125" s="1" t="s">
        <v>3932</v>
      </c>
      <c r="E46125" s="1">
        <v>215029.0</v>
      </c>
      <c r="F46125" s="1" t="s">
        <v>18</v>
      </c>
      <c r="G46125" s="1" t="s">
        <v>25</v>
      </c>
      <c r="H46125" s="1" t="s">
        <v>64</v>
      </c>
      <c r="I46125" s="1" t="s">
        <v>65</v>
      </c>
      <c r="J46125" s="1" t="s">
        <v>71</v>
      </c>
      <c r="K46125" s="1">
        <v>2.0</v>
      </c>
      <c r="M46125" s="3">
        <v>40116.0</v>
      </c>
      <c r="N46125" s="3">
        <v>40367.0</v>
      </c>
    </row>
    <row r="46126">
      <c r="A46126" s="1" t="s">
        <v>158748</v>
      </c>
      <c r="B46126" s="1" t="s">
        <v>158749</v>
      </c>
      <c r="C46126" s="2" t="s">
        <v>158750</v>
      </c>
      <c r="D46126" s="1" t="s">
        <v>1247</v>
      </c>
      <c r="E46126" s="1">
        <v>200000.0</v>
      </c>
      <c r="F46126" s="1" t="s">
        <v>18</v>
      </c>
      <c r="G46126" s="1" t="s">
        <v>25</v>
      </c>
      <c r="H46126" s="1" t="s">
        <v>1234</v>
      </c>
      <c r="I46126" s="1" t="s">
        <v>1235</v>
      </c>
      <c r="J46126" s="1" t="s">
        <v>4532</v>
      </c>
      <c r="K46126" s="1">
        <v>1.0</v>
      </c>
      <c r="L46126" s="3">
        <v>40179.0</v>
      </c>
      <c r="M46126" s="3">
        <v>41332.0</v>
      </c>
      <c r="N46126" s="3">
        <v>41332.0</v>
      </c>
    </row>
    <row r="46127">
      <c r="A46127" s="1" t="s">
        <v>158751</v>
      </c>
      <c r="B46127" s="1" t="s">
        <v>158752</v>
      </c>
      <c r="C46127" s="2" t="s">
        <v>158753</v>
      </c>
      <c r="D46127" s="1" t="s">
        <v>158754</v>
      </c>
      <c r="E46127" s="1">
        <v>1.65E7</v>
      </c>
      <c r="F46127" s="1" t="s">
        <v>18</v>
      </c>
      <c r="G46127" s="1" t="s">
        <v>37</v>
      </c>
      <c r="H46127" s="1">
        <v>22.0</v>
      </c>
      <c r="I46127" s="1" t="s">
        <v>38</v>
      </c>
      <c r="J46127" s="1" t="s">
        <v>38</v>
      </c>
      <c r="K46127" s="1">
        <v>2.0</v>
      </c>
      <c r="M46127" s="3">
        <v>41275.0</v>
      </c>
      <c r="N46127" s="3">
        <v>41661.0</v>
      </c>
    </row>
    <row r="46128">
      <c r="A46128" s="1" t="s">
        <v>158755</v>
      </c>
      <c r="B46128" s="1" t="s">
        <v>158756</v>
      </c>
      <c r="C46128" s="2" t="s">
        <v>158757</v>
      </c>
      <c r="D46128" s="1" t="s">
        <v>3708</v>
      </c>
      <c r="E46128" s="1">
        <v>1400000.0</v>
      </c>
      <c r="F46128" s="1" t="s">
        <v>18</v>
      </c>
      <c r="G46128" s="1" t="s">
        <v>25</v>
      </c>
      <c r="H46128" s="1" t="s">
        <v>89</v>
      </c>
      <c r="I46128" s="1" t="s">
        <v>3569</v>
      </c>
      <c r="J46128" s="1" t="s">
        <v>118179</v>
      </c>
      <c r="K46128" s="1">
        <v>3.0</v>
      </c>
      <c r="L46128" s="3">
        <v>38353.0</v>
      </c>
      <c r="M46128" s="3">
        <v>40574.0</v>
      </c>
      <c r="N46128" s="3">
        <v>41229.0</v>
      </c>
    </row>
    <row r="46129">
      <c r="A46129" s="1" t="s">
        <v>158758</v>
      </c>
      <c r="B46129" s="1" t="s">
        <v>158759</v>
      </c>
      <c r="D46129" s="1" t="s">
        <v>158760</v>
      </c>
      <c r="E46129" s="1">
        <v>1.5E7</v>
      </c>
      <c r="F46129" s="1" t="s">
        <v>18</v>
      </c>
      <c r="G46129" s="1" t="s">
        <v>25</v>
      </c>
      <c r="H46129" s="1" t="s">
        <v>82</v>
      </c>
      <c r="I46129" s="1" t="s">
        <v>1764</v>
      </c>
      <c r="J46129" s="1" t="s">
        <v>16326</v>
      </c>
      <c r="K46129" s="1">
        <v>1.0</v>
      </c>
      <c r="L46129" s="3">
        <v>37987.0</v>
      </c>
      <c r="M46129" s="3">
        <v>39989.0</v>
      </c>
      <c r="N46129" s="3">
        <v>39989.0</v>
      </c>
    </row>
    <row r="46130">
      <c r="A46130" s="1" t="s">
        <v>158761</v>
      </c>
      <c r="B46130" s="1" t="s">
        <v>158762</v>
      </c>
      <c r="C46130" s="2" t="s">
        <v>158763</v>
      </c>
      <c r="D46130" s="1" t="s">
        <v>70</v>
      </c>
      <c r="E46130" s="1">
        <v>164744.0</v>
      </c>
      <c r="F46130" s="1" t="s">
        <v>18</v>
      </c>
      <c r="K46130" s="1">
        <v>1.0</v>
      </c>
      <c r="M46130" s="3">
        <v>41671.0</v>
      </c>
      <c r="N46130" s="3">
        <v>41671.0</v>
      </c>
    </row>
    <row r="46131">
      <c r="A46131" s="1" t="s">
        <v>158764</v>
      </c>
      <c r="B46131" s="1" t="s">
        <v>158765</v>
      </c>
      <c r="D46131" s="1" t="s">
        <v>158766</v>
      </c>
      <c r="E46131" s="1">
        <v>1.251E7</v>
      </c>
      <c r="F46131" s="1" t="s">
        <v>689</v>
      </c>
      <c r="K46131" s="1">
        <v>2.0</v>
      </c>
      <c r="M46131" s="3">
        <v>37165.0</v>
      </c>
      <c r="N46131" s="3">
        <v>37257.0</v>
      </c>
    </row>
    <row r="46132">
      <c r="A46132" s="1" t="s">
        <v>158767</v>
      </c>
      <c r="B46132" s="1" t="s">
        <v>158768</v>
      </c>
      <c r="D46132" s="1" t="s">
        <v>50</v>
      </c>
      <c r="E46132" s="1" t="s">
        <v>43</v>
      </c>
      <c r="F46132" s="1" t="s">
        <v>18</v>
      </c>
      <c r="G46132" s="1" t="s">
        <v>37</v>
      </c>
      <c r="H46132" s="1">
        <v>22.0</v>
      </c>
      <c r="I46132" s="1" t="s">
        <v>38</v>
      </c>
      <c r="J46132" s="1" t="s">
        <v>38</v>
      </c>
      <c r="K46132" s="1">
        <v>2.0</v>
      </c>
      <c r="L46132" s="3">
        <v>34700.0</v>
      </c>
      <c r="M46132" s="3">
        <v>34547.0</v>
      </c>
      <c r="N46132" s="3">
        <v>35278.0</v>
      </c>
    </row>
    <row r="46133">
      <c r="A46133" s="1" t="s">
        <v>158769</v>
      </c>
      <c r="B46133" s="1" t="s">
        <v>158770</v>
      </c>
      <c r="C46133" s="2" t="s">
        <v>158771</v>
      </c>
      <c r="D46133" s="1" t="s">
        <v>75</v>
      </c>
      <c r="E46133" s="1">
        <v>8000000.0</v>
      </c>
      <c r="F46133" s="1" t="s">
        <v>18</v>
      </c>
      <c r="G46133" s="1" t="s">
        <v>37</v>
      </c>
      <c r="K46133" s="1">
        <v>1.0</v>
      </c>
      <c r="M46133" s="3">
        <v>41816.0</v>
      </c>
      <c r="N46133" s="3">
        <v>41816.0</v>
      </c>
    </row>
    <row r="46134">
      <c r="A46134" s="1" t="s">
        <v>158772</v>
      </c>
      <c r="B46134" s="2" t="s">
        <v>158773</v>
      </c>
      <c r="C46134" s="2" t="s">
        <v>158774</v>
      </c>
      <c r="D46134" s="1" t="s">
        <v>424</v>
      </c>
      <c r="E46134" s="1">
        <v>1612036.0</v>
      </c>
      <c r="F46134" s="1" t="s">
        <v>18</v>
      </c>
      <c r="K46134" s="1">
        <v>1.0</v>
      </c>
      <c r="M46134" s="3">
        <v>41730.0</v>
      </c>
      <c r="N46134" s="3">
        <v>41730.0</v>
      </c>
    </row>
    <row r="46135">
      <c r="A46135" s="1" t="s">
        <v>158775</v>
      </c>
      <c r="B46135" s="1" t="s">
        <v>158776</v>
      </c>
      <c r="C46135" s="2" t="s">
        <v>158777</v>
      </c>
      <c r="D46135" s="1" t="s">
        <v>718</v>
      </c>
      <c r="E46135" s="1">
        <v>200000.0</v>
      </c>
      <c r="F46135" s="1" t="s">
        <v>207</v>
      </c>
      <c r="G46135" s="1" t="s">
        <v>37</v>
      </c>
      <c r="H46135" s="1">
        <v>23.0</v>
      </c>
      <c r="I46135" s="1" t="s">
        <v>182</v>
      </c>
      <c r="J46135" s="1" t="s">
        <v>182</v>
      </c>
      <c r="K46135" s="1">
        <v>1.0</v>
      </c>
      <c r="L46135" s="3">
        <v>39295.0</v>
      </c>
      <c r="M46135" s="3">
        <v>39083.0</v>
      </c>
      <c r="N46135" s="3">
        <v>39083.0</v>
      </c>
    </row>
    <row r="46136">
      <c r="A46136" s="1" t="s">
        <v>158778</v>
      </c>
      <c r="B46136" s="1" t="s">
        <v>158779</v>
      </c>
      <c r="C46136" s="2" t="s">
        <v>158780</v>
      </c>
      <c r="D46136" s="1" t="s">
        <v>158781</v>
      </c>
      <c r="E46136" s="1">
        <v>5.754E8</v>
      </c>
      <c r="F46136" s="1" t="s">
        <v>689</v>
      </c>
      <c r="G46136" s="1" t="s">
        <v>37</v>
      </c>
      <c r="H46136" s="1">
        <v>22.0</v>
      </c>
      <c r="I46136" s="1" t="s">
        <v>38</v>
      </c>
      <c r="J46136" s="1" t="s">
        <v>38</v>
      </c>
      <c r="K46136" s="1">
        <v>4.0</v>
      </c>
      <c r="L46136" s="3">
        <v>38504.0</v>
      </c>
      <c r="M46136" s="3">
        <v>38718.0</v>
      </c>
      <c r="N46136" s="3">
        <v>41514.0</v>
      </c>
    </row>
    <row r="46137">
      <c r="A46137" s="1" t="s">
        <v>158782</v>
      </c>
      <c r="B46137" s="1" t="s">
        <v>158783</v>
      </c>
      <c r="C46137" s="2" t="s">
        <v>158784</v>
      </c>
      <c r="D46137" s="1" t="s">
        <v>75</v>
      </c>
      <c r="E46137" s="1">
        <v>162954.0</v>
      </c>
      <c r="F46137" s="1" t="s">
        <v>18</v>
      </c>
      <c r="K46137" s="1">
        <v>1.0</v>
      </c>
      <c r="M46137" s="3">
        <v>41699.0</v>
      </c>
      <c r="N46137" s="3">
        <v>41699.0</v>
      </c>
    </row>
    <row r="46138">
      <c r="A46138" s="1" t="s">
        <v>158785</v>
      </c>
      <c r="B46138" s="1" t="s">
        <v>158786</v>
      </c>
      <c r="C46138" s="2" t="s">
        <v>158787</v>
      </c>
      <c r="D46138" s="1" t="s">
        <v>6834</v>
      </c>
      <c r="E46138" s="1">
        <v>1.66E7</v>
      </c>
      <c r="F46138" s="1" t="s">
        <v>113</v>
      </c>
      <c r="G46138" s="1" t="s">
        <v>25</v>
      </c>
      <c r="H46138" s="1" t="s">
        <v>64</v>
      </c>
      <c r="I46138" s="1" t="s">
        <v>65</v>
      </c>
      <c r="J46138" s="1" t="s">
        <v>1251</v>
      </c>
      <c r="K46138" s="1">
        <v>5.0</v>
      </c>
      <c r="L46138" s="3">
        <v>38869.0</v>
      </c>
      <c r="M46138" s="3">
        <v>39547.0</v>
      </c>
      <c r="N46138" s="3">
        <v>40549.0</v>
      </c>
    </row>
    <row r="46139">
      <c r="A46139" s="1" t="s">
        <v>158788</v>
      </c>
      <c r="B46139" s="1" t="s">
        <v>158789</v>
      </c>
      <c r="C46139" s="2" t="s">
        <v>158790</v>
      </c>
      <c r="D46139" s="1" t="s">
        <v>158791</v>
      </c>
      <c r="E46139" s="1">
        <v>250000.0</v>
      </c>
      <c r="F46139" s="1" t="s">
        <v>18</v>
      </c>
      <c r="K46139" s="1">
        <v>1.0</v>
      </c>
      <c r="L46139" s="3">
        <v>42156.0</v>
      </c>
      <c r="M46139" s="3">
        <v>42301.0</v>
      </c>
      <c r="N46139" s="3">
        <v>42301.0</v>
      </c>
    </row>
    <row r="46140">
      <c r="A46140" s="1" t="s">
        <v>158792</v>
      </c>
      <c r="B46140" s="1" t="s">
        <v>158793</v>
      </c>
      <c r="C46140" s="2" t="s">
        <v>158794</v>
      </c>
      <c r="D46140" s="1" t="s">
        <v>11867</v>
      </c>
      <c r="E46140" s="1">
        <v>9000000.0</v>
      </c>
      <c r="F46140" s="1" t="s">
        <v>18</v>
      </c>
      <c r="G46140" s="1" t="s">
        <v>19</v>
      </c>
      <c r="H46140" s="1">
        <v>19.0</v>
      </c>
      <c r="I46140" s="1" t="s">
        <v>474</v>
      </c>
      <c r="J46140" s="1" t="s">
        <v>474</v>
      </c>
      <c r="K46140" s="1">
        <v>1.0</v>
      </c>
      <c r="L46140" s="3">
        <v>42005.0</v>
      </c>
      <c r="M46140" s="3">
        <v>42338.0</v>
      </c>
      <c r="N46140" s="3">
        <v>42338.0</v>
      </c>
    </row>
    <row r="46141">
      <c r="A46141" s="1" t="s">
        <v>158795</v>
      </c>
      <c r="B46141" s="1" t="s">
        <v>158796</v>
      </c>
      <c r="C46141" s="2" t="s">
        <v>158797</v>
      </c>
      <c r="D46141" s="1" t="s">
        <v>119802</v>
      </c>
      <c r="E46141" s="1">
        <v>1651194.0</v>
      </c>
      <c r="F46141" s="1" t="s">
        <v>18</v>
      </c>
      <c r="G46141" s="1" t="s">
        <v>1062</v>
      </c>
      <c r="H46141" s="1">
        <v>12.0</v>
      </c>
      <c r="I46141" s="1" t="s">
        <v>1698</v>
      </c>
      <c r="J46141" s="1" t="s">
        <v>158798</v>
      </c>
      <c r="K46141" s="1">
        <v>2.0</v>
      </c>
      <c r="L46141" s="3">
        <v>40544.0</v>
      </c>
      <c r="M46141" s="3">
        <v>40909.0</v>
      </c>
      <c r="N46141" s="3">
        <v>41871.0</v>
      </c>
    </row>
    <row r="46142">
      <c r="A46142" s="1" t="s">
        <v>158799</v>
      </c>
      <c r="B46142" s="1" t="s">
        <v>158800</v>
      </c>
      <c r="C46142" s="2" t="s">
        <v>158801</v>
      </c>
      <c r="D46142" s="1" t="s">
        <v>158802</v>
      </c>
      <c r="E46142" s="1">
        <v>3000000.0</v>
      </c>
      <c r="F46142" s="1" t="s">
        <v>113</v>
      </c>
      <c r="G46142" s="1" t="s">
        <v>19</v>
      </c>
      <c r="H46142" s="1">
        <v>19.0</v>
      </c>
      <c r="I46142" s="1" t="s">
        <v>474</v>
      </c>
      <c r="J46142" s="1" t="s">
        <v>474</v>
      </c>
      <c r="K46142" s="1">
        <v>2.0</v>
      </c>
      <c r="L46142" s="3">
        <v>40801.0</v>
      </c>
      <c r="M46142" s="3">
        <v>41894.0</v>
      </c>
      <c r="N46142" s="3">
        <v>41967.0</v>
      </c>
    </row>
    <row r="46143">
      <c r="A46143" s="1" t="s">
        <v>158803</v>
      </c>
      <c r="B46143" s="1" t="s">
        <v>158804</v>
      </c>
      <c r="C46143" s="2" t="s">
        <v>158805</v>
      </c>
      <c r="D46143" s="1" t="s">
        <v>111791</v>
      </c>
      <c r="E46143" s="1">
        <v>500000.0</v>
      </c>
      <c r="F46143" s="1" t="s">
        <v>18</v>
      </c>
      <c r="G46143" s="1" t="s">
        <v>57</v>
      </c>
      <c r="H46143" s="1" t="s">
        <v>15155</v>
      </c>
      <c r="I46143" s="1" t="s">
        <v>7779</v>
      </c>
      <c r="J46143" s="1" t="s">
        <v>7779</v>
      </c>
      <c r="K46143" s="1">
        <v>1.0</v>
      </c>
      <c r="L46143" s="3">
        <v>41548.0</v>
      </c>
      <c r="M46143" s="3">
        <v>42063.0</v>
      </c>
      <c r="N46143" s="3">
        <v>42063.0</v>
      </c>
    </row>
    <row r="46144">
      <c r="A46144" s="1" t="s">
        <v>158806</v>
      </c>
      <c r="B46144" s="1" t="s">
        <v>158807</v>
      </c>
      <c r="C46144" s="2" t="s">
        <v>158808</v>
      </c>
      <c r="D46144" s="1" t="s">
        <v>158809</v>
      </c>
      <c r="E46144" s="1">
        <v>35595.0</v>
      </c>
      <c r="F46144" s="1" t="s">
        <v>18</v>
      </c>
      <c r="K46144" s="1">
        <v>1.0</v>
      </c>
      <c r="M46144" s="3">
        <v>40788.0</v>
      </c>
      <c r="N46144" s="3">
        <v>40788.0</v>
      </c>
    </row>
    <row r="46145">
      <c r="A46145" s="1" t="s">
        <v>158810</v>
      </c>
      <c r="B46145" s="1" t="s">
        <v>158811</v>
      </c>
      <c r="C46145" s="2" t="s">
        <v>158812</v>
      </c>
      <c r="D46145" s="1" t="s">
        <v>264</v>
      </c>
      <c r="E46145" s="1">
        <v>1.1682806E7</v>
      </c>
      <c r="F46145" s="1" t="s">
        <v>18</v>
      </c>
      <c r="G46145" s="1" t="s">
        <v>128</v>
      </c>
      <c r="H46145" s="1" t="s">
        <v>129</v>
      </c>
      <c r="I46145" s="1" t="s">
        <v>130</v>
      </c>
      <c r="J46145" s="1" t="s">
        <v>130</v>
      </c>
      <c r="K46145" s="1">
        <v>2.0</v>
      </c>
      <c r="L46145" s="3">
        <v>38353.0</v>
      </c>
      <c r="M46145" s="3">
        <v>41218.0</v>
      </c>
      <c r="N46145" s="3">
        <v>42164.0</v>
      </c>
    </row>
    <row r="46146">
      <c r="A46146" s="1" t="s">
        <v>158813</v>
      </c>
      <c r="B46146" s="1" t="s">
        <v>158814</v>
      </c>
      <c r="C46146" s="2" t="s">
        <v>158815</v>
      </c>
      <c r="D46146" s="1" t="s">
        <v>158816</v>
      </c>
      <c r="E46146" s="1" t="s">
        <v>43</v>
      </c>
      <c r="F46146" s="1" t="s">
        <v>113</v>
      </c>
      <c r="G46146" s="1" t="s">
        <v>25</v>
      </c>
      <c r="H46146" s="1" t="s">
        <v>430</v>
      </c>
      <c r="I46146" s="1" t="s">
        <v>528</v>
      </c>
      <c r="J46146" s="1" t="s">
        <v>4105</v>
      </c>
      <c r="K46146" s="1">
        <v>1.0</v>
      </c>
      <c r="M46146" s="3">
        <v>37596.0</v>
      </c>
      <c r="N46146" s="3">
        <v>37596.0</v>
      </c>
    </row>
    <row r="46147">
      <c r="A46147" s="1" t="s">
        <v>158817</v>
      </c>
      <c r="B46147" s="1" t="s">
        <v>158818</v>
      </c>
      <c r="C46147" s="2" t="s">
        <v>158819</v>
      </c>
      <c r="D46147" s="1" t="s">
        <v>158820</v>
      </c>
      <c r="E46147" s="1">
        <v>2.0E7</v>
      </c>
      <c r="F46147" s="1" t="s">
        <v>18</v>
      </c>
      <c r="G46147" s="1" t="s">
        <v>37</v>
      </c>
      <c r="H46147" s="1">
        <v>22.0</v>
      </c>
      <c r="I46147" s="1" t="s">
        <v>38</v>
      </c>
      <c r="J46147" s="1" t="s">
        <v>38</v>
      </c>
      <c r="K46147" s="1">
        <v>2.0</v>
      </c>
      <c r="L46147" s="3">
        <v>41671.0</v>
      </c>
      <c r="M46147" s="3">
        <v>41640.0</v>
      </c>
      <c r="N46147" s="3">
        <v>42102.0</v>
      </c>
    </row>
    <row r="46148">
      <c r="A46148" s="1" t="s">
        <v>158821</v>
      </c>
      <c r="B46148" s="1" t="s">
        <v>158822</v>
      </c>
      <c r="C46148" s="2" t="s">
        <v>158823</v>
      </c>
      <c r="D46148" s="1" t="s">
        <v>14026</v>
      </c>
      <c r="E46148" s="1">
        <v>2.0E7</v>
      </c>
      <c r="F46148" s="1" t="s">
        <v>18</v>
      </c>
      <c r="G46148" s="1" t="s">
        <v>37</v>
      </c>
      <c r="H46148" s="1">
        <v>22.0</v>
      </c>
      <c r="I46148" s="1" t="s">
        <v>38</v>
      </c>
      <c r="J46148" s="1" t="s">
        <v>38</v>
      </c>
      <c r="K46148" s="1">
        <v>1.0</v>
      </c>
      <c r="M46148" s="3">
        <v>41640.0</v>
      </c>
      <c r="N46148" s="3">
        <v>41640.0</v>
      </c>
    </row>
    <row r="46149">
      <c r="A46149" s="1" t="s">
        <v>158824</v>
      </c>
      <c r="B46149" s="1" t="s">
        <v>158825</v>
      </c>
      <c r="C46149" s="2" t="s">
        <v>158826</v>
      </c>
      <c r="D46149" s="1" t="s">
        <v>741</v>
      </c>
      <c r="E46149" s="1">
        <v>8100000.0</v>
      </c>
      <c r="F46149" s="1" t="s">
        <v>18</v>
      </c>
      <c r="G46149" s="1" t="s">
        <v>37</v>
      </c>
      <c r="H46149" s="1">
        <v>25.0</v>
      </c>
      <c r="I46149" s="1" t="s">
        <v>158827</v>
      </c>
      <c r="J46149" s="1" t="s">
        <v>158828</v>
      </c>
      <c r="K46149" s="1">
        <v>1.0</v>
      </c>
      <c r="M46149" s="3">
        <v>40065.0</v>
      </c>
      <c r="N46149" s="3">
        <v>40065.0</v>
      </c>
    </row>
    <row r="46150">
      <c r="A46150" s="1" t="s">
        <v>158829</v>
      </c>
      <c r="B46150" s="1" t="s">
        <v>158830</v>
      </c>
      <c r="D46150" s="1" t="s">
        <v>25960</v>
      </c>
      <c r="E46150" s="1">
        <v>31529.1644771414</v>
      </c>
      <c r="F46150" s="1" t="s">
        <v>207</v>
      </c>
      <c r="K46150" s="1">
        <v>1.0</v>
      </c>
      <c r="L46150" s="3">
        <v>41967.0</v>
      </c>
      <c r="M46150" s="3">
        <v>40861.0</v>
      </c>
      <c r="N46150" s="3">
        <v>40861.0</v>
      </c>
    </row>
    <row r="46151">
      <c r="A46151" s="1" t="s">
        <v>158831</v>
      </c>
      <c r="B46151" s="1" t="s">
        <v>158832</v>
      </c>
      <c r="C46151" s="2" t="s">
        <v>158833</v>
      </c>
      <c r="D46151" s="1" t="s">
        <v>766</v>
      </c>
      <c r="E46151" s="1">
        <v>1.0E7</v>
      </c>
      <c r="F46151" s="1" t="s">
        <v>18</v>
      </c>
      <c r="G46151" s="1" t="s">
        <v>37</v>
      </c>
      <c r="H46151" s="1">
        <v>25.0</v>
      </c>
      <c r="I46151" s="1" t="s">
        <v>158827</v>
      </c>
      <c r="J46151" s="1" t="s">
        <v>158828</v>
      </c>
      <c r="K46151" s="1">
        <v>1.0</v>
      </c>
      <c r="L46151" s="3">
        <v>36982.0</v>
      </c>
      <c r="M46151" s="3">
        <v>39559.0</v>
      </c>
      <c r="N46151" s="3">
        <v>39559.0</v>
      </c>
    </row>
    <row r="46152">
      <c r="A46152" s="1" t="s">
        <v>158834</v>
      </c>
      <c r="B46152" s="1" t="s">
        <v>158835</v>
      </c>
      <c r="C46152" s="2" t="s">
        <v>158836</v>
      </c>
      <c r="D46152" s="1" t="s">
        <v>8537</v>
      </c>
      <c r="E46152" s="1" t="s">
        <v>43</v>
      </c>
      <c r="F46152" s="1" t="s">
        <v>18</v>
      </c>
      <c r="G46152" s="1" t="s">
        <v>37</v>
      </c>
      <c r="H46152" s="1">
        <v>7.0</v>
      </c>
      <c r="I46152" s="1" t="s">
        <v>1515</v>
      </c>
      <c r="J46152" s="1" t="s">
        <v>158837</v>
      </c>
      <c r="K46152" s="1">
        <v>1.0</v>
      </c>
      <c r="M46152" s="3">
        <v>40043.0</v>
      </c>
      <c r="N46152" s="3">
        <v>40043.0</v>
      </c>
    </row>
    <row r="46153">
      <c r="A46153" s="1" t="s">
        <v>158838</v>
      </c>
      <c r="B46153" s="1" t="s">
        <v>158839</v>
      </c>
      <c r="C46153" s="2" t="s">
        <v>158840</v>
      </c>
      <c r="D46153" s="1" t="s">
        <v>70</v>
      </c>
      <c r="E46153" s="1">
        <v>162954.0</v>
      </c>
      <c r="F46153" s="1" t="s">
        <v>18</v>
      </c>
      <c r="K46153" s="1">
        <v>1.0</v>
      </c>
      <c r="M46153" s="3">
        <v>41699.0</v>
      </c>
      <c r="N46153" s="3">
        <v>41699.0</v>
      </c>
    </row>
    <row r="46154">
      <c r="A46154" s="1" t="s">
        <v>158841</v>
      </c>
      <c r="B46154" s="1" t="s">
        <v>158839</v>
      </c>
      <c r="E46154" s="1" t="s">
        <v>43</v>
      </c>
      <c r="F46154" s="1" t="s">
        <v>207</v>
      </c>
      <c r="K46154" s="1">
        <v>1.0</v>
      </c>
      <c r="M46154" s="3">
        <v>41153.0</v>
      </c>
      <c r="N46154" s="3">
        <v>41153.0</v>
      </c>
    </row>
    <row r="46155">
      <c r="A46155" s="1" t="s">
        <v>158842</v>
      </c>
      <c r="B46155" s="1" t="s">
        <v>158843</v>
      </c>
      <c r="C46155" s="2" t="s">
        <v>158844</v>
      </c>
      <c r="D46155" s="1" t="s">
        <v>75</v>
      </c>
      <c r="E46155" s="1">
        <v>164744.0</v>
      </c>
      <c r="F46155" s="1" t="s">
        <v>18</v>
      </c>
      <c r="K46155" s="1">
        <v>1.0</v>
      </c>
      <c r="L46155" s="3">
        <v>41518.0</v>
      </c>
      <c r="M46155" s="3">
        <v>41671.0</v>
      </c>
      <c r="N46155" s="3">
        <v>41671.0</v>
      </c>
    </row>
    <row r="46156">
      <c r="A46156" s="1" t="s">
        <v>158845</v>
      </c>
      <c r="B46156" s="1" t="s">
        <v>158846</v>
      </c>
      <c r="C46156" s="2" t="s">
        <v>158847</v>
      </c>
      <c r="D46156" s="1" t="s">
        <v>544</v>
      </c>
      <c r="E46156" s="1" t="s">
        <v>43</v>
      </c>
      <c r="F46156" s="1" t="s">
        <v>18</v>
      </c>
      <c r="G46156" s="1" t="s">
        <v>37</v>
      </c>
      <c r="H46156" s="1">
        <v>23.0</v>
      </c>
      <c r="I46156" s="1" t="s">
        <v>1515</v>
      </c>
      <c r="J46156" s="1" t="s">
        <v>158848</v>
      </c>
      <c r="K46156" s="1">
        <v>1.0</v>
      </c>
      <c r="L46156" s="3">
        <v>39083.0</v>
      </c>
      <c r="M46156" s="3">
        <v>41275.0</v>
      </c>
      <c r="N46156" s="3">
        <v>41275.0</v>
      </c>
    </row>
    <row r="46157">
      <c r="A46157" s="1" t="s">
        <v>158849</v>
      </c>
      <c r="B46157" s="1" t="s">
        <v>158850</v>
      </c>
      <c r="C46157" s="2" t="s">
        <v>158851</v>
      </c>
      <c r="D46157" s="1" t="s">
        <v>1401</v>
      </c>
      <c r="E46157" s="1" t="s">
        <v>43</v>
      </c>
      <c r="F46157" s="1" t="s">
        <v>18</v>
      </c>
      <c r="G46157" s="1" t="s">
        <v>37</v>
      </c>
      <c r="H46157" s="1">
        <v>23.0</v>
      </c>
      <c r="I46157" s="1" t="s">
        <v>182</v>
      </c>
      <c r="J46157" s="1" t="s">
        <v>182</v>
      </c>
      <c r="K46157" s="1">
        <v>4.0</v>
      </c>
      <c r="L46157" s="3">
        <v>40544.0</v>
      </c>
      <c r="M46157" s="3">
        <v>40544.0</v>
      </c>
      <c r="N46157" s="3">
        <v>41852.0</v>
      </c>
    </row>
    <row r="46158">
      <c r="A46158" s="1" t="s">
        <v>158852</v>
      </c>
      <c r="B46158" s="1" t="s">
        <v>158853</v>
      </c>
      <c r="E46158" s="1">
        <v>2000000.0</v>
      </c>
      <c r="F46158" s="1" t="s">
        <v>18</v>
      </c>
      <c r="K46158" s="1">
        <v>1.0</v>
      </c>
      <c r="L46158" s="3">
        <v>41834.0</v>
      </c>
      <c r="M46158" s="3">
        <v>41834.0</v>
      </c>
      <c r="N46158" s="3">
        <v>41834.0</v>
      </c>
    </row>
    <row r="46159">
      <c r="A46159" s="1" t="s">
        <v>158854</v>
      </c>
      <c r="B46159" s="2" t="s">
        <v>158855</v>
      </c>
      <c r="C46159" s="2" t="s">
        <v>158856</v>
      </c>
      <c r="D46159" s="1" t="s">
        <v>357</v>
      </c>
      <c r="E46159" s="1" t="s">
        <v>43</v>
      </c>
      <c r="F46159" s="1" t="s">
        <v>18</v>
      </c>
      <c r="K46159" s="1">
        <v>1.0</v>
      </c>
      <c r="M46159" s="3">
        <v>40695.0</v>
      </c>
      <c r="N46159" s="3">
        <v>40695.0</v>
      </c>
    </row>
    <row r="46160">
      <c r="A46160" s="1" t="s">
        <v>158857</v>
      </c>
      <c r="B46160" s="1" t="s">
        <v>158858</v>
      </c>
      <c r="C46160" s="2" t="s">
        <v>158859</v>
      </c>
      <c r="D46160" s="1" t="s">
        <v>158860</v>
      </c>
      <c r="E46160" s="1" t="s">
        <v>43</v>
      </c>
      <c r="F46160" s="1" t="s">
        <v>18</v>
      </c>
      <c r="G46160" s="1" t="s">
        <v>552</v>
      </c>
      <c r="H46160" s="1">
        <v>29.0</v>
      </c>
      <c r="I46160" s="1" t="s">
        <v>749</v>
      </c>
      <c r="J46160" s="1" t="s">
        <v>749</v>
      </c>
      <c r="K46160" s="1">
        <v>1.0</v>
      </c>
      <c r="L46160" s="3">
        <v>41640.0</v>
      </c>
      <c r="M46160" s="3">
        <v>41807.0</v>
      </c>
      <c r="N46160" s="3">
        <v>41807.0</v>
      </c>
    </row>
    <row r="46161">
      <c r="A46161" s="1" t="s">
        <v>158861</v>
      </c>
      <c r="B46161" s="1" t="s">
        <v>158862</v>
      </c>
      <c r="C46161" s="2" t="s">
        <v>158863</v>
      </c>
      <c r="D46161" s="1" t="s">
        <v>158864</v>
      </c>
      <c r="E46161" s="1">
        <v>40000.0</v>
      </c>
      <c r="F46161" s="1" t="s">
        <v>18</v>
      </c>
      <c r="G46161" s="1" t="s">
        <v>25</v>
      </c>
      <c r="H46161" s="1" t="s">
        <v>1011</v>
      </c>
      <c r="I46161" s="1" t="s">
        <v>1012</v>
      </c>
      <c r="J46161" s="1" t="s">
        <v>17985</v>
      </c>
      <c r="K46161" s="1">
        <v>1.0</v>
      </c>
      <c r="M46161" s="3">
        <v>41459.0</v>
      </c>
      <c r="N46161" s="3">
        <v>41459.0</v>
      </c>
    </row>
    <row r="46162">
      <c r="A46162" s="1" t="s">
        <v>158865</v>
      </c>
      <c r="B46162" s="1" t="s">
        <v>158866</v>
      </c>
      <c r="C46162" s="2" t="s">
        <v>158867</v>
      </c>
      <c r="D46162" s="1" t="s">
        <v>544</v>
      </c>
      <c r="E46162" s="1" t="s">
        <v>43</v>
      </c>
      <c r="F46162" s="1" t="s">
        <v>18</v>
      </c>
      <c r="G46162" s="1" t="s">
        <v>1126</v>
      </c>
      <c r="H46162" s="1">
        <v>4.0</v>
      </c>
      <c r="I46162" s="1" t="s">
        <v>18593</v>
      </c>
      <c r="J46162" s="1" t="s">
        <v>18593</v>
      </c>
      <c r="K46162" s="1">
        <v>1.0</v>
      </c>
      <c r="L46162" s="3">
        <v>41261.0</v>
      </c>
      <c r="M46162" s="3">
        <v>42282.0</v>
      </c>
      <c r="N46162" s="3">
        <v>42282.0</v>
      </c>
    </row>
    <row r="46163">
      <c r="A46163" s="1" t="s">
        <v>158868</v>
      </c>
      <c r="B46163" s="1" t="s">
        <v>158869</v>
      </c>
      <c r="C46163" s="2" t="s">
        <v>158870</v>
      </c>
      <c r="D46163" s="1" t="s">
        <v>445</v>
      </c>
      <c r="E46163" s="1" t="s">
        <v>43</v>
      </c>
      <c r="F46163" s="1" t="s">
        <v>18</v>
      </c>
      <c r="G46163" s="1" t="s">
        <v>1138</v>
      </c>
      <c r="H46163" s="1">
        <v>27.0</v>
      </c>
      <c r="I46163" s="1" t="s">
        <v>1745</v>
      </c>
      <c r="J46163" s="1" t="s">
        <v>1746</v>
      </c>
      <c r="K46163" s="1">
        <v>1.0</v>
      </c>
      <c r="L46163" s="3">
        <v>42290.0</v>
      </c>
      <c r="M46163" s="3">
        <v>42005.0</v>
      </c>
      <c r="N46163" s="3">
        <v>42005.0</v>
      </c>
    </row>
    <row r="46164">
      <c r="A46164" s="1" t="s">
        <v>158871</v>
      </c>
      <c r="B46164" s="1" t="s">
        <v>158872</v>
      </c>
      <c r="C46164" s="2" t="s">
        <v>158873</v>
      </c>
      <c r="D46164" s="1" t="s">
        <v>933</v>
      </c>
      <c r="E46164" s="1" t="s">
        <v>43</v>
      </c>
      <c r="F46164" s="1" t="s">
        <v>207</v>
      </c>
      <c r="G46164" s="1" t="s">
        <v>128</v>
      </c>
      <c r="H46164" s="1" t="s">
        <v>5025</v>
      </c>
      <c r="I46164" s="1" t="s">
        <v>5026</v>
      </c>
      <c r="J46164" s="1" t="s">
        <v>5026</v>
      </c>
      <c r="K46164" s="1">
        <v>1.0</v>
      </c>
      <c r="M46164" s="3">
        <v>40185.0</v>
      </c>
      <c r="N46164" s="3">
        <v>40185.0</v>
      </c>
    </row>
    <row r="46165">
      <c r="A46165" s="1" t="s">
        <v>158874</v>
      </c>
      <c r="B46165" s="1" t="s">
        <v>158875</v>
      </c>
      <c r="C46165" s="2" t="s">
        <v>158876</v>
      </c>
      <c r="D46165" s="1" t="s">
        <v>70</v>
      </c>
      <c r="E46165" s="1" t="s">
        <v>43</v>
      </c>
      <c r="F46165" s="1" t="s">
        <v>18</v>
      </c>
      <c r="K46165" s="1">
        <v>3.0</v>
      </c>
      <c r="L46165" s="3">
        <v>39051.0</v>
      </c>
      <c r="M46165" s="3">
        <v>39239.0</v>
      </c>
      <c r="N46165" s="3">
        <v>39638.0</v>
      </c>
    </row>
    <row r="46166">
      <c r="A46166" s="1" t="s">
        <v>158877</v>
      </c>
      <c r="B46166" s="1" t="s">
        <v>158878</v>
      </c>
      <c r="C46166" s="2" t="s">
        <v>158879</v>
      </c>
      <c r="D46166" s="1" t="s">
        <v>12686</v>
      </c>
      <c r="E46166" s="1" t="s">
        <v>43</v>
      </c>
      <c r="F46166" s="1" t="s">
        <v>18</v>
      </c>
      <c r="G46166" s="1" t="s">
        <v>25</v>
      </c>
      <c r="H46166" s="1" t="s">
        <v>972</v>
      </c>
      <c r="I46166" s="1" t="s">
        <v>973</v>
      </c>
      <c r="J46166" s="1" t="s">
        <v>973</v>
      </c>
      <c r="K46166" s="1">
        <v>1.0</v>
      </c>
      <c r="L46166" s="3">
        <v>40980.0</v>
      </c>
      <c r="M46166" s="3">
        <v>41117.0</v>
      </c>
      <c r="N46166" s="3">
        <v>41117.0</v>
      </c>
    </row>
    <row r="46167">
      <c r="A46167" s="1" t="s">
        <v>158880</v>
      </c>
      <c r="B46167" s="1" t="s">
        <v>158881</v>
      </c>
      <c r="C46167" s="2" t="s">
        <v>158882</v>
      </c>
      <c r="D46167" s="1" t="s">
        <v>158883</v>
      </c>
      <c r="E46167" s="1">
        <v>77080.0</v>
      </c>
      <c r="F46167" s="1" t="s">
        <v>18</v>
      </c>
      <c r="G46167" s="1" t="s">
        <v>479</v>
      </c>
      <c r="I46167" s="1" t="s">
        <v>480</v>
      </c>
      <c r="J46167" s="1" t="s">
        <v>480</v>
      </c>
      <c r="K46167" s="1">
        <v>2.0</v>
      </c>
      <c r="L46167" s="3">
        <v>41172.0</v>
      </c>
      <c r="M46167" s="3">
        <v>41960.0</v>
      </c>
      <c r="N46167" s="3">
        <v>42192.0</v>
      </c>
    </row>
    <row r="46168">
      <c r="A46168" s="1" t="s">
        <v>158884</v>
      </c>
      <c r="B46168" s="1" t="s">
        <v>158885</v>
      </c>
      <c r="C46168" s="2" t="s">
        <v>158886</v>
      </c>
      <c r="D46168" s="1" t="s">
        <v>158887</v>
      </c>
      <c r="E46168" s="1">
        <v>500000.0</v>
      </c>
      <c r="F46168" s="1" t="s">
        <v>207</v>
      </c>
      <c r="G46168" s="1" t="s">
        <v>2906</v>
      </c>
      <c r="H46168" s="1">
        <v>78.0</v>
      </c>
      <c r="I46168" s="1" t="s">
        <v>2907</v>
      </c>
      <c r="J46168" s="1" t="s">
        <v>2908</v>
      </c>
      <c r="K46168" s="1">
        <v>1.0</v>
      </c>
      <c r="L46168" s="3">
        <v>40118.0</v>
      </c>
      <c r="M46168" s="3">
        <v>39142.0</v>
      </c>
      <c r="N46168" s="3">
        <v>39142.0</v>
      </c>
    </row>
    <row r="46169">
      <c r="A46169" s="1" t="s">
        <v>158888</v>
      </c>
      <c r="B46169" s="1" t="s">
        <v>158889</v>
      </c>
      <c r="C46169" s="2" t="s">
        <v>158890</v>
      </c>
      <c r="D46169" s="1" t="s">
        <v>70</v>
      </c>
      <c r="E46169" s="1">
        <v>10000.0</v>
      </c>
      <c r="F46169" s="1" t="s">
        <v>18</v>
      </c>
      <c r="G46169" s="1" t="s">
        <v>37</v>
      </c>
      <c r="H46169" s="1">
        <v>22.0</v>
      </c>
      <c r="I46169" s="1" t="s">
        <v>38</v>
      </c>
      <c r="J46169" s="1" t="s">
        <v>38</v>
      </c>
      <c r="K46169" s="1">
        <v>1.0</v>
      </c>
      <c r="L46169" s="3">
        <v>41122.0</v>
      </c>
      <c r="M46169" s="3">
        <v>41122.0</v>
      </c>
      <c r="N46169" s="3">
        <v>41122.0</v>
      </c>
    </row>
    <row r="46170">
      <c r="A46170" s="1" t="s">
        <v>158891</v>
      </c>
      <c r="B46170" s="1" t="s">
        <v>158892</v>
      </c>
      <c r="C46170" s="2" t="s">
        <v>158893</v>
      </c>
      <c r="D46170" s="1" t="s">
        <v>11172</v>
      </c>
      <c r="E46170" s="1">
        <v>1177588.0</v>
      </c>
      <c r="F46170" s="1" t="s">
        <v>18</v>
      </c>
      <c r="G46170" s="1" t="s">
        <v>165</v>
      </c>
      <c r="H46170" s="1" t="s">
        <v>8636</v>
      </c>
      <c r="I46170" s="1" t="s">
        <v>8727</v>
      </c>
      <c r="J46170" s="1" t="s">
        <v>8727</v>
      </c>
      <c r="K46170" s="1">
        <v>2.0</v>
      </c>
      <c r="L46170" s="3">
        <v>40909.0</v>
      </c>
      <c r="M46170" s="3">
        <v>41631.0</v>
      </c>
      <c r="N46170" s="3">
        <v>42023.0</v>
      </c>
    </row>
    <row r="46171">
      <c r="A46171" s="1" t="s">
        <v>158894</v>
      </c>
      <c r="B46171" s="1" t="s">
        <v>158895</v>
      </c>
      <c r="C46171" s="2" t="s">
        <v>158896</v>
      </c>
      <c r="D46171" s="1" t="s">
        <v>158897</v>
      </c>
      <c r="E46171" s="1">
        <v>1000000.0</v>
      </c>
      <c r="F46171" s="1" t="s">
        <v>207</v>
      </c>
      <c r="G46171" s="1" t="s">
        <v>458</v>
      </c>
      <c r="H46171" s="1">
        <v>48.0</v>
      </c>
      <c r="I46171" s="1" t="s">
        <v>459</v>
      </c>
      <c r="J46171" s="1" t="s">
        <v>459</v>
      </c>
      <c r="K46171" s="1">
        <v>1.0</v>
      </c>
      <c r="M46171" s="3">
        <v>41030.0</v>
      </c>
      <c r="N46171" s="3">
        <v>41030.0</v>
      </c>
    </row>
    <row r="46172">
      <c r="A46172" s="1" t="s">
        <v>158898</v>
      </c>
      <c r="B46172" s="1" t="s">
        <v>158899</v>
      </c>
      <c r="C46172" s="2" t="s">
        <v>158900</v>
      </c>
      <c r="D46172" s="1" t="s">
        <v>133594</v>
      </c>
      <c r="E46172" s="1">
        <v>250000.0</v>
      </c>
      <c r="F46172" s="1" t="s">
        <v>18</v>
      </c>
      <c r="K46172" s="1">
        <v>1.0</v>
      </c>
      <c r="M46172" s="3">
        <v>41640.0</v>
      </c>
      <c r="N46172" s="3">
        <v>41640.0</v>
      </c>
    </row>
    <row r="46173">
      <c r="A46173" s="1" t="s">
        <v>158901</v>
      </c>
      <c r="B46173" s="1" t="s">
        <v>158902</v>
      </c>
      <c r="C46173" s="2" t="s">
        <v>158903</v>
      </c>
      <c r="D46173" s="1" t="s">
        <v>1316</v>
      </c>
      <c r="E46173" s="1" t="s">
        <v>43</v>
      </c>
      <c r="F46173" s="1" t="s">
        <v>18</v>
      </c>
      <c r="K46173" s="1">
        <v>1.0</v>
      </c>
      <c r="M46173" s="3">
        <v>41671.0</v>
      </c>
      <c r="N46173" s="3">
        <v>41671.0</v>
      </c>
    </row>
    <row r="46174">
      <c r="A46174" s="1" t="s">
        <v>158904</v>
      </c>
      <c r="B46174" s="1" t="s">
        <v>158905</v>
      </c>
      <c r="C46174" s="2" t="s">
        <v>158906</v>
      </c>
      <c r="D46174" s="1" t="s">
        <v>158907</v>
      </c>
      <c r="E46174" s="1" t="s">
        <v>43</v>
      </c>
      <c r="F46174" s="1" t="s">
        <v>18</v>
      </c>
      <c r="G46174" s="1" t="s">
        <v>1062</v>
      </c>
      <c r="H46174" s="1">
        <v>16.0</v>
      </c>
      <c r="I46174" s="1" t="s">
        <v>1704</v>
      </c>
      <c r="J46174" s="1" t="s">
        <v>1704</v>
      </c>
      <c r="K46174" s="1">
        <v>4.0</v>
      </c>
      <c r="L46174" s="3">
        <v>40878.0</v>
      </c>
      <c r="M46174" s="3">
        <v>41548.0</v>
      </c>
      <c r="N46174" s="3">
        <v>42136.0</v>
      </c>
    </row>
    <row r="46175">
      <c r="A46175" s="1" t="s">
        <v>158908</v>
      </c>
      <c r="B46175" s="1" t="s">
        <v>158909</v>
      </c>
      <c r="C46175" s="2" t="s">
        <v>158910</v>
      </c>
      <c r="D46175" s="1" t="s">
        <v>158911</v>
      </c>
      <c r="E46175" s="1" t="s">
        <v>43</v>
      </c>
      <c r="F46175" s="1" t="s">
        <v>18</v>
      </c>
      <c r="G46175" s="1" t="s">
        <v>165</v>
      </c>
      <c r="H46175" s="1" t="s">
        <v>166</v>
      </c>
      <c r="I46175" s="1" t="s">
        <v>167</v>
      </c>
      <c r="J46175" s="1" t="s">
        <v>167</v>
      </c>
      <c r="K46175" s="1">
        <v>1.0</v>
      </c>
      <c r="L46175" s="3">
        <v>41456.0</v>
      </c>
      <c r="M46175" s="3">
        <v>41986.0</v>
      </c>
      <c r="N46175" s="3">
        <v>41986.0</v>
      </c>
    </row>
    <row r="46176">
      <c r="A46176" s="1" t="s">
        <v>158912</v>
      </c>
      <c r="B46176" s="1" t="s">
        <v>158913</v>
      </c>
      <c r="C46176" s="2" t="s">
        <v>158914</v>
      </c>
      <c r="D46176" s="1" t="s">
        <v>158915</v>
      </c>
      <c r="E46176" s="1">
        <v>2.3800264E7</v>
      </c>
      <c r="F46176" s="1" t="s">
        <v>18</v>
      </c>
      <c r="G46176" s="1" t="s">
        <v>25</v>
      </c>
      <c r="H46176" s="1" t="s">
        <v>142</v>
      </c>
      <c r="I46176" s="1" t="s">
        <v>143</v>
      </c>
      <c r="J46176" s="1" t="s">
        <v>143</v>
      </c>
      <c r="K46176" s="1">
        <v>6.0</v>
      </c>
      <c r="L46176" s="3">
        <v>38718.0</v>
      </c>
      <c r="M46176" s="3">
        <v>40296.0</v>
      </c>
      <c r="N46176" s="3">
        <v>42321.0</v>
      </c>
    </row>
    <row r="46177">
      <c r="A46177" s="1" t="s">
        <v>158916</v>
      </c>
      <c r="B46177" s="1" t="s">
        <v>158917</v>
      </c>
      <c r="C46177" s="2" t="s">
        <v>158918</v>
      </c>
      <c r="D46177" s="1" t="s">
        <v>158919</v>
      </c>
      <c r="E46177" s="1">
        <v>66237.0</v>
      </c>
      <c r="F46177" s="1" t="s">
        <v>18</v>
      </c>
      <c r="G46177" s="1" t="s">
        <v>1255</v>
      </c>
      <c r="H46177" s="1">
        <v>42.0</v>
      </c>
      <c r="I46177" s="1" t="s">
        <v>1256</v>
      </c>
      <c r="J46177" s="1" t="s">
        <v>1256</v>
      </c>
      <c r="K46177" s="1">
        <v>2.0</v>
      </c>
      <c r="L46177" s="3">
        <v>41275.0</v>
      </c>
      <c r="M46177" s="3">
        <v>41760.0</v>
      </c>
      <c r="N46177" s="3">
        <v>41913.0</v>
      </c>
    </row>
    <row r="46178">
      <c r="A46178" s="1" t="s">
        <v>158920</v>
      </c>
      <c r="B46178" s="1" t="s">
        <v>158921</v>
      </c>
      <c r="C46178" s="2" t="s">
        <v>158922</v>
      </c>
      <c r="D46178" s="1" t="s">
        <v>63</v>
      </c>
      <c r="E46178" s="1">
        <v>1720000.0</v>
      </c>
      <c r="F46178" s="1" t="s">
        <v>113</v>
      </c>
      <c r="G46178" s="1" t="s">
        <v>25</v>
      </c>
      <c r="H46178" s="1" t="s">
        <v>64</v>
      </c>
      <c r="I46178" s="1" t="s">
        <v>65</v>
      </c>
      <c r="J46178" s="1" t="s">
        <v>271</v>
      </c>
      <c r="K46178" s="1">
        <v>2.0</v>
      </c>
      <c r="L46178" s="3">
        <v>40909.0</v>
      </c>
      <c r="M46178" s="3">
        <v>41348.0</v>
      </c>
      <c r="N46178" s="3">
        <v>41570.0</v>
      </c>
    </row>
    <row r="46179">
      <c r="A46179" s="1" t="s">
        <v>158923</v>
      </c>
      <c r="B46179" s="1" t="s">
        <v>158924</v>
      </c>
      <c r="C46179" s="2" t="s">
        <v>158925</v>
      </c>
      <c r="D46179" s="1" t="s">
        <v>158926</v>
      </c>
      <c r="E46179" s="1">
        <v>1.25E7</v>
      </c>
      <c r="F46179" s="1" t="s">
        <v>689</v>
      </c>
      <c r="G46179" s="1" t="s">
        <v>25</v>
      </c>
      <c r="H46179" s="1" t="s">
        <v>1011</v>
      </c>
      <c r="I46179" s="1" t="s">
        <v>1012</v>
      </c>
      <c r="J46179" s="1" t="s">
        <v>38318</v>
      </c>
      <c r="K46179" s="1">
        <v>1.0</v>
      </c>
      <c r="L46179" s="3">
        <v>33970.0</v>
      </c>
      <c r="M46179" s="3">
        <v>38327.0</v>
      </c>
      <c r="N46179" s="3">
        <v>38327.0</v>
      </c>
    </row>
    <row r="46180">
      <c r="A46180" s="1" t="s">
        <v>158927</v>
      </c>
      <c r="B46180" s="1" t="s">
        <v>158928</v>
      </c>
      <c r="C46180" s="2" t="s">
        <v>158929</v>
      </c>
      <c r="D46180" s="1" t="s">
        <v>158930</v>
      </c>
      <c r="E46180" s="1">
        <v>160000.0</v>
      </c>
      <c r="F46180" s="1" t="s">
        <v>18</v>
      </c>
      <c r="G46180" s="1" t="s">
        <v>479</v>
      </c>
      <c r="I46180" s="1" t="s">
        <v>480</v>
      </c>
      <c r="J46180" s="1" t="s">
        <v>480</v>
      </c>
      <c r="K46180" s="1">
        <v>1.0</v>
      </c>
      <c r="L46180" s="3">
        <v>40959.0</v>
      </c>
      <c r="M46180" s="3">
        <v>41974.0</v>
      </c>
      <c r="N46180" s="3">
        <v>41974.0</v>
      </c>
    </row>
    <row r="46181">
      <c r="A46181" s="1" t="s">
        <v>158931</v>
      </c>
      <c r="B46181" s="1" t="s">
        <v>158932</v>
      </c>
      <c r="C46181" s="2" t="s">
        <v>158933</v>
      </c>
      <c r="D46181" s="1" t="s">
        <v>158934</v>
      </c>
      <c r="E46181" s="1" t="s">
        <v>43</v>
      </c>
      <c r="F46181" s="1" t="s">
        <v>18</v>
      </c>
      <c r="G46181" s="1" t="s">
        <v>25</v>
      </c>
      <c r="H46181" s="1" t="s">
        <v>106</v>
      </c>
      <c r="I46181" s="1" t="s">
        <v>107</v>
      </c>
      <c r="J46181" s="1" t="s">
        <v>108</v>
      </c>
      <c r="K46181" s="1">
        <v>1.0</v>
      </c>
      <c r="L46181" s="3">
        <v>39326.0</v>
      </c>
      <c r="M46181" s="3">
        <v>39309.0</v>
      </c>
      <c r="N46181" s="3">
        <v>39309.0</v>
      </c>
    </row>
    <row r="46182">
      <c r="A46182" s="1" t="s">
        <v>158935</v>
      </c>
      <c r="B46182" s="1" t="s">
        <v>158936</v>
      </c>
      <c r="C46182" s="2" t="s">
        <v>158937</v>
      </c>
      <c r="D46182" s="1" t="s">
        <v>158938</v>
      </c>
      <c r="E46182" s="1">
        <v>450000.0</v>
      </c>
      <c r="F46182" s="1" t="s">
        <v>18</v>
      </c>
      <c r="G46182" s="1" t="s">
        <v>3985</v>
      </c>
      <c r="H46182" s="1">
        <v>3.0</v>
      </c>
      <c r="I46182" s="1" t="s">
        <v>2369</v>
      </c>
      <c r="J46182" s="1" t="s">
        <v>3986</v>
      </c>
      <c r="K46182" s="1">
        <v>1.0</v>
      </c>
      <c r="L46182" s="3">
        <v>39083.0</v>
      </c>
      <c r="M46182" s="3">
        <v>41969.0</v>
      </c>
      <c r="N46182" s="3">
        <v>41969.0</v>
      </c>
    </row>
    <row r="46183">
      <c r="A46183" s="1" t="s">
        <v>158939</v>
      </c>
      <c r="B46183" s="1" t="s">
        <v>158940</v>
      </c>
      <c r="C46183" s="2" t="s">
        <v>158941</v>
      </c>
      <c r="D46183" s="1" t="s">
        <v>158942</v>
      </c>
      <c r="E46183" s="1">
        <v>3000000.0</v>
      </c>
      <c r="F46183" s="1" t="s">
        <v>18</v>
      </c>
      <c r="G46183" s="1" t="s">
        <v>25</v>
      </c>
      <c r="H46183" s="1" t="s">
        <v>106</v>
      </c>
      <c r="I46183" s="1" t="s">
        <v>107</v>
      </c>
      <c r="J46183" s="1" t="s">
        <v>108</v>
      </c>
      <c r="K46183" s="1">
        <v>2.0</v>
      </c>
      <c r="L46183" s="3">
        <v>40909.0</v>
      </c>
      <c r="M46183" s="3">
        <v>41351.0</v>
      </c>
      <c r="N46183" s="3">
        <v>41861.0</v>
      </c>
    </row>
    <row r="46184">
      <c r="A46184" s="1" t="s">
        <v>158943</v>
      </c>
      <c r="B46184" s="1" t="s">
        <v>158944</v>
      </c>
      <c r="C46184" s="2" t="s">
        <v>158945</v>
      </c>
      <c r="D46184" s="1" t="s">
        <v>1377</v>
      </c>
      <c r="E46184" s="1">
        <v>600000.0</v>
      </c>
      <c r="F46184" s="1" t="s">
        <v>113</v>
      </c>
      <c r="G46184" s="1" t="s">
        <v>25</v>
      </c>
      <c r="H46184" s="1" t="s">
        <v>121</v>
      </c>
      <c r="I46184" s="1" t="s">
        <v>528</v>
      </c>
      <c r="J46184" s="1" t="s">
        <v>37746</v>
      </c>
      <c r="K46184" s="1">
        <v>2.0</v>
      </c>
      <c r="L46184" s="3">
        <v>39387.0</v>
      </c>
      <c r="M46184" s="3">
        <v>38838.0</v>
      </c>
      <c r="N46184" s="3">
        <v>39392.0</v>
      </c>
    </row>
    <row r="46185">
      <c r="A46185" s="1" t="s">
        <v>158946</v>
      </c>
      <c r="B46185" s="1" t="s">
        <v>158947</v>
      </c>
      <c r="C46185" s="2" t="s">
        <v>158948</v>
      </c>
      <c r="D46185" s="1" t="s">
        <v>158949</v>
      </c>
      <c r="E46185" s="1">
        <v>650000.0</v>
      </c>
      <c r="F46185" s="1" t="s">
        <v>18</v>
      </c>
      <c r="G46185" s="1" t="s">
        <v>25</v>
      </c>
      <c r="H46185" s="1" t="s">
        <v>1239</v>
      </c>
      <c r="I46185" s="1" t="s">
        <v>1240</v>
      </c>
      <c r="J46185" s="1" t="s">
        <v>158950</v>
      </c>
      <c r="K46185" s="1">
        <v>1.0</v>
      </c>
      <c r="L46185" s="3">
        <v>39097.0</v>
      </c>
      <c r="M46185" s="3">
        <v>41122.0</v>
      </c>
      <c r="N46185" s="3">
        <v>41122.0</v>
      </c>
    </row>
    <row r="46186">
      <c r="A46186" s="1" t="s">
        <v>158951</v>
      </c>
      <c r="B46186" s="1" t="s">
        <v>158952</v>
      </c>
      <c r="C46186" s="2" t="s">
        <v>158953</v>
      </c>
      <c r="D46186" s="1" t="s">
        <v>50</v>
      </c>
      <c r="E46186" s="1">
        <v>150000.0</v>
      </c>
      <c r="F46186" s="1" t="s">
        <v>18</v>
      </c>
      <c r="G46186" s="1" t="s">
        <v>25</v>
      </c>
      <c r="H46186" s="1" t="s">
        <v>1239</v>
      </c>
      <c r="I46186" s="1" t="s">
        <v>1240</v>
      </c>
      <c r="J46186" s="1" t="s">
        <v>3778</v>
      </c>
      <c r="K46186" s="1">
        <v>1.0</v>
      </c>
      <c r="L46186" s="3">
        <v>41659.0</v>
      </c>
      <c r="M46186" s="3">
        <v>41659.0</v>
      </c>
      <c r="N46186" s="3">
        <v>41659.0</v>
      </c>
    </row>
    <row r="46187">
      <c r="A46187" s="1" t="s">
        <v>158954</v>
      </c>
      <c r="B46187" s="1" t="s">
        <v>158955</v>
      </c>
      <c r="C46187" s="2" t="s">
        <v>158956</v>
      </c>
      <c r="D46187" s="1" t="s">
        <v>158957</v>
      </c>
      <c r="E46187" s="1">
        <v>2.636E7</v>
      </c>
      <c r="F46187" s="1" t="s">
        <v>207</v>
      </c>
      <c r="G46187" s="1" t="s">
        <v>25</v>
      </c>
      <c r="H46187" s="1" t="s">
        <v>64</v>
      </c>
      <c r="I46187" s="1" t="s">
        <v>65</v>
      </c>
      <c r="J46187" s="1" t="s">
        <v>271</v>
      </c>
      <c r="K46187" s="1">
        <v>2.0</v>
      </c>
      <c r="L46187" s="3">
        <v>36892.0</v>
      </c>
      <c r="M46187" s="3">
        <v>38207.0</v>
      </c>
      <c r="N46187" s="3">
        <v>39302.0</v>
      </c>
    </row>
    <row r="46188">
      <c r="A46188" s="1" t="s">
        <v>158958</v>
      </c>
      <c r="B46188" s="1" t="s">
        <v>158959</v>
      </c>
      <c r="C46188" s="2" t="s">
        <v>158960</v>
      </c>
      <c r="D46188" s="1" t="s">
        <v>158961</v>
      </c>
      <c r="E46188" s="1">
        <v>2002378.0</v>
      </c>
      <c r="F46188" s="1" t="s">
        <v>18</v>
      </c>
      <c r="G46188" s="1" t="s">
        <v>25</v>
      </c>
      <c r="H46188" s="1" t="s">
        <v>3993</v>
      </c>
      <c r="I46188" s="1" t="s">
        <v>12494</v>
      </c>
      <c r="J46188" s="1" t="s">
        <v>116009</v>
      </c>
      <c r="K46188" s="1">
        <v>3.0</v>
      </c>
      <c r="L46188" s="3">
        <v>39043.0</v>
      </c>
      <c r="M46188" s="3">
        <v>40897.0</v>
      </c>
      <c r="N46188" s="3">
        <v>42331.0</v>
      </c>
    </row>
    <row r="46189">
      <c r="A46189" s="1" t="s">
        <v>158962</v>
      </c>
      <c r="B46189" s="1" t="s">
        <v>158963</v>
      </c>
      <c r="C46189" s="2" t="s">
        <v>158964</v>
      </c>
      <c r="D46189" s="1" t="s">
        <v>158965</v>
      </c>
      <c r="E46189" s="1">
        <v>100000.0</v>
      </c>
      <c r="F46189" s="1" t="s">
        <v>18</v>
      </c>
      <c r="K46189" s="1">
        <v>1.0</v>
      </c>
      <c r="L46189" s="3">
        <v>41306.0</v>
      </c>
      <c r="M46189" s="3">
        <v>41866.0</v>
      </c>
      <c r="N46189" s="3">
        <v>41866.0</v>
      </c>
    </row>
    <row r="46190">
      <c r="A46190" s="1" t="s">
        <v>158966</v>
      </c>
      <c r="B46190" s="1" t="s">
        <v>158967</v>
      </c>
      <c r="C46190" s="2" t="s">
        <v>158968</v>
      </c>
      <c r="D46190" s="1" t="s">
        <v>256</v>
      </c>
      <c r="E46190" s="1">
        <v>900135.0</v>
      </c>
      <c r="F46190" s="1" t="s">
        <v>18</v>
      </c>
      <c r="G46190" s="1" t="s">
        <v>1138</v>
      </c>
      <c r="H46190" s="1">
        <v>27.0</v>
      </c>
      <c r="I46190" s="1" t="s">
        <v>1745</v>
      </c>
      <c r="J46190" s="1" t="s">
        <v>86844</v>
      </c>
      <c r="K46190" s="1">
        <v>1.0</v>
      </c>
      <c r="L46190" s="3">
        <v>40544.0</v>
      </c>
      <c r="M46190" s="3">
        <v>41785.0</v>
      </c>
      <c r="N46190" s="3">
        <v>41785.0</v>
      </c>
    </row>
    <row r="46191">
      <c r="A46191" s="1" t="s">
        <v>158969</v>
      </c>
      <c r="B46191" s="1" t="s">
        <v>158970</v>
      </c>
      <c r="C46191" s="2" t="s">
        <v>158971</v>
      </c>
      <c r="D46191" s="1" t="s">
        <v>158972</v>
      </c>
      <c r="E46191" s="1">
        <v>1.0E8</v>
      </c>
      <c r="F46191" s="1" t="s">
        <v>18</v>
      </c>
      <c r="G46191" s="1" t="s">
        <v>1138</v>
      </c>
      <c r="H46191" s="1">
        <v>2.0</v>
      </c>
      <c r="I46191" s="1" t="s">
        <v>1745</v>
      </c>
      <c r="J46191" s="1" t="s">
        <v>1746</v>
      </c>
      <c r="K46191" s="1">
        <v>1.0</v>
      </c>
      <c r="L46191" s="3">
        <v>40544.0</v>
      </c>
      <c r="M46191" s="3">
        <v>42087.0</v>
      </c>
      <c r="N46191" s="3">
        <v>42087.0</v>
      </c>
    </row>
    <row r="46192">
      <c r="A46192" s="1" t="s">
        <v>158973</v>
      </c>
      <c r="B46192" s="1" t="s">
        <v>158974</v>
      </c>
      <c r="C46192" s="2" t="s">
        <v>158975</v>
      </c>
      <c r="D46192" s="1" t="s">
        <v>158976</v>
      </c>
      <c r="E46192" s="1">
        <v>300000.0</v>
      </c>
      <c r="F46192" s="1" t="s">
        <v>207</v>
      </c>
      <c r="G46192" s="1" t="s">
        <v>222</v>
      </c>
      <c r="H46192" s="1">
        <v>7.0</v>
      </c>
      <c r="I46192" s="1" t="s">
        <v>293</v>
      </c>
      <c r="J46192" s="1" t="s">
        <v>293</v>
      </c>
      <c r="K46192" s="1">
        <v>2.0</v>
      </c>
      <c r="L46192" s="3">
        <v>39203.0</v>
      </c>
      <c r="M46192" s="3">
        <v>39203.0</v>
      </c>
      <c r="N46192" s="3">
        <v>39600.0</v>
      </c>
    </row>
    <row r="46193">
      <c r="A46193" s="1" t="s">
        <v>158977</v>
      </c>
      <c r="B46193" s="1" t="s">
        <v>158978</v>
      </c>
      <c r="C46193" s="2" t="s">
        <v>158979</v>
      </c>
      <c r="D46193" s="1" t="s">
        <v>158980</v>
      </c>
      <c r="E46193" s="1">
        <v>4100000.0</v>
      </c>
      <c r="F46193" s="1" t="s">
        <v>18</v>
      </c>
      <c r="G46193" s="1" t="s">
        <v>25</v>
      </c>
      <c r="H46193" s="1" t="s">
        <v>158</v>
      </c>
      <c r="I46193" s="1" t="s">
        <v>244</v>
      </c>
      <c r="J46193" s="1" t="s">
        <v>244</v>
      </c>
      <c r="K46193" s="1">
        <v>2.0</v>
      </c>
      <c r="L46193" s="3">
        <v>40360.0</v>
      </c>
      <c r="M46193" s="3">
        <v>41549.0</v>
      </c>
      <c r="N46193" s="3">
        <v>42146.0</v>
      </c>
    </row>
    <row r="46194">
      <c r="A46194" s="1" t="s">
        <v>158981</v>
      </c>
      <c r="B46194" s="1" t="s">
        <v>158982</v>
      </c>
      <c r="C46194" s="2" t="s">
        <v>158983</v>
      </c>
      <c r="D46194" s="1" t="s">
        <v>158984</v>
      </c>
      <c r="E46194" s="1">
        <v>6100000.0</v>
      </c>
      <c r="F46194" s="1" t="s">
        <v>18</v>
      </c>
      <c r="G46194" s="1" t="s">
        <v>25</v>
      </c>
      <c r="H46194" s="1" t="s">
        <v>106</v>
      </c>
      <c r="I46194" s="1" t="s">
        <v>107</v>
      </c>
      <c r="J46194" s="1" t="s">
        <v>108</v>
      </c>
      <c r="K46194" s="1">
        <v>3.0</v>
      </c>
      <c r="L46194" s="3">
        <v>40544.0</v>
      </c>
      <c r="M46194" s="3">
        <v>40547.0</v>
      </c>
      <c r="N46194" s="3">
        <v>42193.0</v>
      </c>
    </row>
    <row r="46195">
      <c r="A46195" s="1" t="s">
        <v>158985</v>
      </c>
      <c r="B46195" s="1" t="s">
        <v>158986</v>
      </c>
      <c r="C46195" s="2" t="s">
        <v>158987</v>
      </c>
      <c r="D46195" s="1" t="s">
        <v>158988</v>
      </c>
      <c r="E46195" s="1">
        <v>72582.0</v>
      </c>
      <c r="F46195" s="1" t="s">
        <v>18</v>
      </c>
      <c r="G46195" s="1" t="s">
        <v>128</v>
      </c>
      <c r="H46195" s="1" t="s">
        <v>129</v>
      </c>
      <c r="I46195" s="1" t="s">
        <v>130</v>
      </c>
      <c r="J46195" s="1" t="s">
        <v>130</v>
      </c>
      <c r="K46195" s="1">
        <v>2.0</v>
      </c>
      <c r="L46195" s="3">
        <v>40756.0</v>
      </c>
      <c r="M46195" s="3">
        <v>40836.0</v>
      </c>
      <c r="N46195" s="3">
        <v>41135.0</v>
      </c>
    </row>
    <row r="46196">
      <c r="A46196" s="1" t="s">
        <v>158989</v>
      </c>
      <c r="B46196" s="1" t="s">
        <v>158990</v>
      </c>
      <c r="C46196" s="2" t="s">
        <v>158991</v>
      </c>
      <c r="D46196" s="1" t="s">
        <v>158992</v>
      </c>
      <c r="E46196" s="1">
        <v>1300000.0</v>
      </c>
      <c r="F46196" s="1" t="s">
        <v>18</v>
      </c>
      <c r="G46196" s="1" t="s">
        <v>25</v>
      </c>
      <c r="H46196" s="1" t="s">
        <v>106</v>
      </c>
      <c r="I46196" s="1" t="s">
        <v>107</v>
      </c>
      <c r="J46196" s="1" t="s">
        <v>108</v>
      </c>
      <c r="K46196" s="1">
        <v>2.0</v>
      </c>
      <c r="L46196" s="3">
        <v>40848.0</v>
      </c>
      <c r="M46196" s="3">
        <v>40993.0</v>
      </c>
      <c r="N46196" s="3">
        <v>41358.0</v>
      </c>
    </row>
    <row r="46197">
      <c r="A46197" s="1" t="s">
        <v>158993</v>
      </c>
      <c r="B46197" s="1" t="s">
        <v>158994</v>
      </c>
      <c r="C46197" s="2" t="s">
        <v>158995</v>
      </c>
      <c r="D46197" s="1" t="s">
        <v>42</v>
      </c>
      <c r="E46197" s="1">
        <v>1306000.0</v>
      </c>
      <c r="F46197" s="1" t="s">
        <v>18</v>
      </c>
      <c r="G46197" s="1" t="s">
        <v>25</v>
      </c>
      <c r="H46197" s="1" t="s">
        <v>158</v>
      </c>
      <c r="I46197" s="1" t="s">
        <v>159</v>
      </c>
      <c r="J46197" s="1" t="s">
        <v>145547</v>
      </c>
      <c r="K46197" s="1">
        <v>3.0</v>
      </c>
      <c r="L46197" s="3">
        <v>41275.0</v>
      </c>
      <c r="M46197" s="3">
        <v>41773.0</v>
      </c>
      <c r="N46197" s="3">
        <v>42206.0</v>
      </c>
    </row>
    <row r="46198">
      <c r="A46198" s="1" t="s">
        <v>158996</v>
      </c>
      <c r="B46198" s="1" t="s">
        <v>158997</v>
      </c>
      <c r="C46198" s="2" t="s">
        <v>158998</v>
      </c>
      <c r="D46198" s="1" t="s">
        <v>158999</v>
      </c>
      <c r="E46198" s="1">
        <v>153531.0</v>
      </c>
      <c r="F46198" s="1" t="s">
        <v>18</v>
      </c>
      <c r="G46198" s="1" t="s">
        <v>366</v>
      </c>
      <c r="H46198" s="1">
        <v>27.0</v>
      </c>
      <c r="I46198" s="1" t="s">
        <v>5348</v>
      </c>
      <c r="J46198" s="1" t="s">
        <v>8299</v>
      </c>
      <c r="K46198" s="1">
        <v>1.0</v>
      </c>
      <c r="L46198" s="3">
        <v>41336.0</v>
      </c>
      <c r="M46198" s="3">
        <v>41502.0</v>
      </c>
      <c r="N46198" s="3">
        <v>41502.0</v>
      </c>
    </row>
    <row r="46199">
      <c r="A46199" s="1" t="s">
        <v>159000</v>
      </c>
      <c r="B46199" s="1" t="s">
        <v>159001</v>
      </c>
      <c r="C46199" s="2" t="s">
        <v>159002</v>
      </c>
      <c r="D46199" s="1" t="s">
        <v>357</v>
      </c>
      <c r="E46199" s="1">
        <v>2.0E7</v>
      </c>
      <c r="F46199" s="1" t="s">
        <v>18</v>
      </c>
      <c r="K46199" s="1">
        <v>1.0</v>
      </c>
      <c r="L46199" s="3">
        <v>39814.0</v>
      </c>
      <c r="M46199" s="3">
        <v>42158.0</v>
      </c>
      <c r="N46199" s="3">
        <v>42158.0</v>
      </c>
    </row>
    <row r="46200">
      <c r="A46200" s="1" t="s">
        <v>159003</v>
      </c>
      <c r="B46200" s="1" t="s">
        <v>159004</v>
      </c>
      <c r="C46200" s="2" t="s">
        <v>159005</v>
      </c>
      <c r="D46200" s="1" t="s">
        <v>159006</v>
      </c>
      <c r="E46200" s="1">
        <v>85000.0</v>
      </c>
      <c r="F46200" s="1" t="s">
        <v>18</v>
      </c>
      <c r="G46200" s="1" t="s">
        <v>57</v>
      </c>
      <c r="H46200" s="1" t="s">
        <v>202</v>
      </c>
      <c r="I46200" s="1" t="s">
        <v>203</v>
      </c>
      <c r="J46200" s="1" t="s">
        <v>203</v>
      </c>
      <c r="K46200" s="1">
        <v>1.0</v>
      </c>
      <c r="L46200" s="3">
        <v>37987.0</v>
      </c>
      <c r="M46200" s="3">
        <v>42219.0</v>
      </c>
      <c r="N46200" s="3">
        <v>42219.0</v>
      </c>
    </row>
    <row r="46201">
      <c r="A46201" s="1" t="s">
        <v>159007</v>
      </c>
      <c r="B46201" s="1" t="s">
        <v>159008</v>
      </c>
      <c r="C46201" s="2" t="s">
        <v>159009</v>
      </c>
      <c r="D46201" s="1" t="s">
        <v>159010</v>
      </c>
      <c r="E46201" s="1" t="s">
        <v>43</v>
      </c>
      <c r="F46201" s="1" t="s">
        <v>18</v>
      </c>
      <c r="K46201" s="1">
        <v>2.0</v>
      </c>
      <c r="L46201" s="3">
        <v>40795.0</v>
      </c>
      <c r="M46201" s="3">
        <v>41127.0</v>
      </c>
      <c r="N46201" s="3">
        <v>41562.0</v>
      </c>
    </row>
    <row r="46202">
      <c r="A46202" s="1" t="s">
        <v>159011</v>
      </c>
      <c r="B46202" s="1" t="s">
        <v>159012</v>
      </c>
      <c r="C46202" s="2" t="s">
        <v>159013</v>
      </c>
      <c r="D46202" s="1" t="s">
        <v>264</v>
      </c>
      <c r="E46202" s="1">
        <v>8600000.0</v>
      </c>
      <c r="F46202" s="1" t="s">
        <v>18</v>
      </c>
      <c r="G46202" s="1" t="s">
        <v>25</v>
      </c>
      <c r="H46202" s="1" t="s">
        <v>64</v>
      </c>
      <c r="I46202" s="1" t="s">
        <v>65</v>
      </c>
      <c r="J46202" s="1" t="s">
        <v>100</v>
      </c>
      <c r="K46202" s="1">
        <v>2.0</v>
      </c>
      <c r="L46202" s="3">
        <v>40179.0</v>
      </c>
      <c r="M46202" s="3">
        <v>40639.0</v>
      </c>
      <c r="N46202" s="3">
        <v>42218.0</v>
      </c>
    </row>
    <row r="46203">
      <c r="A46203" s="1" t="s">
        <v>159014</v>
      </c>
      <c r="B46203" s="1" t="s">
        <v>159015</v>
      </c>
      <c r="C46203" s="2" t="s">
        <v>159016</v>
      </c>
      <c r="D46203" s="1" t="s">
        <v>2479</v>
      </c>
      <c r="E46203" s="1">
        <v>1.517E7</v>
      </c>
      <c r="F46203" s="1" t="s">
        <v>18</v>
      </c>
      <c r="G46203" s="1" t="s">
        <v>128</v>
      </c>
      <c r="H46203" s="1" t="s">
        <v>129</v>
      </c>
      <c r="I46203" s="1" t="s">
        <v>130</v>
      </c>
      <c r="J46203" s="1" t="s">
        <v>130</v>
      </c>
      <c r="K46203" s="1">
        <v>1.0</v>
      </c>
      <c r="M46203" s="3">
        <v>39430.0</v>
      </c>
      <c r="N46203" s="3">
        <v>39430.0</v>
      </c>
    </row>
    <row r="46204">
      <c r="A46204" s="1" t="s">
        <v>159017</v>
      </c>
      <c r="B46204" s="1" t="s">
        <v>159018</v>
      </c>
      <c r="C46204" s="2" t="s">
        <v>159019</v>
      </c>
      <c r="D46204" s="1" t="s">
        <v>159020</v>
      </c>
      <c r="E46204" s="1">
        <v>189195.0</v>
      </c>
      <c r="F46204" s="1" t="s">
        <v>18</v>
      </c>
      <c r="G46204" s="1" t="s">
        <v>552</v>
      </c>
      <c r="H46204" s="1">
        <v>29.0</v>
      </c>
      <c r="I46204" s="1" t="s">
        <v>749</v>
      </c>
      <c r="J46204" s="1" t="s">
        <v>749</v>
      </c>
      <c r="K46204" s="1">
        <v>1.0</v>
      </c>
      <c r="L46204" s="3">
        <v>41169.0</v>
      </c>
      <c r="M46204" s="3">
        <v>41092.0</v>
      </c>
      <c r="N46204" s="3">
        <v>41092.0</v>
      </c>
    </row>
    <row r="46205">
      <c r="A46205" s="1" t="s">
        <v>159021</v>
      </c>
      <c r="B46205" s="1" t="s">
        <v>159022</v>
      </c>
      <c r="C46205" s="2" t="s">
        <v>159023</v>
      </c>
      <c r="D46205" s="1" t="s">
        <v>159024</v>
      </c>
      <c r="E46205" s="1">
        <v>33000.0</v>
      </c>
      <c r="F46205" s="1" t="s">
        <v>18</v>
      </c>
      <c r="G46205" s="1" t="s">
        <v>25</v>
      </c>
      <c r="H46205" s="1" t="s">
        <v>158</v>
      </c>
      <c r="I46205" s="1" t="s">
        <v>244</v>
      </c>
      <c r="J46205" s="1" t="s">
        <v>327</v>
      </c>
      <c r="K46205" s="1">
        <v>1.0</v>
      </c>
      <c r="L46205" s="3">
        <v>41690.0</v>
      </c>
      <c r="M46205" s="3">
        <v>41614.0</v>
      </c>
      <c r="N46205" s="3">
        <v>41614.0</v>
      </c>
    </row>
    <row r="46206">
      <c r="A46206" s="1" t="s">
        <v>159025</v>
      </c>
      <c r="B46206" s="1" t="s">
        <v>159026</v>
      </c>
      <c r="C46206" s="2" t="s">
        <v>159027</v>
      </c>
      <c r="D46206" s="1" t="s">
        <v>159028</v>
      </c>
      <c r="E46206" s="1">
        <v>3196787.3568904</v>
      </c>
      <c r="F46206" s="1" t="s">
        <v>18</v>
      </c>
      <c r="G46206" s="1" t="s">
        <v>623</v>
      </c>
      <c r="H46206" s="1">
        <v>1.0</v>
      </c>
      <c r="I46206" s="1" t="s">
        <v>624</v>
      </c>
      <c r="J46206" s="1" t="s">
        <v>137828</v>
      </c>
      <c r="K46206" s="1">
        <v>5.0</v>
      </c>
      <c r="L46206" s="3">
        <v>40513.0</v>
      </c>
      <c r="M46206" s="3">
        <v>40299.0</v>
      </c>
      <c r="N46206" s="3">
        <v>42248.0</v>
      </c>
    </row>
    <row r="46207">
      <c r="A46207" s="1" t="s">
        <v>159029</v>
      </c>
      <c r="B46207" s="1" t="s">
        <v>159030</v>
      </c>
      <c r="C46207" s="2" t="s">
        <v>159031</v>
      </c>
      <c r="D46207" s="1" t="s">
        <v>42</v>
      </c>
      <c r="E46207" s="1">
        <v>80000.0</v>
      </c>
      <c r="F46207" s="1" t="s">
        <v>18</v>
      </c>
      <c r="G46207" s="1" t="s">
        <v>25</v>
      </c>
      <c r="H46207" s="1" t="s">
        <v>142</v>
      </c>
      <c r="I46207" s="1" t="s">
        <v>143</v>
      </c>
      <c r="J46207" s="1" t="s">
        <v>19206</v>
      </c>
      <c r="K46207" s="1">
        <v>1.0</v>
      </c>
      <c r="L46207" s="3">
        <v>40544.0</v>
      </c>
      <c r="M46207" s="3">
        <v>41025.0</v>
      </c>
      <c r="N46207" s="3">
        <v>41025.0</v>
      </c>
    </row>
    <row r="46208">
      <c r="A46208" s="1" t="s">
        <v>159032</v>
      </c>
      <c r="B46208" s="1" t="s">
        <v>159033</v>
      </c>
      <c r="C46208" s="2" t="s">
        <v>159034</v>
      </c>
      <c r="D46208" s="1" t="s">
        <v>2326</v>
      </c>
      <c r="E46208" s="1">
        <v>1100006.0</v>
      </c>
      <c r="F46208" s="1" t="s">
        <v>18</v>
      </c>
      <c r="G46208" s="1" t="s">
        <v>25</v>
      </c>
      <c r="H46208" s="1" t="s">
        <v>1011</v>
      </c>
      <c r="I46208" s="1" t="s">
        <v>1035</v>
      </c>
      <c r="J46208" s="1" t="s">
        <v>1035</v>
      </c>
      <c r="K46208" s="1">
        <v>1.0</v>
      </c>
      <c r="L46208" s="3">
        <v>36161.0</v>
      </c>
      <c r="M46208" s="3">
        <v>40038.0</v>
      </c>
      <c r="N46208" s="3">
        <v>40038.0</v>
      </c>
    </row>
    <row r="46209">
      <c r="A46209" s="1" t="s">
        <v>159035</v>
      </c>
      <c r="B46209" s="1" t="s">
        <v>159036</v>
      </c>
      <c r="C46209" s="2" t="s">
        <v>159037</v>
      </c>
      <c r="D46209" s="1" t="s">
        <v>159038</v>
      </c>
      <c r="E46209" s="1">
        <v>65952.0</v>
      </c>
      <c r="F46209" s="1" t="s">
        <v>18</v>
      </c>
      <c r="G46209" s="1" t="s">
        <v>1062</v>
      </c>
      <c r="H46209" s="1">
        <v>16.0</v>
      </c>
      <c r="I46209" s="1" t="s">
        <v>1704</v>
      </c>
      <c r="J46209" s="1" t="s">
        <v>1704</v>
      </c>
      <c r="K46209" s="1">
        <v>1.0</v>
      </c>
      <c r="M46209" s="3">
        <v>41877.0</v>
      </c>
      <c r="N46209" s="3">
        <v>41877.0</v>
      </c>
    </row>
    <row r="46210">
      <c r="A46210" s="1" t="s">
        <v>159039</v>
      </c>
      <c r="B46210" s="1" t="s">
        <v>159040</v>
      </c>
      <c r="D46210" s="1" t="s">
        <v>42</v>
      </c>
      <c r="E46210" s="1" t="s">
        <v>43</v>
      </c>
      <c r="F46210" s="1" t="s">
        <v>18</v>
      </c>
      <c r="G46210" s="1" t="s">
        <v>699</v>
      </c>
      <c r="H46210" s="1">
        <v>2.0</v>
      </c>
      <c r="I46210" s="1" t="s">
        <v>700</v>
      </c>
      <c r="J46210" s="1" t="s">
        <v>958</v>
      </c>
      <c r="K46210" s="1">
        <v>1.0</v>
      </c>
      <c r="L46210" s="3">
        <v>41823.0</v>
      </c>
      <c r="M46210" s="3">
        <v>41823.0</v>
      </c>
      <c r="N46210" s="3">
        <v>41823.0</v>
      </c>
    </row>
    <row r="46211">
      <c r="A46211" s="1" t="s">
        <v>159041</v>
      </c>
      <c r="B46211" s="1" t="s">
        <v>159042</v>
      </c>
      <c r="C46211" s="2" t="s">
        <v>159043</v>
      </c>
      <c r="D46211" s="1" t="s">
        <v>159044</v>
      </c>
      <c r="E46211" s="1" t="s">
        <v>43</v>
      </c>
      <c r="F46211" s="1" t="s">
        <v>207</v>
      </c>
      <c r="K46211" s="1">
        <v>1.0</v>
      </c>
      <c r="L46211" s="3">
        <v>41395.0</v>
      </c>
      <c r="M46211" s="3">
        <v>41883.0</v>
      </c>
      <c r="N46211" s="3">
        <v>41883.0</v>
      </c>
    </row>
    <row r="46212">
      <c r="A46212" s="1" t="s">
        <v>159045</v>
      </c>
      <c r="B46212" s="1" t="s">
        <v>159046</v>
      </c>
      <c r="C46212" s="2" t="s">
        <v>159047</v>
      </c>
      <c r="D46212" s="1" t="s">
        <v>70</v>
      </c>
      <c r="E46212" s="1">
        <v>40000.0</v>
      </c>
      <c r="F46212" s="1" t="s">
        <v>18</v>
      </c>
      <c r="G46212" s="1" t="s">
        <v>76</v>
      </c>
      <c r="H46212" s="1">
        <v>12.0</v>
      </c>
      <c r="I46212" s="1" t="s">
        <v>77</v>
      </c>
      <c r="J46212" s="1" t="s">
        <v>77</v>
      </c>
      <c r="K46212" s="1">
        <v>1.0</v>
      </c>
      <c r="L46212" s="3">
        <v>41275.0</v>
      </c>
      <c r="M46212" s="3">
        <v>41347.0</v>
      </c>
      <c r="N46212" s="3">
        <v>41347.0</v>
      </c>
    </row>
    <row r="46213">
      <c r="A46213" s="1" t="s">
        <v>159048</v>
      </c>
      <c r="B46213" s="1" t="s">
        <v>159049</v>
      </c>
      <c r="C46213" s="2" t="s">
        <v>159050</v>
      </c>
      <c r="D46213" s="1" t="s">
        <v>42</v>
      </c>
      <c r="E46213" s="1" t="s">
        <v>43</v>
      </c>
      <c r="F46213" s="1" t="s">
        <v>18</v>
      </c>
      <c r="G46213" s="1" t="s">
        <v>1062</v>
      </c>
      <c r="H46213" s="1">
        <v>13.0</v>
      </c>
      <c r="I46213" s="1" t="s">
        <v>13182</v>
      </c>
      <c r="J46213" s="1" t="s">
        <v>13182</v>
      </c>
      <c r="K46213" s="1">
        <v>1.0</v>
      </c>
      <c r="L46213" s="3">
        <v>39904.0</v>
      </c>
      <c r="M46213" s="3">
        <v>40179.0</v>
      </c>
      <c r="N46213" s="3">
        <v>40179.0</v>
      </c>
    </row>
    <row r="46214">
      <c r="A46214" s="1" t="s">
        <v>159051</v>
      </c>
      <c r="B46214" s="1" t="s">
        <v>159052</v>
      </c>
      <c r="C46214" s="2" t="s">
        <v>159053</v>
      </c>
      <c r="D46214" s="1" t="s">
        <v>21730</v>
      </c>
      <c r="E46214" s="1">
        <v>8.2E7</v>
      </c>
      <c r="F46214" s="1" t="s">
        <v>18</v>
      </c>
      <c r="G46214" s="1" t="s">
        <v>2318</v>
      </c>
      <c r="H46214" s="1">
        <v>8.0</v>
      </c>
      <c r="I46214" s="1" t="s">
        <v>3176</v>
      </c>
      <c r="J46214" s="1" t="s">
        <v>159054</v>
      </c>
      <c r="K46214" s="1">
        <v>1.0</v>
      </c>
      <c r="L46214" s="3">
        <v>40909.0</v>
      </c>
      <c r="M46214" s="3">
        <v>42205.0</v>
      </c>
      <c r="N46214" s="3">
        <v>42205.0</v>
      </c>
    </row>
    <row r="46215">
      <c r="A46215" s="1" t="s">
        <v>159055</v>
      </c>
      <c r="B46215" s="1" t="s">
        <v>159056</v>
      </c>
      <c r="C46215" s="2" t="s">
        <v>159057</v>
      </c>
      <c r="D46215" s="1" t="s">
        <v>159058</v>
      </c>
      <c r="E46215" s="1">
        <v>1700000.0</v>
      </c>
      <c r="F46215" s="1" t="s">
        <v>207</v>
      </c>
      <c r="G46215" s="1" t="s">
        <v>699</v>
      </c>
      <c r="H46215" s="1">
        <v>6.0</v>
      </c>
      <c r="I46215" s="1" t="s">
        <v>13642</v>
      </c>
      <c r="J46215" s="1" t="s">
        <v>17787</v>
      </c>
      <c r="K46215" s="1">
        <v>1.0</v>
      </c>
      <c r="L46215" s="3">
        <v>38749.0</v>
      </c>
      <c r="M46215" s="3">
        <v>39754.0</v>
      </c>
      <c r="N46215" s="3">
        <v>39754.0</v>
      </c>
    </row>
    <row r="46216">
      <c r="A46216" s="1" t="s">
        <v>159059</v>
      </c>
      <c r="B46216" s="1" t="s">
        <v>159060</v>
      </c>
      <c r="C46216" s="2" t="s">
        <v>159061</v>
      </c>
      <c r="D46216" s="1" t="s">
        <v>159062</v>
      </c>
      <c r="E46216" s="1">
        <v>25000.0</v>
      </c>
      <c r="F46216" s="1" t="s">
        <v>18</v>
      </c>
      <c r="K46216" s="1">
        <v>1.0</v>
      </c>
      <c r="L46216" s="3">
        <v>41281.0</v>
      </c>
      <c r="M46216" s="3">
        <v>41699.0</v>
      </c>
      <c r="N46216" s="3">
        <v>41699.0</v>
      </c>
    </row>
    <row r="46217">
      <c r="A46217" s="1" t="s">
        <v>159063</v>
      </c>
      <c r="B46217" s="1" t="s">
        <v>159064</v>
      </c>
      <c r="C46217" s="2" t="s">
        <v>159065</v>
      </c>
      <c r="D46217" s="1" t="s">
        <v>15564</v>
      </c>
      <c r="E46217" s="1">
        <v>250000.0</v>
      </c>
      <c r="F46217" s="1" t="s">
        <v>18</v>
      </c>
      <c r="G46217" s="1" t="s">
        <v>25</v>
      </c>
      <c r="H46217" s="1" t="s">
        <v>64</v>
      </c>
      <c r="I46217" s="1" t="s">
        <v>65</v>
      </c>
      <c r="J46217" s="1" t="s">
        <v>984</v>
      </c>
      <c r="K46217" s="1">
        <v>1.0</v>
      </c>
      <c r="M46217" s="3">
        <v>42321.0</v>
      </c>
      <c r="N46217" s="3">
        <v>42321.0</v>
      </c>
    </row>
    <row r="46218">
      <c r="A46218" s="1" t="s">
        <v>159066</v>
      </c>
      <c r="B46218" s="1" t="s">
        <v>159067</v>
      </c>
      <c r="C46218" s="2" t="s">
        <v>159068</v>
      </c>
      <c r="D46218" s="1" t="s">
        <v>4890</v>
      </c>
      <c r="E46218" s="1">
        <v>128770.0</v>
      </c>
      <c r="F46218" s="1" t="s">
        <v>18</v>
      </c>
      <c r="G46218" s="1" t="s">
        <v>128</v>
      </c>
      <c r="H46218" s="1" t="s">
        <v>129</v>
      </c>
      <c r="I46218" s="1" t="s">
        <v>130</v>
      </c>
      <c r="J46218" s="1" t="s">
        <v>130</v>
      </c>
      <c r="K46218" s="1">
        <v>1.0</v>
      </c>
      <c r="L46218" s="3">
        <v>41255.0</v>
      </c>
      <c r="M46218" s="3">
        <v>41183.0</v>
      </c>
      <c r="N46218" s="3">
        <v>41183.0</v>
      </c>
    </row>
    <row r="46219">
      <c r="A46219" s="1" t="s">
        <v>159069</v>
      </c>
      <c r="B46219" s="1" t="s">
        <v>159070</v>
      </c>
      <c r="C46219" s="2" t="s">
        <v>159071</v>
      </c>
      <c r="D46219" s="1" t="s">
        <v>2479</v>
      </c>
      <c r="E46219" s="1">
        <v>188321.0</v>
      </c>
      <c r="F46219" s="1" t="s">
        <v>18</v>
      </c>
      <c r="G46219" s="1" t="s">
        <v>341</v>
      </c>
      <c r="H46219" s="1">
        <v>11.0</v>
      </c>
      <c r="I46219" s="1" t="s">
        <v>497</v>
      </c>
      <c r="J46219" s="1" t="s">
        <v>497</v>
      </c>
      <c r="K46219" s="1">
        <v>1.0</v>
      </c>
      <c r="L46219" s="3">
        <v>40238.0</v>
      </c>
      <c r="M46219" s="3">
        <v>41282.0</v>
      </c>
      <c r="N46219" s="3">
        <v>41282.0</v>
      </c>
    </row>
    <row r="46220">
      <c r="A46220" s="1" t="s">
        <v>159072</v>
      </c>
      <c r="B46220" s="1" t="s">
        <v>159073</v>
      </c>
      <c r="C46220" s="2" t="s">
        <v>159074</v>
      </c>
      <c r="D46220" s="1" t="s">
        <v>357</v>
      </c>
      <c r="E46220" s="1">
        <v>4499997.0</v>
      </c>
      <c r="F46220" s="1" t="s">
        <v>18</v>
      </c>
      <c r="G46220" s="1" t="s">
        <v>25</v>
      </c>
      <c r="H46220" s="1" t="s">
        <v>64</v>
      </c>
      <c r="I46220" s="1" t="s">
        <v>6512</v>
      </c>
      <c r="J46220" s="1" t="s">
        <v>13130</v>
      </c>
      <c r="K46220" s="1">
        <v>2.0</v>
      </c>
      <c r="L46220" s="3">
        <v>41275.0</v>
      </c>
      <c r="M46220" s="3">
        <v>42137.0</v>
      </c>
      <c r="N46220" s="3">
        <v>42313.0</v>
      </c>
    </row>
    <row r="46221">
      <c r="A46221" s="1" t="s">
        <v>159075</v>
      </c>
      <c r="B46221" s="1" t="s">
        <v>159076</v>
      </c>
      <c r="C46221" s="2" t="s">
        <v>159077</v>
      </c>
      <c r="D46221" s="1" t="s">
        <v>159078</v>
      </c>
      <c r="E46221" s="1">
        <v>1500000.0</v>
      </c>
      <c r="F46221" s="1" t="s">
        <v>18</v>
      </c>
      <c r="G46221" s="1" t="s">
        <v>25</v>
      </c>
      <c r="H46221" s="1" t="s">
        <v>64</v>
      </c>
      <c r="I46221" s="1" t="s">
        <v>65</v>
      </c>
      <c r="J46221" s="1" t="s">
        <v>71</v>
      </c>
      <c r="K46221" s="1">
        <v>2.0</v>
      </c>
      <c r="L46221" s="3">
        <v>40909.0</v>
      </c>
      <c r="M46221" s="3">
        <v>40695.0</v>
      </c>
      <c r="N46221" s="3">
        <v>41668.0</v>
      </c>
    </row>
    <row r="46222">
      <c r="A46222" s="1" t="s">
        <v>159079</v>
      </c>
      <c r="B46222" s="1" t="s">
        <v>159080</v>
      </c>
      <c r="C46222" s="2" t="s">
        <v>159081</v>
      </c>
      <c r="D46222" s="1" t="s">
        <v>11125</v>
      </c>
      <c r="E46222" s="1" t="s">
        <v>43</v>
      </c>
      <c r="F46222" s="1" t="s">
        <v>18</v>
      </c>
      <c r="K46222" s="1">
        <v>1.0</v>
      </c>
      <c r="L46222" s="3">
        <v>41953.0</v>
      </c>
      <c r="M46222" s="3">
        <v>42005.0</v>
      </c>
      <c r="N46222" s="3">
        <v>42005.0</v>
      </c>
    </row>
    <row r="46223">
      <c r="A46223" s="1" t="s">
        <v>159082</v>
      </c>
      <c r="B46223" s="1" t="s">
        <v>159083</v>
      </c>
      <c r="C46223" s="2" t="s">
        <v>159084</v>
      </c>
      <c r="D46223" s="1" t="s">
        <v>159085</v>
      </c>
      <c r="E46223" s="1" t="s">
        <v>43</v>
      </c>
      <c r="F46223" s="1" t="s">
        <v>18</v>
      </c>
      <c r="G46223" s="1" t="s">
        <v>4881</v>
      </c>
      <c r="I46223" s="1" t="s">
        <v>4882</v>
      </c>
      <c r="J46223" s="1" t="s">
        <v>4882</v>
      </c>
      <c r="K46223" s="1">
        <v>1.0</v>
      </c>
      <c r="L46223" s="3">
        <v>38718.0</v>
      </c>
      <c r="M46223" s="3">
        <v>41586.0</v>
      </c>
      <c r="N46223" s="3">
        <v>41586.0</v>
      </c>
    </row>
    <row r="46224">
      <c r="A46224" s="1" t="s">
        <v>159086</v>
      </c>
      <c r="B46224" s="1" t="s">
        <v>159087</v>
      </c>
      <c r="C46224" s="2" t="s">
        <v>159088</v>
      </c>
      <c r="D46224" s="1" t="s">
        <v>42</v>
      </c>
      <c r="E46224" s="1">
        <v>4.34492E7</v>
      </c>
      <c r="F46224" s="1" t="s">
        <v>18</v>
      </c>
      <c r="G46224" s="1" t="s">
        <v>165</v>
      </c>
      <c r="H46224" s="1" t="s">
        <v>166</v>
      </c>
      <c r="I46224" s="1" t="s">
        <v>167</v>
      </c>
      <c r="J46224" s="1" t="s">
        <v>167</v>
      </c>
      <c r="K46224" s="1">
        <v>3.0</v>
      </c>
      <c r="L46224" s="3">
        <v>36526.0</v>
      </c>
      <c r="M46224" s="3">
        <v>38965.0</v>
      </c>
      <c r="N46224" s="3">
        <v>40794.0</v>
      </c>
    </row>
    <row r="46225">
      <c r="A46225" s="1" t="s">
        <v>159089</v>
      </c>
      <c r="B46225" s="1" t="s">
        <v>159090</v>
      </c>
      <c r="C46225" s="2" t="s">
        <v>159091</v>
      </c>
      <c r="D46225" s="1" t="s">
        <v>36</v>
      </c>
      <c r="E46225" s="1" t="s">
        <v>43</v>
      </c>
      <c r="F46225" s="1" t="s">
        <v>18</v>
      </c>
      <c r="G46225" s="1" t="s">
        <v>25</v>
      </c>
      <c r="H46225" s="1" t="s">
        <v>64</v>
      </c>
      <c r="I46225" s="1" t="s">
        <v>65</v>
      </c>
      <c r="J46225" s="1" t="s">
        <v>66</v>
      </c>
      <c r="K46225" s="1">
        <v>1.0</v>
      </c>
      <c r="L46225" s="3">
        <v>40179.0</v>
      </c>
      <c r="M46225" s="3">
        <v>41275.0</v>
      </c>
      <c r="N46225" s="3">
        <v>41275.0</v>
      </c>
    </row>
    <row r="46226">
      <c r="A46226" s="1" t="s">
        <v>159092</v>
      </c>
      <c r="B46226" s="1" t="s">
        <v>159093</v>
      </c>
      <c r="D46226" s="1" t="s">
        <v>42</v>
      </c>
      <c r="E46226" s="1">
        <v>2.326E7</v>
      </c>
      <c r="F46226" s="1" t="s">
        <v>113</v>
      </c>
      <c r="G46226" s="1" t="s">
        <v>25</v>
      </c>
      <c r="H46226" s="1" t="s">
        <v>121</v>
      </c>
      <c r="I46226" s="1" t="s">
        <v>8802</v>
      </c>
      <c r="J46226" s="1" t="s">
        <v>8803</v>
      </c>
      <c r="K46226" s="1">
        <v>3.0</v>
      </c>
      <c r="L46226" s="3">
        <v>37257.0</v>
      </c>
      <c r="M46226" s="3">
        <v>37915.0</v>
      </c>
      <c r="N46226" s="3">
        <v>38876.0</v>
      </c>
    </row>
    <row r="46227">
      <c r="A46227" s="1" t="s">
        <v>159094</v>
      </c>
      <c r="B46227" s="1" t="s">
        <v>159095</v>
      </c>
      <c r="C46227" s="2" t="s">
        <v>159096</v>
      </c>
      <c r="D46227" s="1" t="s">
        <v>42</v>
      </c>
      <c r="E46227" s="1">
        <v>1.27E7</v>
      </c>
      <c r="F46227" s="1" t="s">
        <v>113</v>
      </c>
      <c r="G46227" s="1" t="s">
        <v>25</v>
      </c>
      <c r="H46227" s="1" t="s">
        <v>142</v>
      </c>
      <c r="I46227" s="1" t="s">
        <v>143</v>
      </c>
      <c r="J46227" s="1" t="s">
        <v>143</v>
      </c>
      <c r="K46227" s="1">
        <v>3.0</v>
      </c>
      <c r="M46227" s="3">
        <v>37620.0</v>
      </c>
      <c r="N46227" s="3">
        <v>38037.0</v>
      </c>
    </row>
    <row r="46228">
      <c r="A46228" s="1" t="s">
        <v>159097</v>
      </c>
      <c r="B46228" s="1" t="s">
        <v>159098</v>
      </c>
      <c r="E46228" s="1" t="s">
        <v>43</v>
      </c>
      <c r="F46228" s="1" t="s">
        <v>18</v>
      </c>
      <c r="K46228" s="1">
        <v>5.0</v>
      </c>
      <c r="M46228" s="3">
        <v>41115.0</v>
      </c>
      <c r="N46228" s="3">
        <v>41647.0</v>
      </c>
    </row>
    <row r="46229">
      <c r="A46229" s="1" t="s">
        <v>159099</v>
      </c>
      <c r="B46229" s="1" t="s">
        <v>159100</v>
      </c>
      <c r="D46229" s="1" t="s">
        <v>159101</v>
      </c>
      <c r="E46229" s="1">
        <v>97525.0</v>
      </c>
      <c r="F46229" s="1" t="s">
        <v>18</v>
      </c>
      <c r="G46229" s="1" t="s">
        <v>341</v>
      </c>
      <c r="H46229" s="1">
        <v>11.0</v>
      </c>
      <c r="I46229" s="1" t="s">
        <v>497</v>
      </c>
      <c r="J46229" s="1" t="s">
        <v>497</v>
      </c>
      <c r="K46229" s="1">
        <v>1.0</v>
      </c>
      <c r="L46229" s="3">
        <v>41699.0</v>
      </c>
      <c r="M46229" s="3">
        <v>41775.0</v>
      </c>
      <c r="N46229" s="3">
        <v>41775.0</v>
      </c>
    </row>
    <row r="46230">
      <c r="A46230" s="1" t="s">
        <v>159102</v>
      </c>
      <c r="B46230" s="1" t="s">
        <v>159103</v>
      </c>
      <c r="C46230" s="2" t="s">
        <v>159104</v>
      </c>
      <c r="D46230" s="1" t="s">
        <v>159105</v>
      </c>
      <c r="E46230" s="1">
        <v>1.63E7</v>
      </c>
      <c r="F46230" s="1" t="s">
        <v>18</v>
      </c>
      <c r="G46230" s="1" t="s">
        <v>25</v>
      </c>
      <c r="H46230" s="1" t="s">
        <v>158</v>
      </c>
      <c r="I46230" s="1" t="s">
        <v>244</v>
      </c>
      <c r="J46230" s="1" t="s">
        <v>244</v>
      </c>
      <c r="K46230" s="1">
        <v>2.0</v>
      </c>
      <c r="L46230" s="3">
        <v>41244.0</v>
      </c>
      <c r="M46230" s="3">
        <v>41353.0</v>
      </c>
      <c r="N46230" s="3">
        <v>41765.0</v>
      </c>
    </row>
    <row r="46231">
      <c r="A46231" s="1" t="s">
        <v>159106</v>
      </c>
      <c r="B46231" s="1" t="s">
        <v>159107</v>
      </c>
      <c r="D46231" s="1" t="s">
        <v>1384</v>
      </c>
      <c r="E46231" s="1">
        <v>2.5E7</v>
      </c>
      <c r="F46231" s="1" t="s">
        <v>18</v>
      </c>
      <c r="G46231" s="1" t="s">
        <v>25</v>
      </c>
      <c r="H46231" s="1" t="s">
        <v>64</v>
      </c>
      <c r="I46231" s="1" t="s">
        <v>65</v>
      </c>
      <c r="J46231" s="1" t="s">
        <v>114</v>
      </c>
      <c r="K46231" s="1">
        <v>1.0</v>
      </c>
      <c r="L46231" s="3">
        <v>37622.0</v>
      </c>
      <c r="M46231" s="3">
        <v>38882.0</v>
      </c>
      <c r="N46231" s="3">
        <v>38882.0</v>
      </c>
    </row>
    <row r="46232">
      <c r="A46232" s="1" t="s">
        <v>159108</v>
      </c>
      <c r="B46232" s="1" t="s">
        <v>159109</v>
      </c>
      <c r="C46232" s="2" t="s">
        <v>159110</v>
      </c>
      <c r="D46232" s="1" t="s">
        <v>36</v>
      </c>
      <c r="E46232" s="1">
        <v>300000.0</v>
      </c>
      <c r="F46232" s="1" t="s">
        <v>207</v>
      </c>
      <c r="G46232" s="1" t="s">
        <v>25</v>
      </c>
      <c r="H46232" s="1" t="s">
        <v>1011</v>
      </c>
      <c r="I46232" s="1" t="s">
        <v>1035</v>
      </c>
      <c r="J46232" s="1" t="s">
        <v>1035</v>
      </c>
      <c r="K46232" s="1">
        <v>1.0</v>
      </c>
      <c r="L46232" s="3">
        <v>39052.0</v>
      </c>
      <c r="M46232" s="3">
        <v>39508.0</v>
      </c>
      <c r="N46232" s="3">
        <v>39508.0</v>
      </c>
    </row>
    <row r="46233">
      <c r="A46233" s="1" t="s">
        <v>159111</v>
      </c>
      <c r="B46233" s="1" t="s">
        <v>159112</v>
      </c>
      <c r="C46233" s="2" t="s">
        <v>159113</v>
      </c>
      <c r="D46233" s="1" t="s">
        <v>42</v>
      </c>
      <c r="E46233" s="1">
        <v>30000.0</v>
      </c>
      <c r="F46233" s="1" t="s">
        <v>18</v>
      </c>
      <c r="G46233" s="1" t="s">
        <v>37</v>
      </c>
      <c r="H46233" s="1">
        <v>23.0</v>
      </c>
      <c r="I46233" s="1" t="s">
        <v>182</v>
      </c>
      <c r="J46233" s="1" t="s">
        <v>182</v>
      </c>
      <c r="K46233" s="1">
        <v>1.0</v>
      </c>
      <c r="L46233" s="3">
        <v>39416.0</v>
      </c>
      <c r="M46233" s="3">
        <v>40544.0</v>
      </c>
      <c r="N46233" s="3">
        <v>40544.0</v>
      </c>
    </row>
    <row r="46234">
      <c r="A46234" s="1" t="s">
        <v>159114</v>
      </c>
      <c r="B46234" s="1" t="s">
        <v>159115</v>
      </c>
      <c r="C46234" s="2" t="s">
        <v>159116</v>
      </c>
      <c r="D46234" s="1" t="s">
        <v>70</v>
      </c>
      <c r="E46234" s="1">
        <v>891177.0</v>
      </c>
      <c r="F46234" s="1" t="s">
        <v>207</v>
      </c>
      <c r="G46234" s="1" t="s">
        <v>128</v>
      </c>
      <c r="H46234" s="1" t="s">
        <v>129</v>
      </c>
      <c r="I46234" s="1" t="s">
        <v>130</v>
      </c>
      <c r="J46234" s="1" t="s">
        <v>130</v>
      </c>
      <c r="K46234" s="1">
        <v>1.0</v>
      </c>
      <c r="L46234" s="3">
        <v>37622.0</v>
      </c>
      <c r="M46234" s="3">
        <v>39706.0</v>
      </c>
      <c r="N46234" s="3">
        <v>39706.0</v>
      </c>
    </row>
    <row r="46235">
      <c r="A46235" s="1" t="s">
        <v>159117</v>
      </c>
      <c r="B46235" s="2" t="s">
        <v>159118</v>
      </c>
      <c r="C46235" s="2" t="s">
        <v>159119</v>
      </c>
      <c r="D46235" s="1" t="s">
        <v>70</v>
      </c>
      <c r="E46235" s="1" t="s">
        <v>43</v>
      </c>
      <c r="F46235" s="1" t="s">
        <v>18</v>
      </c>
      <c r="K46235" s="1">
        <v>1.0</v>
      </c>
      <c r="L46235" s="3">
        <v>38353.0</v>
      </c>
      <c r="M46235" s="3">
        <v>41275.0</v>
      </c>
      <c r="N46235" s="3">
        <v>41275.0</v>
      </c>
    </row>
    <row r="46236">
      <c r="A46236" s="1" t="s">
        <v>159120</v>
      </c>
      <c r="B46236" s="1" t="s">
        <v>159121</v>
      </c>
      <c r="C46236" s="2" t="s">
        <v>159122</v>
      </c>
      <c r="D46236" s="1" t="s">
        <v>58237</v>
      </c>
      <c r="E46236" s="1" t="s">
        <v>43</v>
      </c>
      <c r="F46236" s="1" t="s">
        <v>18</v>
      </c>
      <c r="G46236" s="1" t="s">
        <v>37</v>
      </c>
      <c r="H46236" s="1">
        <v>22.0</v>
      </c>
      <c r="I46236" s="1" t="s">
        <v>38</v>
      </c>
      <c r="J46236" s="1" t="s">
        <v>38</v>
      </c>
      <c r="K46236" s="1">
        <v>2.0</v>
      </c>
      <c r="L46236" s="3">
        <v>36892.0</v>
      </c>
      <c r="M46236" s="3">
        <v>36892.0</v>
      </c>
      <c r="N46236" s="3">
        <v>39052.0</v>
      </c>
    </row>
    <row r="46237">
      <c r="A46237" s="1" t="s">
        <v>159123</v>
      </c>
      <c r="B46237" s="1" t="s">
        <v>159124</v>
      </c>
      <c r="C46237" s="2" t="s">
        <v>159125</v>
      </c>
      <c r="D46237" s="1" t="s">
        <v>42</v>
      </c>
      <c r="E46237" s="1">
        <v>350000.0</v>
      </c>
      <c r="F46237" s="1" t="s">
        <v>18</v>
      </c>
      <c r="G46237" s="1" t="s">
        <v>57</v>
      </c>
      <c r="H46237" s="1" t="s">
        <v>58</v>
      </c>
      <c r="I46237" s="1" t="s">
        <v>59</v>
      </c>
      <c r="J46237" s="1" t="s">
        <v>59</v>
      </c>
      <c r="K46237" s="1">
        <v>1.0</v>
      </c>
      <c r="L46237" s="3">
        <v>40807.0</v>
      </c>
      <c r="M46237" s="3">
        <v>41395.0</v>
      </c>
      <c r="N46237" s="3">
        <v>41395.0</v>
      </c>
    </row>
    <row r="46238">
      <c r="A46238" s="1" t="s">
        <v>159126</v>
      </c>
      <c r="B46238" s="1" t="s">
        <v>159127</v>
      </c>
      <c r="C46238" s="2" t="s">
        <v>159128</v>
      </c>
      <c r="D46238" s="1" t="s">
        <v>159129</v>
      </c>
      <c r="E46238" s="1">
        <v>150000.0</v>
      </c>
      <c r="F46238" s="1" t="s">
        <v>18</v>
      </c>
      <c r="G46238" s="1" t="s">
        <v>25</v>
      </c>
      <c r="H46238" s="1" t="s">
        <v>430</v>
      </c>
      <c r="I46238" s="1" t="s">
        <v>528</v>
      </c>
      <c r="J46238" s="1" t="s">
        <v>323</v>
      </c>
      <c r="K46238" s="1">
        <v>2.0</v>
      </c>
      <c r="L46238" s="3">
        <v>40537.0</v>
      </c>
      <c r="M46238" s="3">
        <v>40603.0</v>
      </c>
      <c r="N46238" s="3">
        <v>40709.0</v>
      </c>
    </row>
    <row r="46239">
      <c r="A46239" s="1" t="s">
        <v>159130</v>
      </c>
      <c r="B46239" s="1" t="s">
        <v>159131</v>
      </c>
      <c r="C46239" s="2" t="s">
        <v>159132</v>
      </c>
      <c r="D46239" s="1" t="s">
        <v>56</v>
      </c>
      <c r="E46239" s="1">
        <v>7516103.0</v>
      </c>
      <c r="F46239" s="1" t="s">
        <v>18</v>
      </c>
      <c r="G46239" s="1" t="s">
        <v>25</v>
      </c>
      <c r="H46239" s="1" t="s">
        <v>1011</v>
      </c>
      <c r="I46239" s="1" t="s">
        <v>1012</v>
      </c>
      <c r="J46239" s="1" t="s">
        <v>29252</v>
      </c>
      <c r="K46239" s="1">
        <v>6.0</v>
      </c>
      <c r="L46239" s="3">
        <v>39448.0</v>
      </c>
      <c r="M46239" s="3">
        <v>40193.0</v>
      </c>
      <c r="N46239" s="3">
        <v>42150.0</v>
      </c>
    </row>
    <row r="46240">
      <c r="A46240" s="1" t="s">
        <v>159133</v>
      </c>
      <c r="B46240" s="1" t="s">
        <v>159134</v>
      </c>
      <c r="C46240" s="2" t="s">
        <v>159135</v>
      </c>
      <c r="D46240" s="1" t="s">
        <v>70</v>
      </c>
      <c r="E46240" s="1">
        <v>30000.0</v>
      </c>
      <c r="F46240" s="1" t="s">
        <v>18</v>
      </c>
      <c r="G46240" s="1" t="s">
        <v>25</v>
      </c>
      <c r="H46240" s="1" t="s">
        <v>286</v>
      </c>
      <c r="I46240" s="1" t="s">
        <v>578</v>
      </c>
      <c r="J46240" s="1" t="s">
        <v>93460</v>
      </c>
      <c r="K46240" s="1">
        <v>1.0</v>
      </c>
      <c r="L46240" s="3">
        <v>40695.0</v>
      </c>
      <c r="M46240" s="3">
        <v>41618.0</v>
      </c>
      <c r="N46240" s="3">
        <v>41618.0</v>
      </c>
    </row>
    <row r="46241">
      <c r="A46241" s="1" t="s">
        <v>159136</v>
      </c>
      <c r="B46241" s="1" t="s">
        <v>159137</v>
      </c>
      <c r="C46241" s="2" t="s">
        <v>159138</v>
      </c>
      <c r="D46241" s="1" t="s">
        <v>159139</v>
      </c>
      <c r="E46241" s="1">
        <v>918015.0</v>
      </c>
      <c r="F46241" s="1" t="s">
        <v>18</v>
      </c>
      <c r="G46241" s="1" t="s">
        <v>1138</v>
      </c>
      <c r="H46241" s="1">
        <v>15.0</v>
      </c>
      <c r="I46241" s="1" t="s">
        <v>2775</v>
      </c>
      <c r="J46241" s="1" t="s">
        <v>159140</v>
      </c>
      <c r="K46241" s="1">
        <v>5.0</v>
      </c>
      <c r="L46241" s="3">
        <v>41275.0</v>
      </c>
      <c r="M46241" s="3">
        <v>41275.0</v>
      </c>
      <c r="N46241" s="3">
        <v>41821.0</v>
      </c>
    </row>
    <row r="46242">
      <c r="A46242" s="1" t="s">
        <v>159141</v>
      </c>
      <c r="B46242" s="1" t="s">
        <v>159142</v>
      </c>
      <c r="C46242" s="2" t="s">
        <v>159143</v>
      </c>
      <c r="D46242" s="1" t="s">
        <v>159144</v>
      </c>
      <c r="E46242" s="1">
        <v>9300000.0</v>
      </c>
      <c r="F46242" s="1" t="s">
        <v>18</v>
      </c>
      <c r="G46242" s="1" t="s">
        <v>2318</v>
      </c>
      <c r="H46242" s="1">
        <v>4.0</v>
      </c>
      <c r="I46242" s="1" t="s">
        <v>53347</v>
      </c>
      <c r="J46242" s="1" t="s">
        <v>53347</v>
      </c>
      <c r="K46242" s="1">
        <v>3.0</v>
      </c>
      <c r="L46242" s="3">
        <v>41275.0</v>
      </c>
      <c r="M46242" s="3">
        <v>41522.0</v>
      </c>
      <c r="N46242" s="3">
        <v>42307.0</v>
      </c>
    </row>
    <row r="46243">
      <c r="A46243" s="1" t="s">
        <v>159145</v>
      </c>
      <c r="B46243" s="1" t="s">
        <v>159146</v>
      </c>
      <c r="C46243" s="2" t="s">
        <v>159147</v>
      </c>
      <c r="D46243" s="1" t="s">
        <v>159148</v>
      </c>
      <c r="E46243" s="1">
        <v>7207.0</v>
      </c>
      <c r="F46243" s="1" t="s">
        <v>207</v>
      </c>
      <c r="G46243" s="1" t="s">
        <v>2906</v>
      </c>
      <c r="H46243" s="1">
        <v>78.0</v>
      </c>
      <c r="I46243" s="1" t="s">
        <v>2907</v>
      </c>
      <c r="J46243" s="1" t="s">
        <v>2907</v>
      </c>
      <c r="K46243" s="1">
        <v>1.0</v>
      </c>
      <c r="L46243" s="3">
        <v>40756.0</v>
      </c>
      <c r="M46243" s="3">
        <v>40756.0</v>
      </c>
      <c r="N46243" s="3">
        <v>40756.0</v>
      </c>
    </row>
    <row r="46244">
      <c r="A46244" s="1" t="s">
        <v>159149</v>
      </c>
      <c r="B46244" s="1" t="s">
        <v>159150</v>
      </c>
      <c r="C46244" s="2" t="s">
        <v>159151</v>
      </c>
      <c r="D46244" s="1" t="s">
        <v>159152</v>
      </c>
      <c r="E46244" s="1">
        <v>15000.0</v>
      </c>
      <c r="F46244" s="1" t="s">
        <v>18</v>
      </c>
      <c r="G46244" s="1" t="s">
        <v>25</v>
      </c>
      <c r="H46244" s="1" t="s">
        <v>64</v>
      </c>
      <c r="I46244" s="1" t="s">
        <v>65</v>
      </c>
      <c r="J46244" s="1" t="s">
        <v>71</v>
      </c>
      <c r="K46244" s="1">
        <v>1.0</v>
      </c>
      <c r="M46244" s="3">
        <v>40969.0</v>
      </c>
      <c r="N46244" s="3">
        <v>40969.0</v>
      </c>
    </row>
    <row r="46245">
      <c r="A46245" s="1" t="s">
        <v>159153</v>
      </c>
      <c r="B46245" s="1" t="s">
        <v>159154</v>
      </c>
      <c r="C46245" s="2" t="s">
        <v>159155</v>
      </c>
      <c r="D46245" s="1" t="s">
        <v>35769</v>
      </c>
      <c r="E46245" s="1">
        <v>20000.0</v>
      </c>
      <c r="F46245" s="1" t="s">
        <v>18</v>
      </c>
      <c r="G46245" s="1" t="s">
        <v>12816</v>
      </c>
      <c r="H46245" s="1">
        <v>17.0</v>
      </c>
      <c r="I46245" s="1" t="s">
        <v>159156</v>
      </c>
      <c r="J46245" s="1" t="s">
        <v>159157</v>
      </c>
      <c r="K46245" s="1">
        <v>1.0</v>
      </c>
      <c r="L46245" s="3">
        <v>41275.0</v>
      </c>
      <c r="M46245" s="3">
        <v>41486.0</v>
      </c>
      <c r="N46245" s="3">
        <v>41486.0</v>
      </c>
    </row>
    <row r="46246">
      <c r="A46246" s="1" t="s">
        <v>159158</v>
      </c>
      <c r="B46246" s="1" t="s">
        <v>159159</v>
      </c>
      <c r="C46246" s="2" t="s">
        <v>159160</v>
      </c>
      <c r="D46246" s="1" t="s">
        <v>159161</v>
      </c>
      <c r="E46246" s="1">
        <v>4993674.67874026</v>
      </c>
      <c r="F46246" s="1" t="s">
        <v>18</v>
      </c>
      <c r="G46246" s="1" t="s">
        <v>128</v>
      </c>
      <c r="H46246" s="1" t="s">
        <v>129</v>
      </c>
      <c r="I46246" s="1" t="s">
        <v>130</v>
      </c>
      <c r="J46246" s="1" t="s">
        <v>130</v>
      </c>
      <c r="K46246" s="1">
        <v>1.0</v>
      </c>
      <c r="L46246" s="3">
        <v>40544.0</v>
      </c>
      <c r="M46246" s="3">
        <v>41730.0</v>
      </c>
      <c r="N46246" s="3">
        <v>41730.0</v>
      </c>
    </row>
    <row r="46247">
      <c r="A46247" s="1" t="s">
        <v>159162</v>
      </c>
      <c r="B46247" s="1" t="s">
        <v>159163</v>
      </c>
      <c r="C46247" s="2" t="s">
        <v>159164</v>
      </c>
      <c r="D46247" s="1" t="s">
        <v>159165</v>
      </c>
      <c r="E46247" s="1">
        <v>22864.0</v>
      </c>
      <c r="F46247" s="1" t="s">
        <v>18</v>
      </c>
      <c r="G46247" s="1" t="s">
        <v>57</v>
      </c>
      <c r="H46247" s="1" t="s">
        <v>202</v>
      </c>
      <c r="I46247" s="1" t="s">
        <v>203</v>
      </c>
      <c r="J46247" s="1" t="s">
        <v>33012</v>
      </c>
      <c r="K46247" s="1">
        <v>1.0</v>
      </c>
      <c r="L46247" s="3">
        <v>41699.0</v>
      </c>
      <c r="M46247" s="3">
        <v>41884.0</v>
      </c>
      <c r="N46247" s="3">
        <v>41884.0</v>
      </c>
    </row>
    <row r="46248">
      <c r="A46248" s="1" t="s">
        <v>159166</v>
      </c>
      <c r="B46248" s="1" t="s">
        <v>159167</v>
      </c>
      <c r="C46248" s="2" t="s">
        <v>159168</v>
      </c>
      <c r="D46248" s="1" t="s">
        <v>159169</v>
      </c>
      <c r="E46248" s="1">
        <v>1000000.0</v>
      </c>
      <c r="F46248" s="1" t="s">
        <v>207</v>
      </c>
      <c r="G46248" s="1" t="s">
        <v>458</v>
      </c>
      <c r="H46248" s="1">
        <v>71.0</v>
      </c>
      <c r="I46248" s="1" t="s">
        <v>2472</v>
      </c>
      <c r="J46248" s="1" t="s">
        <v>2473</v>
      </c>
      <c r="K46248" s="1">
        <v>1.0</v>
      </c>
      <c r="M46248" s="3">
        <v>41153.0</v>
      </c>
      <c r="N46248" s="3">
        <v>41153.0</v>
      </c>
    </row>
    <row r="46249">
      <c r="A46249" s="1" t="s">
        <v>159170</v>
      </c>
      <c r="B46249" s="1" t="s">
        <v>159171</v>
      </c>
      <c r="C46249" s="2" t="s">
        <v>159172</v>
      </c>
      <c r="D46249" s="1" t="s">
        <v>50</v>
      </c>
      <c r="E46249" s="1">
        <v>500000.0</v>
      </c>
      <c r="F46249" s="1" t="s">
        <v>18</v>
      </c>
      <c r="G46249" s="1" t="s">
        <v>57</v>
      </c>
      <c r="H46249" s="1" t="s">
        <v>202</v>
      </c>
      <c r="I46249" s="1" t="s">
        <v>203</v>
      </c>
      <c r="J46249" s="1" t="s">
        <v>203</v>
      </c>
      <c r="K46249" s="1">
        <v>1.0</v>
      </c>
      <c r="L46249" s="3">
        <v>40544.0</v>
      </c>
      <c r="M46249" s="3">
        <v>40739.0</v>
      </c>
      <c r="N46249" s="3">
        <v>40739.0</v>
      </c>
    </row>
    <row r="46250">
      <c r="A46250" s="1" t="s">
        <v>159173</v>
      </c>
      <c r="B46250" s="1" t="s">
        <v>159174</v>
      </c>
      <c r="C46250" s="2" t="s">
        <v>159175</v>
      </c>
      <c r="D46250" s="1" t="s">
        <v>159176</v>
      </c>
      <c r="E46250" s="1">
        <v>5100000.0</v>
      </c>
      <c r="F46250" s="1" t="s">
        <v>18</v>
      </c>
      <c r="G46250" s="1" t="s">
        <v>128</v>
      </c>
      <c r="H46250" s="1" t="s">
        <v>129</v>
      </c>
      <c r="I46250" s="1" t="s">
        <v>130</v>
      </c>
      <c r="J46250" s="1" t="s">
        <v>130</v>
      </c>
      <c r="K46250" s="1">
        <v>2.0</v>
      </c>
      <c r="L46250" s="3">
        <v>40536.0</v>
      </c>
      <c r="M46250" s="3">
        <v>40609.0</v>
      </c>
      <c r="N46250" s="3">
        <v>41424.0</v>
      </c>
    </row>
    <row r="46251">
      <c r="A46251" s="1" t="s">
        <v>159177</v>
      </c>
      <c r="B46251" s="1" t="s">
        <v>159178</v>
      </c>
      <c r="C46251" s="2" t="s">
        <v>159179</v>
      </c>
      <c r="D46251" s="1" t="s">
        <v>140546</v>
      </c>
      <c r="E46251" s="1">
        <v>50733.0</v>
      </c>
      <c r="F46251" s="1" t="s">
        <v>18</v>
      </c>
      <c r="G46251" s="1" t="s">
        <v>4937</v>
      </c>
      <c r="H46251" s="1">
        <v>9.0</v>
      </c>
      <c r="I46251" s="1" t="s">
        <v>7375</v>
      </c>
      <c r="J46251" s="1" t="s">
        <v>7375</v>
      </c>
      <c r="K46251" s="1">
        <v>1.0</v>
      </c>
      <c r="M46251" s="3">
        <v>41244.0</v>
      </c>
      <c r="N46251" s="3">
        <v>41244.0</v>
      </c>
    </row>
    <row r="46252">
      <c r="A46252" s="1" t="s">
        <v>159180</v>
      </c>
      <c r="B46252" s="1" t="s">
        <v>159181</v>
      </c>
      <c r="C46252" s="2" t="s">
        <v>159182</v>
      </c>
      <c r="D46252" s="1" t="s">
        <v>159183</v>
      </c>
      <c r="E46252" s="1" t="s">
        <v>43</v>
      </c>
      <c r="F46252" s="1" t="s">
        <v>18</v>
      </c>
      <c r="G46252" s="1" t="s">
        <v>699</v>
      </c>
      <c r="H46252" s="1">
        <v>5.0</v>
      </c>
      <c r="I46252" s="1" t="s">
        <v>700</v>
      </c>
      <c r="J46252" s="1" t="s">
        <v>700</v>
      </c>
      <c r="K46252" s="1">
        <v>1.0</v>
      </c>
      <c r="L46252" s="3">
        <v>40399.0</v>
      </c>
      <c r="M46252" s="3">
        <v>41012.0</v>
      </c>
      <c r="N46252" s="3">
        <v>41012.0</v>
      </c>
    </row>
    <row r="46253">
      <c r="A46253" s="1" t="s">
        <v>159184</v>
      </c>
      <c r="B46253" s="1" t="s">
        <v>159185</v>
      </c>
      <c r="C46253" s="2" t="s">
        <v>159186</v>
      </c>
      <c r="D46253" s="1" t="s">
        <v>56</v>
      </c>
      <c r="E46253" s="1">
        <v>2.449776E7</v>
      </c>
      <c r="F46253" s="1" t="s">
        <v>207</v>
      </c>
      <c r="G46253" s="1" t="s">
        <v>222</v>
      </c>
      <c r="H46253" s="1">
        <v>2.0</v>
      </c>
      <c r="I46253" s="1" t="s">
        <v>223</v>
      </c>
      <c r="J46253" s="1" t="s">
        <v>19737</v>
      </c>
      <c r="K46253" s="1">
        <v>3.0</v>
      </c>
      <c r="M46253" s="3">
        <v>37741.0</v>
      </c>
      <c r="N46253" s="3">
        <v>41621.0</v>
      </c>
    </row>
    <row r="46254">
      <c r="A46254" s="1" t="s">
        <v>159187</v>
      </c>
      <c r="B46254" s="1" t="s">
        <v>159188</v>
      </c>
      <c r="C46254" s="2" t="s">
        <v>159189</v>
      </c>
      <c r="D46254" s="1" t="s">
        <v>1503</v>
      </c>
      <c r="E46254" s="1">
        <v>4.9E7</v>
      </c>
      <c r="F46254" s="1" t="s">
        <v>207</v>
      </c>
      <c r="G46254" s="1" t="s">
        <v>25</v>
      </c>
      <c r="H46254" s="1" t="s">
        <v>64</v>
      </c>
      <c r="I46254" s="1" t="s">
        <v>65</v>
      </c>
      <c r="J46254" s="1" t="s">
        <v>2971</v>
      </c>
      <c r="K46254" s="1">
        <v>5.0</v>
      </c>
      <c r="L46254" s="3">
        <v>37622.0</v>
      </c>
      <c r="M46254" s="3">
        <v>38566.0</v>
      </c>
      <c r="N46254" s="3">
        <v>40091.0</v>
      </c>
    </row>
    <row r="46255">
      <c r="A46255" s="1" t="s">
        <v>159190</v>
      </c>
      <c r="B46255" s="1" t="s">
        <v>159191</v>
      </c>
      <c r="C46255" s="2" t="s">
        <v>159192</v>
      </c>
      <c r="D46255" s="1" t="s">
        <v>159193</v>
      </c>
      <c r="E46255" s="1">
        <v>1.775E7</v>
      </c>
      <c r="F46255" s="1" t="s">
        <v>18</v>
      </c>
      <c r="G46255" s="1" t="s">
        <v>25</v>
      </c>
      <c r="H46255" s="1" t="s">
        <v>158</v>
      </c>
      <c r="I46255" s="1" t="s">
        <v>244</v>
      </c>
      <c r="J46255" s="1" t="s">
        <v>244</v>
      </c>
      <c r="K46255" s="1">
        <v>1.0</v>
      </c>
      <c r="L46255" s="3">
        <v>40179.0</v>
      </c>
      <c r="M46255" s="3">
        <v>40522.0</v>
      </c>
      <c r="N46255" s="3">
        <v>40522.0</v>
      </c>
    </row>
    <row r="46256">
      <c r="A46256" s="1" t="s">
        <v>159194</v>
      </c>
      <c r="B46256" s="1" t="s">
        <v>159195</v>
      </c>
      <c r="C46256" s="2" t="s">
        <v>159196</v>
      </c>
      <c r="D46256" s="1" t="s">
        <v>1247</v>
      </c>
      <c r="E46256" s="1">
        <v>8.548476E7</v>
      </c>
      <c r="F46256" s="1" t="s">
        <v>18</v>
      </c>
      <c r="G46256" s="1" t="s">
        <v>25</v>
      </c>
      <c r="H46256" s="1" t="s">
        <v>644</v>
      </c>
      <c r="I46256" s="1" t="s">
        <v>645</v>
      </c>
      <c r="J46256" s="1" t="s">
        <v>7483</v>
      </c>
      <c r="K46256" s="1">
        <v>9.0</v>
      </c>
      <c r="L46256" s="3">
        <v>39083.0</v>
      </c>
      <c r="M46256" s="3">
        <v>40114.0</v>
      </c>
      <c r="N46256" s="3">
        <v>42202.0</v>
      </c>
    </row>
    <row r="46257">
      <c r="A46257" s="1" t="s">
        <v>159197</v>
      </c>
      <c r="B46257" s="1" t="s">
        <v>159198</v>
      </c>
      <c r="C46257" s="2" t="s">
        <v>159199</v>
      </c>
      <c r="D46257" s="1" t="s">
        <v>159200</v>
      </c>
      <c r="E46257" s="1" t="s">
        <v>43</v>
      </c>
      <c r="F46257" s="1" t="s">
        <v>18</v>
      </c>
      <c r="G46257" s="1" t="s">
        <v>25</v>
      </c>
      <c r="H46257" s="1" t="s">
        <v>208</v>
      </c>
      <c r="I46257" s="1" t="s">
        <v>843</v>
      </c>
      <c r="J46257" s="1" t="s">
        <v>844</v>
      </c>
      <c r="K46257" s="1">
        <v>1.0</v>
      </c>
      <c r="M46257" s="3">
        <v>39722.0</v>
      </c>
      <c r="N46257" s="3">
        <v>39722.0</v>
      </c>
    </row>
    <row r="46258">
      <c r="A46258" s="1" t="s">
        <v>159201</v>
      </c>
      <c r="B46258" s="1" t="s">
        <v>159202</v>
      </c>
      <c r="C46258" s="2" t="s">
        <v>159203</v>
      </c>
      <c r="D46258" s="1" t="s">
        <v>159204</v>
      </c>
      <c r="E46258" s="1">
        <v>7305000.0</v>
      </c>
      <c r="F46258" s="1" t="s">
        <v>18</v>
      </c>
      <c r="G46258" s="1" t="s">
        <v>25</v>
      </c>
      <c r="H46258" s="1" t="s">
        <v>158</v>
      </c>
      <c r="I46258" s="1" t="s">
        <v>244</v>
      </c>
      <c r="J46258" s="1" t="s">
        <v>332</v>
      </c>
      <c r="K46258" s="1">
        <v>3.0</v>
      </c>
      <c r="L46258" s="3">
        <v>39692.0</v>
      </c>
      <c r="M46258" s="3">
        <v>41498.0</v>
      </c>
      <c r="N46258" s="3">
        <v>42017.0</v>
      </c>
    </row>
    <row r="46259">
      <c r="A46259" s="1" t="s">
        <v>159205</v>
      </c>
      <c r="B46259" s="1" t="s">
        <v>159206</v>
      </c>
      <c r="C46259" s="2" t="s">
        <v>159207</v>
      </c>
      <c r="D46259" s="1" t="s">
        <v>688</v>
      </c>
      <c r="E46259" s="1">
        <v>6700000.0</v>
      </c>
      <c r="F46259" s="1" t="s">
        <v>113</v>
      </c>
      <c r="G46259" s="1" t="s">
        <v>492</v>
      </c>
      <c r="H46259" s="1">
        <v>12.0</v>
      </c>
      <c r="I46259" s="1" t="s">
        <v>28378</v>
      </c>
      <c r="J46259" s="1" t="s">
        <v>28378</v>
      </c>
      <c r="K46259" s="1">
        <v>1.0</v>
      </c>
      <c r="L46259" s="3">
        <v>34335.0</v>
      </c>
      <c r="M46259" s="3">
        <v>38495.0</v>
      </c>
      <c r="N46259" s="3">
        <v>38495.0</v>
      </c>
    </row>
    <row r="46260">
      <c r="A46260" s="1" t="s">
        <v>159208</v>
      </c>
      <c r="B46260" s="1" t="s">
        <v>159209</v>
      </c>
      <c r="C46260" s="2" t="s">
        <v>159210</v>
      </c>
      <c r="D46260" s="1" t="s">
        <v>133833</v>
      </c>
      <c r="E46260" s="1">
        <v>2500000.0</v>
      </c>
      <c r="F46260" s="1" t="s">
        <v>18</v>
      </c>
      <c r="G46260" s="1" t="s">
        <v>19</v>
      </c>
      <c r="H46260" s="1">
        <v>2.0</v>
      </c>
      <c r="I46260" s="1" t="s">
        <v>3554</v>
      </c>
      <c r="J46260" s="1" t="s">
        <v>3554</v>
      </c>
      <c r="K46260" s="1">
        <v>1.0</v>
      </c>
      <c r="L46260" s="3">
        <v>39083.0</v>
      </c>
      <c r="M46260" s="3">
        <v>38718.0</v>
      </c>
      <c r="N46260" s="3">
        <v>38718.0</v>
      </c>
    </row>
    <row r="46261">
      <c r="A46261" s="1" t="s">
        <v>159211</v>
      </c>
      <c r="B46261" s="1" t="s">
        <v>159212</v>
      </c>
      <c r="C46261" s="2" t="s">
        <v>159213</v>
      </c>
      <c r="D46261" s="1" t="s">
        <v>5189</v>
      </c>
      <c r="E46261" s="1">
        <v>3.7E7</v>
      </c>
      <c r="F46261" s="1" t="s">
        <v>18</v>
      </c>
      <c r="K46261" s="1">
        <v>3.0</v>
      </c>
      <c r="M46261" s="3">
        <v>36019.0</v>
      </c>
      <c r="N46261" s="3">
        <v>36269.0</v>
      </c>
    </row>
    <row r="46262">
      <c r="A46262" s="1" t="s">
        <v>159214</v>
      </c>
      <c r="B46262" s="1" t="s">
        <v>159215</v>
      </c>
      <c r="C46262" s="2" t="s">
        <v>159216</v>
      </c>
      <c r="D46262" s="1" t="s">
        <v>159217</v>
      </c>
      <c r="E46262" s="1">
        <v>7000000.0</v>
      </c>
      <c r="F46262" s="1" t="s">
        <v>18</v>
      </c>
      <c r="G46262" s="1" t="s">
        <v>25</v>
      </c>
      <c r="H46262" s="1" t="s">
        <v>1234</v>
      </c>
      <c r="I46262" s="1" t="s">
        <v>1235</v>
      </c>
      <c r="J46262" s="1" t="s">
        <v>1442</v>
      </c>
      <c r="K46262" s="1">
        <v>1.0</v>
      </c>
      <c r="L46262" s="3">
        <v>37622.0</v>
      </c>
      <c r="M46262" s="3">
        <v>41983.0</v>
      </c>
      <c r="N46262" s="3">
        <v>41983.0</v>
      </c>
    </row>
    <row r="46263">
      <c r="A46263" s="1" t="s">
        <v>159218</v>
      </c>
      <c r="B46263" s="1" t="s">
        <v>159219</v>
      </c>
      <c r="C46263" s="2" t="s">
        <v>159220</v>
      </c>
      <c r="D46263" s="1" t="s">
        <v>766</v>
      </c>
      <c r="E46263" s="1">
        <v>5.4E7</v>
      </c>
      <c r="F46263" s="1" t="s">
        <v>18</v>
      </c>
      <c r="G46263" s="1" t="s">
        <v>25</v>
      </c>
      <c r="H46263" s="1" t="s">
        <v>158</v>
      </c>
      <c r="I46263" s="1" t="s">
        <v>244</v>
      </c>
      <c r="J46263" s="1" t="s">
        <v>3637</v>
      </c>
      <c r="K46263" s="1">
        <v>4.0</v>
      </c>
      <c r="L46263" s="3">
        <v>35065.0</v>
      </c>
      <c r="M46263" s="3">
        <v>39308.0</v>
      </c>
      <c r="N46263" s="3">
        <v>41978.0</v>
      </c>
    </row>
    <row r="46264">
      <c r="A46264" s="1" t="s">
        <v>159221</v>
      </c>
      <c r="B46264" s="1" t="s">
        <v>159222</v>
      </c>
      <c r="C46264" s="2" t="s">
        <v>159223</v>
      </c>
      <c r="D46264" s="1" t="s">
        <v>42</v>
      </c>
      <c r="E46264" s="1">
        <v>1000000.0</v>
      </c>
      <c r="F46264" s="1" t="s">
        <v>18</v>
      </c>
      <c r="G46264" s="1" t="s">
        <v>25</v>
      </c>
      <c r="H46264" s="1" t="s">
        <v>142</v>
      </c>
      <c r="I46264" s="1" t="s">
        <v>143</v>
      </c>
      <c r="J46264" s="1" t="s">
        <v>143</v>
      </c>
      <c r="K46264" s="1">
        <v>1.0</v>
      </c>
      <c r="L46264" s="3">
        <v>40544.0</v>
      </c>
      <c r="M46264" s="3">
        <v>41095.0</v>
      </c>
      <c r="N46264" s="3">
        <v>41095.0</v>
      </c>
    </row>
    <row r="46265">
      <c r="A46265" s="1" t="s">
        <v>159224</v>
      </c>
      <c r="B46265" s="1" t="s">
        <v>159225</v>
      </c>
      <c r="C46265" s="2" t="s">
        <v>159226</v>
      </c>
      <c r="D46265" s="1" t="s">
        <v>159227</v>
      </c>
      <c r="E46265" s="1">
        <v>230000.0</v>
      </c>
      <c r="F46265" s="1" t="s">
        <v>18</v>
      </c>
      <c r="G46265" s="1" t="s">
        <v>128</v>
      </c>
      <c r="H46265" s="1" t="s">
        <v>13815</v>
      </c>
      <c r="I46265" s="1" t="s">
        <v>13816</v>
      </c>
      <c r="J46265" s="1" t="s">
        <v>13816</v>
      </c>
      <c r="K46265" s="1">
        <v>1.0</v>
      </c>
      <c r="L46265" s="3">
        <v>41974.0</v>
      </c>
      <c r="M46265" s="3">
        <v>42006.0</v>
      </c>
      <c r="N46265" s="3">
        <v>42006.0</v>
      </c>
    </row>
    <row r="46266">
      <c r="A46266" s="1" t="s">
        <v>159228</v>
      </c>
      <c r="B46266" s="1" t="s">
        <v>159229</v>
      </c>
      <c r="C46266" s="2" t="s">
        <v>159230</v>
      </c>
      <c r="D46266" s="1" t="s">
        <v>53589</v>
      </c>
      <c r="E46266" s="1">
        <v>4080830.0</v>
      </c>
      <c r="F46266" s="1" t="s">
        <v>18</v>
      </c>
      <c r="G46266" s="1" t="s">
        <v>57</v>
      </c>
      <c r="K46266" s="1">
        <v>1.0</v>
      </c>
      <c r="M46266" s="3">
        <v>41899.0</v>
      </c>
      <c r="N46266" s="3">
        <v>41899.0</v>
      </c>
    </row>
    <row r="46267">
      <c r="A46267" s="1" t="s">
        <v>159231</v>
      </c>
      <c r="B46267" s="1" t="s">
        <v>159232</v>
      </c>
      <c r="C46267" s="2" t="s">
        <v>159233</v>
      </c>
      <c r="D46267" s="1" t="s">
        <v>159234</v>
      </c>
      <c r="E46267" s="1">
        <v>50000.0</v>
      </c>
      <c r="F46267" s="1" t="s">
        <v>207</v>
      </c>
      <c r="G46267" s="1" t="s">
        <v>25</v>
      </c>
      <c r="H46267" s="1" t="s">
        <v>106</v>
      </c>
      <c r="I46267" s="1" t="s">
        <v>107</v>
      </c>
      <c r="J46267" s="1" t="s">
        <v>108</v>
      </c>
      <c r="K46267" s="1">
        <v>1.0</v>
      </c>
      <c r="L46267" s="3">
        <v>42064.0</v>
      </c>
      <c r="M46267" s="3">
        <v>42039.0</v>
      </c>
      <c r="N46267" s="3">
        <v>42039.0</v>
      </c>
    </row>
    <row r="46268">
      <c r="A46268" s="1" t="s">
        <v>159235</v>
      </c>
      <c r="B46268" s="1" t="s">
        <v>159236</v>
      </c>
      <c r="C46268" s="2" t="s">
        <v>159237</v>
      </c>
      <c r="D46268" s="1" t="s">
        <v>159238</v>
      </c>
      <c r="E46268" s="1">
        <v>40000.0</v>
      </c>
      <c r="F46268" s="1" t="s">
        <v>18</v>
      </c>
      <c r="G46268" s="1" t="s">
        <v>76</v>
      </c>
      <c r="H46268" s="1">
        <v>12.0</v>
      </c>
      <c r="I46268" s="1" t="s">
        <v>77</v>
      </c>
      <c r="J46268" s="1" t="s">
        <v>24770</v>
      </c>
      <c r="K46268" s="1">
        <v>1.0</v>
      </c>
      <c r="M46268" s="3">
        <v>41791.0</v>
      </c>
      <c r="N46268" s="3">
        <v>41791.0</v>
      </c>
    </row>
    <row r="46269">
      <c r="A46269" s="1" t="s">
        <v>159239</v>
      </c>
      <c r="B46269" s="1" t="s">
        <v>159240</v>
      </c>
      <c r="C46269" s="2" t="s">
        <v>159241</v>
      </c>
      <c r="D46269" s="1" t="s">
        <v>159242</v>
      </c>
      <c r="E46269" s="1">
        <v>20000.0</v>
      </c>
      <c r="F46269" s="1" t="s">
        <v>18</v>
      </c>
      <c r="G46269" s="1" t="s">
        <v>25</v>
      </c>
      <c r="H46269" s="1" t="s">
        <v>208</v>
      </c>
      <c r="I46269" s="1" t="s">
        <v>6943</v>
      </c>
      <c r="J46269" s="1" t="s">
        <v>6943</v>
      </c>
      <c r="K46269" s="1">
        <v>1.0</v>
      </c>
      <c r="L46269" s="3">
        <v>41834.0</v>
      </c>
      <c r="M46269" s="3">
        <v>41838.0</v>
      </c>
      <c r="N46269" s="3">
        <v>41838.0</v>
      </c>
    </row>
    <row r="46270">
      <c r="A46270" s="1" t="s">
        <v>159243</v>
      </c>
      <c r="B46270" s="1" t="s">
        <v>159244</v>
      </c>
      <c r="C46270" s="2" t="s">
        <v>159245</v>
      </c>
      <c r="D46270" s="1" t="s">
        <v>159246</v>
      </c>
      <c r="E46270" s="1">
        <v>25000.0</v>
      </c>
      <c r="F46270" s="1" t="s">
        <v>18</v>
      </c>
      <c r="G46270" s="1" t="s">
        <v>25</v>
      </c>
      <c r="H46270" s="1" t="s">
        <v>64</v>
      </c>
      <c r="I46270" s="1" t="s">
        <v>95</v>
      </c>
      <c r="J46270" s="1" t="s">
        <v>8359</v>
      </c>
      <c r="K46270" s="1">
        <v>1.0</v>
      </c>
      <c r="L46270" s="3">
        <v>37987.0</v>
      </c>
      <c r="M46270" s="3">
        <v>41492.0</v>
      </c>
      <c r="N46270" s="3">
        <v>41492.0</v>
      </c>
    </row>
    <row r="46271">
      <c r="A46271" s="1" t="s">
        <v>159247</v>
      </c>
      <c r="B46271" s="1" t="s">
        <v>159248</v>
      </c>
      <c r="C46271" s="2" t="s">
        <v>159249</v>
      </c>
      <c r="D46271" s="1" t="s">
        <v>2387</v>
      </c>
      <c r="E46271" s="1">
        <v>1.9E9</v>
      </c>
      <c r="F46271" s="1" t="s">
        <v>689</v>
      </c>
      <c r="G46271" s="1" t="s">
        <v>25</v>
      </c>
      <c r="H46271" s="1" t="s">
        <v>190</v>
      </c>
      <c r="I46271" s="1" t="s">
        <v>2188</v>
      </c>
      <c r="J46271" s="1" t="s">
        <v>158167</v>
      </c>
      <c r="K46271" s="1">
        <v>1.0</v>
      </c>
      <c r="L46271" s="3">
        <v>25934.0</v>
      </c>
      <c r="M46271" s="3">
        <v>41757.0</v>
      </c>
      <c r="N46271" s="3">
        <v>41757.0</v>
      </c>
    </row>
    <row r="46272">
      <c r="A46272" s="1" t="s">
        <v>159250</v>
      </c>
      <c r="B46272" s="1" t="s">
        <v>159251</v>
      </c>
      <c r="C46272" s="2" t="s">
        <v>159252</v>
      </c>
      <c r="D46272" s="1" t="s">
        <v>127</v>
      </c>
      <c r="E46272" s="1">
        <v>2.5832058E7</v>
      </c>
      <c r="F46272" s="1" t="s">
        <v>18</v>
      </c>
      <c r="G46272" s="1" t="s">
        <v>25</v>
      </c>
      <c r="H46272" s="1" t="s">
        <v>527</v>
      </c>
      <c r="I46272" s="1" t="s">
        <v>528</v>
      </c>
      <c r="J46272" s="1" t="s">
        <v>529</v>
      </c>
      <c r="K46272" s="1">
        <v>4.0</v>
      </c>
      <c r="L46272" s="3">
        <v>40909.0</v>
      </c>
      <c r="M46272" s="3">
        <v>40928.0</v>
      </c>
      <c r="N46272" s="3">
        <v>42223.0</v>
      </c>
    </row>
    <row r="46273">
      <c r="A46273" s="1" t="s">
        <v>159253</v>
      </c>
      <c r="B46273" s="1" t="s">
        <v>159254</v>
      </c>
      <c r="C46273" s="2" t="s">
        <v>159255</v>
      </c>
      <c r="D46273" s="1" t="s">
        <v>56</v>
      </c>
      <c r="E46273" s="1" t="s">
        <v>43</v>
      </c>
      <c r="F46273" s="1" t="s">
        <v>18</v>
      </c>
      <c r="G46273" s="1" t="s">
        <v>25</v>
      </c>
      <c r="H46273" s="1" t="s">
        <v>158</v>
      </c>
      <c r="I46273" s="1" t="s">
        <v>244</v>
      </c>
      <c r="J46273" s="1" t="s">
        <v>2277</v>
      </c>
      <c r="K46273" s="1">
        <v>1.0</v>
      </c>
      <c r="L46273" s="3">
        <v>41275.0</v>
      </c>
      <c r="M46273" s="3">
        <v>42313.0</v>
      </c>
      <c r="N46273" s="3">
        <v>42313.0</v>
      </c>
    </row>
    <row r="46274">
      <c r="A46274" s="1" t="s">
        <v>159256</v>
      </c>
      <c r="B46274" s="1" t="s">
        <v>159257</v>
      </c>
      <c r="C46274" s="2" t="s">
        <v>159258</v>
      </c>
      <c r="D46274" s="1" t="s">
        <v>42</v>
      </c>
      <c r="E46274" s="1" t="s">
        <v>43</v>
      </c>
      <c r="F46274" s="1" t="s">
        <v>18</v>
      </c>
      <c r="G46274" s="1" t="s">
        <v>25</v>
      </c>
      <c r="H46274" s="1" t="s">
        <v>64</v>
      </c>
      <c r="I46274" s="1" t="s">
        <v>65</v>
      </c>
      <c r="J46274" s="1" t="s">
        <v>606</v>
      </c>
      <c r="K46274" s="1">
        <v>1.0</v>
      </c>
      <c r="L46274" s="3">
        <v>40179.0</v>
      </c>
      <c r="M46274" s="3">
        <v>41786.0</v>
      </c>
      <c r="N46274" s="3">
        <v>41786.0</v>
      </c>
    </row>
    <row r="46275">
      <c r="A46275" s="1" t="s">
        <v>159259</v>
      </c>
      <c r="B46275" s="1" t="s">
        <v>159260</v>
      </c>
      <c r="C46275" s="2" t="s">
        <v>159261</v>
      </c>
      <c r="D46275" s="1" t="s">
        <v>159262</v>
      </c>
      <c r="E46275" s="1" t="s">
        <v>43</v>
      </c>
      <c r="F46275" s="1" t="s">
        <v>18</v>
      </c>
      <c r="G46275" s="1" t="s">
        <v>347</v>
      </c>
      <c r="H46275" s="1">
        <v>7.0</v>
      </c>
      <c r="I46275" s="1" t="s">
        <v>2418</v>
      </c>
      <c r="J46275" s="1" t="s">
        <v>19648</v>
      </c>
      <c r="K46275" s="1">
        <v>1.0</v>
      </c>
      <c r="L46275" s="3">
        <v>37987.0</v>
      </c>
      <c r="M46275" s="3">
        <v>40912.0</v>
      </c>
      <c r="N46275" s="3">
        <v>40912.0</v>
      </c>
    </row>
    <row r="46276">
      <c r="A46276" s="1" t="s">
        <v>159263</v>
      </c>
      <c r="B46276" s="1" t="s">
        <v>159264</v>
      </c>
      <c r="C46276" s="2" t="s">
        <v>159265</v>
      </c>
      <c r="D46276" s="1" t="s">
        <v>56</v>
      </c>
      <c r="E46276" s="1">
        <v>1000000.0</v>
      </c>
      <c r="F46276" s="1" t="s">
        <v>18</v>
      </c>
      <c r="G46276" s="1" t="s">
        <v>25</v>
      </c>
      <c r="H46276" s="1" t="s">
        <v>106</v>
      </c>
      <c r="I46276" s="1" t="s">
        <v>693</v>
      </c>
      <c r="J46276" s="1" t="s">
        <v>694</v>
      </c>
      <c r="K46276" s="1">
        <v>1.0</v>
      </c>
      <c r="M46276" s="3">
        <v>41233.0</v>
      </c>
      <c r="N46276" s="3">
        <v>41233.0</v>
      </c>
    </row>
    <row r="46277">
      <c r="A46277" s="1" t="s">
        <v>159266</v>
      </c>
      <c r="B46277" s="1" t="s">
        <v>159267</v>
      </c>
      <c r="C46277" s="2" t="s">
        <v>159268</v>
      </c>
      <c r="D46277" s="1" t="s">
        <v>159269</v>
      </c>
      <c r="E46277" s="1">
        <v>990000.0</v>
      </c>
      <c r="F46277" s="1" t="s">
        <v>18</v>
      </c>
      <c r="G46277" s="1" t="s">
        <v>25</v>
      </c>
      <c r="H46277" s="1" t="s">
        <v>44</v>
      </c>
      <c r="I46277" s="1" t="s">
        <v>282</v>
      </c>
      <c r="J46277" s="1" t="s">
        <v>5373</v>
      </c>
      <c r="K46277" s="1">
        <v>1.0</v>
      </c>
      <c r="M46277" s="3">
        <v>41331.0</v>
      </c>
      <c r="N46277" s="3">
        <v>41331.0</v>
      </c>
    </row>
    <row r="46278">
      <c r="A46278" s="1" t="s">
        <v>159270</v>
      </c>
      <c r="B46278" s="1" t="s">
        <v>159271</v>
      </c>
      <c r="C46278" s="2" t="s">
        <v>159272</v>
      </c>
      <c r="D46278" s="1" t="s">
        <v>159273</v>
      </c>
      <c r="E46278" s="1">
        <v>30000.0</v>
      </c>
      <c r="F46278" s="1" t="s">
        <v>18</v>
      </c>
      <c r="G46278" s="1" t="s">
        <v>19</v>
      </c>
      <c r="H46278" s="1">
        <v>24.0</v>
      </c>
      <c r="I46278" s="1" t="s">
        <v>18176</v>
      </c>
      <c r="J46278" s="1" t="s">
        <v>18176</v>
      </c>
      <c r="K46278" s="1">
        <v>1.0</v>
      </c>
      <c r="M46278" s="3">
        <v>41889.0</v>
      </c>
      <c r="N46278" s="3">
        <v>41889.0</v>
      </c>
    </row>
    <row r="46279">
      <c r="A46279" s="1" t="s">
        <v>159274</v>
      </c>
      <c r="B46279" s="1" t="s">
        <v>159275</v>
      </c>
      <c r="C46279" s="2" t="s">
        <v>159276</v>
      </c>
      <c r="D46279" s="1" t="s">
        <v>42</v>
      </c>
      <c r="E46279" s="1">
        <v>2290000.0</v>
      </c>
      <c r="F46279" s="1" t="s">
        <v>18</v>
      </c>
      <c r="G46279" s="1" t="s">
        <v>165</v>
      </c>
      <c r="H46279" s="1" t="s">
        <v>166</v>
      </c>
      <c r="I46279" s="1" t="s">
        <v>167</v>
      </c>
      <c r="J46279" s="1" t="s">
        <v>167</v>
      </c>
      <c r="K46279" s="1">
        <v>1.0</v>
      </c>
      <c r="L46279" s="3">
        <v>35796.0</v>
      </c>
      <c r="M46279" s="3">
        <v>40431.0</v>
      </c>
      <c r="N46279" s="3">
        <v>40431.0</v>
      </c>
    </row>
    <row r="46280">
      <c r="A46280" s="1" t="s">
        <v>159277</v>
      </c>
      <c r="B46280" s="1" t="s">
        <v>159278</v>
      </c>
      <c r="C46280" s="2" t="s">
        <v>159279</v>
      </c>
      <c r="D46280" s="1" t="s">
        <v>445</v>
      </c>
      <c r="E46280" s="1">
        <v>5.1E7</v>
      </c>
      <c r="F46280" s="1" t="s">
        <v>18</v>
      </c>
      <c r="G46280" s="1" t="s">
        <v>25</v>
      </c>
      <c r="H46280" s="1" t="s">
        <v>99</v>
      </c>
      <c r="I46280" s="1" t="s">
        <v>100</v>
      </c>
      <c r="J46280" s="1" t="s">
        <v>13189</v>
      </c>
      <c r="K46280" s="1">
        <v>2.0</v>
      </c>
      <c r="M46280" s="3">
        <v>39083.0</v>
      </c>
      <c r="N46280" s="3">
        <v>39884.0</v>
      </c>
    </row>
    <row r="46281">
      <c r="A46281" s="1" t="s">
        <v>159280</v>
      </c>
      <c r="B46281" s="1" t="s">
        <v>159281</v>
      </c>
      <c r="C46281" s="2" t="s">
        <v>159282</v>
      </c>
      <c r="D46281" s="1" t="s">
        <v>159283</v>
      </c>
      <c r="E46281" s="1">
        <v>192537.572088518</v>
      </c>
      <c r="F46281" s="1" t="s">
        <v>18</v>
      </c>
      <c r="K46281" s="1">
        <v>3.0</v>
      </c>
      <c r="M46281" s="3">
        <v>41640.0</v>
      </c>
      <c r="N46281" s="3">
        <v>42125.0</v>
      </c>
    </row>
    <row r="46282">
      <c r="A46282" s="1" t="s">
        <v>159284</v>
      </c>
      <c r="B46282" s="1" t="s">
        <v>159285</v>
      </c>
      <c r="C46282" s="2" t="s">
        <v>159286</v>
      </c>
      <c r="D46282" s="1" t="s">
        <v>159287</v>
      </c>
      <c r="E46282" s="1">
        <v>160000.0</v>
      </c>
      <c r="F46282" s="1" t="s">
        <v>18</v>
      </c>
      <c r="G46282" s="1" t="s">
        <v>25</v>
      </c>
      <c r="H46282" s="1" t="s">
        <v>1234</v>
      </c>
      <c r="I46282" s="1" t="s">
        <v>1235</v>
      </c>
      <c r="J46282" s="1" t="s">
        <v>1235</v>
      </c>
      <c r="K46282" s="1">
        <v>2.0</v>
      </c>
      <c r="L46282" s="3">
        <v>40816.0</v>
      </c>
      <c r="M46282" s="3">
        <v>40940.0</v>
      </c>
      <c r="N46282" s="3">
        <v>41060.0</v>
      </c>
    </row>
    <row r="46283">
      <c r="A46283" s="1" t="s">
        <v>159288</v>
      </c>
      <c r="B46283" s="1" t="s">
        <v>159289</v>
      </c>
      <c r="C46283" s="2" t="s">
        <v>159290</v>
      </c>
      <c r="D46283" s="1" t="s">
        <v>159291</v>
      </c>
      <c r="E46283" s="1">
        <v>570500.0</v>
      </c>
      <c r="F46283" s="1" t="s">
        <v>18</v>
      </c>
      <c r="G46283" s="1" t="s">
        <v>25</v>
      </c>
      <c r="H46283" s="1" t="s">
        <v>158</v>
      </c>
      <c r="I46283" s="1" t="s">
        <v>244</v>
      </c>
      <c r="J46283" s="1" t="s">
        <v>244</v>
      </c>
      <c r="K46283" s="1">
        <v>3.0</v>
      </c>
      <c r="L46283" s="3">
        <v>40878.0</v>
      </c>
      <c r="M46283" s="3">
        <v>41680.0</v>
      </c>
      <c r="N46283" s="3">
        <v>41958.0</v>
      </c>
    </row>
    <row r="46284">
      <c r="A46284" s="1" t="s">
        <v>159292</v>
      </c>
      <c r="B46284" s="2" t="s">
        <v>159293</v>
      </c>
      <c r="C46284" s="2" t="s">
        <v>159294</v>
      </c>
      <c r="D46284" s="1" t="s">
        <v>159295</v>
      </c>
      <c r="E46284" s="1">
        <v>1.540539E8</v>
      </c>
      <c r="F46284" s="1" t="s">
        <v>207</v>
      </c>
      <c r="G46284" s="1" t="s">
        <v>165</v>
      </c>
      <c r="H46284" s="1" t="s">
        <v>166</v>
      </c>
      <c r="I46284" s="1" t="s">
        <v>167</v>
      </c>
      <c r="J46284" s="1" t="s">
        <v>167</v>
      </c>
      <c r="K46284" s="1">
        <v>1.0</v>
      </c>
      <c r="L46284" s="3">
        <v>38749.0</v>
      </c>
      <c r="M46284" s="3">
        <v>39522.0</v>
      </c>
      <c r="N46284" s="3">
        <v>39522.0</v>
      </c>
    </row>
    <row r="46285">
      <c r="A46285" s="1" t="s">
        <v>159296</v>
      </c>
      <c r="B46285" s="1" t="s">
        <v>159297</v>
      </c>
      <c r="C46285" s="2" t="s">
        <v>159298</v>
      </c>
      <c r="D46285" s="1" t="s">
        <v>159299</v>
      </c>
      <c r="E46285" s="1">
        <v>4100000.0</v>
      </c>
      <c r="F46285" s="1" t="s">
        <v>18</v>
      </c>
      <c r="G46285" s="1" t="s">
        <v>25</v>
      </c>
      <c r="H46285" s="1" t="s">
        <v>82</v>
      </c>
      <c r="I46285" s="1" t="s">
        <v>3879</v>
      </c>
      <c r="J46285" s="1" t="s">
        <v>3879</v>
      </c>
      <c r="K46285" s="1">
        <v>2.0</v>
      </c>
      <c r="L46285" s="3">
        <v>41640.0</v>
      </c>
      <c r="M46285" s="3">
        <v>41790.0</v>
      </c>
      <c r="N46285" s="3">
        <v>42240.0</v>
      </c>
    </row>
    <row r="46286">
      <c r="A46286" s="1" t="s">
        <v>159300</v>
      </c>
      <c r="B46286" s="1" t="s">
        <v>159301</v>
      </c>
      <c r="C46286" s="2" t="s">
        <v>159302</v>
      </c>
      <c r="D46286" s="1" t="s">
        <v>94</v>
      </c>
      <c r="E46286" s="1">
        <v>35000.0</v>
      </c>
      <c r="F46286" s="1" t="s">
        <v>18</v>
      </c>
      <c r="G46286" s="1" t="s">
        <v>25</v>
      </c>
      <c r="H46286" s="1" t="s">
        <v>972</v>
      </c>
      <c r="I46286" s="1" t="s">
        <v>14041</v>
      </c>
      <c r="J46286" s="1" t="s">
        <v>31220</v>
      </c>
      <c r="K46286" s="1">
        <v>1.0</v>
      </c>
      <c r="L46286" s="3">
        <v>35431.0</v>
      </c>
      <c r="M46286" s="3">
        <v>40828.0</v>
      </c>
      <c r="N46286" s="3">
        <v>40828.0</v>
      </c>
    </row>
    <row r="46287">
      <c r="A46287" s="1" t="s">
        <v>159303</v>
      </c>
      <c r="B46287" s="1" t="s">
        <v>159304</v>
      </c>
      <c r="C46287" s="2" t="s">
        <v>159305</v>
      </c>
      <c r="D46287" s="1" t="s">
        <v>42</v>
      </c>
      <c r="E46287" s="1">
        <v>80000.0</v>
      </c>
      <c r="F46287" s="1" t="s">
        <v>18</v>
      </c>
      <c r="G46287" s="1" t="s">
        <v>4881</v>
      </c>
      <c r="I46287" s="1" t="s">
        <v>13787</v>
      </c>
      <c r="J46287" s="1" t="s">
        <v>73910</v>
      </c>
      <c r="K46287" s="1">
        <v>1.0</v>
      </c>
      <c r="L46287" s="3">
        <v>41122.0</v>
      </c>
      <c r="M46287" s="3">
        <v>42332.0</v>
      </c>
      <c r="N46287" s="3">
        <v>42332.0</v>
      </c>
    </row>
    <row r="46288">
      <c r="A46288" s="1" t="s">
        <v>159306</v>
      </c>
      <c r="B46288" s="1" t="s">
        <v>159307</v>
      </c>
      <c r="C46288" s="2" t="s">
        <v>159308</v>
      </c>
      <c r="D46288" s="1" t="s">
        <v>159309</v>
      </c>
      <c r="E46288" s="1">
        <v>1000000.0</v>
      </c>
      <c r="F46288" s="1" t="s">
        <v>18</v>
      </c>
      <c r="G46288" s="1" t="s">
        <v>25</v>
      </c>
      <c r="H46288" s="1" t="s">
        <v>64</v>
      </c>
      <c r="I46288" s="1" t="s">
        <v>65</v>
      </c>
      <c r="J46288" s="1" t="s">
        <v>66</v>
      </c>
      <c r="K46288" s="1">
        <v>1.0</v>
      </c>
      <c r="M46288" s="3">
        <v>40909.0</v>
      </c>
      <c r="N46288" s="3">
        <v>40909.0</v>
      </c>
    </row>
    <row r="46289">
      <c r="A46289" s="1" t="s">
        <v>159310</v>
      </c>
      <c r="B46289" s="1" t="s">
        <v>159311</v>
      </c>
      <c r="C46289" s="2" t="s">
        <v>159312</v>
      </c>
      <c r="D46289" s="1" t="s">
        <v>159313</v>
      </c>
      <c r="E46289" s="1">
        <v>150000.0</v>
      </c>
      <c r="F46289" s="1" t="s">
        <v>18</v>
      </c>
      <c r="G46289" s="1" t="s">
        <v>1138</v>
      </c>
      <c r="H46289" s="1">
        <v>22.0</v>
      </c>
      <c r="I46289" s="1" t="s">
        <v>122711</v>
      </c>
      <c r="J46289" s="1" t="s">
        <v>122712</v>
      </c>
      <c r="K46289" s="1">
        <v>2.0</v>
      </c>
      <c r="L46289" s="3">
        <v>40816.0</v>
      </c>
      <c r="M46289" s="3">
        <v>41183.0</v>
      </c>
      <c r="N46289" s="3">
        <v>41834.0</v>
      </c>
    </row>
    <row r="46290">
      <c r="A46290" s="1" t="s">
        <v>159314</v>
      </c>
      <c r="B46290" s="1" t="s">
        <v>159315</v>
      </c>
      <c r="C46290" s="2" t="s">
        <v>159316</v>
      </c>
      <c r="D46290" s="1" t="s">
        <v>94</v>
      </c>
      <c r="E46290" s="1">
        <v>100000.0</v>
      </c>
      <c r="F46290" s="1" t="s">
        <v>18</v>
      </c>
      <c r="G46290" s="1" t="s">
        <v>25</v>
      </c>
      <c r="H46290" s="1" t="s">
        <v>1011</v>
      </c>
      <c r="I46290" s="1" t="s">
        <v>1035</v>
      </c>
      <c r="J46290" s="1" t="s">
        <v>1035</v>
      </c>
      <c r="K46290" s="1">
        <v>2.0</v>
      </c>
      <c r="L46290" s="3">
        <v>40544.0</v>
      </c>
      <c r="M46290" s="3">
        <v>41611.0</v>
      </c>
      <c r="N46290" s="3">
        <v>41691.0</v>
      </c>
    </row>
    <row r="46291">
      <c r="A46291" s="1" t="s">
        <v>159317</v>
      </c>
      <c r="B46291" s="1" t="s">
        <v>159318</v>
      </c>
      <c r="C46291" s="2" t="s">
        <v>159319</v>
      </c>
      <c r="D46291" s="1" t="s">
        <v>42</v>
      </c>
      <c r="E46291" s="1">
        <v>5000000.0</v>
      </c>
      <c r="F46291" s="1" t="s">
        <v>18</v>
      </c>
      <c r="G46291" s="1" t="s">
        <v>25</v>
      </c>
      <c r="H46291" s="1" t="s">
        <v>64</v>
      </c>
      <c r="I46291" s="1" t="s">
        <v>65</v>
      </c>
      <c r="J46291" s="1" t="s">
        <v>1160</v>
      </c>
      <c r="K46291" s="1">
        <v>1.0</v>
      </c>
      <c r="L46291" s="3">
        <v>41061.0</v>
      </c>
      <c r="M46291" s="3">
        <v>41807.0</v>
      </c>
      <c r="N46291" s="3">
        <v>41807.0</v>
      </c>
    </row>
    <row r="46292">
      <c r="A46292" s="1" t="s">
        <v>159320</v>
      </c>
      <c r="B46292" s="1" t="s">
        <v>159321</v>
      </c>
      <c r="C46292" s="2" t="s">
        <v>159322</v>
      </c>
      <c r="D46292" s="1" t="s">
        <v>741</v>
      </c>
      <c r="E46292" s="1">
        <v>2853205.0</v>
      </c>
      <c r="F46292" s="1" t="s">
        <v>18</v>
      </c>
      <c r="G46292" s="1" t="s">
        <v>25</v>
      </c>
      <c r="H46292" s="1" t="s">
        <v>1272</v>
      </c>
      <c r="I46292" s="1" t="s">
        <v>1273</v>
      </c>
      <c r="J46292" s="1" t="s">
        <v>26823</v>
      </c>
      <c r="K46292" s="1">
        <v>1.0</v>
      </c>
      <c r="L46292" s="3">
        <v>40544.0</v>
      </c>
      <c r="M46292" s="3">
        <v>40997.0</v>
      </c>
      <c r="N46292" s="3">
        <v>40997.0</v>
      </c>
    </row>
    <row r="46293">
      <c r="A46293" s="1" t="s">
        <v>159323</v>
      </c>
      <c r="B46293" s="1" t="s">
        <v>159324</v>
      </c>
      <c r="C46293" s="2" t="s">
        <v>159325</v>
      </c>
      <c r="D46293" s="1" t="s">
        <v>159326</v>
      </c>
      <c r="E46293" s="1">
        <v>1.57E7</v>
      </c>
      <c r="F46293" s="1" t="s">
        <v>18</v>
      </c>
      <c r="G46293" s="1" t="s">
        <v>25</v>
      </c>
      <c r="H46293" s="1" t="s">
        <v>64</v>
      </c>
      <c r="I46293" s="1" t="s">
        <v>65</v>
      </c>
      <c r="J46293" s="1" t="s">
        <v>1251</v>
      </c>
      <c r="K46293" s="1">
        <v>3.0</v>
      </c>
      <c r="L46293" s="3">
        <v>41275.0</v>
      </c>
      <c r="M46293" s="3">
        <v>41893.0</v>
      </c>
      <c r="N46293" s="3">
        <v>42214.0</v>
      </c>
    </row>
    <row r="46294">
      <c r="A46294" s="1" t="s">
        <v>159327</v>
      </c>
      <c r="B46294" s="1" t="s">
        <v>159328</v>
      </c>
      <c r="C46294" s="2" t="s">
        <v>159329</v>
      </c>
      <c r="D46294" s="1" t="s">
        <v>159330</v>
      </c>
      <c r="E46294" s="1">
        <v>40000.0</v>
      </c>
      <c r="F46294" s="1" t="s">
        <v>18</v>
      </c>
      <c r="G46294" s="1" t="s">
        <v>1138</v>
      </c>
      <c r="H46294" s="1">
        <v>26.0</v>
      </c>
      <c r="I46294" s="1" t="s">
        <v>2775</v>
      </c>
      <c r="J46294" s="1" t="s">
        <v>159331</v>
      </c>
      <c r="K46294" s="1">
        <v>1.0</v>
      </c>
      <c r="M46294" s="3">
        <v>41009.0</v>
      </c>
      <c r="N46294" s="3">
        <v>41009.0</v>
      </c>
    </row>
    <row r="46295">
      <c r="A46295" s="1" t="s">
        <v>159332</v>
      </c>
      <c r="B46295" s="1" t="s">
        <v>159333</v>
      </c>
      <c r="C46295" s="2" t="s">
        <v>159334</v>
      </c>
      <c r="D46295" s="1" t="s">
        <v>30172</v>
      </c>
      <c r="E46295" s="1" t="s">
        <v>43</v>
      </c>
      <c r="F46295" s="1" t="s">
        <v>18</v>
      </c>
      <c r="G46295" s="1" t="s">
        <v>25</v>
      </c>
      <c r="H46295" s="1" t="s">
        <v>380</v>
      </c>
      <c r="I46295" s="1" t="s">
        <v>381</v>
      </c>
      <c r="J46295" s="1" t="s">
        <v>381</v>
      </c>
      <c r="K46295" s="1">
        <v>1.0</v>
      </c>
      <c r="M46295" s="3">
        <v>41849.0</v>
      </c>
      <c r="N46295" s="3">
        <v>41849.0</v>
      </c>
    </row>
    <row r="46296">
      <c r="A46296" s="1" t="s">
        <v>159335</v>
      </c>
      <c r="B46296" s="1" t="s">
        <v>159336</v>
      </c>
      <c r="C46296" s="2" t="s">
        <v>159337</v>
      </c>
      <c r="D46296" s="1" t="s">
        <v>2326</v>
      </c>
      <c r="E46296" s="1">
        <v>530000.0</v>
      </c>
      <c r="F46296" s="1" t="s">
        <v>18</v>
      </c>
      <c r="G46296" s="1" t="s">
        <v>25</v>
      </c>
      <c r="H46296" s="1" t="s">
        <v>972</v>
      </c>
      <c r="I46296" s="1" t="s">
        <v>973</v>
      </c>
      <c r="J46296" s="1" t="s">
        <v>973</v>
      </c>
      <c r="K46296" s="1">
        <v>1.0</v>
      </c>
      <c r="M46296" s="3">
        <v>41229.0</v>
      </c>
      <c r="N46296" s="3">
        <v>41229.0</v>
      </c>
    </row>
    <row r="46297">
      <c r="A46297" s="1" t="s">
        <v>159338</v>
      </c>
      <c r="B46297" s="1" t="s">
        <v>159339</v>
      </c>
      <c r="C46297" s="2" t="s">
        <v>159340</v>
      </c>
      <c r="D46297" s="1" t="s">
        <v>42</v>
      </c>
      <c r="E46297" s="1">
        <v>692000.0</v>
      </c>
      <c r="F46297" s="1" t="s">
        <v>207</v>
      </c>
      <c r="K46297" s="1">
        <v>1.0</v>
      </c>
      <c r="M46297" s="3">
        <v>39589.0</v>
      </c>
      <c r="N46297" s="3">
        <v>39589.0</v>
      </c>
    </row>
    <row r="46298">
      <c r="A46298" s="1" t="s">
        <v>159341</v>
      </c>
      <c r="B46298" s="1" t="s">
        <v>159342</v>
      </c>
      <c r="C46298" s="2" t="s">
        <v>159343</v>
      </c>
      <c r="D46298" s="1" t="s">
        <v>45902</v>
      </c>
      <c r="E46298" s="1" t="s">
        <v>43</v>
      </c>
      <c r="F46298" s="1" t="s">
        <v>18</v>
      </c>
      <c r="K46298" s="1">
        <v>1.0</v>
      </c>
      <c r="L46298" s="3">
        <v>40909.0</v>
      </c>
      <c r="M46298" s="3">
        <v>41153.0</v>
      </c>
      <c r="N46298" s="3">
        <v>41153.0</v>
      </c>
    </row>
    <row r="46299">
      <c r="A46299" s="1" t="s">
        <v>159344</v>
      </c>
      <c r="B46299" s="1" t="s">
        <v>159345</v>
      </c>
      <c r="C46299" s="2" t="s">
        <v>159346</v>
      </c>
      <c r="D46299" s="1" t="s">
        <v>1384</v>
      </c>
      <c r="E46299" s="1">
        <v>2573200.0</v>
      </c>
      <c r="F46299" s="1" t="s">
        <v>18</v>
      </c>
      <c r="G46299" s="1" t="s">
        <v>165</v>
      </c>
      <c r="H46299" s="1" t="s">
        <v>1454</v>
      </c>
      <c r="I46299" s="1" t="s">
        <v>1455</v>
      </c>
      <c r="J46299" s="1" t="s">
        <v>1455</v>
      </c>
      <c r="K46299" s="1">
        <v>2.0</v>
      </c>
      <c r="M46299" s="3">
        <v>41687.0</v>
      </c>
      <c r="N46299" s="3">
        <v>41974.0</v>
      </c>
    </row>
    <row r="46300">
      <c r="A46300" s="1" t="s">
        <v>159347</v>
      </c>
      <c r="B46300" s="1" t="s">
        <v>159348</v>
      </c>
      <c r="C46300" s="2" t="s">
        <v>159349</v>
      </c>
      <c r="D46300" s="1" t="s">
        <v>42</v>
      </c>
      <c r="E46300" s="1">
        <v>2.6348532E7</v>
      </c>
      <c r="F46300" s="1" t="s">
        <v>18</v>
      </c>
      <c r="K46300" s="1">
        <v>4.0</v>
      </c>
      <c r="L46300" s="3">
        <v>37987.0</v>
      </c>
      <c r="M46300" s="3">
        <v>39267.0</v>
      </c>
      <c r="N46300" s="3">
        <v>41940.0</v>
      </c>
    </row>
    <row r="46301">
      <c r="A46301" s="1" t="s">
        <v>159350</v>
      </c>
      <c r="B46301" s="1" t="s">
        <v>159351</v>
      </c>
      <c r="C46301" s="2" t="s">
        <v>159352</v>
      </c>
      <c r="D46301" s="1" t="s">
        <v>159353</v>
      </c>
      <c r="E46301" s="1">
        <v>1500000.0</v>
      </c>
      <c r="F46301" s="1" t="s">
        <v>18</v>
      </c>
      <c r="G46301" s="1" t="s">
        <v>2887</v>
      </c>
      <c r="H46301" s="1">
        <v>5.0</v>
      </c>
      <c r="I46301" s="1" t="s">
        <v>2888</v>
      </c>
      <c r="J46301" s="1" t="s">
        <v>2889</v>
      </c>
      <c r="K46301" s="1">
        <v>1.0</v>
      </c>
      <c r="L46301" s="3">
        <v>36892.0</v>
      </c>
      <c r="M46301" s="3">
        <v>40891.0</v>
      </c>
      <c r="N46301" s="3">
        <v>40891.0</v>
      </c>
    </row>
    <row r="46302">
      <c r="A46302" s="1" t="s">
        <v>159354</v>
      </c>
      <c r="B46302" s="1" t="s">
        <v>159355</v>
      </c>
      <c r="C46302" s="2" t="s">
        <v>159356</v>
      </c>
      <c r="D46302" s="1" t="s">
        <v>786</v>
      </c>
      <c r="E46302" s="1" t="s">
        <v>43</v>
      </c>
      <c r="F46302" s="1" t="s">
        <v>18</v>
      </c>
      <c r="G46302" s="1" t="s">
        <v>25</v>
      </c>
      <c r="H46302" s="1" t="s">
        <v>89</v>
      </c>
      <c r="I46302" s="1" t="s">
        <v>90</v>
      </c>
      <c r="J46302" s="1" t="s">
        <v>90</v>
      </c>
      <c r="K46302" s="1">
        <v>1.0</v>
      </c>
      <c r="L46302" s="3">
        <v>39569.0</v>
      </c>
      <c r="M46302" s="3">
        <v>41911.0</v>
      </c>
      <c r="N46302" s="3">
        <v>41911.0</v>
      </c>
    </row>
    <row r="46303">
      <c r="A46303" s="1" t="s">
        <v>159357</v>
      </c>
      <c r="B46303" s="1" t="s">
        <v>159358</v>
      </c>
      <c r="D46303" s="1" t="s">
        <v>2326</v>
      </c>
      <c r="E46303" s="1">
        <v>6000.0</v>
      </c>
      <c r="F46303" s="1" t="s">
        <v>18</v>
      </c>
      <c r="G46303" s="1" t="s">
        <v>25</v>
      </c>
      <c r="H46303" s="1" t="s">
        <v>89</v>
      </c>
      <c r="I46303" s="1" t="s">
        <v>11268</v>
      </c>
      <c r="J46303" s="1" t="s">
        <v>2693</v>
      </c>
      <c r="K46303" s="1">
        <v>1.0</v>
      </c>
      <c r="L46303" s="3">
        <v>41906.0</v>
      </c>
      <c r="M46303" s="3">
        <v>41940.0</v>
      </c>
      <c r="N46303" s="3">
        <v>41940.0</v>
      </c>
    </row>
    <row r="46304">
      <c r="A46304" s="1" t="s">
        <v>159359</v>
      </c>
      <c r="B46304" s="1" t="s">
        <v>159360</v>
      </c>
      <c r="C46304" s="2" t="s">
        <v>159361</v>
      </c>
      <c r="D46304" s="1" t="s">
        <v>94</v>
      </c>
      <c r="E46304" s="1">
        <v>265778.0</v>
      </c>
      <c r="F46304" s="1" t="s">
        <v>18</v>
      </c>
      <c r="G46304" s="1" t="s">
        <v>128</v>
      </c>
      <c r="H46304" s="1" t="s">
        <v>13815</v>
      </c>
      <c r="I46304" s="1" t="s">
        <v>3220</v>
      </c>
      <c r="J46304" s="1" t="s">
        <v>159362</v>
      </c>
      <c r="K46304" s="1">
        <v>1.0</v>
      </c>
      <c r="L46304" s="3">
        <v>40544.0</v>
      </c>
      <c r="M46304" s="3">
        <v>41505.0</v>
      </c>
      <c r="N46304" s="3">
        <v>41505.0</v>
      </c>
    </row>
    <row r="46305">
      <c r="A46305" s="1" t="s">
        <v>159363</v>
      </c>
      <c r="B46305" s="1" t="s">
        <v>159364</v>
      </c>
      <c r="C46305" s="2" t="s">
        <v>159365</v>
      </c>
      <c r="D46305" s="1" t="s">
        <v>159366</v>
      </c>
      <c r="E46305" s="1">
        <v>20000.0</v>
      </c>
      <c r="F46305" s="1" t="s">
        <v>18</v>
      </c>
      <c r="G46305" s="1" t="s">
        <v>25</v>
      </c>
      <c r="H46305" s="1" t="s">
        <v>208</v>
      </c>
      <c r="I46305" s="1" t="s">
        <v>6943</v>
      </c>
      <c r="J46305" s="1" t="s">
        <v>6943</v>
      </c>
      <c r="K46305" s="1">
        <v>1.0</v>
      </c>
      <c r="L46305" s="3">
        <v>42005.0</v>
      </c>
      <c r="M46305" s="3">
        <v>42005.0</v>
      </c>
      <c r="N46305" s="3">
        <v>42005.0</v>
      </c>
    </row>
    <row r="46306">
      <c r="A46306" s="1" t="s">
        <v>159367</v>
      </c>
      <c r="B46306" s="1" t="s">
        <v>159368</v>
      </c>
      <c r="C46306" s="2" t="s">
        <v>159369</v>
      </c>
      <c r="D46306" s="1" t="s">
        <v>75</v>
      </c>
      <c r="E46306" s="1" t="s">
        <v>43</v>
      </c>
      <c r="F46306" s="1" t="s">
        <v>18</v>
      </c>
      <c r="G46306" s="1" t="s">
        <v>128</v>
      </c>
      <c r="H46306" s="1" t="s">
        <v>41894</v>
      </c>
      <c r="I46306" s="1" t="s">
        <v>41895</v>
      </c>
      <c r="J46306" s="1" t="s">
        <v>41895</v>
      </c>
      <c r="K46306" s="1">
        <v>1.0</v>
      </c>
      <c r="L46306" s="3">
        <v>39448.0</v>
      </c>
      <c r="M46306" s="3">
        <v>41667.0</v>
      </c>
      <c r="N46306" s="3">
        <v>41667.0</v>
      </c>
    </row>
    <row r="46307">
      <c r="A46307" s="1" t="s">
        <v>159370</v>
      </c>
      <c r="B46307" s="1" t="s">
        <v>159371</v>
      </c>
      <c r="C46307" s="2" t="s">
        <v>159372</v>
      </c>
      <c r="D46307" s="1" t="s">
        <v>56</v>
      </c>
      <c r="E46307" s="1">
        <v>2.3394037E7</v>
      </c>
      <c r="F46307" s="1" t="s">
        <v>689</v>
      </c>
      <c r="G46307" s="1" t="s">
        <v>25</v>
      </c>
      <c r="H46307" s="1" t="s">
        <v>64</v>
      </c>
      <c r="I46307" s="1" t="s">
        <v>966</v>
      </c>
      <c r="J46307" s="1" t="s">
        <v>967</v>
      </c>
      <c r="K46307" s="1">
        <v>2.0</v>
      </c>
      <c r="L46307" s="3">
        <v>27030.0</v>
      </c>
      <c r="M46307" s="3">
        <v>40221.0</v>
      </c>
      <c r="N46307" s="3">
        <v>40644.0</v>
      </c>
    </row>
    <row r="46308">
      <c r="A46308" s="1" t="s">
        <v>159373</v>
      </c>
      <c r="B46308" s="1" t="s">
        <v>159374</v>
      </c>
      <c r="C46308" s="2" t="s">
        <v>159375</v>
      </c>
      <c r="D46308" s="1" t="s">
        <v>159376</v>
      </c>
      <c r="E46308" s="1">
        <v>2.5E7</v>
      </c>
      <c r="F46308" s="1" t="s">
        <v>689</v>
      </c>
      <c r="G46308" s="1" t="s">
        <v>25</v>
      </c>
      <c r="H46308" s="1" t="s">
        <v>3162</v>
      </c>
      <c r="I46308" s="1" t="s">
        <v>3163</v>
      </c>
      <c r="J46308" s="1" t="s">
        <v>3164</v>
      </c>
      <c r="K46308" s="1">
        <v>1.0</v>
      </c>
      <c r="L46308" s="3">
        <v>38600.0</v>
      </c>
      <c r="M46308" s="3">
        <v>40324.0</v>
      </c>
      <c r="N46308" s="3">
        <v>40324.0</v>
      </c>
    </row>
    <row r="46309">
      <c r="A46309" s="1" t="s">
        <v>159377</v>
      </c>
      <c r="B46309" s="1" t="s">
        <v>159378</v>
      </c>
      <c r="D46309" s="1" t="s">
        <v>159379</v>
      </c>
      <c r="E46309" s="1">
        <v>4.4E7</v>
      </c>
      <c r="F46309" s="1" t="s">
        <v>113</v>
      </c>
      <c r="K46309" s="1">
        <v>4.0</v>
      </c>
      <c r="M46309" s="3">
        <v>36287.0</v>
      </c>
      <c r="N46309" s="3">
        <v>37874.0</v>
      </c>
    </row>
    <row r="46310">
      <c r="A46310" s="1" t="s">
        <v>159380</v>
      </c>
      <c r="B46310" s="1" t="s">
        <v>159381</v>
      </c>
      <c r="C46310" s="2" t="s">
        <v>159382</v>
      </c>
      <c r="D46310" s="1" t="s">
        <v>1247</v>
      </c>
      <c r="E46310" s="1">
        <v>6085000.0</v>
      </c>
      <c r="F46310" s="1" t="s">
        <v>18</v>
      </c>
      <c r="G46310" s="1" t="s">
        <v>25</v>
      </c>
      <c r="H46310" s="1" t="s">
        <v>89</v>
      </c>
      <c r="I46310" s="1" t="s">
        <v>589</v>
      </c>
      <c r="J46310" s="1" t="s">
        <v>589</v>
      </c>
      <c r="K46310" s="1">
        <v>4.0</v>
      </c>
      <c r="L46310" s="3">
        <v>40909.0</v>
      </c>
      <c r="M46310" s="3">
        <v>41361.0</v>
      </c>
      <c r="N46310" s="3">
        <v>42165.0</v>
      </c>
    </row>
    <row r="46311">
      <c r="A46311" s="1" t="s">
        <v>159383</v>
      </c>
      <c r="B46311" s="1" t="s">
        <v>159384</v>
      </c>
      <c r="C46311" s="2" t="s">
        <v>159385</v>
      </c>
      <c r="D46311" s="1" t="s">
        <v>741</v>
      </c>
      <c r="E46311" s="1">
        <v>441613.0</v>
      </c>
      <c r="F46311" s="1" t="s">
        <v>18</v>
      </c>
      <c r="G46311" s="1" t="s">
        <v>25</v>
      </c>
      <c r="H46311" s="1" t="s">
        <v>142</v>
      </c>
      <c r="I46311" s="1" t="s">
        <v>143</v>
      </c>
      <c r="J46311" s="1" t="s">
        <v>3528</v>
      </c>
      <c r="K46311" s="1">
        <v>1.0</v>
      </c>
      <c r="L46311" s="3">
        <v>37622.0</v>
      </c>
      <c r="M46311" s="3">
        <v>41432.0</v>
      </c>
      <c r="N46311" s="3">
        <v>41432.0</v>
      </c>
    </row>
    <row r="46312">
      <c r="A46312" s="1" t="s">
        <v>159386</v>
      </c>
      <c r="B46312" s="1" t="s">
        <v>159387</v>
      </c>
      <c r="C46312" s="2" t="s">
        <v>159388</v>
      </c>
      <c r="D46312" s="1" t="s">
        <v>3110</v>
      </c>
      <c r="E46312" s="1">
        <v>8000000.0</v>
      </c>
      <c r="F46312" s="1" t="s">
        <v>18</v>
      </c>
      <c r="G46312" s="1" t="s">
        <v>25</v>
      </c>
      <c r="H46312" s="1" t="s">
        <v>64</v>
      </c>
      <c r="I46312" s="1" t="s">
        <v>65</v>
      </c>
      <c r="J46312" s="1" t="s">
        <v>1160</v>
      </c>
      <c r="K46312" s="1">
        <v>1.0</v>
      </c>
      <c r="L46312" s="3">
        <v>41640.0</v>
      </c>
      <c r="M46312" s="3">
        <v>42277.0</v>
      </c>
      <c r="N46312" s="3">
        <v>42277.0</v>
      </c>
    </row>
    <row r="46313">
      <c r="A46313" s="1" t="s">
        <v>159389</v>
      </c>
      <c r="B46313" s="1" t="s">
        <v>159390</v>
      </c>
      <c r="C46313" s="2" t="s">
        <v>159391</v>
      </c>
      <c r="D46313" s="1" t="s">
        <v>159392</v>
      </c>
      <c r="E46313" s="1" t="s">
        <v>43</v>
      </c>
      <c r="F46313" s="1" t="s">
        <v>18</v>
      </c>
      <c r="G46313" s="1" t="s">
        <v>25</v>
      </c>
      <c r="H46313" s="1" t="s">
        <v>99</v>
      </c>
      <c r="I46313" s="1" t="s">
        <v>100</v>
      </c>
      <c r="J46313" s="1" t="s">
        <v>10934</v>
      </c>
      <c r="K46313" s="1">
        <v>1.0</v>
      </c>
      <c r="L46313" s="3">
        <v>41122.0</v>
      </c>
      <c r="M46313" s="3">
        <v>41694.0</v>
      </c>
      <c r="N46313" s="3">
        <v>41694.0</v>
      </c>
    </row>
    <row r="46314">
      <c r="A46314" s="1" t="s">
        <v>159393</v>
      </c>
      <c r="B46314" s="1" t="s">
        <v>159394</v>
      </c>
      <c r="C46314" s="2" t="s">
        <v>159395</v>
      </c>
      <c r="D46314" s="1" t="s">
        <v>42</v>
      </c>
      <c r="E46314" s="1">
        <v>1556838.0</v>
      </c>
      <c r="F46314" s="1" t="s">
        <v>18</v>
      </c>
      <c r="G46314" s="1" t="s">
        <v>341</v>
      </c>
      <c r="H46314" s="1">
        <v>11.0</v>
      </c>
      <c r="I46314" s="1" t="s">
        <v>497</v>
      </c>
      <c r="J46314" s="1" t="s">
        <v>497</v>
      </c>
      <c r="K46314" s="1">
        <v>1.0</v>
      </c>
      <c r="L46314" s="3">
        <v>41078.0</v>
      </c>
      <c r="M46314" s="3">
        <v>41865.0</v>
      </c>
      <c r="N46314" s="3">
        <v>41865.0</v>
      </c>
    </row>
    <row r="46315">
      <c r="A46315" s="1" t="s">
        <v>159396</v>
      </c>
      <c r="B46315" s="1" t="s">
        <v>159397</v>
      </c>
      <c r="C46315" s="2" t="s">
        <v>159398</v>
      </c>
      <c r="D46315" s="1" t="s">
        <v>1384</v>
      </c>
      <c r="E46315" s="1">
        <v>3731807.0</v>
      </c>
      <c r="F46315" s="1" t="s">
        <v>18</v>
      </c>
      <c r="G46315" s="1" t="s">
        <v>165</v>
      </c>
      <c r="H46315" s="1" t="s">
        <v>172</v>
      </c>
      <c r="I46315" s="1" t="s">
        <v>173</v>
      </c>
      <c r="J46315" s="1" t="s">
        <v>173</v>
      </c>
      <c r="K46315" s="1">
        <v>1.0</v>
      </c>
      <c r="L46315" s="3">
        <v>40179.0</v>
      </c>
      <c r="M46315" s="3">
        <v>41975.0</v>
      </c>
      <c r="N46315" s="3">
        <v>41975.0</v>
      </c>
    </row>
    <row r="46316">
      <c r="A46316" s="1" t="s">
        <v>159399</v>
      </c>
      <c r="B46316" s="1" t="s">
        <v>159400</v>
      </c>
      <c r="C46316" s="2" t="s">
        <v>159401</v>
      </c>
      <c r="D46316" s="1" t="s">
        <v>741</v>
      </c>
      <c r="E46316" s="1">
        <v>4.706966E7</v>
      </c>
      <c r="F46316" s="1" t="s">
        <v>18</v>
      </c>
      <c r="G46316" s="1" t="s">
        <v>25</v>
      </c>
      <c r="H46316" s="1" t="s">
        <v>158</v>
      </c>
      <c r="I46316" s="1" t="s">
        <v>244</v>
      </c>
      <c r="J46316" s="1" t="s">
        <v>3637</v>
      </c>
      <c r="K46316" s="1">
        <v>8.0</v>
      </c>
      <c r="L46316" s="3">
        <v>39448.0</v>
      </c>
      <c r="M46316" s="3">
        <v>39680.0</v>
      </c>
      <c r="N46316" s="3">
        <v>41990.0</v>
      </c>
    </row>
    <row r="46317">
      <c r="A46317" s="1" t="s">
        <v>159402</v>
      </c>
      <c r="B46317" s="1" t="s">
        <v>159403</v>
      </c>
      <c r="C46317" s="2" t="s">
        <v>159404</v>
      </c>
      <c r="D46317" s="1" t="s">
        <v>42</v>
      </c>
      <c r="E46317" s="1">
        <v>2.2E8</v>
      </c>
      <c r="F46317" s="1" t="s">
        <v>18</v>
      </c>
      <c r="G46317" s="1" t="s">
        <v>25</v>
      </c>
      <c r="H46317" s="1" t="s">
        <v>1330</v>
      </c>
      <c r="I46317" s="1" t="s">
        <v>1331</v>
      </c>
      <c r="J46317" s="1" t="s">
        <v>3423</v>
      </c>
      <c r="K46317" s="1">
        <v>2.0</v>
      </c>
      <c r="L46317" s="3">
        <v>37257.0</v>
      </c>
      <c r="M46317" s="3">
        <v>41044.0</v>
      </c>
      <c r="N46317" s="3">
        <v>41906.0</v>
      </c>
    </row>
    <row r="46318">
      <c r="A46318" s="1" t="s">
        <v>159405</v>
      </c>
      <c r="B46318" s="1" t="s">
        <v>159406</v>
      </c>
      <c r="C46318" s="2" t="s">
        <v>159407</v>
      </c>
      <c r="D46318" s="1" t="s">
        <v>159408</v>
      </c>
      <c r="E46318" s="1">
        <v>2600000.0</v>
      </c>
      <c r="F46318" s="1" t="s">
        <v>18</v>
      </c>
      <c r="G46318" s="1" t="s">
        <v>25</v>
      </c>
      <c r="H46318" s="1" t="s">
        <v>808</v>
      </c>
      <c r="I46318" s="1" t="s">
        <v>809</v>
      </c>
      <c r="J46318" s="1" t="s">
        <v>2574</v>
      </c>
      <c r="K46318" s="1">
        <v>2.0</v>
      </c>
      <c r="L46318" s="3">
        <v>39083.0</v>
      </c>
      <c r="M46318" s="3">
        <v>39490.0</v>
      </c>
      <c r="N46318" s="3">
        <v>40924.0</v>
      </c>
    </row>
    <row r="46319">
      <c r="A46319" s="1" t="s">
        <v>159409</v>
      </c>
      <c r="B46319" s="1" t="s">
        <v>159410</v>
      </c>
      <c r="C46319" s="2" t="s">
        <v>159411</v>
      </c>
      <c r="D46319" s="1" t="s">
        <v>19526</v>
      </c>
      <c r="E46319" s="1" t="s">
        <v>43</v>
      </c>
      <c r="F46319" s="1" t="s">
        <v>689</v>
      </c>
      <c r="G46319" s="1" t="s">
        <v>25</v>
      </c>
      <c r="H46319" s="1" t="s">
        <v>64</v>
      </c>
      <c r="I46319" s="1" t="s">
        <v>65</v>
      </c>
      <c r="J46319" s="1" t="s">
        <v>1251</v>
      </c>
      <c r="K46319" s="1">
        <v>1.0</v>
      </c>
      <c r="L46319" s="3">
        <v>36161.0</v>
      </c>
      <c r="M46319" s="3">
        <v>37937.0</v>
      </c>
      <c r="N46319" s="3">
        <v>37937.0</v>
      </c>
    </row>
    <row r="46320">
      <c r="A46320" s="1" t="s">
        <v>159412</v>
      </c>
      <c r="B46320" s="1" t="s">
        <v>159413</v>
      </c>
      <c r="C46320" s="2" t="s">
        <v>159414</v>
      </c>
      <c r="D46320" s="1" t="s">
        <v>766</v>
      </c>
      <c r="E46320" s="1">
        <v>4924619.37155815</v>
      </c>
      <c r="F46320" s="1" t="s">
        <v>18</v>
      </c>
      <c r="G46320" s="1" t="s">
        <v>1126</v>
      </c>
      <c r="H46320" s="1">
        <v>25.0</v>
      </c>
      <c r="I46320" s="1" t="s">
        <v>7593</v>
      </c>
      <c r="J46320" s="1" t="s">
        <v>7593</v>
      </c>
      <c r="K46320" s="1">
        <v>4.0</v>
      </c>
      <c r="L46320" s="3">
        <v>40303.0</v>
      </c>
      <c r="M46320" s="3">
        <v>40703.0</v>
      </c>
      <c r="N46320" s="3">
        <v>42310.0</v>
      </c>
    </row>
    <row r="46321">
      <c r="A46321" s="1" t="s">
        <v>159415</v>
      </c>
      <c r="B46321" s="1" t="s">
        <v>159416</v>
      </c>
      <c r="C46321" s="2" t="s">
        <v>159417</v>
      </c>
      <c r="D46321" s="1" t="s">
        <v>159418</v>
      </c>
      <c r="E46321" s="1">
        <v>5400000.0</v>
      </c>
      <c r="F46321" s="1" t="s">
        <v>18</v>
      </c>
      <c r="G46321" s="1" t="s">
        <v>57</v>
      </c>
      <c r="H46321" s="1" t="s">
        <v>202</v>
      </c>
      <c r="I46321" s="1" t="s">
        <v>203</v>
      </c>
      <c r="J46321" s="1" t="s">
        <v>203</v>
      </c>
      <c r="K46321" s="1">
        <v>1.0</v>
      </c>
      <c r="L46321" s="3">
        <v>40787.0</v>
      </c>
      <c r="M46321" s="3">
        <v>41956.0</v>
      </c>
      <c r="N46321" s="3">
        <v>41956.0</v>
      </c>
    </row>
    <row r="46322">
      <c r="A46322" s="1" t="s">
        <v>159419</v>
      </c>
      <c r="B46322" s="1" t="s">
        <v>159420</v>
      </c>
      <c r="C46322" s="2" t="s">
        <v>159421</v>
      </c>
      <c r="D46322" s="1" t="s">
        <v>159422</v>
      </c>
      <c r="E46322" s="1">
        <v>150000.0</v>
      </c>
      <c r="F46322" s="1" t="s">
        <v>18</v>
      </c>
      <c r="G46322" s="1" t="s">
        <v>699</v>
      </c>
      <c r="H46322" s="1">
        <v>5.0</v>
      </c>
      <c r="I46322" s="1" t="s">
        <v>700</v>
      </c>
      <c r="J46322" s="1" t="s">
        <v>700</v>
      </c>
      <c r="K46322" s="1">
        <v>1.0</v>
      </c>
      <c r="L46322" s="3">
        <v>41609.0</v>
      </c>
      <c r="M46322" s="3">
        <v>41671.0</v>
      </c>
      <c r="N46322" s="3">
        <v>41671.0</v>
      </c>
    </row>
    <row r="46323">
      <c r="A46323" s="1" t="s">
        <v>159423</v>
      </c>
      <c r="B46323" s="1" t="s">
        <v>159424</v>
      </c>
      <c r="C46323" s="2" t="s">
        <v>159425</v>
      </c>
      <c r="D46323" s="1" t="s">
        <v>159426</v>
      </c>
      <c r="E46323" s="1">
        <v>3.95E7</v>
      </c>
      <c r="F46323" s="1" t="s">
        <v>113</v>
      </c>
      <c r="K46323" s="1">
        <v>5.0</v>
      </c>
      <c r="L46323" s="3">
        <v>41244.0</v>
      </c>
      <c r="M46323" s="3">
        <v>41306.0</v>
      </c>
      <c r="N46323" s="3">
        <v>41939.0</v>
      </c>
    </row>
    <row r="46324">
      <c r="A46324" s="1" t="s">
        <v>159427</v>
      </c>
      <c r="B46324" s="1" t="s">
        <v>159428</v>
      </c>
      <c r="C46324" s="2" t="s">
        <v>159429</v>
      </c>
      <c r="D46324" s="1" t="s">
        <v>159430</v>
      </c>
      <c r="E46324" s="1">
        <v>150000.0</v>
      </c>
      <c r="F46324" s="1" t="s">
        <v>18</v>
      </c>
      <c r="G46324" s="1" t="s">
        <v>25</v>
      </c>
      <c r="H46324" s="1" t="s">
        <v>106</v>
      </c>
      <c r="I46324" s="1" t="s">
        <v>107</v>
      </c>
      <c r="J46324" s="1" t="s">
        <v>5335</v>
      </c>
      <c r="K46324" s="1">
        <v>2.0</v>
      </c>
      <c r="L46324" s="3">
        <v>40978.0</v>
      </c>
      <c r="M46324" s="3">
        <v>41325.0</v>
      </c>
      <c r="N46324" s="3">
        <v>41480.0</v>
      </c>
    </row>
    <row r="46325">
      <c r="A46325" s="1" t="s">
        <v>159431</v>
      </c>
      <c r="B46325" s="1" t="s">
        <v>159432</v>
      </c>
      <c r="C46325" s="2" t="s">
        <v>159433</v>
      </c>
      <c r="D46325" s="1" t="s">
        <v>56</v>
      </c>
      <c r="E46325" s="1">
        <v>1250000.0</v>
      </c>
      <c r="F46325" s="1" t="s">
        <v>18</v>
      </c>
      <c r="G46325" s="1" t="s">
        <v>25</v>
      </c>
      <c r="H46325" s="1" t="s">
        <v>64</v>
      </c>
      <c r="I46325" s="1" t="s">
        <v>65</v>
      </c>
      <c r="J46325" s="1" t="s">
        <v>984</v>
      </c>
      <c r="K46325" s="1">
        <v>2.0</v>
      </c>
      <c r="L46325" s="3">
        <v>40179.0</v>
      </c>
      <c r="M46325" s="3">
        <v>41334.0</v>
      </c>
      <c r="N46325" s="3">
        <v>41653.0</v>
      </c>
    </row>
    <row r="46326">
      <c r="A46326" s="1" t="s">
        <v>159434</v>
      </c>
      <c r="B46326" s="1" t="s">
        <v>159435</v>
      </c>
      <c r="C46326" s="2" t="s">
        <v>159436</v>
      </c>
      <c r="D46326" s="1" t="s">
        <v>55943</v>
      </c>
      <c r="E46326" s="1">
        <v>3.449996E7</v>
      </c>
      <c r="F46326" s="1" t="s">
        <v>18</v>
      </c>
      <c r="G46326" s="1" t="s">
        <v>25</v>
      </c>
      <c r="H46326" s="1" t="s">
        <v>64</v>
      </c>
      <c r="I46326" s="1" t="s">
        <v>65</v>
      </c>
      <c r="J46326" s="1" t="s">
        <v>1103</v>
      </c>
      <c r="K46326" s="1">
        <v>2.0</v>
      </c>
      <c r="L46326" s="3">
        <v>41214.0</v>
      </c>
      <c r="M46326" s="3">
        <v>41775.0</v>
      </c>
      <c r="N46326" s="3">
        <v>41991.0</v>
      </c>
    </row>
    <row r="46327">
      <c r="A46327" s="1" t="s">
        <v>159437</v>
      </c>
      <c r="B46327" s="1" t="s">
        <v>159438</v>
      </c>
      <c r="C46327" s="2" t="s">
        <v>159439</v>
      </c>
      <c r="D46327" s="1" t="s">
        <v>1384</v>
      </c>
      <c r="E46327" s="1">
        <v>4000000.0</v>
      </c>
      <c r="F46327" s="1" t="s">
        <v>207</v>
      </c>
      <c r="K46327" s="1">
        <v>2.0</v>
      </c>
      <c r="M46327" s="3">
        <v>39057.0</v>
      </c>
      <c r="N46327" s="3">
        <v>39217.0</v>
      </c>
    </row>
    <row r="46328">
      <c r="A46328" s="1" t="s">
        <v>159440</v>
      </c>
      <c r="B46328" s="1" t="s">
        <v>159441</v>
      </c>
      <c r="C46328" s="2" t="s">
        <v>159442</v>
      </c>
      <c r="D46328" s="1" t="s">
        <v>159443</v>
      </c>
      <c r="E46328" s="1">
        <v>150000.0</v>
      </c>
      <c r="F46328" s="1" t="s">
        <v>207</v>
      </c>
      <c r="G46328" s="1" t="s">
        <v>25</v>
      </c>
      <c r="H46328" s="1" t="s">
        <v>64</v>
      </c>
      <c r="I46328" s="1" t="s">
        <v>95</v>
      </c>
      <c r="J46328" s="1" t="s">
        <v>95</v>
      </c>
      <c r="K46328" s="1">
        <v>1.0</v>
      </c>
      <c r="L46328" s="3">
        <v>39083.0</v>
      </c>
      <c r="M46328" s="3">
        <v>39083.0</v>
      </c>
      <c r="N46328" s="3">
        <v>39083.0</v>
      </c>
    </row>
    <row r="46329">
      <c r="A46329" s="1" t="s">
        <v>159444</v>
      </c>
      <c r="B46329" s="1" t="s">
        <v>159445</v>
      </c>
      <c r="C46329" s="2" t="s">
        <v>159446</v>
      </c>
      <c r="D46329" s="1" t="s">
        <v>159447</v>
      </c>
      <c r="E46329" s="1">
        <v>6.0358285E7</v>
      </c>
      <c r="F46329" s="1" t="s">
        <v>18</v>
      </c>
      <c r="G46329" s="1" t="s">
        <v>128</v>
      </c>
      <c r="H46329" s="1" t="s">
        <v>9916</v>
      </c>
      <c r="I46329" s="1" t="s">
        <v>159448</v>
      </c>
      <c r="J46329" s="1" t="s">
        <v>159448</v>
      </c>
      <c r="K46329" s="1">
        <v>3.0</v>
      </c>
      <c r="L46329" s="3">
        <v>39448.0</v>
      </c>
      <c r="M46329" s="3">
        <v>40118.0</v>
      </c>
      <c r="N46329" s="3">
        <v>42234.0</v>
      </c>
    </row>
    <row r="46330">
      <c r="A46330" s="1" t="s">
        <v>159449</v>
      </c>
      <c r="B46330" s="1" t="s">
        <v>159450</v>
      </c>
      <c r="C46330" s="2" t="s">
        <v>159451</v>
      </c>
      <c r="D46330" s="1" t="s">
        <v>3814</v>
      </c>
      <c r="E46330" s="1">
        <v>2.079E8</v>
      </c>
      <c r="F46330" s="1" t="s">
        <v>689</v>
      </c>
      <c r="G46330" s="1" t="s">
        <v>25</v>
      </c>
      <c r="H46330" s="1" t="s">
        <v>286</v>
      </c>
      <c r="I46330" s="1" t="s">
        <v>578</v>
      </c>
      <c r="J46330" s="1" t="s">
        <v>578</v>
      </c>
      <c r="K46330" s="1">
        <v>2.0</v>
      </c>
      <c r="L46330" s="3">
        <v>35431.0</v>
      </c>
      <c r="M46330" s="3">
        <v>37545.0</v>
      </c>
      <c r="N46330" s="3">
        <v>37614.0</v>
      </c>
    </row>
    <row r="46331">
      <c r="A46331" s="1" t="s">
        <v>159452</v>
      </c>
      <c r="B46331" s="1" t="s">
        <v>159453</v>
      </c>
      <c r="E46331" s="1" t="s">
        <v>43</v>
      </c>
      <c r="F46331" s="1" t="s">
        <v>18</v>
      </c>
      <c r="K46331" s="1">
        <v>1.0</v>
      </c>
      <c r="L46331" s="3">
        <v>41640.0</v>
      </c>
      <c r="M46331" s="3">
        <v>42201.0</v>
      </c>
      <c r="N46331" s="3">
        <v>42201.0</v>
      </c>
    </row>
    <row r="46332">
      <c r="A46332" s="1" t="s">
        <v>159454</v>
      </c>
      <c r="B46332" s="1" t="s">
        <v>159455</v>
      </c>
      <c r="D46332" s="1" t="s">
        <v>56</v>
      </c>
      <c r="E46332" s="1">
        <v>11500.0</v>
      </c>
      <c r="F46332" s="1" t="s">
        <v>18</v>
      </c>
      <c r="G46332" s="1" t="s">
        <v>25</v>
      </c>
      <c r="H46332" s="1" t="s">
        <v>89</v>
      </c>
      <c r="I46332" s="1" t="s">
        <v>1132</v>
      </c>
      <c r="J46332" s="1" t="s">
        <v>1133</v>
      </c>
      <c r="K46332" s="1">
        <v>1.0</v>
      </c>
      <c r="L46332" s="3">
        <v>40179.0</v>
      </c>
      <c r="M46332" s="3">
        <v>40470.0</v>
      </c>
      <c r="N46332" s="3">
        <v>40470.0</v>
      </c>
    </row>
    <row r="46333">
      <c r="A46333" s="1" t="s">
        <v>159456</v>
      </c>
      <c r="B46333" s="1" t="s">
        <v>159457</v>
      </c>
      <c r="C46333" s="2" t="s">
        <v>159458</v>
      </c>
      <c r="D46333" s="1" t="s">
        <v>633</v>
      </c>
      <c r="E46333" s="1">
        <v>2.8712619E7</v>
      </c>
      <c r="F46333" s="1" t="s">
        <v>113</v>
      </c>
      <c r="G46333" s="1" t="s">
        <v>25</v>
      </c>
      <c r="H46333" s="1" t="s">
        <v>64</v>
      </c>
      <c r="I46333" s="1" t="s">
        <v>65</v>
      </c>
      <c r="J46333" s="1" t="s">
        <v>236</v>
      </c>
      <c r="K46333" s="1">
        <v>3.0</v>
      </c>
      <c r="L46333" s="3">
        <v>39448.0</v>
      </c>
      <c r="M46333" s="3">
        <v>39967.0</v>
      </c>
      <c r="N46333" s="3">
        <v>40746.0</v>
      </c>
    </row>
    <row r="46334">
      <c r="A46334" s="1" t="s">
        <v>159459</v>
      </c>
      <c r="B46334" s="1" t="s">
        <v>159460</v>
      </c>
      <c r="C46334" s="2" t="s">
        <v>159461</v>
      </c>
      <c r="D46334" s="1" t="s">
        <v>117010</v>
      </c>
      <c r="E46334" s="1">
        <v>5.0750012E7</v>
      </c>
      <c r="F46334" s="1" t="s">
        <v>18</v>
      </c>
      <c r="G46334" s="1" t="s">
        <v>25</v>
      </c>
      <c r="H46334" s="1" t="s">
        <v>64</v>
      </c>
      <c r="I46334" s="1" t="s">
        <v>65</v>
      </c>
      <c r="J46334" s="1" t="s">
        <v>1160</v>
      </c>
      <c r="K46334" s="1">
        <v>7.0</v>
      </c>
      <c r="L46334" s="3">
        <v>38718.0</v>
      </c>
      <c r="M46334" s="3">
        <v>38975.0</v>
      </c>
      <c r="N46334" s="3">
        <v>41926.0</v>
      </c>
    </row>
    <row r="46335">
      <c r="A46335" s="1" t="s">
        <v>159462</v>
      </c>
      <c r="B46335" s="1" t="s">
        <v>159463</v>
      </c>
      <c r="C46335" s="2" t="s">
        <v>159464</v>
      </c>
      <c r="D46335" s="1" t="s">
        <v>56</v>
      </c>
      <c r="E46335" s="1">
        <v>3.5E7</v>
      </c>
      <c r="F46335" s="1" t="s">
        <v>18</v>
      </c>
      <c r="G46335" s="1" t="s">
        <v>25</v>
      </c>
      <c r="H46335" s="1" t="s">
        <v>64</v>
      </c>
      <c r="I46335" s="1" t="s">
        <v>65</v>
      </c>
      <c r="J46335" s="1" t="s">
        <v>984</v>
      </c>
      <c r="K46335" s="1">
        <v>1.0</v>
      </c>
      <c r="L46335" s="3">
        <v>39814.0</v>
      </c>
      <c r="M46335" s="3">
        <v>41780.0</v>
      </c>
      <c r="N46335" s="3">
        <v>41780.0</v>
      </c>
    </row>
    <row r="46336">
      <c r="A46336" s="1" t="s">
        <v>159465</v>
      </c>
      <c r="B46336" s="1" t="s">
        <v>159466</v>
      </c>
      <c r="C46336" s="2" t="s">
        <v>159467</v>
      </c>
      <c r="D46336" s="1" t="s">
        <v>2079</v>
      </c>
      <c r="E46336" s="1">
        <v>1908237.0</v>
      </c>
      <c r="F46336" s="1" t="s">
        <v>113</v>
      </c>
      <c r="G46336" s="1" t="s">
        <v>128</v>
      </c>
      <c r="H46336" s="1" t="s">
        <v>8088</v>
      </c>
      <c r="K46336" s="1">
        <v>1.0</v>
      </c>
      <c r="M46336" s="3">
        <v>39981.0</v>
      </c>
      <c r="N46336" s="3">
        <v>39981.0</v>
      </c>
    </row>
    <row r="46337">
      <c r="A46337" s="1" t="s">
        <v>159468</v>
      </c>
      <c r="B46337" s="1" t="s">
        <v>159469</v>
      </c>
      <c r="C46337" s="2" t="s">
        <v>159470</v>
      </c>
      <c r="D46337" s="1" t="s">
        <v>42</v>
      </c>
      <c r="E46337" s="1">
        <v>4580000.0</v>
      </c>
      <c r="F46337" s="1" t="s">
        <v>18</v>
      </c>
      <c r="G46337" s="1" t="s">
        <v>25</v>
      </c>
      <c r="H46337" s="1" t="s">
        <v>1011</v>
      </c>
      <c r="I46337" s="1" t="s">
        <v>1012</v>
      </c>
      <c r="J46337" s="1" t="s">
        <v>1012</v>
      </c>
      <c r="K46337" s="1">
        <v>2.0</v>
      </c>
      <c r="L46337" s="3">
        <v>39814.0</v>
      </c>
      <c r="M46337" s="3">
        <v>40409.0</v>
      </c>
      <c r="N46337" s="3">
        <v>41205.0</v>
      </c>
    </row>
    <row r="46338">
      <c r="A46338" s="1" t="s">
        <v>159471</v>
      </c>
      <c r="B46338" s="1" t="s">
        <v>159472</v>
      </c>
      <c r="C46338" s="2" t="s">
        <v>159473</v>
      </c>
      <c r="D46338" s="1" t="s">
        <v>2479</v>
      </c>
      <c r="E46338" s="1">
        <v>6.5299999E7</v>
      </c>
      <c r="F46338" s="1" t="s">
        <v>18</v>
      </c>
      <c r="G46338" s="1" t="s">
        <v>25</v>
      </c>
      <c r="H46338" s="1" t="s">
        <v>64</v>
      </c>
      <c r="I46338" s="1" t="s">
        <v>65</v>
      </c>
      <c r="J46338" s="1" t="s">
        <v>71</v>
      </c>
      <c r="K46338" s="1">
        <v>4.0</v>
      </c>
      <c r="L46338" s="3">
        <v>38718.0</v>
      </c>
      <c r="M46338" s="3">
        <v>39142.0</v>
      </c>
      <c r="N46338" s="3">
        <v>40848.0</v>
      </c>
    </row>
    <row r="46339">
      <c r="A46339" s="1" t="s">
        <v>159474</v>
      </c>
      <c r="B46339" s="1" t="s">
        <v>159475</v>
      </c>
      <c r="C46339" s="2" t="s">
        <v>159476</v>
      </c>
      <c r="D46339" s="1" t="s">
        <v>159477</v>
      </c>
      <c r="E46339" s="1">
        <v>40000.0</v>
      </c>
      <c r="F46339" s="1" t="s">
        <v>18</v>
      </c>
      <c r="G46339" s="1" t="s">
        <v>25</v>
      </c>
      <c r="H46339" s="1" t="s">
        <v>106</v>
      </c>
      <c r="I46339" s="1" t="s">
        <v>107</v>
      </c>
      <c r="J46339" s="1" t="s">
        <v>108</v>
      </c>
      <c r="K46339" s="1">
        <v>1.0</v>
      </c>
      <c r="L46339" s="3">
        <v>40756.0</v>
      </c>
      <c r="M46339" s="3">
        <v>40848.0</v>
      </c>
      <c r="N46339" s="3">
        <v>40848.0</v>
      </c>
    </row>
    <row r="46340">
      <c r="A46340" s="1" t="s">
        <v>159478</v>
      </c>
      <c r="B46340" s="1" t="s">
        <v>159479</v>
      </c>
      <c r="C46340" s="2" t="s">
        <v>159480</v>
      </c>
      <c r="D46340" s="1" t="s">
        <v>63</v>
      </c>
      <c r="E46340" s="1">
        <v>3000000.0</v>
      </c>
      <c r="F46340" s="1" t="s">
        <v>18</v>
      </c>
      <c r="G46340" s="1" t="s">
        <v>25</v>
      </c>
      <c r="H46340" s="1" t="s">
        <v>972</v>
      </c>
      <c r="I46340" s="1" t="s">
        <v>14041</v>
      </c>
      <c r="J46340" s="1" t="s">
        <v>31220</v>
      </c>
      <c r="K46340" s="1">
        <v>1.0</v>
      </c>
      <c r="L46340" s="3">
        <v>31413.0</v>
      </c>
      <c r="M46340" s="3">
        <v>39062.0</v>
      </c>
      <c r="N46340" s="3">
        <v>39062.0</v>
      </c>
    </row>
    <row r="46341">
      <c r="A46341" s="1" t="s">
        <v>159481</v>
      </c>
      <c r="B46341" s="1" t="s">
        <v>159482</v>
      </c>
      <c r="C46341" s="2" t="s">
        <v>159483</v>
      </c>
      <c r="D46341" s="1" t="s">
        <v>159484</v>
      </c>
      <c r="E46341" s="1">
        <v>1.00391775380287E7</v>
      </c>
      <c r="F46341" s="1" t="s">
        <v>18</v>
      </c>
      <c r="K46341" s="1">
        <v>4.0</v>
      </c>
      <c r="L46341" s="3">
        <v>40544.0</v>
      </c>
      <c r="M46341" s="3">
        <v>41449.0</v>
      </c>
      <c r="N46341" s="3">
        <v>42275.0</v>
      </c>
    </row>
    <row r="46342">
      <c r="A46342" s="1" t="s">
        <v>159485</v>
      </c>
      <c r="B46342" s="1" t="s">
        <v>159486</v>
      </c>
      <c r="C46342" s="2" t="s">
        <v>159487</v>
      </c>
      <c r="D46342" s="1" t="s">
        <v>136429</v>
      </c>
      <c r="E46342" s="1">
        <v>1.6615398E8</v>
      </c>
      <c r="F46342" s="1" t="s">
        <v>18</v>
      </c>
      <c r="G46342" s="1" t="s">
        <v>25</v>
      </c>
      <c r="H46342" s="1" t="s">
        <v>64</v>
      </c>
      <c r="I46342" s="1" t="s">
        <v>65</v>
      </c>
      <c r="J46342" s="1" t="s">
        <v>1419</v>
      </c>
      <c r="K46342" s="1">
        <v>11.0</v>
      </c>
      <c r="L46342" s="3">
        <v>38718.0</v>
      </c>
      <c r="M46342" s="3">
        <v>38868.0</v>
      </c>
      <c r="N46342" s="3">
        <v>41990.0</v>
      </c>
    </row>
    <row r="46343">
      <c r="A46343" s="1" t="s">
        <v>159488</v>
      </c>
      <c r="B46343" s="1" t="s">
        <v>159489</v>
      </c>
      <c r="C46343" s="2" t="s">
        <v>159490</v>
      </c>
      <c r="D46343" s="1" t="s">
        <v>98392</v>
      </c>
      <c r="E46343" s="1">
        <v>4.3999999E7</v>
      </c>
      <c r="F46343" s="1" t="s">
        <v>18</v>
      </c>
      <c r="G46343" s="1" t="s">
        <v>25</v>
      </c>
      <c r="H46343" s="1" t="s">
        <v>158</v>
      </c>
      <c r="I46343" s="1" t="s">
        <v>244</v>
      </c>
      <c r="J46343" s="1" t="s">
        <v>327</v>
      </c>
      <c r="K46343" s="1">
        <v>5.0</v>
      </c>
      <c r="L46343" s="3">
        <v>39083.0</v>
      </c>
      <c r="M46343" s="3">
        <v>39685.0</v>
      </c>
      <c r="N46343" s="3">
        <v>41228.0</v>
      </c>
    </row>
    <row r="46344">
      <c r="A46344" s="1" t="s">
        <v>159491</v>
      </c>
      <c r="B46344" s="1" t="s">
        <v>159492</v>
      </c>
      <c r="C46344" s="2" t="s">
        <v>159493</v>
      </c>
      <c r="E46344" s="1">
        <v>2400000.0</v>
      </c>
      <c r="F46344" s="1" t="s">
        <v>18</v>
      </c>
      <c r="G46344" s="1" t="s">
        <v>25</v>
      </c>
      <c r="H46344" s="1" t="s">
        <v>64</v>
      </c>
      <c r="I46344" s="1" t="s">
        <v>65</v>
      </c>
      <c r="J46344" s="1" t="s">
        <v>71</v>
      </c>
      <c r="K46344" s="1">
        <v>1.0</v>
      </c>
      <c r="L46344" s="3">
        <v>40347.0</v>
      </c>
      <c r="M46344" s="3">
        <v>42314.0</v>
      </c>
      <c r="N46344" s="3">
        <v>42314.0</v>
      </c>
    </row>
    <row r="46345">
      <c r="A46345" s="1" t="s">
        <v>159494</v>
      </c>
      <c r="B46345" s="1" t="s">
        <v>159495</v>
      </c>
      <c r="C46345" s="2" t="s">
        <v>159496</v>
      </c>
      <c r="D46345" s="1" t="s">
        <v>445</v>
      </c>
      <c r="E46345" s="1" t="s">
        <v>43</v>
      </c>
      <c r="F46345" s="1" t="s">
        <v>113</v>
      </c>
      <c r="G46345" s="1" t="s">
        <v>165</v>
      </c>
      <c r="H46345" s="1" t="s">
        <v>166</v>
      </c>
      <c r="I46345" s="1" t="s">
        <v>167</v>
      </c>
      <c r="J46345" s="1" t="s">
        <v>167</v>
      </c>
      <c r="K46345" s="1">
        <v>1.0</v>
      </c>
      <c r="M46345" s="3">
        <v>40634.0</v>
      </c>
      <c r="N46345" s="3">
        <v>40634.0</v>
      </c>
    </row>
    <row r="46346">
      <c r="A46346" s="1" t="s">
        <v>159497</v>
      </c>
      <c r="B46346" s="1" t="s">
        <v>159498</v>
      </c>
      <c r="C46346" s="2" t="s">
        <v>159499</v>
      </c>
      <c r="D46346" s="1" t="s">
        <v>159500</v>
      </c>
      <c r="E46346" s="1">
        <v>1000000.0</v>
      </c>
      <c r="F46346" s="1" t="s">
        <v>18</v>
      </c>
      <c r="G46346" s="1" t="s">
        <v>25</v>
      </c>
      <c r="H46346" s="1" t="s">
        <v>64</v>
      </c>
      <c r="I46346" s="1" t="s">
        <v>65</v>
      </c>
      <c r="J46346" s="1" t="s">
        <v>271</v>
      </c>
      <c r="K46346" s="1">
        <v>1.0</v>
      </c>
      <c r="L46346" s="3">
        <v>41640.0</v>
      </c>
      <c r="M46346" s="3">
        <v>41760.0</v>
      </c>
      <c r="N46346" s="3">
        <v>41760.0</v>
      </c>
    </row>
    <row r="46347">
      <c r="A46347" s="1" t="s">
        <v>159501</v>
      </c>
      <c r="B46347" s="1" t="s">
        <v>159502</v>
      </c>
      <c r="C46347" s="2" t="s">
        <v>159503</v>
      </c>
      <c r="D46347" s="1" t="s">
        <v>159504</v>
      </c>
      <c r="E46347" s="1">
        <v>4.1049041E7</v>
      </c>
      <c r="F46347" s="1" t="s">
        <v>18</v>
      </c>
      <c r="G46347" s="1" t="s">
        <v>25</v>
      </c>
      <c r="H46347" s="1" t="s">
        <v>158</v>
      </c>
      <c r="I46347" s="1" t="s">
        <v>244</v>
      </c>
      <c r="J46347" s="1" t="s">
        <v>1714</v>
      </c>
      <c r="K46347" s="1">
        <v>4.0</v>
      </c>
      <c r="L46347" s="3">
        <v>37987.0</v>
      </c>
      <c r="M46347" s="3">
        <v>39902.0</v>
      </c>
      <c r="N46347" s="3">
        <v>41520.0</v>
      </c>
    </row>
    <row r="46348">
      <c r="A46348" s="1" t="s">
        <v>159505</v>
      </c>
      <c r="B46348" s="1" t="s">
        <v>159506</v>
      </c>
      <c r="C46348" s="2" t="s">
        <v>159507</v>
      </c>
      <c r="D46348" s="1" t="s">
        <v>52537</v>
      </c>
      <c r="E46348" s="1" t="s">
        <v>43</v>
      </c>
      <c r="F46348" s="1" t="s">
        <v>18</v>
      </c>
      <c r="G46348" s="1" t="s">
        <v>25</v>
      </c>
      <c r="H46348" s="1" t="s">
        <v>286</v>
      </c>
      <c r="I46348" s="1" t="s">
        <v>578</v>
      </c>
      <c r="J46348" s="1" t="s">
        <v>578</v>
      </c>
      <c r="K46348" s="1">
        <v>1.0</v>
      </c>
      <c r="L46348" s="3">
        <v>40909.0</v>
      </c>
      <c r="M46348" s="3">
        <v>42130.0</v>
      </c>
      <c r="N46348" s="3">
        <v>42130.0</v>
      </c>
    </row>
    <row r="46349">
      <c r="A46349" s="1" t="s">
        <v>159508</v>
      </c>
      <c r="B46349" s="1" t="s">
        <v>159509</v>
      </c>
      <c r="C46349" s="2" t="s">
        <v>159510</v>
      </c>
      <c r="D46349" s="1" t="s">
        <v>159511</v>
      </c>
      <c r="E46349" s="1">
        <v>26215.0</v>
      </c>
      <c r="F46349" s="1" t="s">
        <v>18</v>
      </c>
      <c r="G46349" s="1" t="s">
        <v>8712</v>
      </c>
      <c r="H46349" s="1">
        <v>15.0</v>
      </c>
      <c r="I46349" s="1" t="s">
        <v>8713</v>
      </c>
      <c r="J46349" s="1" t="s">
        <v>8713</v>
      </c>
      <c r="K46349" s="1">
        <v>1.0</v>
      </c>
      <c r="M46349" s="3">
        <v>41883.0</v>
      </c>
      <c r="N46349" s="3">
        <v>41883.0</v>
      </c>
    </row>
    <row r="46350">
      <c r="A46350" s="1" t="s">
        <v>159512</v>
      </c>
      <c r="B46350" s="1" t="s">
        <v>159513</v>
      </c>
      <c r="C46350" s="2" t="s">
        <v>159514</v>
      </c>
      <c r="D46350" s="1" t="s">
        <v>159515</v>
      </c>
      <c r="E46350" s="1">
        <v>41250.0</v>
      </c>
      <c r="F46350" s="1" t="s">
        <v>18</v>
      </c>
      <c r="G46350" s="1" t="s">
        <v>51</v>
      </c>
      <c r="I46350" s="1" t="s">
        <v>52</v>
      </c>
      <c r="J46350" s="1" t="s">
        <v>52</v>
      </c>
      <c r="K46350" s="1">
        <v>1.0</v>
      </c>
      <c r="L46350" s="3">
        <v>41426.0</v>
      </c>
      <c r="M46350" s="3">
        <v>41640.0</v>
      </c>
      <c r="N46350" s="3">
        <v>41640.0</v>
      </c>
    </row>
    <row r="46351">
      <c r="A46351" s="1" t="s">
        <v>159516</v>
      </c>
      <c r="B46351" s="1" t="s">
        <v>159517</v>
      </c>
      <c r="C46351" s="2" t="s">
        <v>159518</v>
      </c>
      <c r="D46351" s="1" t="s">
        <v>159519</v>
      </c>
      <c r="E46351" s="1">
        <v>70000.0</v>
      </c>
      <c r="F46351" s="1" t="s">
        <v>18</v>
      </c>
      <c r="K46351" s="1">
        <v>2.0</v>
      </c>
      <c r="L46351" s="3">
        <v>41791.0</v>
      </c>
      <c r="M46351" s="3">
        <v>41791.0</v>
      </c>
      <c r="N46351" s="3">
        <v>41883.0</v>
      </c>
    </row>
    <row r="46352">
      <c r="A46352" s="1" t="s">
        <v>159520</v>
      </c>
      <c r="B46352" s="1" t="s">
        <v>159521</v>
      </c>
      <c r="C46352" s="2" t="s">
        <v>159522</v>
      </c>
      <c r="D46352" s="1" t="s">
        <v>159523</v>
      </c>
      <c r="E46352" s="1">
        <v>50000.0</v>
      </c>
      <c r="F46352" s="1" t="s">
        <v>18</v>
      </c>
      <c r="G46352" s="1" t="s">
        <v>25</v>
      </c>
      <c r="H46352" s="1" t="s">
        <v>121</v>
      </c>
      <c r="I46352" s="1" t="s">
        <v>122</v>
      </c>
      <c r="J46352" s="1" t="s">
        <v>122</v>
      </c>
      <c r="K46352" s="1">
        <v>3.0</v>
      </c>
      <c r="L46352" s="3">
        <v>41275.0</v>
      </c>
      <c r="M46352" s="3">
        <v>41625.0</v>
      </c>
      <c r="N46352" s="3">
        <v>42309.0</v>
      </c>
    </row>
    <row r="46353">
      <c r="A46353" s="1" t="s">
        <v>159524</v>
      </c>
      <c r="B46353" s="1" t="s">
        <v>159525</v>
      </c>
      <c r="C46353" s="2" t="s">
        <v>159526</v>
      </c>
      <c r="D46353" s="1" t="s">
        <v>101640</v>
      </c>
      <c r="E46353" s="1">
        <v>550000.0</v>
      </c>
      <c r="F46353" s="1" t="s">
        <v>18</v>
      </c>
      <c r="G46353" s="1" t="s">
        <v>25</v>
      </c>
      <c r="H46353" s="1" t="s">
        <v>286</v>
      </c>
      <c r="I46353" s="1" t="s">
        <v>1030</v>
      </c>
      <c r="J46353" s="1" t="s">
        <v>1030</v>
      </c>
      <c r="K46353" s="1">
        <v>1.0</v>
      </c>
      <c r="L46353" s="3">
        <v>40544.0</v>
      </c>
      <c r="M46353" s="3">
        <v>41612.0</v>
      </c>
      <c r="N46353" s="3">
        <v>41612.0</v>
      </c>
    </row>
    <row r="46354">
      <c r="A46354" s="1" t="s">
        <v>159527</v>
      </c>
      <c r="B46354" s="1" t="s">
        <v>159528</v>
      </c>
      <c r="C46354" s="2" t="s">
        <v>159529</v>
      </c>
      <c r="D46354" s="1" t="s">
        <v>159530</v>
      </c>
      <c r="E46354" s="1">
        <v>280750.0</v>
      </c>
      <c r="F46354" s="1" t="s">
        <v>18</v>
      </c>
      <c r="G46354" s="1" t="s">
        <v>25</v>
      </c>
      <c r="H46354" s="1" t="s">
        <v>64</v>
      </c>
      <c r="I46354" s="1" t="s">
        <v>65</v>
      </c>
      <c r="J46354" s="1" t="s">
        <v>71</v>
      </c>
      <c r="K46354" s="1">
        <v>3.0</v>
      </c>
      <c r="L46354" s="3">
        <v>41275.0</v>
      </c>
      <c r="M46354" s="3">
        <v>41456.0</v>
      </c>
      <c r="N46354" s="3">
        <v>41640.0</v>
      </c>
    </row>
    <row r="46355">
      <c r="A46355" s="1" t="s">
        <v>159531</v>
      </c>
      <c r="B46355" s="1" t="s">
        <v>159532</v>
      </c>
      <c r="C46355" s="2" t="s">
        <v>159533</v>
      </c>
      <c r="D46355" s="1" t="s">
        <v>42805</v>
      </c>
      <c r="E46355" s="1" t="s">
        <v>43</v>
      </c>
      <c r="F46355" s="1" t="s">
        <v>18</v>
      </c>
      <c r="K46355" s="1">
        <v>1.0</v>
      </c>
      <c r="M46355" s="3">
        <v>42072.0</v>
      </c>
      <c r="N46355" s="3">
        <v>42072.0</v>
      </c>
    </row>
    <row r="46356">
      <c r="A46356" s="1" t="s">
        <v>159534</v>
      </c>
      <c r="B46356" s="1" t="s">
        <v>159535</v>
      </c>
      <c r="C46356" s="2" t="s">
        <v>159536</v>
      </c>
      <c r="D46356" s="1" t="s">
        <v>47034</v>
      </c>
      <c r="E46356" s="1">
        <v>1.2E7</v>
      </c>
      <c r="F46356" s="1" t="s">
        <v>18</v>
      </c>
      <c r="G46356" s="1" t="s">
        <v>25</v>
      </c>
      <c r="H46356" s="1" t="s">
        <v>64</v>
      </c>
      <c r="I46356" s="1" t="s">
        <v>65</v>
      </c>
      <c r="J46356" s="1" t="s">
        <v>984</v>
      </c>
      <c r="K46356" s="1">
        <v>2.0</v>
      </c>
      <c r="L46356" s="3">
        <v>39814.0</v>
      </c>
      <c r="M46356" s="3">
        <v>40101.0</v>
      </c>
      <c r="N46356" s="3">
        <v>41842.0</v>
      </c>
    </row>
    <row r="46357">
      <c r="A46357" s="1" t="s">
        <v>159537</v>
      </c>
      <c r="B46357" s="1" t="s">
        <v>159538</v>
      </c>
      <c r="C46357" s="2" t="s">
        <v>159539</v>
      </c>
      <c r="D46357" s="1" t="s">
        <v>56</v>
      </c>
      <c r="E46357" s="1">
        <v>3200000.0</v>
      </c>
      <c r="F46357" s="1" t="s">
        <v>18</v>
      </c>
      <c r="G46357" s="1" t="s">
        <v>37</v>
      </c>
      <c r="H46357" s="1">
        <v>22.0</v>
      </c>
      <c r="I46357" s="1" t="s">
        <v>38</v>
      </c>
      <c r="J46357" s="1" t="s">
        <v>38</v>
      </c>
      <c r="K46357" s="1">
        <v>1.0</v>
      </c>
      <c r="M46357" s="3">
        <v>42289.0</v>
      </c>
      <c r="N46357" s="3">
        <v>42289.0</v>
      </c>
    </row>
    <row r="46358">
      <c r="A46358" s="1" t="s">
        <v>159540</v>
      </c>
      <c r="B46358" s="1" t="s">
        <v>159541</v>
      </c>
      <c r="C46358" s="2" t="s">
        <v>159542</v>
      </c>
      <c r="D46358" s="1" t="s">
        <v>159543</v>
      </c>
      <c r="E46358" s="1">
        <v>500000.0</v>
      </c>
      <c r="F46358" s="1" t="s">
        <v>18</v>
      </c>
      <c r="G46358" s="1" t="s">
        <v>479</v>
      </c>
      <c r="I46358" s="1" t="s">
        <v>480</v>
      </c>
      <c r="J46358" s="1" t="s">
        <v>480</v>
      </c>
      <c r="K46358" s="1">
        <v>1.0</v>
      </c>
      <c r="L46358" s="3">
        <v>39814.0</v>
      </c>
      <c r="M46358" s="3">
        <v>41306.0</v>
      </c>
      <c r="N46358" s="3">
        <v>41306.0</v>
      </c>
    </row>
    <row r="46359">
      <c r="A46359" s="1" t="s">
        <v>159544</v>
      </c>
      <c r="B46359" s="1" t="s">
        <v>159545</v>
      </c>
      <c r="E46359" s="1" t="s">
        <v>43</v>
      </c>
      <c r="F46359" s="1" t="s">
        <v>207</v>
      </c>
      <c r="K46359" s="1">
        <v>1.0</v>
      </c>
      <c r="M46359" s="3">
        <v>36927.0</v>
      </c>
      <c r="N46359" s="3">
        <v>36927.0</v>
      </c>
    </row>
    <row r="46360">
      <c r="A46360" s="1" t="s">
        <v>159546</v>
      </c>
      <c r="B46360" s="1" t="s">
        <v>159547</v>
      </c>
      <c r="C46360" s="2" t="s">
        <v>159548</v>
      </c>
      <c r="D46360" s="1" t="s">
        <v>136891</v>
      </c>
      <c r="E46360" s="1">
        <v>99875.0</v>
      </c>
      <c r="F46360" s="1" t="s">
        <v>113</v>
      </c>
      <c r="G46360" s="1" t="s">
        <v>25</v>
      </c>
      <c r="H46360" s="1" t="s">
        <v>644</v>
      </c>
      <c r="I46360" s="1" t="s">
        <v>645</v>
      </c>
      <c r="J46360" s="1" t="s">
        <v>645</v>
      </c>
      <c r="K46360" s="1">
        <v>1.0</v>
      </c>
      <c r="M46360" s="3">
        <v>40105.0</v>
      </c>
      <c r="N46360" s="3">
        <v>40105.0</v>
      </c>
    </row>
    <row r="46361">
      <c r="A46361" s="1" t="s">
        <v>159549</v>
      </c>
      <c r="B46361" s="1" t="s">
        <v>159550</v>
      </c>
      <c r="C46361" s="2" t="s">
        <v>159551</v>
      </c>
      <c r="D46361" s="1" t="s">
        <v>46747</v>
      </c>
      <c r="E46361" s="1">
        <v>325000.0</v>
      </c>
      <c r="F46361" s="1" t="s">
        <v>18</v>
      </c>
      <c r="G46361" s="1" t="s">
        <v>25</v>
      </c>
      <c r="H46361" s="1" t="s">
        <v>89</v>
      </c>
      <c r="I46361" s="1" t="s">
        <v>2795</v>
      </c>
      <c r="J46361" s="1" t="s">
        <v>2795</v>
      </c>
      <c r="K46361" s="1">
        <v>1.0</v>
      </c>
      <c r="L46361" s="3">
        <v>40940.0</v>
      </c>
      <c r="M46361" s="3">
        <v>41326.0</v>
      </c>
      <c r="N46361" s="3">
        <v>41326.0</v>
      </c>
    </row>
    <row r="46362">
      <c r="A46362" s="1" t="s">
        <v>159552</v>
      </c>
      <c r="B46362" s="1" t="s">
        <v>159553</v>
      </c>
      <c r="C46362" s="2" t="s">
        <v>159554</v>
      </c>
      <c r="D46362" s="1" t="s">
        <v>159555</v>
      </c>
      <c r="E46362" s="1">
        <v>7000000.0</v>
      </c>
      <c r="F46362" s="1" t="s">
        <v>207</v>
      </c>
      <c r="K46362" s="1">
        <v>1.0</v>
      </c>
      <c r="M46362" s="3">
        <v>37236.0</v>
      </c>
      <c r="N46362" s="3">
        <v>37236.0</v>
      </c>
    </row>
    <row r="46363">
      <c r="A46363" s="1" t="s">
        <v>159556</v>
      </c>
      <c r="B46363" s="1" t="s">
        <v>159557</v>
      </c>
      <c r="C46363" s="2" t="s">
        <v>159558</v>
      </c>
      <c r="D46363" s="1" t="s">
        <v>159559</v>
      </c>
      <c r="E46363" s="1">
        <v>9400000.0</v>
      </c>
      <c r="F46363" s="1" t="s">
        <v>113</v>
      </c>
      <c r="G46363" s="1" t="s">
        <v>25</v>
      </c>
      <c r="H46363" s="1" t="s">
        <v>64</v>
      </c>
      <c r="I46363" s="1" t="s">
        <v>65</v>
      </c>
      <c r="J46363" s="1" t="s">
        <v>1068</v>
      </c>
      <c r="K46363" s="1">
        <v>2.0</v>
      </c>
      <c r="L46363" s="3">
        <v>38353.0</v>
      </c>
      <c r="M46363" s="3">
        <v>39456.0</v>
      </c>
      <c r="N46363" s="3">
        <v>40163.0</v>
      </c>
    </row>
    <row r="46364">
      <c r="A46364" s="1" t="s">
        <v>159560</v>
      </c>
      <c r="B46364" s="1" t="s">
        <v>159561</v>
      </c>
      <c r="C46364" s="2" t="s">
        <v>159562</v>
      </c>
      <c r="D46364" s="1" t="s">
        <v>181</v>
      </c>
      <c r="E46364" s="1">
        <v>182610.0</v>
      </c>
      <c r="F46364" s="1" t="s">
        <v>18</v>
      </c>
      <c r="G46364" s="1" t="s">
        <v>25</v>
      </c>
      <c r="H46364" s="1" t="s">
        <v>44</v>
      </c>
      <c r="I46364" s="1" t="s">
        <v>3486</v>
      </c>
      <c r="J46364" s="1" t="s">
        <v>2142</v>
      </c>
      <c r="K46364" s="1">
        <v>1.0</v>
      </c>
      <c r="L46364" s="3">
        <v>39417.0</v>
      </c>
      <c r="M46364" s="3">
        <v>41458.0</v>
      </c>
      <c r="N46364" s="3">
        <v>41458.0</v>
      </c>
    </row>
    <row r="46365">
      <c r="A46365" s="1" t="s">
        <v>159563</v>
      </c>
      <c r="B46365" s="1" t="s">
        <v>159564</v>
      </c>
      <c r="C46365" s="2" t="s">
        <v>159565</v>
      </c>
      <c r="D46365" s="1" t="s">
        <v>36</v>
      </c>
      <c r="E46365" s="1">
        <v>2.38E7</v>
      </c>
      <c r="F46365" s="1" t="s">
        <v>18</v>
      </c>
      <c r="G46365" s="1" t="s">
        <v>25</v>
      </c>
      <c r="H46365" s="1" t="s">
        <v>158</v>
      </c>
      <c r="I46365" s="1" t="s">
        <v>244</v>
      </c>
      <c r="J46365" s="1" t="s">
        <v>244</v>
      </c>
      <c r="K46365" s="1">
        <v>3.0</v>
      </c>
      <c r="L46365" s="3">
        <v>40544.0</v>
      </c>
      <c r="M46365" s="3">
        <v>41303.0</v>
      </c>
      <c r="N46365" s="3">
        <v>41928.0</v>
      </c>
    </row>
    <row r="46366">
      <c r="A46366" s="1" t="s">
        <v>159566</v>
      </c>
      <c r="B46366" s="1" t="s">
        <v>159567</v>
      </c>
      <c r="C46366" s="2" t="s">
        <v>159568</v>
      </c>
      <c r="D46366" s="1" t="s">
        <v>56</v>
      </c>
      <c r="E46366" s="1" t="s">
        <v>43</v>
      </c>
      <c r="F46366" s="1" t="s">
        <v>18</v>
      </c>
      <c r="G46366" s="1" t="s">
        <v>25</v>
      </c>
      <c r="H46366" s="1" t="s">
        <v>64</v>
      </c>
      <c r="I46366" s="1" t="s">
        <v>65</v>
      </c>
      <c r="J46366" s="1" t="s">
        <v>2706</v>
      </c>
      <c r="K46366" s="1">
        <v>1.0</v>
      </c>
      <c r="M46366" s="3">
        <v>41486.0</v>
      </c>
      <c r="N46366" s="3">
        <v>41486.0</v>
      </c>
    </row>
    <row r="46367">
      <c r="A46367" s="1" t="s">
        <v>159569</v>
      </c>
      <c r="B46367" s="1" t="s">
        <v>159570</v>
      </c>
      <c r="C46367" s="2" t="s">
        <v>159571</v>
      </c>
      <c r="D46367" s="1" t="s">
        <v>56</v>
      </c>
      <c r="E46367" s="1">
        <v>4.060397E8</v>
      </c>
      <c r="F46367" s="1" t="s">
        <v>18</v>
      </c>
      <c r="G46367" s="1" t="s">
        <v>25</v>
      </c>
      <c r="H46367" s="1" t="s">
        <v>135</v>
      </c>
      <c r="I46367" s="1" t="s">
        <v>136</v>
      </c>
      <c r="J46367" s="1" t="s">
        <v>47895</v>
      </c>
      <c r="K46367" s="1">
        <v>1.0</v>
      </c>
      <c r="L46367" s="3">
        <v>31413.0</v>
      </c>
      <c r="M46367" s="3">
        <v>40039.0</v>
      </c>
      <c r="N46367" s="3">
        <v>40039.0</v>
      </c>
    </row>
    <row r="46368">
      <c r="A46368" s="1" t="s">
        <v>159572</v>
      </c>
      <c r="B46368" s="1" t="s">
        <v>159573</v>
      </c>
      <c r="C46368" s="2" t="s">
        <v>159574</v>
      </c>
      <c r="D46368" s="1" t="s">
        <v>42</v>
      </c>
      <c r="E46368" s="1">
        <v>86000.0</v>
      </c>
      <c r="F46368" s="1" t="s">
        <v>18</v>
      </c>
      <c r="G46368" s="1" t="s">
        <v>25</v>
      </c>
      <c r="H46368" s="1" t="s">
        <v>64</v>
      </c>
      <c r="I46368" s="1" t="s">
        <v>95</v>
      </c>
      <c r="J46368" s="1" t="s">
        <v>1279</v>
      </c>
      <c r="K46368" s="1">
        <v>1.0</v>
      </c>
      <c r="L46368" s="3">
        <v>40179.0</v>
      </c>
      <c r="M46368" s="3">
        <v>42066.0</v>
      </c>
      <c r="N46368" s="3">
        <v>42066.0</v>
      </c>
    </row>
    <row r="46369">
      <c r="A46369" s="1" t="s">
        <v>159575</v>
      </c>
      <c r="B46369" s="1" t="s">
        <v>159576</v>
      </c>
      <c r="C46369" s="2" t="s">
        <v>159577</v>
      </c>
      <c r="D46369" s="1" t="s">
        <v>28619</v>
      </c>
      <c r="E46369" s="1">
        <v>2.2E7</v>
      </c>
      <c r="F46369" s="1" t="s">
        <v>18</v>
      </c>
      <c r="G46369" s="1" t="s">
        <v>25</v>
      </c>
      <c r="H46369" s="1" t="s">
        <v>158</v>
      </c>
      <c r="I46369" s="1" t="s">
        <v>244</v>
      </c>
      <c r="J46369" s="1" t="s">
        <v>327</v>
      </c>
      <c r="K46369" s="1">
        <v>2.0</v>
      </c>
      <c r="L46369" s="3">
        <v>40909.0</v>
      </c>
      <c r="M46369" s="3">
        <v>41275.0</v>
      </c>
      <c r="N46369" s="3">
        <v>41694.0</v>
      </c>
    </row>
    <row r="46370">
      <c r="A46370" s="1" t="s">
        <v>159578</v>
      </c>
      <c r="B46370" s="1" t="s">
        <v>159579</v>
      </c>
      <c r="C46370" s="2" t="s">
        <v>159580</v>
      </c>
      <c r="D46370" s="1" t="s">
        <v>72814</v>
      </c>
      <c r="E46370" s="1">
        <v>2.05E7</v>
      </c>
      <c r="F46370" s="1" t="s">
        <v>18</v>
      </c>
      <c r="G46370" s="1" t="s">
        <v>406</v>
      </c>
      <c r="H46370" s="1">
        <v>32.0</v>
      </c>
      <c r="I46370" s="1" t="s">
        <v>8777</v>
      </c>
      <c r="J46370" s="1" t="s">
        <v>8777</v>
      </c>
      <c r="K46370" s="1">
        <v>1.0</v>
      </c>
      <c r="L46370" s="3">
        <v>41281.0</v>
      </c>
      <c r="M46370" s="3">
        <v>42044.0</v>
      </c>
      <c r="N46370" s="3">
        <v>42044.0</v>
      </c>
    </row>
    <row r="46371">
      <c r="A46371" s="1" t="s">
        <v>159581</v>
      </c>
      <c r="B46371" s="1" t="s">
        <v>159582</v>
      </c>
      <c r="C46371" s="2" t="s">
        <v>159583</v>
      </c>
      <c r="D46371" s="1" t="s">
        <v>264</v>
      </c>
      <c r="E46371" s="1">
        <v>7600000.0</v>
      </c>
      <c r="F46371" s="1" t="s">
        <v>689</v>
      </c>
      <c r="G46371" s="1" t="s">
        <v>25</v>
      </c>
      <c r="H46371" s="1" t="s">
        <v>64</v>
      </c>
      <c r="I46371" s="1" t="s">
        <v>65</v>
      </c>
      <c r="J46371" s="1" t="s">
        <v>606</v>
      </c>
      <c r="K46371" s="1">
        <v>3.0</v>
      </c>
      <c r="M46371" s="3">
        <v>39178.0</v>
      </c>
      <c r="N46371" s="3">
        <v>40711.0</v>
      </c>
    </row>
    <row r="46372">
      <c r="A46372" s="1" t="s">
        <v>159584</v>
      </c>
      <c r="B46372" s="1" t="s">
        <v>159585</v>
      </c>
      <c r="C46372" s="2" t="s">
        <v>159586</v>
      </c>
      <c r="D46372" s="1" t="s">
        <v>1384</v>
      </c>
      <c r="E46372" s="1">
        <v>105000.0</v>
      </c>
      <c r="F46372" s="1" t="s">
        <v>18</v>
      </c>
      <c r="G46372" s="1" t="s">
        <v>25</v>
      </c>
      <c r="H46372" s="1" t="s">
        <v>1011</v>
      </c>
      <c r="I46372" s="1" t="s">
        <v>1012</v>
      </c>
      <c r="J46372" s="1" t="s">
        <v>929</v>
      </c>
      <c r="K46372" s="1">
        <v>1.0</v>
      </c>
      <c r="M46372" s="3">
        <v>40028.0</v>
      </c>
      <c r="N46372" s="3">
        <v>40028.0</v>
      </c>
    </row>
    <row r="46373">
      <c r="A46373" s="1" t="s">
        <v>159587</v>
      </c>
      <c r="B46373" s="1" t="s">
        <v>159588</v>
      </c>
      <c r="C46373" s="2" t="s">
        <v>159589</v>
      </c>
      <c r="D46373" s="1" t="s">
        <v>94</v>
      </c>
      <c r="E46373" s="1">
        <v>30000.0</v>
      </c>
      <c r="F46373" s="1" t="s">
        <v>18</v>
      </c>
      <c r="G46373" s="1" t="s">
        <v>25</v>
      </c>
      <c r="H46373" s="1" t="s">
        <v>89</v>
      </c>
      <c r="I46373" s="1" t="s">
        <v>1132</v>
      </c>
      <c r="J46373" s="1" t="s">
        <v>25556</v>
      </c>
      <c r="K46373" s="1">
        <v>1.0</v>
      </c>
      <c r="L46373" s="3">
        <v>35034.0</v>
      </c>
      <c r="M46373" s="3">
        <v>40148.0</v>
      </c>
      <c r="N46373" s="3">
        <v>40148.0</v>
      </c>
    </row>
    <row r="46374">
      <c r="A46374" s="1" t="s">
        <v>159590</v>
      </c>
      <c r="B46374" s="1" t="s">
        <v>159591</v>
      </c>
      <c r="C46374" s="2" t="s">
        <v>159592</v>
      </c>
      <c r="D46374" s="1" t="s">
        <v>94</v>
      </c>
      <c r="E46374" s="1" t="s">
        <v>43</v>
      </c>
      <c r="F46374" s="1" t="s">
        <v>18</v>
      </c>
      <c r="G46374" s="1" t="s">
        <v>25</v>
      </c>
      <c r="H46374" s="1" t="s">
        <v>208</v>
      </c>
      <c r="I46374" s="1" t="s">
        <v>843</v>
      </c>
      <c r="J46374" s="1" t="s">
        <v>844</v>
      </c>
      <c r="K46374" s="1">
        <v>1.0</v>
      </c>
      <c r="L46374" s="3">
        <v>36161.0</v>
      </c>
      <c r="M46374" s="3">
        <v>41661.0</v>
      </c>
      <c r="N46374" s="3">
        <v>41661.0</v>
      </c>
    </row>
    <row r="46375">
      <c r="A46375" s="1" t="s">
        <v>159593</v>
      </c>
      <c r="B46375" s="1" t="s">
        <v>159594</v>
      </c>
      <c r="C46375" s="2" t="s">
        <v>159595</v>
      </c>
      <c r="D46375" s="1" t="s">
        <v>741</v>
      </c>
      <c r="E46375" s="1">
        <v>2424402.0</v>
      </c>
      <c r="F46375" s="1" t="s">
        <v>18</v>
      </c>
      <c r="G46375" s="1" t="s">
        <v>128</v>
      </c>
      <c r="H46375" s="1" t="s">
        <v>2038</v>
      </c>
      <c r="I46375" s="1" t="s">
        <v>2039</v>
      </c>
      <c r="J46375" s="1" t="s">
        <v>2039</v>
      </c>
      <c r="K46375" s="1">
        <v>1.0</v>
      </c>
      <c r="M46375" s="3">
        <v>41737.0</v>
      </c>
      <c r="N46375" s="3">
        <v>41737.0</v>
      </c>
    </row>
    <row r="46376">
      <c r="A46376" s="1" t="s">
        <v>159596</v>
      </c>
      <c r="B46376" s="1" t="s">
        <v>159597</v>
      </c>
      <c r="C46376" s="2" t="s">
        <v>159598</v>
      </c>
      <c r="D46376" s="1" t="s">
        <v>56</v>
      </c>
      <c r="E46376" s="1">
        <v>7536731.0</v>
      </c>
      <c r="F46376" s="1" t="s">
        <v>18</v>
      </c>
      <c r="G46376" s="1" t="s">
        <v>25</v>
      </c>
      <c r="H46376" s="1" t="s">
        <v>89</v>
      </c>
      <c r="I46376" s="1" t="s">
        <v>3569</v>
      </c>
      <c r="J46376" s="1" t="s">
        <v>3569</v>
      </c>
      <c r="K46376" s="1">
        <v>3.0</v>
      </c>
      <c r="M46376" s="3">
        <v>39982.0</v>
      </c>
      <c r="N46376" s="3">
        <v>40446.0</v>
      </c>
    </row>
    <row r="46377">
      <c r="A46377" s="1" t="s">
        <v>159599</v>
      </c>
      <c r="B46377" s="1" t="s">
        <v>159600</v>
      </c>
      <c r="C46377" s="2" t="s">
        <v>159601</v>
      </c>
      <c r="D46377" s="1" t="s">
        <v>159602</v>
      </c>
      <c r="E46377" s="1">
        <v>250000.0</v>
      </c>
      <c r="F46377" s="1" t="s">
        <v>18</v>
      </c>
      <c r="G46377" s="1" t="s">
        <v>2906</v>
      </c>
      <c r="H46377" s="1">
        <v>82.0</v>
      </c>
      <c r="I46377" s="1" t="s">
        <v>26905</v>
      </c>
      <c r="J46377" s="1" t="s">
        <v>26905</v>
      </c>
      <c r="K46377" s="1">
        <v>1.0</v>
      </c>
      <c r="L46377" s="3">
        <v>41579.0</v>
      </c>
      <c r="M46377" s="3">
        <v>41487.0</v>
      </c>
      <c r="N46377" s="3">
        <v>41487.0</v>
      </c>
    </row>
    <row r="46378">
      <c r="A46378" s="1" t="s">
        <v>159603</v>
      </c>
      <c r="B46378" s="1" t="s">
        <v>159604</v>
      </c>
      <c r="E46378" s="1">
        <v>3500000.0</v>
      </c>
      <c r="F46378" s="1" t="s">
        <v>18</v>
      </c>
      <c r="K46378" s="1">
        <v>1.0</v>
      </c>
      <c r="M46378" s="3">
        <v>37932.0</v>
      </c>
      <c r="N46378" s="3">
        <v>37932.0</v>
      </c>
    </row>
    <row r="46379">
      <c r="A46379" s="1" t="s">
        <v>159605</v>
      </c>
      <c r="B46379" s="1" t="s">
        <v>159606</v>
      </c>
      <c r="C46379" s="2" t="s">
        <v>159607</v>
      </c>
      <c r="D46379" s="1" t="s">
        <v>30026</v>
      </c>
      <c r="E46379" s="1">
        <v>2115100.0</v>
      </c>
      <c r="F46379" s="1" t="s">
        <v>18</v>
      </c>
      <c r="G46379" s="1" t="s">
        <v>25</v>
      </c>
      <c r="H46379" s="1" t="s">
        <v>1080</v>
      </c>
      <c r="I46379" s="1" t="s">
        <v>1081</v>
      </c>
      <c r="J46379" s="1" t="s">
        <v>1170</v>
      </c>
      <c r="K46379" s="1">
        <v>3.0</v>
      </c>
      <c r="M46379" s="3">
        <v>40033.0</v>
      </c>
      <c r="N46379" s="3">
        <v>40465.0</v>
      </c>
    </row>
    <row r="46380">
      <c r="A46380" s="1" t="s">
        <v>159608</v>
      </c>
      <c r="B46380" s="1" t="s">
        <v>159609</v>
      </c>
      <c r="C46380" s="2" t="s">
        <v>159610</v>
      </c>
      <c r="D46380" s="1" t="s">
        <v>1384</v>
      </c>
      <c r="E46380" s="1">
        <v>490000.0</v>
      </c>
      <c r="F46380" s="1" t="s">
        <v>689</v>
      </c>
      <c r="G46380" s="1" t="s">
        <v>25</v>
      </c>
      <c r="H46380" s="1" t="s">
        <v>286</v>
      </c>
      <c r="I46380" s="1" t="s">
        <v>1030</v>
      </c>
      <c r="J46380" s="1" t="s">
        <v>56838</v>
      </c>
      <c r="K46380" s="1">
        <v>2.0</v>
      </c>
      <c r="L46380" s="3">
        <v>39448.0</v>
      </c>
      <c r="M46380" s="3">
        <v>41676.0</v>
      </c>
      <c r="N46380" s="3">
        <v>42122.0</v>
      </c>
    </row>
    <row r="46381">
      <c r="A46381" s="1" t="s">
        <v>159611</v>
      </c>
      <c r="B46381" s="1" t="s">
        <v>159612</v>
      </c>
      <c r="C46381" s="2" t="s">
        <v>159613</v>
      </c>
      <c r="D46381" s="1" t="s">
        <v>317</v>
      </c>
      <c r="E46381" s="1">
        <v>1000000.0</v>
      </c>
      <c r="F46381" s="1" t="s">
        <v>18</v>
      </c>
      <c r="G46381" s="1" t="s">
        <v>25</v>
      </c>
      <c r="H46381" s="1" t="s">
        <v>808</v>
      </c>
      <c r="I46381" s="1" t="s">
        <v>3540</v>
      </c>
      <c r="J46381" s="1" t="s">
        <v>3540</v>
      </c>
      <c r="K46381" s="1">
        <v>1.0</v>
      </c>
      <c r="L46381" s="3">
        <v>40867.0</v>
      </c>
      <c r="M46381" s="3">
        <v>41671.0</v>
      </c>
      <c r="N46381" s="3">
        <v>41671.0</v>
      </c>
    </row>
    <row r="46382">
      <c r="A46382" s="1" t="s">
        <v>159614</v>
      </c>
      <c r="B46382" s="1" t="s">
        <v>159615</v>
      </c>
      <c r="C46382" s="2" t="s">
        <v>159616</v>
      </c>
      <c r="D46382" s="1" t="s">
        <v>56</v>
      </c>
      <c r="E46382" s="1">
        <v>1050000.0</v>
      </c>
      <c r="F46382" s="1" t="s">
        <v>18</v>
      </c>
      <c r="G46382" s="1" t="s">
        <v>25</v>
      </c>
      <c r="H46382" s="1" t="s">
        <v>790</v>
      </c>
      <c r="I46382" s="1" t="s">
        <v>9888</v>
      </c>
      <c r="J46382" s="1" t="s">
        <v>9888</v>
      </c>
      <c r="K46382" s="1">
        <v>1.0</v>
      </c>
      <c r="L46382" s="3">
        <v>40278.0</v>
      </c>
      <c r="M46382" s="3">
        <v>41088.0</v>
      </c>
      <c r="N46382" s="3">
        <v>41088.0</v>
      </c>
    </row>
    <row r="46383">
      <c r="A46383" s="1" t="s">
        <v>159617</v>
      </c>
      <c r="B46383" s="1" t="s">
        <v>159618</v>
      </c>
      <c r="C46383" s="2" t="s">
        <v>159619</v>
      </c>
      <c r="D46383" s="1" t="s">
        <v>264</v>
      </c>
      <c r="E46383" s="1">
        <v>3540000.0</v>
      </c>
      <c r="F46383" s="1" t="s">
        <v>18</v>
      </c>
      <c r="G46383" s="1" t="s">
        <v>25</v>
      </c>
      <c r="H46383" s="1" t="s">
        <v>64</v>
      </c>
      <c r="I46383" s="1" t="s">
        <v>65</v>
      </c>
      <c r="J46383" s="1" t="s">
        <v>606</v>
      </c>
      <c r="K46383" s="1">
        <v>1.0</v>
      </c>
      <c r="L46383" s="3">
        <v>37987.0</v>
      </c>
      <c r="M46383" s="3">
        <v>39019.0</v>
      </c>
      <c r="N46383" s="3">
        <v>39019.0</v>
      </c>
    </row>
    <row r="46384">
      <c r="A46384" s="1" t="s">
        <v>159620</v>
      </c>
      <c r="B46384" s="1" t="s">
        <v>159621</v>
      </c>
      <c r="C46384" s="2" t="s">
        <v>159622</v>
      </c>
      <c r="D46384" s="1" t="s">
        <v>17719</v>
      </c>
      <c r="E46384" s="1">
        <v>500000.0</v>
      </c>
      <c r="F46384" s="1" t="s">
        <v>18</v>
      </c>
      <c r="G46384" s="1" t="s">
        <v>25</v>
      </c>
      <c r="H46384" s="1" t="s">
        <v>380</v>
      </c>
      <c r="I46384" s="1" t="s">
        <v>1212</v>
      </c>
      <c r="J46384" s="1" t="s">
        <v>1212</v>
      </c>
      <c r="K46384" s="1">
        <v>1.0</v>
      </c>
      <c r="M46384" s="3">
        <v>41061.0</v>
      </c>
      <c r="N46384" s="3">
        <v>41061.0</v>
      </c>
    </row>
    <row r="46385">
      <c r="A46385" s="1" t="s">
        <v>159623</v>
      </c>
      <c r="B46385" s="1" t="s">
        <v>159624</v>
      </c>
      <c r="C46385" s="2" t="s">
        <v>159625</v>
      </c>
      <c r="D46385" s="1" t="s">
        <v>264</v>
      </c>
      <c r="E46385" s="1">
        <v>6286900.0</v>
      </c>
      <c r="F46385" s="1" t="s">
        <v>18</v>
      </c>
      <c r="G46385" s="1" t="s">
        <v>25</v>
      </c>
      <c r="H46385" s="1" t="s">
        <v>64</v>
      </c>
      <c r="I46385" s="1" t="s">
        <v>966</v>
      </c>
      <c r="J46385" s="1" t="s">
        <v>13070</v>
      </c>
      <c r="K46385" s="1">
        <v>2.0</v>
      </c>
      <c r="M46385" s="3">
        <v>40846.0</v>
      </c>
      <c r="N46385" s="3">
        <v>41129.0</v>
      </c>
    </row>
    <row r="46386">
      <c r="A46386" s="1" t="s">
        <v>159626</v>
      </c>
      <c r="B46386" s="1" t="s">
        <v>159627</v>
      </c>
      <c r="C46386" s="2" t="s">
        <v>159628</v>
      </c>
      <c r="D46386" s="1" t="s">
        <v>2079</v>
      </c>
      <c r="E46386" s="1">
        <v>450000.0</v>
      </c>
      <c r="F46386" s="1" t="s">
        <v>18</v>
      </c>
      <c r="G46386" s="1" t="s">
        <v>25</v>
      </c>
      <c r="H46386" s="1" t="s">
        <v>158</v>
      </c>
      <c r="I46386" s="1" t="s">
        <v>244</v>
      </c>
      <c r="J46386" s="1" t="s">
        <v>2277</v>
      </c>
      <c r="K46386" s="1">
        <v>1.0</v>
      </c>
      <c r="M46386" s="3">
        <v>42243.0</v>
      </c>
      <c r="N46386" s="3">
        <v>42243.0</v>
      </c>
    </row>
    <row r="46387">
      <c r="A46387" s="1" t="s">
        <v>159629</v>
      </c>
      <c r="B46387" s="1" t="s">
        <v>159630</v>
      </c>
      <c r="C46387" s="2" t="s">
        <v>159631</v>
      </c>
      <c r="D46387" s="1" t="s">
        <v>1503</v>
      </c>
      <c r="E46387" s="1">
        <v>6800990.0</v>
      </c>
      <c r="F46387" s="1" t="s">
        <v>18</v>
      </c>
      <c r="G46387" s="1" t="s">
        <v>25</v>
      </c>
      <c r="H46387" s="1" t="s">
        <v>89</v>
      </c>
      <c r="I46387" s="1" t="s">
        <v>727</v>
      </c>
      <c r="J46387" s="1" t="s">
        <v>159632</v>
      </c>
      <c r="K46387" s="1">
        <v>2.0</v>
      </c>
      <c r="M46387" s="3">
        <v>41679.0</v>
      </c>
      <c r="N46387" s="3">
        <v>41807.0</v>
      </c>
    </row>
    <row r="46388">
      <c r="A46388" s="1" t="s">
        <v>159633</v>
      </c>
      <c r="B46388" s="1" t="s">
        <v>159634</v>
      </c>
      <c r="C46388" s="2" t="s">
        <v>159635</v>
      </c>
      <c r="D46388" s="1" t="s">
        <v>159636</v>
      </c>
      <c r="E46388" s="1" t="s">
        <v>43</v>
      </c>
      <c r="F46388" s="1" t="s">
        <v>18</v>
      </c>
      <c r="G46388" s="1" t="s">
        <v>25</v>
      </c>
      <c r="H46388" s="1" t="s">
        <v>44</v>
      </c>
      <c r="I46388" s="1" t="s">
        <v>282</v>
      </c>
      <c r="J46388" s="1" t="s">
        <v>2754</v>
      </c>
      <c r="K46388" s="1">
        <v>1.0</v>
      </c>
      <c r="L46388" s="3">
        <v>38738.0</v>
      </c>
      <c r="M46388" s="3">
        <v>40192.0</v>
      </c>
      <c r="N46388" s="3">
        <v>40192.0</v>
      </c>
    </row>
    <row r="46389">
      <c r="A46389" s="1" t="s">
        <v>159637</v>
      </c>
      <c r="B46389" s="1" t="s">
        <v>159638</v>
      </c>
      <c r="C46389" s="2" t="s">
        <v>159639</v>
      </c>
      <c r="D46389" s="1" t="s">
        <v>42</v>
      </c>
      <c r="E46389" s="1">
        <v>200000.0</v>
      </c>
      <c r="F46389" s="1" t="s">
        <v>18</v>
      </c>
      <c r="G46389" s="1" t="s">
        <v>25</v>
      </c>
      <c r="H46389" s="1" t="s">
        <v>64</v>
      </c>
      <c r="I46389" s="1" t="s">
        <v>65</v>
      </c>
      <c r="J46389" s="1" t="s">
        <v>71</v>
      </c>
      <c r="K46389" s="1">
        <v>1.0</v>
      </c>
      <c r="L46389" s="3">
        <v>39427.0</v>
      </c>
      <c r="M46389" s="3">
        <v>39427.0</v>
      </c>
      <c r="N46389" s="3">
        <v>39427.0</v>
      </c>
    </row>
    <row r="46390">
      <c r="A46390" s="1" t="s">
        <v>159640</v>
      </c>
      <c r="B46390" s="1" t="s">
        <v>159641</v>
      </c>
      <c r="C46390" s="2" t="s">
        <v>159642</v>
      </c>
      <c r="D46390" s="1" t="s">
        <v>56</v>
      </c>
      <c r="E46390" s="1">
        <v>2.2039074E7</v>
      </c>
      <c r="F46390" s="1" t="s">
        <v>18</v>
      </c>
      <c r="G46390" s="1" t="s">
        <v>128</v>
      </c>
      <c r="H46390" s="1" t="s">
        <v>6954</v>
      </c>
      <c r="I46390" s="1" t="s">
        <v>502</v>
      </c>
      <c r="J46390" s="1" t="s">
        <v>6955</v>
      </c>
      <c r="K46390" s="1">
        <v>6.0</v>
      </c>
      <c r="L46390" s="3">
        <v>39511.0</v>
      </c>
      <c r="M46390" s="3">
        <v>40544.0</v>
      </c>
      <c r="N46390" s="3">
        <v>41792.0</v>
      </c>
    </row>
    <row r="46391">
      <c r="A46391" s="1" t="s">
        <v>159643</v>
      </c>
      <c r="B46391" s="1" t="s">
        <v>159644</v>
      </c>
      <c r="C46391" s="2" t="s">
        <v>159645</v>
      </c>
      <c r="D46391" s="1" t="s">
        <v>264</v>
      </c>
      <c r="E46391" s="1">
        <v>3166584.0</v>
      </c>
      <c r="F46391" s="1" t="s">
        <v>18</v>
      </c>
      <c r="G46391" s="1" t="s">
        <v>25</v>
      </c>
      <c r="H46391" s="1" t="s">
        <v>158</v>
      </c>
      <c r="I46391" s="1" t="s">
        <v>244</v>
      </c>
      <c r="J46391" s="1" t="s">
        <v>327</v>
      </c>
      <c r="K46391" s="1">
        <v>2.0</v>
      </c>
      <c r="M46391" s="3">
        <v>40518.0</v>
      </c>
      <c r="N46391" s="3">
        <v>42030.0</v>
      </c>
    </row>
    <row r="46392">
      <c r="A46392" s="1" t="s">
        <v>159646</v>
      </c>
      <c r="B46392" s="1" t="s">
        <v>159647</v>
      </c>
      <c r="D46392" s="1" t="s">
        <v>42</v>
      </c>
      <c r="E46392" s="1">
        <v>1000000.0</v>
      </c>
      <c r="F46392" s="1" t="s">
        <v>18</v>
      </c>
      <c r="G46392" s="1" t="s">
        <v>57</v>
      </c>
      <c r="H46392" s="1" t="s">
        <v>3339</v>
      </c>
      <c r="I46392" s="1" t="s">
        <v>3340</v>
      </c>
      <c r="J46392" s="1" t="s">
        <v>3341</v>
      </c>
      <c r="K46392" s="1">
        <v>1.0</v>
      </c>
      <c r="M46392" s="3">
        <v>38643.0</v>
      </c>
      <c r="N46392" s="3">
        <v>38643.0</v>
      </c>
    </row>
    <row r="46393">
      <c r="A46393" s="1" t="s">
        <v>159648</v>
      </c>
      <c r="B46393" s="1" t="s">
        <v>159649</v>
      </c>
      <c r="D46393" s="1" t="s">
        <v>159650</v>
      </c>
      <c r="E46393" s="1">
        <v>5.05E7</v>
      </c>
      <c r="F46393" s="1" t="s">
        <v>113</v>
      </c>
      <c r="G46393" s="1" t="s">
        <v>25</v>
      </c>
      <c r="H46393" s="1" t="s">
        <v>64</v>
      </c>
      <c r="I46393" s="1" t="s">
        <v>65</v>
      </c>
      <c r="J46393" s="1" t="s">
        <v>31129</v>
      </c>
      <c r="K46393" s="1">
        <v>2.0</v>
      </c>
      <c r="L46393" s="3">
        <v>35431.0</v>
      </c>
      <c r="M46393" s="3">
        <v>36445.0</v>
      </c>
      <c r="N46393" s="3">
        <v>37230.0</v>
      </c>
    </row>
    <row r="46394">
      <c r="A46394" s="1" t="s">
        <v>159651</v>
      </c>
      <c r="B46394" s="1" t="s">
        <v>159652</v>
      </c>
      <c r="C46394" s="2" t="s">
        <v>159653</v>
      </c>
      <c r="D46394" s="1" t="s">
        <v>741</v>
      </c>
      <c r="E46394" s="1">
        <v>5385000.0</v>
      </c>
      <c r="F46394" s="1" t="s">
        <v>18</v>
      </c>
      <c r="G46394" s="1" t="s">
        <v>25</v>
      </c>
      <c r="H46394" s="1" t="s">
        <v>64</v>
      </c>
      <c r="I46394" s="1" t="s">
        <v>507</v>
      </c>
      <c r="J46394" s="1" t="s">
        <v>508</v>
      </c>
      <c r="K46394" s="1">
        <v>3.0</v>
      </c>
      <c r="L46394" s="3">
        <v>37257.0</v>
      </c>
      <c r="M46394" s="3">
        <v>41684.0</v>
      </c>
      <c r="N46394" s="3">
        <v>42279.0</v>
      </c>
    </row>
    <row r="46395">
      <c r="A46395" s="1" t="s">
        <v>159654</v>
      </c>
      <c r="B46395" s="1" t="s">
        <v>159655</v>
      </c>
      <c r="C46395" s="2" t="s">
        <v>159656</v>
      </c>
      <c r="D46395" s="1" t="s">
        <v>42</v>
      </c>
      <c r="E46395" s="1">
        <v>278500.0</v>
      </c>
      <c r="F46395" s="1" t="s">
        <v>207</v>
      </c>
      <c r="G46395" s="1" t="s">
        <v>25</v>
      </c>
      <c r="H46395" s="1" t="s">
        <v>106</v>
      </c>
      <c r="I46395" s="1" t="s">
        <v>107</v>
      </c>
      <c r="J46395" s="1" t="s">
        <v>108</v>
      </c>
      <c r="K46395" s="1">
        <v>1.0</v>
      </c>
      <c r="M46395" s="3">
        <v>41080.0</v>
      </c>
      <c r="N46395" s="3">
        <v>41080.0</v>
      </c>
    </row>
    <row r="46396">
      <c r="A46396" s="1" t="s">
        <v>159657</v>
      </c>
      <c r="B46396" s="1" t="s">
        <v>159658</v>
      </c>
      <c r="C46396" s="2" t="s">
        <v>159659</v>
      </c>
      <c r="D46396" s="1" t="s">
        <v>11363</v>
      </c>
      <c r="E46396" s="1">
        <v>1403970.0</v>
      </c>
      <c r="F46396" s="1" t="s">
        <v>207</v>
      </c>
      <c r="K46396" s="1">
        <v>1.0</v>
      </c>
      <c r="L46396" s="3">
        <v>41275.0</v>
      </c>
      <c r="M46396" s="3">
        <v>41765.0</v>
      </c>
      <c r="N46396" s="3">
        <v>41765.0</v>
      </c>
    </row>
    <row r="46397">
      <c r="A46397" s="1" t="s">
        <v>159660</v>
      </c>
      <c r="B46397" s="1" t="s">
        <v>159661</v>
      </c>
      <c r="C46397" s="2" t="s">
        <v>159662</v>
      </c>
      <c r="D46397" s="1" t="s">
        <v>70</v>
      </c>
      <c r="E46397" s="1">
        <v>1.5007503E7</v>
      </c>
      <c r="F46397" s="1" t="s">
        <v>18</v>
      </c>
      <c r="G46397" s="1" t="s">
        <v>37</v>
      </c>
      <c r="H46397" s="1">
        <v>7.0</v>
      </c>
      <c r="I46397" s="1" t="s">
        <v>1515</v>
      </c>
      <c r="J46397" s="1" t="s">
        <v>159663</v>
      </c>
      <c r="K46397" s="1">
        <v>1.0</v>
      </c>
      <c r="L46397" s="3">
        <v>31048.0</v>
      </c>
      <c r="M46397" s="3">
        <v>40513.0</v>
      </c>
      <c r="N46397" s="3">
        <v>40513.0</v>
      </c>
    </row>
    <row r="46398">
      <c r="A46398" s="1" t="s">
        <v>159664</v>
      </c>
      <c r="B46398" s="1" t="s">
        <v>159665</v>
      </c>
      <c r="C46398" s="2" t="s">
        <v>159666</v>
      </c>
      <c r="D46398" s="1" t="s">
        <v>3733</v>
      </c>
      <c r="E46398" s="1">
        <v>3.7E7</v>
      </c>
      <c r="F46398" s="1" t="s">
        <v>18</v>
      </c>
      <c r="G46398" s="1" t="s">
        <v>25</v>
      </c>
      <c r="H46398" s="1" t="s">
        <v>64</v>
      </c>
      <c r="I46398" s="1" t="s">
        <v>65</v>
      </c>
      <c r="J46398" s="1" t="s">
        <v>1419</v>
      </c>
      <c r="K46398" s="1">
        <v>2.0</v>
      </c>
      <c r="L46398" s="3">
        <v>34669.0</v>
      </c>
      <c r="M46398" s="3">
        <v>39633.0</v>
      </c>
      <c r="N46398" s="3">
        <v>40330.0</v>
      </c>
    </row>
    <row r="46399">
      <c r="A46399" s="1" t="s">
        <v>159667</v>
      </c>
      <c r="B46399" s="1" t="s">
        <v>159668</v>
      </c>
      <c r="C46399" s="2" t="s">
        <v>159669</v>
      </c>
      <c r="D46399" s="1" t="s">
        <v>1503</v>
      </c>
      <c r="E46399" s="1">
        <v>1.0411307E7</v>
      </c>
      <c r="F46399" s="1" t="s">
        <v>18</v>
      </c>
      <c r="G46399" s="1" t="s">
        <v>25</v>
      </c>
      <c r="H46399" s="1" t="s">
        <v>286</v>
      </c>
      <c r="I46399" s="1" t="s">
        <v>1030</v>
      </c>
      <c r="J46399" s="1" t="s">
        <v>1030</v>
      </c>
      <c r="K46399" s="1">
        <v>7.0</v>
      </c>
      <c r="L46399" s="3">
        <v>39083.0</v>
      </c>
      <c r="M46399" s="3">
        <v>40206.0</v>
      </c>
      <c r="N46399" s="3">
        <v>42114.0</v>
      </c>
    </row>
    <row r="46400">
      <c r="A46400" s="1" t="s">
        <v>159670</v>
      </c>
      <c r="B46400" s="1" t="s">
        <v>159671</v>
      </c>
      <c r="D46400" s="1" t="s">
        <v>158972</v>
      </c>
      <c r="E46400" s="1">
        <v>1.8E7</v>
      </c>
      <c r="F46400" s="1" t="s">
        <v>18</v>
      </c>
      <c r="G46400" s="1" t="s">
        <v>25</v>
      </c>
      <c r="H46400" s="1" t="s">
        <v>158</v>
      </c>
      <c r="I46400" s="1" t="s">
        <v>244</v>
      </c>
      <c r="J46400" s="1" t="s">
        <v>332</v>
      </c>
      <c r="K46400" s="1">
        <v>1.0</v>
      </c>
      <c r="L46400" s="3">
        <v>35796.0</v>
      </c>
      <c r="M46400" s="3">
        <v>38047.0</v>
      </c>
      <c r="N46400" s="3">
        <v>38047.0</v>
      </c>
    </row>
    <row r="46401">
      <c r="A46401" s="1" t="s">
        <v>159672</v>
      </c>
      <c r="B46401" s="1" t="s">
        <v>159673</v>
      </c>
      <c r="C46401" s="2" t="s">
        <v>159674</v>
      </c>
      <c r="D46401" s="1" t="s">
        <v>35169</v>
      </c>
      <c r="E46401" s="1">
        <v>4200000.0</v>
      </c>
      <c r="F46401" s="1" t="s">
        <v>18</v>
      </c>
      <c r="G46401" s="1" t="s">
        <v>25</v>
      </c>
      <c r="H46401" s="1" t="s">
        <v>64</v>
      </c>
      <c r="I46401" s="1" t="s">
        <v>95</v>
      </c>
      <c r="J46401" s="1" t="s">
        <v>8359</v>
      </c>
      <c r="K46401" s="1">
        <v>3.0</v>
      </c>
      <c r="L46401" s="3">
        <v>40664.0</v>
      </c>
      <c r="M46401" s="3">
        <v>41454.0</v>
      </c>
      <c r="N46401" s="3">
        <v>41883.0</v>
      </c>
    </row>
    <row r="46402">
      <c r="A46402" s="1" t="s">
        <v>159675</v>
      </c>
      <c r="B46402" s="1" t="s">
        <v>159676</v>
      </c>
      <c r="C46402" s="2" t="s">
        <v>159677</v>
      </c>
      <c r="D46402" s="1" t="s">
        <v>445</v>
      </c>
      <c r="E46402" s="1">
        <v>2750000.0</v>
      </c>
      <c r="F46402" s="1" t="s">
        <v>18</v>
      </c>
      <c r="G46402" s="1" t="s">
        <v>25</v>
      </c>
      <c r="H46402" s="1" t="s">
        <v>99</v>
      </c>
      <c r="I46402" s="1" t="s">
        <v>100</v>
      </c>
      <c r="J46402" s="1" t="s">
        <v>6313</v>
      </c>
      <c r="K46402" s="1">
        <v>2.0</v>
      </c>
      <c r="L46402" s="3">
        <v>40544.0</v>
      </c>
      <c r="M46402" s="3">
        <v>41451.0</v>
      </c>
      <c r="N46402" s="3">
        <v>41765.0</v>
      </c>
    </row>
    <row r="46403">
      <c r="A46403" s="1" t="s">
        <v>159678</v>
      </c>
      <c r="B46403" s="1" t="s">
        <v>159679</v>
      </c>
      <c r="C46403" s="2" t="s">
        <v>159680</v>
      </c>
      <c r="D46403" s="1" t="s">
        <v>159681</v>
      </c>
      <c r="E46403" s="1">
        <v>7000000.0</v>
      </c>
      <c r="F46403" s="1" t="s">
        <v>18</v>
      </c>
      <c r="G46403" s="1" t="s">
        <v>25</v>
      </c>
      <c r="H46403" s="1" t="s">
        <v>106</v>
      </c>
      <c r="I46403" s="1" t="s">
        <v>107</v>
      </c>
      <c r="J46403" s="1" t="s">
        <v>108</v>
      </c>
      <c r="K46403" s="1">
        <v>1.0</v>
      </c>
      <c r="L46403" s="3">
        <v>41640.0</v>
      </c>
      <c r="M46403" s="3">
        <v>42065.0</v>
      </c>
      <c r="N46403" s="3">
        <v>42065.0</v>
      </c>
    </row>
    <row r="46404">
      <c r="A46404" s="1" t="s">
        <v>159682</v>
      </c>
      <c r="B46404" s="1" t="s">
        <v>159683</v>
      </c>
      <c r="C46404" s="2" t="s">
        <v>159684</v>
      </c>
      <c r="D46404" s="1" t="s">
        <v>56</v>
      </c>
      <c r="E46404" s="1">
        <v>2.3E7</v>
      </c>
      <c r="F46404" s="1" t="s">
        <v>18</v>
      </c>
      <c r="G46404" s="1" t="s">
        <v>128</v>
      </c>
      <c r="H46404" s="1" t="s">
        <v>326</v>
      </c>
      <c r="I46404" s="1" t="s">
        <v>130</v>
      </c>
      <c r="J46404" s="1" t="s">
        <v>327</v>
      </c>
      <c r="K46404" s="1">
        <v>2.0</v>
      </c>
      <c r="M46404" s="3">
        <v>41935.0</v>
      </c>
      <c r="N46404" s="3">
        <v>42284.0</v>
      </c>
    </row>
    <row r="46405">
      <c r="A46405" s="1" t="s">
        <v>159685</v>
      </c>
      <c r="B46405" s="1" t="s">
        <v>159686</v>
      </c>
      <c r="C46405" s="2" t="s">
        <v>159687</v>
      </c>
      <c r="D46405" s="1" t="s">
        <v>741</v>
      </c>
      <c r="E46405" s="1">
        <v>3.5638334E7</v>
      </c>
      <c r="F46405" s="1" t="s">
        <v>207</v>
      </c>
      <c r="G46405" s="1" t="s">
        <v>25</v>
      </c>
      <c r="H46405" s="1" t="s">
        <v>64</v>
      </c>
      <c r="I46405" s="1" t="s">
        <v>966</v>
      </c>
      <c r="J46405" s="1" t="s">
        <v>967</v>
      </c>
      <c r="K46405" s="1">
        <v>5.0</v>
      </c>
      <c r="L46405" s="3">
        <v>37622.0</v>
      </c>
      <c r="M46405" s="3">
        <v>39013.0</v>
      </c>
      <c r="N46405" s="3">
        <v>40491.0</v>
      </c>
    </row>
    <row r="46406">
      <c r="A46406" s="1" t="s">
        <v>159688</v>
      </c>
      <c r="B46406" s="1" t="s">
        <v>159689</v>
      </c>
      <c r="C46406" s="2" t="s">
        <v>159690</v>
      </c>
      <c r="D46406" s="1" t="s">
        <v>159691</v>
      </c>
      <c r="E46406" s="1">
        <v>2.3865186E7</v>
      </c>
      <c r="F46406" s="1" t="s">
        <v>18</v>
      </c>
      <c r="G46406" s="1" t="s">
        <v>128</v>
      </c>
      <c r="H46406" s="1" t="s">
        <v>159692</v>
      </c>
      <c r="I46406" s="1" t="s">
        <v>3220</v>
      </c>
      <c r="J46406" s="1" t="s">
        <v>159693</v>
      </c>
      <c r="K46406" s="1">
        <v>1.0</v>
      </c>
      <c r="L46406" s="3">
        <v>36892.0</v>
      </c>
      <c r="M46406" s="3">
        <v>39478.0</v>
      </c>
      <c r="N46406" s="3">
        <v>39478.0</v>
      </c>
    </row>
    <row r="46407">
      <c r="A46407" s="1" t="s">
        <v>159694</v>
      </c>
      <c r="B46407" s="1" t="s">
        <v>159695</v>
      </c>
      <c r="C46407" s="2" t="s">
        <v>159696</v>
      </c>
      <c r="E46407" s="1" t="s">
        <v>43</v>
      </c>
      <c r="F46407" s="1" t="s">
        <v>18</v>
      </c>
      <c r="G46407" s="1" t="s">
        <v>19</v>
      </c>
      <c r="H46407" s="1">
        <v>16.0</v>
      </c>
      <c r="I46407" s="1" t="s">
        <v>159697</v>
      </c>
      <c r="J46407" s="1" t="s">
        <v>159697</v>
      </c>
      <c r="K46407" s="1">
        <v>1.0</v>
      </c>
      <c r="L46407" s="3">
        <v>37695.0</v>
      </c>
      <c r="M46407" s="3">
        <v>40926.0</v>
      </c>
      <c r="N46407" s="3">
        <v>40926.0</v>
      </c>
    </row>
    <row r="46408">
      <c r="A46408" s="1" t="s">
        <v>159698</v>
      </c>
      <c r="B46408" s="1" t="s">
        <v>159699</v>
      </c>
      <c r="C46408" s="2" t="s">
        <v>159700</v>
      </c>
      <c r="D46408" s="1" t="s">
        <v>159701</v>
      </c>
      <c r="E46408" s="1">
        <v>5200000.0</v>
      </c>
      <c r="F46408" s="1" t="s">
        <v>18</v>
      </c>
      <c r="G46408" s="1" t="s">
        <v>25</v>
      </c>
      <c r="H46408" s="1" t="s">
        <v>64</v>
      </c>
      <c r="I46408" s="1" t="s">
        <v>65</v>
      </c>
      <c r="J46408" s="1" t="s">
        <v>271</v>
      </c>
      <c r="K46408" s="1">
        <v>2.0</v>
      </c>
      <c r="L46408" s="3">
        <v>39814.0</v>
      </c>
      <c r="M46408" s="3">
        <v>40962.0</v>
      </c>
      <c r="N46408" s="3">
        <v>41457.0</v>
      </c>
    </row>
    <row r="46409">
      <c r="A46409" s="1" t="s">
        <v>159702</v>
      </c>
      <c r="B46409" s="1" t="s">
        <v>159703</v>
      </c>
      <c r="C46409" s="2" t="s">
        <v>159704</v>
      </c>
      <c r="D46409" s="1" t="s">
        <v>2326</v>
      </c>
      <c r="E46409" s="1">
        <v>5400000.0</v>
      </c>
      <c r="F46409" s="1" t="s">
        <v>18</v>
      </c>
      <c r="G46409" s="1" t="s">
        <v>3403</v>
      </c>
      <c r="H46409" s="1">
        <v>7.0</v>
      </c>
      <c r="I46409" s="1" t="s">
        <v>3404</v>
      </c>
      <c r="J46409" s="1" t="s">
        <v>3404</v>
      </c>
      <c r="K46409" s="1">
        <v>1.0</v>
      </c>
      <c r="L46409" s="3">
        <v>41091.0</v>
      </c>
      <c r="M46409" s="3">
        <v>41843.0</v>
      </c>
      <c r="N46409" s="3">
        <v>41843.0</v>
      </c>
    </row>
    <row r="46410">
      <c r="A46410" s="1" t="s">
        <v>159705</v>
      </c>
      <c r="B46410" s="1" t="s">
        <v>159706</v>
      </c>
      <c r="E46410" s="1" t="s">
        <v>43</v>
      </c>
      <c r="F46410" s="1" t="s">
        <v>18</v>
      </c>
      <c r="K46410" s="1">
        <v>1.0</v>
      </c>
      <c r="M46410" s="3">
        <v>41757.0</v>
      </c>
      <c r="N46410" s="3">
        <v>41757.0</v>
      </c>
    </row>
    <row r="46411">
      <c r="A46411" s="1" t="s">
        <v>159707</v>
      </c>
      <c r="B46411" s="1" t="s">
        <v>159708</v>
      </c>
      <c r="C46411" s="2" t="s">
        <v>159709</v>
      </c>
      <c r="D46411" s="1" t="s">
        <v>56</v>
      </c>
      <c r="E46411" s="1">
        <v>5.8025045E7</v>
      </c>
      <c r="F46411" s="1" t="s">
        <v>18</v>
      </c>
      <c r="G46411" s="1" t="s">
        <v>25</v>
      </c>
      <c r="H46411" s="1" t="s">
        <v>1080</v>
      </c>
      <c r="I46411" s="1" t="s">
        <v>1081</v>
      </c>
      <c r="J46411" s="1" t="s">
        <v>1170</v>
      </c>
      <c r="K46411" s="1">
        <v>2.0</v>
      </c>
      <c r="L46411" s="3">
        <v>36526.0</v>
      </c>
      <c r="M46411" s="3">
        <v>39224.0</v>
      </c>
      <c r="N46411" s="3">
        <v>39927.0</v>
      </c>
    </row>
    <row r="46412">
      <c r="A46412" s="1" t="s">
        <v>159710</v>
      </c>
      <c r="B46412" s="1" t="s">
        <v>159711</v>
      </c>
      <c r="C46412" s="2" t="s">
        <v>159712</v>
      </c>
      <c r="D46412" s="1" t="s">
        <v>2479</v>
      </c>
      <c r="E46412" s="1">
        <v>2.83E7</v>
      </c>
      <c r="F46412" s="1" t="s">
        <v>113</v>
      </c>
      <c r="G46412" s="1" t="s">
        <v>25</v>
      </c>
      <c r="H46412" s="1" t="s">
        <v>158</v>
      </c>
      <c r="I46412" s="1" t="s">
        <v>244</v>
      </c>
      <c r="J46412" s="1" t="s">
        <v>1714</v>
      </c>
      <c r="K46412" s="1">
        <v>3.0</v>
      </c>
      <c r="L46412" s="3">
        <v>38991.0</v>
      </c>
      <c r="M46412" s="3">
        <v>39203.0</v>
      </c>
      <c r="N46412" s="3">
        <v>39889.0</v>
      </c>
    </row>
    <row r="46413">
      <c r="A46413" s="1" t="s">
        <v>159713</v>
      </c>
      <c r="B46413" s="1" t="s">
        <v>159714</v>
      </c>
      <c r="C46413" s="2" t="s">
        <v>159715</v>
      </c>
      <c r="D46413" s="1" t="s">
        <v>159716</v>
      </c>
      <c r="E46413" s="1">
        <v>250000.0</v>
      </c>
      <c r="F46413" s="1" t="s">
        <v>18</v>
      </c>
      <c r="G46413" s="1" t="s">
        <v>650</v>
      </c>
      <c r="H46413" s="1">
        <v>9.0</v>
      </c>
      <c r="I46413" s="1" t="s">
        <v>2072</v>
      </c>
      <c r="J46413" s="1" t="s">
        <v>38539</v>
      </c>
      <c r="K46413" s="1">
        <v>1.0</v>
      </c>
      <c r="L46413" s="3">
        <v>41913.0</v>
      </c>
      <c r="M46413" s="3">
        <v>42010.0</v>
      </c>
      <c r="N46413" s="3">
        <v>42010.0</v>
      </c>
    </row>
    <row r="46414">
      <c r="A46414" s="1" t="s">
        <v>159717</v>
      </c>
      <c r="B46414" s="1" t="s">
        <v>159718</v>
      </c>
      <c r="C46414" s="2" t="s">
        <v>159719</v>
      </c>
      <c r="D46414" s="1" t="s">
        <v>718</v>
      </c>
      <c r="E46414" s="1" t="s">
        <v>43</v>
      </c>
      <c r="F46414" s="1" t="s">
        <v>113</v>
      </c>
      <c r="G46414" s="1" t="s">
        <v>19</v>
      </c>
      <c r="H46414" s="1">
        <v>16.0</v>
      </c>
      <c r="I46414" s="1" t="s">
        <v>20</v>
      </c>
      <c r="J46414" s="1" t="s">
        <v>20</v>
      </c>
      <c r="K46414" s="1">
        <v>1.0</v>
      </c>
      <c r="L46414" s="3">
        <v>40909.0</v>
      </c>
      <c r="M46414" s="3">
        <v>41275.0</v>
      </c>
      <c r="N46414" s="3">
        <v>41275.0</v>
      </c>
    </row>
    <row r="46415">
      <c r="A46415" s="1" t="s">
        <v>159720</v>
      </c>
      <c r="B46415" s="1" t="s">
        <v>159721</v>
      </c>
      <c r="C46415" s="2" t="s">
        <v>159722</v>
      </c>
      <c r="D46415" s="1" t="s">
        <v>42</v>
      </c>
      <c r="E46415" s="1">
        <v>1800000.0</v>
      </c>
      <c r="F46415" s="1" t="s">
        <v>113</v>
      </c>
      <c r="G46415" s="1" t="s">
        <v>25</v>
      </c>
      <c r="H46415" s="1" t="s">
        <v>64</v>
      </c>
      <c r="I46415" s="1" t="s">
        <v>65</v>
      </c>
      <c r="J46415" s="1" t="s">
        <v>984</v>
      </c>
      <c r="K46415" s="1">
        <v>1.0</v>
      </c>
      <c r="L46415" s="3">
        <v>40909.0</v>
      </c>
      <c r="M46415" s="3">
        <v>41660.0</v>
      </c>
      <c r="N46415" s="3">
        <v>41660.0</v>
      </c>
    </row>
    <row r="46416">
      <c r="A46416" s="1" t="s">
        <v>159723</v>
      </c>
      <c r="B46416" s="1" t="s">
        <v>159724</v>
      </c>
      <c r="C46416" s="2" t="s">
        <v>159725</v>
      </c>
      <c r="D46416" s="1" t="s">
        <v>159726</v>
      </c>
      <c r="E46416" s="1">
        <v>3.485E7</v>
      </c>
      <c r="F46416" s="1" t="s">
        <v>18</v>
      </c>
      <c r="G46416" s="1" t="s">
        <v>128</v>
      </c>
      <c r="H46416" s="1" t="s">
        <v>129</v>
      </c>
      <c r="I46416" s="1" t="s">
        <v>130</v>
      </c>
      <c r="J46416" s="1" t="s">
        <v>130</v>
      </c>
      <c r="K46416" s="1">
        <v>3.0</v>
      </c>
      <c r="L46416" s="3">
        <v>40179.0</v>
      </c>
      <c r="M46416" s="3">
        <v>40452.0</v>
      </c>
      <c r="N46416" s="3">
        <v>41911.0</v>
      </c>
    </row>
    <row r="46417">
      <c r="A46417" s="1" t="s">
        <v>159727</v>
      </c>
      <c r="B46417" s="1" t="s">
        <v>159728</v>
      </c>
      <c r="C46417" s="2" t="s">
        <v>159729</v>
      </c>
      <c r="D46417" s="1" t="s">
        <v>42</v>
      </c>
      <c r="E46417" s="1">
        <v>676246.0</v>
      </c>
      <c r="F46417" s="1" t="s">
        <v>18</v>
      </c>
      <c r="G46417" s="1" t="s">
        <v>552</v>
      </c>
      <c r="H46417" s="1">
        <v>58.0</v>
      </c>
      <c r="I46417" s="1" t="s">
        <v>20541</v>
      </c>
      <c r="J46417" s="1" t="s">
        <v>159730</v>
      </c>
      <c r="K46417" s="1">
        <v>1.0</v>
      </c>
      <c r="M46417" s="3">
        <v>41838.0</v>
      </c>
      <c r="N46417" s="3">
        <v>41838.0</v>
      </c>
    </row>
    <row r="46418">
      <c r="A46418" s="1" t="s">
        <v>159731</v>
      </c>
      <c r="B46418" s="1" t="s">
        <v>159732</v>
      </c>
      <c r="C46418" s="2" t="s">
        <v>159733</v>
      </c>
      <c r="D46418" s="1" t="s">
        <v>264</v>
      </c>
      <c r="E46418" s="1">
        <v>2.0E7</v>
      </c>
      <c r="F46418" s="1" t="s">
        <v>18</v>
      </c>
      <c r="K46418" s="1">
        <v>2.0</v>
      </c>
      <c r="L46418" s="3">
        <v>40544.0</v>
      </c>
      <c r="M46418" s="3">
        <v>41388.0</v>
      </c>
      <c r="N46418" s="3">
        <v>41983.0</v>
      </c>
    </row>
    <row r="46419">
      <c r="A46419" s="1" t="s">
        <v>159734</v>
      </c>
      <c r="B46419" s="1" t="s">
        <v>159735</v>
      </c>
      <c r="C46419" s="2" t="s">
        <v>159736</v>
      </c>
      <c r="D46419" s="1" t="s">
        <v>5397</v>
      </c>
      <c r="E46419" s="1">
        <v>50000.0</v>
      </c>
      <c r="F46419" s="1" t="s">
        <v>207</v>
      </c>
      <c r="G46419" s="1" t="s">
        <v>128</v>
      </c>
      <c r="H46419" s="1" t="s">
        <v>129</v>
      </c>
      <c r="I46419" s="1" t="s">
        <v>130</v>
      </c>
      <c r="J46419" s="1" t="s">
        <v>130</v>
      </c>
      <c r="K46419" s="1">
        <v>1.0</v>
      </c>
      <c r="L46419" s="3">
        <v>40284.0</v>
      </c>
      <c r="M46419" s="3">
        <v>40284.0</v>
      </c>
      <c r="N46419" s="3">
        <v>40284.0</v>
      </c>
    </row>
    <row r="46420">
      <c r="A46420" s="1" t="s">
        <v>159737</v>
      </c>
      <c r="B46420" s="1" t="s">
        <v>159738</v>
      </c>
      <c r="C46420" s="2" t="s">
        <v>159739</v>
      </c>
      <c r="D46420" s="1" t="s">
        <v>411</v>
      </c>
      <c r="E46420" s="1" t="s">
        <v>43</v>
      </c>
      <c r="F46420" s="1" t="s">
        <v>207</v>
      </c>
      <c r="G46420" s="1" t="s">
        <v>366</v>
      </c>
      <c r="H46420" s="1">
        <v>27.0</v>
      </c>
      <c r="I46420" s="1" t="s">
        <v>5348</v>
      </c>
      <c r="J46420" s="1" t="s">
        <v>8299</v>
      </c>
      <c r="K46420" s="1">
        <v>1.0</v>
      </c>
      <c r="L46420" s="3">
        <v>40179.0</v>
      </c>
      <c r="M46420" s="3">
        <v>40959.0</v>
      </c>
      <c r="N46420" s="3">
        <v>40959.0</v>
      </c>
    </row>
    <row r="46421">
      <c r="A46421" s="1" t="s">
        <v>159740</v>
      </c>
      <c r="B46421" s="1" t="s">
        <v>159741</v>
      </c>
      <c r="C46421" s="2" t="s">
        <v>159742</v>
      </c>
      <c r="D46421" s="1" t="s">
        <v>159743</v>
      </c>
      <c r="E46421" s="1">
        <v>152842.0</v>
      </c>
      <c r="F46421" s="1" t="s">
        <v>18</v>
      </c>
      <c r="G46421" s="1" t="s">
        <v>2125</v>
      </c>
      <c r="H46421" s="1">
        <v>13.0</v>
      </c>
      <c r="I46421" s="1" t="s">
        <v>2126</v>
      </c>
      <c r="J46421" s="1" t="s">
        <v>2127</v>
      </c>
      <c r="K46421" s="1">
        <v>1.0</v>
      </c>
      <c r="L46421" s="3">
        <v>41562.0</v>
      </c>
      <c r="M46421" s="3">
        <v>41927.0</v>
      </c>
      <c r="N46421" s="3">
        <v>41927.0</v>
      </c>
    </row>
    <row r="46422">
      <c r="A46422" s="1" t="s">
        <v>159744</v>
      </c>
      <c r="B46422" s="1" t="s">
        <v>159745</v>
      </c>
      <c r="C46422" s="2" t="s">
        <v>159746</v>
      </c>
      <c r="D46422" s="1" t="s">
        <v>42</v>
      </c>
      <c r="E46422" s="1">
        <v>1631433.22515535</v>
      </c>
      <c r="F46422" s="1" t="s">
        <v>18</v>
      </c>
      <c r="G46422" s="1" t="s">
        <v>128</v>
      </c>
      <c r="H46422" s="1" t="s">
        <v>129</v>
      </c>
      <c r="I46422" s="1" t="s">
        <v>130</v>
      </c>
      <c r="J46422" s="1" t="s">
        <v>130</v>
      </c>
      <c r="K46422" s="1">
        <v>4.0</v>
      </c>
      <c r="L46422" s="3">
        <v>40909.0</v>
      </c>
      <c r="M46422" s="3">
        <v>41122.0</v>
      </c>
      <c r="N46422" s="3">
        <v>42125.0</v>
      </c>
    </row>
    <row r="46423">
      <c r="A46423" s="1" t="s">
        <v>159747</v>
      </c>
      <c r="B46423" s="1" t="s">
        <v>159748</v>
      </c>
      <c r="C46423" s="2" t="s">
        <v>159749</v>
      </c>
      <c r="D46423" s="1" t="s">
        <v>159750</v>
      </c>
      <c r="E46423" s="1">
        <v>2.43E7</v>
      </c>
      <c r="F46423" s="1" t="s">
        <v>689</v>
      </c>
      <c r="G46423" s="1" t="s">
        <v>25</v>
      </c>
      <c r="H46423" s="1" t="s">
        <v>89</v>
      </c>
      <c r="I46423" s="1" t="s">
        <v>1132</v>
      </c>
      <c r="J46423" s="1" t="s">
        <v>25556</v>
      </c>
      <c r="K46423" s="1">
        <v>4.0</v>
      </c>
      <c r="L46423" s="3">
        <v>35582.0</v>
      </c>
      <c r="M46423" s="3">
        <v>39477.0</v>
      </c>
      <c r="N46423" s="3">
        <v>41892.0</v>
      </c>
    </row>
    <row r="46424">
      <c r="A46424" s="1" t="s">
        <v>159751</v>
      </c>
      <c r="B46424" s="1" t="s">
        <v>159752</v>
      </c>
      <c r="C46424" s="2" t="s">
        <v>159753</v>
      </c>
      <c r="D46424" s="1" t="s">
        <v>159754</v>
      </c>
      <c r="E46424" s="1">
        <v>600000.0</v>
      </c>
      <c r="F46424" s="1" t="s">
        <v>18</v>
      </c>
      <c r="G46424" s="1" t="s">
        <v>25</v>
      </c>
      <c r="H46424" s="1" t="s">
        <v>99</v>
      </c>
      <c r="I46424" s="1" t="s">
        <v>100</v>
      </c>
      <c r="J46424" s="1" t="s">
        <v>40190</v>
      </c>
      <c r="K46424" s="1">
        <v>1.0</v>
      </c>
      <c r="L46424" s="3">
        <v>42036.0</v>
      </c>
      <c r="M46424" s="3">
        <v>42050.0</v>
      </c>
      <c r="N46424" s="3">
        <v>42050.0</v>
      </c>
    </row>
    <row r="46425">
      <c r="A46425" s="1" t="s">
        <v>159755</v>
      </c>
      <c r="B46425" s="1" t="s">
        <v>159756</v>
      </c>
      <c r="D46425" s="1" t="s">
        <v>117</v>
      </c>
      <c r="E46425" s="1" t="s">
        <v>43</v>
      </c>
      <c r="F46425" s="1" t="s">
        <v>18</v>
      </c>
      <c r="G46425" s="1" t="s">
        <v>25</v>
      </c>
      <c r="H46425" s="1" t="s">
        <v>1080</v>
      </c>
      <c r="I46425" s="1" t="s">
        <v>1081</v>
      </c>
      <c r="J46425" s="1" t="s">
        <v>72369</v>
      </c>
      <c r="K46425" s="1">
        <v>1.0</v>
      </c>
      <c r="L46425" s="3">
        <v>41852.0</v>
      </c>
      <c r="M46425" s="3">
        <v>41782.0</v>
      </c>
      <c r="N46425" s="3">
        <v>41782.0</v>
      </c>
    </row>
    <row r="46426">
      <c r="A46426" s="1" t="s">
        <v>159757</v>
      </c>
      <c r="B46426" s="1" t="s">
        <v>159758</v>
      </c>
      <c r="C46426" s="2" t="s">
        <v>159759</v>
      </c>
      <c r="D46426" s="1" t="s">
        <v>159760</v>
      </c>
      <c r="E46426" s="1">
        <v>130000.0</v>
      </c>
      <c r="F46426" s="1" t="s">
        <v>207</v>
      </c>
      <c r="G46426" s="1" t="s">
        <v>57</v>
      </c>
      <c r="H46426" s="1" t="s">
        <v>202</v>
      </c>
      <c r="I46426" s="1" t="s">
        <v>203</v>
      </c>
      <c r="J46426" s="1" t="s">
        <v>203</v>
      </c>
      <c r="K46426" s="1">
        <v>1.0</v>
      </c>
      <c r="L46426" s="3">
        <v>40349.0</v>
      </c>
      <c r="M46426" s="3">
        <v>40159.0</v>
      </c>
      <c r="N46426" s="3">
        <v>40159.0</v>
      </c>
    </row>
    <row r="46427">
      <c r="A46427" s="1" t="s">
        <v>159761</v>
      </c>
      <c r="B46427" s="1" t="s">
        <v>159762</v>
      </c>
      <c r="C46427" s="2" t="s">
        <v>159763</v>
      </c>
      <c r="D46427" s="1" t="s">
        <v>1384</v>
      </c>
      <c r="E46427" s="1">
        <v>3.9231994E7</v>
      </c>
      <c r="F46427" s="1" t="s">
        <v>113</v>
      </c>
      <c r="G46427" s="1" t="s">
        <v>25</v>
      </c>
      <c r="H46427" s="1" t="s">
        <v>64</v>
      </c>
      <c r="I46427" s="1" t="s">
        <v>65</v>
      </c>
      <c r="J46427" s="1" t="s">
        <v>1402</v>
      </c>
      <c r="K46427" s="1">
        <v>18.0</v>
      </c>
      <c r="L46427" s="3">
        <v>36892.0</v>
      </c>
      <c r="M46427" s="3">
        <v>37018.0</v>
      </c>
      <c r="N46427" s="3">
        <v>39996.0</v>
      </c>
    </row>
    <row r="46428">
      <c r="A46428" s="1" t="s">
        <v>159764</v>
      </c>
      <c r="B46428" s="1" t="s">
        <v>159765</v>
      </c>
      <c r="C46428" s="2" t="s">
        <v>159766</v>
      </c>
      <c r="D46428" s="1" t="s">
        <v>2326</v>
      </c>
      <c r="E46428" s="1">
        <v>718450.0</v>
      </c>
      <c r="F46428" s="1" t="s">
        <v>18</v>
      </c>
      <c r="G46428" s="1" t="s">
        <v>165</v>
      </c>
      <c r="H46428" s="1" t="s">
        <v>166</v>
      </c>
      <c r="I46428" s="1" t="s">
        <v>167</v>
      </c>
      <c r="J46428" s="1" t="s">
        <v>167</v>
      </c>
      <c r="K46428" s="1">
        <v>1.0</v>
      </c>
      <c r="L46428" s="3">
        <v>39448.0</v>
      </c>
      <c r="M46428" s="3">
        <v>40196.0</v>
      </c>
      <c r="N46428" s="3">
        <v>40196.0</v>
      </c>
    </row>
    <row r="46429">
      <c r="A46429" s="1" t="s">
        <v>159767</v>
      </c>
      <c r="B46429" s="1" t="s">
        <v>159768</v>
      </c>
      <c r="C46429" s="2" t="s">
        <v>159769</v>
      </c>
      <c r="D46429" s="1" t="s">
        <v>36</v>
      </c>
      <c r="E46429" s="1">
        <v>705000.0</v>
      </c>
      <c r="F46429" s="1" t="s">
        <v>18</v>
      </c>
      <c r="G46429" s="1" t="s">
        <v>25</v>
      </c>
      <c r="H46429" s="1" t="s">
        <v>142</v>
      </c>
      <c r="I46429" s="1" t="s">
        <v>143</v>
      </c>
      <c r="J46429" s="1" t="s">
        <v>438</v>
      </c>
      <c r="K46429" s="1">
        <v>1.0</v>
      </c>
      <c r="L46429" s="3">
        <v>40544.0</v>
      </c>
      <c r="M46429" s="3">
        <v>42222.0</v>
      </c>
      <c r="N46429" s="3">
        <v>42222.0</v>
      </c>
    </row>
    <row r="46430">
      <c r="A46430" s="1" t="s">
        <v>159770</v>
      </c>
      <c r="B46430" s="1" t="s">
        <v>159771</v>
      </c>
      <c r="C46430" s="2" t="s">
        <v>159772</v>
      </c>
      <c r="D46430" s="1" t="s">
        <v>766</v>
      </c>
      <c r="E46430" s="1">
        <v>1.075E8</v>
      </c>
      <c r="F46430" s="1" t="s">
        <v>18</v>
      </c>
      <c r="G46430" s="1" t="s">
        <v>25</v>
      </c>
      <c r="H46430" s="1" t="s">
        <v>1011</v>
      </c>
      <c r="I46430" s="1" t="s">
        <v>1012</v>
      </c>
      <c r="J46430" s="1" t="s">
        <v>16820</v>
      </c>
      <c r="K46430" s="1">
        <v>4.0</v>
      </c>
      <c r="M46430" s="3">
        <v>39661.0</v>
      </c>
      <c r="N46430" s="3">
        <v>41653.0</v>
      </c>
    </row>
    <row r="46431">
      <c r="A46431" s="1" t="s">
        <v>159773</v>
      </c>
      <c r="B46431" s="1" t="s">
        <v>159774</v>
      </c>
      <c r="C46431" s="2" t="s">
        <v>159775</v>
      </c>
      <c r="D46431" s="1" t="s">
        <v>264</v>
      </c>
      <c r="E46431" s="1">
        <v>1500000.0</v>
      </c>
      <c r="F46431" s="1" t="s">
        <v>207</v>
      </c>
      <c r="G46431" s="1" t="s">
        <v>25</v>
      </c>
      <c r="H46431" s="1" t="s">
        <v>64</v>
      </c>
      <c r="I46431" s="1" t="s">
        <v>65</v>
      </c>
      <c r="J46431" s="1" t="s">
        <v>1103</v>
      </c>
      <c r="K46431" s="1">
        <v>1.0</v>
      </c>
      <c r="L46431" s="3">
        <v>37987.0</v>
      </c>
      <c r="M46431" s="3">
        <v>40057.0</v>
      </c>
      <c r="N46431" s="3">
        <v>40057.0</v>
      </c>
    </row>
    <row r="46432">
      <c r="A46432" s="1" t="s">
        <v>159776</v>
      </c>
      <c r="B46432" s="1" t="s">
        <v>159777</v>
      </c>
      <c r="C46432" s="2" t="s">
        <v>159778</v>
      </c>
      <c r="D46432" s="1" t="s">
        <v>159779</v>
      </c>
      <c r="E46432" s="1">
        <v>650000.0</v>
      </c>
      <c r="F46432" s="1" t="s">
        <v>18</v>
      </c>
      <c r="G46432" s="1" t="s">
        <v>25</v>
      </c>
      <c r="H46432" s="1" t="s">
        <v>1272</v>
      </c>
      <c r="I46432" s="1" t="s">
        <v>1273</v>
      </c>
      <c r="J46432" s="1" t="s">
        <v>159780</v>
      </c>
      <c r="K46432" s="1">
        <v>2.0</v>
      </c>
      <c r="L46432" s="3">
        <v>40544.0</v>
      </c>
      <c r="M46432" s="3">
        <v>40878.0</v>
      </c>
      <c r="N46432" s="3">
        <v>41218.0</v>
      </c>
    </row>
    <row r="46433">
      <c r="A46433" s="1" t="s">
        <v>159781</v>
      </c>
      <c r="B46433" s="1" t="s">
        <v>159782</v>
      </c>
      <c r="C46433" s="2" t="s">
        <v>159783</v>
      </c>
      <c r="D46433" s="1" t="s">
        <v>256</v>
      </c>
      <c r="E46433" s="1">
        <v>2455000.0</v>
      </c>
      <c r="F46433" s="1" t="s">
        <v>18</v>
      </c>
      <c r="G46433" s="1" t="s">
        <v>25</v>
      </c>
      <c r="H46433" s="1" t="s">
        <v>286</v>
      </c>
      <c r="I46433" s="1" t="s">
        <v>1030</v>
      </c>
      <c r="J46433" s="1" t="s">
        <v>1030</v>
      </c>
      <c r="K46433" s="1">
        <v>4.0</v>
      </c>
      <c r="L46433" s="3">
        <v>41275.0</v>
      </c>
      <c r="M46433" s="3">
        <v>41306.0</v>
      </c>
      <c r="N46433" s="3">
        <v>42194.0</v>
      </c>
    </row>
    <row r="46434">
      <c r="A46434" s="1" t="s">
        <v>159784</v>
      </c>
      <c r="B46434" s="1" t="s">
        <v>159785</v>
      </c>
      <c r="C46434" s="2" t="s">
        <v>159786</v>
      </c>
      <c r="D46434" s="1" t="s">
        <v>50286</v>
      </c>
      <c r="E46434" s="1">
        <v>101851.801554666</v>
      </c>
      <c r="F46434" s="1" t="s">
        <v>18</v>
      </c>
      <c r="G46434" s="1" t="s">
        <v>1138</v>
      </c>
      <c r="H46434" s="1">
        <v>23.0</v>
      </c>
      <c r="I46434" s="1" t="s">
        <v>6898</v>
      </c>
      <c r="J46434" s="1" t="s">
        <v>6898</v>
      </c>
      <c r="K46434" s="1">
        <v>1.0</v>
      </c>
      <c r="L46434" s="3">
        <v>41640.0</v>
      </c>
      <c r="M46434" s="3">
        <v>41944.0</v>
      </c>
      <c r="N46434" s="3">
        <v>41944.0</v>
      </c>
    </row>
    <row r="46435">
      <c r="A46435" s="1" t="s">
        <v>159787</v>
      </c>
      <c r="B46435" s="1" t="s">
        <v>159788</v>
      </c>
      <c r="C46435" s="2" t="s">
        <v>159789</v>
      </c>
      <c r="D46435" s="1" t="s">
        <v>159790</v>
      </c>
      <c r="E46435" s="1">
        <v>70338.0</v>
      </c>
      <c r="F46435" s="1" t="s">
        <v>18</v>
      </c>
      <c r="G46435" s="1" t="s">
        <v>1138</v>
      </c>
      <c r="H46435" s="1">
        <v>2.0</v>
      </c>
      <c r="I46435" s="1" t="s">
        <v>1745</v>
      </c>
      <c r="J46435" s="1" t="s">
        <v>1746</v>
      </c>
      <c r="K46435" s="1">
        <v>1.0</v>
      </c>
      <c r="L46435" s="3">
        <v>41806.0</v>
      </c>
      <c r="M46435" s="3">
        <v>41640.0</v>
      </c>
      <c r="N46435" s="3">
        <v>41640.0</v>
      </c>
    </row>
    <row r="46436">
      <c r="A46436" s="1" t="s">
        <v>159791</v>
      </c>
      <c r="B46436" s="1" t="s">
        <v>159792</v>
      </c>
      <c r="C46436" s="2" t="s">
        <v>159793</v>
      </c>
      <c r="D46436" s="1" t="s">
        <v>159794</v>
      </c>
      <c r="E46436" s="1" t="s">
        <v>43</v>
      </c>
      <c r="F46436" s="1" t="s">
        <v>207</v>
      </c>
      <c r="G46436" s="1" t="s">
        <v>57</v>
      </c>
      <c r="H46436" s="1" t="s">
        <v>202</v>
      </c>
      <c r="I46436" s="1" t="s">
        <v>203</v>
      </c>
      <c r="J46436" s="1" t="s">
        <v>203</v>
      </c>
      <c r="K46436" s="1">
        <v>1.0</v>
      </c>
      <c r="L46436" s="3">
        <v>40878.0</v>
      </c>
      <c r="M46436" s="3">
        <v>40878.0</v>
      </c>
      <c r="N46436" s="3">
        <v>40878.0</v>
      </c>
    </row>
    <row r="46437">
      <c r="A46437" s="1" t="s">
        <v>159795</v>
      </c>
      <c r="B46437" s="1" t="s">
        <v>159796</v>
      </c>
      <c r="C46437" s="2" t="s">
        <v>159797</v>
      </c>
      <c r="D46437" s="1" t="s">
        <v>2084</v>
      </c>
      <c r="E46437" s="1">
        <v>270862.0</v>
      </c>
      <c r="F46437" s="1" t="s">
        <v>18</v>
      </c>
      <c r="G46437" s="1" t="s">
        <v>552</v>
      </c>
      <c r="H46437" s="1">
        <v>29.0</v>
      </c>
      <c r="I46437" s="1" t="s">
        <v>749</v>
      </c>
      <c r="J46437" s="1" t="s">
        <v>749</v>
      </c>
      <c r="K46437" s="1">
        <v>1.0</v>
      </c>
      <c r="M46437" s="3">
        <v>41802.0</v>
      </c>
      <c r="N46437" s="3">
        <v>41802.0</v>
      </c>
    </row>
    <row r="46438">
      <c r="A46438" s="1" t="s">
        <v>159798</v>
      </c>
      <c r="B46438" s="1" t="s">
        <v>159799</v>
      </c>
      <c r="C46438" s="2" t="s">
        <v>159800</v>
      </c>
      <c r="D46438" s="1" t="s">
        <v>134</v>
      </c>
      <c r="E46438" s="1" t="s">
        <v>43</v>
      </c>
      <c r="F46438" s="1" t="s">
        <v>18</v>
      </c>
      <c r="G46438" s="1" t="s">
        <v>25</v>
      </c>
      <c r="H46438" s="1" t="s">
        <v>208</v>
      </c>
      <c r="I46438" s="1" t="s">
        <v>209</v>
      </c>
      <c r="J46438" s="1" t="s">
        <v>209</v>
      </c>
      <c r="K46438" s="1">
        <v>1.0</v>
      </c>
      <c r="L46438" s="3">
        <v>41030.0</v>
      </c>
      <c r="M46438" s="3">
        <v>41122.0</v>
      </c>
      <c r="N46438" s="3">
        <v>41122.0</v>
      </c>
    </row>
    <row r="46439">
      <c r="A46439" s="1" t="s">
        <v>159801</v>
      </c>
      <c r="B46439" s="1" t="s">
        <v>159802</v>
      </c>
      <c r="C46439" s="2" t="s">
        <v>159803</v>
      </c>
      <c r="D46439" s="1" t="s">
        <v>1401</v>
      </c>
      <c r="E46439" s="1">
        <v>2990000.0</v>
      </c>
      <c r="F46439" s="1" t="s">
        <v>18</v>
      </c>
      <c r="G46439" s="1" t="s">
        <v>165</v>
      </c>
      <c r="H46439" s="1" t="s">
        <v>1454</v>
      </c>
      <c r="I46439" s="1" t="s">
        <v>1455</v>
      </c>
      <c r="J46439" s="1" t="s">
        <v>4622</v>
      </c>
      <c r="K46439" s="1">
        <v>1.0</v>
      </c>
      <c r="L46439" s="3">
        <v>36161.0</v>
      </c>
      <c r="M46439" s="3">
        <v>40336.0</v>
      </c>
      <c r="N46439" s="3">
        <v>40336.0</v>
      </c>
    </row>
    <row r="46440">
      <c r="A46440" s="1" t="s">
        <v>159804</v>
      </c>
      <c r="B46440" s="1" t="s">
        <v>159805</v>
      </c>
      <c r="C46440" s="2" t="s">
        <v>159806</v>
      </c>
      <c r="D46440" s="1" t="s">
        <v>159807</v>
      </c>
      <c r="E46440" s="1">
        <v>1000000.0</v>
      </c>
      <c r="F46440" s="1" t="s">
        <v>18</v>
      </c>
      <c r="G46440" s="1" t="s">
        <v>25</v>
      </c>
      <c r="H46440" s="1" t="s">
        <v>64</v>
      </c>
      <c r="I46440" s="1" t="s">
        <v>65</v>
      </c>
      <c r="J46440" s="1" t="s">
        <v>71</v>
      </c>
      <c r="K46440" s="1">
        <v>2.0</v>
      </c>
      <c r="L46440" s="3">
        <v>41275.0</v>
      </c>
      <c r="M46440" s="3">
        <v>41665.0</v>
      </c>
      <c r="N46440" s="3">
        <v>41680.0</v>
      </c>
    </row>
    <row r="46441">
      <c r="A46441" s="1" t="s">
        <v>159808</v>
      </c>
      <c r="B46441" s="1" t="s">
        <v>159809</v>
      </c>
      <c r="C46441" s="2" t="s">
        <v>159810</v>
      </c>
      <c r="D46441" s="1" t="s">
        <v>7824</v>
      </c>
      <c r="E46441" s="1">
        <v>3750000.0</v>
      </c>
      <c r="F46441" s="1" t="s">
        <v>18</v>
      </c>
      <c r="G46441" s="1" t="s">
        <v>25</v>
      </c>
      <c r="H46441" s="1" t="s">
        <v>64</v>
      </c>
      <c r="I46441" s="1" t="s">
        <v>65</v>
      </c>
      <c r="J46441" s="1" t="s">
        <v>606</v>
      </c>
      <c r="K46441" s="1">
        <v>1.0</v>
      </c>
      <c r="M46441" s="3">
        <v>40204.0</v>
      </c>
      <c r="N46441" s="3">
        <v>40204.0</v>
      </c>
    </row>
    <row r="46442">
      <c r="A46442" s="1" t="s">
        <v>159811</v>
      </c>
      <c r="B46442" s="1" t="s">
        <v>159812</v>
      </c>
      <c r="C46442" s="2" t="s">
        <v>159813</v>
      </c>
      <c r="E46442" s="1">
        <v>5000000.0</v>
      </c>
      <c r="F46442" s="1" t="s">
        <v>18</v>
      </c>
      <c r="G46442" s="1" t="s">
        <v>25</v>
      </c>
      <c r="H46442" s="1" t="s">
        <v>286</v>
      </c>
      <c r="I46442" s="1" t="s">
        <v>578</v>
      </c>
      <c r="J46442" s="1" t="s">
        <v>50942</v>
      </c>
      <c r="K46442" s="1">
        <v>1.0</v>
      </c>
      <c r="M46442" s="3">
        <v>39301.0</v>
      </c>
      <c r="N46442" s="3">
        <v>39301.0</v>
      </c>
    </row>
    <row r="46443">
      <c r="A46443" s="1" t="s">
        <v>159814</v>
      </c>
      <c r="B46443" s="1" t="s">
        <v>159815</v>
      </c>
      <c r="C46443" s="2" t="s">
        <v>159816</v>
      </c>
      <c r="D46443" s="1" t="s">
        <v>159817</v>
      </c>
      <c r="E46443" s="1">
        <v>8.1E7</v>
      </c>
      <c r="F46443" s="1" t="s">
        <v>18</v>
      </c>
      <c r="G46443" s="1" t="s">
        <v>479</v>
      </c>
      <c r="I46443" s="1" t="s">
        <v>480</v>
      </c>
      <c r="J46443" s="1" t="s">
        <v>480</v>
      </c>
      <c r="K46443" s="1">
        <v>2.0</v>
      </c>
      <c r="L46443" s="3">
        <v>35431.0</v>
      </c>
      <c r="M46443" s="3">
        <v>37894.0</v>
      </c>
      <c r="N46443" s="3">
        <v>40514.0</v>
      </c>
    </row>
    <row r="46444">
      <c r="A46444" s="1" t="s">
        <v>159818</v>
      </c>
      <c r="B46444" s="1" t="s">
        <v>159819</v>
      </c>
      <c r="C46444" s="2" t="s">
        <v>159820</v>
      </c>
      <c r="D46444" s="1" t="s">
        <v>766</v>
      </c>
      <c r="E46444" s="1">
        <v>4200000.0</v>
      </c>
      <c r="F46444" s="1" t="s">
        <v>18</v>
      </c>
      <c r="G46444" s="1" t="s">
        <v>25</v>
      </c>
      <c r="H46444" s="1" t="s">
        <v>142</v>
      </c>
      <c r="I46444" s="1" t="s">
        <v>143</v>
      </c>
      <c r="J46444" s="1" t="s">
        <v>1757</v>
      </c>
      <c r="K46444" s="1">
        <v>1.0</v>
      </c>
      <c r="L46444" s="3">
        <v>40909.0</v>
      </c>
      <c r="M46444" s="3">
        <v>41611.0</v>
      </c>
      <c r="N46444" s="3">
        <v>41611.0</v>
      </c>
    </row>
    <row r="46445">
      <c r="A46445" s="1" t="s">
        <v>159821</v>
      </c>
      <c r="B46445" s="1" t="s">
        <v>159822</v>
      </c>
      <c r="C46445" s="2" t="s">
        <v>159823</v>
      </c>
      <c r="D46445" s="1" t="s">
        <v>50</v>
      </c>
      <c r="E46445" s="1">
        <v>3742500.0</v>
      </c>
      <c r="F46445" s="1" t="s">
        <v>18</v>
      </c>
      <c r="G46445" s="1" t="s">
        <v>25</v>
      </c>
      <c r="H46445" s="1" t="s">
        <v>1352</v>
      </c>
      <c r="I46445" s="1" t="s">
        <v>1353</v>
      </c>
      <c r="J46445" s="1" t="s">
        <v>1353</v>
      </c>
      <c r="K46445" s="1">
        <v>1.0</v>
      </c>
      <c r="L46445" s="3">
        <v>38718.0</v>
      </c>
      <c r="M46445" s="3">
        <v>41856.0</v>
      </c>
      <c r="N46445" s="3">
        <v>41856.0</v>
      </c>
    </row>
    <row r="46446">
      <c r="A46446" s="1" t="s">
        <v>159824</v>
      </c>
      <c r="B46446" s="1" t="s">
        <v>159825</v>
      </c>
      <c r="C46446" s="2" t="s">
        <v>159826</v>
      </c>
      <c r="D46446" s="1" t="s">
        <v>159827</v>
      </c>
      <c r="E46446" s="1">
        <v>1.8E7</v>
      </c>
      <c r="F46446" s="1" t="s">
        <v>689</v>
      </c>
      <c r="G46446" s="1" t="s">
        <v>25</v>
      </c>
      <c r="H46446" s="1" t="s">
        <v>286</v>
      </c>
      <c r="I46446" s="1" t="s">
        <v>874</v>
      </c>
      <c r="J46446" s="1" t="s">
        <v>17331</v>
      </c>
      <c r="K46446" s="1">
        <v>1.0</v>
      </c>
      <c r="M46446" s="3">
        <v>41906.0</v>
      </c>
      <c r="N46446" s="3">
        <v>41906.0</v>
      </c>
    </row>
    <row r="46447">
      <c r="A46447" s="1" t="s">
        <v>159828</v>
      </c>
      <c r="B46447" s="1" t="s">
        <v>159829</v>
      </c>
      <c r="C46447" s="2" t="s">
        <v>159830</v>
      </c>
      <c r="D46447" s="1" t="s">
        <v>34029</v>
      </c>
      <c r="E46447" s="1">
        <v>43750.0</v>
      </c>
      <c r="F46447" s="1" t="s">
        <v>18</v>
      </c>
      <c r="G46447" s="1" t="s">
        <v>25</v>
      </c>
      <c r="H46447" s="1" t="s">
        <v>208</v>
      </c>
      <c r="I46447" s="1" t="s">
        <v>843</v>
      </c>
      <c r="J46447" s="1" t="s">
        <v>844</v>
      </c>
      <c r="K46447" s="1">
        <v>2.0</v>
      </c>
      <c r="L46447" s="3">
        <v>41640.0</v>
      </c>
      <c r="M46447" s="3">
        <v>41760.0</v>
      </c>
      <c r="N46447" s="3">
        <v>41778.0</v>
      </c>
    </row>
    <row r="46448">
      <c r="A46448" s="1" t="s">
        <v>159831</v>
      </c>
      <c r="B46448" s="1" t="s">
        <v>159832</v>
      </c>
      <c r="C46448" s="2" t="s">
        <v>159833</v>
      </c>
      <c r="D46448" s="1" t="s">
        <v>2326</v>
      </c>
      <c r="E46448" s="1">
        <v>4600000.0</v>
      </c>
      <c r="F46448" s="1" t="s">
        <v>18</v>
      </c>
      <c r="G46448" s="1" t="s">
        <v>25</v>
      </c>
      <c r="H46448" s="1" t="s">
        <v>106</v>
      </c>
      <c r="I46448" s="1" t="s">
        <v>693</v>
      </c>
      <c r="J46448" s="1" t="s">
        <v>159834</v>
      </c>
      <c r="K46448" s="1">
        <v>1.0</v>
      </c>
      <c r="M46448" s="3">
        <v>40030.0</v>
      </c>
      <c r="N46448" s="3">
        <v>40030.0</v>
      </c>
    </row>
    <row r="46449">
      <c r="A46449" s="1" t="s">
        <v>159835</v>
      </c>
      <c r="B46449" s="1" t="s">
        <v>159836</v>
      </c>
      <c r="C46449" s="2" t="s">
        <v>159837</v>
      </c>
      <c r="D46449" s="1" t="s">
        <v>159838</v>
      </c>
      <c r="E46449" s="1">
        <v>55000.0</v>
      </c>
      <c r="F46449" s="1" t="s">
        <v>18</v>
      </c>
      <c r="G46449" s="1" t="s">
        <v>25</v>
      </c>
      <c r="H46449" s="1" t="s">
        <v>142</v>
      </c>
      <c r="I46449" s="1" t="s">
        <v>143</v>
      </c>
      <c r="J46449" s="1" t="s">
        <v>5754</v>
      </c>
      <c r="K46449" s="1">
        <v>1.0</v>
      </c>
      <c r="M46449" s="3">
        <v>41547.0</v>
      </c>
      <c r="N46449" s="3">
        <v>41547.0</v>
      </c>
    </row>
    <row r="46450">
      <c r="A46450" s="1" t="s">
        <v>159839</v>
      </c>
      <c r="B46450" s="1" t="s">
        <v>159840</v>
      </c>
      <c r="C46450" s="2" t="s">
        <v>159841</v>
      </c>
      <c r="D46450" s="1" t="s">
        <v>159842</v>
      </c>
      <c r="E46450" s="1">
        <v>15000.0</v>
      </c>
      <c r="F46450" s="1" t="s">
        <v>207</v>
      </c>
      <c r="G46450" s="1" t="s">
        <v>458</v>
      </c>
      <c r="H46450" s="1">
        <v>48.0</v>
      </c>
      <c r="I46450" s="1" t="s">
        <v>459</v>
      </c>
      <c r="J46450" s="1" t="s">
        <v>459</v>
      </c>
      <c r="K46450" s="1">
        <v>1.0</v>
      </c>
      <c r="L46450" s="3">
        <v>41944.0</v>
      </c>
      <c r="M46450" s="3">
        <v>41944.0</v>
      </c>
      <c r="N46450" s="3">
        <v>41944.0</v>
      </c>
    </row>
    <row r="46451">
      <c r="A46451" s="1" t="s">
        <v>159843</v>
      </c>
      <c r="B46451" s="1" t="s">
        <v>159844</v>
      </c>
      <c r="C46451" s="2" t="s">
        <v>159845</v>
      </c>
      <c r="D46451" s="1" t="s">
        <v>7465</v>
      </c>
      <c r="E46451" s="1">
        <v>1685122.0</v>
      </c>
      <c r="F46451" s="1" t="s">
        <v>18</v>
      </c>
      <c r="G46451" s="1" t="s">
        <v>406</v>
      </c>
      <c r="H46451" s="1">
        <v>22.0</v>
      </c>
      <c r="I46451" s="1" t="s">
        <v>46196</v>
      </c>
      <c r="J46451" s="1" t="s">
        <v>72962</v>
      </c>
      <c r="K46451" s="1">
        <v>4.0</v>
      </c>
      <c r="L46451" s="3">
        <v>39539.0</v>
      </c>
      <c r="M46451" s="3">
        <v>39539.0</v>
      </c>
      <c r="N46451" s="3">
        <v>39993.0</v>
      </c>
    </row>
    <row r="46452">
      <c r="A46452" s="1" t="s">
        <v>159846</v>
      </c>
      <c r="B46452" s="1" t="s">
        <v>159847</v>
      </c>
      <c r="C46452" s="2" t="s">
        <v>159848</v>
      </c>
      <c r="D46452" s="1" t="s">
        <v>127</v>
      </c>
      <c r="E46452" s="1">
        <v>9.0E7</v>
      </c>
      <c r="F46452" s="1" t="s">
        <v>113</v>
      </c>
      <c r="G46452" s="1" t="s">
        <v>25</v>
      </c>
      <c r="H46452" s="1" t="s">
        <v>286</v>
      </c>
      <c r="I46452" s="1" t="s">
        <v>578</v>
      </c>
      <c r="J46452" s="1" t="s">
        <v>578</v>
      </c>
      <c r="K46452" s="1">
        <v>1.0</v>
      </c>
      <c r="L46452" s="3">
        <v>40422.0</v>
      </c>
      <c r="M46452" s="3">
        <v>36761.0</v>
      </c>
      <c r="N46452" s="3">
        <v>36761.0</v>
      </c>
    </row>
    <row r="46453">
      <c r="A46453" s="1" t="s">
        <v>159849</v>
      </c>
      <c r="B46453" s="1" t="s">
        <v>159850</v>
      </c>
      <c r="C46453" s="2" t="s">
        <v>159851</v>
      </c>
      <c r="D46453" s="1" t="s">
        <v>159852</v>
      </c>
      <c r="E46453" s="1">
        <v>2000000.0</v>
      </c>
      <c r="F46453" s="1" t="s">
        <v>18</v>
      </c>
      <c r="G46453" s="1" t="s">
        <v>25</v>
      </c>
      <c r="H46453" s="1" t="s">
        <v>1239</v>
      </c>
      <c r="I46453" s="1" t="s">
        <v>17851</v>
      </c>
      <c r="J46453" s="1" t="s">
        <v>8194</v>
      </c>
      <c r="K46453" s="1">
        <v>1.0</v>
      </c>
      <c r="M46453" s="3">
        <v>42244.0</v>
      </c>
      <c r="N46453" s="3">
        <v>42244.0</v>
      </c>
    </row>
    <row r="46454">
      <c r="A46454" s="1" t="s">
        <v>159853</v>
      </c>
      <c r="B46454" s="1" t="s">
        <v>159854</v>
      </c>
      <c r="C46454" s="2" t="s">
        <v>159855</v>
      </c>
      <c r="D46454" s="1" t="s">
        <v>137292</v>
      </c>
      <c r="E46454" s="1" t="s">
        <v>43</v>
      </c>
      <c r="F46454" s="1" t="s">
        <v>207</v>
      </c>
      <c r="G46454" s="1" t="s">
        <v>25</v>
      </c>
      <c r="H46454" s="1" t="s">
        <v>64</v>
      </c>
      <c r="I46454" s="1" t="s">
        <v>65</v>
      </c>
      <c r="J46454" s="1" t="s">
        <v>71</v>
      </c>
      <c r="K46454" s="1">
        <v>1.0</v>
      </c>
      <c r="L46454" s="3">
        <v>40634.0</v>
      </c>
      <c r="M46454" s="3">
        <v>40881.0</v>
      </c>
      <c r="N46454" s="3">
        <v>40881.0</v>
      </c>
    </row>
    <row r="46455">
      <c r="A46455" s="1" t="s">
        <v>159856</v>
      </c>
      <c r="B46455" s="1" t="s">
        <v>159857</v>
      </c>
      <c r="C46455" s="2" t="s">
        <v>159858</v>
      </c>
      <c r="D46455" s="1" t="s">
        <v>159859</v>
      </c>
      <c r="E46455" s="1">
        <v>451807.0</v>
      </c>
      <c r="F46455" s="1" t="s">
        <v>18</v>
      </c>
      <c r="G46455" s="1" t="s">
        <v>57</v>
      </c>
      <c r="H46455" s="1" t="s">
        <v>3339</v>
      </c>
      <c r="I46455" s="1" t="s">
        <v>3340</v>
      </c>
      <c r="J46455" s="1" t="s">
        <v>3341</v>
      </c>
      <c r="K46455" s="1">
        <v>1.0</v>
      </c>
      <c r="L46455" s="3">
        <v>41670.0</v>
      </c>
      <c r="M46455" s="3">
        <v>41730.0</v>
      </c>
      <c r="N46455" s="3">
        <v>41730.0</v>
      </c>
    </row>
    <row r="46456">
      <c r="A46456" s="1" t="s">
        <v>159860</v>
      </c>
      <c r="B46456" s="1" t="s">
        <v>159861</v>
      </c>
      <c r="C46456" s="2" t="s">
        <v>159862</v>
      </c>
      <c r="D46456" s="1" t="s">
        <v>3060</v>
      </c>
      <c r="E46456" s="1">
        <v>1.25E7</v>
      </c>
      <c r="F46456" s="1" t="s">
        <v>113</v>
      </c>
      <c r="G46456" s="1" t="s">
        <v>25</v>
      </c>
      <c r="H46456" s="1" t="s">
        <v>64</v>
      </c>
      <c r="I46456" s="1" t="s">
        <v>65</v>
      </c>
      <c r="J46456" s="1" t="s">
        <v>1251</v>
      </c>
      <c r="K46456" s="1">
        <v>1.0</v>
      </c>
      <c r="M46456" s="3">
        <v>38944.0</v>
      </c>
      <c r="N46456" s="3">
        <v>38944.0</v>
      </c>
    </row>
    <row r="46457">
      <c r="A46457" s="1" t="s">
        <v>159863</v>
      </c>
      <c r="B46457" s="1" t="s">
        <v>159864</v>
      </c>
      <c r="C46457" s="2" t="s">
        <v>159865</v>
      </c>
      <c r="D46457" s="1" t="s">
        <v>3485</v>
      </c>
      <c r="E46457" s="1" t="s">
        <v>43</v>
      </c>
      <c r="F46457" s="1" t="s">
        <v>18</v>
      </c>
      <c r="G46457" s="1" t="s">
        <v>128</v>
      </c>
      <c r="H46457" s="1" t="s">
        <v>326</v>
      </c>
      <c r="I46457" s="1" t="s">
        <v>3220</v>
      </c>
      <c r="J46457" s="1" t="s">
        <v>11838</v>
      </c>
      <c r="K46457" s="1">
        <v>1.0</v>
      </c>
      <c r="M46457" s="3">
        <v>42217.0</v>
      </c>
      <c r="N46457" s="3">
        <v>42217.0</v>
      </c>
    </row>
    <row r="46458">
      <c r="A46458" s="1" t="s">
        <v>159866</v>
      </c>
      <c r="B46458" s="1" t="s">
        <v>159867</v>
      </c>
      <c r="C46458" s="2" t="s">
        <v>159868</v>
      </c>
      <c r="D46458" s="1" t="s">
        <v>159869</v>
      </c>
      <c r="E46458" s="1">
        <v>2900000.0</v>
      </c>
      <c r="F46458" s="1" t="s">
        <v>18</v>
      </c>
      <c r="G46458" s="1" t="s">
        <v>25</v>
      </c>
      <c r="H46458" s="1" t="s">
        <v>64</v>
      </c>
      <c r="I46458" s="1" t="s">
        <v>65</v>
      </c>
      <c r="J46458" s="1" t="s">
        <v>66</v>
      </c>
      <c r="K46458" s="1">
        <v>1.0</v>
      </c>
      <c r="L46458" s="3">
        <v>41275.0</v>
      </c>
      <c r="M46458" s="3">
        <v>41859.0</v>
      </c>
      <c r="N46458" s="3">
        <v>41859.0</v>
      </c>
    </row>
    <row r="46459">
      <c r="A46459" s="1" t="s">
        <v>159870</v>
      </c>
      <c r="B46459" s="1" t="s">
        <v>159871</v>
      </c>
      <c r="C46459" s="2" t="s">
        <v>159872</v>
      </c>
      <c r="D46459" s="1" t="s">
        <v>159873</v>
      </c>
      <c r="E46459" s="1">
        <v>4750000.0</v>
      </c>
      <c r="F46459" s="1" t="s">
        <v>18</v>
      </c>
      <c r="G46459" s="1" t="s">
        <v>25</v>
      </c>
      <c r="H46459" s="1" t="s">
        <v>82</v>
      </c>
      <c r="I46459" s="1" t="s">
        <v>1764</v>
      </c>
      <c r="J46459" s="1" t="s">
        <v>1764</v>
      </c>
      <c r="K46459" s="1">
        <v>3.0</v>
      </c>
      <c r="L46459" s="3">
        <v>41348.0</v>
      </c>
      <c r="M46459" s="3">
        <v>41737.0</v>
      </c>
      <c r="N46459" s="3">
        <v>42314.0</v>
      </c>
    </row>
    <row r="46460">
      <c r="A46460" s="1" t="s">
        <v>159874</v>
      </c>
      <c r="B46460" s="1" t="s">
        <v>159875</v>
      </c>
      <c r="C46460" s="2" t="s">
        <v>159876</v>
      </c>
      <c r="D46460" s="1" t="s">
        <v>67437</v>
      </c>
      <c r="E46460" s="1" t="s">
        <v>43</v>
      </c>
      <c r="F46460" s="1" t="s">
        <v>18</v>
      </c>
      <c r="G46460" s="1" t="s">
        <v>128</v>
      </c>
      <c r="H46460" s="1" t="s">
        <v>129</v>
      </c>
      <c r="I46460" s="1" t="s">
        <v>130</v>
      </c>
      <c r="J46460" s="1" t="s">
        <v>130</v>
      </c>
      <c r="K46460" s="1">
        <v>1.0</v>
      </c>
      <c r="M46460" s="3">
        <v>42040.0</v>
      </c>
      <c r="N46460" s="3">
        <v>42040.0</v>
      </c>
    </row>
    <row r="46461">
      <c r="A46461" s="1" t="s">
        <v>159877</v>
      </c>
      <c r="B46461" s="1" t="s">
        <v>159878</v>
      </c>
      <c r="C46461" s="2" t="s">
        <v>159879</v>
      </c>
      <c r="D46461" s="1" t="s">
        <v>159880</v>
      </c>
      <c r="E46461" s="1">
        <v>250000.0</v>
      </c>
      <c r="F46461" s="1" t="s">
        <v>207</v>
      </c>
      <c r="G46461" s="1" t="s">
        <v>25</v>
      </c>
      <c r="H46461" s="1" t="s">
        <v>1011</v>
      </c>
      <c r="I46461" s="1" t="s">
        <v>1012</v>
      </c>
      <c r="J46461" s="1" t="s">
        <v>1012</v>
      </c>
      <c r="K46461" s="1">
        <v>1.0</v>
      </c>
      <c r="M46461" s="3">
        <v>40848.0</v>
      </c>
      <c r="N46461" s="3">
        <v>40848.0</v>
      </c>
    </row>
    <row r="46462">
      <c r="A46462" s="1" t="s">
        <v>159881</v>
      </c>
      <c r="B46462" s="1" t="s">
        <v>159882</v>
      </c>
      <c r="C46462" s="2" t="s">
        <v>159883</v>
      </c>
      <c r="D46462" s="1" t="s">
        <v>3607</v>
      </c>
      <c r="E46462" s="1">
        <v>2.25E8</v>
      </c>
      <c r="F46462" s="1" t="s">
        <v>18</v>
      </c>
      <c r="G46462" s="1" t="s">
        <v>37</v>
      </c>
      <c r="H46462" s="1">
        <v>22.0</v>
      </c>
      <c r="I46462" s="1" t="s">
        <v>38</v>
      </c>
      <c r="J46462" s="1" t="s">
        <v>38</v>
      </c>
      <c r="K46462" s="1">
        <v>4.0</v>
      </c>
      <c r="L46462" s="3">
        <v>41699.0</v>
      </c>
      <c r="M46462" s="3">
        <v>41730.0</v>
      </c>
      <c r="N46462" s="3">
        <v>42102.0</v>
      </c>
    </row>
    <row r="46463">
      <c r="A46463" s="1" t="s">
        <v>159884</v>
      </c>
      <c r="B46463" s="1" t="s">
        <v>159885</v>
      </c>
      <c r="C46463" s="2" t="s">
        <v>159886</v>
      </c>
      <c r="D46463" s="1" t="s">
        <v>92024</v>
      </c>
      <c r="E46463" s="1" t="s">
        <v>43</v>
      </c>
      <c r="F46463" s="1" t="s">
        <v>18</v>
      </c>
      <c r="G46463" s="1" t="s">
        <v>128</v>
      </c>
      <c r="H46463" s="1" t="s">
        <v>129</v>
      </c>
      <c r="I46463" s="1" t="s">
        <v>130</v>
      </c>
      <c r="J46463" s="1" t="s">
        <v>130</v>
      </c>
      <c r="K46463" s="1">
        <v>1.0</v>
      </c>
      <c r="L46463" s="3">
        <v>41000.0</v>
      </c>
      <c r="M46463" s="3">
        <v>41044.0</v>
      </c>
      <c r="N46463" s="3">
        <v>41044.0</v>
      </c>
    </row>
    <row r="46464">
      <c r="A46464" s="1" t="s">
        <v>159887</v>
      </c>
      <c r="B46464" s="1" t="s">
        <v>159888</v>
      </c>
      <c r="C46464" s="2" t="s">
        <v>159889</v>
      </c>
      <c r="D46464" s="1" t="s">
        <v>159890</v>
      </c>
      <c r="E46464" s="1">
        <v>800000.0</v>
      </c>
      <c r="F46464" s="1" t="s">
        <v>18</v>
      </c>
      <c r="G46464" s="1" t="s">
        <v>25</v>
      </c>
      <c r="H46464" s="1" t="s">
        <v>64</v>
      </c>
      <c r="I46464" s="1" t="s">
        <v>65</v>
      </c>
      <c r="J46464" s="1" t="s">
        <v>71</v>
      </c>
      <c r="K46464" s="1">
        <v>1.0</v>
      </c>
      <c r="L46464" s="3">
        <v>41275.0</v>
      </c>
      <c r="M46464" s="3">
        <v>41794.0</v>
      </c>
      <c r="N46464" s="3">
        <v>41794.0</v>
      </c>
    </row>
    <row r="46465">
      <c r="A46465" s="1" t="s">
        <v>159891</v>
      </c>
      <c r="B46465" s="1" t="s">
        <v>159892</v>
      </c>
      <c r="C46465" s="2" t="s">
        <v>159893</v>
      </c>
      <c r="D46465" s="1" t="s">
        <v>36293</v>
      </c>
      <c r="E46465" s="1">
        <v>20000.0</v>
      </c>
      <c r="F46465" s="1" t="s">
        <v>18</v>
      </c>
      <c r="K46465" s="1">
        <v>1.0</v>
      </c>
      <c r="M46465" s="3">
        <v>41739.0</v>
      </c>
      <c r="N46465" s="3">
        <v>41739.0</v>
      </c>
    </row>
    <row r="46466">
      <c r="A46466" s="1" t="s">
        <v>159894</v>
      </c>
      <c r="B46466" s="1" t="s">
        <v>159895</v>
      </c>
      <c r="C46466" s="2" t="s">
        <v>159896</v>
      </c>
      <c r="D46466" s="1" t="s">
        <v>445</v>
      </c>
      <c r="E46466" s="1">
        <v>1.0E7</v>
      </c>
      <c r="F46466" s="1" t="s">
        <v>207</v>
      </c>
      <c r="G46466" s="1" t="s">
        <v>57</v>
      </c>
      <c r="H46466" s="1" t="s">
        <v>58</v>
      </c>
      <c r="I46466" s="1" t="s">
        <v>59</v>
      </c>
      <c r="J46466" s="1" t="s">
        <v>59</v>
      </c>
      <c r="K46466" s="1">
        <v>1.0</v>
      </c>
      <c r="L46466" s="3">
        <v>35796.0</v>
      </c>
      <c r="M46466" s="3">
        <v>38727.0</v>
      </c>
      <c r="N46466" s="3">
        <v>38727.0</v>
      </c>
    </row>
    <row r="46467">
      <c r="A46467" s="1" t="s">
        <v>159897</v>
      </c>
      <c r="B46467" s="1" t="s">
        <v>159898</v>
      </c>
      <c r="C46467" s="2" t="s">
        <v>159899</v>
      </c>
      <c r="D46467" s="1" t="s">
        <v>159900</v>
      </c>
      <c r="E46467" s="1">
        <v>200000.0</v>
      </c>
      <c r="F46467" s="1" t="s">
        <v>18</v>
      </c>
      <c r="G46467" s="1" t="s">
        <v>25</v>
      </c>
      <c r="H46467" s="1" t="s">
        <v>64</v>
      </c>
      <c r="I46467" s="1" t="s">
        <v>95</v>
      </c>
      <c r="J46467" s="1" t="s">
        <v>95</v>
      </c>
      <c r="K46467" s="1">
        <v>1.0</v>
      </c>
      <c r="L46467" s="3">
        <v>41967.0</v>
      </c>
      <c r="M46467" s="3">
        <v>42267.0</v>
      </c>
      <c r="N46467" s="3">
        <v>42267.0</v>
      </c>
    </row>
    <row r="46468">
      <c r="A46468" s="1" t="s">
        <v>159901</v>
      </c>
      <c r="B46468" s="1" t="s">
        <v>159902</v>
      </c>
      <c r="C46468" s="2" t="s">
        <v>159903</v>
      </c>
      <c r="D46468" s="1" t="s">
        <v>159904</v>
      </c>
      <c r="E46468" s="1">
        <v>50000.0</v>
      </c>
      <c r="F46468" s="1" t="s">
        <v>18</v>
      </c>
      <c r="G46468" s="1" t="s">
        <v>222</v>
      </c>
      <c r="H46468" s="1">
        <v>2.0</v>
      </c>
      <c r="I46468" s="1" t="s">
        <v>223</v>
      </c>
      <c r="J46468" s="1" t="s">
        <v>223</v>
      </c>
      <c r="K46468" s="1">
        <v>1.0</v>
      </c>
      <c r="M46468" s="3">
        <v>39814.0</v>
      </c>
      <c r="N46468" s="3">
        <v>39814.0</v>
      </c>
    </row>
    <row r="46469">
      <c r="A46469" s="1" t="s">
        <v>159905</v>
      </c>
      <c r="B46469" s="1" t="s">
        <v>159906</v>
      </c>
      <c r="C46469" s="2" t="s">
        <v>159907</v>
      </c>
      <c r="D46469" s="1" t="s">
        <v>42</v>
      </c>
      <c r="E46469" s="1">
        <v>1.3E7</v>
      </c>
      <c r="F46469" s="1" t="s">
        <v>18</v>
      </c>
      <c r="G46469" s="1" t="s">
        <v>19</v>
      </c>
      <c r="H46469" s="1">
        <v>16.0</v>
      </c>
      <c r="I46469" s="1" t="s">
        <v>7936</v>
      </c>
      <c r="J46469" s="1" t="s">
        <v>7936</v>
      </c>
      <c r="K46469" s="1">
        <v>1.0</v>
      </c>
      <c r="M46469" s="3">
        <v>40408.0</v>
      </c>
      <c r="N46469" s="3">
        <v>40408.0</v>
      </c>
    </row>
    <row r="46470">
      <c r="A46470" s="1" t="s">
        <v>159908</v>
      </c>
      <c r="B46470" s="1" t="s">
        <v>159909</v>
      </c>
      <c r="C46470" s="2" t="s">
        <v>159910</v>
      </c>
      <c r="D46470" s="1" t="s">
        <v>275</v>
      </c>
      <c r="E46470" s="1">
        <v>1.895E7</v>
      </c>
      <c r="F46470" s="1" t="s">
        <v>207</v>
      </c>
      <c r="G46470" s="1" t="s">
        <v>25</v>
      </c>
      <c r="H46470" s="1" t="s">
        <v>158</v>
      </c>
      <c r="I46470" s="1" t="s">
        <v>3348</v>
      </c>
      <c r="J46470" s="1" t="s">
        <v>20018</v>
      </c>
      <c r="K46470" s="1">
        <v>5.0</v>
      </c>
      <c r="L46470" s="3">
        <v>39539.0</v>
      </c>
      <c r="M46470" s="3">
        <v>39562.0</v>
      </c>
      <c r="N46470" s="3">
        <v>40646.0</v>
      </c>
    </row>
    <row r="46471">
      <c r="A46471" s="1" t="s">
        <v>159911</v>
      </c>
      <c r="B46471" s="1" t="s">
        <v>159912</v>
      </c>
      <c r="C46471" s="2" t="s">
        <v>159913</v>
      </c>
      <c r="D46471" s="1" t="s">
        <v>256</v>
      </c>
      <c r="E46471" s="1">
        <v>450000.0</v>
      </c>
      <c r="F46471" s="1" t="s">
        <v>18</v>
      </c>
      <c r="G46471" s="1" t="s">
        <v>25</v>
      </c>
      <c r="H46471" s="1" t="s">
        <v>158</v>
      </c>
      <c r="I46471" s="1" t="s">
        <v>244</v>
      </c>
      <c r="J46471" s="1" t="s">
        <v>327</v>
      </c>
      <c r="K46471" s="1">
        <v>2.0</v>
      </c>
      <c r="L46471" s="3">
        <v>41487.0</v>
      </c>
      <c r="M46471" s="3">
        <v>41786.0</v>
      </c>
      <c r="N46471" s="3">
        <v>41870.0</v>
      </c>
    </row>
    <row r="46472">
      <c r="A46472" s="1" t="s">
        <v>159914</v>
      </c>
      <c r="B46472" s="1" t="s">
        <v>159915</v>
      </c>
      <c r="C46472" s="2" t="s">
        <v>159916</v>
      </c>
      <c r="D46472" s="1" t="s">
        <v>159917</v>
      </c>
      <c r="E46472" s="1">
        <v>500000.0</v>
      </c>
      <c r="F46472" s="1" t="s">
        <v>18</v>
      </c>
      <c r="G46472" s="1" t="s">
        <v>25</v>
      </c>
      <c r="H46472" s="1" t="s">
        <v>808</v>
      </c>
      <c r="I46472" s="1" t="s">
        <v>809</v>
      </c>
      <c r="J46472" s="1" t="s">
        <v>810</v>
      </c>
      <c r="K46472" s="1">
        <v>1.0</v>
      </c>
      <c r="L46472" s="3">
        <v>39448.0</v>
      </c>
      <c r="M46472" s="3">
        <v>41983.0</v>
      </c>
      <c r="N46472" s="3">
        <v>41983.0</v>
      </c>
    </row>
    <row r="46473">
      <c r="A46473" s="1" t="s">
        <v>159918</v>
      </c>
      <c r="B46473" s="1" t="s">
        <v>159919</v>
      </c>
      <c r="E46473" s="1" t="s">
        <v>43</v>
      </c>
      <c r="F46473" s="1" t="s">
        <v>18</v>
      </c>
      <c r="G46473" s="1" t="s">
        <v>25</v>
      </c>
      <c r="H46473" s="1" t="s">
        <v>286</v>
      </c>
      <c r="I46473" s="1" t="s">
        <v>578</v>
      </c>
      <c r="J46473" s="1" t="s">
        <v>578</v>
      </c>
      <c r="K46473" s="1">
        <v>1.0</v>
      </c>
      <c r="L46473" s="3">
        <v>40733.0</v>
      </c>
      <c r="M46473" s="3">
        <v>40733.0</v>
      </c>
      <c r="N46473" s="3">
        <v>40733.0</v>
      </c>
    </row>
    <row r="46474">
      <c r="A46474" s="1" t="s">
        <v>159920</v>
      </c>
      <c r="B46474" s="1" t="s">
        <v>159921</v>
      </c>
      <c r="C46474" s="2" t="s">
        <v>159922</v>
      </c>
      <c r="D46474" s="1" t="s">
        <v>9180</v>
      </c>
      <c r="E46474" s="1">
        <v>5300000.0</v>
      </c>
      <c r="F46474" s="1" t="s">
        <v>18</v>
      </c>
      <c r="G46474" s="1" t="s">
        <v>25</v>
      </c>
      <c r="H46474" s="1" t="s">
        <v>3993</v>
      </c>
      <c r="I46474" s="1" t="s">
        <v>3994</v>
      </c>
      <c r="J46474" s="1" t="s">
        <v>3995</v>
      </c>
      <c r="K46474" s="1">
        <v>2.0</v>
      </c>
      <c r="M46474" s="3">
        <v>38371.0</v>
      </c>
      <c r="N46474" s="3">
        <v>39113.0</v>
      </c>
    </row>
    <row r="46475">
      <c r="A46475" s="1" t="s">
        <v>159923</v>
      </c>
      <c r="B46475" s="1" t="s">
        <v>159924</v>
      </c>
      <c r="C46475" s="2" t="s">
        <v>159925</v>
      </c>
      <c r="D46475" s="1" t="s">
        <v>159926</v>
      </c>
      <c r="E46475" s="1">
        <v>1980000.0</v>
      </c>
      <c r="F46475" s="1" t="s">
        <v>18</v>
      </c>
      <c r="G46475" s="1" t="s">
        <v>25</v>
      </c>
      <c r="H46475" s="1" t="s">
        <v>158</v>
      </c>
      <c r="I46475" s="1" t="s">
        <v>244</v>
      </c>
      <c r="J46475" s="1" t="s">
        <v>244</v>
      </c>
      <c r="K46475" s="1">
        <v>2.0</v>
      </c>
      <c r="L46475" s="3">
        <v>40544.0</v>
      </c>
      <c r="M46475" s="3">
        <v>41052.0</v>
      </c>
      <c r="N46475" s="3">
        <v>41292.0</v>
      </c>
    </row>
    <row r="46476">
      <c r="A46476" s="1" t="s">
        <v>159927</v>
      </c>
      <c r="B46476" s="1" t="s">
        <v>159928</v>
      </c>
      <c r="C46476" s="2" t="s">
        <v>159929</v>
      </c>
      <c r="D46476" s="1" t="s">
        <v>159930</v>
      </c>
      <c r="E46476" s="1">
        <v>3999898.0</v>
      </c>
      <c r="F46476" s="1" t="s">
        <v>18</v>
      </c>
      <c r="G46476" s="1" t="s">
        <v>128</v>
      </c>
      <c r="H46476" s="1" t="s">
        <v>6954</v>
      </c>
      <c r="I46476" s="1" t="s">
        <v>502</v>
      </c>
      <c r="J46476" s="1" t="s">
        <v>6955</v>
      </c>
      <c r="K46476" s="1">
        <v>3.0</v>
      </c>
      <c r="L46476" s="3">
        <v>39387.0</v>
      </c>
      <c r="M46476" s="3">
        <v>39387.0</v>
      </c>
      <c r="N46476" s="3">
        <v>39783.0</v>
      </c>
    </row>
    <row r="46477">
      <c r="A46477" s="1" t="s">
        <v>159931</v>
      </c>
      <c r="B46477" s="1" t="s">
        <v>159932</v>
      </c>
      <c r="C46477" s="2" t="s">
        <v>159933</v>
      </c>
      <c r="D46477" s="1" t="s">
        <v>159934</v>
      </c>
      <c r="E46477" s="1">
        <v>1220000.0</v>
      </c>
      <c r="F46477" s="1" t="s">
        <v>18</v>
      </c>
      <c r="G46477" s="1" t="s">
        <v>128</v>
      </c>
      <c r="H46477" s="1" t="s">
        <v>129</v>
      </c>
      <c r="I46477" s="1" t="s">
        <v>130</v>
      </c>
      <c r="J46477" s="1" t="s">
        <v>130</v>
      </c>
      <c r="K46477" s="1">
        <v>2.0</v>
      </c>
      <c r="L46477" s="3">
        <v>40795.0</v>
      </c>
      <c r="M46477" s="3">
        <v>39814.0</v>
      </c>
      <c r="N46477" s="3">
        <v>41060.0</v>
      </c>
    </row>
    <row r="46478">
      <c r="A46478" s="1" t="s">
        <v>159935</v>
      </c>
      <c r="B46478" s="1" t="s">
        <v>159936</v>
      </c>
      <c r="C46478" s="2" t="s">
        <v>159937</v>
      </c>
      <c r="D46478" s="1" t="s">
        <v>741</v>
      </c>
      <c r="E46478" s="1">
        <v>264000.0</v>
      </c>
      <c r="F46478" s="1" t="s">
        <v>18</v>
      </c>
      <c r="G46478" s="1" t="s">
        <v>25</v>
      </c>
      <c r="H46478" s="1" t="s">
        <v>1234</v>
      </c>
      <c r="I46478" s="1" t="s">
        <v>1235</v>
      </c>
      <c r="J46478" s="1" t="s">
        <v>27581</v>
      </c>
      <c r="K46478" s="1">
        <v>1.0</v>
      </c>
      <c r="L46478" s="3">
        <v>39814.0</v>
      </c>
      <c r="M46478" s="3">
        <v>40618.0</v>
      </c>
      <c r="N46478" s="3">
        <v>40618.0</v>
      </c>
    </row>
    <row r="46479">
      <c r="A46479" s="1" t="s">
        <v>159938</v>
      </c>
      <c r="B46479" s="1" t="s">
        <v>159939</v>
      </c>
      <c r="C46479" s="2" t="s">
        <v>159940</v>
      </c>
      <c r="D46479" s="1" t="s">
        <v>82377</v>
      </c>
      <c r="E46479" s="1">
        <v>50000.0</v>
      </c>
      <c r="F46479" s="1" t="s">
        <v>18</v>
      </c>
      <c r="G46479" s="1" t="s">
        <v>25</v>
      </c>
      <c r="H46479" s="1" t="s">
        <v>64</v>
      </c>
      <c r="I46479" s="1" t="s">
        <v>65</v>
      </c>
      <c r="J46479" s="1" t="s">
        <v>71</v>
      </c>
      <c r="K46479" s="1">
        <v>1.0</v>
      </c>
      <c r="L46479" s="3">
        <v>41653.0</v>
      </c>
      <c r="M46479" s="3">
        <v>42125.0</v>
      </c>
      <c r="N46479" s="3">
        <v>42125.0</v>
      </c>
    </row>
    <row r="46480">
      <c r="A46480" s="1" t="s">
        <v>159941</v>
      </c>
      <c r="B46480" s="1" t="s">
        <v>159942</v>
      </c>
      <c r="C46480" s="2" t="s">
        <v>159943</v>
      </c>
      <c r="D46480" s="1" t="s">
        <v>42</v>
      </c>
      <c r="E46480" s="1">
        <v>4100000.0</v>
      </c>
      <c r="F46480" s="1" t="s">
        <v>18</v>
      </c>
      <c r="G46480" s="1" t="s">
        <v>25</v>
      </c>
      <c r="H46480" s="1" t="s">
        <v>106</v>
      </c>
      <c r="I46480" s="1" t="s">
        <v>107</v>
      </c>
      <c r="J46480" s="1" t="s">
        <v>108</v>
      </c>
      <c r="K46480" s="1">
        <v>1.0</v>
      </c>
      <c r="L46480" s="3">
        <v>35431.0</v>
      </c>
      <c r="M46480" s="3">
        <v>39057.0</v>
      </c>
      <c r="N46480" s="3">
        <v>39057.0</v>
      </c>
    </row>
    <row r="46481">
      <c r="A46481" s="1" t="s">
        <v>159944</v>
      </c>
      <c r="B46481" s="1" t="s">
        <v>159945</v>
      </c>
      <c r="C46481" s="2" t="s">
        <v>159946</v>
      </c>
      <c r="D46481" s="1" t="s">
        <v>159947</v>
      </c>
      <c r="E46481" s="1">
        <v>75000.0</v>
      </c>
      <c r="F46481" s="1" t="s">
        <v>18</v>
      </c>
      <c r="G46481" s="1" t="s">
        <v>25</v>
      </c>
      <c r="H46481" s="1" t="s">
        <v>64</v>
      </c>
      <c r="I46481" s="1" t="s">
        <v>65</v>
      </c>
      <c r="J46481" s="1" t="s">
        <v>3473</v>
      </c>
      <c r="K46481" s="1">
        <v>1.0</v>
      </c>
      <c r="L46481" s="3">
        <v>42005.0</v>
      </c>
      <c r="M46481" s="3">
        <v>41913.0</v>
      </c>
      <c r="N46481" s="3">
        <v>41913.0</v>
      </c>
    </row>
    <row r="46482">
      <c r="A46482" s="1" t="s">
        <v>159948</v>
      </c>
      <c r="B46482" s="1" t="s">
        <v>159949</v>
      </c>
      <c r="C46482" s="2" t="s">
        <v>159950</v>
      </c>
      <c r="D46482" s="1" t="s">
        <v>42</v>
      </c>
      <c r="E46482" s="1">
        <v>1800000.0</v>
      </c>
      <c r="F46482" s="1" t="s">
        <v>113</v>
      </c>
      <c r="G46482" s="1" t="s">
        <v>25</v>
      </c>
      <c r="H46482" s="1" t="s">
        <v>380</v>
      </c>
      <c r="I46482" s="1" t="s">
        <v>1212</v>
      </c>
      <c r="J46482" s="1" t="s">
        <v>1212</v>
      </c>
      <c r="K46482" s="1">
        <v>1.0</v>
      </c>
      <c r="L46482" s="3">
        <v>40544.0</v>
      </c>
      <c r="M46482" s="3">
        <v>41214.0</v>
      </c>
      <c r="N46482" s="3">
        <v>41214.0</v>
      </c>
    </row>
    <row r="46483">
      <c r="A46483" s="1" t="s">
        <v>159951</v>
      </c>
      <c r="B46483" s="1" t="s">
        <v>159952</v>
      </c>
      <c r="C46483" s="2" t="s">
        <v>159953</v>
      </c>
      <c r="D46483" s="1" t="s">
        <v>1384</v>
      </c>
      <c r="E46483" s="1">
        <v>6478446.0</v>
      </c>
      <c r="F46483" s="1" t="s">
        <v>18</v>
      </c>
      <c r="G46483" s="1" t="s">
        <v>25</v>
      </c>
      <c r="H46483" s="1" t="s">
        <v>286</v>
      </c>
      <c r="I46483" s="1" t="s">
        <v>874</v>
      </c>
      <c r="J46483" s="1" t="s">
        <v>4595</v>
      </c>
      <c r="K46483" s="1">
        <v>2.0</v>
      </c>
      <c r="L46483" s="3">
        <v>37622.0</v>
      </c>
      <c r="M46483" s="3">
        <v>39420.0</v>
      </c>
      <c r="N46483" s="3">
        <v>40157.0</v>
      </c>
    </row>
    <row r="46484">
      <c r="A46484" s="1" t="s">
        <v>159954</v>
      </c>
      <c r="B46484" s="1" t="s">
        <v>159955</v>
      </c>
      <c r="C46484" s="2" t="s">
        <v>159956</v>
      </c>
      <c r="D46484" s="1" t="s">
        <v>159957</v>
      </c>
      <c r="E46484" s="1">
        <v>160000.0</v>
      </c>
      <c r="F46484" s="1" t="s">
        <v>18</v>
      </c>
      <c r="K46484" s="1">
        <v>2.0</v>
      </c>
      <c r="L46484" s="3">
        <v>41518.0</v>
      </c>
      <c r="M46484" s="3">
        <v>41535.0</v>
      </c>
      <c r="N46484" s="3">
        <v>41900.0</v>
      </c>
    </row>
    <row r="46485">
      <c r="A46485" s="1" t="s">
        <v>159958</v>
      </c>
      <c r="B46485" s="1" t="s">
        <v>159959</v>
      </c>
      <c r="C46485" s="2" t="s">
        <v>159960</v>
      </c>
      <c r="D46485" s="1" t="s">
        <v>50</v>
      </c>
      <c r="E46485" s="1">
        <v>1.2375E7</v>
      </c>
      <c r="F46485" s="1" t="s">
        <v>689</v>
      </c>
      <c r="G46485" s="1" t="s">
        <v>222</v>
      </c>
      <c r="H46485" s="1">
        <v>8.0</v>
      </c>
      <c r="I46485" s="1" t="s">
        <v>7949</v>
      </c>
      <c r="J46485" s="1" t="s">
        <v>7949</v>
      </c>
      <c r="K46485" s="1">
        <v>3.0</v>
      </c>
      <c r="M46485" s="3">
        <v>40946.0</v>
      </c>
      <c r="N46485" s="3">
        <v>42144.0</v>
      </c>
    </row>
    <row r="46486">
      <c r="A46486" s="1" t="s">
        <v>159961</v>
      </c>
      <c r="B46486" s="1" t="s">
        <v>159962</v>
      </c>
      <c r="C46486" s="2" t="s">
        <v>159963</v>
      </c>
      <c r="D46486" s="1" t="s">
        <v>75</v>
      </c>
      <c r="E46486" s="1">
        <v>3970817.0</v>
      </c>
      <c r="F46486" s="1" t="s">
        <v>18</v>
      </c>
      <c r="G46486" s="1" t="s">
        <v>25</v>
      </c>
      <c r="H46486" s="1" t="s">
        <v>286</v>
      </c>
      <c r="I46486" s="1" t="s">
        <v>1030</v>
      </c>
      <c r="J46486" s="1" t="s">
        <v>1030</v>
      </c>
      <c r="K46486" s="1">
        <v>4.0</v>
      </c>
      <c r="L46486" s="3">
        <v>37257.0</v>
      </c>
      <c r="M46486" s="3">
        <v>40429.0</v>
      </c>
      <c r="N46486" s="3">
        <v>42025.0</v>
      </c>
    </row>
    <row r="46487">
      <c r="A46487" s="1" t="s">
        <v>159964</v>
      </c>
      <c r="B46487" s="1" t="s">
        <v>159965</v>
      </c>
      <c r="C46487" s="2" t="s">
        <v>159966</v>
      </c>
      <c r="D46487" s="1" t="s">
        <v>42</v>
      </c>
      <c r="E46487" s="1">
        <v>100000.0</v>
      </c>
      <c r="F46487" s="1" t="s">
        <v>18</v>
      </c>
      <c r="G46487" s="1" t="s">
        <v>25</v>
      </c>
      <c r="H46487" s="1" t="s">
        <v>1080</v>
      </c>
      <c r="I46487" s="1" t="s">
        <v>1081</v>
      </c>
      <c r="J46487" s="1" t="s">
        <v>2847</v>
      </c>
      <c r="K46487" s="1">
        <v>1.0</v>
      </c>
      <c r="L46487" s="3">
        <v>39083.0</v>
      </c>
      <c r="M46487" s="3">
        <v>39948.0</v>
      </c>
      <c r="N46487" s="3">
        <v>39948.0</v>
      </c>
    </row>
    <row r="46488">
      <c r="A46488" s="1" t="s">
        <v>159967</v>
      </c>
      <c r="B46488" s="1" t="s">
        <v>159968</v>
      </c>
      <c r="C46488" s="2" t="s">
        <v>159969</v>
      </c>
      <c r="D46488" s="1" t="s">
        <v>4053</v>
      </c>
      <c r="E46488" s="1">
        <v>200000.0</v>
      </c>
      <c r="F46488" s="1" t="s">
        <v>18</v>
      </c>
      <c r="K46488" s="1">
        <v>1.0</v>
      </c>
      <c r="M46488" s="3">
        <v>41987.0</v>
      </c>
      <c r="N46488" s="3">
        <v>41987.0</v>
      </c>
    </row>
    <row r="46489">
      <c r="A46489" s="1" t="s">
        <v>159970</v>
      </c>
      <c r="B46489" s="1" t="s">
        <v>159971</v>
      </c>
      <c r="C46489" s="2" t="s">
        <v>159972</v>
      </c>
      <c r="D46489" s="1" t="s">
        <v>159973</v>
      </c>
      <c r="E46489" s="1">
        <v>950000.0</v>
      </c>
      <c r="F46489" s="1" t="s">
        <v>18</v>
      </c>
      <c r="G46489" s="1" t="s">
        <v>25</v>
      </c>
      <c r="H46489" s="1" t="s">
        <v>64</v>
      </c>
      <c r="I46489" s="1" t="s">
        <v>919</v>
      </c>
      <c r="J46489" s="1" t="s">
        <v>919</v>
      </c>
      <c r="K46489" s="1">
        <v>2.0</v>
      </c>
      <c r="L46489" s="3">
        <v>41821.0</v>
      </c>
      <c r="M46489" s="3">
        <v>41913.0</v>
      </c>
      <c r="N46489" s="3">
        <v>42007.0</v>
      </c>
    </row>
    <row r="46490">
      <c r="A46490" s="1" t="s">
        <v>159974</v>
      </c>
      <c r="B46490" s="1" t="s">
        <v>159975</v>
      </c>
      <c r="C46490" s="2" t="s">
        <v>159976</v>
      </c>
      <c r="D46490" s="1" t="s">
        <v>159977</v>
      </c>
      <c r="E46490" s="1" t="s">
        <v>43</v>
      </c>
      <c r="F46490" s="1" t="s">
        <v>18</v>
      </c>
      <c r="G46490" s="1" t="s">
        <v>19</v>
      </c>
      <c r="H46490" s="1">
        <v>10.0</v>
      </c>
      <c r="I46490" s="1" t="s">
        <v>672</v>
      </c>
      <c r="J46490" s="1" t="s">
        <v>673</v>
      </c>
      <c r="K46490" s="1">
        <v>1.0</v>
      </c>
      <c r="L46490" s="3">
        <v>42106.0</v>
      </c>
      <c r="M46490" s="3">
        <v>42275.0</v>
      </c>
      <c r="N46490" s="3">
        <v>42275.0</v>
      </c>
    </row>
    <row r="46491">
      <c r="A46491" s="1" t="s">
        <v>159978</v>
      </c>
      <c r="B46491" s="1" t="s">
        <v>159979</v>
      </c>
      <c r="C46491" s="2" t="s">
        <v>159980</v>
      </c>
      <c r="D46491" s="1" t="s">
        <v>134</v>
      </c>
      <c r="E46491" s="1">
        <v>5149987.0</v>
      </c>
      <c r="F46491" s="1" t="s">
        <v>18</v>
      </c>
      <c r="G46491" s="1" t="s">
        <v>25</v>
      </c>
      <c r="H46491" s="1" t="s">
        <v>64</v>
      </c>
      <c r="I46491" s="1" t="s">
        <v>95</v>
      </c>
      <c r="J46491" s="1" t="s">
        <v>2611</v>
      </c>
      <c r="K46491" s="1">
        <v>1.0</v>
      </c>
      <c r="M46491" s="3">
        <v>42129.0</v>
      </c>
      <c r="N46491" s="3">
        <v>42129.0</v>
      </c>
    </row>
    <row r="46492">
      <c r="A46492" s="1" t="s">
        <v>159981</v>
      </c>
      <c r="B46492" s="1" t="s">
        <v>159982</v>
      </c>
      <c r="C46492" s="2" t="s">
        <v>159983</v>
      </c>
      <c r="D46492" s="1" t="s">
        <v>159984</v>
      </c>
      <c r="E46492" s="1" t="s">
        <v>43</v>
      </c>
      <c r="F46492" s="1" t="s">
        <v>18</v>
      </c>
      <c r="G46492" s="1" t="s">
        <v>25</v>
      </c>
      <c r="H46492" s="1" t="s">
        <v>64</v>
      </c>
      <c r="I46492" s="1" t="s">
        <v>65</v>
      </c>
      <c r="J46492" s="1" t="s">
        <v>71</v>
      </c>
      <c r="K46492" s="1">
        <v>1.0</v>
      </c>
      <c r="L46492" s="3">
        <v>40909.0</v>
      </c>
      <c r="M46492" s="3">
        <v>41122.0</v>
      </c>
      <c r="N46492" s="3">
        <v>41122.0</v>
      </c>
    </row>
    <row r="46493">
      <c r="A46493" s="1" t="s">
        <v>159985</v>
      </c>
      <c r="B46493" s="1" t="s">
        <v>159986</v>
      </c>
      <c r="C46493" s="2" t="s">
        <v>159987</v>
      </c>
      <c r="D46493" s="1" t="s">
        <v>159988</v>
      </c>
      <c r="E46493" s="1">
        <v>2700000.0</v>
      </c>
      <c r="F46493" s="1" t="s">
        <v>207</v>
      </c>
      <c r="G46493" s="1" t="s">
        <v>25</v>
      </c>
      <c r="H46493" s="1" t="s">
        <v>1234</v>
      </c>
      <c r="I46493" s="1" t="s">
        <v>1235</v>
      </c>
      <c r="J46493" s="1" t="s">
        <v>1235</v>
      </c>
      <c r="K46493" s="1">
        <v>1.0</v>
      </c>
      <c r="M46493" s="3">
        <v>37610.0</v>
      </c>
      <c r="N46493" s="3">
        <v>37610.0</v>
      </c>
    </row>
    <row r="46494">
      <c r="A46494" s="1" t="s">
        <v>159989</v>
      </c>
      <c r="B46494" s="1" t="s">
        <v>159990</v>
      </c>
      <c r="C46494" s="2" t="s">
        <v>159991</v>
      </c>
      <c r="D46494" s="1" t="s">
        <v>70</v>
      </c>
      <c r="E46494" s="1">
        <v>8800000.0</v>
      </c>
      <c r="F46494" s="1" t="s">
        <v>18</v>
      </c>
      <c r="G46494" s="1" t="s">
        <v>57</v>
      </c>
      <c r="H46494" s="1" t="s">
        <v>58</v>
      </c>
      <c r="I46494" s="1" t="s">
        <v>59</v>
      </c>
      <c r="J46494" s="1" t="s">
        <v>59</v>
      </c>
      <c r="K46494" s="1">
        <v>3.0</v>
      </c>
      <c r="L46494" s="3">
        <v>38718.0</v>
      </c>
      <c r="M46494" s="3">
        <v>40773.0</v>
      </c>
      <c r="N46494" s="3">
        <v>41401.0</v>
      </c>
    </row>
    <row r="46495">
      <c r="A46495" s="1" t="s">
        <v>159992</v>
      </c>
      <c r="B46495" s="1" t="s">
        <v>159993</v>
      </c>
      <c r="C46495" s="2" t="s">
        <v>159994</v>
      </c>
      <c r="D46495" s="1" t="s">
        <v>159995</v>
      </c>
      <c r="E46495" s="1">
        <v>1240000.0</v>
      </c>
      <c r="F46495" s="1" t="s">
        <v>18</v>
      </c>
      <c r="G46495" s="1" t="s">
        <v>19</v>
      </c>
      <c r="H46495" s="1">
        <v>19.0</v>
      </c>
      <c r="I46495" s="1" t="s">
        <v>474</v>
      </c>
      <c r="J46495" s="1" t="s">
        <v>474</v>
      </c>
      <c r="K46495" s="1">
        <v>4.0</v>
      </c>
      <c r="L46495" s="3">
        <v>40452.0</v>
      </c>
      <c r="M46495" s="3">
        <v>40461.0</v>
      </c>
      <c r="N46495" s="3">
        <v>42104.0</v>
      </c>
    </row>
    <row r="46496">
      <c r="A46496" s="1" t="s">
        <v>159996</v>
      </c>
      <c r="B46496" s="1" t="s">
        <v>159997</v>
      </c>
      <c r="C46496" s="2" t="s">
        <v>159998</v>
      </c>
      <c r="D46496" s="1" t="s">
        <v>159999</v>
      </c>
      <c r="E46496" s="1">
        <v>3.025E7</v>
      </c>
      <c r="F46496" s="1" t="s">
        <v>113</v>
      </c>
      <c r="G46496" s="1" t="s">
        <v>25</v>
      </c>
      <c r="H46496" s="1" t="s">
        <v>286</v>
      </c>
      <c r="I46496" s="1" t="s">
        <v>874</v>
      </c>
      <c r="J46496" s="1" t="s">
        <v>875</v>
      </c>
      <c r="K46496" s="1">
        <v>5.0</v>
      </c>
      <c r="L46496" s="3">
        <v>33970.0</v>
      </c>
      <c r="M46496" s="3">
        <v>38497.0</v>
      </c>
      <c r="N46496" s="3">
        <v>39871.0</v>
      </c>
    </row>
    <row r="46497">
      <c r="A46497" s="1" t="s">
        <v>160000</v>
      </c>
      <c r="B46497" s="1" t="s">
        <v>160001</v>
      </c>
      <c r="C46497" s="2" t="s">
        <v>160002</v>
      </c>
      <c r="D46497" s="1" t="s">
        <v>160003</v>
      </c>
      <c r="E46497" s="1">
        <v>9000000.0</v>
      </c>
      <c r="F46497" s="1" t="s">
        <v>18</v>
      </c>
      <c r="G46497" s="1" t="s">
        <v>25</v>
      </c>
      <c r="H46497" s="1" t="s">
        <v>64</v>
      </c>
      <c r="I46497" s="1" t="s">
        <v>65</v>
      </c>
      <c r="J46497" s="1" t="s">
        <v>71</v>
      </c>
      <c r="K46497" s="1">
        <v>3.0</v>
      </c>
      <c r="L46497" s="3">
        <v>40179.0</v>
      </c>
      <c r="M46497" s="3">
        <v>40955.0</v>
      </c>
      <c r="N46497" s="3">
        <v>41623.0</v>
      </c>
    </row>
    <row r="46498">
      <c r="A46498" s="1" t="s">
        <v>160004</v>
      </c>
      <c r="B46498" s="1" t="s">
        <v>160005</v>
      </c>
      <c r="C46498" s="2" t="s">
        <v>160006</v>
      </c>
      <c r="D46498" s="1" t="s">
        <v>264</v>
      </c>
      <c r="E46498" s="1">
        <v>1.84235885E8</v>
      </c>
      <c r="F46498" s="1" t="s">
        <v>18</v>
      </c>
      <c r="G46498" s="1" t="s">
        <v>57</v>
      </c>
      <c r="H46498" s="1" t="s">
        <v>202</v>
      </c>
      <c r="I46498" s="1" t="s">
        <v>203</v>
      </c>
      <c r="J46498" s="1" t="s">
        <v>203</v>
      </c>
      <c r="K46498" s="1">
        <v>5.0</v>
      </c>
      <c r="L46498" s="3">
        <v>37622.0</v>
      </c>
      <c r="M46498" s="3">
        <v>38971.0</v>
      </c>
      <c r="N46498" s="3">
        <v>42089.0</v>
      </c>
    </row>
    <row r="46499">
      <c r="A46499" s="1" t="s">
        <v>160007</v>
      </c>
      <c r="B46499" s="1" t="s">
        <v>160008</v>
      </c>
      <c r="D46499" s="1" t="s">
        <v>718</v>
      </c>
      <c r="E46499" s="1">
        <v>100000.0</v>
      </c>
      <c r="F46499" s="1" t="s">
        <v>18</v>
      </c>
      <c r="G46499" s="1" t="s">
        <v>25</v>
      </c>
      <c r="H46499" s="1" t="s">
        <v>64</v>
      </c>
      <c r="I46499" s="1" t="s">
        <v>4405</v>
      </c>
      <c r="J46499" s="1" t="s">
        <v>7564</v>
      </c>
      <c r="K46499" s="1">
        <v>1.0</v>
      </c>
      <c r="L46499" s="3">
        <v>41699.0</v>
      </c>
      <c r="M46499" s="3">
        <v>41849.0</v>
      </c>
      <c r="N46499" s="3">
        <v>41849.0</v>
      </c>
    </row>
    <row r="46500">
      <c r="A46500" s="1" t="s">
        <v>160009</v>
      </c>
      <c r="B46500" s="1" t="s">
        <v>160010</v>
      </c>
      <c r="D46500" s="1" t="s">
        <v>264</v>
      </c>
      <c r="E46500" s="1">
        <v>5200000.0</v>
      </c>
      <c r="F46500" s="1" t="s">
        <v>18</v>
      </c>
      <c r="G46500" s="1" t="s">
        <v>25</v>
      </c>
      <c r="H46500" s="1" t="s">
        <v>286</v>
      </c>
      <c r="I46500" s="1" t="s">
        <v>1030</v>
      </c>
      <c r="J46500" s="1" t="s">
        <v>1030</v>
      </c>
      <c r="K46500" s="1">
        <v>1.0</v>
      </c>
      <c r="L46500" s="3">
        <v>36526.0</v>
      </c>
      <c r="M46500" s="3">
        <v>38551.0</v>
      </c>
      <c r="N46500" s="3">
        <v>38551.0</v>
      </c>
    </row>
    <row r="46501">
      <c r="A46501" s="1" t="s">
        <v>160011</v>
      </c>
      <c r="B46501" s="1" t="s">
        <v>160012</v>
      </c>
      <c r="C46501" s="2" t="s">
        <v>160013</v>
      </c>
      <c r="D46501" s="1" t="s">
        <v>160014</v>
      </c>
      <c r="E46501" s="1" t="s">
        <v>43</v>
      </c>
      <c r="F46501" s="1" t="s">
        <v>18</v>
      </c>
      <c r="G46501" s="1" t="s">
        <v>57</v>
      </c>
      <c r="H46501" s="1" t="s">
        <v>202</v>
      </c>
      <c r="I46501" s="1" t="s">
        <v>12004</v>
      </c>
      <c r="J46501" s="1" t="s">
        <v>12004</v>
      </c>
      <c r="K46501" s="1">
        <v>1.0</v>
      </c>
      <c r="L46501" s="3">
        <v>37185.0</v>
      </c>
      <c r="M46501" s="3">
        <v>42102.0</v>
      </c>
      <c r="N46501" s="3">
        <v>42102.0</v>
      </c>
    </row>
    <row r="46502">
      <c r="A46502" s="1" t="s">
        <v>160015</v>
      </c>
      <c r="B46502" s="1" t="s">
        <v>160016</v>
      </c>
      <c r="C46502" s="2" t="s">
        <v>160017</v>
      </c>
      <c r="D46502" s="1" t="s">
        <v>160018</v>
      </c>
      <c r="E46502" s="1">
        <v>50000.0</v>
      </c>
      <c r="F46502" s="1" t="s">
        <v>18</v>
      </c>
      <c r="K46502" s="1">
        <v>1.0</v>
      </c>
      <c r="M46502" s="3">
        <v>40969.0</v>
      </c>
      <c r="N46502" s="3">
        <v>40969.0</v>
      </c>
    </row>
    <row r="46503">
      <c r="A46503" s="1" t="s">
        <v>160019</v>
      </c>
      <c r="B46503" s="1" t="s">
        <v>160020</v>
      </c>
      <c r="C46503" s="2" t="s">
        <v>160021</v>
      </c>
      <c r="D46503" s="1" t="s">
        <v>9512</v>
      </c>
      <c r="E46503" s="1">
        <v>20000.0</v>
      </c>
      <c r="F46503" s="1" t="s">
        <v>18</v>
      </c>
      <c r="G46503" s="1" t="s">
        <v>25</v>
      </c>
      <c r="H46503" s="1" t="s">
        <v>808</v>
      </c>
      <c r="I46503" s="1" t="s">
        <v>809</v>
      </c>
      <c r="J46503" s="1" t="s">
        <v>809</v>
      </c>
      <c r="K46503" s="1">
        <v>1.0</v>
      </c>
      <c r="L46503" s="3">
        <v>36526.0</v>
      </c>
      <c r="M46503" s="3">
        <v>42037.0</v>
      </c>
      <c r="N46503" s="3">
        <v>42037.0</v>
      </c>
    </row>
    <row r="46504">
      <c r="A46504" s="1" t="s">
        <v>160022</v>
      </c>
      <c r="B46504" s="1" t="s">
        <v>160023</v>
      </c>
      <c r="C46504" s="2" t="s">
        <v>160024</v>
      </c>
      <c r="D46504" s="1" t="s">
        <v>160025</v>
      </c>
      <c r="E46504" s="1">
        <v>6.65E7</v>
      </c>
      <c r="F46504" s="1" t="s">
        <v>18</v>
      </c>
      <c r="G46504" s="1" t="s">
        <v>25</v>
      </c>
      <c r="H46504" s="1" t="s">
        <v>64</v>
      </c>
      <c r="I46504" s="1" t="s">
        <v>65</v>
      </c>
      <c r="J46504" s="1" t="s">
        <v>71</v>
      </c>
      <c r="K46504" s="1">
        <v>3.0</v>
      </c>
      <c r="L46504" s="3">
        <v>40179.0</v>
      </c>
      <c r="M46504" s="3">
        <v>40749.0</v>
      </c>
      <c r="N46504" s="3">
        <v>42082.0</v>
      </c>
    </row>
    <row r="46505">
      <c r="A46505" s="1" t="s">
        <v>160026</v>
      </c>
      <c r="B46505" s="1" t="s">
        <v>160027</v>
      </c>
      <c r="C46505" s="2" t="s">
        <v>160028</v>
      </c>
      <c r="D46505" s="1" t="s">
        <v>75</v>
      </c>
      <c r="E46505" s="1">
        <v>7.85E7</v>
      </c>
      <c r="F46505" s="1" t="s">
        <v>113</v>
      </c>
      <c r="G46505" s="1" t="s">
        <v>25</v>
      </c>
      <c r="H46505" s="1" t="s">
        <v>99</v>
      </c>
      <c r="I46505" s="1" t="s">
        <v>100</v>
      </c>
      <c r="J46505" s="1" t="s">
        <v>13189</v>
      </c>
      <c r="K46505" s="1">
        <v>6.0</v>
      </c>
      <c r="L46505" s="3">
        <v>38353.0</v>
      </c>
      <c r="M46505" s="3">
        <v>38961.0</v>
      </c>
      <c r="N46505" s="3">
        <v>40288.0</v>
      </c>
    </row>
    <row r="46506">
      <c r="A46506" s="1" t="s">
        <v>160029</v>
      </c>
      <c r="B46506" s="2" t="s">
        <v>160030</v>
      </c>
      <c r="C46506" s="2" t="s">
        <v>160031</v>
      </c>
      <c r="D46506" s="1" t="s">
        <v>12084</v>
      </c>
      <c r="E46506" s="1">
        <v>68371.0</v>
      </c>
      <c r="F46506" s="1" t="s">
        <v>18</v>
      </c>
      <c r="K46506" s="1">
        <v>1.0</v>
      </c>
      <c r="L46506" s="3">
        <v>40544.0</v>
      </c>
      <c r="M46506" s="3">
        <v>42079.0</v>
      </c>
      <c r="N46506" s="3">
        <v>42079.0</v>
      </c>
    </row>
    <row r="46507">
      <c r="A46507" s="1" t="s">
        <v>160032</v>
      </c>
      <c r="B46507" s="1" t="s">
        <v>160033</v>
      </c>
      <c r="C46507" s="2" t="s">
        <v>160034</v>
      </c>
      <c r="D46507" s="1" t="s">
        <v>42</v>
      </c>
      <c r="E46507" s="1">
        <v>6399980.0</v>
      </c>
      <c r="F46507" s="1" t="s">
        <v>18</v>
      </c>
      <c r="G46507" s="1" t="s">
        <v>25</v>
      </c>
      <c r="H46507" s="1" t="s">
        <v>158</v>
      </c>
      <c r="I46507" s="1" t="s">
        <v>244</v>
      </c>
      <c r="J46507" s="1" t="s">
        <v>14729</v>
      </c>
      <c r="K46507" s="1">
        <v>2.0</v>
      </c>
      <c r="M46507" s="3">
        <v>39959.0</v>
      </c>
      <c r="N46507" s="3">
        <v>40821.0</v>
      </c>
    </row>
    <row r="46508">
      <c r="A46508" s="1" t="s">
        <v>160035</v>
      </c>
      <c r="B46508" s="1" t="s">
        <v>160036</v>
      </c>
      <c r="C46508" s="2" t="s">
        <v>160037</v>
      </c>
      <c r="D46508" s="1" t="s">
        <v>2195</v>
      </c>
      <c r="E46508" s="1" t="s">
        <v>43</v>
      </c>
      <c r="F46508" s="1" t="s">
        <v>18</v>
      </c>
      <c r="G46508" s="1" t="s">
        <v>57</v>
      </c>
      <c r="H46508" s="1" t="s">
        <v>58</v>
      </c>
      <c r="I46508" s="1" t="s">
        <v>59</v>
      </c>
      <c r="J46508" s="1" t="s">
        <v>59</v>
      </c>
      <c r="K46508" s="1">
        <v>2.0</v>
      </c>
      <c r="L46508" s="3">
        <v>41275.0</v>
      </c>
      <c r="M46508" s="3">
        <v>41306.0</v>
      </c>
      <c r="N46508" s="3">
        <v>41306.0</v>
      </c>
    </row>
    <row r="46509">
      <c r="A46509" s="1" t="s">
        <v>160038</v>
      </c>
      <c r="B46509" s="1" t="s">
        <v>160039</v>
      </c>
      <c r="C46509" s="2" t="s">
        <v>160040</v>
      </c>
      <c r="D46509" s="1" t="s">
        <v>766</v>
      </c>
      <c r="E46509" s="1">
        <v>1.02347E7</v>
      </c>
      <c r="F46509" s="1" t="s">
        <v>113</v>
      </c>
      <c r="G46509" s="1" t="s">
        <v>128</v>
      </c>
      <c r="H46509" s="1" t="s">
        <v>129</v>
      </c>
      <c r="I46509" s="1" t="s">
        <v>130</v>
      </c>
      <c r="J46509" s="1" t="s">
        <v>130</v>
      </c>
      <c r="K46509" s="1">
        <v>1.0</v>
      </c>
      <c r="L46509" s="3">
        <v>38473.0</v>
      </c>
      <c r="M46509" s="3">
        <v>39692.0</v>
      </c>
      <c r="N46509" s="3">
        <v>39692.0</v>
      </c>
    </row>
    <row r="46510">
      <c r="A46510" s="1" t="s">
        <v>160041</v>
      </c>
      <c r="B46510" s="1" t="s">
        <v>160042</v>
      </c>
      <c r="C46510" s="2" t="s">
        <v>160043</v>
      </c>
      <c r="D46510" s="1" t="s">
        <v>160044</v>
      </c>
      <c r="E46510" s="1" t="s">
        <v>43</v>
      </c>
      <c r="F46510" s="1" t="s">
        <v>18</v>
      </c>
      <c r="G46510" s="1" t="s">
        <v>25</v>
      </c>
      <c r="H46510" s="1" t="s">
        <v>82</v>
      </c>
      <c r="I46510" s="1" t="s">
        <v>3879</v>
      </c>
      <c r="J46510" s="1" t="s">
        <v>3879</v>
      </c>
      <c r="K46510" s="1">
        <v>1.0</v>
      </c>
      <c r="L46510" s="3">
        <v>36526.0</v>
      </c>
      <c r="M46510" s="3">
        <v>38758.0</v>
      </c>
      <c r="N46510" s="3">
        <v>38758.0</v>
      </c>
    </row>
    <row r="46511">
      <c r="A46511" s="1" t="s">
        <v>160045</v>
      </c>
      <c r="B46511" s="1" t="s">
        <v>160046</v>
      </c>
      <c r="C46511" s="2" t="s">
        <v>160047</v>
      </c>
      <c r="D46511" s="1" t="s">
        <v>1247</v>
      </c>
      <c r="E46511" s="1">
        <v>1300000.0</v>
      </c>
      <c r="F46511" s="1" t="s">
        <v>18</v>
      </c>
      <c r="G46511" s="1" t="s">
        <v>25</v>
      </c>
      <c r="H46511" s="1" t="s">
        <v>190</v>
      </c>
      <c r="I46511" s="1" t="s">
        <v>9444</v>
      </c>
      <c r="J46511" s="1" t="s">
        <v>160048</v>
      </c>
      <c r="K46511" s="1">
        <v>5.0</v>
      </c>
      <c r="L46511" s="3">
        <v>41275.0</v>
      </c>
      <c r="M46511" s="3">
        <v>41278.0</v>
      </c>
      <c r="N46511" s="3">
        <v>41821.0</v>
      </c>
    </row>
    <row r="46512">
      <c r="A46512" s="1" t="s">
        <v>160049</v>
      </c>
      <c r="B46512" s="1" t="s">
        <v>160050</v>
      </c>
      <c r="C46512" s="2" t="s">
        <v>160051</v>
      </c>
      <c r="D46512" s="1" t="s">
        <v>993</v>
      </c>
      <c r="E46512" s="1">
        <v>607000.0</v>
      </c>
      <c r="F46512" s="1" t="s">
        <v>18</v>
      </c>
      <c r="G46512" s="1" t="s">
        <v>19</v>
      </c>
      <c r="H46512" s="1">
        <v>16.0</v>
      </c>
      <c r="I46512" s="1" t="s">
        <v>20</v>
      </c>
      <c r="J46512" s="1" t="s">
        <v>20</v>
      </c>
      <c r="K46512" s="1">
        <v>2.0</v>
      </c>
      <c r="M46512" s="3">
        <v>42285.0</v>
      </c>
      <c r="N46512" s="3">
        <v>42285.0</v>
      </c>
    </row>
    <row r="46513">
      <c r="A46513" s="1" t="s">
        <v>160052</v>
      </c>
      <c r="B46513" s="1" t="s">
        <v>160053</v>
      </c>
      <c r="C46513" s="2" t="s">
        <v>160054</v>
      </c>
      <c r="D46513" s="1" t="s">
        <v>918</v>
      </c>
      <c r="E46513" s="1">
        <v>3.5E7</v>
      </c>
      <c r="F46513" s="1" t="s">
        <v>113</v>
      </c>
      <c r="G46513" s="1" t="s">
        <v>25</v>
      </c>
      <c r="H46513" s="1" t="s">
        <v>106</v>
      </c>
      <c r="I46513" s="1" t="s">
        <v>107</v>
      </c>
      <c r="J46513" s="1" t="s">
        <v>108</v>
      </c>
      <c r="K46513" s="1">
        <v>5.0</v>
      </c>
      <c r="L46513" s="3">
        <v>36526.0</v>
      </c>
      <c r="M46513" s="3">
        <v>38047.0</v>
      </c>
      <c r="N46513" s="3">
        <v>39240.0</v>
      </c>
    </row>
    <row r="46514">
      <c r="A46514" s="1" t="s">
        <v>160055</v>
      </c>
      <c r="B46514" s="2" t="s">
        <v>160056</v>
      </c>
      <c r="C46514" s="2" t="s">
        <v>160057</v>
      </c>
      <c r="D46514" s="1" t="s">
        <v>42</v>
      </c>
      <c r="E46514" s="1">
        <v>1280000.0</v>
      </c>
      <c r="F46514" s="1" t="s">
        <v>113</v>
      </c>
      <c r="G46514" s="1" t="s">
        <v>25</v>
      </c>
      <c r="H46514" s="1" t="s">
        <v>64</v>
      </c>
      <c r="I46514" s="1" t="s">
        <v>65</v>
      </c>
      <c r="J46514" s="1" t="s">
        <v>66</v>
      </c>
      <c r="K46514" s="1">
        <v>2.0</v>
      </c>
      <c r="L46514" s="3">
        <v>40577.0</v>
      </c>
      <c r="M46514" s="3">
        <v>40653.0</v>
      </c>
      <c r="N46514" s="3">
        <v>41231.0</v>
      </c>
    </row>
    <row r="46515">
      <c r="A46515" s="1" t="s">
        <v>160058</v>
      </c>
      <c r="B46515" s="1" t="s">
        <v>160059</v>
      </c>
      <c r="C46515" s="2" t="s">
        <v>160060</v>
      </c>
      <c r="D46515" s="1" t="s">
        <v>42</v>
      </c>
      <c r="E46515" s="1">
        <v>8900000.0</v>
      </c>
      <c r="F46515" s="1" t="s">
        <v>207</v>
      </c>
      <c r="G46515" s="1" t="s">
        <v>25</v>
      </c>
      <c r="H46515" s="1" t="s">
        <v>64</v>
      </c>
      <c r="I46515" s="1" t="s">
        <v>65</v>
      </c>
      <c r="J46515" s="1" t="s">
        <v>1402</v>
      </c>
      <c r="K46515" s="1">
        <v>1.0</v>
      </c>
      <c r="L46515" s="3">
        <v>35796.0</v>
      </c>
      <c r="M46515" s="3">
        <v>39142.0</v>
      </c>
      <c r="N46515" s="3">
        <v>39142.0</v>
      </c>
    </row>
    <row r="46516">
      <c r="A46516" s="1" t="s">
        <v>160061</v>
      </c>
      <c r="B46516" s="1" t="s">
        <v>160062</v>
      </c>
      <c r="C46516" s="2" t="s">
        <v>160063</v>
      </c>
      <c r="D46516" s="1" t="s">
        <v>160064</v>
      </c>
      <c r="E46516" s="1">
        <v>100000.0</v>
      </c>
      <c r="F46516" s="1" t="s">
        <v>18</v>
      </c>
      <c r="G46516" s="1" t="s">
        <v>25</v>
      </c>
      <c r="H46516" s="1" t="s">
        <v>527</v>
      </c>
      <c r="I46516" s="1" t="s">
        <v>528</v>
      </c>
      <c r="J46516" s="1" t="s">
        <v>529</v>
      </c>
      <c r="K46516" s="1">
        <v>1.0</v>
      </c>
      <c r="L46516" s="3">
        <v>41827.0</v>
      </c>
      <c r="M46516" s="3">
        <v>41791.0</v>
      </c>
      <c r="N46516" s="3">
        <v>41791.0</v>
      </c>
    </row>
    <row r="46517">
      <c r="A46517" s="1" t="s">
        <v>160065</v>
      </c>
      <c r="B46517" s="1" t="s">
        <v>160066</v>
      </c>
      <c r="C46517" s="2" t="s">
        <v>160067</v>
      </c>
      <c r="D46517" s="1" t="s">
        <v>102306</v>
      </c>
      <c r="E46517" s="1">
        <v>10000.0</v>
      </c>
      <c r="F46517" s="1" t="s">
        <v>18</v>
      </c>
      <c r="G46517" s="1" t="s">
        <v>25</v>
      </c>
      <c r="H46517" s="1" t="s">
        <v>158</v>
      </c>
      <c r="I46517" s="1" t="s">
        <v>244</v>
      </c>
      <c r="J46517" s="1" t="s">
        <v>244</v>
      </c>
      <c r="K46517" s="1">
        <v>1.0</v>
      </c>
      <c r="L46517" s="3">
        <v>42005.0</v>
      </c>
      <c r="M46517" s="3">
        <v>41852.0</v>
      </c>
      <c r="N46517" s="3">
        <v>41852.0</v>
      </c>
    </row>
    <row r="46518">
      <c r="A46518" s="1" t="s">
        <v>160068</v>
      </c>
      <c r="B46518" s="1" t="s">
        <v>160069</v>
      </c>
      <c r="C46518" s="2" t="s">
        <v>160070</v>
      </c>
      <c r="D46518" s="1" t="s">
        <v>160071</v>
      </c>
      <c r="E46518" s="1">
        <v>2043396.0</v>
      </c>
      <c r="F46518" s="1" t="s">
        <v>18</v>
      </c>
      <c r="G46518" s="1" t="s">
        <v>25</v>
      </c>
      <c r="H46518" s="1" t="s">
        <v>1080</v>
      </c>
      <c r="I46518" s="1" t="s">
        <v>1081</v>
      </c>
      <c r="J46518" s="1" t="s">
        <v>1081</v>
      </c>
      <c r="K46518" s="1">
        <v>4.0</v>
      </c>
      <c r="L46518" s="3">
        <v>40909.0</v>
      </c>
      <c r="M46518" s="3">
        <v>41015.0</v>
      </c>
      <c r="N46518" s="3">
        <v>41697.0</v>
      </c>
    </row>
    <row r="46519">
      <c r="A46519" s="1" t="s">
        <v>160072</v>
      </c>
      <c r="B46519" s="1" t="s">
        <v>160073</v>
      </c>
      <c r="C46519" s="2" t="s">
        <v>160074</v>
      </c>
      <c r="D46519" s="1" t="s">
        <v>2199</v>
      </c>
      <c r="E46519" s="1">
        <v>1000000.0</v>
      </c>
      <c r="F46519" s="1" t="s">
        <v>18</v>
      </c>
      <c r="G46519" s="1" t="s">
        <v>128</v>
      </c>
      <c r="H46519" s="1" t="s">
        <v>129</v>
      </c>
      <c r="I46519" s="1" t="s">
        <v>130</v>
      </c>
      <c r="J46519" s="1" t="s">
        <v>130</v>
      </c>
      <c r="K46519" s="1">
        <v>1.0</v>
      </c>
      <c r="L46519" s="3">
        <v>41760.0</v>
      </c>
      <c r="M46519" s="3">
        <v>41991.0</v>
      </c>
      <c r="N46519" s="3">
        <v>41991.0</v>
      </c>
    </row>
    <row r="46520">
      <c r="A46520" s="1" t="s">
        <v>160075</v>
      </c>
      <c r="B46520" s="1" t="s">
        <v>160076</v>
      </c>
      <c r="C46520" s="2" t="s">
        <v>160077</v>
      </c>
      <c r="D46520" s="1" t="s">
        <v>36</v>
      </c>
      <c r="E46520" s="1">
        <v>3.46E8</v>
      </c>
      <c r="F46520" s="1" t="s">
        <v>18</v>
      </c>
      <c r="G46520" s="1" t="s">
        <v>19</v>
      </c>
      <c r="H46520" s="1">
        <v>16.0</v>
      </c>
      <c r="I46520" s="1" t="s">
        <v>20</v>
      </c>
      <c r="J46520" s="1" t="s">
        <v>20</v>
      </c>
      <c r="K46520" s="1">
        <v>6.0</v>
      </c>
      <c r="L46520" s="3">
        <v>39459.0</v>
      </c>
      <c r="M46520" s="3">
        <v>40268.0</v>
      </c>
      <c r="N46520" s="3">
        <v>42101.0</v>
      </c>
    </row>
    <row r="46521">
      <c r="A46521" s="1" t="s">
        <v>160078</v>
      </c>
      <c r="B46521" s="1" t="s">
        <v>160079</v>
      </c>
      <c r="C46521" s="2" t="s">
        <v>160080</v>
      </c>
      <c r="D46521" s="1" t="s">
        <v>160081</v>
      </c>
      <c r="E46521" s="1">
        <v>150000.0</v>
      </c>
      <c r="F46521" s="1" t="s">
        <v>207</v>
      </c>
      <c r="K46521" s="1">
        <v>1.0</v>
      </c>
      <c r="L46521" s="3">
        <v>42036.0</v>
      </c>
      <c r="M46521" s="3">
        <v>42150.0</v>
      </c>
      <c r="N46521" s="3">
        <v>42150.0</v>
      </c>
    </row>
    <row r="46522">
      <c r="A46522" s="1" t="s">
        <v>160082</v>
      </c>
      <c r="B46522" s="2" t="s">
        <v>160083</v>
      </c>
      <c r="C46522" s="2" t="s">
        <v>160084</v>
      </c>
      <c r="D46522" s="1" t="s">
        <v>160085</v>
      </c>
      <c r="E46522" s="1">
        <v>505000.0</v>
      </c>
      <c r="F46522" s="1" t="s">
        <v>18</v>
      </c>
      <c r="G46522" s="1" t="s">
        <v>25</v>
      </c>
      <c r="H46522" s="1" t="s">
        <v>64</v>
      </c>
      <c r="I46522" s="1" t="s">
        <v>65</v>
      </c>
      <c r="J46522" s="1" t="s">
        <v>71</v>
      </c>
      <c r="K46522" s="1">
        <v>1.0</v>
      </c>
      <c r="L46522" s="3">
        <v>40634.0</v>
      </c>
      <c r="M46522" s="3">
        <v>40909.0</v>
      </c>
      <c r="N46522" s="3">
        <v>40909.0</v>
      </c>
    </row>
    <row r="46523">
      <c r="A46523" s="1" t="s">
        <v>160086</v>
      </c>
      <c r="B46523" s="1" t="s">
        <v>160087</v>
      </c>
      <c r="C46523" s="2" t="s">
        <v>160088</v>
      </c>
      <c r="D46523" s="1" t="s">
        <v>160089</v>
      </c>
      <c r="E46523" s="1">
        <v>9076257.0</v>
      </c>
      <c r="F46523" s="1" t="s">
        <v>18</v>
      </c>
      <c r="G46523" s="1" t="s">
        <v>128</v>
      </c>
      <c r="H46523" s="1" t="s">
        <v>129</v>
      </c>
      <c r="I46523" s="1" t="s">
        <v>130</v>
      </c>
      <c r="J46523" s="1" t="s">
        <v>130</v>
      </c>
      <c r="K46523" s="1">
        <v>2.0</v>
      </c>
      <c r="L46523" s="3">
        <v>40179.0</v>
      </c>
      <c r="M46523" s="3">
        <v>41421.0</v>
      </c>
      <c r="N46523" s="3">
        <v>41708.0</v>
      </c>
    </row>
    <row r="46524">
      <c r="A46524" s="1" t="s">
        <v>160090</v>
      </c>
      <c r="B46524" s="1" t="s">
        <v>160091</v>
      </c>
      <c r="C46524" s="2" t="s">
        <v>160092</v>
      </c>
      <c r="D46524" s="1" t="s">
        <v>160093</v>
      </c>
      <c r="E46524" s="1">
        <v>218000.0</v>
      </c>
      <c r="F46524" s="1" t="s">
        <v>18</v>
      </c>
      <c r="G46524" s="1" t="s">
        <v>25</v>
      </c>
      <c r="H46524" s="1" t="s">
        <v>106</v>
      </c>
      <c r="I46524" s="1" t="s">
        <v>693</v>
      </c>
      <c r="J46524" s="1" t="s">
        <v>7332</v>
      </c>
      <c r="K46524" s="1">
        <v>2.0</v>
      </c>
      <c r="L46524" s="3">
        <v>41275.0</v>
      </c>
      <c r="M46524" s="3">
        <v>41775.0</v>
      </c>
      <c r="N46524" s="3">
        <v>42036.0</v>
      </c>
    </row>
    <row r="46525">
      <c r="A46525" s="1" t="s">
        <v>160094</v>
      </c>
      <c r="B46525" s="1" t="s">
        <v>160095</v>
      </c>
      <c r="C46525" s="2" t="s">
        <v>160096</v>
      </c>
      <c r="D46525" s="1" t="s">
        <v>75</v>
      </c>
      <c r="E46525" s="1" t="s">
        <v>43</v>
      </c>
      <c r="F46525" s="1" t="s">
        <v>18</v>
      </c>
      <c r="G46525" s="1" t="s">
        <v>341</v>
      </c>
      <c r="H46525" s="1">
        <v>11.0</v>
      </c>
      <c r="I46525" s="1" t="s">
        <v>497</v>
      </c>
      <c r="J46525" s="1" t="s">
        <v>497</v>
      </c>
      <c r="K46525" s="1">
        <v>1.0</v>
      </c>
      <c r="L46525" s="3">
        <v>41061.0</v>
      </c>
      <c r="M46525" s="3">
        <v>41232.0</v>
      </c>
      <c r="N46525" s="3">
        <v>41232.0</v>
      </c>
    </row>
    <row r="46526">
      <c r="A46526" s="1" t="s">
        <v>160097</v>
      </c>
      <c r="B46526" s="1" t="s">
        <v>160098</v>
      </c>
      <c r="C46526" s="2" t="s">
        <v>160099</v>
      </c>
      <c r="D46526" s="1" t="s">
        <v>111115</v>
      </c>
      <c r="E46526" s="1" t="s">
        <v>43</v>
      </c>
      <c r="F46526" s="1" t="s">
        <v>18</v>
      </c>
      <c r="G46526" s="1" t="s">
        <v>128</v>
      </c>
      <c r="H46526" s="1" t="s">
        <v>129</v>
      </c>
      <c r="I46526" s="1" t="s">
        <v>130</v>
      </c>
      <c r="J46526" s="1" t="s">
        <v>130</v>
      </c>
      <c r="K46526" s="1">
        <v>1.0</v>
      </c>
      <c r="L46526" s="3">
        <v>41640.0</v>
      </c>
      <c r="M46526" s="3">
        <v>42005.0</v>
      </c>
      <c r="N46526" s="3">
        <v>42005.0</v>
      </c>
    </row>
    <row r="46527">
      <c r="A46527" s="1" t="s">
        <v>160100</v>
      </c>
      <c r="B46527" s="1" t="s">
        <v>160101</v>
      </c>
      <c r="D46527" s="1" t="s">
        <v>160102</v>
      </c>
      <c r="E46527" s="1" t="s">
        <v>43</v>
      </c>
      <c r="F46527" s="1" t="s">
        <v>207</v>
      </c>
      <c r="K46527" s="1">
        <v>1.0</v>
      </c>
      <c r="M46527" s="3">
        <v>41074.0</v>
      </c>
      <c r="N46527" s="3">
        <v>41074.0</v>
      </c>
    </row>
    <row r="46528">
      <c r="A46528" s="1" t="s">
        <v>160103</v>
      </c>
      <c r="B46528" s="1" t="s">
        <v>160104</v>
      </c>
      <c r="C46528" s="2" t="s">
        <v>160105</v>
      </c>
      <c r="D46528" s="1" t="s">
        <v>56</v>
      </c>
      <c r="E46528" s="1">
        <v>5181090.0</v>
      </c>
      <c r="F46528" s="1" t="s">
        <v>18</v>
      </c>
      <c r="G46528" s="1" t="s">
        <v>25</v>
      </c>
      <c r="H46528" s="1" t="s">
        <v>190</v>
      </c>
      <c r="I46528" s="1" t="s">
        <v>191</v>
      </c>
      <c r="J46528" s="1" t="s">
        <v>191</v>
      </c>
      <c r="K46528" s="1">
        <v>1.0</v>
      </c>
      <c r="M46528" s="3">
        <v>40532.0</v>
      </c>
      <c r="N46528" s="3">
        <v>40532.0</v>
      </c>
    </row>
    <row r="46529">
      <c r="A46529" s="1" t="s">
        <v>160106</v>
      </c>
      <c r="B46529" s="1" t="s">
        <v>160107</v>
      </c>
      <c r="C46529" s="2" t="s">
        <v>160108</v>
      </c>
      <c r="D46529" s="1" t="s">
        <v>160109</v>
      </c>
      <c r="E46529" s="1">
        <v>1173661.0</v>
      </c>
      <c r="F46529" s="1" t="s">
        <v>113</v>
      </c>
      <c r="G46529" s="1" t="s">
        <v>128</v>
      </c>
      <c r="H46529" s="1" t="s">
        <v>3855</v>
      </c>
      <c r="I46529" s="1" t="s">
        <v>130</v>
      </c>
      <c r="J46529" s="1" t="s">
        <v>28498</v>
      </c>
      <c r="K46529" s="1">
        <v>1.0</v>
      </c>
      <c r="L46529" s="3">
        <v>36526.0</v>
      </c>
      <c r="M46529" s="3">
        <v>42131.0</v>
      </c>
      <c r="N46529" s="3">
        <v>42131.0</v>
      </c>
    </row>
    <row r="46530">
      <c r="A46530" s="1" t="s">
        <v>160110</v>
      </c>
      <c r="B46530" s="2" t="s">
        <v>160111</v>
      </c>
      <c r="C46530" s="2" t="s">
        <v>160112</v>
      </c>
      <c r="D46530" s="1" t="s">
        <v>75</v>
      </c>
      <c r="E46530" s="1" t="s">
        <v>43</v>
      </c>
      <c r="F46530" s="1" t="s">
        <v>18</v>
      </c>
      <c r="G46530" s="1" t="s">
        <v>57</v>
      </c>
      <c r="H46530" s="1" t="s">
        <v>202</v>
      </c>
      <c r="I46530" s="1" t="s">
        <v>203</v>
      </c>
      <c r="J46530" s="1" t="s">
        <v>327</v>
      </c>
      <c r="K46530" s="1">
        <v>1.0</v>
      </c>
      <c r="L46530" s="3">
        <v>41548.0</v>
      </c>
      <c r="M46530" s="3">
        <v>41729.0</v>
      </c>
      <c r="N46530" s="3">
        <v>41729.0</v>
      </c>
    </row>
    <row r="46531">
      <c r="A46531" s="1" t="s">
        <v>160113</v>
      </c>
      <c r="B46531" s="1" t="s">
        <v>160114</v>
      </c>
      <c r="C46531" s="2" t="s">
        <v>160115</v>
      </c>
      <c r="D46531" s="1" t="s">
        <v>56</v>
      </c>
      <c r="E46531" s="1">
        <v>3.13E7</v>
      </c>
      <c r="F46531" s="1" t="s">
        <v>18</v>
      </c>
      <c r="G46531" s="1" t="s">
        <v>25</v>
      </c>
      <c r="H46531" s="1" t="s">
        <v>1011</v>
      </c>
      <c r="I46531" s="1" t="s">
        <v>1012</v>
      </c>
      <c r="J46531" s="1" t="s">
        <v>25158</v>
      </c>
      <c r="K46531" s="1">
        <v>3.0</v>
      </c>
      <c r="L46531" s="3">
        <v>37622.0</v>
      </c>
      <c r="M46531" s="3">
        <v>39049.0</v>
      </c>
      <c r="N46531" s="3">
        <v>40449.0</v>
      </c>
    </row>
    <row r="46532">
      <c r="A46532" s="1" t="s">
        <v>160116</v>
      </c>
      <c r="B46532" s="1" t="s">
        <v>160117</v>
      </c>
      <c r="C46532" s="2" t="s">
        <v>160118</v>
      </c>
      <c r="D46532" s="1" t="s">
        <v>9960</v>
      </c>
      <c r="E46532" s="1">
        <v>4000.0</v>
      </c>
      <c r="F46532" s="1" t="s">
        <v>689</v>
      </c>
      <c r="G46532" s="1" t="s">
        <v>25</v>
      </c>
      <c r="H46532" s="1" t="s">
        <v>64</v>
      </c>
      <c r="I46532" s="1" t="s">
        <v>65</v>
      </c>
      <c r="J46532" s="1" t="s">
        <v>4841</v>
      </c>
      <c r="K46532" s="1">
        <v>2.0</v>
      </c>
      <c r="L46532" s="3">
        <v>36251.0</v>
      </c>
      <c r="M46532" s="3">
        <v>36870.0</v>
      </c>
      <c r="N46532" s="3">
        <v>39156.0</v>
      </c>
    </row>
    <row r="46533">
      <c r="A46533" s="1" t="s">
        <v>160119</v>
      </c>
      <c r="B46533" s="1" t="s">
        <v>160120</v>
      </c>
      <c r="C46533" s="2" t="s">
        <v>160121</v>
      </c>
      <c r="D46533" s="1" t="s">
        <v>70</v>
      </c>
      <c r="E46533" s="1">
        <v>1.0E7</v>
      </c>
      <c r="F46533" s="1" t="s">
        <v>18</v>
      </c>
      <c r="G46533" s="1" t="s">
        <v>25</v>
      </c>
      <c r="H46533" s="1" t="s">
        <v>106</v>
      </c>
      <c r="I46533" s="1" t="s">
        <v>777</v>
      </c>
      <c r="J46533" s="1" t="s">
        <v>778</v>
      </c>
      <c r="K46533" s="1">
        <v>1.0</v>
      </c>
      <c r="L46533" s="3">
        <v>39083.0</v>
      </c>
      <c r="M46533" s="3">
        <v>41743.0</v>
      </c>
      <c r="N46533" s="3">
        <v>41743.0</v>
      </c>
    </row>
    <row r="46534">
      <c r="A46534" s="1" t="s">
        <v>160122</v>
      </c>
      <c r="B46534" s="1" t="s">
        <v>160123</v>
      </c>
      <c r="C46534" s="2" t="s">
        <v>160124</v>
      </c>
      <c r="D46534" s="1" t="s">
        <v>544</v>
      </c>
      <c r="E46534" s="1">
        <v>100000.0</v>
      </c>
      <c r="F46534" s="1" t="s">
        <v>18</v>
      </c>
      <c r="G46534" s="1" t="s">
        <v>25</v>
      </c>
      <c r="H46534" s="1" t="s">
        <v>1239</v>
      </c>
      <c r="I46534" s="1" t="s">
        <v>36105</v>
      </c>
      <c r="J46534" s="1" t="s">
        <v>2585</v>
      </c>
      <c r="K46534" s="1">
        <v>1.0</v>
      </c>
      <c r="L46534" s="3">
        <v>39814.0</v>
      </c>
      <c r="M46534" s="3">
        <v>40354.0</v>
      </c>
      <c r="N46534" s="3">
        <v>40354.0</v>
      </c>
    </row>
    <row r="46535">
      <c r="A46535" s="1" t="s">
        <v>160125</v>
      </c>
      <c r="B46535" s="1" t="s">
        <v>160126</v>
      </c>
      <c r="C46535" s="2" t="s">
        <v>160127</v>
      </c>
      <c r="D46535" s="1" t="s">
        <v>56</v>
      </c>
      <c r="E46535" s="1">
        <v>1486000.0</v>
      </c>
      <c r="F46535" s="1" t="s">
        <v>207</v>
      </c>
      <c r="G46535" s="1" t="s">
        <v>25</v>
      </c>
      <c r="H46535" s="1" t="s">
        <v>190</v>
      </c>
      <c r="I46535" s="1" t="s">
        <v>191</v>
      </c>
      <c r="J46535" s="1" t="s">
        <v>191</v>
      </c>
      <c r="K46535" s="1">
        <v>1.0</v>
      </c>
      <c r="L46535" s="3">
        <v>36526.0</v>
      </c>
      <c r="M46535" s="3">
        <v>41086.0</v>
      </c>
      <c r="N46535" s="3">
        <v>41086.0</v>
      </c>
    </row>
    <row r="46536">
      <c r="A46536" s="1" t="s">
        <v>160128</v>
      </c>
      <c r="B46536" s="1" t="s">
        <v>160129</v>
      </c>
      <c r="C46536" s="2" t="s">
        <v>160130</v>
      </c>
      <c r="E46536" s="1">
        <v>1.5E7</v>
      </c>
      <c r="F46536" s="1" t="s">
        <v>113</v>
      </c>
      <c r="G46536" s="1" t="s">
        <v>25</v>
      </c>
      <c r="H46536" s="1" t="s">
        <v>142</v>
      </c>
      <c r="I46536" s="1" t="s">
        <v>143</v>
      </c>
      <c r="J46536" s="1" t="s">
        <v>2499</v>
      </c>
      <c r="K46536" s="1">
        <v>1.0</v>
      </c>
      <c r="L46536" s="3">
        <v>35431.0</v>
      </c>
      <c r="M46536" s="3">
        <v>36556.0</v>
      </c>
      <c r="N46536" s="3">
        <v>36556.0</v>
      </c>
    </row>
    <row r="46537">
      <c r="A46537" s="1" t="s">
        <v>160131</v>
      </c>
      <c r="B46537" s="1" t="s">
        <v>160132</v>
      </c>
      <c r="D46537" s="1" t="s">
        <v>160133</v>
      </c>
      <c r="E46537" s="1">
        <v>5000.0</v>
      </c>
      <c r="F46537" s="1" t="s">
        <v>18</v>
      </c>
      <c r="K46537" s="1">
        <v>1.0</v>
      </c>
      <c r="M46537" s="3">
        <v>41791.0</v>
      </c>
      <c r="N46537" s="3">
        <v>41791.0</v>
      </c>
    </row>
    <row r="46538">
      <c r="A46538" s="1" t="s">
        <v>160134</v>
      </c>
      <c r="B46538" s="1" t="s">
        <v>160135</v>
      </c>
      <c r="C46538" s="2" t="s">
        <v>160136</v>
      </c>
      <c r="D46538" s="1" t="s">
        <v>58237</v>
      </c>
      <c r="E46538" s="1">
        <v>1.23E7</v>
      </c>
      <c r="F46538" s="1" t="s">
        <v>18</v>
      </c>
      <c r="G46538" s="1" t="s">
        <v>25</v>
      </c>
      <c r="H46538" s="1" t="s">
        <v>64</v>
      </c>
      <c r="I46538" s="1" t="s">
        <v>65</v>
      </c>
      <c r="J46538" s="1" t="s">
        <v>1402</v>
      </c>
      <c r="K46538" s="1">
        <v>3.0</v>
      </c>
      <c r="L46538" s="3">
        <v>38989.0</v>
      </c>
      <c r="M46538" s="3">
        <v>38961.0</v>
      </c>
      <c r="N46538" s="3">
        <v>40441.0</v>
      </c>
    </row>
    <row r="46539">
      <c r="A46539" s="1" t="s">
        <v>160137</v>
      </c>
      <c r="B46539" s="1" t="s">
        <v>160138</v>
      </c>
      <c r="C46539" s="2" t="s">
        <v>160139</v>
      </c>
      <c r="D46539" s="1" t="s">
        <v>56</v>
      </c>
      <c r="E46539" s="1">
        <v>5.26E8</v>
      </c>
      <c r="F46539" s="1" t="s">
        <v>113</v>
      </c>
      <c r="G46539" s="1" t="s">
        <v>25</v>
      </c>
      <c r="H46539" s="1" t="s">
        <v>286</v>
      </c>
      <c r="I46539" s="1" t="s">
        <v>1030</v>
      </c>
      <c r="J46539" s="1" t="s">
        <v>1030</v>
      </c>
      <c r="K46539" s="1">
        <v>2.0</v>
      </c>
      <c r="M46539" s="3">
        <v>40168.0</v>
      </c>
      <c r="N46539" s="3">
        <v>41437.0</v>
      </c>
    </row>
    <row r="46540">
      <c r="A46540" s="1" t="s">
        <v>160140</v>
      </c>
      <c r="B46540" s="1" t="s">
        <v>160141</v>
      </c>
      <c r="C46540" s="2" t="s">
        <v>160142</v>
      </c>
      <c r="D46540" s="1" t="s">
        <v>160143</v>
      </c>
      <c r="E46540" s="1" t="s">
        <v>43</v>
      </c>
      <c r="F46540" s="1" t="s">
        <v>113</v>
      </c>
      <c r="G46540" s="1" t="s">
        <v>25</v>
      </c>
      <c r="H46540" s="1" t="s">
        <v>1011</v>
      </c>
      <c r="I46540" s="1" t="s">
        <v>1012</v>
      </c>
      <c r="J46540" s="1" t="s">
        <v>38318</v>
      </c>
      <c r="K46540" s="1">
        <v>1.0</v>
      </c>
      <c r="M46540" s="3">
        <v>40743.0</v>
      </c>
      <c r="N46540" s="3">
        <v>40743.0</v>
      </c>
    </row>
    <row r="46541">
      <c r="A46541" s="1" t="s">
        <v>160144</v>
      </c>
      <c r="B46541" s="1" t="s">
        <v>160145</v>
      </c>
      <c r="C46541" s="2" t="s">
        <v>160146</v>
      </c>
      <c r="D46541" s="1" t="s">
        <v>160147</v>
      </c>
      <c r="E46541" s="1">
        <v>6000000.0</v>
      </c>
      <c r="F46541" s="1" t="s">
        <v>18</v>
      </c>
      <c r="G46541" s="1" t="s">
        <v>458</v>
      </c>
      <c r="H46541" s="1">
        <v>47.0</v>
      </c>
      <c r="I46541" s="1" t="s">
        <v>1300</v>
      </c>
      <c r="J46541" s="1" t="s">
        <v>160148</v>
      </c>
      <c r="K46541" s="1">
        <v>4.0</v>
      </c>
      <c r="L46541" s="3">
        <v>38565.0</v>
      </c>
      <c r="M46541" s="3">
        <v>39035.0</v>
      </c>
      <c r="N46541" s="3">
        <v>40317.0</v>
      </c>
    </row>
    <row r="46542">
      <c r="A46542" s="1" t="s">
        <v>160149</v>
      </c>
      <c r="B46542" s="1" t="s">
        <v>160150</v>
      </c>
      <c r="C46542" s="2" t="s">
        <v>160151</v>
      </c>
      <c r="D46542" s="1" t="s">
        <v>160152</v>
      </c>
      <c r="E46542" s="1">
        <v>3250000.0</v>
      </c>
      <c r="F46542" s="1" t="s">
        <v>18</v>
      </c>
      <c r="G46542" s="1" t="s">
        <v>25</v>
      </c>
      <c r="H46542" s="1" t="s">
        <v>64</v>
      </c>
      <c r="I46542" s="1" t="s">
        <v>65</v>
      </c>
      <c r="J46542" s="1" t="s">
        <v>1160</v>
      </c>
      <c r="K46542" s="1">
        <v>1.0</v>
      </c>
      <c r="L46542" s="3">
        <v>41898.0</v>
      </c>
      <c r="M46542" s="3">
        <v>42270.0</v>
      </c>
      <c r="N46542" s="3">
        <v>42270.0</v>
      </c>
    </row>
    <row r="46543">
      <c r="A46543" s="1" t="s">
        <v>160153</v>
      </c>
      <c r="B46543" s="1" t="s">
        <v>160154</v>
      </c>
      <c r="C46543" s="2" t="s">
        <v>160155</v>
      </c>
      <c r="D46543" s="1" t="s">
        <v>160156</v>
      </c>
      <c r="E46543" s="1">
        <v>1.4E7</v>
      </c>
      <c r="F46543" s="1" t="s">
        <v>18</v>
      </c>
      <c r="G46543" s="1" t="s">
        <v>366</v>
      </c>
      <c r="H46543" s="1">
        <v>26.0</v>
      </c>
      <c r="I46543" s="1" t="s">
        <v>367</v>
      </c>
      <c r="J46543" s="1" t="s">
        <v>367</v>
      </c>
      <c r="K46543" s="1">
        <v>1.0</v>
      </c>
      <c r="M46543" s="3">
        <v>41866.0</v>
      </c>
      <c r="N46543" s="3">
        <v>41866.0</v>
      </c>
    </row>
    <row r="46544">
      <c r="A46544" s="1" t="s">
        <v>160157</v>
      </c>
      <c r="B46544" s="2" t="s">
        <v>160158</v>
      </c>
      <c r="C46544" s="2" t="s">
        <v>160159</v>
      </c>
      <c r="D46544" s="1" t="s">
        <v>160160</v>
      </c>
      <c r="E46544" s="1">
        <v>3500000.0</v>
      </c>
      <c r="F46544" s="1" t="s">
        <v>18</v>
      </c>
      <c r="K46544" s="1">
        <v>1.0</v>
      </c>
      <c r="M46544" s="3">
        <v>37134.0</v>
      </c>
      <c r="N46544" s="3">
        <v>37134.0</v>
      </c>
    </row>
    <row r="46545">
      <c r="A46545" s="1" t="s">
        <v>160161</v>
      </c>
      <c r="B46545" s="1" t="s">
        <v>160162</v>
      </c>
      <c r="C46545" s="2" t="s">
        <v>160163</v>
      </c>
      <c r="D46545" s="1" t="s">
        <v>160164</v>
      </c>
      <c r="E46545" s="1">
        <v>4.5E7</v>
      </c>
      <c r="F46545" s="1" t="s">
        <v>18</v>
      </c>
      <c r="G46545" s="1" t="s">
        <v>25</v>
      </c>
      <c r="H46545" s="1" t="s">
        <v>64</v>
      </c>
      <c r="I46545" s="1" t="s">
        <v>65</v>
      </c>
      <c r="J46545" s="1" t="s">
        <v>71</v>
      </c>
      <c r="K46545" s="1">
        <v>2.0</v>
      </c>
      <c r="L46545" s="3">
        <v>40909.0</v>
      </c>
      <c r="M46545" s="3">
        <v>41485.0</v>
      </c>
      <c r="N46545" s="3">
        <v>42292.0</v>
      </c>
    </row>
    <row r="46546">
      <c r="A46546" s="1" t="s">
        <v>160165</v>
      </c>
      <c r="B46546" s="1" t="s">
        <v>160166</v>
      </c>
      <c r="C46546" s="2" t="s">
        <v>160167</v>
      </c>
      <c r="D46546" s="1" t="s">
        <v>160168</v>
      </c>
      <c r="E46546" s="1">
        <v>300000.0</v>
      </c>
      <c r="F46546" s="1" t="s">
        <v>18</v>
      </c>
      <c r="G46546" s="1" t="s">
        <v>25</v>
      </c>
      <c r="H46546" s="1" t="s">
        <v>106</v>
      </c>
      <c r="I46546" s="1" t="s">
        <v>107</v>
      </c>
      <c r="J46546" s="1" t="s">
        <v>108</v>
      </c>
      <c r="K46546" s="1">
        <v>2.0</v>
      </c>
      <c r="L46546" s="3">
        <v>41730.0</v>
      </c>
      <c r="M46546" s="3">
        <v>42036.0</v>
      </c>
      <c r="N46546" s="3">
        <v>42036.0</v>
      </c>
    </row>
    <row r="46547">
      <c r="A46547" s="1" t="s">
        <v>160169</v>
      </c>
      <c r="B46547" s="1" t="s">
        <v>160170</v>
      </c>
      <c r="D46547" s="1" t="s">
        <v>160171</v>
      </c>
      <c r="E46547" s="1">
        <v>115000.0</v>
      </c>
      <c r="F46547" s="1" t="s">
        <v>207</v>
      </c>
      <c r="K46547" s="1">
        <v>1.0</v>
      </c>
      <c r="L46547" s="3">
        <v>41944.0</v>
      </c>
      <c r="M46547" s="3">
        <v>42248.0</v>
      </c>
      <c r="N46547" s="3">
        <v>42248.0</v>
      </c>
    </row>
    <row r="46548">
      <c r="A46548" s="1" t="s">
        <v>160172</v>
      </c>
      <c r="B46548" s="1" t="s">
        <v>160173</v>
      </c>
      <c r="C46548" s="2" t="s">
        <v>160174</v>
      </c>
      <c r="D46548" s="1" t="s">
        <v>160175</v>
      </c>
      <c r="E46548" s="1">
        <v>1.0061414E7</v>
      </c>
      <c r="F46548" s="1" t="s">
        <v>113</v>
      </c>
      <c r="G46548" s="1" t="s">
        <v>128</v>
      </c>
      <c r="H46548" s="1" t="s">
        <v>129</v>
      </c>
      <c r="I46548" s="1" t="s">
        <v>130</v>
      </c>
      <c r="J46548" s="1" t="s">
        <v>130</v>
      </c>
      <c r="K46548" s="1">
        <v>3.0</v>
      </c>
      <c r="L46548" s="3">
        <v>40513.0</v>
      </c>
      <c r="M46548" s="3">
        <v>40817.0</v>
      </c>
      <c r="N46548" s="3">
        <v>41704.0</v>
      </c>
    </row>
    <row r="46549">
      <c r="A46549" s="1" t="s">
        <v>160176</v>
      </c>
      <c r="B46549" s="1" t="s">
        <v>160177</v>
      </c>
      <c r="C46549" s="2" t="s">
        <v>160178</v>
      </c>
      <c r="D46549" s="1" t="s">
        <v>160179</v>
      </c>
      <c r="E46549" s="1">
        <v>2000000.0</v>
      </c>
      <c r="F46549" s="1" t="s">
        <v>18</v>
      </c>
      <c r="G46549" s="1" t="s">
        <v>25</v>
      </c>
      <c r="H46549" s="1" t="s">
        <v>64</v>
      </c>
      <c r="I46549" s="1" t="s">
        <v>1221</v>
      </c>
      <c r="J46549" s="1" t="s">
        <v>7234</v>
      </c>
      <c r="K46549" s="1">
        <v>1.0</v>
      </c>
      <c r="M46549" s="3">
        <v>41669.0</v>
      </c>
      <c r="N46549" s="3">
        <v>41669.0</v>
      </c>
    </row>
    <row r="46550">
      <c r="A46550" s="1" t="s">
        <v>160180</v>
      </c>
      <c r="B46550" s="1" t="s">
        <v>160181</v>
      </c>
      <c r="C46550" s="2" t="s">
        <v>160182</v>
      </c>
      <c r="D46550" s="1" t="s">
        <v>766</v>
      </c>
      <c r="E46550" s="1">
        <v>1.133E8</v>
      </c>
      <c r="F46550" s="1" t="s">
        <v>18</v>
      </c>
      <c r="G46550" s="1" t="s">
        <v>19</v>
      </c>
      <c r="H46550" s="1">
        <v>7.0</v>
      </c>
      <c r="I46550" s="1" t="s">
        <v>672</v>
      </c>
      <c r="J46550" s="1" t="s">
        <v>672</v>
      </c>
      <c r="K46550" s="1">
        <v>1.0</v>
      </c>
      <c r="M46550" s="3">
        <v>39672.0</v>
      </c>
      <c r="N46550" s="3">
        <v>39672.0</v>
      </c>
    </row>
    <row r="46551">
      <c r="A46551" s="1" t="s">
        <v>160183</v>
      </c>
      <c r="B46551" s="1" t="s">
        <v>160184</v>
      </c>
      <c r="C46551" s="2" t="s">
        <v>160185</v>
      </c>
      <c r="D46551" s="1" t="s">
        <v>94</v>
      </c>
      <c r="E46551" s="1">
        <v>2050000.0</v>
      </c>
      <c r="F46551" s="1" t="s">
        <v>18</v>
      </c>
      <c r="G46551" s="1" t="s">
        <v>25</v>
      </c>
      <c r="H46551" s="1" t="s">
        <v>1011</v>
      </c>
      <c r="I46551" s="1" t="s">
        <v>1012</v>
      </c>
      <c r="J46551" s="1" t="s">
        <v>1472</v>
      </c>
      <c r="K46551" s="1">
        <v>2.0</v>
      </c>
      <c r="L46551" s="3">
        <v>37987.0</v>
      </c>
      <c r="M46551" s="3">
        <v>40175.0</v>
      </c>
      <c r="N46551" s="3">
        <v>40835.0</v>
      </c>
    </row>
    <row r="46552">
      <c r="A46552" s="1" t="s">
        <v>160186</v>
      </c>
      <c r="B46552" s="1" t="s">
        <v>160187</v>
      </c>
      <c r="C46552" s="2" t="s">
        <v>160188</v>
      </c>
      <c r="D46552" s="1" t="s">
        <v>21730</v>
      </c>
      <c r="E46552" s="1" t="s">
        <v>43</v>
      </c>
      <c r="F46552" s="1" t="s">
        <v>18</v>
      </c>
      <c r="G46552" s="1" t="s">
        <v>128</v>
      </c>
      <c r="H46552" s="1" t="s">
        <v>129</v>
      </c>
      <c r="I46552" s="1" t="s">
        <v>130</v>
      </c>
      <c r="J46552" s="1" t="s">
        <v>130</v>
      </c>
      <c r="K46552" s="1">
        <v>1.0</v>
      </c>
      <c r="L46552" s="3">
        <v>41640.0</v>
      </c>
      <c r="M46552" s="3">
        <v>42262.0</v>
      </c>
      <c r="N46552" s="3">
        <v>42262.0</v>
      </c>
    </row>
    <row r="46553">
      <c r="A46553" s="1" t="s">
        <v>160189</v>
      </c>
      <c r="B46553" s="1" t="s">
        <v>160190</v>
      </c>
      <c r="C46553" s="2" t="s">
        <v>160191</v>
      </c>
      <c r="D46553" s="1" t="s">
        <v>160192</v>
      </c>
      <c r="E46553" s="1">
        <v>1.85325006E8</v>
      </c>
      <c r="F46553" s="1" t="s">
        <v>207</v>
      </c>
      <c r="G46553" s="1" t="s">
        <v>25</v>
      </c>
      <c r="H46553" s="1" t="s">
        <v>106</v>
      </c>
      <c r="I46553" s="1" t="s">
        <v>107</v>
      </c>
      <c r="J46553" s="1" t="s">
        <v>108</v>
      </c>
      <c r="K46553" s="1">
        <v>8.0</v>
      </c>
      <c r="L46553" s="3">
        <v>39873.0</v>
      </c>
      <c r="M46553" s="3">
        <v>38904.0</v>
      </c>
      <c r="N46553" s="3">
        <v>41982.0</v>
      </c>
    </row>
    <row r="46554">
      <c r="A46554" s="1" t="s">
        <v>160193</v>
      </c>
      <c r="B46554" s="1" t="s">
        <v>160194</v>
      </c>
      <c r="C46554" s="2" t="s">
        <v>160195</v>
      </c>
      <c r="D46554" s="1" t="s">
        <v>24916</v>
      </c>
      <c r="E46554" s="1">
        <v>395680.0</v>
      </c>
      <c r="F46554" s="1" t="s">
        <v>18</v>
      </c>
      <c r="G46554" s="1" t="s">
        <v>5951</v>
      </c>
      <c r="I46554" s="1" t="s">
        <v>18511</v>
      </c>
      <c r="J46554" s="1" t="s">
        <v>18512</v>
      </c>
      <c r="K46554" s="1">
        <v>1.0</v>
      </c>
      <c r="L46554" s="3">
        <v>41275.0</v>
      </c>
      <c r="M46554" s="3">
        <v>42036.0</v>
      </c>
      <c r="N46554" s="3">
        <v>42036.0</v>
      </c>
    </row>
    <row r="46555">
      <c r="A46555" s="1" t="s">
        <v>160196</v>
      </c>
      <c r="B46555" s="1" t="s">
        <v>160197</v>
      </c>
      <c r="D46555" s="1" t="s">
        <v>127</v>
      </c>
      <c r="E46555" s="1">
        <v>5.15E7</v>
      </c>
      <c r="F46555" s="1" t="s">
        <v>18</v>
      </c>
      <c r="G46555" s="1" t="s">
        <v>25</v>
      </c>
      <c r="H46555" s="1" t="s">
        <v>64</v>
      </c>
      <c r="I46555" s="1" t="s">
        <v>95</v>
      </c>
      <c r="J46555" s="1" t="s">
        <v>95</v>
      </c>
      <c r="K46555" s="1">
        <v>2.0</v>
      </c>
      <c r="L46555" s="3">
        <v>35065.0</v>
      </c>
      <c r="M46555" s="3">
        <v>36645.0</v>
      </c>
      <c r="N46555" s="3">
        <v>37020.0</v>
      </c>
    </row>
    <row r="46556">
      <c r="A46556" s="1" t="s">
        <v>160198</v>
      </c>
      <c r="B46556" s="1" t="s">
        <v>160199</v>
      </c>
      <c r="C46556" s="2" t="s">
        <v>160200</v>
      </c>
      <c r="D46556" s="1" t="s">
        <v>148005</v>
      </c>
      <c r="E46556" s="1">
        <v>6250000.0</v>
      </c>
      <c r="F46556" s="1" t="s">
        <v>18</v>
      </c>
      <c r="G46556" s="1" t="s">
        <v>25</v>
      </c>
      <c r="H46556" s="1" t="s">
        <v>64</v>
      </c>
      <c r="I46556" s="1" t="s">
        <v>65</v>
      </c>
      <c r="J46556" s="1" t="s">
        <v>1103</v>
      </c>
      <c r="K46556" s="1">
        <v>4.0</v>
      </c>
      <c r="L46556" s="3">
        <v>39083.0</v>
      </c>
      <c r="M46556" s="3">
        <v>40638.0</v>
      </c>
      <c r="N46556" s="3">
        <v>41884.0</v>
      </c>
    </row>
    <row r="46557">
      <c r="A46557" s="1" t="s">
        <v>160201</v>
      </c>
      <c r="B46557" s="1" t="s">
        <v>160202</v>
      </c>
      <c r="C46557" s="2" t="s">
        <v>160203</v>
      </c>
      <c r="D46557" s="1" t="s">
        <v>160204</v>
      </c>
      <c r="E46557" s="1">
        <v>175000.0</v>
      </c>
      <c r="F46557" s="1" t="s">
        <v>18</v>
      </c>
      <c r="G46557" s="1" t="s">
        <v>25</v>
      </c>
      <c r="H46557" s="1" t="s">
        <v>158</v>
      </c>
      <c r="I46557" s="1" t="s">
        <v>244</v>
      </c>
      <c r="J46557" s="1" t="s">
        <v>244</v>
      </c>
      <c r="K46557" s="1">
        <v>4.0</v>
      </c>
      <c r="L46557" s="3">
        <v>41395.0</v>
      </c>
      <c r="M46557" s="3">
        <v>41579.0</v>
      </c>
      <c r="N46557" s="3">
        <v>42109.0</v>
      </c>
    </row>
    <row r="46558">
      <c r="A46558" s="1" t="s">
        <v>160205</v>
      </c>
      <c r="B46558" s="1" t="s">
        <v>160206</v>
      </c>
      <c r="C46558" s="2" t="s">
        <v>160207</v>
      </c>
      <c r="D46558" s="1" t="s">
        <v>74827</v>
      </c>
      <c r="E46558" s="1">
        <v>100000.0</v>
      </c>
      <c r="F46558" s="1" t="s">
        <v>18</v>
      </c>
      <c r="G46558" s="1" t="s">
        <v>25</v>
      </c>
      <c r="H46558" s="1" t="s">
        <v>44</v>
      </c>
      <c r="I46558" s="1" t="s">
        <v>282</v>
      </c>
      <c r="J46558" s="1" t="s">
        <v>282</v>
      </c>
      <c r="K46558" s="1">
        <v>1.0</v>
      </c>
      <c r="L46558" s="3">
        <v>40917.0</v>
      </c>
      <c r="M46558" s="3">
        <v>41309.0</v>
      </c>
      <c r="N46558" s="3">
        <v>41309.0</v>
      </c>
    </row>
    <row r="46559">
      <c r="A46559" s="1" t="s">
        <v>160208</v>
      </c>
      <c r="B46559" s="1" t="s">
        <v>160209</v>
      </c>
      <c r="C46559" s="2" t="s">
        <v>160210</v>
      </c>
      <c r="D46559" s="1" t="s">
        <v>160211</v>
      </c>
      <c r="E46559" s="1">
        <v>130748.0</v>
      </c>
      <c r="F46559" s="1" t="s">
        <v>18</v>
      </c>
      <c r="G46559" s="1" t="s">
        <v>650</v>
      </c>
      <c r="H46559" s="1">
        <v>9.0</v>
      </c>
      <c r="I46559" s="1" t="s">
        <v>2072</v>
      </c>
      <c r="J46559" s="1" t="s">
        <v>2072</v>
      </c>
      <c r="K46559" s="1">
        <v>1.0</v>
      </c>
      <c r="L46559" s="3">
        <v>41091.0</v>
      </c>
      <c r="M46559" s="3">
        <v>41430.0</v>
      </c>
      <c r="N46559" s="3">
        <v>41430.0</v>
      </c>
    </row>
    <row r="46560">
      <c r="A46560" s="1" t="s">
        <v>160212</v>
      </c>
      <c r="B46560" s="2" t="s">
        <v>160213</v>
      </c>
      <c r="C46560" s="2" t="s">
        <v>160214</v>
      </c>
      <c r="D46560" s="1" t="s">
        <v>63666</v>
      </c>
      <c r="E46560" s="1">
        <v>644016.0</v>
      </c>
      <c r="F46560" s="1" t="s">
        <v>18</v>
      </c>
      <c r="G46560" s="1" t="s">
        <v>1126</v>
      </c>
      <c r="H46560" s="1">
        <v>25.0</v>
      </c>
      <c r="I46560" s="1" t="s">
        <v>1582</v>
      </c>
      <c r="J46560" s="1" t="s">
        <v>1583</v>
      </c>
      <c r="K46560" s="1">
        <v>1.0</v>
      </c>
      <c r="M46560" s="3">
        <v>41214.0</v>
      </c>
      <c r="N46560" s="3">
        <v>41214.0</v>
      </c>
    </row>
    <row r="46561">
      <c r="A46561" s="1" t="s">
        <v>160215</v>
      </c>
      <c r="B46561" s="1" t="s">
        <v>160216</v>
      </c>
      <c r="C46561" s="2" t="s">
        <v>160217</v>
      </c>
      <c r="D46561" s="1" t="s">
        <v>160218</v>
      </c>
      <c r="E46561" s="1">
        <v>20323.0</v>
      </c>
      <c r="F46561" s="1" t="s">
        <v>18</v>
      </c>
      <c r="G46561" s="1" t="s">
        <v>347</v>
      </c>
      <c r="H46561" s="1">
        <v>7.0</v>
      </c>
      <c r="I46561" s="1" t="s">
        <v>762</v>
      </c>
      <c r="J46561" s="1" t="s">
        <v>762</v>
      </c>
      <c r="K46561" s="1">
        <v>1.0</v>
      </c>
      <c r="L46561" s="3">
        <v>41426.0</v>
      </c>
      <c r="M46561" s="3">
        <v>41560.0</v>
      </c>
      <c r="N46561" s="3">
        <v>41560.0</v>
      </c>
    </row>
    <row r="46562">
      <c r="A46562" s="1" t="s">
        <v>160219</v>
      </c>
      <c r="B46562" s="1" t="s">
        <v>160216</v>
      </c>
      <c r="C46562" s="2" t="s">
        <v>160220</v>
      </c>
      <c r="D46562" s="1" t="s">
        <v>2199</v>
      </c>
      <c r="E46562" s="1">
        <v>1500000.0</v>
      </c>
      <c r="F46562" s="1" t="s">
        <v>18</v>
      </c>
      <c r="G46562" s="1" t="s">
        <v>860</v>
      </c>
      <c r="H46562" s="1" t="s">
        <v>2141</v>
      </c>
      <c r="I46562" s="1" t="s">
        <v>2142</v>
      </c>
      <c r="J46562" s="1" t="s">
        <v>2142</v>
      </c>
      <c r="K46562" s="1">
        <v>1.0</v>
      </c>
      <c r="L46562" s="3">
        <v>40909.0</v>
      </c>
      <c r="M46562" s="3">
        <v>42317.0</v>
      </c>
      <c r="N46562" s="3">
        <v>42317.0</v>
      </c>
    </row>
    <row r="46563">
      <c r="A46563" s="1" t="s">
        <v>160221</v>
      </c>
      <c r="B46563" s="1" t="s">
        <v>160222</v>
      </c>
      <c r="C46563" s="2" t="s">
        <v>160223</v>
      </c>
      <c r="D46563" s="1" t="s">
        <v>42</v>
      </c>
      <c r="E46563" s="1">
        <v>300000.0</v>
      </c>
      <c r="F46563" s="1" t="s">
        <v>18</v>
      </c>
      <c r="G46563" s="1" t="s">
        <v>165</v>
      </c>
      <c r="H46563" s="1" t="s">
        <v>166</v>
      </c>
      <c r="I46563" s="1" t="s">
        <v>167</v>
      </c>
      <c r="J46563" s="1" t="s">
        <v>167</v>
      </c>
      <c r="K46563" s="1">
        <v>1.0</v>
      </c>
      <c r="L46563" s="3">
        <v>38899.0</v>
      </c>
      <c r="M46563" s="3">
        <v>39897.0</v>
      </c>
      <c r="N46563" s="3">
        <v>39897.0</v>
      </c>
    </row>
    <row r="46564">
      <c r="A46564" s="1" t="s">
        <v>160224</v>
      </c>
      <c r="B46564" s="1" t="s">
        <v>160225</v>
      </c>
      <c r="C46564" s="2" t="s">
        <v>160226</v>
      </c>
      <c r="D46564" s="1" t="s">
        <v>129132</v>
      </c>
      <c r="E46564" s="1">
        <v>150000.0</v>
      </c>
      <c r="F46564" s="1" t="s">
        <v>18</v>
      </c>
      <c r="G46564" s="1" t="s">
        <v>25</v>
      </c>
      <c r="H46564" s="1" t="s">
        <v>208</v>
      </c>
      <c r="I46564" s="1" t="s">
        <v>209</v>
      </c>
      <c r="J46564" s="1" t="s">
        <v>209</v>
      </c>
      <c r="K46564" s="1">
        <v>3.0</v>
      </c>
      <c r="L46564" s="3">
        <v>40391.0</v>
      </c>
      <c r="M46564" s="3">
        <v>40848.0</v>
      </c>
      <c r="N46564" s="3">
        <v>41394.0</v>
      </c>
    </row>
    <row r="46565">
      <c r="A46565" s="1" t="s">
        <v>160227</v>
      </c>
      <c r="B46565" s="1" t="s">
        <v>160228</v>
      </c>
      <c r="C46565" s="2" t="s">
        <v>160229</v>
      </c>
      <c r="D46565" s="1" t="s">
        <v>655</v>
      </c>
      <c r="E46565" s="1">
        <v>1.349E8</v>
      </c>
      <c r="F46565" s="1" t="s">
        <v>18</v>
      </c>
      <c r="G46565" s="1" t="s">
        <v>25</v>
      </c>
      <c r="H46565" s="1" t="s">
        <v>64</v>
      </c>
      <c r="I46565" s="1" t="s">
        <v>65</v>
      </c>
      <c r="J46565" s="1" t="s">
        <v>66</v>
      </c>
      <c r="K46565" s="1">
        <v>6.0</v>
      </c>
      <c r="L46565" s="3">
        <v>40118.0</v>
      </c>
      <c r="M46565" s="3">
        <v>40640.0</v>
      </c>
      <c r="N46565" s="3">
        <v>42069.0</v>
      </c>
    </row>
    <row r="46566">
      <c r="A46566" s="1" t="s">
        <v>160230</v>
      </c>
      <c r="B46566" s="1" t="s">
        <v>160231</v>
      </c>
      <c r="E46566" s="1" t="s">
        <v>43</v>
      </c>
      <c r="F46566" s="1" t="s">
        <v>18</v>
      </c>
      <c r="K46566" s="1">
        <v>4.0</v>
      </c>
      <c r="M46566" s="3">
        <v>41115.0</v>
      </c>
      <c r="N46566" s="3">
        <v>41547.0</v>
      </c>
    </row>
    <row r="46567">
      <c r="A46567" s="1" t="s">
        <v>160232</v>
      </c>
      <c r="B46567" s="1" t="s">
        <v>160233</v>
      </c>
      <c r="C46567" s="2" t="s">
        <v>160234</v>
      </c>
      <c r="D46567" s="1" t="s">
        <v>160235</v>
      </c>
      <c r="E46567" s="1">
        <v>405350.0</v>
      </c>
      <c r="F46567" s="1" t="s">
        <v>18</v>
      </c>
      <c r="G46567" s="1" t="s">
        <v>128</v>
      </c>
      <c r="K46567" s="1">
        <v>1.0</v>
      </c>
      <c r="M46567" s="3">
        <v>41913.0</v>
      </c>
      <c r="N46567" s="3">
        <v>41913.0</v>
      </c>
    </row>
    <row r="46568">
      <c r="A46568" s="1" t="s">
        <v>160236</v>
      </c>
      <c r="B46568" s="1" t="s">
        <v>160237</v>
      </c>
      <c r="C46568" s="2" t="s">
        <v>160238</v>
      </c>
      <c r="D46568" s="1" t="s">
        <v>50</v>
      </c>
      <c r="E46568" s="1">
        <v>32842.0</v>
      </c>
      <c r="F46568" s="1" t="s">
        <v>18</v>
      </c>
      <c r="G46568" s="1" t="s">
        <v>1255</v>
      </c>
      <c r="H46568" s="1">
        <v>42.0</v>
      </c>
      <c r="I46568" s="1" t="s">
        <v>1256</v>
      </c>
      <c r="J46568" s="1" t="s">
        <v>1256</v>
      </c>
      <c r="K46568" s="1">
        <v>1.0</v>
      </c>
      <c r="L46568" s="3">
        <v>41395.0</v>
      </c>
      <c r="M46568" s="3">
        <v>41395.0</v>
      </c>
      <c r="N46568" s="3">
        <v>41395.0</v>
      </c>
    </row>
    <row r="46569">
      <c r="A46569" s="1" t="s">
        <v>160239</v>
      </c>
      <c r="B46569" s="1" t="s">
        <v>160240</v>
      </c>
      <c r="C46569" s="2" t="s">
        <v>160241</v>
      </c>
      <c r="D46569" s="1" t="s">
        <v>160242</v>
      </c>
      <c r="E46569" s="1">
        <v>2250000.0</v>
      </c>
      <c r="F46569" s="1" t="s">
        <v>18</v>
      </c>
      <c r="G46569" s="1" t="s">
        <v>128</v>
      </c>
      <c r="H46569" s="1" t="s">
        <v>6798</v>
      </c>
      <c r="I46569" s="1" t="s">
        <v>6799</v>
      </c>
      <c r="J46569" s="1" t="s">
        <v>6799</v>
      </c>
      <c r="K46569" s="1">
        <v>2.0</v>
      </c>
      <c r="L46569" s="3">
        <v>40798.0</v>
      </c>
      <c r="M46569" s="3">
        <v>41221.0</v>
      </c>
      <c r="N46569" s="3">
        <v>42048.0</v>
      </c>
    </row>
    <row r="46570">
      <c r="A46570" s="1" t="s">
        <v>160243</v>
      </c>
      <c r="B46570" s="1" t="s">
        <v>160244</v>
      </c>
      <c r="C46570" s="2" t="s">
        <v>160245</v>
      </c>
      <c r="D46570" s="1" t="s">
        <v>160246</v>
      </c>
      <c r="E46570" s="1">
        <v>1.2E7</v>
      </c>
      <c r="F46570" s="1" t="s">
        <v>18</v>
      </c>
      <c r="G46570" s="1" t="s">
        <v>25</v>
      </c>
      <c r="H46570" s="1" t="s">
        <v>64</v>
      </c>
      <c r="I46570" s="1" t="s">
        <v>65</v>
      </c>
      <c r="J46570" s="1" t="s">
        <v>71</v>
      </c>
      <c r="K46570" s="1">
        <v>1.0</v>
      </c>
      <c r="L46570" s="3">
        <v>39099.0</v>
      </c>
      <c r="M46570" s="3">
        <v>42331.0</v>
      </c>
      <c r="N46570" s="3">
        <v>42331.0</v>
      </c>
    </row>
    <row r="46571">
      <c r="A46571" s="1" t="s">
        <v>160247</v>
      </c>
      <c r="B46571" s="1" t="s">
        <v>160248</v>
      </c>
      <c r="C46571" s="2" t="s">
        <v>160249</v>
      </c>
      <c r="D46571" s="1" t="s">
        <v>160250</v>
      </c>
      <c r="E46571" s="1" t="s">
        <v>43</v>
      </c>
      <c r="F46571" s="1" t="s">
        <v>18</v>
      </c>
      <c r="G46571" s="1" t="s">
        <v>552</v>
      </c>
      <c r="H46571" s="1">
        <v>56.0</v>
      </c>
      <c r="I46571" s="1" t="s">
        <v>2552</v>
      </c>
      <c r="J46571" s="1" t="s">
        <v>2552</v>
      </c>
      <c r="K46571" s="1">
        <v>1.0</v>
      </c>
      <c r="L46571" s="3">
        <v>41365.0</v>
      </c>
      <c r="M46571" s="3">
        <v>42064.0</v>
      </c>
      <c r="N46571" s="3">
        <v>42064.0</v>
      </c>
    </row>
    <row r="46572">
      <c r="A46572" s="1" t="s">
        <v>160251</v>
      </c>
      <c r="B46572" s="1" t="s">
        <v>160252</v>
      </c>
      <c r="C46572" s="2" t="s">
        <v>160253</v>
      </c>
      <c r="D46572" s="1" t="s">
        <v>42</v>
      </c>
      <c r="E46572" s="1">
        <v>150000.0</v>
      </c>
      <c r="F46572" s="1" t="s">
        <v>18</v>
      </c>
      <c r="G46572" s="1" t="s">
        <v>25</v>
      </c>
      <c r="H46572" s="1" t="s">
        <v>3993</v>
      </c>
      <c r="I46572" s="1" t="s">
        <v>3994</v>
      </c>
      <c r="J46572" s="1" t="s">
        <v>3995</v>
      </c>
      <c r="K46572" s="1">
        <v>1.0</v>
      </c>
      <c r="L46572" s="3">
        <v>40544.0</v>
      </c>
      <c r="M46572" s="3">
        <v>41374.0</v>
      </c>
      <c r="N46572" s="3">
        <v>41374.0</v>
      </c>
    </row>
    <row r="46573">
      <c r="A46573" s="1" t="s">
        <v>160254</v>
      </c>
      <c r="B46573" s="1" t="s">
        <v>160255</v>
      </c>
      <c r="C46573" s="2" t="s">
        <v>160256</v>
      </c>
      <c r="D46573" s="1" t="s">
        <v>160257</v>
      </c>
      <c r="E46573" s="1">
        <v>243071.0</v>
      </c>
      <c r="F46573" s="1" t="s">
        <v>18</v>
      </c>
      <c r="G46573" s="1" t="s">
        <v>128</v>
      </c>
      <c r="H46573" s="1" t="s">
        <v>129</v>
      </c>
      <c r="I46573" s="1" t="s">
        <v>130</v>
      </c>
      <c r="J46573" s="1" t="s">
        <v>130</v>
      </c>
      <c r="K46573" s="1">
        <v>1.0</v>
      </c>
      <c r="L46573" s="3">
        <v>41473.0</v>
      </c>
      <c r="M46573" s="3">
        <v>41603.0</v>
      </c>
      <c r="N46573" s="3">
        <v>41603.0</v>
      </c>
    </row>
    <row r="46574">
      <c r="A46574" s="1" t="s">
        <v>160258</v>
      </c>
      <c r="B46574" s="1" t="s">
        <v>160259</v>
      </c>
      <c r="C46574" s="2" t="s">
        <v>160260</v>
      </c>
      <c r="D46574" s="1" t="s">
        <v>4221</v>
      </c>
      <c r="E46574" s="1">
        <v>3814776.0</v>
      </c>
      <c r="F46574" s="1" t="s">
        <v>18</v>
      </c>
      <c r="G46574" s="1" t="s">
        <v>25</v>
      </c>
      <c r="H46574" s="1" t="s">
        <v>64</v>
      </c>
      <c r="I46574" s="1" t="s">
        <v>65</v>
      </c>
      <c r="J46574" s="1" t="s">
        <v>606</v>
      </c>
      <c r="K46574" s="1">
        <v>3.0</v>
      </c>
      <c r="L46574" s="3">
        <v>41716.0</v>
      </c>
      <c r="M46574" s="3">
        <v>41699.0</v>
      </c>
      <c r="N46574" s="3">
        <v>42284.0</v>
      </c>
    </row>
    <row r="46575">
      <c r="A46575" s="1" t="s">
        <v>160261</v>
      </c>
      <c r="B46575" s="1" t="s">
        <v>160262</v>
      </c>
      <c r="C46575" s="2" t="s">
        <v>160260</v>
      </c>
      <c r="D46575" s="1" t="s">
        <v>160263</v>
      </c>
      <c r="E46575" s="1">
        <v>1000000.0</v>
      </c>
      <c r="F46575" s="1" t="s">
        <v>18</v>
      </c>
      <c r="G46575" s="1" t="s">
        <v>25</v>
      </c>
      <c r="H46575" s="1" t="s">
        <v>64</v>
      </c>
      <c r="I46575" s="1" t="s">
        <v>65</v>
      </c>
      <c r="J46575" s="1" t="s">
        <v>606</v>
      </c>
      <c r="K46575" s="1">
        <v>2.0</v>
      </c>
      <c r="L46575" s="3">
        <v>41378.0</v>
      </c>
      <c r="M46575" s="3">
        <v>41579.0</v>
      </c>
      <c r="N46575" s="3">
        <v>41913.0</v>
      </c>
    </row>
    <row r="46576">
      <c r="A46576" s="1" t="s">
        <v>160264</v>
      </c>
      <c r="B46576" s="1" t="s">
        <v>160265</v>
      </c>
      <c r="C46576" s="2" t="s">
        <v>160266</v>
      </c>
      <c r="D46576" s="1" t="s">
        <v>42</v>
      </c>
      <c r="E46576" s="1">
        <v>1.0E7</v>
      </c>
      <c r="F46576" s="1" t="s">
        <v>113</v>
      </c>
      <c r="G46576" s="1" t="s">
        <v>25</v>
      </c>
      <c r="H46576" s="1" t="s">
        <v>99</v>
      </c>
      <c r="I46576" s="1" t="s">
        <v>100</v>
      </c>
      <c r="J46576" s="1" t="s">
        <v>13189</v>
      </c>
      <c r="K46576" s="1">
        <v>1.0</v>
      </c>
      <c r="M46576" s="3">
        <v>38495.0</v>
      </c>
      <c r="N46576" s="3">
        <v>38495.0</v>
      </c>
    </row>
    <row r="46577">
      <c r="A46577" s="1" t="s">
        <v>160267</v>
      </c>
      <c r="B46577" s="1" t="s">
        <v>160268</v>
      </c>
      <c r="C46577" s="2" t="s">
        <v>160269</v>
      </c>
      <c r="D46577" s="1" t="s">
        <v>94445</v>
      </c>
      <c r="E46577" s="1">
        <v>2.475E7</v>
      </c>
      <c r="F46577" s="1" t="s">
        <v>113</v>
      </c>
      <c r="G46577" s="1" t="s">
        <v>25</v>
      </c>
      <c r="H46577" s="1" t="s">
        <v>64</v>
      </c>
      <c r="I46577" s="1" t="s">
        <v>65</v>
      </c>
      <c r="J46577" s="1" t="s">
        <v>5540</v>
      </c>
      <c r="K46577" s="1">
        <v>3.0</v>
      </c>
      <c r="L46577" s="3">
        <v>37622.0</v>
      </c>
      <c r="M46577" s="3">
        <v>38859.0</v>
      </c>
      <c r="N46577" s="3">
        <v>40442.0</v>
      </c>
    </row>
    <row r="46578">
      <c r="A46578" s="1" t="s">
        <v>160270</v>
      </c>
      <c r="B46578" s="1" t="s">
        <v>160271</v>
      </c>
      <c r="C46578" s="2" t="s">
        <v>160272</v>
      </c>
      <c r="D46578" s="1" t="s">
        <v>160273</v>
      </c>
      <c r="E46578" s="1">
        <v>6.68E7</v>
      </c>
      <c r="F46578" s="1" t="s">
        <v>18</v>
      </c>
      <c r="G46578" s="1" t="s">
        <v>25</v>
      </c>
      <c r="H46578" s="1" t="s">
        <v>142</v>
      </c>
      <c r="I46578" s="1" t="s">
        <v>143</v>
      </c>
      <c r="J46578" s="1" t="s">
        <v>143</v>
      </c>
      <c r="K46578" s="1">
        <v>3.0</v>
      </c>
      <c r="L46578" s="3">
        <v>40909.0</v>
      </c>
      <c r="M46578" s="3">
        <v>40969.0</v>
      </c>
      <c r="N46578" s="3">
        <v>42039.0</v>
      </c>
    </row>
    <row r="46579">
      <c r="A46579" s="1" t="s">
        <v>160274</v>
      </c>
      <c r="B46579" s="1" t="s">
        <v>160275</v>
      </c>
      <c r="C46579" s="2" t="s">
        <v>160276</v>
      </c>
      <c r="D46579" s="1" t="s">
        <v>2079</v>
      </c>
      <c r="E46579" s="1">
        <v>6538000.0</v>
      </c>
      <c r="F46579" s="1" t="s">
        <v>18</v>
      </c>
      <c r="G46579" s="1" t="s">
        <v>366</v>
      </c>
      <c r="H46579" s="1">
        <v>27.0</v>
      </c>
      <c r="I46579" s="1" t="s">
        <v>5348</v>
      </c>
      <c r="J46579" s="1" t="s">
        <v>14647</v>
      </c>
      <c r="K46579" s="1">
        <v>2.0</v>
      </c>
      <c r="L46579" s="3">
        <v>38353.0</v>
      </c>
      <c r="M46579" s="3">
        <v>38636.0</v>
      </c>
      <c r="N46579" s="3">
        <v>38856.0</v>
      </c>
    </row>
    <row r="46580">
      <c r="A46580" s="1" t="s">
        <v>160277</v>
      </c>
      <c r="B46580" s="2" t="s">
        <v>160278</v>
      </c>
      <c r="C46580" s="2" t="s">
        <v>160279</v>
      </c>
      <c r="D46580" s="1" t="s">
        <v>50335</v>
      </c>
      <c r="E46580" s="1">
        <v>8.9E8</v>
      </c>
      <c r="F46580" s="1" t="s">
        <v>689</v>
      </c>
      <c r="G46580" s="1" t="s">
        <v>37</v>
      </c>
      <c r="H46580" s="1">
        <v>22.0</v>
      </c>
      <c r="I46580" s="1" t="s">
        <v>38</v>
      </c>
      <c r="J46580" s="1" t="s">
        <v>38</v>
      </c>
      <c r="K46580" s="1">
        <v>8.0</v>
      </c>
      <c r="L46580" s="3">
        <v>38353.0</v>
      </c>
      <c r="M46580" s="3">
        <v>38930.0</v>
      </c>
      <c r="N46580" s="3">
        <v>42156.0</v>
      </c>
    </row>
    <row r="46581">
      <c r="A46581" s="1" t="s">
        <v>160280</v>
      </c>
      <c r="B46581" s="1" t="s">
        <v>160281</v>
      </c>
      <c r="C46581" s="2" t="s">
        <v>160282</v>
      </c>
      <c r="D46581" s="1" t="s">
        <v>160283</v>
      </c>
      <c r="E46581" s="1">
        <v>1140000.0</v>
      </c>
      <c r="F46581" s="1" t="s">
        <v>18</v>
      </c>
      <c r="G46581" s="1" t="s">
        <v>165</v>
      </c>
      <c r="H46581" s="1" t="s">
        <v>166</v>
      </c>
      <c r="I46581" s="1" t="s">
        <v>167</v>
      </c>
      <c r="J46581" s="1" t="s">
        <v>167</v>
      </c>
      <c r="K46581" s="1">
        <v>3.0</v>
      </c>
      <c r="L46581" s="3">
        <v>40673.0</v>
      </c>
      <c r="M46581" s="3">
        <v>40940.0</v>
      </c>
      <c r="N46581" s="3">
        <v>41330.0</v>
      </c>
    </row>
    <row r="46582">
      <c r="A46582" s="1" t="s">
        <v>160284</v>
      </c>
      <c r="B46582" s="1" t="s">
        <v>160285</v>
      </c>
      <c r="C46582" s="2" t="s">
        <v>160286</v>
      </c>
      <c r="D46582" s="1" t="s">
        <v>160287</v>
      </c>
      <c r="E46582" s="1">
        <v>165000.0</v>
      </c>
      <c r="F46582" s="1" t="s">
        <v>18</v>
      </c>
      <c r="G46582" s="1" t="s">
        <v>25</v>
      </c>
      <c r="H46582" s="1" t="s">
        <v>106</v>
      </c>
      <c r="I46582" s="1" t="s">
        <v>107</v>
      </c>
      <c r="J46582" s="1" t="s">
        <v>108</v>
      </c>
      <c r="K46582" s="1">
        <v>1.0</v>
      </c>
      <c r="M46582" s="3">
        <v>42062.0</v>
      </c>
      <c r="N46582" s="3">
        <v>42062.0</v>
      </c>
    </row>
    <row r="46583">
      <c r="A46583" s="1" t="s">
        <v>160288</v>
      </c>
      <c r="B46583" s="1" t="s">
        <v>160289</v>
      </c>
      <c r="C46583" s="2" t="s">
        <v>160290</v>
      </c>
      <c r="D46583" s="1" t="s">
        <v>160291</v>
      </c>
      <c r="E46583" s="1" t="s">
        <v>43</v>
      </c>
      <c r="F46583" s="1" t="s">
        <v>18</v>
      </c>
      <c r="G46583" s="1" t="s">
        <v>25</v>
      </c>
      <c r="H46583" s="1" t="s">
        <v>158</v>
      </c>
      <c r="I46583" s="1" t="s">
        <v>244</v>
      </c>
      <c r="J46583" s="1" t="s">
        <v>244</v>
      </c>
      <c r="K46583" s="1">
        <v>1.0</v>
      </c>
      <c r="L46583" s="3">
        <v>41518.0</v>
      </c>
      <c r="M46583" s="3">
        <v>41898.0</v>
      </c>
      <c r="N46583" s="3">
        <v>41898.0</v>
      </c>
    </row>
    <row r="46584">
      <c r="A46584" s="1" t="s">
        <v>160292</v>
      </c>
      <c r="B46584" s="1" t="s">
        <v>160293</v>
      </c>
      <c r="C46584" s="2" t="s">
        <v>160294</v>
      </c>
      <c r="D46584" s="1" t="s">
        <v>160295</v>
      </c>
      <c r="E46584" s="1">
        <v>2000000.0</v>
      </c>
      <c r="F46584" s="1" t="s">
        <v>18</v>
      </c>
      <c r="G46584" s="1" t="s">
        <v>2318</v>
      </c>
      <c r="H46584" s="1">
        <v>7.0</v>
      </c>
      <c r="I46584" s="1" t="s">
        <v>3176</v>
      </c>
      <c r="J46584" s="1" t="s">
        <v>91362</v>
      </c>
      <c r="K46584" s="1">
        <v>1.0</v>
      </c>
      <c r="L46584" s="3">
        <v>41760.0</v>
      </c>
      <c r="M46584" s="3">
        <v>41983.0</v>
      </c>
      <c r="N46584" s="3">
        <v>41983.0</v>
      </c>
    </row>
    <row r="46585">
      <c r="A46585" s="1" t="s">
        <v>160296</v>
      </c>
      <c r="B46585" s="1" t="s">
        <v>160297</v>
      </c>
      <c r="C46585" s="2" t="s">
        <v>160298</v>
      </c>
      <c r="D46585" s="1" t="s">
        <v>160299</v>
      </c>
      <c r="E46585" s="1">
        <v>909202.0</v>
      </c>
      <c r="F46585" s="1" t="s">
        <v>207</v>
      </c>
      <c r="K46585" s="1">
        <v>3.0</v>
      </c>
      <c r="L46585" s="3">
        <v>41395.0</v>
      </c>
      <c r="M46585" s="3">
        <v>41791.0</v>
      </c>
      <c r="N46585" s="3">
        <v>42171.0</v>
      </c>
    </row>
    <row r="46586">
      <c r="A46586" s="1" t="s">
        <v>160300</v>
      </c>
      <c r="B46586" s="1" t="s">
        <v>160301</v>
      </c>
      <c r="C46586" s="2" t="s">
        <v>160302</v>
      </c>
      <c r="D46586" s="1" t="s">
        <v>160303</v>
      </c>
      <c r="E46586" s="1">
        <v>149112.0</v>
      </c>
      <c r="F46586" s="1" t="s">
        <v>18</v>
      </c>
      <c r="G46586" s="1" t="s">
        <v>3403</v>
      </c>
      <c r="H46586" s="1">
        <v>7.0</v>
      </c>
      <c r="I46586" s="1" t="s">
        <v>3404</v>
      </c>
      <c r="J46586" s="1" t="s">
        <v>3404</v>
      </c>
      <c r="K46586" s="1">
        <v>3.0</v>
      </c>
      <c r="L46586" s="3">
        <v>40725.0</v>
      </c>
      <c r="M46586" s="3">
        <v>40909.0</v>
      </c>
      <c r="N46586" s="3">
        <v>41306.0</v>
      </c>
    </row>
    <row r="46587">
      <c r="A46587" s="1" t="s">
        <v>160304</v>
      </c>
      <c r="B46587" s="1" t="s">
        <v>160305</v>
      </c>
      <c r="C46587" s="2" t="s">
        <v>160306</v>
      </c>
      <c r="D46587" s="1" t="s">
        <v>123622</v>
      </c>
      <c r="E46587" s="1">
        <v>1.41E8</v>
      </c>
      <c r="F46587" s="1" t="s">
        <v>18</v>
      </c>
      <c r="G46587" s="1" t="s">
        <v>25</v>
      </c>
      <c r="H46587" s="1" t="s">
        <v>64</v>
      </c>
      <c r="I46587" s="1" t="s">
        <v>65</v>
      </c>
      <c r="J46587" s="1" t="s">
        <v>66</v>
      </c>
      <c r="K46587" s="1">
        <v>3.0</v>
      </c>
      <c r="L46587" s="3">
        <v>39965.0</v>
      </c>
      <c r="M46587" s="3">
        <v>40265.0</v>
      </c>
      <c r="N46587" s="3">
        <v>41738.0</v>
      </c>
    </row>
    <row r="46588">
      <c r="A46588" s="1" t="s">
        <v>160307</v>
      </c>
      <c r="B46588" s="1" t="s">
        <v>160308</v>
      </c>
      <c r="C46588" s="2" t="s">
        <v>160309</v>
      </c>
      <c r="D46588" s="1" t="s">
        <v>160310</v>
      </c>
      <c r="E46588" s="1">
        <v>4.2906442E7</v>
      </c>
      <c r="F46588" s="1" t="s">
        <v>18</v>
      </c>
      <c r="G46588" s="1" t="s">
        <v>25</v>
      </c>
      <c r="H46588" s="1" t="s">
        <v>64</v>
      </c>
      <c r="I46588" s="1" t="s">
        <v>65</v>
      </c>
      <c r="J46588" s="1" t="s">
        <v>606</v>
      </c>
      <c r="K46588" s="1">
        <v>8.0</v>
      </c>
      <c r="L46588" s="3">
        <v>39448.0</v>
      </c>
      <c r="M46588" s="3">
        <v>40134.0</v>
      </c>
      <c r="N46588" s="3">
        <v>41922.0</v>
      </c>
    </row>
    <row r="46589">
      <c r="A46589" s="1" t="s">
        <v>160311</v>
      </c>
      <c r="B46589" s="1" t="s">
        <v>160312</v>
      </c>
      <c r="C46589" s="2" t="s">
        <v>160313</v>
      </c>
      <c r="D46589" s="1" t="s">
        <v>1384</v>
      </c>
      <c r="E46589" s="1">
        <v>3.0E7</v>
      </c>
      <c r="F46589" s="1" t="s">
        <v>113</v>
      </c>
      <c r="G46589" s="1" t="s">
        <v>25</v>
      </c>
      <c r="H46589" s="1" t="s">
        <v>64</v>
      </c>
      <c r="I46589" s="1" t="s">
        <v>1221</v>
      </c>
      <c r="J46589" s="1" t="s">
        <v>3048</v>
      </c>
      <c r="K46589" s="1">
        <v>2.0</v>
      </c>
      <c r="M46589" s="3">
        <v>38496.0</v>
      </c>
      <c r="N46589" s="3">
        <v>39015.0</v>
      </c>
    </row>
    <row r="46590">
      <c r="A46590" s="1" t="s">
        <v>160314</v>
      </c>
      <c r="B46590" s="1" t="s">
        <v>160315</v>
      </c>
      <c r="C46590" s="2" t="s">
        <v>160316</v>
      </c>
      <c r="D46590" s="1" t="s">
        <v>42</v>
      </c>
      <c r="E46590" s="1">
        <v>260000.0</v>
      </c>
      <c r="F46590" s="1" t="s">
        <v>207</v>
      </c>
      <c r="G46590" s="1" t="s">
        <v>2125</v>
      </c>
      <c r="H46590" s="1">
        <v>15.0</v>
      </c>
      <c r="I46590" s="1" t="s">
        <v>34368</v>
      </c>
      <c r="J46590" s="1" t="s">
        <v>34369</v>
      </c>
      <c r="K46590" s="1">
        <v>1.0</v>
      </c>
      <c r="L46590" s="3">
        <v>37987.0</v>
      </c>
      <c r="M46590" s="3">
        <v>39091.0</v>
      </c>
      <c r="N46590" s="3">
        <v>39091.0</v>
      </c>
    </row>
    <row r="46591">
      <c r="A46591" s="1" t="s">
        <v>160317</v>
      </c>
      <c r="B46591" s="1" t="s">
        <v>160318</v>
      </c>
      <c r="C46591" s="2" t="s">
        <v>160319</v>
      </c>
      <c r="D46591" s="1" t="s">
        <v>160320</v>
      </c>
      <c r="E46591" s="1">
        <v>400000.0</v>
      </c>
      <c r="F46591" s="1" t="s">
        <v>18</v>
      </c>
      <c r="G46591" s="1" t="s">
        <v>25</v>
      </c>
      <c r="H46591" s="1" t="s">
        <v>1330</v>
      </c>
      <c r="I46591" s="1" t="s">
        <v>1331</v>
      </c>
      <c r="J46591" s="1" t="s">
        <v>1331</v>
      </c>
      <c r="K46591" s="1">
        <v>1.0</v>
      </c>
      <c r="L46591" s="3">
        <v>41730.0</v>
      </c>
      <c r="M46591" s="3">
        <v>41901.0</v>
      </c>
      <c r="N46591" s="3">
        <v>41901.0</v>
      </c>
    </row>
    <row r="46592">
      <c r="A46592" s="1" t="s">
        <v>160321</v>
      </c>
      <c r="B46592" s="1" t="s">
        <v>160322</v>
      </c>
      <c r="C46592" s="2" t="s">
        <v>160323</v>
      </c>
      <c r="D46592" s="1" t="s">
        <v>36</v>
      </c>
      <c r="E46592" s="1" t="s">
        <v>43</v>
      </c>
      <c r="F46592" s="1" t="s">
        <v>18</v>
      </c>
      <c r="G46592" s="1" t="s">
        <v>128</v>
      </c>
      <c r="H46592" s="1" t="s">
        <v>129</v>
      </c>
      <c r="I46592" s="1" t="s">
        <v>130</v>
      </c>
      <c r="J46592" s="1" t="s">
        <v>130</v>
      </c>
      <c r="K46592" s="1">
        <v>1.0</v>
      </c>
      <c r="L46592" s="3">
        <v>39114.0</v>
      </c>
      <c r="M46592" s="3">
        <v>39083.0</v>
      </c>
      <c r="N46592" s="3">
        <v>39083.0</v>
      </c>
    </row>
    <row r="46593">
      <c r="A46593" s="1" t="s">
        <v>160324</v>
      </c>
      <c r="B46593" s="1" t="s">
        <v>160325</v>
      </c>
      <c r="C46593" s="2" t="s">
        <v>160326</v>
      </c>
      <c r="D46593" s="1" t="s">
        <v>160327</v>
      </c>
      <c r="E46593" s="1">
        <v>7756.0</v>
      </c>
      <c r="F46593" s="1" t="s">
        <v>207</v>
      </c>
      <c r="K46593" s="1">
        <v>1.0</v>
      </c>
      <c r="L46593" s="3">
        <v>42211.0</v>
      </c>
      <c r="M46593" s="3">
        <v>42211.0</v>
      </c>
      <c r="N46593" s="3">
        <v>42211.0</v>
      </c>
    </row>
    <row r="46594">
      <c r="A46594" s="1" t="s">
        <v>160328</v>
      </c>
      <c r="B46594" s="1" t="s">
        <v>160329</v>
      </c>
      <c r="C46594" s="2" t="s">
        <v>160330</v>
      </c>
      <c r="D46594" s="1" t="s">
        <v>160331</v>
      </c>
      <c r="E46594" s="1">
        <v>650000.0</v>
      </c>
      <c r="F46594" s="1" t="s">
        <v>18</v>
      </c>
      <c r="G46594" s="1" t="s">
        <v>25</v>
      </c>
      <c r="H46594" s="1" t="s">
        <v>64</v>
      </c>
      <c r="I46594" s="1" t="s">
        <v>65</v>
      </c>
      <c r="J46594" s="1" t="s">
        <v>4026</v>
      </c>
      <c r="K46594" s="1">
        <v>1.0</v>
      </c>
      <c r="L46594" s="3">
        <v>40544.0</v>
      </c>
      <c r="M46594" s="3">
        <v>41417.0</v>
      </c>
      <c r="N46594" s="3">
        <v>41417.0</v>
      </c>
    </row>
    <row r="46595">
      <c r="A46595" s="1" t="s">
        <v>160332</v>
      </c>
      <c r="B46595" s="1" t="s">
        <v>160333</v>
      </c>
      <c r="C46595" s="2" t="s">
        <v>160334</v>
      </c>
      <c r="D46595" s="1" t="s">
        <v>160335</v>
      </c>
      <c r="E46595" s="1">
        <v>9202.57852641456</v>
      </c>
      <c r="F46595" s="1" t="s">
        <v>18</v>
      </c>
      <c r="G46595" s="1" t="s">
        <v>638</v>
      </c>
      <c r="H46595" s="1">
        <v>31.0</v>
      </c>
      <c r="I46595" s="1" t="s">
        <v>639</v>
      </c>
      <c r="J46595" s="1" t="s">
        <v>160336</v>
      </c>
      <c r="K46595" s="1">
        <v>1.0</v>
      </c>
      <c r="L46595" s="3">
        <v>41000.0</v>
      </c>
      <c r="M46595" s="3">
        <v>41311.0</v>
      </c>
      <c r="N46595" s="3">
        <v>41311.0</v>
      </c>
    </row>
    <row r="46596">
      <c r="A46596" s="1" t="s">
        <v>160337</v>
      </c>
      <c r="B46596" s="1" t="s">
        <v>160338</v>
      </c>
      <c r="C46596" s="2" t="s">
        <v>160339</v>
      </c>
      <c r="D46596" s="1" t="s">
        <v>160340</v>
      </c>
      <c r="E46596" s="1">
        <v>750000.0</v>
      </c>
      <c r="F46596" s="1" t="s">
        <v>18</v>
      </c>
      <c r="G46596" s="1" t="s">
        <v>638</v>
      </c>
      <c r="H46596" s="1">
        <v>7.0</v>
      </c>
      <c r="I46596" s="1" t="s">
        <v>929</v>
      </c>
      <c r="J46596" s="1" t="s">
        <v>929</v>
      </c>
      <c r="K46596" s="1">
        <v>1.0</v>
      </c>
      <c r="L46596" s="3">
        <v>41922.0</v>
      </c>
      <c r="M46596" s="3">
        <v>41940.0</v>
      </c>
      <c r="N46596" s="3">
        <v>41940.0</v>
      </c>
    </row>
    <row r="46597">
      <c r="A46597" s="1" t="s">
        <v>160341</v>
      </c>
      <c r="B46597" s="1" t="s">
        <v>160342</v>
      </c>
      <c r="C46597" s="2" t="s">
        <v>160343</v>
      </c>
      <c r="D46597" s="1" t="s">
        <v>633</v>
      </c>
      <c r="E46597" s="1">
        <v>1.6200027E7</v>
      </c>
      <c r="F46597" s="1" t="s">
        <v>689</v>
      </c>
      <c r="G46597" s="1" t="s">
        <v>25</v>
      </c>
      <c r="H46597" s="1" t="s">
        <v>1011</v>
      </c>
      <c r="I46597" s="1" t="s">
        <v>1012</v>
      </c>
      <c r="J46597" s="1" t="s">
        <v>25158</v>
      </c>
      <c r="K46597" s="1">
        <v>3.0</v>
      </c>
      <c r="M46597" s="3">
        <v>40974.0</v>
      </c>
      <c r="N46597" s="3">
        <v>41981.0</v>
      </c>
    </row>
    <row r="46598">
      <c r="A46598" s="1" t="s">
        <v>160344</v>
      </c>
      <c r="B46598" s="1" t="s">
        <v>160345</v>
      </c>
      <c r="C46598" s="2" t="s">
        <v>160346</v>
      </c>
      <c r="D46598" s="1" t="s">
        <v>63910</v>
      </c>
      <c r="E46598" s="1">
        <v>6.26611286164423E7</v>
      </c>
      <c r="F46598" s="1" t="s">
        <v>113</v>
      </c>
      <c r="G46598" s="1" t="s">
        <v>128</v>
      </c>
      <c r="H46598" s="1" t="s">
        <v>3397</v>
      </c>
      <c r="I46598" s="1" t="s">
        <v>3398</v>
      </c>
      <c r="J46598" s="1" t="s">
        <v>3398</v>
      </c>
      <c r="K46598" s="1">
        <v>1.0</v>
      </c>
      <c r="M46598" s="3">
        <v>39694.0</v>
      </c>
      <c r="N46598" s="3">
        <v>39694.0</v>
      </c>
    </row>
    <row r="46599">
      <c r="A46599" s="1" t="s">
        <v>160347</v>
      </c>
      <c r="B46599" s="1" t="s">
        <v>160348</v>
      </c>
      <c r="C46599" s="2" t="s">
        <v>160349</v>
      </c>
      <c r="D46599" s="1" t="s">
        <v>113288</v>
      </c>
      <c r="E46599" s="1" t="s">
        <v>43</v>
      </c>
      <c r="F46599" s="1" t="s">
        <v>18</v>
      </c>
      <c r="G46599" s="1" t="s">
        <v>25</v>
      </c>
      <c r="H46599" s="1" t="s">
        <v>106</v>
      </c>
      <c r="I46599" s="1" t="s">
        <v>107</v>
      </c>
      <c r="J46599" s="1" t="s">
        <v>5335</v>
      </c>
      <c r="K46599" s="1">
        <v>1.0</v>
      </c>
      <c r="L46599" s="3">
        <v>41518.0</v>
      </c>
      <c r="M46599" s="3">
        <v>42023.0</v>
      </c>
      <c r="N46599" s="3">
        <v>42023.0</v>
      </c>
    </row>
    <row r="46600">
      <c r="A46600" s="1" t="s">
        <v>160350</v>
      </c>
      <c r="B46600" s="1" t="s">
        <v>160351</v>
      </c>
      <c r="C46600" s="2" t="s">
        <v>160352</v>
      </c>
      <c r="D46600" s="1" t="s">
        <v>264</v>
      </c>
      <c r="E46600" s="1">
        <v>935000.0</v>
      </c>
      <c r="F46600" s="1" t="s">
        <v>207</v>
      </c>
      <c r="G46600" s="1" t="s">
        <v>25</v>
      </c>
      <c r="H46600" s="1" t="s">
        <v>64</v>
      </c>
      <c r="I46600" s="1" t="s">
        <v>65</v>
      </c>
      <c r="J46600" s="1" t="s">
        <v>71</v>
      </c>
      <c r="K46600" s="1">
        <v>1.0</v>
      </c>
      <c r="L46600" s="3">
        <v>39448.0</v>
      </c>
      <c r="M46600" s="3">
        <v>40309.0</v>
      </c>
      <c r="N46600" s="3">
        <v>40309.0</v>
      </c>
    </row>
    <row r="46601">
      <c r="A46601" s="1" t="s">
        <v>160353</v>
      </c>
      <c r="B46601" s="1" t="s">
        <v>160354</v>
      </c>
      <c r="C46601" s="2" t="s">
        <v>160355</v>
      </c>
      <c r="D46601" s="1" t="s">
        <v>42210</v>
      </c>
      <c r="E46601" s="1">
        <v>545000.0</v>
      </c>
      <c r="F46601" s="1" t="s">
        <v>18</v>
      </c>
      <c r="G46601" s="1" t="s">
        <v>25</v>
      </c>
      <c r="H46601" s="1" t="s">
        <v>89</v>
      </c>
      <c r="I46601" s="1" t="s">
        <v>589</v>
      </c>
      <c r="J46601" s="1" t="s">
        <v>589</v>
      </c>
      <c r="K46601" s="1">
        <v>1.0</v>
      </c>
      <c r="L46601" s="3">
        <v>41609.0</v>
      </c>
      <c r="M46601" s="3">
        <v>41666.0</v>
      </c>
      <c r="N46601" s="3">
        <v>41666.0</v>
      </c>
    </row>
    <row r="46602">
      <c r="A46602" s="1" t="s">
        <v>160356</v>
      </c>
      <c r="B46602" s="1" t="s">
        <v>160357</v>
      </c>
      <c r="C46602" s="2" t="s">
        <v>160358</v>
      </c>
      <c r="D46602" s="1" t="s">
        <v>160359</v>
      </c>
      <c r="E46602" s="1">
        <v>2.1E7</v>
      </c>
      <c r="F46602" s="1" t="s">
        <v>113</v>
      </c>
      <c r="G46602" s="1" t="s">
        <v>347</v>
      </c>
      <c r="H46602" s="1">
        <v>7.0</v>
      </c>
      <c r="I46602" s="1" t="s">
        <v>762</v>
      </c>
      <c r="J46602" s="1" t="s">
        <v>762</v>
      </c>
      <c r="K46602" s="1">
        <v>1.0</v>
      </c>
      <c r="L46602" s="3">
        <v>36526.0</v>
      </c>
      <c r="M46602" s="3">
        <v>36963.0</v>
      </c>
      <c r="N46602" s="3">
        <v>36963.0</v>
      </c>
    </row>
    <row r="46603">
      <c r="A46603" s="1" t="s">
        <v>160360</v>
      </c>
      <c r="B46603" s="1" t="s">
        <v>160361</v>
      </c>
      <c r="C46603" s="2" t="s">
        <v>160362</v>
      </c>
      <c r="D46603" s="1" t="s">
        <v>36</v>
      </c>
      <c r="E46603" s="1">
        <v>1.5E7</v>
      </c>
      <c r="F46603" s="1" t="s">
        <v>18</v>
      </c>
      <c r="G46603" s="1" t="s">
        <v>64182</v>
      </c>
      <c r="H46603" s="1">
        <v>3.0</v>
      </c>
      <c r="I46603" s="1" t="s">
        <v>64183</v>
      </c>
      <c r="J46603" s="1" t="s">
        <v>33012</v>
      </c>
      <c r="K46603" s="1">
        <v>1.0</v>
      </c>
      <c r="L46603" s="3">
        <v>36161.0</v>
      </c>
      <c r="M46603" s="3">
        <v>39273.0</v>
      </c>
      <c r="N46603" s="3">
        <v>39273.0</v>
      </c>
    </row>
    <row r="46604">
      <c r="A46604" s="1" t="s">
        <v>160363</v>
      </c>
      <c r="B46604" s="1" t="s">
        <v>160364</v>
      </c>
      <c r="C46604" s="2" t="s">
        <v>160365</v>
      </c>
      <c r="D46604" s="1" t="s">
        <v>160366</v>
      </c>
      <c r="E46604" s="1">
        <v>5200000.0</v>
      </c>
      <c r="F46604" s="1" t="s">
        <v>18</v>
      </c>
      <c r="G46604" s="1" t="s">
        <v>25</v>
      </c>
      <c r="H46604" s="1" t="s">
        <v>106</v>
      </c>
      <c r="I46604" s="1" t="s">
        <v>107</v>
      </c>
      <c r="J46604" s="1" t="s">
        <v>108</v>
      </c>
      <c r="K46604" s="1">
        <v>2.0</v>
      </c>
      <c r="L46604" s="3">
        <v>39814.0</v>
      </c>
      <c r="M46604" s="3">
        <v>41620.0</v>
      </c>
      <c r="N46604" s="3">
        <v>42193.0</v>
      </c>
    </row>
    <row r="46605">
      <c r="A46605" s="1" t="s">
        <v>160367</v>
      </c>
      <c r="B46605" s="1" t="s">
        <v>160368</v>
      </c>
      <c r="C46605" s="2" t="s">
        <v>160369</v>
      </c>
      <c r="D46605" s="1" t="s">
        <v>160370</v>
      </c>
      <c r="E46605" s="1">
        <v>1085084.0</v>
      </c>
      <c r="F46605" s="1" t="s">
        <v>18</v>
      </c>
      <c r="G46605" s="1" t="s">
        <v>650</v>
      </c>
      <c r="H46605" s="1">
        <v>7.0</v>
      </c>
      <c r="I46605" s="1" t="s">
        <v>9547</v>
      </c>
      <c r="J46605" s="1" t="s">
        <v>16024</v>
      </c>
      <c r="K46605" s="1">
        <v>3.0</v>
      </c>
      <c r="L46605" s="3">
        <v>40585.0</v>
      </c>
      <c r="M46605" s="3">
        <v>41091.0</v>
      </c>
      <c r="N46605" s="3">
        <v>41967.0</v>
      </c>
    </row>
    <row r="46606">
      <c r="A46606" s="1" t="s">
        <v>160371</v>
      </c>
      <c r="B46606" s="1" t="s">
        <v>160372</v>
      </c>
      <c r="C46606" s="2" t="s">
        <v>160373</v>
      </c>
      <c r="D46606" s="1" t="s">
        <v>63</v>
      </c>
      <c r="E46606" s="1">
        <v>100000.0</v>
      </c>
      <c r="F46606" s="1" t="s">
        <v>18</v>
      </c>
      <c r="G46606" s="1" t="s">
        <v>25</v>
      </c>
      <c r="H46606" s="1" t="s">
        <v>64</v>
      </c>
      <c r="I46606" s="1" t="s">
        <v>65</v>
      </c>
      <c r="J46606" s="1" t="s">
        <v>606</v>
      </c>
      <c r="K46606" s="1">
        <v>2.0</v>
      </c>
      <c r="L46606" s="3">
        <v>40969.0</v>
      </c>
      <c r="M46606" s="3">
        <v>41334.0</v>
      </c>
      <c r="N46606" s="3">
        <v>41334.0</v>
      </c>
    </row>
    <row r="46607">
      <c r="A46607" s="1" t="s">
        <v>160374</v>
      </c>
      <c r="B46607" s="1" t="s">
        <v>160375</v>
      </c>
      <c r="C46607" s="2" t="s">
        <v>160376</v>
      </c>
      <c r="D46607" s="1" t="s">
        <v>160377</v>
      </c>
      <c r="E46607" s="1">
        <v>3.1758235E7</v>
      </c>
      <c r="F46607" s="1" t="s">
        <v>18</v>
      </c>
      <c r="G46607" s="1" t="s">
        <v>25</v>
      </c>
      <c r="H46607" s="1" t="s">
        <v>64</v>
      </c>
      <c r="I46607" s="1" t="s">
        <v>65</v>
      </c>
      <c r="J46607" s="1" t="s">
        <v>71</v>
      </c>
      <c r="K46607" s="1">
        <v>4.0</v>
      </c>
      <c r="L46607" s="3">
        <v>40909.0</v>
      </c>
      <c r="M46607" s="3">
        <v>39853.0</v>
      </c>
      <c r="N46607" s="3">
        <v>42291.0</v>
      </c>
    </row>
    <row r="46608">
      <c r="A46608" s="1" t="s">
        <v>160378</v>
      </c>
      <c r="B46608" s="1" t="s">
        <v>160379</v>
      </c>
      <c r="C46608" s="2" t="s">
        <v>160380</v>
      </c>
      <c r="D46608" s="1" t="s">
        <v>42</v>
      </c>
      <c r="E46608" s="1">
        <v>375000.0</v>
      </c>
      <c r="F46608" s="1" t="s">
        <v>18</v>
      </c>
      <c r="G46608" s="1" t="s">
        <v>25</v>
      </c>
      <c r="H46608" s="1" t="s">
        <v>44</v>
      </c>
      <c r="I46608" s="1" t="s">
        <v>282</v>
      </c>
      <c r="J46608" s="1" t="s">
        <v>282</v>
      </c>
      <c r="K46608" s="1">
        <v>1.0</v>
      </c>
      <c r="L46608" s="3">
        <v>40544.0</v>
      </c>
      <c r="M46608" s="3">
        <v>41171.0</v>
      </c>
      <c r="N46608" s="3">
        <v>41171.0</v>
      </c>
    </row>
    <row r="46609">
      <c r="A46609" s="1" t="s">
        <v>160381</v>
      </c>
      <c r="B46609" s="1" t="s">
        <v>160382</v>
      </c>
      <c r="C46609" s="2" t="s">
        <v>160383</v>
      </c>
      <c r="D46609" s="1" t="s">
        <v>160384</v>
      </c>
      <c r="E46609" s="1">
        <v>100000.0</v>
      </c>
      <c r="F46609" s="1" t="s">
        <v>18</v>
      </c>
      <c r="K46609" s="1">
        <v>1.0</v>
      </c>
      <c r="L46609" s="3">
        <v>41275.0</v>
      </c>
      <c r="M46609" s="3">
        <v>41791.0</v>
      </c>
      <c r="N46609" s="3">
        <v>41791.0</v>
      </c>
    </row>
    <row r="46610">
      <c r="A46610" s="1" t="s">
        <v>160385</v>
      </c>
      <c r="B46610" s="1" t="s">
        <v>160386</v>
      </c>
      <c r="C46610" s="2" t="s">
        <v>160387</v>
      </c>
      <c r="D46610" s="1" t="s">
        <v>74225</v>
      </c>
      <c r="E46610" s="1">
        <v>400000.0</v>
      </c>
      <c r="F46610" s="1" t="s">
        <v>18</v>
      </c>
      <c r="G46610" s="1" t="s">
        <v>25</v>
      </c>
      <c r="H46610" s="1" t="s">
        <v>64</v>
      </c>
      <c r="I46610" s="1" t="s">
        <v>65</v>
      </c>
      <c r="J46610" s="1" t="s">
        <v>271</v>
      </c>
      <c r="K46610" s="1">
        <v>1.0</v>
      </c>
      <c r="L46610" s="3">
        <v>41821.0</v>
      </c>
      <c r="M46610" s="3">
        <v>42271.0</v>
      </c>
      <c r="N46610" s="3">
        <v>42271.0</v>
      </c>
    </row>
    <row r="46611">
      <c r="A46611" s="1" t="s">
        <v>160388</v>
      </c>
      <c r="B46611" s="1" t="s">
        <v>160389</v>
      </c>
      <c r="C46611" s="2" t="s">
        <v>160390</v>
      </c>
      <c r="D46611" s="1" t="s">
        <v>160391</v>
      </c>
      <c r="E46611" s="1">
        <v>597375.0</v>
      </c>
      <c r="F46611" s="1" t="s">
        <v>18</v>
      </c>
      <c r="G46611" s="1" t="s">
        <v>128</v>
      </c>
      <c r="H46611" s="1" t="s">
        <v>129</v>
      </c>
      <c r="I46611" s="1" t="s">
        <v>130</v>
      </c>
      <c r="J46611" s="1" t="s">
        <v>130</v>
      </c>
      <c r="K46611" s="1">
        <v>1.0</v>
      </c>
      <c r="L46611" s="3">
        <v>39940.0</v>
      </c>
      <c r="M46611" s="3">
        <v>39934.0</v>
      </c>
      <c r="N46611" s="3">
        <v>39934.0</v>
      </c>
    </row>
    <row r="46612">
      <c r="A46612" s="1" t="s">
        <v>160392</v>
      </c>
      <c r="B46612" s="1" t="s">
        <v>160393</v>
      </c>
      <c r="C46612" s="2" t="s">
        <v>160394</v>
      </c>
      <c r="D46612" s="1" t="s">
        <v>160395</v>
      </c>
      <c r="E46612" s="1">
        <v>2500000.0</v>
      </c>
      <c r="F46612" s="1" t="s">
        <v>18</v>
      </c>
      <c r="G46612" s="1" t="s">
        <v>552</v>
      </c>
      <c r="H46612" s="1">
        <v>56.0</v>
      </c>
      <c r="I46612" s="1" t="s">
        <v>2552</v>
      </c>
      <c r="J46612" s="1" t="s">
        <v>2552</v>
      </c>
      <c r="K46612" s="1">
        <v>2.0</v>
      </c>
      <c r="L46612" s="3">
        <v>41167.0</v>
      </c>
      <c r="M46612" s="3">
        <v>41167.0</v>
      </c>
      <c r="N46612" s="3">
        <v>41644.0</v>
      </c>
    </row>
    <row r="46613">
      <c r="A46613" s="1" t="s">
        <v>160396</v>
      </c>
      <c r="B46613" s="1" t="s">
        <v>160397</v>
      </c>
      <c r="C46613" s="2" t="s">
        <v>160398</v>
      </c>
      <c r="D46613" s="1" t="s">
        <v>75</v>
      </c>
      <c r="E46613" s="1">
        <v>45418.0</v>
      </c>
      <c r="F46613" s="1" t="s">
        <v>18</v>
      </c>
      <c r="G46613" s="1" t="s">
        <v>341</v>
      </c>
      <c r="H46613" s="1">
        <v>11.0</v>
      </c>
      <c r="I46613" s="1" t="s">
        <v>497</v>
      </c>
      <c r="J46613" s="1" t="s">
        <v>497</v>
      </c>
      <c r="K46613" s="1">
        <v>2.0</v>
      </c>
      <c r="L46613" s="3">
        <v>41306.0</v>
      </c>
      <c r="M46613" s="3">
        <v>41306.0</v>
      </c>
      <c r="N46613" s="3">
        <v>41407.0</v>
      </c>
    </row>
    <row r="46614">
      <c r="A46614" s="1" t="s">
        <v>160399</v>
      </c>
      <c r="B46614" s="1" t="s">
        <v>160400</v>
      </c>
      <c r="C46614" s="2" t="s">
        <v>160401</v>
      </c>
      <c r="D46614" s="1" t="s">
        <v>94</v>
      </c>
      <c r="E46614" s="1">
        <v>562500.0</v>
      </c>
      <c r="F46614" s="1" t="s">
        <v>113</v>
      </c>
      <c r="G46614" s="1" t="s">
        <v>25</v>
      </c>
      <c r="H46614" s="1" t="s">
        <v>89</v>
      </c>
      <c r="I46614" s="1" t="s">
        <v>9504</v>
      </c>
      <c r="J46614" s="1" t="s">
        <v>9504</v>
      </c>
      <c r="K46614" s="1">
        <v>1.0</v>
      </c>
      <c r="M46614" s="3">
        <v>41688.0</v>
      </c>
      <c r="N46614" s="3">
        <v>41688.0</v>
      </c>
    </row>
    <row r="46615">
      <c r="A46615" s="1" t="s">
        <v>160402</v>
      </c>
      <c r="B46615" s="1" t="s">
        <v>160403</v>
      </c>
      <c r="C46615" s="2" t="s">
        <v>160404</v>
      </c>
      <c r="D46615" s="1" t="s">
        <v>160405</v>
      </c>
      <c r="E46615" s="1">
        <v>2089000.0</v>
      </c>
      <c r="F46615" s="1" t="s">
        <v>18</v>
      </c>
      <c r="G46615" s="1" t="s">
        <v>25</v>
      </c>
      <c r="H46615" s="1" t="s">
        <v>142</v>
      </c>
      <c r="I46615" s="1" t="s">
        <v>143</v>
      </c>
      <c r="J46615" s="1" t="s">
        <v>13168</v>
      </c>
      <c r="K46615" s="1">
        <v>1.0</v>
      </c>
      <c r="L46615" s="3">
        <v>39083.0</v>
      </c>
      <c r="M46615" s="3">
        <v>41120.0</v>
      </c>
      <c r="N46615" s="3">
        <v>41120.0</v>
      </c>
    </row>
    <row r="46616">
      <c r="A46616" s="1" t="s">
        <v>160406</v>
      </c>
      <c r="B46616" s="1" t="s">
        <v>160407</v>
      </c>
      <c r="C46616" s="2" t="s">
        <v>160408</v>
      </c>
      <c r="D46616" s="1" t="s">
        <v>2361</v>
      </c>
      <c r="E46616" s="1" t="s">
        <v>43</v>
      </c>
      <c r="F46616" s="1" t="s">
        <v>18</v>
      </c>
      <c r="G46616" s="1" t="s">
        <v>25</v>
      </c>
      <c r="H46616" s="1" t="s">
        <v>286</v>
      </c>
      <c r="I46616" s="1" t="s">
        <v>578</v>
      </c>
      <c r="J46616" s="1" t="s">
        <v>14184</v>
      </c>
      <c r="K46616" s="1">
        <v>1.0</v>
      </c>
      <c r="M46616" s="3">
        <v>42241.0</v>
      </c>
      <c r="N46616" s="3">
        <v>42241.0</v>
      </c>
    </row>
    <row r="46617">
      <c r="A46617" s="1" t="s">
        <v>160409</v>
      </c>
      <c r="B46617" s="1" t="s">
        <v>160410</v>
      </c>
      <c r="C46617" s="2" t="s">
        <v>160411</v>
      </c>
      <c r="D46617" s="1" t="s">
        <v>741</v>
      </c>
      <c r="E46617" s="1">
        <v>5500000.0</v>
      </c>
      <c r="F46617" s="1" t="s">
        <v>18</v>
      </c>
      <c r="G46617" s="1" t="s">
        <v>25</v>
      </c>
      <c r="H46617" s="1" t="s">
        <v>3162</v>
      </c>
      <c r="I46617" s="1" t="s">
        <v>160412</v>
      </c>
      <c r="J46617" s="1" t="s">
        <v>160412</v>
      </c>
      <c r="K46617" s="1">
        <v>1.0</v>
      </c>
      <c r="L46617" s="3">
        <v>34335.0</v>
      </c>
      <c r="M46617" s="3">
        <v>38567.0</v>
      </c>
      <c r="N46617" s="3">
        <v>38567.0</v>
      </c>
    </row>
    <row r="46618">
      <c r="A46618" s="1" t="s">
        <v>160413</v>
      </c>
      <c r="B46618" s="1" t="s">
        <v>160414</v>
      </c>
      <c r="C46618" s="2" t="s">
        <v>160415</v>
      </c>
      <c r="D46618" s="1" t="s">
        <v>42</v>
      </c>
      <c r="E46618" s="1">
        <v>460000.0</v>
      </c>
      <c r="F46618" s="1" t="s">
        <v>18</v>
      </c>
      <c r="G46618" s="1" t="s">
        <v>25</v>
      </c>
      <c r="H46618" s="1" t="s">
        <v>158</v>
      </c>
      <c r="I46618" s="1" t="s">
        <v>244</v>
      </c>
      <c r="J46618" s="1" t="s">
        <v>2277</v>
      </c>
      <c r="K46618" s="1">
        <v>1.0</v>
      </c>
      <c r="M46618" s="3">
        <v>41099.0</v>
      </c>
      <c r="N46618" s="3">
        <v>41099.0</v>
      </c>
    </row>
    <row r="46619">
      <c r="A46619" s="1" t="s">
        <v>160416</v>
      </c>
      <c r="B46619" s="2" t="s">
        <v>160417</v>
      </c>
      <c r="C46619" s="2" t="s">
        <v>160418</v>
      </c>
      <c r="D46619" s="1" t="s">
        <v>75</v>
      </c>
      <c r="E46619" s="1">
        <v>1.0E7</v>
      </c>
      <c r="F46619" s="1" t="s">
        <v>18</v>
      </c>
      <c r="G46619" s="1" t="s">
        <v>37</v>
      </c>
      <c r="H46619" s="1">
        <v>22.0</v>
      </c>
      <c r="I46619" s="1" t="s">
        <v>38</v>
      </c>
      <c r="J46619" s="1" t="s">
        <v>38</v>
      </c>
      <c r="K46619" s="1">
        <v>2.0</v>
      </c>
      <c r="L46619" s="3">
        <v>39753.0</v>
      </c>
      <c r="M46619" s="3">
        <v>40118.0</v>
      </c>
      <c r="N46619" s="3">
        <v>40422.0</v>
      </c>
    </row>
    <row r="46620">
      <c r="A46620" s="1" t="s">
        <v>160419</v>
      </c>
      <c r="B46620" s="1" t="s">
        <v>160420</v>
      </c>
      <c r="D46620" s="1" t="s">
        <v>160421</v>
      </c>
      <c r="E46620" s="1">
        <v>1.0E7</v>
      </c>
      <c r="F46620" s="1" t="s">
        <v>18</v>
      </c>
      <c r="K46620" s="1">
        <v>1.0</v>
      </c>
      <c r="M46620" s="3">
        <v>41893.0</v>
      </c>
      <c r="N46620" s="3">
        <v>41893.0</v>
      </c>
    </row>
    <row r="46621">
      <c r="A46621" s="1" t="s">
        <v>160422</v>
      </c>
      <c r="B46621" s="1" t="s">
        <v>160423</v>
      </c>
      <c r="C46621" s="2" t="s">
        <v>160424</v>
      </c>
      <c r="D46621" s="1" t="s">
        <v>160425</v>
      </c>
      <c r="E46621" s="1">
        <v>4.85E7</v>
      </c>
      <c r="F46621" s="1" t="s">
        <v>18</v>
      </c>
      <c r="G46621" s="1" t="s">
        <v>37</v>
      </c>
      <c r="H46621" s="1">
        <v>23.0</v>
      </c>
      <c r="I46621" s="1" t="s">
        <v>182</v>
      </c>
      <c r="J46621" s="1" t="s">
        <v>182</v>
      </c>
      <c r="K46621" s="1">
        <v>2.0</v>
      </c>
      <c r="L46621" s="3">
        <v>42125.0</v>
      </c>
      <c r="M46621" s="3">
        <v>41883.0</v>
      </c>
      <c r="N46621" s="3">
        <v>42258.0</v>
      </c>
    </row>
    <row r="46622">
      <c r="A46622" s="1" t="s">
        <v>160426</v>
      </c>
      <c r="B46622" s="1" t="s">
        <v>160427</v>
      </c>
      <c r="C46622" s="2" t="s">
        <v>160428</v>
      </c>
      <c r="D46622" s="1" t="s">
        <v>42</v>
      </c>
      <c r="E46622" s="1">
        <v>454900.0</v>
      </c>
      <c r="F46622" s="1" t="s">
        <v>18</v>
      </c>
      <c r="G46622" s="1" t="s">
        <v>25</v>
      </c>
      <c r="H46622" s="1" t="s">
        <v>286</v>
      </c>
      <c r="I46622" s="1" t="s">
        <v>1030</v>
      </c>
      <c r="J46622" s="1" t="s">
        <v>1030</v>
      </c>
      <c r="K46622" s="1">
        <v>1.0</v>
      </c>
      <c r="L46622" s="3">
        <v>39448.0</v>
      </c>
      <c r="M46622" s="3">
        <v>41179.0</v>
      </c>
      <c r="N46622" s="3">
        <v>41179.0</v>
      </c>
    </row>
    <row r="46623">
      <c r="A46623" s="1" t="s">
        <v>160429</v>
      </c>
      <c r="B46623" s="1" t="s">
        <v>160430</v>
      </c>
      <c r="C46623" s="2" t="s">
        <v>160431</v>
      </c>
      <c r="D46623" s="1" t="s">
        <v>3797</v>
      </c>
      <c r="E46623" s="1" t="s">
        <v>43</v>
      </c>
      <c r="F46623" s="1" t="s">
        <v>18</v>
      </c>
      <c r="G46623" s="1" t="s">
        <v>1126</v>
      </c>
      <c r="H46623" s="1">
        <v>25.0</v>
      </c>
      <c r="I46623" s="1" t="s">
        <v>1582</v>
      </c>
      <c r="J46623" s="1" t="s">
        <v>1583</v>
      </c>
      <c r="K46623" s="1">
        <v>1.0</v>
      </c>
      <c r="L46623" s="3">
        <v>39814.0</v>
      </c>
      <c r="M46623" s="3">
        <v>40269.0</v>
      </c>
      <c r="N46623" s="3">
        <v>40269.0</v>
      </c>
    </row>
    <row r="46624">
      <c r="A46624" s="1" t="s">
        <v>160432</v>
      </c>
      <c r="B46624" s="1" t="s">
        <v>160433</v>
      </c>
      <c r="C46624" s="2" t="s">
        <v>160434</v>
      </c>
      <c r="E46624" s="1">
        <v>2.0E7</v>
      </c>
      <c r="F46624" s="1" t="s">
        <v>18</v>
      </c>
      <c r="G46624" s="1" t="s">
        <v>57</v>
      </c>
      <c r="H46624" s="1" t="s">
        <v>202</v>
      </c>
      <c r="I46624" s="1" t="s">
        <v>203</v>
      </c>
      <c r="J46624" s="1" t="s">
        <v>25186</v>
      </c>
      <c r="K46624" s="1">
        <v>1.0</v>
      </c>
      <c r="M46624" s="3">
        <v>42306.0</v>
      </c>
      <c r="N46624" s="3">
        <v>42306.0</v>
      </c>
    </row>
    <row r="46625">
      <c r="A46625" s="1" t="s">
        <v>160435</v>
      </c>
      <c r="B46625" s="1" t="s">
        <v>160436</v>
      </c>
      <c r="C46625" s="2" t="s">
        <v>160437</v>
      </c>
      <c r="D46625" s="1" t="s">
        <v>142491</v>
      </c>
      <c r="E46625" s="1">
        <v>3.117E7</v>
      </c>
      <c r="F46625" s="1" t="s">
        <v>18</v>
      </c>
      <c r="G46625" s="1" t="s">
        <v>25</v>
      </c>
      <c r="H46625" s="1" t="s">
        <v>158</v>
      </c>
      <c r="I46625" s="1" t="s">
        <v>244</v>
      </c>
      <c r="J46625" s="1" t="s">
        <v>4175</v>
      </c>
      <c r="K46625" s="1">
        <v>2.0</v>
      </c>
      <c r="L46625" s="3">
        <v>28126.0</v>
      </c>
      <c r="M46625" s="3">
        <v>39813.0</v>
      </c>
      <c r="N46625" s="3">
        <v>40333.0</v>
      </c>
    </row>
    <row r="46626">
      <c r="A46626" s="1" t="s">
        <v>160438</v>
      </c>
      <c r="B46626" s="1" t="s">
        <v>160439</v>
      </c>
      <c r="C46626" s="2" t="s">
        <v>160440</v>
      </c>
      <c r="D46626" s="1" t="s">
        <v>11363</v>
      </c>
      <c r="E46626" s="1">
        <v>4761388.0</v>
      </c>
      <c r="F46626" s="1" t="s">
        <v>18</v>
      </c>
      <c r="G46626" s="1" t="s">
        <v>25</v>
      </c>
      <c r="H46626" s="1" t="s">
        <v>64</v>
      </c>
      <c r="I46626" s="1" t="s">
        <v>65</v>
      </c>
      <c r="J46626" s="1" t="s">
        <v>2971</v>
      </c>
      <c r="K46626" s="1">
        <v>1.0</v>
      </c>
      <c r="L46626" s="3">
        <v>38718.0</v>
      </c>
      <c r="M46626" s="3">
        <v>42076.0</v>
      </c>
      <c r="N46626" s="3">
        <v>42076.0</v>
      </c>
    </row>
    <row r="46627">
      <c r="A46627" s="1" t="s">
        <v>160441</v>
      </c>
      <c r="B46627" s="1" t="s">
        <v>160442</v>
      </c>
      <c r="C46627" s="2" t="s">
        <v>160443</v>
      </c>
      <c r="D46627" s="1" t="s">
        <v>160444</v>
      </c>
      <c r="E46627" s="1">
        <v>3400000.0</v>
      </c>
      <c r="F46627" s="1" t="s">
        <v>18</v>
      </c>
      <c r="K46627" s="1">
        <v>1.0</v>
      </c>
      <c r="L46627" s="3">
        <v>39234.0</v>
      </c>
      <c r="M46627" s="3">
        <v>42307.0</v>
      </c>
      <c r="N46627" s="3">
        <v>42307.0</v>
      </c>
    </row>
    <row r="46628">
      <c r="A46628" s="1" t="s">
        <v>160445</v>
      </c>
      <c r="B46628" s="1" t="s">
        <v>160446</v>
      </c>
      <c r="C46628" s="2" t="s">
        <v>160447</v>
      </c>
      <c r="D46628" s="1" t="s">
        <v>160448</v>
      </c>
      <c r="E46628" s="1">
        <v>1000000.0</v>
      </c>
      <c r="F46628" s="1" t="s">
        <v>18</v>
      </c>
      <c r="G46628" s="1" t="s">
        <v>51</v>
      </c>
      <c r="I46628" s="1" t="s">
        <v>24450</v>
      </c>
      <c r="J46628" s="1" t="s">
        <v>31538</v>
      </c>
      <c r="K46628" s="1">
        <v>1.0</v>
      </c>
      <c r="L46628" s="3">
        <v>40179.0</v>
      </c>
      <c r="M46628" s="3">
        <v>41177.0</v>
      </c>
      <c r="N46628" s="3">
        <v>41177.0</v>
      </c>
    </row>
    <row r="46629">
      <c r="A46629" s="1" t="s">
        <v>160449</v>
      </c>
      <c r="B46629" s="1" t="s">
        <v>160450</v>
      </c>
      <c r="C46629" s="2" t="s">
        <v>160451</v>
      </c>
      <c r="D46629" s="1" t="s">
        <v>160452</v>
      </c>
      <c r="E46629" s="1">
        <v>1755027.0</v>
      </c>
      <c r="F46629" s="1" t="s">
        <v>18</v>
      </c>
      <c r="G46629" s="1" t="s">
        <v>25</v>
      </c>
      <c r="H46629" s="1" t="s">
        <v>64</v>
      </c>
      <c r="I46629" s="1" t="s">
        <v>65</v>
      </c>
      <c r="J46629" s="1" t="s">
        <v>1402</v>
      </c>
      <c r="K46629" s="1">
        <v>1.0</v>
      </c>
      <c r="L46629" s="3">
        <v>41640.0</v>
      </c>
      <c r="M46629" s="3">
        <v>42320.0</v>
      </c>
      <c r="N46629" s="3">
        <v>42320.0</v>
      </c>
    </row>
    <row r="46630">
      <c r="A46630" s="1" t="s">
        <v>160453</v>
      </c>
      <c r="B46630" s="1" t="s">
        <v>160454</v>
      </c>
      <c r="C46630" s="2" t="s">
        <v>160455</v>
      </c>
      <c r="D46630" s="1" t="s">
        <v>42</v>
      </c>
      <c r="E46630" s="1">
        <v>435000.0</v>
      </c>
      <c r="F46630" s="1" t="s">
        <v>18</v>
      </c>
      <c r="G46630" s="1" t="s">
        <v>25</v>
      </c>
      <c r="H46630" s="1" t="s">
        <v>1080</v>
      </c>
      <c r="I46630" s="1" t="s">
        <v>3052</v>
      </c>
      <c r="J46630" s="1" t="s">
        <v>3052</v>
      </c>
      <c r="K46630" s="1">
        <v>1.0</v>
      </c>
      <c r="L46630" s="3">
        <v>41640.0</v>
      </c>
      <c r="M46630" s="3">
        <v>41801.0</v>
      </c>
      <c r="N46630" s="3">
        <v>41801.0</v>
      </c>
    </row>
    <row r="46631">
      <c r="A46631" s="1" t="s">
        <v>160456</v>
      </c>
      <c r="B46631" s="1" t="s">
        <v>160457</v>
      </c>
      <c r="E46631" s="1" t="s">
        <v>43</v>
      </c>
      <c r="F46631" s="1" t="s">
        <v>18</v>
      </c>
      <c r="K46631" s="1">
        <v>1.0</v>
      </c>
      <c r="M46631" s="3">
        <v>41395.0</v>
      </c>
      <c r="N46631" s="3">
        <v>41395.0</v>
      </c>
    </row>
    <row r="46632">
      <c r="A46632" s="1" t="s">
        <v>160458</v>
      </c>
      <c r="B46632" s="1" t="s">
        <v>160459</v>
      </c>
      <c r="C46632" s="2" t="s">
        <v>160460</v>
      </c>
      <c r="D46632" s="1" t="s">
        <v>111038</v>
      </c>
      <c r="E46632" s="1">
        <v>25000.0</v>
      </c>
      <c r="F46632" s="1" t="s">
        <v>18</v>
      </c>
      <c r="G46632" s="1" t="s">
        <v>25</v>
      </c>
      <c r="H46632" s="1" t="s">
        <v>64</v>
      </c>
      <c r="I46632" s="1" t="s">
        <v>65</v>
      </c>
      <c r="J46632" s="1" t="s">
        <v>71</v>
      </c>
      <c r="K46632" s="1">
        <v>2.0</v>
      </c>
      <c r="L46632" s="3">
        <v>41426.0</v>
      </c>
      <c r="M46632" s="3">
        <v>41652.0</v>
      </c>
      <c r="N46632" s="3">
        <v>41716.0</v>
      </c>
    </row>
    <row r="46633">
      <c r="A46633" s="1" t="s">
        <v>160461</v>
      </c>
      <c r="B46633" s="1" t="s">
        <v>160462</v>
      </c>
      <c r="C46633" s="2" t="s">
        <v>160463</v>
      </c>
      <c r="D46633" s="1" t="s">
        <v>264</v>
      </c>
      <c r="E46633" s="1">
        <v>7000000.0</v>
      </c>
      <c r="F46633" s="1" t="s">
        <v>207</v>
      </c>
      <c r="G46633" s="1" t="s">
        <v>25</v>
      </c>
      <c r="H46633" s="1" t="s">
        <v>64</v>
      </c>
      <c r="I46633" s="1" t="s">
        <v>65</v>
      </c>
      <c r="J46633" s="1" t="s">
        <v>271</v>
      </c>
      <c r="K46633" s="1">
        <v>1.0</v>
      </c>
      <c r="M46633" s="3">
        <v>39414.0</v>
      </c>
      <c r="N46633" s="3">
        <v>39414.0</v>
      </c>
    </row>
    <row r="46634">
      <c r="A46634" s="1" t="s">
        <v>160464</v>
      </c>
      <c r="B46634" s="1" t="s">
        <v>160465</v>
      </c>
      <c r="C46634" s="2" t="s">
        <v>160466</v>
      </c>
      <c r="D46634" s="1" t="s">
        <v>160467</v>
      </c>
      <c r="E46634" s="1">
        <v>2500000.0</v>
      </c>
      <c r="F46634" s="1" t="s">
        <v>18</v>
      </c>
      <c r="G46634" s="1" t="s">
        <v>25</v>
      </c>
      <c r="H46634" s="1" t="s">
        <v>106</v>
      </c>
      <c r="I46634" s="1" t="s">
        <v>107</v>
      </c>
      <c r="J46634" s="1" t="s">
        <v>108</v>
      </c>
      <c r="K46634" s="1">
        <v>1.0</v>
      </c>
      <c r="L46634" s="3">
        <v>39818.0</v>
      </c>
      <c r="M46634" s="3">
        <v>41479.0</v>
      </c>
      <c r="N46634" s="3">
        <v>41479.0</v>
      </c>
    </row>
    <row r="46635">
      <c r="A46635" s="1" t="s">
        <v>160468</v>
      </c>
      <c r="B46635" s="1" t="s">
        <v>160469</v>
      </c>
      <c r="C46635" s="2" t="s">
        <v>160470</v>
      </c>
      <c r="D46635" s="1" t="s">
        <v>160471</v>
      </c>
      <c r="E46635" s="1">
        <v>3006074.0</v>
      </c>
      <c r="F46635" s="1" t="s">
        <v>18</v>
      </c>
      <c r="G46635" s="1" t="s">
        <v>366</v>
      </c>
      <c r="H46635" s="1">
        <v>26.0</v>
      </c>
      <c r="I46635" s="1" t="s">
        <v>367</v>
      </c>
      <c r="J46635" s="1" t="s">
        <v>367</v>
      </c>
      <c r="K46635" s="1">
        <v>1.0</v>
      </c>
      <c r="L46635" s="3">
        <v>40909.0</v>
      </c>
      <c r="M46635" s="3">
        <v>41416.0</v>
      </c>
      <c r="N46635" s="3">
        <v>41416.0</v>
      </c>
    </row>
    <row r="46636">
      <c r="A46636" s="1" t="s">
        <v>160472</v>
      </c>
      <c r="B46636" s="1" t="s">
        <v>160473</v>
      </c>
      <c r="C46636" s="2" t="s">
        <v>160474</v>
      </c>
      <c r="D46636" s="1" t="s">
        <v>70</v>
      </c>
      <c r="E46636" s="1" t="s">
        <v>43</v>
      </c>
      <c r="F46636" s="1" t="s">
        <v>18</v>
      </c>
      <c r="K46636" s="1">
        <v>1.0</v>
      </c>
      <c r="M46636" s="3">
        <v>41730.0</v>
      </c>
      <c r="N46636" s="3">
        <v>41730.0</v>
      </c>
    </row>
    <row r="46637">
      <c r="A46637" s="1" t="s">
        <v>160475</v>
      </c>
      <c r="B46637" s="1" t="s">
        <v>160476</v>
      </c>
      <c r="C46637" s="2" t="s">
        <v>160477</v>
      </c>
      <c r="D46637" s="1" t="s">
        <v>160478</v>
      </c>
      <c r="E46637" s="1">
        <v>200000.0</v>
      </c>
      <c r="F46637" s="1" t="s">
        <v>18</v>
      </c>
      <c r="G46637" s="1" t="s">
        <v>25</v>
      </c>
      <c r="H46637" s="1" t="s">
        <v>64</v>
      </c>
      <c r="I46637" s="1" t="s">
        <v>95</v>
      </c>
      <c r="J46637" s="1" t="s">
        <v>95</v>
      </c>
      <c r="K46637" s="1">
        <v>1.0</v>
      </c>
      <c r="L46637" s="3">
        <v>40913.0</v>
      </c>
      <c r="M46637" s="3">
        <v>41646.0</v>
      </c>
      <c r="N46637" s="3">
        <v>41646.0</v>
      </c>
    </row>
    <row r="46638">
      <c r="A46638" s="1" t="s">
        <v>160479</v>
      </c>
      <c r="B46638" s="1" t="s">
        <v>160480</v>
      </c>
      <c r="D46638" s="1" t="s">
        <v>56</v>
      </c>
      <c r="E46638" s="1">
        <v>7000000.0</v>
      </c>
      <c r="F46638" s="1" t="s">
        <v>18</v>
      </c>
      <c r="K46638" s="1">
        <v>1.0</v>
      </c>
      <c r="M46638" s="3">
        <v>39819.0</v>
      </c>
      <c r="N46638" s="3">
        <v>39819.0</v>
      </c>
    </row>
    <row r="46639">
      <c r="A46639" s="1" t="s">
        <v>160481</v>
      </c>
      <c r="B46639" s="1" t="s">
        <v>160482</v>
      </c>
      <c r="C46639" s="2" t="s">
        <v>160483</v>
      </c>
      <c r="D46639" s="1" t="s">
        <v>42</v>
      </c>
      <c r="E46639" s="1">
        <v>300000.0</v>
      </c>
      <c r="F46639" s="1" t="s">
        <v>18</v>
      </c>
      <c r="K46639" s="1">
        <v>1.0</v>
      </c>
      <c r="M46639" s="3">
        <v>41535.0</v>
      </c>
      <c r="N46639" s="3">
        <v>41535.0</v>
      </c>
    </row>
    <row r="46640">
      <c r="A46640" s="1" t="s">
        <v>160484</v>
      </c>
      <c r="B46640" s="1" t="s">
        <v>160485</v>
      </c>
      <c r="C46640" s="2" t="s">
        <v>160486</v>
      </c>
      <c r="D46640" s="1" t="s">
        <v>160487</v>
      </c>
      <c r="E46640" s="1">
        <v>25000.0</v>
      </c>
      <c r="F46640" s="1" t="s">
        <v>18</v>
      </c>
      <c r="G46640" s="1" t="s">
        <v>25</v>
      </c>
      <c r="H46640" s="1" t="s">
        <v>208</v>
      </c>
      <c r="I46640" s="1" t="s">
        <v>209</v>
      </c>
      <c r="J46640" s="1" t="s">
        <v>209</v>
      </c>
      <c r="K46640" s="1">
        <v>1.0</v>
      </c>
      <c r="L46640" s="3">
        <v>41365.0</v>
      </c>
      <c r="M46640" s="3">
        <v>41760.0</v>
      </c>
      <c r="N46640" s="3">
        <v>41760.0</v>
      </c>
    </row>
    <row r="46641">
      <c r="A46641" s="1" t="s">
        <v>160488</v>
      </c>
      <c r="B46641" s="1" t="s">
        <v>160489</v>
      </c>
      <c r="C46641" s="2" t="s">
        <v>160490</v>
      </c>
      <c r="D46641" s="1" t="s">
        <v>10375</v>
      </c>
      <c r="E46641" s="1">
        <v>1.0E7</v>
      </c>
      <c r="F46641" s="1" t="s">
        <v>18</v>
      </c>
      <c r="G46641" s="1" t="s">
        <v>19</v>
      </c>
      <c r="H46641" s="1">
        <v>19.0</v>
      </c>
      <c r="I46641" s="1" t="s">
        <v>474</v>
      </c>
      <c r="J46641" s="1" t="s">
        <v>474</v>
      </c>
      <c r="K46641" s="1">
        <v>1.0</v>
      </c>
      <c r="M46641" s="3">
        <v>41997.0</v>
      </c>
      <c r="N46641" s="3">
        <v>41997.0</v>
      </c>
    </row>
    <row r="46642">
      <c r="A46642" s="1" t="s">
        <v>160491</v>
      </c>
      <c r="B46642" s="1" t="s">
        <v>160492</v>
      </c>
      <c r="C46642" s="2" t="s">
        <v>160493</v>
      </c>
      <c r="D46642" s="1" t="s">
        <v>1903</v>
      </c>
      <c r="E46642" s="1">
        <v>1.05E7</v>
      </c>
      <c r="F46642" s="1" t="s">
        <v>113</v>
      </c>
      <c r="G46642" s="1" t="s">
        <v>25</v>
      </c>
      <c r="H46642" s="1" t="s">
        <v>106</v>
      </c>
      <c r="I46642" s="1" t="s">
        <v>107</v>
      </c>
      <c r="J46642" s="1" t="s">
        <v>108</v>
      </c>
      <c r="K46642" s="1">
        <v>3.0</v>
      </c>
      <c r="L46642" s="3">
        <v>40087.0</v>
      </c>
      <c r="M46642" s="3">
        <v>40369.0</v>
      </c>
      <c r="N46642" s="3">
        <v>40633.0</v>
      </c>
    </row>
    <row r="46643">
      <c r="A46643" s="1" t="s">
        <v>160494</v>
      </c>
      <c r="B46643" s="1" t="s">
        <v>160495</v>
      </c>
      <c r="C46643" s="2" t="s">
        <v>160496</v>
      </c>
      <c r="D46643" s="1" t="s">
        <v>26978</v>
      </c>
      <c r="E46643" s="1">
        <v>290670.0</v>
      </c>
      <c r="F46643" s="1" t="s">
        <v>18</v>
      </c>
      <c r="G46643" s="1" t="s">
        <v>347</v>
      </c>
      <c r="H46643" s="1">
        <v>9.0</v>
      </c>
      <c r="I46643" s="1" t="s">
        <v>2418</v>
      </c>
      <c r="J46643" s="1" t="s">
        <v>2418</v>
      </c>
      <c r="K46643" s="1">
        <v>5.0</v>
      </c>
      <c r="L46643" s="3">
        <v>41730.0</v>
      </c>
      <c r="M46643" s="3">
        <v>41274.0</v>
      </c>
      <c r="N46643" s="3">
        <v>42139.0</v>
      </c>
    </row>
    <row r="46644">
      <c r="A46644" s="1" t="s">
        <v>160497</v>
      </c>
      <c r="B46644" s="1" t="s">
        <v>160498</v>
      </c>
      <c r="C46644" s="2" t="s">
        <v>160499</v>
      </c>
      <c r="D46644" s="1" t="s">
        <v>75</v>
      </c>
      <c r="E46644" s="1" t="s">
        <v>43</v>
      </c>
      <c r="F46644" s="1" t="s">
        <v>18</v>
      </c>
      <c r="G46644" s="1" t="s">
        <v>25</v>
      </c>
      <c r="H46644" s="1" t="s">
        <v>26</v>
      </c>
      <c r="I46644" s="1" t="s">
        <v>7745</v>
      </c>
      <c r="J46644" s="1" t="s">
        <v>2729</v>
      </c>
      <c r="K46644" s="1">
        <v>1.0</v>
      </c>
      <c r="L46644" s="3">
        <v>41366.0</v>
      </c>
      <c r="M46644" s="3">
        <v>41530.0</v>
      </c>
      <c r="N46644" s="3">
        <v>41530.0</v>
      </c>
    </row>
    <row r="46645">
      <c r="A46645" s="1" t="s">
        <v>160500</v>
      </c>
      <c r="B46645" s="1" t="s">
        <v>160501</v>
      </c>
      <c r="C46645" s="2" t="s">
        <v>160502</v>
      </c>
      <c r="D46645" s="1" t="s">
        <v>42</v>
      </c>
      <c r="E46645" s="1">
        <v>495000.0</v>
      </c>
      <c r="F46645" s="1" t="s">
        <v>18</v>
      </c>
      <c r="G46645" s="1" t="s">
        <v>222</v>
      </c>
      <c r="H46645" s="1">
        <v>2.0</v>
      </c>
      <c r="I46645" s="1" t="s">
        <v>223</v>
      </c>
      <c r="J46645" s="1" t="s">
        <v>39614</v>
      </c>
      <c r="K46645" s="1">
        <v>2.0</v>
      </c>
      <c r="L46645" s="3">
        <v>41640.0</v>
      </c>
      <c r="M46645" s="3">
        <v>41857.0</v>
      </c>
      <c r="N46645" s="3">
        <v>42145.0</v>
      </c>
    </row>
    <row r="46646">
      <c r="A46646" s="1" t="s">
        <v>160503</v>
      </c>
      <c r="B46646" s="1" t="s">
        <v>160504</v>
      </c>
      <c r="C46646" s="2" t="s">
        <v>160505</v>
      </c>
      <c r="D46646" s="1" t="s">
        <v>42</v>
      </c>
      <c r="E46646" s="1">
        <v>6.71E7</v>
      </c>
      <c r="F46646" s="1" t="s">
        <v>18</v>
      </c>
      <c r="G46646" s="1" t="s">
        <v>25</v>
      </c>
      <c r="H46646" s="1" t="s">
        <v>64</v>
      </c>
      <c r="I46646" s="1" t="s">
        <v>65</v>
      </c>
      <c r="J46646" s="1" t="s">
        <v>1251</v>
      </c>
      <c r="K46646" s="1">
        <v>4.0</v>
      </c>
      <c r="L46646" s="3">
        <v>40179.0</v>
      </c>
      <c r="M46646" s="3">
        <v>40434.0</v>
      </c>
      <c r="N46646" s="3">
        <v>42179.0</v>
      </c>
    </row>
    <row r="46647">
      <c r="A46647" s="1" t="s">
        <v>160506</v>
      </c>
      <c r="B46647" s="1" t="s">
        <v>160507</v>
      </c>
      <c r="C46647" s="2" t="s">
        <v>160508</v>
      </c>
      <c r="D46647" s="1" t="s">
        <v>160509</v>
      </c>
      <c r="E46647" s="1" t="s">
        <v>43</v>
      </c>
      <c r="F46647" s="1" t="s">
        <v>18</v>
      </c>
      <c r="G46647" s="1" t="s">
        <v>25</v>
      </c>
      <c r="H46647" s="1" t="s">
        <v>808</v>
      </c>
      <c r="I46647" s="1" t="s">
        <v>809</v>
      </c>
      <c r="J46647" s="1" t="s">
        <v>4282</v>
      </c>
      <c r="K46647" s="1">
        <v>1.0</v>
      </c>
      <c r="L46647" s="3">
        <v>41030.0</v>
      </c>
      <c r="M46647" s="3">
        <v>42160.0</v>
      </c>
      <c r="N46647" s="3">
        <v>42160.0</v>
      </c>
    </row>
    <row r="46648">
      <c r="A46648" s="1" t="s">
        <v>160510</v>
      </c>
      <c r="B46648" s="1" t="s">
        <v>160511</v>
      </c>
      <c r="C46648" s="2" t="s">
        <v>160512</v>
      </c>
      <c r="D46648" s="1" t="s">
        <v>160513</v>
      </c>
      <c r="E46648" s="1">
        <v>1250000.0</v>
      </c>
      <c r="F46648" s="1" t="s">
        <v>18</v>
      </c>
      <c r="G46648" s="1" t="s">
        <v>25</v>
      </c>
      <c r="H46648" s="1" t="s">
        <v>106</v>
      </c>
      <c r="I46648" s="1" t="s">
        <v>107</v>
      </c>
      <c r="J46648" s="1" t="s">
        <v>108</v>
      </c>
      <c r="K46648" s="1">
        <v>1.0</v>
      </c>
      <c r="L46648" s="3">
        <v>40179.0</v>
      </c>
      <c r="M46648" s="3">
        <v>40827.0</v>
      </c>
      <c r="N46648" s="3">
        <v>40827.0</v>
      </c>
    </row>
    <row r="46649">
      <c r="A46649" s="1" t="s">
        <v>160514</v>
      </c>
      <c r="B46649" s="1" t="s">
        <v>160515</v>
      </c>
      <c r="C46649" s="2" t="s">
        <v>160516</v>
      </c>
      <c r="D46649" s="1" t="s">
        <v>160517</v>
      </c>
      <c r="E46649" s="1">
        <v>2454859.0</v>
      </c>
      <c r="F46649" s="1" t="s">
        <v>18</v>
      </c>
      <c r="G46649" s="1" t="s">
        <v>25</v>
      </c>
      <c r="H46649" s="1" t="s">
        <v>286</v>
      </c>
      <c r="I46649" s="1" t="s">
        <v>874</v>
      </c>
      <c r="J46649" s="1" t="s">
        <v>874</v>
      </c>
      <c r="K46649" s="1">
        <v>6.0</v>
      </c>
      <c r="L46649" s="3">
        <v>40513.0</v>
      </c>
      <c r="M46649" s="3">
        <v>40610.0</v>
      </c>
      <c r="N46649" s="3">
        <v>41676.0</v>
      </c>
    </row>
    <row r="46650">
      <c r="A46650" s="1" t="s">
        <v>160518</v>
      </c>
      <c r="B46650" s="1" t="s">
        <v>160519</v>
      </c>
      <c r="C46650" s="2" t="s">
        <v>160520</v>
      </c>
      <c r="D46650" s="1" t="s">
        <v>160521</v>
      </c>
      <c r="E46650" s="1">
        <v>2500000.0</v>
      </c>
      <c r="F46650" s="1" t="s">
        <v>18</v>
      </c>
      <c r="G46650" s="1" t="s">
        <v>25</v>
      </c>
      <c r="H46650" s="1" t="s">
        <v>106</v>
      </c>
      <c r="I46650" s="1" t="s">
        <v>107</v>
      </c>
      <c r="J46650" s="1" t="s">
        <v>108</v>
      </c>
      <c r="K46650" s="1">
        <v>1.0</v>
      </c>
      <c r="L46650" s="3">
        <v>40909.0</v>
      </c>
      <c r="M46650" s="3">
        <v>42310.0</v>
      </c>
      <c r="N46650" s="3">
        <v>42310.0</v>
      </c>
    </row>
    <row r="46651">
      <c r="A46651" s="1" t="s">
        <v>160522</v>
      </c>
      <c r="B46651" s="1" t="s">
        <v>160523</v>
      </c>
      <c r="C46651" s="2" t="s">
        <v>160524</v>
      </c>
      <c r="D46651" s="1" t="s">
        <v>70</v>
      </c>
      <c r="E46651" s="1" t="s">
        <v>43</v>
      </c>
      <c r="F46651" s="1" t="s">
        <v>18</v>
      </c>
      <c r="K46651" s="1">
        <v>1.0</v>
      </c>
      <c r="L46651" s="3">
        <v>40844.0</v>
      </c>
      <c r="M46651" s="3">
        <v>40892.0</v>
      </c>
      <c r="N46651" s="3">
        <v>40892.0</v>
      </c>
    </row>
    <row r="46652">
      <c r="A46652" s="1" t="s">
        <v>160525</v>
      </c>
      <c r="B46652" s="1" t="s">
        <v>160526</v>
      </c>
      <c r="D46652" s="1" t="s">
        <v>160527</v>
      </c>
      <c r="E46652" s="1">
        <v>1.3071895E7</v>
      </c>
      <c r="F46652" s="1" t="s">
        <v>18</v>
      </c>
      <c r="G46652" s="1" t="s">
        <v>37</v>
      </c>
      <c r="H46652" s="1">
        <v>23.0</v>
      </c>
      <c r="I46652" s="1" t="s">
        <v>182</v>
      </c>
      <c r="J46652" s="1" t="s">
        <v>182</v>
      </c>
      <c r="K46652" s="1">
        <v>1.0</v>
      </c>
      <c r="L46652" s="3">
        <v>38718.0</v>
      </c>
      <c r="M46652" s="3">
        <v>39234.0</v>
      </c>
      <c r="N46652" s="3">
        <v>39234.0</v>
      </c>
    </row>
    <row r="46653">
      <c r="A46653" s="1" t="s">
        <v>160528</v>
      </c>
      <c r="B46653" s="1" t="s">
        <v>160529</v>
      </c>
      <c r="C46653" s="2" t="s">
        <v>160530</v>
      </c>
      <c r="D46653" s="1" t="s">
        <v>99447</v>
      </c>
      <c r="E46653" s="1" t="s">
        <v>43</v>
      </c>
      <c r="F46653" s="1" t="s">
        <v>18</v>
      </c>
      <c r="G46653" s="1" t="s">
        <v>276</v>
      </c>
      <c r="H46653" s="1">
        <v>17.0</v>
      </c>
      <c r="I46653" s="1" t="s">
        <v>14816</v>
      </c>
      <c r="J46653" s="1" t="s">
        <v>14816</v>
      </c>
      <c r="K46653" s="1">
        <v>1.0</v>
      </c>
      <c r="L46653" s="3">
        <v>36161.0</v>
      </c>
      <c r="M46653" s="3">
        <v>36312.0</v>
      </c>
      <c r="N46653" s="3">
        <v>36312.0</v>
      </c>
    </row>
    <row r="46654">
      <c r="A46654" s="1" t="s">
        <v>160531</v>
      </c>
      <c r="B46654" s="2" t="s">
        <v>160532</v>
      </c>
      <c r="C46654" s="2" t="s">
        <v>160533</v>
      </c>
      <c r="D46654" s="1" t="s">
        <v>424</v>
      </c>
      <c r="E46654" s="1">
        <v>1.0E7</v>
      </c>
      <c r="F46654" s="1" t="s">
        <v>18</v>
      </c>
      <c r="G46654" s="1" t="s">
        <v>37</v>
      </c>
      <c r="H46654" s="1">
        <v>22.0</v>
      </c>
      <c r="I46654" s="1" t="s">
        <v>38</v>
      </c>
      <c r="J46654" s="1" t="s">
        <v>38</v>
      </c>
      <c r="K46654" s="1">
        <v>1.0</v>
      </c>
      <c r="M46654" s="3">
        <v>41426.0</v>
      </c>
      <c r="N46654" s="3">
        <v>41426.0</v>
      </c>
    </row>
    <row r="46655">
      <c r="A46655" s="1" t="s">
        <v>160534</v>
      </c>
      <c r="B46655" s="1" t="s">
        <v>160535</v>
      </c>
      <c r="C46655" s="2" t="s">
        <v>160536</v>
      </c>
      <c r="D46655" s="1" t="s">
        <v>2199</v>
      </c>
      <c r="E46655" s="1">
        <v>1000000.0</v>
      </c>
      <c r="F46655" s="1" t="s">
        <v>18</v>
      </c>
      <c r="G46655" s="1" t="s">
        <v>19</v>
      </c>
      <c r="H46655" s="1">
        <v>19.0</v>
      </c>
      <c r="I46655" s="1" t="s">
        <v>474</v>
      </c>
      <c r="J46655" s="1" t="s">
        <v>474</v>
      </c>
      <c r="K46655" s="1">
        <v>2.0</v>
      </c>
      <c r="L46655" s="3">
        <v>41640.0</v>
      </c>
      <c r="M46655" s="3">
        <v>42076.0</v>
      </c>
      <c r="N46655" s="3">
        <v>42241.0</v>
      </c>
    </row>
    <row r="46656">
      <c r="A46656" s="1" t="s">
        <v>160537</v>
      </c>
      <c r="B46656" s="1" t="s">
        <v>160538</v>
      </c>
      <c r="C46656" s="2" t="s">
        <v>160539</v>
      </c>
      <c r="D46656" s="1" t="s">
        <v>741</v>
      </c>
      <c r="E46656" s="1">
        <v>3221156.0</v>
      </c>
      <c r="F46656" s="1" t="s">
        <v>18</v>
      </c>
      <c r="G46656" s="1" t="s">
        <v>25</v>
      </c>
      <c r="H46656" s="1" t="s">
        <v>64</v>
      </c>
      <c r="I46656" s="1" t="s">
        <v>65</v>
      </c>
      <c r="J46656" s="1" t="s">
        <v>271</v>
      </c>
      <c r="K46656" s="1">
        <v>1.0</v>
      </c>
      <c r="L46656" s="3">
        <v>38353.0</v>
      </c>
      <c r="M46656" s="3">
        <v>39911.0</v>
      </c>
      <c r="N46656" s="3">
        <v>39911.0</v>
      </c>
    </row>
    <row r="46657">
      <c r="A46657" s="1" t="s">
        <v>160540</v>
      </c>
      <c r="B46657" s="1" t="s">
        <v>160541</v>
      </c>
      <c r="C46657" s="2" t="s">
        <v>160542</v>
      </c>
      <c r="D46657" s="1" t="s">
        <v>160543</v>
      </c>
      <c r="E46657" s="1" t="s">
        <v>43</v>
      </c>
      <c r="F46657" s="1" t="s">
        <v>18</v>
      </c>
      <c r="G46657" s="1" t="s">
        <v>1062</v>
      </c>
      <c r="H46657" s="1">
        <v>1.0</v>
      </c>
      <c r="I46657" s="1" t="s">
        <v>1063</v>
      </c>
      <c r="J46657" s="1" t="s">
        <v>17354</v>
      </c>
      <c r="K46657" s="1">
        <v>2.0</v>
      </c>
      <c r="L46657" s="3">
        <v>41548.0</v>
      </c>
      <c r="M46657" s="3">
        <v>41563.0</v>
      </c>
      <c r="N46657" s="3">
        <v>42186.0</v>
      </c>
    </row>
    <row r="46658">
      <c r="A46658" s="1" t="s">
        <v>160544</v>
      </c>
      <c r="B46658" s="1" t="s">
        <v>160545</v>
      </c>
      <c r="C46658" s="2" t="s">
        <v>160546</v>
      </c>
      <c r="D46658" s="1" t="s">
        <v>16430</v>
      </c>
      <c r="E46658" s="1">
        <v>1.2114681E7</v>
      </c>
      <c r="F46658" s="1" t="s">
        <v>18</v>
      </c>
      <c r="G46658" s="1" t="s">
        <v>638</v>
      </c>
      <c r="H46658" s="1">
        <v>7.0</v>
      </c>
      <c r="I46658" s="1" t="s">
        <v>929</v>
      </c>
      <c r="J46658" s="1" t="s">
        <v>929</v>
      </c>
      <c r="K46658" s="1">
        <v>2.0</v>
      </c>
      <c r="L46658" s="3">
        <v>41275.0</v>
      </c>
      <c r="M46658" s="3">
        <v>41275.0</v>
      </c>
      <c r="N46658" s="3">
        <v>42275.0</v>
      </c>
    </row>
    <row r="46659">
      <c r="A46659" s="1" t="s">
        <v>160547</v>
      </c>
      <c r="B46659" s="1" t="s">
        <v>160548</v>
      </c>
      <c r="C46659" s="2" t="s">
        <v>160549</v>
      </c>
      <c r="D46659" s="1" t="s">
        <v>36</v>
      </c>
      <c r="E46659" s="1">
        <v>2.3084124E7</v>
      </c>
      <c r="F46659" s="1" t="s">
        <v>113</v>
      </c>
      <c r="G46659" s="1" t="s">
        <v>1062</v>
      </c>
      <c r="H46659" s="1">
        <v>4.0</v>
      </c>
      <c r="I46659" s="1" t="s">
        <v>1525</v>
      </c>
      <c r="J46659" s="1" t="s">
        <v>1525</v>
      </c>
      <c r="K46659" s="1">
        <v>4.0</v>
      </c>
      <c r="L46659" s="3">
        <v>38657.0</v>
      </c>
      <c r="M46659" s="3">
        <v>38687.0</v>
      </c>
      <c r="N46659" s="3">
        <v>40505.0</v>
      </c>
    </row>
    <row r="46660">
      <c r="A46660" s="1" t="s">
        <v>160550</v>
      </c>
      <c r="B46660" s="1" t="s">
        <v>160551</v>
      </c>
      <c r="C46660" s="2" t="s">
        <v>160552</v>
      </c>
      <c r="D46660" s="1" t="s">
        <v>160553</v>
      </c>
      <c r="E46660" s="1">
        <v>1.54E7</v>
      </c>
      <c r="F46660" s="1" t="s">
        <v>18</v>
      </c>
      <c r="G46660" s="1" t="s">
        <v>19</v>
      </c>
      <c r="H46660" s="1">
        <v>19.0</v>
      </c>
      <c r="I46660" s="1" t="s">
        <v>474</v>
      </c>
      <c r="J46660" s="1" t="s">
        <v>474</v>
      </c>
      <c r="K46660" s="1">
        <v>2.0</v>
      </c>
      <c r="L46660" s="3">
        <v>40695.0</v>
      </c>
      <c r="M46660" s="3">
        <v>40953.0</v>
      </c>
      <c r="N46660" s="3">
        <v>42020.0</v>
      </c>
    </row>
    <row r="46661">
      <c r="A46661" s="1" t="s">
        <v>160554</v>
      </c>
      <c r="B46661" s="1" t="s">
        <v>160555</v>
      </c>
      <c r="C46661" s="2" t="s">
        <v>160556</v>
      </c>
      <c r="D46661" s="1" t="s">
        <v>160557</v>
      </c>
      <c r="E46661" s="1">
        <v>2000000.0</v>
      </c>
      <c r="F46661" s="1" t="s">
        <v>18</v>
      </c>
      <c r="G46661" s="1" t="s">
        <v>25</v>
      </c>
      <c r="H46661" s="1" t="s">
        <v>1330</v>
      </c>
      <c r="I46661" s="1" t="s">
        <v>1331</v>
      </c>
      <c r="J46661" s="1" t="s">
        <v>6853</v>
      </c>
      <c r="K46661" s="1">
        <v>1.0</v>
      </c>
      <c r="L46661" s="3">
        <v>41275.0</v>
      </c>
      <c r="M46661" s="3">
        <v>41906.0</v>
      </c>
      <c r="N46661" s="3">
        <v>41906.0</v>
      </c>
    </row>
    <row r="46662">
      <c r="A46662" s="1" t="s">
        <v>160558</v>
      </c>
      <c r="B46662" s="1" t="s">
        <v>160559</v>
      </c>
      <c r="C46662" s="2" t="s">
        <v>160560</v>
      </c>
      <c r="D46662" s="1" t="s">
        <v>285</v>
      </c>
      <c r="E46662" s="1">
        <v>1.46E7</v>
      </c>
      <c r="F46662" s="1" t="s">
        <v>18</v>
      </c>
      <c r="G46662" s="1" t="s">
        <v>25</v>
      </c>
      <c r="H46662" s="1" t="s">
        <v>64</v>
      </c>
      <c r="I46662" s="1" t="s">
        <v>1221</v>
      </c>
      <c r="J46662" s="1" t="s">
        <v>160561</v>
      </c>
      <c r="K46662" s="1">
        <v>1.0</v>
      </c>
      <c r="L46662" s="3">
        <v>30682.0</v>
      </c>
      <c r="M46662" s="3">
        <v>41526.0</v>
      </c>
      <c r="N46662" s="3">
        <v>41526.0</v>
      </c>
    </row>
    <row r="46663">
      <c r="A46663" s="1" t="s">
        <v>160562</v>
      </c>
      <c r="B46663" s="1" t="s">
        <v>160563</v>
      </c>
      <c r="D46663" s="1" t="s">
        <v>160564</v>
      </c>
      <c r="E46663" s="1">
        <v>2500000.0</v>
      </c>
      <c r="F46663" s="1" t="s">
        <v>18</v>
      </c>
      <c r="G46663" s="1" t="s">
        <v>25</v>
      </c>
      <c r="H46663" s="1" t="s">
        <v>44</v>
      </c>
      <c r="I46663" s="1" t="s">
        <v>282</v>
      </c>
      <c r="J46663" s="1" t="s">
        <v>53959</v>
      </c>
      <c r="K46663" s="1">
        <v>1.0</v>
      </c>
      <c r="M46663" s="3">
        <v>40218.0</v>
      </c>
      <c r="N46663" s="3">
        <v>40218.0</v>
      </c>
    </row>
    <row r="46664">
      <c r="A46664" s="1" t="s">
        <v>160565</v>
      </c>
      <c r="B46664" s="1" t="s">
        <v>160566</v>
      </c>
      <c r="C46664" s="2" t="s">
        <v>160567</v>
      </c>
      <c r="D46664" s="1" t="s">
        <v>357</v>
      </c>
      <c r="E46664" s="1" t="s">
        <v>43</v>
      </c>
      <c r="F46664" s="1" t="s">
        <v>18</v>
      </c>
      <c r="G46664" s="1" t="s">
        <v>25</v>
      </c>
      <c r="H46664" s="1" t="s">
        <v>286</v>
      </c>
      <c r="I46664" s="1" t="s">
        <v>578</v>
      </c>
      <c r="J46664" s="1" t="s">
        <v>578</v>
      </c>
      <c r="K46664" s="1">
        <v>1.0</v>
      </c>
      <c r="L46664" s="3">
        <v>34639.0</v>
      </c>
      <c r="M46664" s="3">
        <v>41521.0</v>
      </c>
      <c r="N46664" s="3">
        <v>41521.0</v>
      </c>
    </row>
    <row r="46665">
      <c r="A46665" s="1" t="s">
        <v>160568</v>
      </c>
      <c r="B46665" s="1" t="s">
        <v>160569</v>
      </c>
      <c r="C46665" s="2" t="s">
        <v>160570</v>
      </c>
      <c r="E46665" s="1" t="s">
        <v>43</v>
      </c>
      <c r="F46665" s="1" t="s">
        <v>18</v>
      </c>
      <c r="G46665" s="1" t="s">
        <v>37</v>
      </c>
      <c r="H46665" s="1">
        <v>23.0</v>
      </c>
      <c r="I46665" s="1" t="s">
        <v>182</v>
      </c>
      <c r="J46665" s="1" t="s">
        <v>182</v>
      </c>
      <c r="K46665" s="1">
        <v>1.0</v>
      </c>
      <c r="M46665" s="3">
        <v>41760.0</v>
      </c>
      <c r="N46665" s="3">
        <v>41760.0</v>
      </c>
    </row>
    <row r="46666">
      <c r="A46666" s="1" t="s">
        <v>160571</v>
      </c>
      <c r="B46666" s="1" t="s">
        <v>160572</v>
      </c>
      <c r="C46666" s="2" t="s">
        <v>160573</v>
      </c>
      <c r="D46666" s="1" t="s">
        <v>160574</v>
      </c>
      <c r="E46666" s="1" t="s">
        <v>43</v>
      </c>
      <c r="F46666" s="1" t="s">
        <v>18</v>
      </c>
      <c r="G46666" s="1" t="s">
        <v>25</v>
      </c>
      <c r="H46666" s="1" t="s">
        <v>64</v>
      </c>
      <c r="I46666" s="1" t="s">
        <v>65</v>
      </c>
      <c r="J46666" s="1" t="s">
        <v>606</v>
      </c>
      <c r="K46666" s="1">
        <v>1.0</v>
      </c>
      <c r="M46666" s="3">
        <v>42097.0</v>
      </c>
      <c r="N46666" s="3">
        <v>42097.0</v>
      </c>
    </row>
    <row r="46667">
      <c r="A46667" s="1" t="s">
        <v>160575</v>
      </c>
      <c r="B46667" s="1" t="s">
        <v>160576</v>
      </c>
      <c r="C46667" s="2" t="s">
        <v>160577</v>
      </c>
      <c r="D46667" s="1" t="s">
        <v>13933</v>
      </c>
      <c r="E46667" s="1">
        <v>37000.0</v>
      </c>
      <c r="F46667" s="1" t="s">
        <v>18</v>
      </c>
      <c r="G46667" s="1" t="s">
        <v>25</v>
      </c>
      <c r="H46667" s="1" t="s">
        <v>142</v>
      </c>
      <c r="I46667" s="1" t="s">
        <v>143</v>
      </c>
      <c r="J46667" s="1" t="s">
        <v>2499</v>
      </c>
      <c r="K46667" s="1">
        <v>3.0</v>
      </c>
      <c r="L46667" s="3">
        <v>39814.0</v>
      </c>
      <c r="M46667" s="3">
        <v>40603.0</v>
      </c>
      <c r="N46667" s="3">
        <v>41548.0</v>
      </c>
    </row>
    <row r="46668">
      <c r="A46668" s="1" t="s">
        <v>160578</v>
      </c>
      <c r="B46668" s="1" t="s">
        <v>160579</v>
      </c>
      <c r="C46668" s="2" t="s">
        <v>160580</v>
      </c>
      <c r="D46668" s="1" t="s">
        <v>42</v>
      </c>
      <c r="E46668" s="1" t="s">
        <v>43</v>
      </c>
      <c r="F46668" s="1" t="s">
        <v>207</v>
      </c>
      <c r="G46668" s="1" t="s">
        <v>25</v>
      </c>
      <c r="H46668" s="1" t="s">
        <v>1011</v>
      </c>
      <c r="I46668" s="1" t="s">
        <v>1012</v>
      </c>
      <c r="J46668" s="1" t="s">
        <v>160581</v>
      </c>
      <c r="K46668" s="1">
        <v>1.0</v>
      </c>
      <c r="L46668" s="3">
        <v>35796.0</v>
      </c>
      <c r="M46668" s="3">
        <v>41437.0</v>
      </c>
      <c r="N46668" s="3">
        <v>41437.0</v>
      </c>
    </row>
    <row r="46669">
      <c r="A46669" s="1" t="s">
        <v>160582</v>
      </c>
      <c r="B46669" s="1" t="s">
        <v>160583</v>
      </c>
      <c r="C46669" s="2" t="s">
        <v>160584</v>
      </c>
      <c r="D46669" s="1" t="s">
        <v>10704</v>
      </c>
      <c r="E46669" s="1" t="s">
        <v>43</v>
      </c>
      <c r="F46669" s="1" t="s">
        <v>18</v>
      </c>
      <c r="G46669" s="1" t="s">
        <v>25</v>
      </c>
      <c r="H46669" s="1" t="s">
        <v>89</v>
      </c>
      <c r="I46669" s="1" t="s">
        <v>1132</v>
      </c>
      <c r="J46669" s="1" t="s">
        <v>56763</v>
      </c>
      <c r="K46669" s="1">
        <v>1.0</v>
      </c>
      <c r="M46669" s="3">
        <v>42115.0</v>
      </c>
      <c r="N46669" s="3">
        <v>42115.0</v>
      </c>
    </row>
    <row r="46670">
      <c r="A46670" s="1" t="s">
        <v>160585</v>
      </c>
      <c r="B46670" s="1" t="s">
        <v>160586</v>
      </c>
      <c r="C46670" s="2" t="s">
        <v>160587</v>
      </c>
      <c r="D46670" s="1" t="s">
        <v>718</v>
      </c>
      <c r="E46670" s="1">
        <v>2580000.0</v>
      </c>
      <c r="F46670" s="1" t="s">
        <v>18</v>
      </c>
      <c r="G46670" s="1" t="s">
        <v>1062</v>
      </c>
      <c r="H46670" s="1">
        <v>2.0</v>
      </c>
      <c r="I46670" s="1" t="s">
        <v>35853</v>
      </c>
      <c r="J46670" s="1" t="s">
        <v>35853</v>
      </c>
      <c r="K46670" s="1">
        <v>1.0</v>
      </c>
      <c r="M46670" s="3">
        <v>38950.0</v>
      </c>
      <c r="N46670" s="3">
        <v>38950.0</v>
      </c>
    </row>
    <row r="46671">
      <c r="A46671" s="1" t="s">
        <v>160588</v>
      </c>
      <c r="B46671" s="1" t="s">
        <v>160589</v>
      </c>
      <c r="C46671" s="2" t="s">
        <v>160590</v>
      </c>
      <c r="D46671" s="1" t="s">
        <v>741</v>
      </c>
      <c r="E46671" s="1">
        <v>7576257.0</v>
      </c>
      <c r="F46671" s="1" t="s">
        <v>18</v>
      </c>
      <c r="K46671" s="1">
        <v>1.0</v>
      </c>
      <c r="M46671" s="3">
        <v>41625.0</v>
      </c>
      <c r="N46671" s="3">
        <v>41625.0</v>
      </c>
    </row>
    <row r="46672">
      <c r="A46672" s="1" t="s">
        <v>160591</v>
      </c>
      <c r="B46672" s="1" t="s">
        <v>160592</v>
      </c>
      <c r="C46672" s="2" t="s">
        <v>160593</v>
      </c>
      <c r="D46672" s="1" t="s">
        <v>42</v>
      </c>
      <c r="E46672" s="1">
        <v>500000.0</v>
      </c>
      <c r="F46672" s="1" t="s">
        <v>18</v>
      </c>
      <c r="G46672" s="1" t="s">
        <v>25</v>
      </c>
      <c r="H46672" s="1" t="s">
        <v>135</v>
      </c>
      <c r="I46672" s="1" t="s">
        <v>136</v>
      </c>
      <c r="J46672" s="1" t="s">
        <v>28950</v>
      </c>
      <c r="K46672" s="1">
        <v>1.0</v>
      </c>
      <c r="L46672" s="3">
        <v>25204.0</v>
      </c>
      <c r="M46672" s="3">
        <v>41169.0</v>
      </c>
      <c r="N46672" s="3">
        <v>41169.0</v>
      </c>
    </row>
    <row r="46673">
      <c r="A46673" s="1" t="s">
        <v>160594</v>
      </c>
      <c r="B46673" s="1" t="s">
        <v>160595</v>
      </c>
      <c r="D46673" s="1" t="s">
        <v>6488</v>
      </c>
      <c r="E46673" s="1">
        <v>60000.0</v>
      </c>
      <c r="F46673" s="1" t="s">
        <v>18</v>
      </c>
      <c r="G46673" s="1" t="s">
        <v>25</v>
      </c>
      <c r="H46673" s="1" t="s">
        <v>286</v>
      </c>
      <c r="I46673" s="1" t="s">
        <v>874</v>
      </c>
      <c r="J46673" s="1" t="s">
        <v>21774</v>
      </c>
      <c r="K46673" s="1">
        <v>2.0</v>
      </c>
      <c r="L46673" s="3">
        <v>41640.0</v>
      </c>
      <c r="M46673" s="3">
        <v>41868.0</v>
      </c>
      <c r="N46673" s="3">
        <v>41908.0</v>
      </c>
    </row>
    <row r="46674">
      <c r="A46674" s="1" t="s">
        <v>160596</v>
      </c>
      <c r="B46674" s="1" t="s">
        <v>160597</v>
      </c>
      <c r="C46674" s="2" t="s">
        <v>160598</v>
      </c>
      <c r="D46674" s="1" t="s">
        <v>42</v>
      </c>
      <c r="E46674" s="1">
        <v>250000.0</v>
      </c>
      <c r="F46674" s="1" t="s">
        <v>18</v>
      </c>
      <c r="G46674" s="1" t="s">
        <v>25</v>
      </c>
      <c r="H46674" s="1" t="s">
        <v>99</v>
      </c>
      <c r="I46674" s="1" t="s">
        <v>100</v>
      </c>
      <c r="J46674" s="1" t="s">
        <v>2979</v>
      </c>
      <c r="K46674" s="1">
        <v>1.0</v>
      </c>
      <c r="L46674" s="3">
        <v>39814.0</v>
      </c>
      <c r="M46674" s="3">
        <v>40287.0</v>
      </c>
      <c r="N46674" s="3">
        <v>40287.0</v>
      </c>
    </row>
    <row r="46675">
      <c r="A46675" s="1" t="s">
        <v>160599</v>
      </c>
      <c r="B46675" s="1" t="s">
        <v>160600</v>
      </c>
      <c r="C46675" s="2" t="s">
        <v>160601</v>
      </c>
      <c r="D46675" s="1" t="s">
        <v>2326</v>
      </c>
      <c r="E46675" s="1">
        <v>375000.0</v>
      </c>
      <c r="F46675" s="1" t="s">
        <v>18</v>
      </c>
      <c r="G46675" s="1" t="s">
        <v>25</v>
      </c>
      <c r="H46675" s="1" t="s">
        <v>286</v>
      </c>
      <c r="I46675" s="1" t="s">
        <v>1030</v>
      </c>
      <c r="J46675" s="1" t="s">
        <v>1030</v>
      </c>
      <c r="K46675" s="1">
        <v>1.0</v>
      </c>
      <c r="L46675" s="3">
        <v>39814.0</v>
      </c>
      <c r="M46675" s="3">
        <v>40247.0</v>
      </c>
      <c r="N46675" s="3">
        <v>40247.0</v>
      </c>
    </row>
    <row r="46676">
      <c r="A46676" s="1" t="s">
        <v>160602</v>
      </c>
      <c r="B46676" s="1" t="s">
        <v>160603</v>
      </c>
      <c r="C46676" s="2" t="s">
        <v>160604</v>
      </c>
      <c r="D46676" s="1" t="s">
        <v>160605</v>
      </c>
      <c r="E46676" s="1" t="s">
        <v>43</v>
      </c>
      <c r="F46676" s="1" t="s">
        <v>18</v>
      </c>
      <c r="G46676" s="1" t="s">
        <v>366</v>
      </c>
      <c r="H46676" s="1">
        <v>26.0</v>
      </c>
      <c r="I46676" s="1" t="s">
        <v>367</v>
      </c>
      <c r="J46676" s="1" t="s">
        <v>367</v>
      </c>
      <c r="K46676" s="1">
        <v>1.0</v>
      </c>
      <c r="L46676" s="3">
        <v>41640.0</v>
      </c>
      <c r="M46676" s="3">
        <v>41925.0</v>
      </c>
      <c r="N46676" s="3">
        <v>41925.0</v>
      </c>
    </row>
    <row r="46677">
      <c r="A46677" s="1" t="s">
        <v>160606</v>
      </c>
      <c r="B46677" s="1" t="s">
        <v>160607</v>
      </c>
      <c r="C46677" s="2" t="s">
        <v>160608</v>
      </c>
      <c r="D46677" s="1" t="s">
        <v>12084</v>
      </c>
      <c r="E46677" s="1">
        <v>400000.0</v>
      </c>
      <c r="F46677" s="1" t="s">
        <v>18</v>
      </c>
      <c r="G46677" s="1" t="s">
        <v>57</v>
      </c>
      <c r="H46677" s="1" t="s">
        <v>5417</v>
      </c>
      <c r="I46677" s="1" t="s">
        <v>5418</v>
      </c>
      <c r="J46677" s="1" t="s">
        <v>13108</v>
      </c>
      <c r="K46677" s="1">
        <v>1.0</v>
      </c>
      <c r="M46677" s="3">
        <v>41470.0</v>
      </c>
      <c r="N46677" s="3">
        <v>41470.0</v>
      </c>
    </row>
    <row r="46678">
      <c r="A46678" s="1" t="s">
        <v>160609</v>
      </c>
      <c r="B46678" s="1" t="s">
        <v>160610</v>
      </c>
      <c r="C46678" s="2" t="s">
        <v>160611</v>
      </c>
      <c r="D46678" s="1" t="s">
        <v>1384</v>
      </c>
      <c r="E46678" s="1">
        <v>3.5158297E7</v>
      </c>
      <c r="F46678" s="1" t="s">
        <v>18</v>
      </c>
      <c r="G46678" s="1" t="s">
        <v>25</v>
      </c>
      <c r="H46678" s="1" t="s">
        <v>64</v>
      </c>
      <c r="I46678" s="1" t="s">
        <v>65</v>
      </c>
      <c r="J46678" s="1" t="s">
        <v>1103</v>
      </c>
      <c r="K46678" s="1">
        <v>5.0</v>
      </c>
      <c r="L46678" s="3">
        <v>39448.0</v>
      </c>
      <c r="M46678" s="3">
        <v>39934.0</v>
      </c>
      <c r="N46678" s="3">
        <v>42235.0</v>
      </c>
    </row>
    <row r="46679">
      <c r="A46679" s="1" t="s">
        <v>160612</v>
      </c>
      <c r="B46679" s="1" t="s">
        <v>160613</v>
      </c>
      <c r="C46679" s="2" t="s">
        <v>160614</v>
      </c>
      <c r="D46679" s="1" t="s">
        <v>7824</v>
      </c>
      <c r="E46679" s="1">
        <v>5220000.0</v>
      </c>
      <c r="F46679" s="1" t="s">
        <v>18</v>
      </c>
      <c r="G46679" s="1" t="s">
        <v>37</v>
      </c>
      <c r="K46679" s="1">
        <v>2.0</v>
      </c>
      <c r="M46679" s="3">
        <v>38596.0</v>
      </c>
      <c r="N46679" s="3">
        <v>39052.0</v>
      </c>
    </row>
    <row r="46680">
      <c r="A46680" s="1" t="s">
        <v>160615</v>
      </c>
      <c r="B46680" s="1" t="s">
        <v>160616</v>
      </c>
      <c r="C46680" s="2" t="s">
        <v>160617</v>
      </c>
      <c r="D46680" s="1" t="s">
        <v>36</v>
      </c>
      <c r="E46680" s="1" t="s">
        <v>43</v>
      </c>
      <c r="F46680" s="1" t="s">
        <v>18</v>
      </c>
      <c r="G46680" s="1" t="s">
        <v>25</v>
      </c>
      <c r="H46680" s="1" t="s">
        <v>121</v>
      </c>
      <c r="I46680" s="1" t="s">
        <v>122</v>
      </c>
      <c r="J46680" s="1" t="s">
        <v>122</v>
      </c>
      <c r="K46680" s="1">
        <v>1.0</v>
      </c>
      <c r="L46680" s="3">
        <v>37622.0</v>
      </c>
      <c r="M46680" s="3">
        <v>41290.0</v>
      </c>
      <c r="N46680" s="3">
        <v>41290.0</v>
      </c>
    </row>
    <row r="46681">
      <c r="A46681" s="1" t="s">
        <v>160618</v>
      </c>
      <c r="B46681" s="1" t="s">
        <v>160619</v>
      </c>
      <c r="C46681" s="2" t="s">
        <v>160620</v>
      </c>
      <c r="D46681" s="1" t="s">
        <v>160621</v>
      </c>
      <c r="E46681" s="1">
        <v>2.5E7</v>
      </c>
      <c r="F46681" s="1" t="s">
        <v>18</v>
      </c>
      <c r="G46681" s="1" t="s">
        <v>25</v>
      </c>
      <c r="H46681" s="1" t="s">
        <v>106</v>
      </c>
      <c r="I46681" s="1" t="s">
        <v>107</v>
      </c>
      <c r="J46681" s="1" t="s">
        <v>108</v>
      </c>
      <c r="K46681" s="1">
        <v>1.0</v>
      </c>
      <c r="L46681" s="3">
        <v>38718.0</v>
      </c>
      <c r="M46681" s="3">
        <v>41987.0</v>
      </c>
      <c r="N46681" s="3">
        <v>41987.0</v>
      </c>
    </row>
    <row r="46682">
      <c r="A46682" s="1" t="s">
        <v>160622</v>
      </c>
      <c r="B46682" s="1" t="s">
        <v>160623</v>
      </c>
      <c r="C46682" s="2" t="s">
        <v>160624</v>
      </c>
      <c r="D46682" s="1" t="s">
        <v>160625</v>
      </c>
      <c r="E46682" s="1" t="s">
        <v>43</v>
      </c>
      <c r="F46682" s="1" t="s">
        <v>207</v>
      </c>
      <c r="K46682" s="1">
        <v>1.0</v>
      </c>
      <c r="L46682" s="3">
        <v>42135.0</v>
      </c>
      <c r="M46682" s="3">
        <v>42157.0</v>
      </c>
      <c r="N46682" s="3">
        <v>42157.0</v>
      </c>
    </row>
    <row r="46683">
      <c r="A46683" s="1" t="s">
        <v>160626</v>
      </c>
      <c r="B46683" s="1" t="s">
        <v>160627</v>
      </c>
      <c r="C46683" s="2" t="s">
        <v>160628</v>
      </c>
      <c r="D46683" s="1" t="s">
        <v>56</v>
      </c>
      <c r="E46683" s="1">
        <v>7.7433082E7</v>
      </c>
      <c r="F46683" s="1" t="s">
        <v>18</v>
      </c>
      <c r="G46683" s="1" t="s">
        <v>25</v>
      </c>
      <c r="H46683" s="1" t="s">
        <v>158</v>
      </c>
      <c r="I46683" s="1" t="s">
        <v>244</v>
      </c>
      <c r="J46683" s="1" t="s">
        <v>327</v>
      </c>
      <c r="K46683" s="1">
        <v>3.0</v>
      </c>
      <c r="M46683" s="3">
        <v>40234.0</v>
      </c>
      <c r="N46683" s="3">
        <v>42208.0</v>
      </c>
    </row>
    <row r="46684">
      <c r="A46684" s="1" t="s">
        <v>160629</v>
      </c>
      <c r="B46684" s="1" t="s">
        <v>160630</v>
      </c>
      <c r="C46684" s="2" t="s">
        <v>160631</v>
      </c>
      <c r="D46684" s="1" t="s">
        <v>160632</v>
      </c>
      <c r="E46684" s="1">
        <v>270270.0</v>
      </c>
      <c r="F46684" s="1" t="s">
        <v>18</v>
      </c>
      <c r="G46684" s="1" t="s">
        <v>57</v>
      </c>
      <c r="H46684" s="1" t="s">
        <v>3339</v>
      </c>
      <c r="I46684" s="1" t="s">
        <v>3340</v>
      </c>
      <c r="J46684" s="1" t="s">
        <v>10880</v>
      </c>
      <c r="K46684" s="1">
        <v>1.0</v>
      </c>
      <c r="L46684" s="3">
        <v>41691.0</v>
      </c>
      <c r="M46684" s="3">
        <v>41711.0</v>
      </c>
      <c r="N46684" s="3">
        <v>41711.0</v>
      </c>
    </row>
    <row r="46685">
      <c r="A46685" s="1" t="s">
        <v>160633</v>
      </c>
      <c r="B46685" s="1" t="s">
        <v>160634</v>
      </c>
      <c r="C46685" s="2" t="s">
        <v>160635</v>
      </c>
      <c r="D46685" s="1" t="s">
        <v>160636</v>
      </c>
      <c r="E46685" s="1">
        <v>3300000.0</v>
      </c>
      <c r="F46685" s="1" t="s">
        <v>18</v>
      </c>
      <c r="G46685" s="1" t="s">
        <v>25</v>
      </c>
      <c r="H46685" s="1" t="s">
        <v>64</v>
      </c>
      <c r="I46685" s="1" t="s">
        <v>65</v>
      </c>
      <c r="J46685" s="1" t="s">
        <v>1251</v>
      </c>
      <c r="K46685" s="1">
        <v>1.0</v>
      </c>
      <c r="L46685" s="3">
        <v>40544.0</v>
      </c>
      <c r="M46685" s="3">
        <v>41333.0</v>
      </c>
      <c r="N46685" s="3">
        <v>41333.0</v>
      </c>
    </row>
    <row r="46686">
      <c r="A46686" s="1" t="s">
        <v>160637</v>
      </c>
      <c r="B46686" s="1" t="s">
        <v>160638</v>
      </c>
      <c r="C46686" s="2" t="s">
        <v>160639</v>
      </c>
      <c r="D46686" s="1" t="s">
        <v>160640</v>
      </c>
      <c r="E46686" s="1">
        <v>1000000.0</v>
      </c>
      <c r="F46686" s="1" t="s">
        <v>18</v>
      </c>
      <c r="G46686" s="1" t="s">
        <v>25</v>
      </c>
      <c r="H46686" s="1" t="s">
        <v>99</v>
      </c>
      <c r="I46686" s="1" t="s">
        <v>100</v>
      </c>
      <c r="J46686" s="1" t="s">
        <v>6902</v>
      </c>
      <c r="K46686" s="1">
        <v>1.0</v>
      </c>
      <c r="L46686" s="3">
        <v>41275.0</v>
      </c>
      <c r="M46686" s="3">
        <v>41214.0</v>
      </c>
      <c r="N46686" s="3">
        <v>41214.0</v>
      </c>
    </row>
    <row r="46687">
      <c r="A46687" s="1" t="s">
        <v>160641</v>
      </c>
      <c r="B46687" s="1" t="s">
        <v>160642</v>
      </c>
      <c r="C46687" s="2" t="s">
        <v>160643</v>
      </c>
      <c r="D46687" s="1" t="s">
        <v>8537</v>
      </c>
      <c r="E46687" s="1" t="s">
        <v>43</v>
      </c>
      <c r="F46687" s="1" t="s">
        <v>18</v>
      </c>
      <c r="G46687" s="1" t="s">
        <v>25</v>
      </c>
      <c r="H46687" s="1" t="s">
        <v>3477</v>
      </c>
      <c r="I46687" s="1" t="s">
        <v>3478</v>
      </c>
      <c r="J46687" s="1" t="s">
        <v>3478</v>
      </c>
      <c r="K46687" s="1">
        <v>1.0</v>
      </c>
      <c r="L46687" s="3">
        <v>41923.0</v>
      </c>
      <c r="M46687" s="3">
        <v>41930.0</v>
      </c>
      <c r="N46687" s="3">
        <v>41930.0</v>
      </c>
    </row>
    <row r="46688">
      <c r="A46688" s="1" t="s">
        <v>160644</v>
      </c>
      <c r="B46688" s="1" t="s">
        <v>160645</v>
      </c>
      <c r="C46688" s="2" t="s">
        <v>160646</v>
      </c>
      <c r="D46688" s="1" t="s">
        <v>160647</v>
      </c>
      <c r="E46688" s="1">
        <v>775000.0</v>
      </c>
      <c r="F46688" s="1" t="s">
        <v>18</v>
      </c>
      <c r="G46688" s="1" t="s">
        <v>25</v>
      </c>
      <c r="H46688" s="1" t="s">
        <v>64</v>
      </c>
      <c r="I46688" s="1" t="s">
        <v>65</v>
      </c>
      <c r="J46688" s="1" t="s">
        <v>71</v>
      </c>
      <c r="K46688" s="1">
        <v>1.0</v>
      </c>
      <c r="L46688" s="3">
        <v>40513.0</v>
      </c>
      <c r="M46688" s="3">
        <v>41731.0</v>
      </c>
      <c r="N46688" s="3">
        <v>41731.0</v>
      </c>
    </row>
    <row r="46689">
      <c r="A46689" s="1" t="s">
        <v>160648</v>
      </c>
      <c r="B46689" s="1" t="s">
        <v>160649</v>
      </c>
      <c r="C46689" s="2" t="s">
        <v>160650</v>
      </c>
      <c r="D46689" s="1" t="s">
        <v>160651</v>
      </c>
      <c r="E46689" s="1">
        <v>430000.0</v>
      </c>
      <c r="F46689" s="1" t="s">
        <v>18</v>
      </c>
      <c r="G46689" s="1" t="s">
        <v>479</v>
      </c>
      <c r="I46689" s="1" t="s">
        <v>480</v>
      </c>
      <c r="J46689" s="1" t="s">
        <v>480</v>
      </c>
      <c r="K46689" s="1">
        <v>1.0</v>
      </c>
      <c r="L46689" s="3">
        <v>41713.0</v>
      </c>
      <c r="M46689" s="3">
        <v>41897.0</v>
      </c>
      <c r="N46689" s="3">
        <v>41897.0</v>
      </c>
    </row>
    <row r="46690">
      <c r="A46690" s="1" t="s">
        <v>160652</v>
      </c>
      <c r="B46690" s="1" t="s">
        <v>160653</v>
      </c>
      <c r="C46690" s="2" t="s">
        <v>160654</v>
      </c>
      <c r="D46690" s="1" t="s">
        <v>160655</v>
      </c>
      <c r="E46690" s="1">
        <v>300000.0</v>
      </c>
      <c r="F46690" s="1" t="s">
        <v>18</v>
      </c>
      <c r="G46690" s="1" t="s">
        <v>25</v>
      </c>
      <c r="H46690" s="1" t="s">
        <v>64</v>
      </c>
      <c r="I46690" s="1" t="s">
        <v>65</v>
      </c>
      <c r="J46690" s="1" t="s">
        <v>71</v>
      </c>
      <c r="K46690" s="1">
        <v>1.0</v>
      </c>
      <c r="L46690" s="3">
        <v>41544.0</v>
      </c>
      <c r="M46690" s="3">
        <v>41974.0</v>
      </c>
      <c r="N46690" s="3">
        <v>41974.0</v>
      </c>
    </row>
    <row r="46691">
      <c r="A46691" s="1" t="s">
        <v>160656</v>
      </c>
      <c r="B46691" s="1" t="s">
        <v>160657</v>
      </c>
      <c r="C46691" s="2" t="s">
        <v>160658</v>
      </c>
      <c r="D46691" s="1" t="s">
        <v>160659</v>
      </c>
      <c r="E46691" s="1">
        <v>4886.0</v>
      </c>
      <c r="F46691" s="1" t="s">
        <v>18</v>
      </c>
      <c r="G46691" s="1" t="s">
        <v>19</v>
      </c>
      <c r="H46691" s="1">
        <v>13.0</v>
      </c>
      <c r="I46691" s="1" t="s">
        <v>36370</v>
      </c>
      <c r="J46691" s="1" t="s">
        <v>36370</v>
      </c>
      <c r="K46691" s="1">
        <v>1.0</v>
      </c>
      <c r="L46691" s="3">
        <v>41847.0</v>
      </c>
      <c r="M46691" s="3">
        <v>41944.0</v>
      </c>
      <c r="N46691" s="3">
        <v>41944.0</v>
      </c>
    </row>
    <row r="46692">
      <c r="A46692" s="1" t="s">
        <v>160660</v>
      </c>
      <c r="B46692" s="1" t="s">
        <v>160661</v>
      </c>
      <c r="C46692" s="2" t="s">
        <v>160662</v>
      </c>
      <c r="D46692" s="1" t="s">
        <v>75</v>
      </c>
      <c r="E46692" s="1">
        <v>115000.0</v>
      </c>
      <c r="F46692" s="1" t="s">
        <v>18</v>
      </c>
      <c r="G46692" s="1" t="s">
        <v>1138</v>
      </c>
      <c r="H46692" s="1">
        <v>2.0</v>
      </c>
      <c r="I46692" s="1" t="s">
        <v>1745</v>
      </c>
      <c r="J46692" s="1" t="s">
        <v>1746</v>
      </c>
      <c r="K46692" s="1">
        <v>2.0</v>
      </c>
      <c r="L46692" s="3">
        <v>40909.0</v>
      </c>
      <c r="M46692" s="3">
        <v>41030.0</v>
      </c>
      <c r="N46692" s="3">
        <v>41334.0</v>
      </c>
    </row>
    <row r="46693">
      <c r="A46693" s="1" t="s">
        <v>160663</v>
      </c>
      <c r="B46693" s="1" t="s">
        <v>160664</v>
      </c>
      <c r="C46693" s="2" t="s">
        <v>160665</v>
      </c>
      <c r="D46693" s="1" t="s">
        <v>160666</v>
      </c>
      <c r="E46693" s="1">
        <v>665000.0</v>
      </c>
      <c r="F46693" s="1" t="s">
        <v>18</v>
      </c>
      <c r="G46693" s="1" t="s">
        <v>25</v>
      </c>
      <c r="H46693" s="1" t="s">
        <v>106</v>
      </c>
      <c r="I46693" s="1" t="s">
        <v>107</v>
      </c>
      <c r="J46693" s="1" t="s">
        <v>108</v>
      </c>
      <c r="K46693" s="1">
        <v>3.0</v>
      </c>
      <c r="L46693" s="3">
        <v>41368.0</v>
      </c>
      <c r="M46693" s="3">
        <v>41395.0</v>
      </c>
      <c r="N46693" s="3">
        <v>42170.0</v>
      </c>
    </row>
    <row r="46694">
      <c r="A46694" s="1" t="s">
        <v>160667</v>
      </c>
      <c r="B46694" s="1" t="s">
        <v>160668</v>
      </c>
      <c r="C46694" s="2" t="s">
        <v>160669</v>
      </c>
      <c r="D46694" s="1" t="s">
        <v>160670</v>
      </c>
      <c r="E46694" s="1">
        <v>605092.0</v>
      </c>
      <c r="F46694" s="1" t="s">
        <v>207</v>
      </c>
      <c r="G46694" s="1" t="s">
        <v>1255</v>
      </c>
      <c r="H46694" s="1">
        <v>42.0</v>
      </c>
      <c r="I46694" s="1" t="s">
        <v>1256</v>
      </c>
      <c r="J46694" s="1" t="s">
        <v>1256</v>
      </c>
      <c r="K46694" s="1">
        <v>4.0</v>
      </c>
      <c r="M46694" s="3">
        <v>41730.0</v>
      </c>
      <c r="N46694" s="3">
        <v>41974.0</v>
      </c>
    </row>
    <row r="46695">
      <c r="A46695" s="1" t="s">
        <v>160671</v>
      </c>
      <c r="B46695" s="1" t="s">
        <v>160672</v>
      </c>
      <c r="C46695" s="2" t="s">
        <v>160673</v>
      </c>
      <c r="D46695" s="1" t="s">
        <v>160674</v>
      </c>
      <c r="E46695" s="1" t="s">
        <v>43</v>
      </c>
      <c r="F46695" s="1" t="s">
        <v>18</v>
      </c>
      <c r="G46695" s="1" t="s">
        <v>160675</v>
      </c>
      <c r="K46695" s="1">
        <v>1.0</v>
      </c>
      <c r="L46695" s="3">
        <v>41671.0</v>
      </c>
      <c r="M46695" s="3">
        <v>41730.0</v>
      </c>
      <c r="N46695" s="3">
        <v>41730.0</v>
      </c>
    </row>
    <row r="46696">
      <c r="A46696" s="1" t="s">
        <v>160676</v>
      </c>
      <c r="B46696" s="1" t="s">
        <v>160677</v>
      </c>
      <c r="C46696" s="2" t="s">
        <v>160678</v>
      </c>
      <c r="D46696" s="1" t="s">
        <v>160679</v>
      </c>
      <c r="E46696" s="1">
        <v>332500.0</v>
      </c>
      <c r="F46696" s="1" t="s">
        <v>18</v>
      </c>
      <c r="G46696" s="1" t="s">
        <v>25</v>
      </c>
      <c r="H46696" s="1" t="s">
        <v>64</v>
      </c>
      <c r="I46696" s="1" t="s">
        <v>65</v>
      </c>
      <c r="J46696" s="1" t="s">
        <v>71</v>
      </c>
      <c r="K46696" s="1">
        <v>2.0</v>
      </c>
      <c r="L46696" s="3">
        <v>41442.0</v>
      </c>
      <c r="M46696" s="3">
        <v>41448.0</v>
      </c>
      <c r="N46696" s="3">
        <v>41548.0</v>
      </c>
    </row>
    <row r="46697">
      <c r="A46697" s="1" t="s">
        <v>160680</v>
      </c>
      <c r="B46697" s="1" t="s">
        <v>160681</v>
      </c>
      <c r="D46697" s="1" t="s">
        <v>160682</v>
      </c>
      <c r="E46697" s="1">
        <v>41250.0</v>
      </c>
      <c r="F46697" s="1" t="s">
        <v>18</v>
      </c>
      <c r="K46697" s="1">
        <v>1.0</v>
      </c>
      <c r="M46697" s="3">
        <v>41974.0</v>
      </c>
      <c r="N46697" s="3">
        <v>41974.0</v>
      </c>
    </row>
    <row r="46698">
      <c r="A46698" s="1" t="s">
        <v>160683</v>
      </c>
      <c r="B46698" s="1" t="s">
        <v>160684</v>
      </c>
      <c r="C46698" s="2" t="s">
        <v>160685</v>
      </c>
      <c r="D46698" s="1" t="s">
        <v>160686</v>
      </c>
      <c r="E46698" s="1">
        <v>179250.0</v>
      </c>
      <c r="F46698" s="1" t="s">
        <v>18</v>
      </c>
      <c r="G46698" s="1" t="s">
        <v>25</v>
      </c>
      <c r="H46698" s="1" t="s">
        <v>158</v>
      </c>
      <c r="I46698" s="1" t="s">
        <v>244</v>
      </c>
      <c r="J46698" s="1" t="s">
        <v>244</v>
      </c>
      <c r="K46698" s="1">
        <v>3.0</v>
      </c>
      <c r="M46698" s="3">
        <v>40678.0</v>
      </c>
      <c r="N46698" s="3">
        <v>41259.0</v>
      </c>
    </row>
    <row r="46699">
      <c r="A46699" s="1" t="s">
        <v>160687</v>
      </c>
      <c r="B46699" s="1" t="s">
        <v>160688</v>
      </c>
      <c r="C46699" s="2" t="s">
        <v>160689</v>
      </c>
      <c r="D46699" s="1" t="s">
        <v>42</v>
      </c>
      <c r="E46699" s="1">
        <v>2.83E7</v>
      </c>
      <c r="F46699" s="1" t="s">
        <v>18</v>
      </c>
      <c r="G46699" s="1" t="s">
        <v>25</v>
      </c>
      <c r="H46699" s="1" t="s">
        <v>644</v>
      </c>
      <c r="I46699" s="1" t="s">
        <v>645</v>
      </c>
      <c r="J46699" s="1" t="s">
        <v>645</v>
      </c>
      <c r="K46699" s="1">
        <v>5.0</v>
      </c>
      <c r="L46699" s="3">
        <v>36892.0</v>
      </c>
      <c r="M46699" s="3">
        <v>38657.0</v>
      </c>
      <c r="N46699" s="3">
        <v>41821.0</v>
      </c>
    </row>
    <row r="46700">
      <c r="A46700" s="1" t="s">
        <v>160690</v>
      </c>
      <c r="B46700" s="1" t="s">
        <v>160691</v>
      </c>
      <c r="C46700" s="2" t="s">
        <v>160692</v>
      </c>
      <c r="D46700" s="1" t="s">
        <v>160693</v>
      </c>
      <c r="E46700" s="1">
        <v>100000.0</v>
      </c>
      <c r="F46700" s="1" t="s">
        <v>18</v>
      </c>
      <c r="G46700" s="1" t="s">
        <v>128</v>
      </c>
      <c r="H46700" s="1" t="s">
        <v>129</v>
      </c>
      <c r="I46700" s="1" t="s">
        <v>130</v>
      </c>
      <c r="J46700" s="1" t="s">
        <v>130</v>
      </c>
      <c r="K46700" s="1">
        <v>1.0</v>
      </c>
      <c r="L46700" s="3">
        <v>41123.0</v>
      </c>
      <c r="M46700" s="3">
        <v>40946.0</v>
      </c>
      <c r="N46700" s="3">
        <v>40946.0</v>
      </c>
    </row>
    <row r="46701">
      <c r="A46701" s="1" t="s">
        <v>160694</v>
      </c>
      <c r="B46701" s="1" t="s">
        <v>160695</v>
      </c>
      <c r="C46701" s="2" t="s">
        <v>160696</v>
      </c>
      <c r="D46701" s="1" t="s">
        <v>95220</v>
      </c>
      <c r="E46701" s="1">
        <v>20000.0</v>
      </c>
      <c r="F46701" s="1" t="s">
        <v>18</v>
      </c>
      <c r="K46701" s="1">
        <v>1.0</v>
      </c>
      <c r="M46701" s="3">
        <v>41395.0</v>
      </c>
      <c r="N46701" s="3">
        <v>41395.0</v>
      </c>
    </row>
    <row r="46702">
      <c r="A46702" s="1" t="s">
        <v>160697</v>
      </c>
      <c r="B46702" s="1" t="s">
        <v>160698</v>
      </c>
      <c r="C46702" s="2" t="s">
        <v>160699</v>
      </c>
      <c r="D46702" s="1" t="s">
        <v>2326</v>
      </c>
      <c r="E46702" s="1" t="s">
        <v>43</v>
      </c>
      <c r="F46702" s="1" t="s">
        <v>18</v>
      </c>
      <c r="G46702" s="1" t="s">
        <v>25</v>
      </c>
      <c r="H46702" s="1" t="s">
        <v>527</v>
      </c>
      <c r="I46702" s="1" t="s">
        <v>528</v>
      </c>
      <c r="J46702" s="1" t="s">
        <v>529</v>
      </c>
      <c r="K46702" s="1">
        <v>1.0</v>
      </c>
      <c r="L46702" s="3">
        <v>41360.0</v>
      </c>
      <c r="M46702" s="3">
        <v>41804.0</v>
      </c>
      <c r="N46702" s="3">
        <v>41804.0</v>
      </c>
    </row>
    <row r="46703">
      <c r="A46703" s="1" t="s">
        <v>160700</v>
      </c>
      <c r="B46703" s="1" t="s">
        <v>160701</v>
      </c>
      <c r="C46703" s="2" t="s">
        <v>160702</v>
      </c>
      <c r="D46703" s="1" t="s">
        <v>160703</v>
      </c>
      <c r="E46703" s="1">
        <v>1.05E7</v>
      </c>
      <c r="F46703" s="1" t="s">
        <v>18</v>
      </c>
      <c r="G46703" s="1" t="s">
        <v>25</v>
      </c>
      <c r="H46703" s="1" t="s">
        <v>808</v>
      </c>
      <c r="I46703" s="1" t="s">
        <v>809</v>
      </c>
      <c r="J46703" s="1" t="s">
        <v>809</v>
      </c>
      <c r="K46703" s="1">
        <v>6.0</v>
      </c>
      <c r="L46703" s="3">
        <v>41213.0</v>
      </c>
      <c r="M46703" s="3">
        <v>41598.0</v>
      </c>
      <c r="N46703" s="3">
        <v>42333.0</v>
      </c>
    </row>
    <row r="46704">
      <c r="A46704" s="1" t="s">
        <v>160704</v>
      </c>
      <c r="B46704" s="1" t="s">
        <v>160705</v>
      </c>
      <c r="D46704" s="1" t="s">
        <v>160706</v>
      </c>
      <c r="E46704" s="1" t="s">
        <v>43</v>
      </c>
      <c r="F46704" s="1" t="s">
        <v>113</v>
      </c>
      <c r="G46704" s="1" t="s">
        <v>25</v>
      </c>
      <c r="H46704" s="1" t="s">
        <v>158</v>
      </c>
      <c r="I46704" s="1" t="s">
        <v>244</v>
      </c>
      <c r="J46704" s="1" t="s">
        <v>3303</v>
      </c>
      <c r="K46704" s="1">
        <v>1.0</v>
      </c>
      <c r="L46704" s="3">
        <v>35431.0</v>
      </c>
      <c r="M46704" s="3">
        <v>37214.0</v>
      </c>
      <c r="N46704" s="3">
        <v>37214.0</v>
      </c>
    </row>
    <row r="46705">
      <c r="A46705" s="1" t="s">
        <v>160707</v>
      </c>
      <c r="B46705" s="1" t="s">
        <v>160708</v>
      </c>
      <c r="C46705" s="2" t="s">
        <v>160709</v>
      </c>
      <c r="D46705" s="1" t="s">
        <v>1401</v>
      </c>
      <c r="E46705" s="1">
        <v>2.1E7</v>
      </c>
      <c r="F46705" s="1" t="s">
        <v>689</v>
      </c>
      <c r="G46705" s="1" t="s">
        <v>25</v>
      </c>
      <c r="H46705" s="1" t="s">
        <v>64</v>
      </c>
      <c r="I46705" s="1" t="s">
        <v>65</v>
      </c>
      <c r="J46705" s="1" t="s">
        <v>606</v>
      </c>
      <c r="K46705" s="1">
        <v>1.0</v>
      </c>
      <c r="M46705" s="3">
        <v>37659.0</v>
      </c>
      <c r="N46705" s="3">
        <v>37659.0</v>
      </c>
    </row>
    <row r="46706">
      <c r="A46706" s="1" t="s">
        <v>160710</v>
      </c>
      <c r="B46706" s="1" t="s">
        <v>160711</v>
      </c>
      <c r="C46706" s="2" t="s">
        <v>160712</v>
      </c>
      <c r="D46706" s="1" t="s">
        <v>160713</v>
      </c>
      <c r="E46706" s="1">
        <v>40000.0</v>
      </c>
      <c r="F46706" s="1" t="s">
        <v>18</v>
      </c>
      <c r="G46706" s="1" t="s">
        <v>76</v>
      </c>
      <c r="H46706" s="1">
        <v>12.0</v>
      </c>
      <c r="I46706" s="1" t="s">
        <v>77</v>
      </c>
      <c r="J46706" s="1" t="s">
        <v>77</v>
      </c>
      <c r="K46706" s="1">
        <v>1.0</v>
      </c>
      <c r="M46706" s="3">
        <v>41791.0</v>
      </c>
      <c r="N46706" s="3">
        <v>41791.0</v>
      </c>
    </row>
    <row r="46707">
      <c r="A46707" s="1" t="s">
        <v>160714</v>
      </c>
      <c r="B46707" s="1" t="s">
        <v>160715</v>
      </c>
      <c r="C46707" s="2" t="s">
        <v>160716</v>
      </c>
      <c r="D46707" s="1" t="s">
        <v>160717</v>
      </c>
      <c r="E46707" s="1">
        <v>800000.0</v>
      </c>
      <c r="F46707" s="1" t="s">
        <v>207</v>
      </c>
      <c r="G46707" s="1" t="s">
        <v>25</v>
      </c>
      <c r="H46707" s="1" t="s">
        <v>286</v>
      </c>
      <c r="I46707" s="1" t="s">
        <v>1030</v>
      </c>
      <c r="J46707" s="1" t="s">
        <v>1030</v>
      </c>
      <c r="K46707" s="1">
        <v>1.0</v>
      </c>
      <c r="L46707" s="3">
        <v>41974.0</v>
      </c>
      <c r="M46707" s="3">
        <v>42212.0</v>
      </c>
      <c r="N46707" s="3">
        <v>42212.0</v>
      </c>
    </row>
    <row r="46708">
      <c r="A46708" s="1" t="s">
        <v>160718</v>
      </c>
      <c r="B46708" s="1" t="s">
        <v>160719</v>
      </c>
      <c r="C46708" s="2" t="s">
        <v>160720</v>
      </c>
      <c r="D46708" s="1" t="s">
        <v>160721</v>
      </c>
      <c r="E46708" s="1">
        <v>1.15E7</v>
      </c>
      <c r="F46708" s="1" t="s">
        <v>689</v>
      </c>
      <c r="G46708" s="1" t="s">
        <v>25</v>
      </c>
      <c r="H46708" s="1" t="s">
        <v>286</v>
      </c>
      <c r="I46708" s="1" t="s">
        <v>3709</v>
      </c>
      <c r="J46708" s="1" t="s">
        <v>3709</v>
      </c>
      <c r="K46708" s="1">
        <v>1.0</v>
      </c>
      <c r="L46708" s="3">
        <v>35796.0</v>
      </c>
      <c r="M46708" s="3">
        <v>36586.0</v>
      </c>
      <c r="N46708" s="3">
        <v>36586.0</v>
      </c>
    </row>
    <row r="46709">
      <c r="A46709" s="1" t="s">
        <v>160722</v>
      </c>
      <c r="B46709" s="1" t="s">
        <v>160723</v>
      </c>
      <c r="C46709" s="2" t="s">
        <v>160724</v>
      </c>
      <c r="D46709" s="1" t="s">
        <v>42</v>
      </c>
      <c r="E46709" s="1">
        <v>1.295125E7</v>
      </c>
      <c r="F46709" s="1" t="s">
        <v>18</v>
      </c>
      <c r="G46709" s="1" t="s">
        <v>623</v>
      </c>
      <c r="H46709" s="1">
        <v>8.0</v>
      </c>
      <c r="I46709" s="1" t="s">
        <v>883</v>
      </c>
      <c r="J46709" s="1" t="s">
        <v>11673</v>
      </c>
      <c r="K46709" s="1">
        <v>3.0</v>
      </c>
      <c r="L46709" s="3">
        <v>39448.0</v>
      </c>
      <c r="M46709" s="3">
        <v>40086.0</v>
      </c>
      <c r="N46709" s="3">
        <v>41362.0</v>
      </c>
    </row>
    <row r="46710">
      <c r="A46710" s="1" t="s">
        <v>160725</v>
      </c>
      <c r="B46710" s="1" t="s">
        <v>160726</v>
      </c>
      <c r="C46710" s="2" t="s">
        <v>160727</v>
      </c>
      <c r="D46710" s="1" t="s">
        <v>160728</v>
      </c>
      <c r="E46710" s="1">
        <v>750000.0</v>
      </c>
      <c r="F46710" s="1" t="s">
        <v>18</v>
      </c>
      <c r="G46710" s="1" t="s">
        <v>25</v>
      </c>
      <c r="H46710" s="1" t="s">
        <v>121</v>
      </c>
      <c r="I46710" s="1" t="s">
        <v>122</v>
      </c>
      <c r="J46710" s="1" t="s">
        <v>101117</v>
      </c>
      <c r="K46710" s="1">
        <v>1.0</v>
      </c>
      <c r="L46710" s="3">
        <v>40179.0</v>
      </c>
      <c r="M46710" s="3">
        <v>42055.0</v>
      </c>
      <c r="N46710" s="3">
        <v>42055.0</v>
      </c>
    </row>
    <row r="46711">
      <c r="A46711" s="1" t="s">
        <v>160729</v>
      </c>
      <c r="B46711" s="1" t="s">
        <v>160730</v>
      </c>
      <c r="C46711" s="2" t="s">
        <v>160731</v>
      </c>
      <c r="D46711" s="1" t="s">
        <v>160732</v>
      </c>
      <c r="E46711" s="1">
        <v>3500000.0</v>
      </c>
      <c r="F46711" s="1" t="s">
        <v>207</v>
      </c>
      <c r="G46711" s="1" t="s">
        <v>25</v>
      </c>
      <c r="H46711" s="1" t="s">
        <v>64</v>
      </c>
      <c r="I46711" s="1" t="s">
        <v>65</v>
      </c>
      <c r="J46711" s="1" t="s">
        <v>2971</v>
      </c>
      <c r="K46711" s="1">
        <v>2.0</v>
      </c>
      <c r="L46711" s="3">
        <v>39448.0</v>
      </c>
      <c r="M46711" s="3">
        <v>39448.0</v>
      </c>
      <c r="N46711" s="3">
        <v>40057.0</v>
      </c>
    </row>
    <row r="46712">
      <c r="A46712" s="1" t="s">
        <v>160733</v>
      </c>
      <c r="B46712" s="1" t="s">
        <v>160734</v>
      </c>
      <c r="C46712" s="2" t="s">
        <v>160735</v>
      </c>
      <c r="D46712" s="1" t="s">
        <v>264</v>
      </c>
      <c r="E46712" s="1">
        <v>7039680.0</v>
      </c>
      <c r="F46712" s="1" t="s">
        <v>18</v>
      </c>
      <c r="G46712" s="1" t="s">
        <v>25</v>
      </c>
      <c r="H46712" s="1" t="s">
        <v>64</v>
      </c>
      <c r="I46712" s="1" t="s">
        <v>65</v>
      </c>
      <c r="J46712" s="1" t="s">
        <v>2706</v>
      </c>
      <c r="K46712" s="1">
        <v>3.0</v>
      </c>
      <c r="L46712" s="3">
        <v>39814.0</v>
      </c>
      <c r="M46712" s="3">
        <v>41452.0</v>
      </c>
      <c r="N46712" s="3">
        <v>42241.0</v>
      </c>
    </row>
    <row r="46713">
      <c r="A46713" s="1" t="s">
        <v>160736</v>
      </c>
      <c r="B46713" s="1" t="s">
        <v>160737</v>
      </c>
      <c r="C46713" s="2" t="s">
        <v>160738</v>
      </c>
      <c r="D46713" s="1" t="s">
        <v>42</v>
      </c>
      <c r="E46713" s="1">
        <v>5082200.0</v>
      </c>
      <c r="F46713" s="1" t="s">
        <v>689</v>
      </c>
      <c r="G46713" s="1" t="s">
        <v>25</v>
      </c>
      <c r="H46713" s="1" t="s">
        <v>64</v>
      </c>
      <c r="I46713" s="1" t="s">
        <v>919</v>
      </c>
      <c r="J46713" s="1" t="s">
        <v>2296</v>
      </c>
      <c r="K46713" s="1">
        <v>4.0</v>
      </c>
      <c r="M46713" s="3">
        <v>40907.0</v>
      </c>
      <c r="N46713" s="3">
        <v>41787.0</v>
      </c>
    </row>
    <row r="46714">
      <c r="A46714" s="1" t="s">
        <v>160739</v>
      </c>
      <c r="B46714" s="1" t="s">
        <v>160740</v>
      </c>
      <c r="C46714" s="2" t="s">
        <v>160741</v>
      </c>
      <c r="D46714" s="1" t="s">
        <v>1450</v>
      </c>
      <c r="E46714" s="1">
        <v>2774376.0</v>
      </c>
      <c r="F46714" s="1" t="s">
        <v>18</v>
      </c>
      <c r="G46714" s="1" t="s">
        <v>341</v>
      </c>
      <c r="H46714" s="1">
        <v>11.0</v>
      </c>
      <c r="I46714" s="1" t="s">
        <v>497</v>
      </c>
      <c r="J46714" s="1" t="s">
        <v>497</v>
      </c>
      <c r="K46714" s="1">
        <v>2.0</v>
      </c>
      <c r="M46714" s="3">
        <v>41631.0</v>
      </c>
      <c r="N46714" s="3">
        <v>41970.0</v>
      </c>
    </row>
    <row r="46715">
      <c r="A46715" s="1" t="s">
        <v>160742</v>
      </c>
      <c r="B46715" s="1" t="s">
        <v>160743</v>
      </c>
      <c r="C46715" s="2" t="s">
        <v>160744</v>
      </c>
      <c r="D46715" s="1" t="s">
        <v>160745</v>
      </c>
      <c r="E46715" s="1">
        <v>180000.0</v>
      </c>
      <c r="F46715" s="1" t="s">
        <v>18</v>
      </c>
      <c r="G46715" s="1" t="s">
        <v>25</v>
      </c>
      <c r="H46715" s="1" t="s">
        <v>64</v>
      </c>
      <c r="I46715" s="1" t="s">
        <v>65</v>
      </c>
      <c r="J46715" s="1" t="s">
        <v>71</v>
      </c>
      <c r="K46715" s="1">
        <v>1.0</v>
      </c>
      <c r="L46715" s="3">
        <v>41370.0</v>
      </c>
      <c r="M46715" s="3">
        <v>41655.0</v>
      </c>
      <c r="N46715" s="3">
        <v>41655.0</v>
      </c>
    </row>
    <row r="46716">
      <c r="A46716" s="1" t="s">
        <v>160746</v>
      </c>
      <c r="B46716" s="1" t="s">
        <v>160747</v>
      </c>
      <c r="C46716" s="2" t="s">
        <v>160748</v>
      </c>
      <c r="D46716" s="1" t="s">
        <v>160749</v>
      </c>
      <c r="E46716" s="1">
        <v>469946.0</v>
      </c>
      <c r="F46716" s="1" t="s">
        <v>18</v>
      </c>
      <c r="K46716" s="1">
        <v>1.0</v>
      </c>
      <c r="M46716" s="3">
        <v>41760.0</v>
      </c>
      <c r="N46716" s="3">
        <v>41760.0</v>
      </c>
    </row>
    <row r="46717">
      <c r="A46717" s="1" t="s">
        <v>160750</v>
      </c>
      <c r="B46717" s="1" t="s">
        <v>160751</v>
      </c>
      <c r="C46717" s="2" t="s">
        <v>160752</v>
      </c>
      <c r="D46717" s="1" t="s">
        <v>21835</v>
      </c>
      <c r="E46717" s="1">
        <v>1.4012022E7</v>
      </c>
      <c r="F46717" s="1" t="s">
        <v>18</v>
      </c>
      <c r="G46717" s="1" t="s">
        <v>165</v>
      </c>
      <c r="H46717" s="1" t="s">
        <v>166</v>
      </c>
      <c r="I46717" s="1" t="s">
        <v>167</v>
      </c>
      <c r="J46717" s="1" t="s">
        <v>167</v>
      </c>
      <c r="K46717" s="1">
        <v>2.0</v>
      </c>
      <c r="L46717" s="3">
        <v>40997.0</v>
      </c>
      <c r="M46717" s="3">
        <v>41445.0</v>
      </c>
      <c r="N46717" s="3">
        <v>42096.0</v>
      </c>
    </row>
    <row r="46718">
      <c r="A46718" s="1" t="s">
        <v>160753</v>
      </c>
      <c r="B46718" s="1" t="s">
        <v>160754</v>
      </c>
      <c r="C46718" s="2" t="s">
        <v>160755</v>
      </c>
      <c r="E46718" s="1">
        <v>320365.0</v>
      </c>
      <c r="F46718" s="1" t="s">
        <v>207</v>
      </c>
      <c r="G46718" s="1" t="s">
        <v>25</v>
      </c>
      <c r="H46718" s="1" t="s">
        <v>142</v>
      </c>
      <c r="I46718" s="1" t="s">
        <v>143</v>
      </c>
      <c r="J46718" s="1" t="s">
        <v>143</v>
      </c>
      <c r="K46718" s="1">
        <v>1.0</v>
      </c>
      <c r="L46718" s="3">
        <v>39083.0</v>
      </c>
      <c r="M46718" s="3">
        <v>42094.0</v>
      </c>
      <c r="N46718" s="3">
        <v>42094.0</v>
      </c>
    </row>
    <row r="46719">
      <c r="A46719" s="1" t="s">
        <v>160756</v>
      </c>
      <c r="B46719" s="1" t="s">
        <v>160757</v>
      </c>
      <c r="D46719" s="1" t="s">
        <v>357</v>
      </c>
      <c r="E46719" s="1">
        <v>4500000.0</v>
      </c>
      <c r="F46719" s="1" t="s">
        <v>18</v>
      </c>
      <c r="G46719" s="1" t="s">
        <v>25</v>
      </c>
      <c r="H46719" s="1" t="s">
        <v>64</v>
      </c>
      <c r="I46719" s="1" t="s">
        <v>4405</v>
      </c>
      <c r="J46719" s="1" t="s">
        <v>30451</v>
      </c>
      <c r="K46719" s="1">
        <v>1.0</v>
      </c>
      <c r="M46719" s="3">
        <v>38551.0</v>
      </c>
      <c r="N46719" s="3">
        <v>38551.0</v>
      </c>
    </row>
    <row r="46720">
      <c r="A46720" s="1" t="s">
        <v>160758</v>
      </c>
      <c r="B46720" s="1" t="s">
        <v>160759</v>
      </c>
      <c r="C46720" s="2" t="s">
        <v>160760</v>
      </c>
      <c r="D46720" s="1" t="s">
        <v>33724</v>
      </c>
      <c r="E46720" s="1">
        <v>2000000.0</v>
      </c>
      <c r="F46720" s="1" t="s">
        <v>18</v>
      </c>
      <c r="G46720" s="1" t="s">
        <v>25</v>
      </c>
      <c r="H46720" s="1" t="s">
        <v>64</v>
      </c>
      <c r="I46720" s="1" t="s">
        <v>65</v>
      </c>
      <c r="J46720" s="1" t="s">
        <v>2604</v>
      </c>
      <c r="K46720" s="1">
        <v>1.0</v>
      </c>
      <c r="L46720" s="3">
        <v>37257.0</v>
      </c>
      <c r="M46720" s="3">
        <v>40140.0</v>
      </c>
      <c r="N46720" s="3">
        <v>40140.0</v>
      </c>
    </row>
    <row r="46721">
      <c r="A46721" s="1" t="s">
        <v>160761</v>
      </c>
      <c r="B46721" s="1" t="s">
        <v>160762</v>
      </c>
      <c r="C46721" s="2" t="s">
        <v>160763</v>
      </c>
      <c r="D46721" s="1" t="s">
        <v>36</v>
      </c>
      <c r="E46721" s="1">
        <v>6000.0</v>
      </c>
      <c r="F46721" s="1" t="s">
        <v>18</v>
      </c>
      <c r="G46721" s="1" t="s">
        <v>1138</v>
      </c>
      <c r="H46721" s="1">
        <v>21.0</v>
      </c>
      <c r="I46721" s="1" t="s">
        <v>4021</v>
      </c>
      <c r="J46721" s="1" t="s">
        <v>4022</v>
      </c>
      <c r="K46721" s="1">
        <v>1.0</v>
      </c>
      <c r="L46721" s="3">
        <v>41183.0</v>
      </c>
      <c r="M46721" s="3">
        <v>41222.0</v>
      </c>
      <c r="N46721" s="3">
        <v>41222.0</v>
      </c>
    </row>
    <row r="46722">
      <c r="A46722" s="1" t="s">
        <v>160764</v>
      </c>
      <c r="B46722" s="1" t="s">
        <v>160765</v>
      </c>
      <c r="D46722" s="1" t="s">
        <v>160766</v>
      </c>
      <c r="E46722" s="1" t="s">
        <v>43</v>
      </c>
      <c r="F46722" s="1" t="s">
        <v>18</v>
      </c>
      <c r="G46722" s="1" t="s">
        <v>25</v>
      </c>
      <c r="H46722" s="1" t="s">
        <v>1330</v>
      </c>
      <c r="I46722" s="1" t="s">
        <v>1331</v>
      </c>
      <c r="J46722" s="1" t="s">
        <v>1331</v>
      </c>
      <c r="K46722" s="1">
        <v>1.0</v>
      </c>
      <c r="L46722" s="3">
        <v>40332.0</v>
      </c>
      <c r="M46722" s="3">
        <v>40752.0</v>
      </c>
      <c r="N46722" s="3">
        <v>40752.0</v>
      </c>
    </row>
    <row r="46723">
      <c r="A46723" s="1" t="s">
        <v>160767</v>
      </c>
      <c r="B46723" s="1" t="s">
        <v>160768</v>
      </c>
      <c r="C46723" s="2" t="s">
        <v>160769</v>
      </c>
      <c r="D46723" s="1" t="s">
        <v>160770</v>
      </c>
      <c r="E46723" s="1">
        <v>2.4E7</v>
      </c>
      <c r="F46723" s="1" t="s">
        <v>113</v>
      </c>
      <c r="G46723" s="1" t="s">
        <v>25</v>
      </c>
      <c r="H46723" s="1" t="s">
        <v>64</v>
      </c>
      <c r="I46723" s="1" t="s">
        <v>65</v>
      </c>
      <c r="J46723" s="1" t="s">
        <v>71</v>
      </c>
      <c r="K46723" s="1">
        <v>4.0</v>
      </c>
      <c r="M46723" s="3">
        <v>38808.0</v>
      </c>
      <c r="N46723" s="3">
        <v>40118.0</v>
      </c>
    </row>
    <row r="46724">
      <c r="A46724" s="1" t="s">
        <v>160771</v>
      </c>
      <c r="B46724" s="1" t="s">
        <v>160772</v>
      </c>
      <c r="C46724" s="2" t="s">
        <v>160773</v>
      </c>
      <c r="D46724" s="1" t="s">
        <v>2326</v>
      </c>
      <c r="E46724" s="1">
        <v>40000.0</v>
      </c>
      <c r="F46724" s="1" t="s">
        <v>18</v>
      </c>
      <c r="G46724" s="1" t="s">
        <v>76</v>
      </c>
      <c r="H46724" s="1">
        <v>12.0</v>
      </c>
      <c r="I46724" s="1" t="s">
        <v>77</v>
      </c>
      <c r="J46724" s="1" t="s">
        <v>77</v>
      </c>
      <c r="K46724" s="1">
        <v>1.0</v>
      </c>
      <c r="M46724" s="3">
        <v>41346.0</v>
      </c>
      <c r="N46724" s="3">
        <v>41346.0</v>
      </c>
    </row>
    <row r="46725">
      <c r="A46725" s="1" t="s">
        <v>160774</v>
      </c>
      <c r="B46725" s="1" t="s">
        <v>160775</v>
      </c>
      <c r="C46725" s="2" t="s">
        <v>160776</v>
      </c>
      <c r="D46725" s="1" t="s">
        <v>42</v>
      </c>
      <c r="E46725" s="1">
        <v>2000000.0</v>
      </c>
      <c r="F46725" s="1" t="s">
        <v>18</v>
      </c>
      <c r="G46725" s="1" t="s">
        <v>25</v>
      </c>
      <c r="H46725" s="1" t="s">
        <v>82</v>
      </c>
      <c r="I46725" s="1" t="s">
        <v>1764</v>
      </c>
      <c r="J46725" s="1" t="s">
        <v>1765</v>
      </c>
      <c r="K46725" s="1">
        <v>1.0</v>
      </c>
      <c r="L46725" s="3">
        <v>37622.0</v>
      </c>
      <c r="M46725" s="3">
        <v>39925.0</v>
      </c>
      <c r="N46725" s="3">
        <v>39925.0</v>
      </c>
    </row>
    <row r="46726">
      <c r="A46726" s="1" t="s">
        <v>160777</v>
      </c>
      <c r="B46726" s="1" t="s">
        <v>160778</v>
      </c>
      <c r="C46726" s="2" t="s">
        <v>160779</v>
      </c>
      <c r="D46726" s="1" t="s">
        <v>160780</v>
      </c>
      <c r="E46726" s="1">
        <v>1450000.0</v>
      </c>
      <c r="F46726" s="1" t="s">
        <v>18</v>
      </c>
      <c r="G46726" s="1" t="s">
        <v>25</v>
      </c>
      <c r="H46726" s="1" t="s">
        <v>26</v>
      </c>
      <c r="I46726" s="1" t="s">
        <v>15150</v>
      </c>
      <c r="J46726" s="1" t="s">
        <v>19981</v>
      </c>
      <c r="K46726" s="1">
        <v>2.0</v>
      </c>
      <c r="L46726" s="3">
        <v>41091.0</v>
      </c>
      <c r="M46726" s="3">
        <v>41122.0</v>
      </c>
      <c r="N46726" s="3">
        <v>41446.0</v>
      </c>
    </row>
    <row r="46727">
      <c r="A46727" s="1" t="s">
        <v>160781</v>
      </c>
      <c r="B46727" s="1" t="s">
        <v>160782</v>
      </c>
      <c r="C46727" s="2" t="s">
        <v>160783</v>
      </c>
      <c r="D46727" s="1" t="s">
        <v>135875</v>
      </c>
      <c r="E46727" s="1">
        <v>8000019.0</v>
      </c>
      <c r="F46727" s="1" t="s">
        <v>689</v>
      </c>
      <c r="G46727" s="1" t="s">
        <v>699</v>
      </c>
      <c r="H46727" s="1">
        <v>5.0</v>
      </c>
      <c r="I46727" s="1" t="s">
        <v>700</v>
      </c>
      <c r="J46727" s="1" t="s">
        <v>700</v>
      </c>
      <c r="K46727" s="1">
        <v>2.0</v>
      </c>
      <c r="L46727" s="3">
        <v>35431.0</v>
      </c>
      <c r="M46727" s="3">
        <v>39553.0</v>
      </c>
      <c r="N46727" s="3">
        <v>40549.0</v>
      </c>
    </row>
    <row r="46728">
      <c r="A46728" s="1" t="s">
        <v>160784</v>
      </c>
      <c r="B46728" s="1" t="s">
        <v>160785</v>
      </c>
      <c r="C46728" s="2" t="s">
        <v>160786</v>
      </c>
      <c r="D46728" s="1" t="s">
        <v>160787</v>
      </c>
      <c r="E46728" s="1">
        <v>738525.0</v>
      </c>
      <c r="F46728" s="1" t="s">
        <v>18</v>
      </c>
      <c r="G46728" s="1" t="s">
        <v>25</v>
      </c>
      <c r="H46728" s="1" t="s">
        <v>106</v>
      </c>
      <c r="I46728" s="1" t="s">
        <v>107</v>
      </c>
      <c r="J46728" s="1" t="s">
        <v>108</v>
      </c>
      <c r="K46728" s="1">
        <v>1.0</v>
      </c>
      <c r="L46728" s="3">
        <v>41640.0</v>
      </c>
      <c r="M46728" s="3">
        <v>42327.0</v>
      </c>
      <c r="N46728" s="3">
        <v>42327.0</v>
      </c>
    </row>
    <row r="46729">
      <c r="A46729" s="1" t="s">
        <v>160788</v>
      </c>
      <c r="B46729" s="1" t="s">
        <v>160789</v>
      </c>
      <c r="C46729" s="2" t="s">
        <v>160790</v>
      </c>
      <c r="D46729" s="1" t="s">
        <v>70</v>
      </c>
      <c r="E46729" s="1">
        <v>1965000.0</v>
      </c>
      <c r="F46729" s="1" t="s">
        <v>18</v>
      </c>
      <c r="G46729" s="1" t="s">
        <v>25</v>
      </c>
      <c r="H46729" s="1" t="s">
        <v>1330</v>
      </c>
      <c r="I46729" s="1" t="s">
        <v>1331</v>
      </c>
      <c r="J46729" s="1" t="s">
        <v>18030</v>
      </c>
      <c r="K46729" s="1">
        <v>1.0</v>
      </c>
      <c r="L46729" s="3">
        <v>37622.0</v>
      </c>
      <c r="M46729" s="3">
        <v>40028.0</v>
      </c>
      <c r="N46729" s="3">
        <v>40028.0</v>
      </c>
    </row>
    <row r="46730">
      <c r="A46730" s="1" t="s">
        <v>160791</v>
      </c>
      <c r="B46730" s="1" t="s">
        <v>160792</v>
      </c>
      <c r="C46730" s="2" t="s">
        <v>160793</v>
      </c>
      <c r="D46730" s="1" t="s">
        <v>160794</v>
      </c>
      <c r="E46730" s="1">
        <v>400040.0</v>
      </c>
      <c r="F46730" s="1" t="s">
        <v>18</v>
      </c>
      <c r="G46730" s="1" t="s">
        <v>25</v>
      </c>
      <c r="H46730" s="1" t="s">
        <v>158</v>
      </c>
      <c r="I46730" s="1" t="s">
        <v>244</v>
      </c>
      <c r="J46730" s="1" t="s">
        <v>327</v>
      </c>
      <c r="K46730" s="1">
        <v>1.0</v>
      </c>
      <c r="L46730" s="3">
        <v>41640.0</v>
      </c>
      <c r="M46730" s="3">
        <v>42010.0</v>
      </c>
      <c r="N46730" s="3">
        <v>42010.0</v>
      </c>
    </row>
    <row r="46731">
      <c r="A46731" s="1" t="s">
        <v>160795</v>
      </c>
      <c r="B46731" s="1" t="s">
        <v>160796</v>
      </c>
      <c r="C46731" s="2" t="s">
        <v>160797</v>
      </c>
      <c r="D46731" s="1" t="s">
        <v>2479</v>
      </c>
      <c r="E46731" s="1">
        <v>3400000.0</v>
      </c>
      <c r="F46731" s="1" t="s">
        <v>18</v>
      </c>
      <c r="G46731" s="1" t="s">
        <v>25</v>
      </c>
      <c r="H46731" s="1" t="s">
        <v>1272</v>
      </c>
      <c r="I46731" s="1" t="s">
        <v>1273</v>
      </c>
      <c r="J46731" s="1" t="s">
        <v>7179</v>
      </c>
      <c r="K46731" s="1">
        <v>1.0</v>
      </c>
      <c r="L46731" s="3">
        <v>40909.0</v>
      </c>
      <c r="M46731" s="3">
        <v>41008.0</v>
      </c>
      <c r="N46731" s="3">
        <v>41008.0</v>
      </c>
    </row>
    <row r="46732">
      <c r="A46732" s="1" t="s">
        <v>160798</v>
      </c>
      <c r="B46732" s="1" t="s">
        <v>160799</v>
      </c>
      <c r="C46732" s="2" t="s">
        <v>160800</v>
      </c>
      <c r="D46732" s="1" t="s">
        <v>42</v>
      </c>
      <c r="E46732" s="1">
        <v>1349142.0</v>
      </c>
      <c r="F46732" s="1" t="s">
        <v>18</v>
      </c>
      <c r="G46732" s="1" t="s">
        <v>25</v>
      </c>
      <c r="H46732" s="1" t="s">
        <v>3993</v>
      </c>
      <c r="I46732" s="1" t="s">
        <v>12494</v>
      </c>
      <c r="J46732" s="1" t="s">
        <v>56151</v>
      </c>
      <c r="K46732" s="1">
        <v>1.0</v>
      </c>
      <c r="L46732" s="3">
        <v>40544.0</v>
      </c>
      <c r="M46732" s="3">
        <v>41331.0</v>
      </c>
      <c r="N46732" s="3">
        <v>41331.0</v>
      </c>
    </row>
    <row r="46733">
      <c r="A46733" s="1" t="s">
        <v>160801</v>
      </c>
      <c r="B46733" s="1" t="s">
        <v>160802</v>
      </c>
      <c r="C46733" s="2" t="s">
        <v>160803</v>
      </c>
      <c r="D46733" s="1" t="s">
        <v>160804</v>
      </c>
      <c r="E46733" s="1">
        <v>9.8E7</v>
      </c>
      <c r="F46733" s="1" t="s">
        <v>18</v>
      </c>
      <c r="G46733" s="1" t="s">
        <v>57</v>
      </c>
      <c r="H46733" s="1" t="s">
        <v>3339</v>
      </c>
      <c r="I46733" s="1" t="s">
        <v>3340</v>
      </c>
      <c r="J46733" s="1" t="s">
        <v>3341</v>
      </c>
      <c r="K46733" s="1">
        <v>1.0</v>
      </c>
      <c r="L46733" s="3">
        <v>35431.0</v>
      </c>
      <c r="M46733" s="3">
        <v>39714.0</v>
      </c>
      <c r="N46733" s="3">
        <v>39714.0</v>
      </c>
    </row>
    <row r="46734">
      <c r="A46734" s="1" t="s">
        <v>160805</v>
      </c>
      <c r="B46734" s="1" t="s">
        <v>160806</v>
      </c>
      <c r="C46734" s="2" t="s">
        <v>160807</v>
      </c>
      <c r="D46734" s="1" t="s">
        <v>264</v>
      </c>
      <c r="E46734" s="1">
        <v>4573000.0</v>
      </c>
      <c r="F46734" s="1" t="s">
        <v>18</v>
      </c>
      <c r="G46734" s="1" t="s">
        <v>25</v>
      </c>
      <c r="H46734" s="1" t="s">
        <v>64</v>
      </c>
      <c r="I46734" s="1" t="s">
        <v>95</v>
      </c>
      <c r="J46734" s="1" t="s">
        <v>33046</v>
      </c>
      <c r="K46734" s="1">
        <v>4.0</v>
      </c>
      <c r="L46734" s="3">
        <v>40544.0</v>
      </c>
      <c r="M46734" s="3">
        <v>40978.0</v>
      </c>
      <c r="N46734" s="3">
        <v>41697.0</v>
      </c>
    </row>
    <row r="46735">
      <c r="A46735" s="1" t="s">
        <v>160808</v>
      </c>
      <c r="B46735" s="1" t="s">
        <v>160809</v>
      </c>
      <c r="C46735" s="2" t="s">
        <v>160810</v>
      </c>
      <c r="D46735" s="1" t="s">
        <v>160811</v>
      </c>
      <c r="E46735" s="1">
        <v>9000000.0</v>
      </c>
      <c r="F46735" s="1" t="s">
        <v>113</v>
      </c>
      <c r="G46735" s="1" t="s">
        <v>57</v>
      </c>
      <c r="H46735" s="1" t="s">
        <v>1644</v>
      </c>
      <c r="I46735" s="1" t="s">
        <v>15156</v>
      </c>
      <c r="J46735" s="1" t="s">
        <v>15156</v>
      </c>
      <c r="K46735" s="1">
        <v>2.0</v>
      </c>
      <c r="L46735" s="3">
        <v>38808.0</v>
      </c>
      <c r="M46735" s="3">
        <v>39231.0</v>
      </c>
      <c r="N46735" s="3">
        <v>39783.0</v>
      </c>
    </row>
    <row r="46736">
      <c r="A46736" s="1" t="s">
        <v>160812</v>
      </c>
      <c r="B46736" s="1" t="s">
        <v>160813</v>
      </c>
      <c r="D46736" s="1" t="s">
        <v>1401</v>
      </c>
      <c r="E46736" s="1">
        <v>2.6E7</v>
      </c>
      <c r="F46736" s="1" t="s">
        <v>113</v>
      </c>
      <c r="K46736" s="1">
        <v>1.0</v>
      </c>
      <c r="M46736" s="3">
        <v>39728.0</v>
      </c>
      <c r="N46736" s="3">
        <v>39728.0</v>
      </c>
    </row>
    <row r="46737">
      <c r="A46737" s="1" t="s">
        <v>160814</v>
      </c>
      <c r="B46737" s="1" t="s">
        <v>160815</v>
      </c>
      <c r="C46737" s="2" t="s">
        <v>160816</v>
      </c>
      <c r="D46737" s="1" t="s">
        <v>160817</v>
      </c>
      <c r="E46737" s="1">
        <v>1.1E7</v>
      </c>
      <c r="F46737" s="1" t="s">
        <v>18</v>
      </c>
      <c r="G46737" s="1" t="s">
        <v>25</v>
      </c>
      <c r="H46737" s="1" t="s">
        <v>545</v>
      </c>
      <c r="I46737" s="1" t="s">
        <v>546</v>
      </c>
      <c r="J46737" s="1" t="s">
        <v>778</v>
      </c>
      <c r="K46737" s="1">
        <v>2.0</v>
      </c>
      <c r="L46737" s="3">
        <v>37987.0</v>
      </c>
      <c r="M46737" s="3">
        <v>38175.0</v>
      </c>
      <c r="N46737" s="3">
        <v>38324.0</v>
      </c>
    </row>
    <row r="46738">
      <c r="A46738" s="1" t="s">
        <v>160818</v>
      </c>
      <c r="B46738" s="1" t="s">
        <v>160819</v>
      </c>
      <c r="C46738" s="2" t="s">
        <v>160820</v>
      </c>
      <c r="D46738" s="1" t="s">
        <v>1401</v>
      </c>
      <c r="E46738" s="1">
        <v>4140000.0</v>
      </c>
      <c r="F46738" s="1" t="s">
        <v>113</v>
      </c>
      <c r="G46738" s="1" t="s">
        <v>57</v>
      </c>
      <c r="H46738" s="1" t="s">
        <v>58</v>
      </c>
      <c r="I46738" s="1" t="s">
        <v>59</v>
      </c>
      <c r="J46738" s="1" t="s">
        <v>59</v>
      </c>
      <c r="K46738" s="1">
        <v>1.0</v>
      </c>
      <c r="M46738" s="3">
        <v>40284.0</v>
      </c>
      <c r="N46738" s="3">
        <v>40284.0</v>
      </c>
    </row>
    <row r="46739">
      <c r="A46739" s="1" t="s">
        <v>160821</v>
      </c>
      <c r="B46739" s="1" t="s">
        <v>160822</v>
      </c>
      <c r="C46739" s="2" t="s">
        <v>160823</v>
      </c>
      <c r="D46739" s="1" t="s">
        <v>160824</v>
      </c>
      <c r="E46739" s="1">
        <v>4500000.0</v>
      </c>
      <c r="F46739" s="1" t="s">
        <v>18</v>
      </c>
      <c r="G46739" s="1" t="s">
        <v>25</v>
      </c>
      <c r="H46739" s="1" t="s">
        <v>64</v>
      </c>
      <c r="I46739" s="1" t="s">
        <v>65</v>
      </c>
      <c r="J46739" s="1" t="s">
        <v>2971</v>
      </c>
      <c r="K46739" s="1">
        <v>1.0</v>
      </c>
      <c r="L46739" s="3">
        <v>41275.0</v>
      </c>
      <c r="M46739" s="3">
        <v>42180.0</v>
      </c>
      <c r="N46739" s="3">
        <v>42180.0</v>
      </c>
    </row>
    <row r="46740">
      <c r="A46740" s="1" t="s">
        <v>160825</v>
      </c>
      <c r="B46740" s="1" t="s">
        <v>160826</v>
      </c>
      <c r="C46740" s="2" t="s">
        <v>160827</v>
      </c>
      <c r="D46740" s="1" t="s">
        <v>140660</v>
      </c>
      <c r="E46740" s="1">
        <v>1.1E7</v>
      </c>
      <c r="F46740" s="1" t="s">
        <v>18</v>
      </c>
      <c r="G46740" s="1" t="s">
        <v>25</v>
      </c>
      <c r="H46740" s="1" t="s">
        <v>1352</v>
      </c>
      <c r="I46740" s="1" t="s">
        <v>1353</v>
      </c>
      <c r="J46740" s="1" t="s">
        <v>2990</v>
      </c>
      <c r="K46740" s="1">
        <v>1.0</v>
      </c>
      <c r="L46740" s="3">
        <v>33604.0</v>
      </c>
      <c r="M46740" s="3">
        <v>38246.0</v>
      </c>
      <c r="N46740" s="3">
        <v>38246.0</v>
      </c>
    </row>
    <row r="46741">
      <c r="A46741" s="1" t="s">
        <v>160828</v>
      </c>
      <c r="B46741" s="1" t="s">
        <v>160829</v>
      </c>
      <c r="C46741" s="2" t="s">
        <v>160830</v>
      </c>
      <c r="D46741" s="1" t="s">
        <v>741</v>
      </c>
      <c r="E46741" s="1">
        <v>2.6445026E7</v>
      </c>
      <c r="F46741" s="1" t="s">
        <v>18</v>
      </c>
      <c r="G46741" s="1" t="s">
        <v>25</v>
      </c>
      <c r="H46741" s="1" t="s">
        <v>142</v>
      </c>
      <c r="I46741" s="1" t="s">
        <v>143</v>
      </c>
      <c r="J46741" s="1" t="s">
        <v>2499</v>
      </c>
      <c r="K46741" s="1">
        <v>1.0</v>
      </c>
      <c r="L46741" s="3">
        <v>40544.0</v>
      </c>
      <c r="M46741" s="3">
        <v>40620.0</v>
      </c>
      <c r="N46741" s="3">
        <v>40620.0</v>
      </c>
    </row>
    <row r="46742">
      <c r="A46742" s="1" t="s">
        <v>160831</v>
      </c>
      <c r="B46742" s="1" t="s">
        <v>160832</v>
      </c>
      <c r="C46742" s="2" t="s">
        <v>160833</v>
      </c>
      <c r="D46742" s="1" t="s">
        <v>1503</v>
      </c>
      <c r="E46742" s="1">
        <v>87145.0</v>
      </c>
      <c r="F46742" s="1" t="s">
        <v>18</v>
      </c>
      <c r="G46742" s="1" t="s">
        <v>25</v>
      </c>
      <c r="H46742" s="1" t="s">
        <v>808</v>
      </c>
      <c r="I46742" s="1" t="s">
        <v>3540</v>
      </c>
      <c r="J46742" s="1" t="s">
        <v>3540</v>
      </c>
      <c r="K46742" s="1">
        <v>1.0</v>
      </c>
      <c r="L46742" s="3">
        <v>38353.0</v>
      </c>
      <c r="M46742" s="3">
        <v>40429.0</v>
      </c>
      <c r="N46742" s="3">
        <v>40429.0</v>
      </c>
    </row>
    <row r="46743">
      <c r="A46743" s="1" t="s">
        <v>160834</v>
      </c>
      <c r="B46743" s="1" t="s">
        <v>160835</v>
      </c>
      <c r="D46743" s="1" t="s">
        <v>160836</v>
      </c>
      <c r="E46743" s="1">
        <v>1550000.0</v>
      </c>
      <c r="F46743" s="1" t="s">
        <v>207</v>
      </c>
      <c r="G46743" s="1" t="s">
        <v>25</v>
      </c>
      <c r="H46743" s="1" t="s">
        <v>64</v>
      </c>
      <c r="I46743" s="1" t="s">
        <v>65</v>
      </c>
      <c r="J46743" s="1" t="s">
        <v>984</v>
      </c>
      <c r="K46743" s="1">
        <v>1.0</v>
      </c>
      <c r="M46743" s="3">
        <v>38686.0</v>
      </c>
      <c r="N46743" s="3">
        <v>38686.0</v>
      </c>
    </row>
    <row r="46744">
      <c r="A46744" s="1" t="s">
        <v>160837</v>
      </c>
      <c r="B46744" s="1" t="s">
        <v>160838</v>
      </c>
      <c r="C46744" s="2" t="s">
        <v>160839</v>
      </c>
      <c r="D46744" s="1" t="s">
        <v>643</v>
      </c>
      <c r="E46744" s="1">
        <v>3.0774557E7</v>
      </c>
      <c r="F46744" s="1" t="s">
        <v>18</v>
      </c>
      <c r="G46744" s="1" t="s">
        <v>25</v>
      </c>
      <c r="H46744" s="1" t="s">
        <v>1330</v>
      </c>
      <c r="I46744" s="1" t="s">
        <v>1331</v>
      </c>
      <c r="J46744" s="1" t="s">
        <v>1331</v>
      </c>
      <c r="K46744" s="1">
        <v>3.0</v>
      </c>
      <c r="L46744" s="3">
        <v>40544.0</v>
      </c>
      <c r="M46744" s="3">
        <v>39958.0</v>
      </c>
      <c r="N46744" s="3">
        <v>41507.0</v>
      </c>
    </row>
    <row r="46745">
      <c r="A46745" s="1" t="s">
        <v>160840</v>
      </c>
      <c r="B46745" s="1" t="s">
        <v>160841</v>
      </c>
      <c r="C46745" s="2" t="s">
        <v>160842</v>
      </c>
      <c r="D46745" s="1" t="s">
        <v>1247</v>
      </c>
      <c r="E46745" s="1">
        <v>3450000.0</v>
      </c>
      <c r="F46745" s="1" t="s">
        <v>18</v>
      </c>
      <c r="G46745" s="1" t="s">
        <v>25</v>
      </c>
      <c r="H46745" s="1" t="s">
        <v>158</v>
      </c>
      <c r="I46745" s="1" t="s">
        <v>244</v>
      </c>
      <c r="J46745" s="1" t="s">
        <v>1613</v>
      </c>
      <c r="K46745" s="1">
        <v>1.0</v>
      </c>
      <c r="M46745" s="3">
        <v>41184.0</v>
      </c>
      <c r="N46745" s="3">
        <v>41184.0</v>
      </c>
    </row>
    <row r="46746">
      <c r="A46746" s="1" t="s">
        <v>160843</v>
      </c>
      <c r="B46746" s="1" t="s">
        <v>160844</v>
      </c>
      <c r="C46746" s="2" t="s">
        <v>160845</v>
      </c>
      <c r="D46746" s="1" t="s">
        <v>160846</v>
      </c>
      <c r="E46746" s="1">
        <v>3760000.0</v>
      </c>
      <c r="F46746" s="1" t="s">
        <v>207</v>
      </c>
      <c r="K46746" s="1">
        <v>1.0</v>
      </c>
      <c r="M46746" s="3">
        <v>38853.0</v>
      </c>
      <c r="N46746" s="3">
        <v>38853.0</v>
      </c>
    </row>
    <row r="46747">
      <c r="A46747" s="1" t="s">
        <v>160847</v>
      </c>
      <c r="B46747" s="1" t="s">
        <v>160848</v>
      </c>
      <c r="C46747" s="2" t="s">
        <v>160849</v>
      </c>
      <c r="D46747" s="1" t="s">
        <v>766</v>
      </c>
      <c r="E46747" s="1">
        <v>220000.0</v>
      </c>
      <c r="F46747" s="1" t="s">
        <v>18</v>
      </c>
      <c r="G46747" s="1" t="s">
        <v>25</v>
      </c>
      <c r="H46747" s="1" t="s">
        <v>106</v>
      </c>
      <c r="I46747" s="1" t="s">
        <v>107</v>
      </c>
      <c r="J46747" s="1" t="s">
        <v>5335</v>
      </c>
      <c r="K46747" s="1">
        <v>1.0</v>
      </c>
      <c r="L46747" s="3">
        <v>40603.0</v>
      </c>
      <c r="M46747" s="3">
        <v>41030.0</v>
      </c>
      <c r="N46747" s="3">
        <v>41030.0</v>
      </c>
    </row>
    <row r="46748">
      <c r="A46748" s="1" t="s">
        <v>160850</v>
      </c>
      <c r="B46748" s="1" t="s">
        <v>160851</v>
      </c>
      <c r="C46748" s="2" t="s">
        <v>160852</v>
      </c>
      <c r="D46748" s="1" t="s">
        <v>2479</v>
      </c>
      <c r="E46748" s="1">
        <v>5300000.0</v>
      </c>
      <c r="F46748" s="1" t="s">
        <v>18</v>
      </c>
      <c r="G46748" s="1" t="s">
        <v>25</v>
      </c>
      <c r="H46748" s="1" t="s">
        <v>64</v>
      </c>
      <c r="I46748" s="1" t="s">
        <v>95</v>
      </c>
      <c r="J46748" s="1" t="s">
        <v>95</v>
      </c>
      <c r="K46748" s="1">
        <v>1.0</v>
      </c>
      <c r="L46748" s="3">
        <v>39600.0</v>
      </c>
      <c r="M46748" s="3">
        <v>39600.0</v>
      </c>
      <c r="N46748" s="3">
        <v>39600.0</v>
      </c>
    </row>
    <row r="46749">
      <c r="A46749" s="1" t="s">
        <v>160853</v>
      </c>
      <c r="B46749" s="1" t="s">
        <v>160854</v>
      </c>
      <c r="C46749" s="2" t="s">
        <v>160855</v>
      </c>
      <c r="D46749" s="1" t="s">
        <v>160856</v>
      </c>
      <c r="E46749" s="1">
        <v>1824993.0</v>
      </c>
      <c r="F46749" s="1" t="s">
        <v>18</v>
      </c>
      <c r="G46749" s="1" t="s">
        <v>25</v>
      </c>
      <c r="H46749" s="1" t="s">
        <v>106</v>
      </c>
      <c r="I46749" s="1" t="s">
        <v>107</v>
      </c>
      <c r="J46749" s="1" t="s">
        <v>5335</v>
      </c>
      <c r="K46749" s="1">
        <v>1.0</v>
      </c>
      <c r="L46749" s="3">
        <v>41579.0</v>
      </c>
      <c r="M46749" s="3">
        <v>41611.0</v>
      </c>
      <c r="N46749" s="3">
        <v>41611.0</v>
      </c>
    </row>
    <row r="46750">
      <c r="A46750" s="1" t="s">
        <v>160857</v>
      </c>
      <c r="B46750" s="1" t="s">
        <v>160858</v>
      </c>
      <c r="C46750" s="2" t="s">
        <v>160859</v>
      </c>
      <c r="D46750" s="1" t="s">
        <v>56</v>
      </c>
      <c r="E46750" s="1">
        <v>8437500.0</v>
      </c>
      <c r="F46750" s="1" t="s">
        <v>18</v>
      </c>
      <c r="G46750" s="1" t="s">
        <v>25</v>
      </c>
      <c r="H46750" s="1" t="s">
        <v>64</v>
      </c>
      <c r="I46750" s="1" t="s">
        <v>507</v>
      </c>
      <c r="J46750" s="1" t="s">
        <v>11038</v>
      </c>
      <c r="K46750" s="1">
        <v>1.0</v>
      </c>
      <c r="M46750" s="3">
        <v>40588.0</v>
      </c>
      <c r="N46750" s="3">
        <v>40588.0</v>
      </c>
    </row>
    <row r="46751">
      <c r="A46751" s="1" t="s">
        <v>160860</v>
      </c>
      <c r="B46751" s="1" t="s">
        <v>160861</v>
      </c>
      <c r="C46751" s="2" t="s">
        <v>160862</v>
      </c>
      <c r="D46751" s="1" t="s">
        <v>56</v>
      </c>
      <c r="E46751" s="1">
        <v>3576163.0</v>
      </c>
      <c r="F46751" s="1" t="s">
        <v>18</v>
      </c>
      <c r="G46751" s="1" t="s">
        <v>57</v>
      </c>
      <c r="H46751" s="1" t="s">
        <v>4487</v>
      </c>
      <c r="I46751" s="1" t="s">
        <v>7212</v>
      </c>
      <c r="J46751" s="1" t="s">
        <v>7212</v>
      </c>
      <c r="K46751" s="1">
        <v>5.0</v>
      </c>
      <c r="L46751" s="3">
        <v>36892.0</v>
      </c>
      <c r="M46751" s="3">
        <v>41158.0</v>
      </c>
      <c r="N46751" s="3">
        <v>42307.0</v>
      </c>
    </row>
    <row r="46752">
      <c r="A46752" s="1" t="s">
        <v>160863</v>
      </c>
      <c r="B46752" s="1" t="s">
        <v>160864</v>
      </c>
      <c r="C46752" s="2" t="s">
        <v>160865</v>
      </c>
      <c r="D46752" s="1" t="s">
        <v>52379</v>
      </c>
      <c r="E46752" s="1">
        <v>2000.0</v>
      </c>
      <c r="F46752" s="1" t="s">
        <v>18</v>
      </c>
      <c r="G46752" s="1" t="s">
        <v>118472</v>
      </c>
      <c r="H46752" s="1">
        <v>9.0</v>
      </c>
      <c r="I46752" s="1" t="s">
        <v>118473</v>
      </c>
      <c r="J46752" s="1" t="s">
        <v>118474</v>
      </c>
      <c r="K46752" s="1">
        <v>1.0</v>
      </c>
      <c r="L46752" s="3">
        <v>39542.0</v>
      </c>
      <c r="M46752" s="3">
        <v>39907.0</v>
      </c>
      <c r="N46752" s="3">
        <v>39907.0</v>
      </c>
    </row>
    <row r="46753">
      <c r="A46753" s="1" t="s">
        <v>160866</v>
      </c>
      <c r="B46753" s="1" t="s">
        <v>160867</v>
      </c>
      <c r="C46753" s="2" t="s">
        <v>160868</v>
      </c>
      <c r="D46753" s="1" t="s">
        <v>134</v>
      </c>
      <c r="E46753" s="1">
        <v>1000000.0</v>
      </c>
      <c r="F46753" s="1" t="s">
        <v>18</v>
      </c>
      <c r="G46753" s="1" t="s">
        <v>25</v>
      </c>
      <c r="H46753" s="1" t="s">
        <v>44</v>
      </c>
      <c r="I46753" s="1" t="s">
        <v>45</v>
      </c>
      <c r="J46753" s="1" t="s">
        <v>46</v>
      </c>
      <c r="K46753" s="1">
        <v>1.0</v>
      </c>
      <c r="L46753" s="3">
        <v>38808.0</v>
      </c>
      <c r="M46753" s="3">
        <v>39083.0</v>
      </c>
      <c r="N46753" s="3">
        <v>39083.0</v>
      </c>
    </row>
    <row r="46754">
      <c r="A46754" s="1" t="s">
        <v>160869</v>
      </c>
      <c r="B46754" s="1" t="s">
        <v>160870</v>
      </c>
      <c r="C46754" s="2" t="s">
        <v>160871</v>
      </c>
      <c r="D46754" s="1" t="s">
        <v>160872</v>
      </c>
      <c r="E46754" s="1">
        <v>5596492.44325226</v>
      </c>
      <c r="F46754" s="1" t="s">
        <v>18</v>
      </c>
      <c r="G46754" s="1" t="s">
        <v>128</v>
      </c>
      <c r="H46754" s="1" t="s">
        <v>129</v>
      </c>
      <c r="I46754" s="1" t="s">
        <v>130</v>
      </c>
      <c r="J46754" s="1" t="s">
        <v>130</v>
      </c>
      <c r="K46754" s="1">
        <v>3.0</v>
      </c>
      <c r="L46754" s="3">
        <v>39814.0</v>
      </c>
      <c r="M46754" s="3">
        <v>41426.0</v>
      </c>
      <c r="N46754" s="3">
        <v>42181.0</v>
      </c>
    </row>
    <row r="46755">
      <c r="A46755" s="1" t="s">
        <v>160873</v>
      </c>
      <c r="B46755" s="1" t="s">
        <v>160874</v>
      </c>
      <c r="C46755" s="2" t="s">
        <v>160875</v>
      </c>
      <c r="D46755" s="1" t="s">
        <v>1377</v>
      </c>
      <c r="E46755" s="1" t="s">
        <v>43</v>
      </c>
      <c r="F46755" s="1" t="s">
        <v>18</v>
      </c>
      <c r="G46755" s="1" t="s">
        <v>25</v>
      </c>
      <c r="H46755" s="1" t="s">
        <v>808</v>
      </c>
      <c r="I46755" s="1" t="s">
        <v>809</v>
      </c>
      <c r="J46755" s="1" t="s">
        <v>809</v>
      </c>
      <c r="K46755" s="1">
        <v>1.0</v>
      </c>
      <c r="L46755" s="3">
        <v>41275.0</v>
      </c>
      <c r="M46755" s="3">
        <v>41701.0</v>
      </c>
      <c r="N46755" s="3">
        <v>41701.0</v>
      </c>
    </row>
    <row r="46756">
      <c r="A46756" s="1" t="s">
        <v>160876</v>
      </c>
      <c r="B46756" s="1" t="s">
        <v>160877</v>
      </c>
      <c r="C46756" s="2" t="s">
        <v>160878</v>
      </c>
      <c r="D46756" s="1" t="s">
        <v>496</v>
      </c>
      <c r="E46756" s="1" t="s">
        <v>43</v>
      </c>
      <c r="F46756" s="1" t="s">
        <v>18</v>
      </c>
      <c r="G46756" s="1" t="s">
        <v>25</v>
      </c>
      <c r="H46756" s="1" t="s">
        <v>3993</v>
      </c>
      <c r="I46756" s="1" t="s">
        <v>3163</v>
      </c>
      <c r="J46756" s="1" t="s">
        <v>10682</v>
      </c>
      <c r="K46756" s="1">
        <v>1.0</v>
      </c>
      <c r="L46756" s="3">
        <v>40558.0</v>
      </c>
      <c r="M46756" s="3">
        <v>41730.0</v>
      </c>
      <c r="N46756" s="3">
        <v>41730.0</v>
      </c>
    </row>
    <row r="46757">
      <c r="A46757" s="1" t="s">
        <v>160879</v>
      </c>
      <c r="B46757" s="1" t="s">
        <v>160880</v>
      </c>
      <c r="C46757" s="2" t="s">
        <v>160881</v>
      </c>
      <c r="D46757" s="1" t="s">
        <v>99025</v>
      </c>
      <c r="E46757" s="1">
        <v>1000000.0</v>
      </c>
      <c r="F46757" s="1" t="s">
        <v>18</v>
      </c>
      <c r="G46757" s="1" t="s">
        <v>25</v>
      </c>
      <c r="H46757" s="1" t="s">
        <v>142</v>
      </c>
      <c r="I46757" s="1" t="s">
        <v>143</v>
      </c>
      <c r="J46757" s="1" t="s">
        <v>438</v>
      </c>
      <c r="K46757" s="1">
        <v>1.0</v>
      </c>
      <c r="L46757" s="3">
        <v>40909.0</v>
      </c>
      <c r="M46757" s="3">
        <v>40909.0</v>
      </c>
      <c r="N46757" s="3">
        <v>40909.0</v>
      </c>
    </row>
    <row r="46758">
      <c r="A46758" s="1" t="s">
        <v>160882</v>
      </c>
      <c r="B46758" s="1" t="s">
        <v>160883</v>
      </c>
      <c r="D46758" s="1" t="s">
        <v>70</v>
      </c>
      <c r="E46758" s="1">
        <v>1.1384091E7</v>
      </c>
      <c r="F46758" s="1" t="s">
        <v>18</v>
      </c>
      <c r="G46758" s="1" t="s">
        <v>165</v>
      </c>
      <c r="H46758" s="1" t="s">
        <v>35470</v>
      </c>
      <c r="I46758" s="1" t="s">
        <v>35471</v>
      </c>
      <c r="J46758" s="1" t="s">
        <v>35471</v>
      </c>
      <c r="K46758" s="1">
        <v>3.0</v>
      </c>
      <c r="L46758" s="3">
        <v>36526.0</v>
      </c>
      <c r="M46758" s="3">
        <v>36892.0</v>
      </c>
      <c r="N46758" s="3">
        <v>39951.0</v>
      </c>
    </row>
    <row r="46759">
      <c r="A46759" s="1" t="s">
        <v>160884</v>
      </c>
      <c r="B46759" s="1" t="s">
        <v>160885</v>
      </c>
      <c r="C46759" s="2" t="s">
        <v>160886</v>
      </c>
      <c r="D46759" s="1" t="s">
        <v>741</v>
      </c>
      <c r="E46759" s="1">
        <v>99000.0</v>
      </c>
      <c r="F46759" s="1" t="s">
        <v>18</v>
      </c>
      <c r="G46759" s="1" t="s">
        <v>25</v>
      </c>
      <c r="H46759" s="1" t="s">
        <v>158</v>
      </c>
      <c r="I46759" s="1" t="s">
        <v>244</v>
      </c>
      <c r="J46759" s="1" t="s">
        <v>15863</v>
      </c>
      <c r="K46759" s="1">
        <v>1.0</v>
      </c>
      <c r="L46759" s="3">
        <v>30317.0</v>
      </c>
      <c r="M46759" s="3">
        <v>39506.0</v>
      </c>
      <c r="N46759" s="3">
        <v>39506.0</v>
      </c>
    </row>
    <row r="46760">
      <c r="A46760" s="1" t="s">
        <v>160887</v>
      </c>
      <c r="B46760" s="1" t="s">
        <v>160888</v>
      </c>
      <c r="C46760" s="2" t="s">
        <v>160889</v>
      </c>
      <c r="D46760" s="1" t="s">
        <v>1531</v>
      </c>
      <c r="E46760" s="1">
        <v>9.5369999E7</v>
      </c>
      <c r="F46760" s="1" t="s">
        <v>207</v>
      </c>
      <c r="G46760" s="1" t="s">
        <v>25</v>
      </c>
      <c r="H46760" s="1" t="s">
        <v>142</v>
      </c>
      <c r="I46760" s="1" t="s">
        <v>143</v>
      </c>
      <c r="J46760" s="1" t="s">
        <v>2499</v>
      </c>
      <c r="K46760" s="1">
        <v>5.0</v>
      </c>
      <c r="M46760" s="3">
        <v>37064.0</v>
      </c>
      <c r="N46760" s="3">
        <v>39689.0</v>
      </c>
    </row>
    <row r="46761">
      <c r="A46761" s="1" t="s">
        <v>160890</v>
      </c>
      <c r="B46761" s="1" t="s">
        <v>160891</v>
      </c>
      <c r="C46761" s="2" t="s">
        <v>160892</v>
      </c>
      <c r="D46761" s="1" t="s">
        <v>160893</v>
      </c>
      <c r="E46761" s="1">
        <v>577000.0</v>
      </c>
      <c r="F46761" s="1" t="s">
        <v>18</v>
      </c>
      <c r="G46761" s="1" t="s">
        <v>12816</v>
      </c>
      <c r="H46761" s="1">
        <v>35.0</v>
      </c>
      <c r="I46761" s="1" t="s">
        <v>13415</v>
      </c>
      <c r="J46761" s="1" t="s">
        <v>13415</v>
      </c>
      <c r="K46761" s="1">
        <v>2.0</v>
      </c>
      <c r="L46761" s="3">
        <v>40179.0</v>
      </c>
      <c r="M46761" s="3">
        <v>40664.0</v>
      </c>
      <c r="N46761" s="3">
        <v>41306.0</v>
      </c>
    </row>
    <row r="46762">
      <c r="A46762" s="1" t="s">
        <v>160894</v>
      </c>
      <c r="B46762" s="1" t="s">
        <v>160895</v>
      </c>
      <c r="D46762" s="1" t="s">
        <v>160896</v>
      </c>
      <c r="E46762" s="1">
        <v>3800000.0</v>
      </c>
      <c r="F46762" s="1" t="s">
        <v>207</v>
      </c>
      <c r="G46762" s="1" t="s">
        <v>25</v>
      </c>
      <c r="H46762" s="1" t="s">
        <v>380</v>
      </c>
      <c r="I46762" s="1" t="s">
        <v>4559</v>
      </c>
      <c r="J46762" s="1" t="s">
        <v>4559</v>
      </c>
      <c r="K46762" s="1">
        <v>1.0</v>
      </c>
      <c r="M46762" s="3">
        <v>38148.0</v>
      </c>
      <c r="N46762" s="3">
        <v>38148.0</v>
      </c>
    </row>
    <row r="46763">
      <c r="A46763" s="1" t="s">
        <v>160897</v>
      </c>
      <c r="B46763" s="1" t="s">
        <v>160898</v>
      </c>
      <c r="D46763" s="1" t="s">
        <v>1247</v>
      </c>
      <c r="E46763" s="1">
        <v>476680.0</v>
      </c>
      <c r="F46763" s="1" t="s">
        <v>18</v>
      </c>
      <c r="G46763" s="1" t="s">
        <v>25</v>
      </c>
      <c r="H46763" s="1" t="s">
        <v>64</v>
      </c>
      <c r="I46763" s="1" t="s">
        <v>95</v>
      </c>
      <c r="J46763" s="1" t="s">
        <v>1428</v>
      </c>
      <c r="K46763" s="1">
        <v>1.0</v>
      </c>
      <c r="M46763" s="3">
        <v>41781.0</v>
      </c>
      <c r="N46763" s="3">
        <v>41781.0</v>
      </c>
    </row>
    <row r="46764">
      <c r="A46764" s="1" t="s">
        <v>160899</v>
      </c>
      <c r="B46764" s="1" t="s">
        <v>160900</v>
      </c>
      <c r="C46764" s="2" t="s">
        <v>160901</v>
      </c>
      <c r="D46764" s="1" t="s">
        <v>52379</v>
      </c>
      <c r="E46764" s="1">
        <v>6000000.0</v>
      </c>
      <c r="F46764" s="1" t="s">
        <v>18</v>
      </c>
      <c r="G46764" s="1" t="s">
        <v>623</v>
      </c>
      <c r="H46764" s="1">
        <v>11.0</v>
      </c>
      <c r="I46764" s="1" t="s">
        <v>883</v>
      </c>
      <c r="J46764" s="1" t="s">
        <v>883</v>
      </c>
      <c r="K46764" s="1">
        <v>3.0</v>
      </c>
      <c r="L46764" s="3">
        <v>39349.0</v>
      </c>
      <c r="M46764" s="3">
        <v>39448.0</v>
      </c>
      <c r="N46764" s="3">
        <v>40909.0</v>
      </c>
    </row>
    <row r="46765">
      <c r="A46765" s="1" t="s">
        <v>160902</v>
      </c>
      <c r="B46765" s="1" t="s">
        <v>160903</v>
      </c>
      <c r="C46765" s="2" t="s">
        <v>160904</v>
      </c>
      <c r="D46765" s="1" t="s">
        <v>56</v>
      </c>
      <c r="E46765" s="1">
        <v>2.0450011E7</v>
      </c>
      <c r="F46765" s="1" t="s">
        <v>18</v>
      </c>
      <c r="G46765" s="1" t="s">
        <v>25</v>
      </c>
      <c r="H46765" s="1" t="s">
        <v>64</v>
      </c>
      <c r="I46765" s="1" t="s">
        <v>65</v>
      </c>
      <c r="J46765" s="1" t="s">
        <v>66</v>
      </c>
      <c r="K46765" s="1">
        <v>1.0</v>
      </c>
      <c r="L46765" s="3">
        <v>37257.0</v>
      </c>
      <c r="M46765" s="3">
        <v>41381.0</v>
      </c>
      <c r="N46765" s="3">
        <v>41381.0</v>
      </c>
    </row>
    <row r="46766">
      <c r="A46766" s="1" t="s">
        <v>160905</v>
      </c>
      <c r="B46766" s="1" t="s">
        <v>160906</v>
      </c>
      <c r="C46766" s="2" t="s">
        <v>160907</v>
      </c>
      <c r="D46766" s="1" t="s">
        <v>42</v>
      </c>
      <c r="E46766" s="1">
        <v>2.2274927E7</v>
      </c>
      <c r="F46766" s="1" t="s">
        <v>18</v>
      </c>
      <c r="G46766" s="1" t="s">
        <v>128</v>
      </c>
      <c r="H46766" s="1" t="s">
        <v>129</v>
      </c>
      <c r="I46766" s="1" t="s">
        <v>130</v>
      </c>
      <c r="J46766" s="1" t="s">
        <v>130</v>
      </c>
      <c r="K46766" s="1">
        <v>1.0</v>
      </c>
      <c r="L46766" s="3">
        <v>35065.0</v>
      </c>
      <c r="M46766" s="3">
        <v>37235.0</v>
      </c>
      <c r="N46766" s="3">
        <v>37235.0</v>
      </c>
    </row>
    <row r="46767">
      <c r="A46767" s="1" t="s">
        <v>160908</v>
      </c>
      <c r="B46767" s="1" t="s">
        <v>160909</v>
      </c>
      <c r="C46767" s="2" t="s">
        <v>160910</v>
      </c>
      <c r="D46767" s="1" t="s">
        <v>8643</v>
      </c>
      <c r="E46767" s="1">
        <v>1.2E8</v>
      </c>
      <c r="F46767" s="1" t="s">
        <v>689</v>
      </c>
      <c r="G46767" s="1" t="s">
        <v>25</v>
      </c>
      <c r="H46767" s="1" t="s">
        <v>286</v>
      </c>
      <c r="I46767" s="1" t="s">
        <v>874</v>
      </c>
      <c r="J46767" s="1" t="s">
        <v>21774</v>
      </c>
      <c r="K46767" s="1">
        <v>2.0</v>
      </c>
      <c r="L46767" s="3">
        <v>6941.0</v>
      </c>
      <c r="M46767" s="3">
        <v>41568.0</v>
      </c>
      <c r="N46767" s="3">
        <v>41917.0</v>
      </c>
    </row>
    <row r="46768">
      <c r="A46768" s="1" t="s">
        <v>160911</v>
      </c>
      <c r="B46768" s="1" t="s">
        <v>160912</v>
      </c>
      <c r="D46768" s="1" t="s">
        <v>741</v>
      </c>
      <c r="E46768" s="1">
        <v>9000000.0</v>
      </c>
      <c r="F46768" s="1" t="s">
        <v>18</v>
      </c>
      <c r="G46768" s="1" t="s">
        <v>25</v>
      </c>
      <c r="H46768" s="1" t="s">
        <v>158</v>
      </c>
      <c r="I46768" s="1" t="s">
        <v>2686</v>
      </c>
      <c r="J46768" s="1" t="s">
        <v>7184</v>
      </c>
      <c r="K46768" s="1">
        <v>1.0</v>
      </c>
      <c r="L46768" s="3">
        <v>38353.0</v>
      </c>
      <c r="M46768" s="3">
        <v>38877.0</v>
      </c>
      <c r="N46768" s="3">
        <v>38877.0</v>
      </c>
    </row>
    <row r="46769">
      <c r="A46769" s="1" t="s">
        <v>160913</v>
      </c>
      <c r="B46769" s="1" t="s">
        <v>160914</v>
      </c>
      <c r="C46769" s="2" t="s">
        <v>160915</v>
      </c>
      <c r="D46769" s="1" t="s">
        <v>1072</v>
      </c>
      <c r="E46769" s="1">
        <v>1000000.0</v>
      </c>
      <c r="F46769" s="1" t="s">
        <v>18</v>
      </c>
      <c r="G46769" s="1" t="s">
        <v>25</v>
      </c>
      <c r="H46769" s="1" t="s">
        <v>158</v>
      </c>
      <c r="I46769" s="1" t="s">
        <v>244</v>
      </c>
      <c r="J46769" s="1" t="s">
        <v>327</v>
      </c>
      <c r="K46769" s="1">
        <v>1.0</v>
      </c>
      <c r="M46769" s="3">
        <v>42136.0</v>
      </c>
      <c r="N46769" s="3">
        <v>42136.0</v>
      </c>
    </row>
    <row r="46770">
      <c r="A46770" s="1" t="s">
        <v>160916</v>
      </c>
      <c r="B46770" s="1" t="s">
        <v>160917</v>
      </c>
      <c r="C46770" s="2" t="s">
        <v>160918</v>
      </c>
      <c r="D46770" s="1" t="s">
        <v>160919</v>
      </c>
      <c r="E46770" s="1">
        <v>1593460.0</v>
      </c>
      <c r="F46770" s="1" t="s">
        <v>18</v>
      </c>
      <c r="G46770" s="1" t="s">
        <v>638</v>
      </c>
      <c r="H46770" s="1">
        <v>4.0</v>
      </c>
      <c r="I46770" s="1" t="s">
        <v>3256</v>
      </c>
      <c r="J46770" s="1" t="s">
        <v>3256</v>
      </c>
      <c r="K46770" s="1">
        <v>1.0</v>
      </c>
      <c r="L46770" s="3">
        <v>39814.0</v>
      </c>
      <c r="M46770" s="3">
        <v>40704.0</v>
      </c>
      <c r="N46770" s="3">
        <v>40704.0</v>
      </c>
    </row>
    <row r="46771">
      <c r="A46771" s="1" t="s">
        <v>160920</v>
      </c>
      <c r="B46771" s="1" t="s">
        <v>160921</v>
      </c>
      <c r="C46771" s="2" t="s">
        <v>160922</v>
      </c>
      <c r="D46771" s="1" t="s">
        <v>70</v>
      </c>
      <c r="E46771" s="1">
        <v>271000.0</v>
      </c>
      <c r="F46771" s="1" t="s">
        <v>18</v>
      </c>
      <c r="G46771" s="1" t="s">
        <v>25</v>
      </c>
      <c r="H46771" s="1" t="s">
        <v>808</v>
      </c>
      <c r="I46771" s="1" t="s">
        <v>809</v>
      </c>
      <c r="J46771" s="1" t="s">
        <v>810</v>
      </c>
      <c r="K46771" s="1">
        <v>2.0</v>
      </c>
      <c r="L46771" s="3">
        <v>39814.0</v>
      </c>
      <c r="M46771" s="3">
        <v>41107.0</v>
      </c>
      <c r="N46771" s="3">
        <v>41631.0</v>
      </c>
    </row>
    <row r="46772">
      <c r="A46772" s="1" t="s">
        <v>160923</v>
      </c>
      <c r="B46772" s="1" t="s">
        <v>160924</v>
      </c>
      <c r="C46772" s="2" t="s">
        <v>160925</v>
      </c>
      <c r="D46772" s="1" t="s">
        <v>160926</v>
      </c>
      <c r="E46772" s="1">
        <v>4.2500005E7</v>
      </c>
      <c r="F46772" s="1" t="s">
        <v>18</v>
      </c>
      <c r="G46772" s="1" t="s">
        <v>25</v>
      </c>
      <c r="H46772" s="1" t="s">
        <v>1272</v>
      </c>
      <c r="I46772" s="1" t="s">
        <v>1273</v>
      </c>
      <c r="J46772" s="1" t="s">
        <v>6164</v>
      </c>
      <c r="K46772" s="1">
        <v>2.0</v>
      </c>
      <c r="L46772" s="3">
        <v>36892.0</v>
      </c>
      <c r="M46772" s="3">
        <v>40498.0</v>
      </c>
      <c r="N46772" s="3">
        <v>40987.0</v>
      </c>
    </row>
    <row r="46773">
      <c r="A46773" s="1" t="s">
        <v>160927</v>
      </c>
      <c r="B46773" s="1" t="s">
        <v>160928</v>
      </c>
      <c r="C46773" s="2" t="s">
        <v>160929</v>
      </c>
      <c r="D46773" s="1" t="s">
        <v>160930</v>
      </c>
      <c r="E46773" s="1">
        <v>1.79E7</v>
      </c>
      <c r="F46773" s="1" t="s">
        <v>689</v>
      </c>
      <c r="G46773" s="1" t="s">
        <v>25</v>
      </c>
      <c r="H46773" s="1" t="s">
        <v>135</v>
      </c>
      <c r="I46773" s="1" t="s">
        <v>136</v>
      </c>
      <c r="J46773" s="1" t="s">
        <v>6261</v>
      </c>
      <c r="K46773" s="1">
        <v>1.0</v>
      </c>
      <c r="M46773" s="3">
        <v>41718.0</v>
      </c>
      <c r="N46773" s="3">
        <v>41718.0</v>
      </c>
    </row>
    <row r="46774">
      <c r="A46774" s="1" t="s">
        <v>160931</v>
      </c>
      <c r="B46774" s="1" t="s">
        <v>160932</v>
      </c>
      <c r="C46774" s="2" t="s">
        <v>160933</v>
      </c>
      <c r="D46774" s="1" t="s">
        <v>1722</v>
      </c>
      <c r="E46774" s="1">
        <v>8.75E7</v>
      </c>
      <c r="F46774" s="1" t="s">
        <v>18</v>
      </c>
      <c r="G46774" s="1" t="s">
        <v>25</v>
      </c>
      <c r="H46774" s="1" t="s">
        <v>64</v>
      </c>
      <c r="I46774" s="1" t="s">
        <v>65</v>
      </c>
      <c r="J46774" s="1" t="s">
        <v>71</v>
      </c>
      <c r="K46774" s="1">
        <v>3.0</v>
      </c>
      <c r="L46774" s="3">
        <v>40057.0</v>
      </c>
      <c r="M46774" s="3">
        <v>40057.0</v>
      </c>
      <c r="N46774" s="3">
        <v>42185.0</v>
      </c>
    </row>
    <row r="46775">
      <c r="A46775" s="1" t="s">
        <v>160934</v>
      </c>
      <c r="B46775" s="1" t="s">
        <v>160935</v>
      </c>
      <c r="C46775" s="2" t="s">
        <v>160936</v>
      </c>
      <c r="D46775" s="1" t="s">
        <v>741</v>
      </c>
      <c r="E46775" s="1" t="s">
        <v>43</v>
      </c>
      <c r="F46775" s="1" t="s">
        <v>18</v>
      </c>
      <c r="G46775" s="1" t="s">
        <v>25</v>
      </c>
      <c r="H46775" s="1" t="s">
        <v>64</v>
      </c>
      <c r="I46775" s="1" t="s">
        <v>95</v>
      </c>
      <c r="J46775" s="1" t="s">
        <v>95</v>
      </c>
      <c r="K46775" s="1">
        <v>1.0</v>
      </c>
      <c r="M46775" s="3">
        <v>41275.0</v>
      </c>
      <c r="N46775" s="3">
        <v>41275.0</v>
      </c>
    </row>
    <row r="46776">
      <c r="A46776" s="1" t="s">
        <v>160937</v>
      </c>
      <c r="B46776" s="1" t="s">
        <v>160938</v>
      </c>
      <c r="C46776" s="2" t="s">
        <v>160939</v>
      </c>
      <c r="D46776" s="1" t="s">
        <v>160940</v>
      </c>
      <c r="E46776" s="1">
        <v>45000.0</v>
      </c>
      <c r="F46776" s="1" t="s">
        <v>18</v>
      </c>
      <c r="G46776" s="1" t="s">
        <v>25</v>
      </c>
      <c r="H46776" s="1" t="s">
        <v>64</v>
      </c>
      <c r="I46776" s="1" t="s">
        <v>65</v>
      </c>
      <c r="J46776" s="1" t="s">
        <v>271</v>
      </c>
      <c r="K46776" s="1">
        <v>1.0</v>
      </c>
      <c r="L46776" s="3">
        <v>41699.0</v>
      </c>
      <c r="M46776" s="3">
        <v>41699.0</v>
      </c>
      <c r="N46776" s="3">
        <v>41699.0</v>
      </c>
    </row>
    <row r="46777">
      <c r="A46777" s="1" t="s">
        <v>160941</v>
      </c>
      <c r="B46777" s="1" t="s">
        <v>160942</v>
      </c>
      <c r="C46777" s="2" t="s">
        <v>160943</v>
      </c>
      <c r="D46777" s="1" t="s">
        <v>160944</v>
      </c>
      <c r="E46777" s="1" t="s">
        <v>43</v>
      </c>
      <c r="F46777" s="1" t="s">
        <v>18</v>
      </c>
      <c r="K46777" s="1">
        <v>1.0</v>
      </c>
      <c r="L46777" s="3">
        <v>39845.0</v>
      </c>
      <c r="M46777" s="3">
        <v>41971.0</v>
      </c>
      <c r="N46777" s="3">
        <v>41971.0</v>
      </c>
    </row>
    <row r="46778">
      <c r="A46778" s="1" t="s">
        <v>160945</v>
      </c>
      <c r="B46778" s="1" t="s">
        <v>160946</v>
      </c>
      <c r="C46778" s="2" t="s">
        <v>160947</v>
      </c>
      <c r="D46778" s="1" t="s">
        <v>56</v>
      </c>
      <c r="E46778" s="1">
        <v>2.129E8</v>
      </c>
      <c r="F46778" s="1" t="s">
        <v>689</v>
      </c>
      <c r="G46778" s="1" t="s">
        <v>25</v>
      </c>
      <c r="H46778" s="1" t="s">
        <v>158</v>
      </c>
      <c r="I46778" s="1" t="s">
        <v>244</v>
      </c>
      <c r="J46778" s="1" t="s">
        <v>327</v>
      </c>
      <c r="K46778" s="1">
        <v>6.0</v>
      </c>
      <c r="L46778" s="3">
        <v>37926.0</v>
      </c>
      <c r="M46778" s="3">
        <v>39174.0</v>
      </c>
      <c r="N46778" s="3">
        <v>41389.0</v>
      </c>
    </row>
    <row r="46779">
      <c r="A46779" s="1" t="s">
        <v>160948</v>
      </c>
      <c r="B46779" s="1" t="s">
        <v>160935</v>
      </c>
      <c r="C46779" s="2" t="s">
        <v>160949</v>
      </c>
      <c r="D46779" s="1" t="s">
        <v>160950</v>
      </c>
      <c r="E46779" s="1">
        <v>1.2885E8</v>
      </c>
      <c r="F46779" s="1" t="s">
        <v>18</v>
      </c>
      <c r="G46779" s="1" t="s">
        <v>25</v>
      </c>
      <c r="H46779" s="1" t="s">
        <v>286</v>
      </c>
      <c r="I46779" s="1" t="s">
        <v>1030</v>
      </c>
      <c r="J46779" s="1" t="s">
        <v>1030</v>
      </c>
      <c r="K46779" s="1">
        <v>6.0</v>
      </c>
      <c r="L46779" s="3">
        <v>40909.0</v>
      </c>
      <c r="M46779" s="3">
        <v>40075.0</v>
      </c>
      <c r="N46779" s="3">
        <v>42214.0</v>
      </c>
    </row>
    <row r="46780">
      <c r="A46780" s="1" t="s">
        <v>160951</v>
      </c>
      <c r="B46780" s="1" t="s">
        <v>160952</v>
      </c>
      <c r="C46780" s="2" t="s">
        <v>160953</v>
      </c>
      <c r="D46780" s="1" t="s">
        <v>27267</v>
      </c>
      <c r="E46780" s="1" t="s">
        <v>43</v>
      </c>
      <c r="F46780" s="1" t="s">
        <v>18</v>
      </c>
      <c r="G46780" s="1" t="s">
        <v>25</v>
      </c>
      <c r="H46780" s="1" t="s">
        <v>64</v>
      </c>
      <c r="I46780" s="1" t="s">
        <v>65</v>
      </c>
      <c r="J46780" s="1" t="s">
        <v>5485</v>
      </c>
      <c r="K46780" s="1">
        <v>1.0</v>
      </c>
      <c r="L46780" s="3">
        <v>40940.0</v>
      </c>
      <c r="M46780" s="3">
        <v>41088.0</v>
      </c>
      <c r="N46780" s="3">
        <v>41088.0</v>
      </c>
    </row>
    <row r="46781">
      <c r="A46781" s="1" t="s">
        <v>160954</v>
      </c>
      <c r="B46781" s="1" t="s">
        <v>160955</v>
      </c>
      <c r="C46781" s="2" t="s">
        <v>160956</v>
      </c>
      <c r="D46781" s="1" t="s">
        <v>741</v>
      </c>
      <c r="E46781" s="1">
        <v>1.0435E7</v>
      </c>
      <c r="F46781" s="1" t="s">
        <v>18</v>
      </c>
      <c r="G46781" s="1" t="s">
        <v>25</v>
      </c>
      <c r="H46781" s="1" t="s">
        <v>527</v>
      </c>
      <c r="I46781" s="1" t="s">
        <v>528</v>
      </c>
      <c r="J46781" s="1" t="s">
        <v>529</v>
      </c>
      <c r="K46781" s="1">
        <v>4.0</v>
      </c>
      <c r="L46781" s="3">
        <v>40729.0</v>
      </c>
      <c r="M46781" s="3">
        <v>41202.0</v>
      </c>
      <c r="N46781" s="3">
        <v>42256.0</v>
      </c>
    </row>
    <row r="46782">
      <c r="A46782" s="1" t="s">
        <v>160957</v>
      </c>
      <c r="B46782" s="1" t="s">
        <v>160958</v>
      </c>
      <c r="C46782" s="2" t="s">
        <v>160959</v>
      </c>
      <c r="D46782" s="1" t="s">
        <v>285</v>
      </c>
      <c r="E46782" s="1" t="s">
        <v>43</v>
      </c>
      <c r="F46782" s="1" t="s">
        <v>18</v>
      </c>
      <c r="G46782" s="1" t="s">
        <v>57</v>
      </c>
      <c r="H46782" s="1" t="s">
        <v>4487</v>
      </c>
      <c r="I46782" s="1" t="s">
        <v>6236</v>
      </c>
      <c r="J46782" s="1" t="s">
        <v>6236</v>
      </c>
      <c r="K46782" s="1">
        <v>1.0</v>
      </c>
      <c r="L46782" s="3">
        <v>41567.0</v>
      </c>
      <c r="M46782" s="3">
        <v>40471.0</v>
      </c>
      <c r="N46782" s="3">
        <v>40471.0</v>
      </c>
    </row>
    <row r="46783">
      <c r="A46783" s="1" t="s">
        <v>160960</v>
      </c>
      <c r="B46783" s="1" t="s">
        <v>160961</v>
      </c>
      <c r="C46783" s="2" t="s">
        <v>160962</v>
      </c>
      <c r="D46783" s="1" t="s">
        <v>741</v>
      </c>
      <c r="E46783" s="1">
        <v>7650000.0</v>
      </c>
      <c r="F46783" s="1" t="s">
        <v>207</v>
      </c>
      <c r="G46783" s="1" t="s">
        <v>699</v>
      </c>
      <c r="H46783" s="1">
        <v>5.0</v>
      </c>
      <c r="I46783" s="1" t="s">
        <v>700</v>
      </c>
      <c r="J46783" s="1" t="s">
        <v>700</v>
      </c>
      <c r="K46783" s="1">
        <v>1.0</v>
      </c>
      <c r="L46783" s="3">
        <v>38353.0</v>
      </c>
      <c r="M46783" s="3">
        <v>39232.0</v>
      </c>
      <c r="N46783" s="3">
        <v>39232.0</v>
      </c>
    </row>
    <row r="46784">
      <c r="A46784" s="1" t="s">
        <v>160963</v>
      </c>
      <c r="B46784" s="1" t="s">
        <v>160964</v>
      </c>
      <c r="C46784" s="2" t="s">
        <v>160965</v>
      </c>
      <c r="D46784" s="1" t="s">
        <v>160966</v>
      </c>
      <c r="E46784" s="1">
        <v>2850000.0</v>
      </c>
      <c r="F46784" s="1" t="s">
        <v>18</v>
      </c>
      <c r="G46784" s="1" t="s">
        <v>25</v>
      </c>
      <c r="H46784" s="1" t="s">
        <v>64</v>
      </c>
      <c r="I46784" s="1" t="s">
        <v>65</v>
      </c>
      <c r="J46784" s="1" t="s">
        <v>2706</v>
      </c>
      <c r="K46784" s="1">
        <v>2.0</v>
      </c>
      <c r="L46784" s="3">
        <v>40179.0</v>
      </c>
      <c r="M46784" s="3">
        <v>40544.0</v>
      </c>
      <c r="N46784" s="3">
        <v>41866.0</v>
      </c>
    </row>
    <row r="46785">
      <c r="A46785" s="1" t="s">
        <v>160967</v>
      </c>
      <c r="B46785" s="1" t="s">
        <v>160968</v>
      </c>
      <c r="C46785" s="2" t="s">
        <v>160969</v>
      </c>
      <c r="D46785" s="1" t="s">
        <v>2966</v>
      </c>
      <c r="E46785" s="1">
        <v>192000.0</v>
      </c>
      <c r="F46785" s="1" t="s">
        <v>18</v>
      </c>
      <c r="G46785" s="1" t="s">
        <v>25</v>
      </c>
      <c r="H46785" s="1" t="s">
        <v>64</v>
      </c>
      <c r="I46785" s="1" t="s">
        <v>95</v>
      </c>
      <c r="J46785" s="1" t="s">
        <v>16598</v>
      </c>
      <c r="K46785" s="1">
        <v>1.0</v>
      </c>
      <c r="L46785" s="3">
        <v>41800.0</v>
      </c>
      <c r="M46785" s="3">
        <v>41820.0</v>
      </c>
      <c r="N46785" s="3">
        <v>41820.0</v>
      </c>
    </row>
    <row r="46786">
      <c r="A46786" s="1" t="s">
        <v>160970</v>
      </c>
      <c r="B46786" s="1" t="s">
        <v>160971</v>
      </c>
      <c r="C46786" s="2" t="s">
        <v>160972</v>
      </c>
      <c r="D46786" s="1" t="s">
        <v>160973</v>
      </c>
      <c r="E46786" s="1">
        <v>1.2E8</v>
      </c>
      <c r="F46786" s="1" t="s">
        <v>207</v>
      </c>
      <c r="G46786" s="1" t="s">
        <v>25</v>
      </c>
      <c r="H46786" s="1" t="s">
        <v>1011</v>
      </c>
      <c r="I46786" s="1" t="s">
        <v>1012</v>
      </c>
      <c r="J46786" s="1" t="s">
        <v>38318</v>
      </c>
      <c r="K46786" s="1">
        <v>1.0</v>
      </c>
      <c r="M46786" s="3">
        <v>38688.0</v>
      </c>
      <c r="N46786" s="3">
        <v>38688.0</v>
      </c>
    </row>
    <row r="46787">
      <c r="A46787" s="1" t="s">
        <v>160974</v>
      </c>
      <c r="B46787" s="1" t="s">
        <v>160975</v>
      </c>
      <c r="C46787" s="2" t="s">
        <v>160976</v>
      </c>
      <c r="D46787" s="1" t="s">
        <v>160977</v>
      </c>
      <c r="E46787" s="1">
        <v>1.28E7</v>
      </c>
      <c r="F46787" s="1" t="s">
        <v>18</v>
      </c>
      <c r="G46787" s="1" t="s">
        <v>25</v>
      </c>
      <c r="H46787" s="1" t="s">
        <v>64</v>
      </c>
      <c r="I46787" s="1" t="s">
        <v>95</v>
      </c>
      <c r="J46787" s="1" t="s">
        <v>95</v>
      </c>
      <c r="K46787" s="1">
        <v>5.0</v>
      </c>
      <c r="L46787" s="3">
        <v>41275.0</v>
      </c>
      <c r="M46787" s="3">
        <v>41424.0</v>
      </c>
      <c r="N46787" s="3">
        <v>42116.0</v>
      </c>
    </row>
    <row r="46788">
      <c r="A46788" s="1" t="s">
        <v>160978</v>
      </c>
      <c r="B46788" s="1" t="s">
        <v>160979</v>
      </c>
      <c r="D46788" s="1" t="s">
        <v>160980</v>
      </c>
      <c r="E46788" s="1">
        <v>1.0E7</v>
      </c>
      <c r="F46788" s="1" t="s">
        <v>18</v>
      </c>
      <c r="K46788" s="1">
        <v>1.0</v>
      </c>
      <c r="M46788" s="3">
        <v>39414.0</v>
      </c>
      <c r="N46788" s="3">
        <v>39414.0</v>
      </c>
    </row>
    <row r="46789">
      <c r="A46789" s="1" t="s">
        <v>160981</v>
      </c>
      <c r="B46789" s="1" t="s">
        <v>160982</v>
      </c>
      <c r="C46789" s="2" t="s">
        <v>160983</v>
      </c>
      <c r="D46789" s="1" t="s">
        <v>160984</v>
      </c>
      <c r="E46789" s="1" t="s">
        <v>43</v>
      </c>
      <c r="F46789" s="1" t="s">
        <v>18</v>
      </c>
      <c r="G46789" s="1" t="s">
        <v>25</v>
      </c>
      <c r="H46789" s="1" t="s">
        <v>106</v>
      </c>
      <c r="I46789" s="1" t="s">
        <v>107</v>
      </c>
      <c r="J46789" s="1" t="s">
        <v>108</v>
      </c>
      <c r="K46789" s="1">
        <v>1.0</v>
      </c>
      <c r="L46789" s="3">
        <v>39447.0</v>
      </c>
      <c r="M46789" s="3">
        <v>39692.0</v>
      </c>
      <c r="N46789" s="3">
        <v>39692.0</v>
      </c>
    </row>
    <row r="46790">
      <c r="A46790" s="1" t="s">
        <v>160985</v>
      </c>
      <c r="B46790" s="1" t="s">
        <v>160986</v>
      </c>
      <c r="C46790" s="2" t="s">
        <v>160987</v>
      </c>
      <c r="D46790" s="1" t="s">
        <v>42</v>
      </c>
      <c r="E46790" s="1">
        <v>1000000.0</v>
      </c>
      <c r="F46790" s="1" t="s">
        <v>18</v>
      </c>
      <c r="G46790" s="1" t="s">
        <v>341</v>
      </c>
      <c r="H46790" s="1">
        <v>13.0</v>
      </c>
      <c r="I46790" s="1" t="s">
        <v>22442</v>
      </c>
      <c r="J46790" s="1" t="s">
        <v>22442</v>
      </c>
      <c r="K46790" s="1">
        <v>2.0</v>
      </c>
      <c r="L46790" s="3">
        <v>40582.0</v>
      </c>
      <c r="M46790" s="3">
        <v>41369.0</v>
      </c>
      <c r="N46790" s="3">
        <v>42166.0</v>
      </c>
    </row>
    <row r="46791">
      <c r="A46791" s="1" t="s">
        <v>160988</v>
      </c>
      <c r="B46791" s="1" t="s">
        <v>160989</v>
      </c>
      <c r="C46791" s="2" t="s">
        <v>160990</v>
      </c>
      <c r="D46791" s="1" t="s">
        <v>160991</v>
      </c>
      <c r="E46791" s="1" t="s">
        <v>43</v>
      </c>
      <c r="F46791" s="1" t="s">
        <v>18</v>
      </c>
      <c r="G46791" s="1" t="s">
        <v>699</v>
      </c>
      <c r="H46791" s="1">
        <v>5.0</v>
      </c>
      <c r="I46791" s="1" t="s">
        <v>700</v>
      </c>
      <c r="J46791" s="1" t="s">
        <v>700</v>
      </c>
      <c r="K46791" s="1">
        <v>1.0</v>
      </c>
      <c r="L46791" s="3">
        <v>35431.0</v>
      </c>
      <c r="M46791" s="3">
        <v>36526.0</v>
      </c>
      <c r="N46791" s="3">
        <v>36526.0</v>
      </c>
    </row>
    <row r="46792">
      <c r="A46792" s="1" t="s">
        <v>160992</v>
      </c>
      <c r="B46792" s="1" t="s">
        <v>160993</v>
      </c>
      <c r="C46792" s="2" t="s">
        <v>160994</v>
      </c>
      <c r="E46792" s="1">
        <v>50000.0</v>
      </c>
      <c r="F46792" s="1" t="s">
        <v>18</v>
      </c>
      <c r="G46792" s="1" t="s">
        <v>25</v>
      </c>
      <c r="H46792" s="1" t="s">
        <v>64</v>
      </c>
      <c r="I46792" s="1" t="s">
        <v>1221</v>
      </c>
      <c r="J46792" s="1" t="s">
        <v>1221</v>
      </c>
      <c r="K46792" s="1">
        <v>1.0</v>
      </c>
      <c r="L46792" s="3">
        <v>36892.0</v>
      </c>
      <c r="M46792" s="3">
        <v>41640.0</v>
      </c>
      <c r="N46792" s="3">
        <v>41640.0</v>
      </c>
    </row>
    <row r="46793">
      <c r="A46793" s="1" t="s">
        <v>160995</v>
      </c>
      <c r="B46793" s="1" t="s">
        <v>160996</v>
      </c>
      <c r="C46793" s="2" t="s">
        <v>160997</v>
      </c>
      <c r="D46793" s="1" t="s">
        <v>36</v>
      </c>
      <c r="E46793" s="1" t="s">
        <v>43</v>
      </c>
      <c r="F46793" s="1" t="s">
        <v>207</v>
      </c>
      <c r="G46793" s="1" t="s">
        <v>25</v>
      </c>
      <c r="H46793" s="1" t="s">
        <v>3477</v>
      </c>
      <c r="I46793" s="1" t="s">
        <v>3478</v>
      </c>
      <c r="J46793" s="1" t="s">
        <v>3478</v>
      </c>
      <c r="K46793" s="1">
        <v>1.0</v>
      </c>
      <c r="L46793" s="3">
        <v>39661.0</v>
      </c>
      <c r="M46793" s="3">
        <v>39539.0</v>
      </c>
      <c r="N46793" s="3">
        <v>39539.0</v>
      </c>
    </row>
    <row r="46794">
      <c r="A46794" s="1" t="s">
        <v>160998</v>
      </c>
      <c r="B46794" s="1" t="s">
        <v>160999</v>
      </c>
      <c r="C46794" s="2" t="s">
        <v>161000</v>
      </c>
      <c r="D46794" s="1" t="s">
        <v>264</v>
      </c>
      <c r="E46794" s="1">
        <v>1760000.0</v>
      </c>
      <c r="F46794" s="1" t="s">
        <v>113</v>
      </c>
      <c r="G46794" s="1" t="s">
        <v>128</v>
      </c>
      <c r="H46794" s="1" t="s">
        <v>129</v>
      </c>
      <c r="I46794" s="1" t="s">
        <v>130</v>
      </c>
      <c r="J46794" s="1" t="s">
        <v>130</v>
      </c>
      <c r="K46794" s="1">
        <v>1.0</v>
      </c>
      <c r="M46794" s="3">
        <v>38589.0</v>
      </c>
      <c r="N46794" s="3">
        <v>38589.0</v>
      </c>
    </row>
    <row r="46795">
      <c r="A46795" s="1" t="s">
        <v>161001</v>
      </c>
      <c r="B46795" s="1" t="s">
        <v>161002</v>
      </c>
      <c r="C46795" s="2" t="s">
        <v>161003</v>
      </c>
      <c r="D46795" s="1" t="s">
        <v>161004</v>
      </c>
      <c r="E46795" s="1">
        <v>8.6E7</v>
      </c>
      <c r="F46795" s="1" t="s">
        <v>18</v>
      </c>
      <c r="G46795" s="1" t="s">
        <v>25</v>
      </c>
      <c r="H46795" s="1" t="s">
        <v>64</v>
      </c>
      <c r="I46795" s="1" t="s">
        <v>65</v>
      </c>
      <c r="J46795" s="1" t="s">
        <v>1160</v>
      </c>
      <c r="K46795" s="1">
        <v>7.0</v>
      </c>
      <c r="L46795" s="3">
        <v>38930.0</v>
      </c>
      <c r="M46795" s="3">
        <v>40118.0</v>
      </c>
      <c r="N46795" s="3">
        <v>42096.0</v>
      </c>
    </row>
    <row r="46796">
      <c r="A46796" s="1" t="s">
        <v>161005</v>
      </c>
      <c r="B46796" s="1" t="s">
        <v>161006</v>
      </c>
      <c r="C46796" s="2" t="s">
        <v>161007</v>
      </c>
      <c r="D46796" s="1" t="s">
        <v>161008</v>
      </c>
      <c r="E46796" s="1">
        <v>20000.0</v>
      </c>
      <c r="F46796" s="1" t="s">
        <v>18</v>
      </c>
      <c r="G46796" s="1" t="s">
        <v>25</v>
      </c>
      <c r="H46796" s="1" t="s">
        <v>298</v>
      </c>
      <c r="I46796" s="1" t="s">
        <v>299</v>
      </c>
      <c r="J46796" s="1" t="s">
        <v>299</v>
      </c>
      <c r="K46796" s="1">
        <v>1.0</v>
      </c>
      <c r="L46796" s="3">
        <v>41323.0</v>
      </c>
      <c r="M46796" s="3">
        <v>41333.0</v>
      </c>
      <c r="N46796" s="3">
        <v>41333.0</v>
      </c>
    </row>
    <row r="46797">
      <c r="A46797" s="1" t="s">
        <v>161009</v>
      </c>
      <c r="B46797" s="1" t="s">
        <v>161010</v>
      </c>
      <c r="C46797" s="2" t="s">
        <v>161011</v>
      </c>
      <c r="D46797" s="1" t="s">
        <v>75</v>
      </c>
      <c r="E46797" s="1" t="s">
        <v>43</v>
      </c>
      <c r="F46797" s="1" t="s">
        <v>18</v>
      </c>
      <c r="G46797" s="1" t="s">
        <v>25</v>
      </c>
      <c r="H46797" s="1" t="s">
        <v>106</v>
      </c>
      <c r="I46797" s="1" t="s">
        <v>107</v>
      </c>
      <c r="J46797" s="1" t="s">
        <v>108</v>
      </c>
      <c r="K46797" s="1">
        <v>1.0</v>
      </c>
      <c r="L46797" s="3">
        <v>37257.0</v>
      </c>
      <c r="M46797" s="3">
        <v>41278.0</v>
      </c>
      <c r="N46797" s="3">
        <v>41278.0</v>
      </c>
    </row>
    <row r="46798">
      <c r="A46798" s="1" t="s">
        <v>161012</v>
      </c>
      <c r="B46798" s="1" t="s">
        <v>161013</v>
      </c>
      <c r="C46798" s="2" t="s">
        <v>161014</v>
      </c>
      <c r="D46798" s="1" t="s">
        <v>264</v>
      </c>
      <c r="E46798" s="1">
        <v>1.5E7</v>
      </c>
      <c r="F46798" s="1" t="s">
        <v>18</v>
      </c>
      <c r="G46798" s="1" t="s">
        <v>25</v>
      </c>
      <c r="H46798" s="1" t="s">
        <v>158</v>
      </c>
      <c r="I46798" s="1" t="s">
        <v>244</v>
      </c>
      <c r="J46798" s="1" t="s">
        <v>4833</v>
      </c>
      <c r="K46798" s="1">
        <v>1.0</v>
      </c>
      <c r="L46798" s="3">
        <v>36892.0</v>
      </c>
      <c r="M46798" s="3">
        <v>41575.0</v>
      </c>
      <c r="N46798" s="3">
        <v>41575.0</v>
      </c>
    </row>
    <row r="46799">
      <c r="A46799" s="1" t="s">
        <v>161015</v>
      </c>
      <c r="B46799" s="1" t="s">
        <v>161016</v>
      </c>
      <c r="C46799" s="2" t="s">
        <v>161017</v>
      </c>
      <c r="D46799" s="1" t="s">
        <v>117</v>
      </c>
      <c r="E46799" s="1" t="s">
        <v>43</v>
      </c>
      <c r="F46799" s="1" t="s">
        <v>18</v>
      </c>
      <c r="G46799" s="1" t="s">
        <v>25</v>
      </c>
      <c r="H46799" s="1" t="s">
        <v>1352</v>
      </c>
      <c r="I46799" s="1" t="s">
        <v>1353</v>
      </c>
      <c r="J46799" s="1" t="s">
        <v>1353</v>
      </c>
      <c r="K46799" s="1">
        <v>1.0</v>
      </c>
      <c r="L46799" s="3">
        <v>35237.0</v>
      </c>
      <c r="M46799" s="3">
        <v>41952.0</v>
      </c>
      <c r="N46799" s="3">
        <v>41952.0</v>
      </c>
    </row>
    <row r="46800">
      <c r="A46800" s="1" t="s">
        <v>161018</v>
      </c>
      <c r="B46800" s="1" t="s">
        <v>161019</v>
      </c>
      <c r="C46800" s="2" t="s">
        <v>161020</v>
      </c>
      <c r="D46800" s="1" t="s">
        <v>161021</v>
      </c>
      <c r="E46800" s="1">
        <v>250000.0</v>
      </c>
      <c r="F46800" s="1" t="s">
        <v>18</v>
      </c>
      <c r="G46800" s="1" t="s">
        <v>25</v>
      </c>
      <c r="H46800" s="1" t="s">
        <v>64</v>
      </c>
      <c r="I46800" s="1" t="s">
        <v>65</v>
      </c>
      <c r="J46800" s="1" t="s">
        <v>66</v>
      </c>
      <c r="K46800" s="1">
        <v>1.0</v>
      </c>
      <c r="M46800" s="3">
        <v>41288.0</v>
      </c>
      <c r="N46800" s="3">
        <v>41288.0</v>
      </c>
    </row>
    <row r="46801">
      <c r="A46801" s="1" t="s">
        <v>161022</v>
      </c>
      <c r="B46801" s="1" t="s">
        <v>161023</v>
      </c>
      <c r="C46801" s="2" t="s">
        <v>161024</v>
      </c>
      <c r="D46801" s="1" t="s">
        <v>161025</v>
      </c>
      <c r="E46801" s="1">
        <v>2.3E8</v>
      </c>
      <c r="F46801" s="1" t="s">
        <v>18</v>
      </c>
      <c r="G46801" s="1" t="s">
        <v>25</v>
      </c>
      <c r="H46801" s="1" t="s">
        <v>64</v>
      </c>
      <c r="I46801" s="1" t="s">
        <v>919</v>
      </c>
      <c r="J46801" s="1" t="s">
        <v>919</v>
      </c>
      <c r="K46801" s="1">
        <v>1.0</v>
      </c>
      <c r="L46801" s="3">
        <v>36526.0</v>
      </c>
      <c r="M46801" s="3">
        <v>41535.0</v>
      </c>
      <c r="N46801" s="3">
        <v>41535.0</v>
      </c>
    </row>
    <row r="46802">
      <c r="A46802" s="1" t="s">
        <v>161026</v>
      </c>
      <c r="B46802" s="1" t="s">
        <v>161027</v>
      </c>
      <c r="C46802" s="2" t="s">
        <v>161028</v>
      </c>
      <c r="D46802" s="1" t="s">
        <v>275</v>
      </c>
      <c r="E46802" s="1" t="s">
        <v>43</v>
      </c>
      <c r="F46802" s="1" t="s">
        <v>18</v>
      </c>
      <c r="G46802" s="1" t="s">
        <v>25</v>
      </c>
      <c r="H46802" s="1" t="s">
        <v>1330</v>
      </c>
      <c r="I46802" s="1" t="s">
        <v>1331</v>
      </c>
      <c r="J46802" s="1" t="s">
        <v>1331</v>
      </c>
      <c r="K46802" s="1">
        <v>1.0</v>
      </c>
      <c r="M46802" s="3">
        <v>41376.0</v>
      </c>
      <c r="N46802" s="3">
        <v>41376.0</v>
      </c>
    </row>
    <row r="46803">
      <c r="A46803" s="1" t="s">
        <v>161029</v>
      </c>
      <c r="B46803" s="1" t="s">
        <v>161030</v>
      </c>
      <c r="D46803" s="1" t="s">
        <v>94</v>
      </c>
      <c r="E46803" s="1">
        <v>1400000.0</v>
      </c>
      <c r="F46803" s="1" t="s">
        <v>18</v>
      </c>
      <c r="G46803" s="1" t="s">
        <v>25</v>
      </c>
      <c r="H46803" s="1" t="s">
        <v>158</v>
      </c>
      <c r="I46803" s="1" t="s">
        <v>244</v>
      </c>
      <c r="J46803" s="1" t="s">
        <v>1714</v>
      </c>
      <c r="K46803" s="1">
        <v>1.0</v>
      </c>
      <c r="L46803" s="3">
        <v>41275.0</v>
      </c>
      <c r="M46803" s="3">
        <v>41691.0</v>
      </c>
      <c r="N46803" s="3">
        <v>41691.0</v>
      </c>
    </row>
    <row r="46804">
      <c r="A46804" s="1" t="s">
        <v>161031</v>
      </c>
      <c r="B46804" s="1" t="s">
        <v>161032</v>
      </c>
      <c r="C46804" s="2" t="s">
        <v>161033</v>
      </c>
      <c r="D46804" s="1" t="s">
        <v>97445</v>
      </c>
      <c r="E46804" s="1">
        <v>18852.0</v>
      </c>
      <c r="F46804" s="1" t="s">
        <v>207</v>
      </c>
      <c r="G46804" s="1" t="s">
        <v>25</v>
      </c>
      <c r="H46804" s="1" t="s">
        <v>64</v>
      </c>
      <c r="I46804" s="1" t="s">
        <v>919</v>
      </c>
      <c r="J46804" s="1" t="s">
        <v>919</v>
      </c>
      <c r="K46804" s="1">
        <v>1.0</v>
      </c>
      <c r="L46804" s="3">
        <v>40909.0</v>
      </c>
      <c r="M46804" s="3">
        <v>41155.0</v>
      </c>
      <c r="N46804" s="3">
        <v>41155.0</v>
      </c>
    </row>
    <row r="46805">
      <c r="A46805" s="1" t="s">
        <v>161034</v>
      </c>
      <c r="B46805" s="1" t="s">
        <v>161035</v>
      </c>
      <c r="C46805" s="2" t="s">
        <v>161036</v>
      </c>
      <c r="D46805" s="1" t="s">
        <v>161037</v>
      </c>
      <c r="E46805" s="1">
        <v>5000000.0</v>
      </c>
      <c r="F46805" s="1" t="s">
        <v>207</v>
      </c>
      <c r="G46805" s="1" t="s">
        <v>25</v>
      </c>
      <c r="H46805" s="1" t="s">
        <v>545</v>
      </c>
      <c r="I46805" s="1" t="s">
        <v>546</v>
      </c>
      <c r="J46805" s="1" t="s">
        <v>8880</v>
      </c>
      <c r="K46805" s="1">
        <v>1.0</v>
      </c>
      <c r="L46805" s="3">
        <v>36526.0</v>
      </c>
      <c r="M46805" s="3">
        <v>37932.0</v>
      </c>
      <c r="N46805" s="3">
        <v>37932.0</v>
      </c>
    </row>
    <row r="46806">
      <c r="A46806" s="1" t="s">
        <v>161038</v>
      </c>
      <c r="B46806" s="1" t="s">
        <v>161039</v>
      </c>
      <c r="C46806" s="2" t="s">
        <v>161040</v>
      </c>
      <c r="D46806" s="1" t="s">
        <v>655</v>
      </c>
      <c r="E46806" s="1">
        <v>1.6E7</v>
      </c>
      <c r="F46806" s="1" t="s">
        <v>18</v>
      </c>
      <c r="G46806" s="1" t="s">
        <v>25</v>
      </c>
      <c r="H46806" s="1" t="s">
        <v>644</v>
      </c>
      <c r="I46806" s="1" t="s">
        <v>645</v>
      </c>
      <c r="J46806" s="1" t="s">
        <v>7483</v>
      </c>
      <c r="K46806" s="1">
        <v>1.0</v>
      </c>
      <c r="M46806" s="3">
        <v>36915.0</v>
      </c>
      <c r="N46806" s="3">
        <v>36915.0</v>
      </c>
    </row>
    <row r="46807">
      <c r="A46807" s="1" t="s">
        <v>161041</v>
      </c>
      <c r="B46807" s="1" t="s">
        <v>161042</v>
      </c>
      <c r="C46807" s="2" t="s">
        <v>161043</v>
      </c>
      <c r="D46807" s="1" t="s">
        <v>1247</v>
      </c>
      <c r="E46807" s="1">
        <v>1647446.0</v>
      </c>
      <c r="F46807" s="1" t="s">
        <v>18</v>
      </c>
      <c r="G46807" s="1" t="s">
        <v>37</v>
      </c>
      <c r="H46807" s="1">
        <v>22.0</v>
      </c>
      <c r="I46807" s="1" t="s">
        <v>38</v>
      </c>
      <c r="J46807" s="1" t="s">
        <v>38</v>
      </c>
      <c r="K46807" s="1">
        <v>2.0</v>
      </c>
      <c r="M46807" s="3">
        <v>41671.0</v>
      </c>
      <c r="N46807" s="3">
        <v>42072.0</v>
      </c>
    </row>
    <row r="46808">
      <c r="A46808" s="1" t="s">
        <v>161044</v>
      </c>
      <c r="B46808" s="1" t="s">
        <v>161045</v>
      </c>
      <c r="C46808" s="2" t="s">
        <v>161046</v>
      </c>
      <c r="D46808" s="1" t="s">
        <v>161047</v>
      </c>
      <c r="E46808" s="1">
        <v>700000.0</v>
      </c>
      <c r="F46808" s="1" t="s">
        <v>18</v>
      </c>
      <c r="G46808" s="1" t="s">
        <v>25</v>
      </c>
      <c r="H46808" s="1" t="s">
        <v>286</v>
      </c>
      <c r="I46808" s="1" t="s">
        <v>1030</v>
      </c>
      <c r="J46808" s="1" t="s">
        <v>1030</v>
      </c>
      <c r="K46808" s="1">
        <v>1.0</v>
      </c>
      <c r="L46808" s="3">
        <v>40695.0</v>
      </c>
      <c r="M46808" s="3">
        <v>41574.0</v>
      </c>
      <c r="N46808" s="3">
        <v>41574.0</v>
      </c>
    </row>
    <row r="46809">
      <c r="A46809" s="1" t="s">
        <v>161048</v>
      </c>
      <c r="B46809" s="1" t="s">
        <v>161049</v>
      </c>
      <c r="C46809" s="2" t="s">
        <v>161050</v>
      </c>
      <c r="D46809" s="1" t="s">
        <v>161051</v>
      </c>
      <c r="E46809" s="1" t="s">
        <v>43</v>
      </c>
      <c r="F46809" s="1" t="s">
        <v>18</v>
      </c>
      <c r="G46809" s="1" t="s">
        <v>25</v>
      </c>
      <c r="H46809" s="1" t="s">
        <v>106</v>
      </c>
      <c r="I46809" s="1" t="s">
        <v>777</v>
      </c>
      <c r="J46809" s="1" t="s">
        <v>38674</v>
      </c>
      <c r="K46809" s="1">
        <v>1.0</v>
      </c>
      <c r="L46809" s="3">
        <v>36161.0</v>
      </c>
      <c r="M46809" s="3">
        <v>41760.0</v>
      </c>
      <c r="N46809" s="3">
        <v>41760.0</v>
      </c>
    </row>
    <row r="46810">
      <c r="A46810" s="1" t="s">
        <v>161052</v>
      </c>
      <c r="B46810" s="1" t="s">
        <v>161053</v>
      </c>
      <c r="C46810" s="2" t="s">
        <v>161054</v>
      </c>
      <c r="D46810" s="1" t="s">
        <v>7983</v>
      </c>
      <c r="E46810" s="1">
        <v>2600000.0</v>
      </c>
      <c r="F46810" s="1" t="s">
        <v>18</v>
      </c>
      <c r="G46810" s="1" t="s">
        <v>25</v>
      </c>
      <c r="H46810" s="1" t="s">
        <v>158</v>
      </c>
      <c r="I46810" s="1" t="s">
        <v>244</v>
      </c>
      <c r="J46810" s="1" t="s">
        <v>244</v>
      </c>
      <c r="K46810" s="1">
        <v>2.0</v>
      </c>
      <c r="M46810" s="3">
        <v>41577.0</v>
      </c>
      <c r="N46810" s="3">
        <v>41806.0</v>
      </c>
    </row>
    <row r="46811">
      <c r="A46811" s="1" t="s">
        <v>161055</v>
      </c>
      <c r="B46811" s="1" t="s">
        <v>161056</v>
      </c>
      <c r="C46811" s="2" t="s">
        <v>161057</v>
      </c>
      <c r="E46811" s="1" t="s">
        <v>43</v>
      </c>
      <c r="F46811" s="1" t="s">
        <v>18</v>
      </c>
      <c r="G46811" s="1" t="s">
        <v>25</v>
      </c>
      <c r="H46811" s="1" t="s">
        <v>208</v>
      </c>
      <c r="I46811" s="1" t="s">
        <v>209</v>
      </c>
      <c r="J46811" s="1" t="s">
        <v>48869</v>
      </c>
      <c r="K46811" s="1">
        <v>1.0</v>
      </c>
      <c r="L46811" s="3">
        <v>40179.0</v>
      </c>
      <c r="M46811" s="3">
        <v>40969.0</v>
      </c>
      <c r="N46811" s="3">
        <v>40969.0</v>
      </c>
    </row>
    <row r="46812">
      <c r="A46812" s="1" t="s">
        <v>161058</v>
      </c>
      <c r="B46812" s="1" t="s">
        <v>161059</v>
      </c>
      <c r="C46812" s="2" t="s">
        <v>161060</v>
      </c>
      <c r="D46812" s="1" t="s">
        <v>411</v>
      </c>
      <c r="E46812" s="1">
        <v>6082611.0</v>
      </c>
      <c r="F46812" s="1" t="s">
        <v>18</v>
      </c>
      <c r="G46812" s="1" t="s">
        <v>25</v>
      </c>
      <c r="H46812" s="1" t="s">
        <v>158</v>
      </c>
      <c r="I46812" s="1" t="s">
        <v>244</v>
      </c>
      <c r="J46812" s="1" t="s">
        <v>245</v>
      </c>
      <c r="K46812" s="1">
        <v>1.0</v>
      </c>
      <c r="L46812" s="3">
        <v>35065.0</v>
      </c>
      <c r="M46812" s="3">
        <v>41645.0</v>
      </c>
      <c r="N46812" s="3">
        <v>41645.0</v>
      </c>
    </row>
    <row r="46813">
      <c r="A46813" s="1" t="s">
        <v>161061</v>
      </c>
      <c r="B46813" s="1" t="s">
        <v>161062</v>
      </c>
      <c r="C46813" s="2" t="s">
        <v>161063</v>
      </c>
      <c r="D46813" s="1" t="s">
        <v>161064</v>
      </c>
      <c r="E46813" s="1">
        <v>60000.0</v>
      </c>
      <c r="F46813" s="1" t="s">
        <v>18</v>
      </c>
      <c r="G46813" s="1" t="s">
        <v>2906</v>
      </c>
      <c r="H46813" s="1">
        <v>77.0</v>
      </c>
      <c r="I46813" s="1" t="s">
        <v>9693</v>
      </c>
      <c r="J46813" s="1" t="s">
        <v>23418</v>
      </c>
      <c r="K46813" s="1">
        <v>1.0</v>
      </c>
      <c r="L46813" s="3">
        <v>39052.0</v>
      </c>
      <c r="M46813" s="3">
        <v>38718.0</v>
      </c>
      <c r="N46813" s="3">
        <v>38718.0</v>
      </c>
    </row>
    <row r="46814">
      <c r="A46814" s="1" t="s">
        <v>161065</v>
      </c>
      <c r="B46814" s="1" t="s">
        <v>161066</v>
      </c>
      <c r="C46814" s="2" t="s">
        <v>161067</v>
      </c>
      <c r="D46814" s="1" t="s">
        <v>2199</v>
      </c>
      <c r="E46814" s="1">
        <v>486000.0</v>
      </c>
      <c r="F46814" s="1" t="s">
        <v>18</v>
      </c>
      <c r="G46814" s="1" t="s">
        <v>19</v>
      </c>
      <c r="H46814" s="1">
        <v>36.0</v>
      </c>
      <c r="I46814" s="1" t="s">
        <v>672</v>
      </c>
      <c r="J46814" s="1" t="s">
        <v>14159</v>
      </c>
      <c r="K46814" s="1">
        <v>2.0</v>
      </c>
      <c r="L46814" s="3">
        <v>40544.0</v>
      </c>
      <c r="M46814" s="3">
        <v>41963.0</v>
      </c>
      <c r="N46814" s="3">
        <v>42185.0</v>
      </c>
    </row>
    <row r="46815">
      <c r="A46815" s="1" t="s">
        <v>161068</v>
      </c>
      <c r="B46815" s="1" t="s">
        <v>161069</v>
      </c>
      <c r="C46815" s="2" t="s">
        <v>161070</v>
      </c>
      <c r="D46815" s="1" t="s">
        <v>6312</v>
      </c>
      <c r="E46815" s="1">
        <v>100000.0</v>
      </c>
      <c r="F46815" s="1" t="s">
        <v>18</v>
      </c>
      <c r="G46815" s="1" t="s">
        <v>25</v>
      </c>
      <c r="H46815" s="1" t="s">
        <v>64</v>
      </c>
      <c r="I46815" s="1" t="s">
        <v>95</v>
      </c>
      <c r="J46815" s="1" t="s">
        <v>95</v>
      </c>
      <c r="K46815" s="1">
        <v>1.0</v>
      </c>
      <c r="L46815" s="3">
        <v>41393.0</v>
      </c>
      <c r="M46815" s="3">
        <v>41852.0</v>
      </c>
      <c r="N46815" s="3">
        <v>41852.0</v>
      </c>
    </row>
    <row r="46816">
      <c r="A46816" s="1" t="s">
        <v>161071</v>
      </c>
      <c r="B46816" s="1" t="s">
        <v>161072</v>
      </c>
      <c r="C46816" s="2" t="s">
        <v>161073</v>
      </c>
      <c r="D46816" s="1" t="s">
        <v>42</v>
      </c>
      <c r="E46816" s="1">
        <v>2135922.0</v>
      </c>
      <c r="F46816" s="1" t="s">
        <v>18</v>
      </c>
      <c r="G46816" s="1" t="s">
        <v>128</v>
      </c>
      <c r="H46816" s="1" t="s">
        <v>1484</v>
      </c>
      <c r="I46816" s="1" t="s">
        <v>130</v>
      </c>
      <c r="J46816" s="1" t="s">
        <v>27496</v>
      </c>
      <c r="K46816" s="1">
        <v>3.0</v>
      </c>
      <c r="L46816" s="3">
        <v>41426.0</v>
      </c>
      <c r="M46816" s="3">
        <v>41815.0</v>
      </c>
      <c r="N46816" s="3">
        <v>42232.0</v>
      </c>
    </row>
    <row r="46817">
      <c r="A46817" s="1" t="s">
        <v>161074</v>
      </c>
      <c r="B46817" s="1" t="s">
        <v>161075</v>
      </c>
      <c r="C46817" s="2" t="s">
        <v>161076</v>
      </c>
      <c r="E46817" s="1" t="s">
        <v>43</v>
      </c>
      <c r="F46817" s="1" t="s">
        <v>207</v>
      </c>
      <c r="K46817" s="1">
        <v>1.0</v>
      </c>
      <c r="L46817" s="3">
        <v>42005.0</v>
      </c>
      <c r="M46817" s="3">
        <v>42194.0</v>
      </c>
      <c r="N46817" s="3">
        <v>42194.0</v>
      </c>
    </row>
    <row r="46818">
      <c r="A46818" s="1" t="s">
        <v>161077</v>
      </c>
      <c r="B46818" s="1" t="s">
        <v>161078</v>
      </c>
      <c r="C46818" s="2" t="s">
        <v>161079</v>
      </c>
      <c r="D46818" s="1" t="s">
        <v>50</v>
      </c>
      <c r="E46818" s="1" t="s">
        <v>43</v>
      </c>
      <c r="F46818" s="1" t="s">
        <v>18</v>
      </c>
      <c r="G46818" s="1" t="s">
        <v>650</v>
      </c>
      <c r="H46818" s="1">
        <v>10.0</v>
      </c>
      <c r="I46818" s="1" t="s">
        <v>13397</v>
      </c>
      <c r="J46818" s="1" t="s">
        <v>13397</v>
      </c>
      <c r="K46818" s="1">
        <v>2.0</v>
      </c>
      <c r="M46818" s="3">
        <v>40578.0</v>
      </c>
      <c r="N46818" s="3">
        <v>41828.0</v>
      </c>
    </row>
    <row r="46819">
      <c r="A46819" s="1" t="s">
        <v>161080</v>
      </c>
      <c r="B46819" s="1" t="s">
        <v>161081</v>
      </c>
      <c r="C46819" s="2" t="s">
        <v>161082</v>
      </c>
      <c r="D46819" s="1" t="s">
        <v>56</v>
      </c>
      <c r="E46819" s="1">
        <v>1.95E7</v>
      </c>
      <c r="F46819" s="1" t="s">
        <v>18</v>
      </c>
      <c r="G46819" s="1" t="s">
        <v>19</v>
      </c>
      <c r="H46819" s="1">
        <v>2.0</v>
      </c>
      <c r="I46819" s="1" t="s">
        <v>3554</v>
      </c>
      <c r="J46819" s="1" t="s">
        <v>3554</v>
      </c>
      <c r="K46819" s="1">
        <v>1.0</v>
      </c>
      <c r="L46819" s="3">
        <v>35065.0</v>
      </c>
      <c r="M46819" s="3">
        <v>41499.0</v>
      </c>
      <c r="N46819" s="3">
        <v>41499.0</v>
      </c>
    </row>
    <row r="46820">
      <c r="A46820" s="1" t="s">
        <v>161083</v>
      </c>
      <c r="B46820" s="1" t="s">
        <v>161084</v>
      </c>
      <c r="C46820" s="2" t="s">
        <v>161085</v>
      </c>
      <c r="D46820" s="1" t="s">
        <v>3797</v>
      </c>
      <c r="E46820" s="1">
        <v>2.5E7</v>
      </c>
      <c r="F46820" s="1" t="s">
        <v>18</v>
      </c>
      <c r="G46820" s="1" t="s">
        <v>699</v>
      </c>
      <c r="K46820" s="1">
        <v>1.0</v>
      </c>
      <c r="M46820" s="3">
        <v>42051.0</v>
      </c>
      <c r="N46820" s="3">
        <v>42051.0</v>
      </c>
    </row>
    <row r="46821">
      <c r="A46821" s="1" t="s">
        <v>161086</v>
      </c>
      <c r="B46821" s="1" t="s">
        <v>161087</v>
      </c>
      <c r="D46821" s="1" t="s">
        <v>161088</v>
      </c>
      <c r="E46821" s="1">
        <v>460379.0</v>
      </c>
      <c r="F46821" s="1" t="s">
        <v>18</v>
      </c>
      <c r="K46821" s="1">
        <v>1.0</v>
      </c>
      <c r="M46821" s="3">
        <v>41528.0</v>
      </c>
      <c r="N46821" s="3">
        <v>41528.0</v>
      </c>
    </row>
    <row r="46822">
      <c r="A46822" s="1" t="s">
        <v>161089</v>
      </c>
      <c r="B46822" s="1" t="s">
        <v>161090</v>
      </c>
      <c r="C46822" s="2" t="s">
        <v>161091</v>
      </c>
      <c r="D46822" s="1" t="s">
        <v>161092</v>
      </c>
      <c r="E46822" s="1">
        <v>70500.0</v>
      </c>
      <c r="F46822" s="1" t="s">
        <v>18</v>
      </c>
      <c r="G46822" s="1" t="s">
        <v>25</v>
      </c>
      <c r="H46822" s="1" t="s">
        <v>82</v>
      </c>
      <c r="I46822" s="1" t="s">
        <v>1764</v>
      </c>
      <c r="J46822" s="1" t="s">
        <v>2524</v>
      </c>
      <c r="K46822" s="1">
        <v>3.0</v>
      </c>
      <c r="L46822" s="3">
        <v>41557.0</v>
      </c>
      <c r="M46822" s="3">
        <v>41964.0</v>
      </c>
      <c r="N46822" s="3">
        <v>42217.0</v>
      </c>
    </row>
    <row r="46823">
      <c r="A46823" s="1" t="s">
        <v>161093</v>
      </c>
      <c r="B46823" s="1" t="s">
        <v>161094</v>
      </c>
      <c r="C46823" s="2" t="s">
        <v>161095</v>
      </c>
      <c r="D46823" s="1" t="s">
        <v>75</v>
      </c>
      <c r="E46823" s="1">
        <v>100000.0</v>
      </c>
      <c r="F46823" s="1" t="s">
        <v>689</v>
      </c>
      <c r="G46823" s="1" t="s">
        <v>19</v>
      </c>
      <c r="H46823" s="1">
        <v>16.0</v>
      </c>
      <c r="I46823" s="1" t="s">
        <v>7936</v>
      </c>
      <c r="J46823" s="1" t="s">
        <v>7936</v>
      </c>
      <c r="K46823" s="1">
        <v>1.0</v>
      </c>
      <c r="L46823" s="3">
        <v>36601.0</v>
      </c>
      <c r="M46823" s="3">
        <v>42226.0</v>
      </c>
      <c r="N46823" s="3">
        <v>42226.0</v>
      </c>
    </row>
    <row r="46824">
      <c r="A46824" s="1" t="s">
        <v>161096</v>
      </c>
      <c r="B46824" s="1" t="s">
        <v>161097</v>
      </c>
      <c r="C46824" s="2" t="s">
        <v>161098</v>
      </c>
      <c r="D46824" s="1" t="s">
        <v>161099</v>
      </c>
      <c r="E46824" s="1">
        <v>89569.0</v>
      </c>
      <c r="F46824" s="1" t="s">
        <v>18</v>
      </c>
      <c r="G46824" s="1" t="s">
        <v>222</v>
      </c>
      <c r="H46824" s="1">
        <v>2.0</v>
      </c>
      <c r="I46824" s="1" t="s">
        <v>223</v>
      </c>
      <c r="J46824" s="1" t="s">
        <v>223</v>
      </c>
      <c r="K46824" s="1">
        <v>3.0</v>
      </c>
      <c r="L46824" s="3">
        <v>41947.0</v>
      </c>
      <c r="M46824" s="3">
        <v>42130.0</v>
      </c>
      <c r="N46824" s="3">
        <v>42194.0</v>
      </c>
    </row>
    <row r="46825">
      <c r="A46825" s="1" t="s">
        <v>161100</v>
      </c>
      <c r="B46825" s="1" t="s">
        <v>161101</v>
      </c>
      <c r="C46825" s="2" t="s">
        <v>161102</v>
      </c>
      <c r="D46825" s="1" t="s">
        <v>102853</v>
      </c>
      <c r="E46825" s="1">
        <v>600000.0</v>
      </c>
      <c r="F46825" s="1" t="s">
        <v>18</v>
      </c>
      <c r="G46825" s="1" t="s">
        <v>25</v>
      </c>
      <c r="H46825" s="1" t="s">
        <v>430</v>
      </c>
      <c r="I46825" s="1" t="s">
        <v>6338</v>
      </c>
      <c r="J46825" s="1" t="s">
        <v>20184</v>
      </c>
      <c r="K46825" s="1">
        <v>1.0</v>
      </c>
      <c r="L46825" s="3">
        <v>40179.0</v>
      </c>
      <c r="M46825" s="3">
        <v>41578.0</v>
      </c>
      <c r="N46825" s="3">
        <v>41578.0</v>
      </c>
    </row>
    <row r="46826">
      <c r="A46826" s="1" t="s">
        <v>161103</v>
      </c>
      <c r="B46826" s="1" t="s">
        <v>161104</v>
      </c>
      <c r="C46826" s="2" t="s">
        <v>161105</v>
      </c>
      <c r="D46826" s="1" t="s">
        <v>56</v>
      </c>
      <c r="E46826" s="1">
        <v>1.38660528E8</v>
      </c>
      <c r="F46826" s="1" t="s">
        <v>18</v>
      </c>
      <c r="G46826" s="1" t="s">
        <v>25</v>
      </c>
      <c r="H46826" s="1" t="s">
        <v>158</v>
      </c>
      <c r="I46826" s="1" t="s">
        <v>244</v>
      </c>
      <c r="J46826" s="1" t="s">
        <v>11279</v>
      </c>
      <c r="K46826" s="1">
        <v>6.0</v>
      </c>
      <c r="L46826" s="3">
        <v>37987.0</v>
      </c>
      <c r="M46826" s="3">
        <v>39189.0</v>
      </c>
      <c r="N46826" s="3">
        <v>41701.0</v>
      </c>
    </row>
    <row r="46827">
      <c r="A46827" s="1" t="s">
        <v>161106</v>
      </c>
      <c r="B46827" s="1" t="s">
        <v>161107</v>
      </c>
      <c r="C46827" s="2" t="s">
        <v>161108</v>
      </c>
      <c r="D46827" s="1" t="s">
        <v>42</v>
      </c>
      <c r="E46827" s="1">
        <v>1.5E7</v>
      </c>
      <c r="F46827" s="1" t="s">
        <v>113</v>
      </c>
      <c r="G46827" s="1" t="s">
        <v>25</v>
      </c>
      <c r="H46827" s="1" t="s">
        <v>64</v>
      </c>
      <c r="I46827" s="1" t="s">
        <v>95</v>
      </c>
      <c r="J46827" s="1" t="s">
        <v>2611</v>
      </c>
      <c r="K46827" s="1">
        <v>1.0</v>
      </c>
      <c r="L46827" s="3">
        <v>35796.0</v>
      </c>
      <c r="M46827" s="3">
        <v>36496.0</v>
      </c>
      <c r="N46827" s="3">
        <v>36496.0</v>
      </c>
    </row>
    <row r="46828">
      <c r="A46828" s="1" t="s">
        <v>161109</v>
      </c>
      <c r="B46828" s="1" t="s">
        <v>161110</v>
      </c>
      <c r="C46828" s="2" t="s">
        <v>161111</v>
      </c>
      <c r="D46828" s="1" t="s">
        <v>161112</v>
      </c>
      <c r="E46828" s="1">
        <v>4170000.0</v>
      </c>
      <c r="F46828" s="1" t="s">
        <v>18</v>
      </c>
      <c r="G46828" s="1" t="s">
        <v>25</v>
      </c>
      <c r="H46828" s="1" t="s">
        <v>64</v>
      </c>
      <c r="I46828" s="1" t="s">
        <v>65</v>
      </c>
      <c r="J46828" s="1" t="s">
        <v>71</v>
      </c>
      <c r="K46828" s="1">
        <v>2.0</v>
      </c>
      <c r="L46828" s="3">
        <v>41061.0</v>
      </c>
      <c r="M46828" s="3">
        <v>41609.0</v>
      </c>
      <c r="N46828" s="3">
        <v>42045.0</v>
      </c>
    </row>
    <row r="46829">
      <c r="A46829" s="1" t="s">
        <v>161113</v>
      </c>
      <c r="B46829" s="1" t="s">
        <v>161114</v>
      </c>
      <c r="C46829" s="2" t="s">
        <v>161115</v>
      </c>
      <c r="D46829" s="1" t="s">
        <v>42</v>
      </c>
      <c r="E46829" s="1">
        <v>300000.0</v>
      </c>
      <c r="F46829" s="1" t="s">
        <v>18</v>
      </c>
      <c r="G46829" s="1" t="s">
        <v>25</v>
      </c>
      <c r="H46829" s="1" t="s">
        <v>142</v>
      </c>
      <c r="I46829" s="1" t="s">
        <v>143</v>
      </c>
      <c r="J46829" s="1" t="s">
        <v>438</v>
      </c>
      <c r="K46829" s="1">
        <v>1.0</v>
      </c>
      <c r="L46829" s="3">
        <v>39953.0</v>
      </c>
      <c r="M46829" s="3">
        <v>39878.0</v>
      </c>
      <c r="N46829" s="3">
        <v>39878.0</v>
      </c>
    </row>
    <row r="46830">
      <c r="A46830" s="1" t="s">
        <v>161116</v>
      </c>
      <c r="B46830" s="1" t="s">
        <v>161117</v>
      </c>
      <c r="C46830" s="2" t="s">
        <v>161118</v>
      </c>
      <c r="D46830" s="1" t="s">
        <v>161119</v>
      </c>
      <c r="E46830" s="1">
        <v>6.75E7</v>
      </c>
      <c r="F46830" s="1" t="s">
        <v>18</v>
      </c>
      <c r="G46830" s="1" t="s">
        <v>25</v>
      </c>
      <c r="H46830" s="1" t="s">
        <v>121</v>
      </c>
      <c r="I46830" s="1" t="s">
        <v>528</v>
      </c>
      <c r="J46830" s="1" t="s">
        <v>4694</v>
      </c>
      <c r="K46830" s="1">
        <v>2.0</v>
      </c>
      <c r="L46830" s="3">
        <v>39083.0</v>
      </c>
      <c r="M46830" s="3">
        <v>40025.0</v>
      </c>
      <c r="N46830" s="3">
        <v>42290.0</v>
      </c>
    </row>
    <row r="46831">
      <c r="A46831" s="1" t="s">
        <v>161120</v>
      </c>
      <c r="B46831" s="1" t="s">
        <v>161121</v>
      </c>
      <c r="C46831" s="2" t="s">
        <v>161122</v>
      </c>
      <c r="D46831" s="1" t="s">
        <v>42</v>
      </c>
      <c r="E46831" s="1">
        <v>3900000.0</v>
      </c>
      <c r="F46831" s="1" t="s">
        <v>18</v>
      </c>
      <c r="G46831" s="1" t="s">
        <v>25</v>
      </c>
      <c r="H46831" s="1" t="s">
        <v>64</v>
      </c>
      <c r="I46831" s="1" t="s">
        <v>65</v>
      </c>
      <c r="J46831" s="1" t="s">
        <v>723</v>
      </c>
      <c r="K46831" s="1">
        <v>1.0</v>
      </c>
      <c r="L46831" s="3">
        <v>36161.0</v>
      </c>
      <c r="M46831" s="3">
        <v>42069.0</v>
      </c>
      <c r="N46831" s="3">
        <v>42069.0</v>
      </c>
    </row>
    <row r="46832">
      <c r="A46832" s="1" t="s">
        <v>161123</v>
      </c>
      <c r="B46832" s="1" t="s">
        <v>161124</v>
      </c>
      <c r="C46832" s="2" t="s">
        <v>161125</v>
      </c>
      <c r="D46832" s="1" t="s">
        <v>161126</v>
      </c>
      <c r="E46832" s="1">
        <v>2.6284825E7</v>
      </c>
      <c r="F46832" s="1" t="s">
        <v>113</v>
      </c>
      <c r="G46832" s="1" t="s">
        <v>25</v>
      </c>
      <c r="H46832" s="1" t="s">
        <v>64</v>
      </c>
      <c r="I46832" s="1" t="s">
        <v>65</v>
      </c>
      <c r="J46832" s="1" t="s">
        <v>71</v>
      </c>
      <c r="K46832" s="1">
        <v>5.0</v>
      </c>
      <c r="L46832" s="3">
        <v>37987.0</v>
      </c>
      <c r="M46832" s="3">
        <v>39854.0</v>
      </c>
      <c r="N46832" s="3">
        <v>41187.0</v>
      </c>
    </row>
    <row r="46833">
      <c r="A46833" s="1" t="s">
        <v>161127</v>
      </c>
      <c r="B46833" s="1" t="s">
        <v>161128</v>
      </c>
      <c r="C46833" s="2" t="s">
        <v>161129</v>
      </c>
      <c r="D46833" s="1" t="s">
        <v>56</v>
      </c>
      <c r="E46833" s="1">
        <v>3.3887517E7</v>
      </c>
      <c r="F46833" s="1" t="s">
        <v>18</v>
      </c>
      <c r="G46833" s="1" t="s">
        <v>25</v>
      </c>
      <c r="H46833" s="1" t="s">
        <v>64</v>
      </c>
      <c r="I46833" s="1" t="s">
        <v>1221</v>
      </c>
      <c r="J46833" s="1" t="s">
        <v>1221</v>
      </c>
      <c r="K46833" s="1">
        <v>2.0</v>
      </c>
      <c r="M46833" s="3">
        <v>41023.0</v>
      </c>
      <c r="N46833" s="3">
        <v>41131.0</v>
      </c>
    </row>
    <row r="46834">
      <c r="A46834" s="1" t="s">
        <v>161130</v>
      </c>
      <c r="B46834" s="1" t="s">
        <v>161131</v>
      </c>
      <c r="C46834" s="2" t="s">
        <v>161132</v>
      </c>
      <c r="D46834" s="1" t="s">
        <v>161133</v>
      </c>
      <c r="E46834" s="1">
        <v>4500000.0</v>
      </c>
      <c r="F46834" s="1" t="s">
        <v>18</v>
      </c>
      <c r="G46834" s="1" t="s">
        <v>25</v>
      </c>
      <c r="H46834" s="1" t="s">
        <v>64</v>
      </c>
      <c r="I46834" s="1" t="s">
        <v>65</v>
      </c>
      <c r="J46834" s="1" t="s">
        <v>71</v>
      </c>
      <c r="K46834" s="1">
        <v>2.0</v>
      </c>
      <c r="L46834" s="3">
        <v>40909.0</v>
      </c>
      <c r="M46834" s="3">
        <v>41211.0</v>
      </c>
      <c r="N46834" s="3">
        <v>42116.0</v>
      </c>
    </row>
    <row r="46835">
      <c r="A46835" s="1" t="s">
        <v>161134</v>
      </c>
      <c r="B46835" s="1" t="s">
        <v>161135</v>
      </c>
      <c r="C46835" s="2" t="s">
        <v>161136</v>
      </c>
      <c r="D46835" s="1" t="s">
        <v>35169</v>
      </c>
      <c r="E46835" s="1">
        <v>8.72E7</v>
      </c>
      <c r="F46835" s="1" t="s">
        <v>18</v>
      </c>
      <c r="G46835" s="1" t="s">
        <v>25</v>
      </c>
      <c r="H46835" s="1" t="s">
        <v>44</v>
      </c>
      <c r="I46835" s="1" t="s">
        <v>282</v>
      </c>
      <c r="J46835" s="1" t="s">
        <v>282</v>
      </c>
      <c r="K46835" s="1">
        <v>5.0</v>
      </c>
      <c r="L46835" s="3">
        <v>40212.0</v>
      </c>
      <c r="M46835" s="3">
        <v>40848.0</v>
      </c>
      <c r="N46835" s="3">
        <v>42026.0</v>
      </c>
    </row>
    <row r="46836">
      <c r="A46836" s="1" t="s">
        <v>161137</v>
      </c>
      <c r="B46836" s="1" t="s">
        <v>161138</v>
      </c>
      <c r="C46836" s="2" t="s">
        <v>161139</v>
      </c>
      <c r="D46836" s="1" t="s">
        <v>161140</v>
      </c>
      <c r="E46836" s="1">
        <v>5695176.0</v>
      </c>
      <c r="F46836" s="1" t="s">
        <v>207</v>
      </c>
      <c r="G46836" s="1" t="s">
        <v>479</v>
      </c>
      <c r="I46836" s="1" t="s">
        <v>480</v>
      </c>
      <c r="J46836" s="1" t="s">
        <v>480</v>
      </c>
      <c r="K46836" s="1">
        <v>3.0</v>
      </c>
      <c r="L46836" s="3">
        <v>37076.0</v>
      </c>
      <c r="M46836" s="3">
        <v>37226.0</v>
      </c>
      <c r="N46836" s="3">
        <v>41243.0</v>
      </c>
    </row>
    <row r="46837">
      <c r="A46837" s="1" t="s">
        <v>161141</v>
      </c>
      <c r="B46837" s="1" t="s">
        <v>161142</v>
      </c>
      <c r="C46837" s="2" t="s">
        <v>161143</v>
      </c>
      <c r="D46837" s="1" t="s">
        <v>161144</v>
      </c>
      <c r="E46837" s="1">
        <v>48543.0</v>
      </c>
      <c r="F46837" s="1" t="s">
        <v>18</v>
      </c>
      <c r="G46837" s="1" t="s">
        <v>57</v>
      </c>
      <c r="H46837" s="1" t="s">
        <v>202</v>
      </c>
      <c r="I46837" s="1" t="s">
        <v>203</v>
      </c>
      <c r="J46837" s="1" t="s">
        <v>203</v>
      </c>
      <c r="K46837" s="1">
        <v>1.0</v>
      </c>
      <c r="L46837" s="3">
        <v>40585.0</v>
      </c>
      <c r="M46837" s="3">
        <v>41540.0</v>
      </c>
      <c r="N46837" s="3">
        <v>41540.0</v>
      </c>
    </row>
    <row r="46838">
      <c r="A46838" s="1" t="s">
        <v>161145</v>
      </c>
      <c r="B46838" s="1" t="s">
        <v>161146</v>
      </c>
      <c r="C46838" s="2" t="s">
        <v>161147</v>
      </c>
      <c r="D46838" s="1" t="s">
        <v>161148</v>
      </c>
      <c r="E46838" s="1" t="s">
        <v>43</v>
      </c>
      <c r="F46838" s="1" t="s">
        <v>18</v>
      </c>
      <c r="G46838" s="1" t="s">
        <v>57</v>
      </c>
      <c r="H46838" s="1" t="s">
        <v>202</v>
      </c>
      <c r="I46838" s="1" t="s">
        <v>203</v>
      </c>
      <c r="J46838" s="1" t="s">
        <v>203</v>
      </c>
      <c r="K46838" s="1">
        <v>1.0</v>
      </c>
      <c r="L46838" s="3">
        <v>40921.0</v>
      </c>
      <c r="M46838" s="3">
        <v>41128.0</v>
      </c>
      <c r="N46838" s="3">
        <v>41128.0</v>
      </c>
    </row>
    <row r="46839">
      <c r="A46839" s="1" t="s">
        <v>161149</v>
      </c>
      <c r="B46839" s="1" t="s">
        <v>161150</v>
      </c>
      <c r="C46839" s="2" t="s">
        <v>161151</v>
      </c>
      <c r="D46839" s="1" t="s">
        <v>81</v>
      </c>
      <c r="E46839" s="1">
        <v>80000.0</v>
      </c>
      <c r="F46839" s="1" t="s">
        <v>18</v>
      </c>
      <c r="G46839" s="1" t="s">
        <v>57</v>
      </c>
      <c r="H46839" s="1" t="s">
        <v>3339</v>
      </c>
      <c r="I46839" s="1" t="s">
        <v>3340</v>
      </c>
      <c r="J46839" s="1" t="s">
        <v>3341</v>
      </c>
      <c r="K46839" s="1">
        <v>1.0</v>
      </c>
      <c r="L46839" s="3">
        <v>41671.0</v>
      </c>
      <c r="M46839" s="3">
        <v>41821.0</v>
      </c>
      <c r="N46839" s="3">
        <v>41821.0</v>
      </c>
    </row>
    <row r="46840">
      <c r="A46840" s="1" t="s">
        <v>161152</v>
      </c>
      <c r="B46840" s="1" t="s">
        <v>161153</v>
      </c>
      <c r="C46840" s="2" t="s">
        <v>161154</v>
      </c>
      <c r="D46840" s="1" t="s">
        <v>161155</v>
      </c>
      <c r="E46840" s="1">
        <v>1500000.0</v>
      </c>
      <c r="F46840" s="1" t="s">
        <v>18</v>
      </c>
      <c r="G46840" s="1" t="s">
        <v>25</v>
      </c>
      <c r="H46840" s="1" t="s">
        <v>106</v>
      </c>
      <c r="I46840" s="1" t="s">
        <v>107</v>
      </c>
      <c r="J46840" s="1" t="s">
        <v>108</v>
      </c>
      <c r="K46840" s="1">
        <v>1.0</v>
      </c>
      <c r="L46840" s="3">
        <v>41609.0</v>
      </c>
      <c r="M46840" s="3">
        <v>41631.0</v>
      </c>
      <c r="N46840" s="3">
        <v>41631.0</v>
      </c>
    </row>
    <row r="46841">
      <c r="A46841" s="1" t="s">
        <v>161156</v>
      </c>
      <c r="B46841" s="1" t="s">
        <v>161157</v>
      </c>
      <c r="C46841" s="2" t="s">
        <v>161158</v>
      </c>
      <c r="D46841" s="1" t="s">
        <v>161159</v>
      </c>
      <c r="E46841" s="1">
        <v>2650000.0</v>
      </c>
      <c r="F46841" s="1" t="s">
        <v>18</v>
      </c>
      <c r="G46841" s="1" t="s">
        <v>128</v>
      </c>
      <c r="H46841" s="1" t="s">
        <v>129</v>
      </c>
      <c r="I46841" s="1" t="s">
        <v>130</v>
      </c>
      <c r="J46841" s="1" t="s">
        <v>130</v>
      </c>
      <c r="K46841" s="1">
        <v>1.0</v>
      </c>
      <c r="L46841" s="3">
        <v>40118.0</v>
      </c>
      <c r="M46841" s="3">
        <v>41787.0</v>
      </c>
      <c r="N46841" s="3">
        <v>41787.0</v>
      </c>
    </row>
    <row r="46842">
      <c r="A46842" s="1" t="s">
        <v>161160</v>
      </c>
      <c r="B46842" s="1" t="s">
        <v>161161</v>
      </c>
      <c r="C46842" s="2" t="s">
        <v>161162</v>
      </c>
      <c r="D46842" s="1" t="s">
        <v>161163</v>
      </c>
      <c r="E46842" s="1">
        <v>500000.0</v>
      </c>
      <c r="F46842" s="1" t="s">
        <v>18</v>
      </c>
      <c r="G46842" s="1" t="s">
        <v>25</v>
      </c>
      <c r="H46842" s="1" t="s">
        <v>158</v>
      </c>
      <c r="I46842" s="1" t="s">
        <v>244</v>
      </c>
      <c r="J46842" s="1" t="s">
        <v>244</v>
      </c>
      <c r="K46842" s="1">
        <v>1.0</v>
      </c>
      <c r="L46842" s="3">
        <v>37875.0</v>
      </c>
      <c r="M46842" s="3">
        <v>41652.0</v>
      </c>
      <c r="N46842" s="3">
        <v>41652.0</v>
      </c>
    </row>
    <row r="46843">
      <c r="A46843" s="1" t="s">
        <v>161164</v>
      </c>
      <c r="B46843" s="1" t="s">
        <v>161165</v>
      </c>
      <c r="C46843" s="2" t="s">
        <v>161166</v>
      </c>
      <c r="D46843" s="1" t="s">
        <v>1401</v>
      </c>
      <c r="E46843" s="1">
        <v>3250000.0</v>
      </c>
      <c r="F46843" s="1" t="s">
        <v>18</v>
      </c>
      <c r="G46843" s="1" t="s">
        <v>25</v>
      </c>
      <c r="H46843" s="1" t="s">
        <v>1011</v>
      </c>
      <c r="I46843" s="1" t="s">
        <v>1012</v>
      </c>
      <c r="J46843" s="1" t="s">
        <v>1472</v>
      </c>
      <c r="K46843" s="1">
        <v>1.0</v>
      </c>
      <c r="M46843" s="3">
        <v>38922.0</v>
      </c>
      <c r="N46843" s="3">
        <v>38922.0</v>
      </c>
    </row>
    <row r="46844">
      <c r="A46844" s="1" t="s">
        <v>161167</v>
      </c>
      <c r="B46844" s="1" t="s">
        <v>161168</v>
      </c>
      <c r="C46844" s="2" t="s">
        <v>161169</v>
      </c>
      <c r="D46844" s="1" t="s">
        <v>55804</v>
      </c>
      <c r="E46844" s="1">
        <v>5.16E7</v>
      </c>
      <c r="F46844" s="1" t="s">
        <v>18</v>
      </c>
      <c r="G46844" s="1" t="s">
        <v>406</v>
      </c>
      <c r="H46844" s="1">
        <v>40.0</v>
      </c>
      <c r="I46844" s="1" t="s">
        <v>980</v>
      </c>
      <c r="J46844" s="1" t="s">
        <v>980</v>
      </c>
      <c r="K46844" s="1">
        <v>5.0</v>
      </c>
      <c r="L46844" s="3">
        <v>40057.0</v>
      </c>
      <c r="M46844" s="3">
        <v>40787.0</v>
      </c>
      <c r="N46844" s="3">
        <v>42052.0</v>
      </c>
    </row>
    <row r="46845">
      <c r="A46845" s="1" t="s">
        <v>161170</v>
      </c>
      <c r="B46845" s="1" t="s">
        <v>161171</v>
      </c>
      <c r="C46845" s="2" t="s">
        <v>161172</v>
      </c>
      <c r="D46845" s="1" t="s">
        <v>161173</v>
      </c>
      <c r="E46845" s="1">
        <v>4.24E7</v>
      </c>
      <c r="F46845" s="1" t="s">
        <v>689</v>
      </c>
      <c r="G46845" s="1" t="s">
        <v>406</v>
      </c>
      <c r="H46845" s="1">
        <v>40.0</v>
      </c>
      <c r="K46845" s="1">
        <v>2.0</v>
      </c>
      <c r="L46845" s="3">
        <v>35468.0</v>
      </c>
      <c r="M46845" s="3">
        <v>38825.0</v>
      </c>
      <c r="N46845" s="3">
        <v>40282.0</v>
      </c>
    </row>
    <row r="46846">
      <c r="A46846" s="1" t="s">
        <v>161174</v>
      </c>
      <c r="B46846" s="1" t="s">
        <v>161175</v>
      </c>
      <c r="C46846" s="2" t="s">
        <v>161176</v>
      </c>
      <c r="D46846" s="1" t="s">
        <v>2479</v>
      </c>
      <c r="E46846" s="1">
        <v>1500000.0</v>
      </c>
      <c r="F46846" s="1" t="s">
        <v>113</v>
      </c>
      <c r="G46846" s="1" t="s">
        <v>25</v>
      </c>
      <c r="H46846" s="1" t="s">
        <v>1330</v>
      </c>
      <c r="I46846" s="1" t="s">
        <v>1331</v>
      </c>
      <c r="J46846" s="1" t="s">
        <v>1331</v>
      </c>
      <c r="K46846" s="1">
        <v>1.0</v>
      </c>
      <c r="L46846" s="3">
        <v>38353.0</v>
      </c>
      <c r="M46846" s="3">
        <v>38899.0</v>
      </c>
      <c r="N46846" s="3">
        <v>38899.0</v>
      </c>
    </row>
    <row r="46847">
      <c r="A46847" s="1" t="s">
        <v>161177</v>
      </c>
      <c r="B46847" s="1" t="s">
        <v>161178</v>
      </c>
      <c r="C46847" s="2" t="s">
        <v>161179</v>
      </c>
      <c r="D46847" s="1" t="s">
        <v>75</v>
      </c>
      <c r="E46847" s="1">
        <v>2500000.0</v>
      </c>
      <c r="F46847" s="1" t="s">
        <v>18</v>
      </c>
      <c r="G46847" s="1" t="s">
        <v>2318</v>
      </c>
      <c r="H46847" s="1">
        <v>4.0</v>
      </c>
      <c r="I46847" s="1" t="s">
        <v>8862</v>
      </c>
      <c r="J46847" s="1" t="s">
        <v>8862</v>
      </c>
      <c r="K46847" s="1">
        <v>2.0</v>
      </c>
      <c r="L46847" s="3">
        <v>41275.0</v>
      </c>
      <c r="M46847" s="3">
        <v>41775.0</v>
      </c>
      <c r="N46847" s="3">
        <v>42163.0</v>
      </c>
    </row>
    <row r="46848">
      <c r="A46848" s="1" t="s">
        <v>161180</v>
      </c>
      <c r="B46848" s="1" t="s">
        <v>161181</v>
      </c>
      <c r="C46848" s="2" t="s">
        <v>161182</v>
      </c>
      <c r="D46848" s="1" t="s">
        <v>161183</v>
      </c>
      <c r="E46848" s="1">
        <v>1350000.0</v>
      </c>
      <c r="F46848" s="1" t="s">
        <v>18</v>
      </c>
      <c r="G46848" s="1" t="s">
        <v>25</v>
      </c>
      <c r="H46848" s="1" t="s">
        <v>106</v>
      </c>
      <c r="I46848" s="1" t="s">
        <v>107</v>
      </c>
      <c r="J46848" s="1" t="s">
        <v>108</v>
      </c>
      <c r="K46848" s="1">
        <v>2.0</v>
      </c>
      <c r="L46848" s="3">
        <v>41275.0</v>
      </c>
      <c r="M46848" s="3">
        <v>41967.0</v>
      </c>
      <c r="N46848" s="3">
        <v>42030.0</v>
      </c>
    </row>
    <row r="46849">
      <c r="A46849" s="1" t="s">
        <v>161184</v>
      </c>
      <c r="B46849" s="1" t="s">
        <v>161185</v>
      </c>
      <c r="C46849" s="2" t="s">
        <v>161186</v>
      </c>
      <c r="D46849" s="1" t="s">
        <v>161187</v>
      </c>
      <c r="E46849" s="1">
        <v>20000.0</v>
      </c>
      <c r="F46849" s="1" t="s">
        <v>18</v>
      </c>
      <c r="G46849" s="1" t="s">
        <v>25</v>
      </c>
      <c r="H46849" s="1" t="s">
        <v>1239</v>
      </c>
      <c r="I46849" s="1" t="s">
        <v>17851</v>
      </c>
      <c r="J46849" s="1" t="s">
        <v>18936</v>
      </c>
      <c r="K46849" s="1">
        <v>1.0</v>
      </c>
      <c r="M46849" s="3">
        <v>41839.0</v>
      </c>
      <c r="N46849" s="3">
        <v>41839.0</v>
      </c>
    </row>
    <row r="46850">
      <c r="A46850" s="1" t="s">
        <v>161188</v>
      </c>
      <c r="B46850" s="1" t="s">
        <v>161189</v>
      </c>
      <c r="C46850" s="2" t="s">
        <v>161190</v>
      </c>
      <c r="E46850" s="1" t="s">
        <v>43</v>
      </c>
      <c r="F46850" s="1" t="s">
        <v>207</v>
      </c>
      <c r="K46850" s="1">
        <v>1.0</v>
      </c>
      <c r="M46850" s="3">
        <v>41122.0</v>
      </c>
      <c r="N46850" s="3">
        <v>41122.0</v>
      </c>
    </row>
    <row r="46851">
      <c r="A46851" s="1" t="s">
        <v>161191</v>
      </c>
      <c r="B46851" s="2" t="s">
        <v>161192</v>
      </c>
      <c r="C46851" s="2" t="s">
        <v>161193</v>
      </c>
      <c r="D46851" s="1" t="s">
        <v>161194</v>
      </c>
      <c r="E46851" s="1">
        <v>1.05E7</v>
      </c>
      <c r="F46851" s="1" t="s">
        <v>18</v>
      </c>
      <c r="G46851" s="1" t="s">
        <v>25</v>
      </c>
      <c r="H46851" s="1" t="s">
        <v>64</v>
      </c>
      <c r="I46851" s="1" t="s">
        <v>65</v>
      </c>
      <c r="J46851" s="1" t="s">
        <v>71</v>
      </c>
      <c r="K46851" s="1">
        <v>3.0</v>
      </c>
      <c r="L46851" s="3">
        <v>39886.0</v>
      </c>
      <c r="M46851" s="3">
        <v>40525.0</v>
      </c>
      <c r="N46851" s="3">
        <v>41614.0</v>
      </c>
    </row>
    <row r="46852">
      <c r="A46852" s="1" t="s">
        <v>161195</v>
      </c>
      <c r="B46852" s="1" t="s">
        <v>161196</v>
      </c>
      <c r="C46852" s="2" t="s">
        <v>161197</v>
      </c>
      <c r="D46852" s="1" t="s">
        <v>161198</v>
      </c>
      <c r="E46852" s="1">
        <v>6.885E7</v>
      </c>
      <c r="F46852" s="1" t="s">
        <v>113</v>
      </c>
      <c r="G46852" s="1" t="s">
        <v>25</v>
      </c>
      <c r="H46852" s="1" t="s">
        <v>808</v>
      </c>
      <c r="I46852" s="1" t="s">
        <v>809</v>
      </c>
      <c r="J46852" s="1" t="s">
        <v>810</v>
      </c>
      <c r="K46852" s="1">
        <v>5.0</v>
      </c>
      <c r="L46852" s="3">
        <v>36892.0</v>
      </c>
      <c r="M46852" s="3">
        <v>38882.0</v>
      </c>
      <c r="N46852" s="3">
        <v>40701.0</v>
      </c>
    </row>
    <row r="46853">
      <c r="A46853" s="1" t="s">
        <v>161199</v>
      </c>
      <c r="B46853" s="1" t="s">
        <v>161200</v>
      </c>
      <c r="C46853" s="2" t="s">
        <v>161201</v>
      </c>
      <c r="D46853" s="1" t="s">
        <v>544</v>
      </c>
      <c r="E46853" s="1">
        <v>3500000.0</v>
      </c>
      <c r="F46853" s="1" t="s">
        <v>18</v>
      </c>
      <c r="G46853" s="1" t="s">
        <v>25</v>
      </c>
      <c r="H46853" s="1" t="s">
        <v>790</v>
      </c>
      <c r="I46853" s="1" t="s">
        <v>16942</v>
      </c>
      <c r="J46853" s="1" t="s">
        <v>1030</v>
      </c>
      <c r="K46853" s="1">
        <v>3.0</v>
      </c>
      <c r="L46853" s="3">
        <v>40179.0</v>
      </c>
      <c r="M46853" s="3">
        <v>40853.0</v>
      </c>
      <c r="N46853" s="3">
        <v>41463.0</v>
      </c>
    </row>
    <row r="46854">
      <c r="A46854" s="1" t="s">
        <v>161202</v>
      </c>
      <c r="B46854" s="1" t="s">
        <v>161203</v>
      </c>
      <c r="C46854" s="2" t="s">
        <v>161204</v>
      </c>
      <c r="D46854" s="1" t="s">
        <v>161205</v>
      </c>
      <c r="E46854" s="1">
        <v>1500000.0</v>
      </c>
      <c r="F46854" s="1" t="s">
        <v>18</v>
      </c>
      <c r="G46854" s="1" t="s">
        <v>25</v>
      </c>
      <c r="H46854" s="1" t="s">
        <v>64</v>
      </c>
      <c r="I46854" s="1" t="s">
        <v>65</v>
      </c>
      <c r="J46854" s="1" t="s">
        <v>71</v>
      </c>
      <c r="K46854" s="1">
        <v>2.0</v>
      </c>
      <c r="L46854" s="3">
        <v>41760.0</v>
      </c>
      <c r="M46854" s="3">
        <v>40711.0</v>
      </c>
      <c r="N46854" s="3">
        <v>41760.0</v>
      </c>
    </row>
    <row r="46855">
      <c r="A46855" s="1" t="s">
        <v>161206</v>
      </c>
      <c r="B46855" s="1" t="s">
        <v>161207</v>
      </c>
      <c r="C46855" s="2" t="s">
        <v>161208</v>
      </c>
      <c r="D46855" s="1" t="s">
        <v>161209</v>
      </c>
      <c r="E46855" s="1">
        <v>6950000.0</v>
      </c>
      <c r="F46855" s="1" t="s">
        <v>18</v>
      </c>
      <c r="G46855" s="1" t="s">
        <v>25</v>
      </c>
      <c r="H46855" s="1" t="s">
        <v>158</v>
      </c>
      <c r="I46855" s="1" t="s">
        <v>244</v>
      </c>
      <c r="J46855" s="1" t="s">
        <v>1613</v>
      </c>
      <c r="K46855" s="1">
        <v>4.0</v>
      </c>
      <c r="L46855" s="3">
        <v>41000.0</v>
      </c>
      <c r="M46855" s="3">
        <v>41000.0</v>
      </c>
      <c r="N46855" s="3">
        <v>41572.0</v>
      </c>
    </row>
    <row r="46856">
      <c r="A46856" s="1" t="s">
        <v>161210</v>
      </c>
      <c r="B46856" s="1" t="s">
        <v>161211</v>
      </c>
      <c r="C46856" s="2" t="s">
        <v>161212</v>
      </c>
      <c r="D46856" s="1" t="s">
        <v>161213</v>
      </c>
      <c r="E46856" s="1">
        <v>20000.0</v>
      </c>
      <c r="F46856" s="1" t="s">
        <v>18</v>
      </c>
      <c r="G46856" s="1" t="s">
        <v>25</v>
      </c>
      <c r="H46856" s="1" t="s">
        <v>64</v>
      </c>
      <c r="I46856" s="1" t="s">
        <v>65</v>
      </c>
      <c r="J46856" s="1" t="s">
        <v>71</v>
      </c>
      <c r="K46856" s="1">
        <v>4.0</v>
      </c>
      <c r="L46856" s="3">
        <v>41570.0</v>
      </c>
      <c r="M46856" s="3">
        <v>41661.0</v>
      </c>
      <c r="N46856" s="3">
        <v>42244.0</v>
      </c>
    </row>
    <row r="46857">
      <c r="A46857" s="1" t="s">
        <v>161214</v>
      </c>
      <c r="B46857" s="1" t="s">
        <v>161215</v>
      </c>
      <c r="C46857" s="2" t="s">
        <v>161216</v>
      </c>
      <c r="D46857" s="1" t="s">
        <v>161217</v>
      </c>
      <c r="E46857" s="1">
        <v>1363000.0</v>
      </c>
      <c r="F46857" s="1" t="s">
        <v>18</v>
      </c>
      <c r="G46857" s="1" t="s">
        <v>25</v>
      </c>
      <c r="H46857" s="1" t="s">
        <v>64</v>
      </c>
      <c r="I46857" s="1" t="s">
        <v>65</v>
      </c>
      <c r="J46857" s="1" t="s">
        <v>71</v>
      </c>
      <c r="K46857" s="1">
        <v>3.0</v>
      </c>
      <c r="L46857" s="3">
        <v>41030.0</v>
      </c>
      <c r="M46857" s="3">
        <v>41244.0</v>
      </c>
      <c r="N46857" s="3">
        <v>41897.0</v>
      </c>
    </row>
    <row r="46858">
      <c r="A46858" s="1" t="s">
        <v>161218</v>
      </c>
      <c r="B46858" s="1" t="s">
        <v>161219</v>
      </c>
      <c r="C46858" s="2" t="s">
        <v>161220</v>
      </c>
      <c r="D46858" s="1" t="s">
        <v>766</v>
      </c>
      <c r="E46858" s="1">
        <v>7.7E7</v>
      </c>
      <c r="F46858" s="1" t="s">
        <v>18</v>
      </c>
      <c r="G46858" s="1" t="s">
        <v>57</v>
      </c>
      <c r="H46858" s="1" t="s">
        <v>58</v>
      </c>
      <c r="I46858" s="1" t="s">
        <v>59</v>
      </c>
      <c r="J46858" s="1" t="s">
        <v>59</v>
      </c>
      <c r="K46858" s="1">
        <v>1.0</v>
      </c>
      <c r="M46858" s="3">
        <v>40176.0</v>
      </c>
      <c r="N46858" s="3">
        <v>40176.0</v>
      </c>
    </row>
    <row r="46859">
      <c r="A46859" s="1" t="s">
        <v>161221</v>
      </c>
      <c r="B46859" s="1" t="s">
        <v>161222</v>
      </c>
      <c r="C46859" s="2" t="s">
        <v>161223</v>
      </c>
      <c r="D46859" s="1" t="s">
        <v>36</v>
      </c>
      <c r="E46859" s="1" t="s">
        <v>43</v>
      </c>
      <c r="F46859" s="1" t="s">
        <v>18</v>
      </c>
      <c r="G46859" s="1" t="s">
        <v>25</v>
      </c>
      <c r="H46859" s="1" t="s">
        <v>89</v>
      </c>
      <c r="I46859" s="1" t="s">
        <v>589</v>
      </c>
      <c r="J46859" s="1" t="s">
        <v>589</v>
      </c>
      <c r="K46859" s="1">
        <v>1.0</v>
      </c>
      <c r="L46859" s="3">
        <v>35416.0</v>
      </c>
      <c r="M46859" s="3">
        <v>39722.0</v>
      </c>
      <c r="N46859" s="3">
        <v>39722.0</v>
      </c>
    </row>
    <row r="46860">
      <c r="A46860" s="1" t="s">
        <v>161224</v>
      </c>
      <c r="B46860" s="1" t="s">
        <v>161225</v>
      </c>
      <c r="C46860" s="2" t="s">
        <v>161226</v>
      </c>
      <c r="D46860" s="1" t="s">
        <v>248</v>
      </c>
      <c r="E46860" s="1">
        <v>3600623.0</v>
      </c>
      <c r="F46860" s="1" t="s">
        <v>18</v>
      </c>
      <c r="G46860" s="1" t="s">
        <v>25</v>
      </c>
      <c r="H46860" s="1" t="s">
        <v>2791</v>
      </c>
      <c r="I46860" s="1" t="s">
        <v>8098</v>
      </c>
      <c r="J46860" s="1" t="s">
        <v>89024</v>
      </c>
      <c r="K46860" s="1">
        <v>1.0</v>
      </c>
      <c r="L46860" s="3">
        <v>39814.0</v>
      </c>
      <c r="M46860" s="3">
        <v>42027.0</v>
      </c>
      <c r="N46860" s="3">
        <v>42027.0</v>
      </c>
    </row>
    <row r="46861">
      <c r="A46861" s="1" t="s">
        <v>161227</v>
      </c>
      <c r="B46861" s="1" t="s">
        <v>161228</v>
      </c>
      <c r="C46861" s="2" t="s">
        <v>161229</v>
      </c>
      <c r="D46861" s="1" t="s">
        <v>10225</v>
      </c>
      <c r="E46861" s="1">
        <v>2.88565568E8</v>
      </c>
      <c r="F46861" s="1" t="s">
        <v>689</v>
      </c>
      <c r="G46861" s="1" t="s">
        <v>25</v>
      </c>
      <c r="H46861" s="1" t="s">
        <v>64</v>
      </c>
      <c r="I46861" s="1" t="s">
        <v>65</v>
      </c>
      <c r="J46861" s="1" t="s">
        <v>2971</v>
      </c>
      <c r="K46861" s="1">
        <v>2.0</v>
      </c>
      <c r="L46861" s="3">
        <v>32874.0</v>
      </c>
      <c r="M46861" s="3">
        <v>40211.0</v>
      </c>
      <c r="N46861" s="3">
        <v>40701.0</v>
      </c>
    </row>
    <row r="46862">
      <c r="A46862" s="1" t="s">
        <v>161230</v>
      </c>
      <c r="B46862" s="1" t="s">
        <v>161231</v>
      </c>
      <c r="C46862" s="2" t="s">
        <v>161232</v>
      </c>
      <c r="D46862" s="1" t="s">
        <v>766</v>
      </c>
      <c r="E46862" s="1" t="s">
        <v>43</v>
      </c>
      <c r="F46862" s="1" t="s">
        <v>18</v>
      </c>
      <c r="G46862" s="1" t="s">
        <v>128</v>
      </c>
      <c r="H46862" s="1" t="s">
        <v>47684</v>
      </c>
      <c r="I46862" s="1" t="s">
        <v>31538</v>
      </c>
      <c r="J46862" s="1" t="s">
        <v>31538</v>
      </c>
      <c r="K46862" s="1">
        <v>1.0</v>
      </c>
      <c r="L46862" s="3">
        <v>28126.0</v>
      </c>
      <c r="M46862" s="3">
        <v>41360.0</v>
      </c>
      <c r="N46862" s="3">
        <v>41360.0</v>
      </c>
    </row>
    <row r="46863">
      <c r="A46863" s="1" t="s">
        <v>161233</v>
      </c>
      <c r="B46863" s="1" t="s">
        <v>161234</v>
      </c>
      <c r="C46863" s="2" t="s">
        <v>161235</v>
      </c>
      <c r="D46863" s="1" t="s">
        <v>4614</v>
      </c>
      <c r="E46863" s="1">
        <v>5.2E7</v>
      </c>
      <c r="F46863" s="1" t="s">
        <v>18</v>
      </c>
      <c r="G46863" s="1" t="s">
        <v>19</v>
      </c>
      <c r="H46863" s="1">
        <v>25.0</v>
      </c>
      <c r="I46863" s="1" t="s">
        <v>151</v>
      </c>
      <c r="J46863" s="1" t="s">
        <v>151</v>
      </c>
      <c r="K46863" s="1">
        <v>1.0</v>
      </c>
      <c r="L46863" s="3">
        <v>36161.0</v>
      </c>
      <c r="M46863" s="3">
        <v>42131.0</v>
      </c>
      <c r="N46863" s="3">
        <v>42131.0</v>
      </c>
    </row>
    <row r="46864">
      <c r="A46864" s="1" t="s">
        <v>161236</v>
      </c>
      <c r="B46864" s="1" t="s">
        <v>161237</v>
      </c>
      <c r="C46864" s="2" t="s">
        <v>161238</v>
      </c>
      <c r="D46864" s="1" t="s">
        <v>161239</v>
      </c>
      <c r="E46864" s="1">
        <v>353420.0</v>
      </c>
      <c r="F46864" s="1" t="s">
        <v>18</v>
      </c>
      <c r="G46864" s="1" t="s">
        <v>25</v>
      </c>
      <c r="H46864" s="1" t="s">
        <v>808</v>
      </c>
      <c r="I46864" s="1" t="s">
        <v>809</v>
      </c>
      <c r="J46864" s="1" t="s">
        <v>810</v>
      </c>
      <c r="K46864" s="1">
        <v>2.0</v>
      </c>
      <c r="L46864" s="3">
        <v>41640.0</v>
      </c>
      <c r="M46864" s="3">
        <v>41704.0</v>
      </c>
      <c r="N46864" s="3">
        <v>41960.0</v>
      </c>
    </row>
    <row r="46865">
      <c r="A46865" s="1" t="s">
        <v>161240</v>
      </c>
      <c r="B46865" s="1" t="s">
        <v>161241</v>
      </c>
      <c r="C46865" s="2" t="s">
        <v>161242</v>
      </c>
      <c r="D46865" s="1" t="s">
        <v>42</v>
      </c>
      <c r="E46865" s="1">
        <v>2.425E7</v>
      </c>
      <c r="F46865" s="1" t="s">
        <v>113</v>
      </c>
      <c r="G46865" s="1" t="s">
        <v>128</v>
      </c>
      <c r="H46865" s="1" t="s">
        <v>3397</v>
      </c>
      <c r="I46865" s="1" t="s">
        <v>3398</v>
      </c>
      <c r="J46865" s="1" t="s">
        <v>3398</v>
      </c>
      <c r="K46865" s="1">
        <v>1.0</v>
      </c>
      <c r="L46865" s="3">
        <v>30682.0</v>
      </c>
      <c r="M46865" s="3">
        <v>40112.0</v>
      </c>
      <c r="N46865" s="3">
        <v>40112.0</v>
      </c>
    </row>
    <row r="46866">
      <c r="A46866" s="1" t="s">
        <v>161243</v>
      </c>
      <c r="B46866" s="1" t="s">
        <v>161244</v>
      </c>
      <c r="C46866" s="2" t="s">
        <v>161245</v>
      </c>
      <c r="D46866" s="1" t="s">
        <v>161246</v>
      </c>
      <c r="E46866" s="1">
        <v>350000.0</v>
      </c>
      <c r="F46866" s="1" t="s">
        <v>18</v>
      </c>
      <c r="G46866" s="1" t="s">
        <v>2125</v>
      </c>
      <c r="H46866" s="1">
        <v>15.0</v>
      </c>
      <c r="I46866" s="1" t="s">
        <v>15534</v>
      </c>
      <c r="J46866" s="1" t="s">
        <v>15534</v>
      </c>
      <c r="K46866" s="1">
        <v>2.0</v>
      </c>
      <c r="L46866" s="3">
        <v>41699.0</v>
      </c>
      <c r="M46866" s="3">
        <v>41730.0</v>
      </c>
      <c r="N46866" s="3">
        <v>42248.0</v>
      </c>
    </row>
    <row r="46867">
      <c r="A46867" s="1" t="s">
        <v>161247</v>
      </c>
      <c r="B46867" s="1" t="s">
        <v>161248</v>
      </c>
      <c r="C46867" s="2" t="s">
        <v>161249</v>
      </c>
      <c r="D46867" s="1" t="s">
        <v>424</v>
      </c>
      <c r="E46867" s="1">
        <v>2.35E7</v>
      </c>
      <c r="F46867" s="1" t="s">
        <v>18</v>
      </c>
      <c r="G46867" s="1" t="s">
        <v>699</v>
      </c>
      <c r="H46867" s="1">
        <v>5.0</v>
      </c>
      <c r="I46867" s="1" t="s">
        <v>700</v>
      </c>
      <c r="J46867" s="1" t="s">
        <v>700</v>
      </c>
      <c r="K46867" s="1">
        <v>1.0</v>
      </c>
      <c r="M46867" s="3">
        <v>41966.0</v>
      </c>
      <c r="N46867" s="3">
        <v>41966.0</v>
      </c>
    </row>
    <row r="46868">
      <c r="A46868" s="1" t="s">
        <v>161250</v>
      </c>
      <c r="B46868" s="1" t="s">
        <v>161251</v>
      </c>
      <c r="C46868" s="2" t="s">
        <v>161252</v>
      </c>
      <c r="D46868" s="1" t="s">
        <v>161253</v>
      </c>
      <c r="E46868" s="1">
        <v>3.675E7</v>
      </c>
      <c r="F46868" s="1" t="s">
        <v>18</v>
      </c>
      <c r="G46868" s="1" t="s">
        <v>25</v>
      </c>
      <c r="H46868" s="1" t="s">
        <v>158</v>
      </c>
      <c r="I46868" s="1" t="s">
        <v>244</v>
      </c>
      <c r="J46868" s="1" t="s">
        <v>244</v>
      </c>
      <c r="K46868" s="1">
        <v>4.0</v>
      </c>
      <c r="L46868" s="3">
        <v>38718.0</v>
      </c>
      <c r="M46868" s="3">
        <v>39245.0</v>
      </c>
      <c r="N46868" s="3">
        <v>41179.0</v>
      </c>
    </row>
    <row r="46869">
      <c r="A46869" s="1" t="s">
        <v>161254</v>
      </c>
      <c r="B46869" s="1" t="s">
        <v>161255</v>
      </c>
      <c r="C46869" s="2" t="s">
        <v>161256</v>
      </c>
      <c r="D46869" s="1" t="s">
        <v>161257</v>
      </c>
      <c r="E46869" s="1">
        <v>457835.0</v>
      </c>
      <c r="F46869" s="1" t="s">
        <v>18</v>
      </c>
      <c r="G46869" s="1" t="s">
        <v>222</v>
      </c>
      <c r="H46869" s="1">
        <v>2.0</v>
      </c>
      <c r="I46869" s="1" t="s">
        <v>223</v>
      </c>
      <c r="J46869" s="1" t="s">
        <v>223</v>
      </c>
      <c r="K46869" s="1">
        <v>1.0</v>
      </c>
      <c r="M46869" s="3">
        <v>42080.0</v>
      </c>
      <c r="N46869" s="3">
        <v>42080.0</v>
      </c>
    </row>
    <row r="46870">
      <c r="A46870" s="1" t="s">
        <v>161258</v>
      </c>
      <c r="B46870" s="1" t="s">
        <v>161259</v>
      </c>
      <c r="C46870" s="2" t="s">
        <v>161260</v>
      </c>
      <c r="D46870" s="1" t="s">
        <v>357</v>
      </c>
      <c r="E46870" s="1">
        <v>1045000.0</v>
      </c>
      <c r="F46870" s="1" t="s">
        <v>18</v>
      </c>
      <c r="G46870" s="1" t="s">
        <v>25</v>
      </c>
      <c r="H46870" s="1" t="s">
        <v>1330</v>
      </c>
      <c r="I46870" s="1" t="s">
        <v>1331</v>
      </c>
      <c r="J46870" s="1" t="s">
        <v>19538</v>
      </c>
      <c r="K46870" s="1">
        <v>3.0</v>
      </c>
      <c r="L46870" s="3">
        <v>39814.0</v>
      </c>
      <c r="M46870" s="3">
        <v>40000.0</v>
      </c>
      <c r="N46870" s="3">
        <v>40913.0</v>
      </c>
    </row>
    <row r="46871">
      <c r="A46871" s="1" t="s">
        <v>161261</v>
      </c>
      <c r="B46871" s="1" t="s">
        <v>161262</v>
      </c>
      <c r="C46871" s="2" t="s">
        <v>161263</v>
      </c>
      <c r="D46871" s="1" t="s">
        <v>36</v>
      </c>
      <c r="E46871" s="1" t="s">
        <v>43</v>
      </c>
      <c r="F46871" s="1" t="s">
        <v>207</v>
      </c>
      <c r="G46871" s="1" t="s">
        <v>25</v>
      </c>
      <c r="H46871" s="1" t="s">
        <v>3993</v>
      </c>
      <c r="I46871" s="1" t="s">
        <v>3994</v>
      </c>
      <c r="J46871" s="1" t="s">
        <v>12782</v>
      </c>
      <c r="K46871" s="1">
        <v>1.0</v>
      </c>
      <c r="L46871" s="3">
        <v>38749.0</v>
      </c>
      <c r="M46871" s="3">
        <v>39234.0</v>
      </c>
      <c r="N46871" s="3">
        <v>39234.0</v>
      </c>
    </row>
    <row r="46872">
      <c r="A46872" s="1" t="s">
        <v>161264</v>
      </c>
      <c r="B46872" s="1" t="s">
        <v>161265</v>
      </c>
      <c r="C46872" s="2" t="s">
        <v>161266</v>
      </c>
      <c r="D46872" s="1" t="s">
        <v>161267</v>
      </c>
      <c r="E46872" s="1">
        <v>1000000.0</v>
      </c>
      <c r="F46872" s="1" t="s">
        <v>18</v>
      </c>
      <c r="G46872" s="1" t="s">
        <v>25</v>
      </c>
      <c r="H46872" s="1" t="s">
        <v>64</v>
      </c>
      <c r="I46872" s="1" t="s">
        <v>95</v>
      </c>
      <c r="J46872" s="1" t="s">
        <v>376</v>
      </c>
      <c r="K46872" s="1">
        <v>1.0</v>
      </c>
      <c r="L46872" s="3">
        <v>36605.0</v>
      </c>
      <c r="M46872" s="3">
        <v>32890.0</v>
      </c>
      <c r="N46872" s="3">
        <v>32890.0</v>
      </c>
    </row>
    <row r="46873">
      <c r="A46873" s="1" t="s">
        <v>161268</v>
      </c>
      <c r="B46873" s="1" t="s">
        <v>161269</v>
      </c>
      <c r="D46873" s="1" t="s">
        <v>2326</v>
      </c>
      <c r="E46873" s="1" t="s">
        <v>43</v>
      </c>
      <c r="F46873" s="1" t="s">
        <v>18</v>
      </c>
      <c r="G46873" s="1" t="s">
        <v>25</v>
      </c>
      <c r="H46873" s="1" t="s">
        <v>99</v>
      </c>
      <c r="I46873" s="1" t="s">
        <v>100</v>
      </c>
      <c r="J46873" s="1" t="s">
        <v>53334</v>
      </c>
      <c r="K46873" s="1">
        <v>1.0</v>
      </c>
      <c r="L46873" s="3">
        <v>40662.0</v>
      </c>
      <c r="M46873" s="3">
        <v>40840.0</v>
      </c>
      <c r="N46873" s="3">
        <v>40840.0</v>
      </c>
    </row>
    <row r="46874">
      <c r="A46874" s="1" t="s">
        <v>161270</v>
      </c>
      <c r="B46874" s="1" t="s">
        <v>161271</v>
      </c>
      <c r="D46874" s="1" t="s">
        <v>161272</v>
      </c>
      <c r="E46874" s="1">
        <v>1.5E7</v>
      </c>
      <c r="F46874" s="1" t="s">
        <v>18</v>
      </c>
      <c r="G46874" s="1" t="s">
        <v>37</v>
      </c>
      <c r="H46874" s="1">
        <v>23.0</v>
      </c>
      <c r="I46874" s="1" t="s">
        <v>182</v>
      </c>
      <c r="J46874" s="1" t="s">
        <v>182</v>
      </c>
      <c r="K46874" s="1">
        <v>1.0</v>
      </c>
      <c r="L46874" s="3">
        <v>42005.0</v>
      </c>
      <c r="M46874" s="3">
        <v>42201.0</v>
      </c>
      <c r="N46874" s="3">
        <v>42201.0</v>
      </c>
    </row>
    <row r="46875">
      <c r="A46875" s="1" t="s">
        <v>161273</v>
      </c>
      <c r="B46875" s="1" t="s">
        <v>161274</v>
      </c>
      <c r="C46875" s="2" t="s">
        <v>161275</v>
      </c>
      <c r="D46875" s="1" t="s">
        <v>56</v>
      </c>
      <c r="E46875" s="1">
        <v>8.7172231E7</v>
      </c>
      <c r="F46875" s="1" t="s">
        <v>18</v>
      </c>
      <c r="G46875" s="1" t="s">
        <v>25</v>
      </c>
      <c r="H46875" s="1" t="s">
        <v>158</v>
      </c>
      <c r="I46875" s="1" t="s">
        <v>244</v>
      </c>
      <c r="J46875" s="1" t="s">
        <v>327</v>
      </c>
      <c r="K46875" s="1">
        <v>3.0</v>
      </c>
      <c r="L46875" s="3">
        <v>40544.0</v>
      </c>
      <c r="M46875" s="3">
        <v>40877.0</v>
      </c>
      <c r="N46875" s="3">
        <v>42215.0</v>
      </c>
    </row>
    <row r="46876">
      <c r="A46876" s="1" t="s">
        <v>161276</v>
      </c>
      <c r="B46876" s="1" t="s">
        <v>161277</v>
      </c>
      <c r="C46876" s="2" t="s">
        <v>161278</v>
      </c>
      <c r="D46876" s="1" t="s">
        <v>20367</v>
      </c>
      <c r="E46876" s="1">
        <v>628000.0</v>
      </c>
      <c r="F46876" s="1" t="s">
        <v>207</v>
      </c>
      <c r="G46876" s="1" t="s">
        <v>458</v>
      </c>
      <c r="H46876" s="1">
        <v>48.0</v>
      </c>
      <c r="I46876" s="1" t="s">
        <v>459</v>
      </c>
      <c r="J46876" s="1" t="s">
        <v>459</v>
      </c>
      <c r="K46876" s="1">
        <v>1.0</v>
      </c>
      <c r="M46876" s="3">
        <v>41241.0</v>
      </c>
      <c r="N46876" s="3">
        <v>41241.0</v>
      </c>
    </row>
    <row r="46877">
      <c r="A46877" s="1" t="s">
        <v>161279</v>
      </c>
      <c r="B46877" s="1" t="s">
        <v>161280</v>
      </c>
      <c r="C46877" s="2" t="s">
        <v>161281</v>
      </c>
      <c r="D46877" s="1" t="s">
        <v>70</v>
      </c>
      <c r="E46877" s="1" t="s">
        <v>43</v>
      </c>
      <c r="F46877" s="1" t="s">
        <v>18</v>
      </c>
      <c r="G46877" s="1" t="s">
        <v>8005</v>
      </c>
      <c r="H46877" s="1">
        <v>1.0</v>
      </c>
      <c r="I46877" s="1" t="s">
        <v>8006</v>
      </c>
      <c r="J46877" s="1" t="s">
        <v>8006</v>
      </c>
      <c r="K46877" s="1">
        <v>2.0</v>
      </c>
      <c r="L46877" s="3">
        <v>36892.0</v>
      </c>
      <c r="M46877" s="3">
        <v>41102.0</v>
      </c>
      <c r="N46877" s="3">
        <v>41619.0</v>
      </c>
    </row>
    <row r="46878">
      <c r="A46878" s="1" t="s">
        <v>161282</v>
      </c>
      <c r="B46878" s="1" t="s">
        <v>161283</v>
      </c>
      <c r="C46878" s="2" t="s">
        <v>161284</v>
      </c>
      <c r="D46878" s="1" t="s">
        <v>1401</v>
      </c>
      <c r="E46878" s="1">
        <v>1000000.0</v>
      </c>
      <c r="F46878" s="1" t="s">
        <v>18</v>
      </c>
      <c r="G46878" s="1" t="s">
        <v>25</v>
      </c>
      <c r="H46878" s="1" t="s">
        <v>99</v>
      </c>
      <c r="I46878" s="1" t="s">
        <v>100</v>
      </c>
      <c r="J46878" s="1" t="s">
        <v>161285</v>
      </c>
      <c r="K46878" s="1">
        <v>1.0</v>
      </c>
      <c r="L46878" s="3">
        <v>36526.0</v>
      </c>
      <c r="M46878" s="3">
        <v>38957.0</v>
      </c>
      <c r="N46878" s="3">
        <v>38957.0</v>
      </c>
    </row>
    <row r="46879">
      <c r="A46879" s="1" t="s">
        <v>161286</v>
      </c>
      <c r="B46879" s="1" t="s">
        <v>161287</v>
      </c>
      <c r="C46879" s="2" t="s">
        <v>161288</v>
      </c>
      <c r="D46879" s="1" t="s">
        <v>1957</v>
      </c>
      <c r="E46879" s="1">
        <v>1.0E7</v>
      </c>
      <c r="F46879" s="1" t="s">
        <v>18</v>
      </c>
      <c r="G46879" s="1" t="s">
        <v>25</v>
      </c>
      <c r="H46879" s="1" t="s">
        <v>64</v>
      </c>
      <c r="I46879" s="1" t="s">
        <v>65</v>
      </c>
      <c r="J46879" s="1" t="s">
        <v>114</v>
      </c>
      <c r="K46879" s="1">
        <v>1.0</v>
      </c>
      <c r="L46879" s="3">
        <v>41640.0</v>
      </c>
      <c r="M46879" s="3">
        <v>42164.0</v>
      </c>
      <c r="N46879" s="3">
        <v>42164.0</v>
      </c>
    </row>
    <row r="46880">
      <c r="A46880" s="1" t="s">
        <v>161289</v>
      </c>
      <c r="B46880" s="1" t="s">
        <v>161290</v>
      </c>
      <c r="C46880" s="2" t="s">
        <v>161291</v>
      </c>
      <c r="D46880" s="1" t="s">
        <v>1247</v>
      </c>
      <c r="E46880" s="1">
        <v>350000.0</v>
      </c>
      <c r="F46880" s="1" t="s">
        <v>18</v>
      </c>
      <c r="G46880" s="1" t="s">
        <v>25</v>
      </c>
      <c r="H46880" s="1" t="s">
        <v>82</v>
      </c>
      <c r="I46880" s="1" t="s">
        <v>9607</v>
      </c>
      <c r="J46880" s="1" t="s">
        <v>161292</v>
      </c>
      <c r="K46880" s="1">
        <v>1.0</v>
      </c>
      <c r="L46880" s="3">
        <v>10228.0</v>
      </c>
      <c r="M46880" s="3">
        <v>41502.0</v>
      </c>
      <c r="N46880" s="3">
        <v>41502.0</v>
      </c>
    </row>
    <row r="46881">
      <c r="A46881" s="1" t="s">
        <v>161293</v>
      </c>
      <c r="B46881" s="1" t="s">
        <v>161294</v>
      </c>
      <c r="C46881" s="2" t="s">
        <v>161295</v>
      </c>
      <c r="D46881" s="1" t="s">
        <v>161296</v>
      </c>
      <c r="E46881" s="1">
        <v>248997.0</v>
      </c>
      <c r="F46881" s="1" t="s">
        <v>207</v>
      </c>
      <c r="G46881" s="1" t="s">
        <v>128</v>
      </c>
      <c r="H46881" s="1" t="s">
        <v>129</v>
      </c>
      <c r="I46881" s="1" t="s">
        <v>130</v>
      </c>
      <c r="J46881" s="1" t="s">
        <v>130</v>
      </c>
      <c r="K46881" s="1">
        <v>1.0</v>
      </c>
      <c r="L46881" s="3">
        <v>41821.0</v>
      </c>
      <c r="M46881" s="3">
        <v>41883.0</v>
      </c>
      <c r="N46881" s="3">
        <v>41883.0</v>
      </c>
    </row>
    <row r="46882">
      <c r="A46882" s="1" t="s">
        <v>161297</v>
      </c>
      <c r="B46882" s="1" t="s">
        <v>161298</v>
      </c>
      <c r="C46882" s="2" t="s">
        <v>161299</v>
      </c>
      <c r="D46882" s="1" t="s">
        <v>3485</v>
      </c>
      <c r="E46882" s="1" t="s">
        <v>43</v>
      </c>
      <c r="F46882" s="1" t="s">
        <v>18</v>
      </c>
      <c r="G46882" s="1" t="s">
        <v>128</v>
      </c>
      <c r="H46882" s="1" t="s">
        <v>129</v>
      </c>
      <c r="I46882" s="1" t="s">
        <v>130</v>
      </c>
      <c r="J46882" s="1" t="s">
        <v>130</v>
      </c>
      <c r="K46882" s="1">
        <v>1.0</v>
      </c>
      <c r="L46882" s="3">
        <v>33239.0</v>
      </c>
      <c r="M46882" s="3">
        <v>42107.0</v>
      </c>
      <c r="N46882" s="3">
        <v>42107.0</v>
      </c>
    </row>
    <row r="46883">
      <c r="A46883" s="1" t="s">
        <v>161300</v>
      </c>
      <c r="B46883" s="1" t="s">
        <v>161301</v>
      </c>
      <c r="C46883" s="2" t="s">
        <v>161302</v>
      </c>
      <c r="D46883" s="1" t="s">
        <v>2479</v>
      </c>
      <c r="E46883" s="1">
        <v>2.0E7</v>
      </c>
      <c r="F46883" s="1" t="s">
        <v>207</v>
      </c>
      <c r="G46883" s="1" t="s">
        <v>37</v>
      </c>
      <c r="H46883" s="1">
        <v>2.0</v>
      </c>
      <c r="K46883" s="1">
        <v>1.0</v>
      </c>
      <c r="M46883" s="3">
        <v>39448.0</v>
      </c>
      <c r="N46883" s="3">
        <v>39448.0</v>
      </c>
    </row>
    <row r="46884">
      <c r="A46884" s="1" t="s">
        <v>161303</v>
      </c>
      <c r="B46884" s="1" t="s">
        <v>161304</v>
      </c>
      <c r="C46884" s="2" t="s">
        <v>161305</v>
      </c>
      <c r="D46884" s="1" t="s">
        <v>766</v>
      </c>
      <c r="E46884" s="1">
        <v>1.8619E8</v>
      </c>
      <c r="F46884" s="1" t="s">
        <v>207</v>
      </c>
      <c r="G46884" s="1" t="s">
        <v>25</v>
      </c>
      <c r="H46884" s="1" t="s">
        <v>808</v>
      </c>
      <c r="I46884" s="1" t="s">
        <v>809</v>
      </c>
      <c r="J46884" s="1" t="s">
        <v>3599</v>
      </c>
      <c r="K46884" s="1">
        <v>2.0</v>
      </c>
      <c r="M46884" s="3">
        <v>39508.0</v>
      </c>
      <c r="N46884" s="3">
        <v>39559.0</v>
      </c>
    </row>
    <row r="46885">
      <c r="A46885" s="1" t="s">
        <v>161306</v>
      </c>
      <c r="B46885" s="1" t="s">
        <v>161307</v>
      </c>
      <c r="C46885" s="2" t="s">
        <v>161308</v>
      </c>
      <c r="D46885" s="1" t="s">
        <v>161309</v>
      </c>
      <c r="E46885" s="1">
        <v>5000000.0</v>
      </c>
      <c r="F46885" s="1" t="s">
        <v>113</v>
      </c>
      <c r="G46885" s="1" t="s">
        <v>128</v>
      </c>
      <c r="H46885" s="1" t="s">
        <v>129</v>
      </c>
      <c r="I46885" s="1" t="s">
        <v>130</v>
      </c>
      <c r="J46885" s="1" t="s">
        <v>130</v>
      </c>
      <c r="K46885" s="1">
        <v>1.0</v>
      </c>
      <c r="L46885" s="3">
        <v>40544.0</v>
      </c>
      <c r="M46885" s="3">
        <v>41250.0</v>
      </c>
      <c r="N46885" s="3">
        <v>41250.0</v>
      </c>
    </row>
    <row r="46886">
      <c r="A46886" s="1" t="s">
        <v>161310</v>
      </c>
      <c r="B46886" s="1" t="s">
        <v>161311</v>
      </c>
      <c r="C46886" s="2" t="s">
        <v>161312</v>
      </c>
      <c r="D46886" s="1" t="s">
        <v>56</v>
      </c>
      <c r="E46886" s="1">
        <v>1.5486363E7</v>
      </c>
      <c r="F46886" s="1" t="s">
        <v>18</v>
      </c>
      <c r="G46886" s="1" t="s">
        <v>25</v>
      </c>
      <c r="H46886" s="1" t="s">
        <v>64</v>
      </c>
      <c r="I46886" s="1" t="s">
        <v>65</v>
      </c>
      <c r="J46886" s="1" t="s">
        <v>606</v>
      </c>
      <c r="K46886" s="1">
        <v>2.0</v>
      </c>
      <c r="M46886" s="3">
        <v>41514.0</v>
      </c>
      <c r="N46886" s="3">
        <v>42150.0</v>
      </c>
    </row>
    <row r="46887">
      <c r="A46887" s="1" t="s">
        <v>161313</v>
      </c>
      <c r="B46887" s="1" t="s">
        <v>161314</v>
      </c>
      <c r="C46887" s="2" t="s">
        <v>161315</v>
      </c>
      <c r="D46887" s="1" t="s">
        <v>21730</v>
      </c>
      <c r="E46887" s="1" t="s">
        <v>43</v>
      </c>
      <c r="F46887" s="1" t="s">
        <v>18</v>
      </c>
      <c r="G46887" s="1" t="s">
        <v>25</v>
      </c>
      <c r="H46887" s="1" t="s">
        <v>1080</v>
      </c>
      <c r="I46887" s="1" t="s">
        <v>4260</v>
      </c>
      <c r="J46887" s="1" t="s">
        <v>4260</v>
      </c>
      <c r="K46887" s="1">
        <v>1.0</v>
      </c>
      <c r="M46887" s="3">
        <v>39906.0</v>
      </c>
      <c r="N46887" s="3">
        <v>39906.0</v>
      </c>
    </row>
    <row r="46888">
      <c r="A46888" s="1" t="s">
        <v>161316</v>
      </c>
      <c r="B46888" s="1" t="s">
        <v>161317</v>
      </c>
      <c r="C46888" s="2" t="s">
        <v>161318</v>
      </c>
      <c r="D46888" s="1" t="s">
        <v>161319</v>
      </c>
      <c r="E46888" s="1" t="s">
        <v>43</v>
      </c>
      <c r="F46888" s="1" t="s">
        <v>18</v>
      </c>
      <c r="G46888" s="1" t="s">
        <v>25</v>
      </c>
      <c r="H46888" s="1" t="s">
        <v>208</v>
      </c>
      <c r="I46888" s="1" t="s">
        <v>843</v>
      </c>
      <c r="J46888" s="1" t="s">
        <v>7197</v>
      </c>
      <c r="K46888" s="1">
        <v>1.0</v>
      </c>
      <c r="L46888" s="3">
        <v>39814.0</v>
      </c>
      <c r="M46888" s="3">
        <v>40155.0</v>
      </c>
      <c r="N46888" s="3">
        <v>40155.0</v>
      </c>
    </row>
    <row r="46889">
      <c r="A46889" s="1" t="s">
        <v>161320</v>
      </c>
      <c r="B46889" s="1" t="s">
        <v>161321</v>
      </c>
      <c r="C46889" s="2" t="s">
        <v>161322</v>
      </c>
      <c r="D46889" s="1" t="s">
        <v>161323</v>
      </c>
      <c r="E46889" s="1">
        <v>750000.0</v>
      </c>
      <c r="F46889" s="1" t="s">
        <v>18</v>
      </c>
      <c r="G46889" s="1" t="s">
        <v>25</v>
      </c>
      <c r="H46889" s="1" t="s">
        <v>64</v>
      </c>
      <c r="I46889" s="1" t="s">
        <v>65</v>
      </c>
      <c r="J46889" s="1" t="s">
        <v>71</v>
      </c>
      <c r="K46889" s="1">
        <v>3.0</v>
      </c>
      <c r="L46889" s="3">
        <v>38825.0</v>
      </c>
      <c r="M46889" s="3">
        <v>39294.0</v>
      </c>
      <c r="N46889" s="3">
        <v>40026.0</v>
      </c>
    </row>
    <row r="46890">
      <c r="A46890" s="1" t="s">
        <v>161324</v>
      </c>
      <c r="B46890" s="1" t="s">
        <v>161325</v>
      </c>
      <c r="C46890" s="2" t="s">
        <v>161326</v>
      </c>
      <c r="D46890" s="1" t="s">
        <v>161327</v>
      </c>
      <c r="E46890" s="1">
        <v>650000.0</v>
      </c>
      <c r="F46890" s="1" t="s">
        <v>207</v>
      </c>
      <c r="G46890" s="1" t="s">
        <v>8171</v>
      </c>
      <c r="H46890" s="1">
        <v>14.0</v>
      </c>
      <c r="I46890" s="1" t="s">
        <v>16970</v>
      </c>
      <c r="J46890" s="1" t="s">
        <v>16970</v>
      </c>
      <c r="K46890" s="1">
        <v>2.0</v>
      </c>
      <c r="L46890" s="3">
        <v>40099.0</v>
      </c>
      <c r="M46890" s="3">
        <v>39878.0</v>
      </c>
      <c r="N46890" s="3">
        <v>41139.0</v>
      </c>
    </row>
    <row r="46891">
      <c r="A46891" s="1" t="s">
        <v>161328</v>
      </c>
      <c r="B46891" s="1" t="s">
        <v>161329</v>
      </c>
      <c r="C46891" s="2" t="s">
        <v>161330</v>
      </c>
      <c r="D46891" s="1" t="s">
        <v>248</v>
      </c>
      <c r="E46891" s="1">
        <v>525000.0</v>
      </c>
      <c r="F46891" s="1" t="s">
        <v>18</v>
      </c>
      <c r="G46891" s="1" t="s">
        <v>25</v>
      </c>
      <c r="H46891" s="1" t="s">
        <v>106</v>
      </c>
      <c r="I46891" s="1" t="s">
        <v>107</v>
      </c>
      <c r="J46891" s="1" t="s">
        <v>108</v>
      </c>
      <c r="K46891" s="1">
        <v>2.0</v>
      </c>
      <c r="L46891" s="3">
        <v>41032.0</v>
      </c>
      <c r="M46891" s="3">
        <v>41562.0</v>
      </c>
      <c r="N46891" s="3">
        <v>42151.0</v>
      </c>
    </row>
    <row r="46892">
      <c r="A46892" s="1" t="s">
        <v>161331</v>
      </c>
      <c r="B46892" s="1" t="s">
        <v>161332</v>
      </c>
      <c r="C46892" s="2" t="s">
        <v>161333</v>
      </c>
      <c r="D46892" s="1" t="s">
        <v>161334</v>
      </c>
      <c r="E46892" s="1" t="s">
        <v>43</v>
      </c>
      <c r="F46892" s="1" t="s">
        <v>18</v>
      </c>
      <c r="G46892" s="1" t="s">
        <v>699</v>
      </c>
      <c r="H46892" s="1">
        <v>5.0</v>
      </c>
      <c r="I46892" s="1" t="s">
        <v>700</v>
      </c>
      <c r="J46892" s="1" t="s">
        <v>700</v>
      </c>
      <c r="K46892" s="1">
        <v>1.0</v>
      </c>
      <c r="L46892" s="3">
        <v>39173.0</v>
      </c>
      <c r="M46892" s="3">
        <v>41852.0</v>
      </c>
      <c r="N46892" s="3">
        <v>41852.0</v>
      </c>
    </row>
    <row r="46893">
      <c r="A46893" s="1" t="s">
        <v>161335</v>
      </c>
      <c r="B46893" s="1" t="s">
        <v>161336</v>
      </c>
      <c r="C46893" s="2" t="s">
        <v>161337</v>
      </c>
      <c r="D46893" s="1" t="s">
        <v>161338</v>
      </c>
      <c r="E46893" s="1">
        <v>435413.0</v>
      </c>
      <c r="F46893" s="1" t="s">
        <v>18</v>
      </c>
      <c r="G46893" s="1" t="s">
        <v>128</v>
      </c>
      <c r="H46893" s="1" t="s">
        <v>129</v>
      </c>
      <c r="I46893" s="1" t="s">
        <v>130</v>
      </c>
      <c r="J46893" s="1" t="s">
        <v>130</v>
      </c>
      <c r="K46893" s="1">
        <v>1.0</v>
      </c>
      <c r="L46893" s="3">
        <v>39818.0</v>
      </c>
      <c r="M46893" s="3">
        <v>39818.0</v>
      </c>
      <c r="N46893" s="3">
        <v>39818.0</v>
      </c>
    </row>
    <row r="46894">
      <c r="A46894" s="1" t="s">
        <v>161339</v>
      </c>
      <c r="B46894" s="1" t="s">
        <v>161340</v>
      </c>
      <c r="C46894" s="2" t="s">
        <v>161341</v>
      </c>
      <c r="D46894" s="1" t="s">
        <v>161342</v>
      </c>
      <c r="E46894" s="1">
        <v>5100000.0</v>
      </c>
      <c r="F46894" s="1" t="s">
        <v>18</v>
      </c>
      <c r="G46894" s="1" t="s">
        <v>25</v>
      </c>
      <c r="H46894" s="1" t="s">
        <v>64</v>
      </c>
      <c r="I46894" s="1" t="s">
        <v>95</v>
      </c>
      <c r="J46894" s="1" t="s">
        <v>95</v>
      </c>
      <c r="K46894" s="1">
        <v>4.0</v>
      </c>
      <c r="L46894" s="3">
        <v>39570.0</v>
      </c>
      <c r="M46894" s="3">
        <v>39600.0</v>
      </c>
      <c r="N46894" s="3">
        <v>41452.0</v>
      </c>
    </row>
    <row r="46895">
      <c r="A46895" s="1" t="s">
        <v>161343</v>
      </c>
      <c r="B46895" s="1" t="s">
        <v>161344</v>
      </c>
      <c r="C46895" s="2" t="s">
        <v>161345</v>
      </c>
      <c r="D46895" s="1" t="s">
        <v>43778</v>
      </c>
      <c r="E46895" s="1">
        <v>591156.0</v>
      </c>
      <c r="F46895" s="1" t="s">
        <v>18</v>
      </c>
      <c r="G46895" s="1" t="s">
        <v>1255</v>
      </c>
      <c r="H46895" s="1">
        <v>42.0</v>
      </c>
      <c r="I46895" s="1" t="s">
        <v>1256</v>
      </c>
      <c r="J46895" s="1" t="s">
        <v>1256</v>
      </c>
      <c r="K46895" s="1">
        <v>1.0</v>
      </c>
      <c r="L46895" s="3">
        <v>41334.0</v>
      </c>
      <c r="M46895" s="3">
        <v>41395.0</v>
      </c>
      <c r="N46895" s="3">
        <v>41395.0</v>
      </c>
    </row>
    <row r="46896">
      <c r="A46896" s="1" t="s">
        <v>161346</v>
      </c>
      <c r="B46896" s="1" t="s">
        <v>161347</v>
      </c>
      <c r="C46896" s="2" t="s">
        <v>161348</v>
      </c>
      <c r="D46896" s="1" t="s">
        <v>75691</v>
      </c>
      <c r="E46896" s="1">
        <v>140000.0</v>
      </c>
      <c r="F46896" s="1" t="s">
        <v>18</v>
      </c>
      <c r="G46896" s="1" t="s">
        <v>128</v>
      </c>
      <c r="H46896" s="1" t="s">
        <v>129</v>
      </c>
      <c r="I46896" s="1" t="s">
        <v>130</v>
      </c>
      <c r="J46896" s="1" t="s">
        <v>130</v>
      </c>
      <c r="K46896" s="1">
        <v>2.0</v>
      </c>
      <c r="L46896" s="3">
        <v>41487.0</v>
      </c>
      <c r="M46896" s="3">
        <v>41336.0</v>
      </c>
      <c r="N46896" s="3">
        <v>41974.0</v>
      </c>
    </row>
    <row r="46897">
      <c r="A46897" s="1" t="s">
        <v>161349</v>
      </c>
      <c r="B46897" s="2" t="s">
        <v>161350</v>
      </c>
      <c r="C46897" s="2" t="s">
        <v>161351</v>
      </c>
      <c r="D46897" s="1" t="s">
        <v>718</v>
      </c>
      <c r="E46897" s="1">
        <v>1.2E7</v>
      </c>
      <c r="F46897" s="1" t="s">
        <v>18</v>
      </c>
      <c r="G46897" s="1" t="s">
        <v>2906</v>
      </c>
      <c r="H46897" s="1">
        <v>78.0</v>
      </c>
      <c r="I46897" s="1" t="s">
        <v>2907</v>
      </c>
      <c r="J46897" s="1" t="s">
        <v>2908</v>
      </c>
      <c r="K46897" s="1">
        <v>1.0</v>
      </c>
      <c r="M46897" s="3">
        <v>40472.0</v>
      </c>
      <c r="N46897" s="3">
        <v>40472.0</v>
      </c>
    </row>
    <row r="46898">
      <c r="A46898" s="1" t="s">
        <v>161352</v>
      </c>
      <c r="B46898" s="1" t="s">
        <v>161353</v>
      </c>
      <c r="C46898" s="2" t="s">
        <v>161354</v>
      </c>
      <c r="D46898" s="1" t="s">
        <v>161355</v>
      </c>
      <c r="E46898" s="1">
        <v>30000.0</v>
      </c>
      <c r="F46898" s="1" t="s">
        <v>18</v>
      </c>
      <c r="K46898" s="1">
        <v>1.0</v>
      </c>
      <c r="L46898" s="3">
        <v>42005.0</v>
      </c>
      <c r="M46898" s="3">
        <v>42005.0</v>
      </c>
      <c r="N46898" s="3">
        <v>42005.0</v>
      </c>
    </row>
    <row r="46899">
      <c r="A46899" s="1" t="s">
        <v>161356</v>
      </c>
      <c r="B46899" s="1" t="s">
        <v>161357</v>
      </c>
      <c r="C46899" s="2" t="s">
        <v>161358</v>
      </c>
      <c r="D46899" s="1" t="s">
        <v>161359</v>
      </c>
      <c r="E46899" s="1">
        <v>187500.0</v>
      </c>
      <c r="F46899" s="1" t="s">
        <v>18</v>
      </c>
      <c r="G46899" s="1" t="s">
        <v>25</v>
      </c>
      <c r="H46899" s="1" t="s">
        <v>64</v>
      </c>
      <c r="I46899" s="1" t="s">
        <v>65</v>
      </c>
      <c r="J46899" s="1" t="s">
        <v>606</v>
      </c>
      <c r="K46899" s="1">
        <v>3.0</v>
      </c>
      <c r="L46899" s="3">
        <v>41974.0</v>
      </c>
      <c r="M46899" s="3">
        <v>42034.0</v>
      </c>
      <c r="N46899" s="3">
        <v>42156.0</v>
      </c>
    </row>
    <row r="46900">
      <c r="A46900" s="1" t="s">
        <v>161360</v>
      </c>
      <c r="B46900" s="1" t="s">
        <v>161361</v>
      </c>
      <c r="C46900" s="2" t="s">
        <v>161362</v>
      </c>
      <c r="D46900" s="1" t="s">
        <v>256</v>
      </c>
      <c r="E46900" s="1">
        <v>650000.0</v>
      </c>
      <c r="F46900" s="1" t="s">
        <v>18</v>
      </c>
      <c r="G46900" s="1" t="s">
        <v>25</v>
      </c>
      <c r="H46900" s="1" t="s">
        <v>142</v>
      </c>
      <c r="I46900" s="1" t="s">
        <v>143</v>
      </c>
      <c r="J46900" s="1" t="s">
        <v>143</v>
      </c>
      <c r="K46900" s="1">
        <v>2.0</v>
      </c>
      <c r="L46900" s="3">
        <v>41442.0</v>
      </c>
      <c r="M46900" s="3">
        <v>41588.0</v>
      </c>
      <c r="N46900" s="3">
        <v>41640.0</v>
      </c>
    </row>
    <row r="46901">
      <c r="A46901" s="1" t="s">
        <v>161363</v>
      </c>
      <c r="B46901" s="1" t="s">
        <v>161364</v>
      </c>
      <c r="C46901" s="2" t="s">
        <v>161365</v>
      </c>
      <c r="D46901" s="1" t="s">
        <v>42</v>
      </c>
      <c r="E46901" s="1">
        <v>38979.0</v>
      </c>
      <c r="F46901" s="1" t="s">
        <v>18</v>
      </c>
      <c r="G46901" s="1" t="s">
        <v>25</v>
      </c>
      <c r="H46901" s="1" t="s">
        <v>64</v>
      </c>
      <c r="I46901" s="1" t="s">
        <v>65</v>
      </c>
      <c r="J46901" s="1" t="s">
        <v>71</v>
      </c>
      <c r="K46901" s="1">
        <v>1.0</v>
      </c>
      <c r="L46901" s="3">
        <v>39814.0</v>
      </c>
      <c r="M46901" s="3">
        <v>41254.0</v>
      </c>
      <c r="N46901" s="3">
        <v>41254.0</v>
      </c>
    </row>
    <row r="46902">
      <c r="A46902" s="1" t="s">
        <v>161366</v>
      </c>
      <c r="B46902" s="1" t="s">
        <v>161367</v>
      </c>
      <c r="C46902" s="2" t="s">
        <v>161368</v>
      </c>
      <c r="D46902" s="1" t="s">
        <v>161369</v>
      </c>
      <c r="E46902" s="1">
        <v>50000.0</v>
      </c>
      <c r="F46902" s="1" t="s">
        <v>207</v>
      </c>
      <c r="G46902" s="1" t="s">
        <v>25</v>
      </c>
      <c r="H46902" s="1" t="s">
        <v>64</v>
      </c>
      <c r="I46902" s="1" t="s">
        <v>65</v>
      </c>
      <c r="J46902" s="1" t="s">
        <v>71</v>
      </c>
      <c r="K46902" s="1">
        <v>1.0</v>
      </c>
      <c r="M46902" s="3">
        <v>42059.0</v>
      </c>
      <c r="N46902" s="3">
        <v>42059.0</v>
      </c>
    </row>
    <row r="46903">
      <c r="A46903" s="1" t="s">
        <v>161370</v>
      </c>
      <c r="B46903" s="1" t="s">
        <v>161371</v>
      </c>
      <c r="C46903" s="2" t="s">
        <v>161372</v>
      </c>
      <c r="D46903" s="1" t="s">
        <v>66837</v>
      </c>
      <c r="E46903" s="1">
        <v>3.5E7</v>
      </c>
      <c r="F46903" s="1" t="s">
        <v>18</v>
      </c>
      <c r="G46903" s="1" t="s">
        <v>57</v>
      </c>
      <c r="H46903" s="1" t="s">
        <v>202</v>
      </c>
      <c r="I46903" s="1" t="s">
        <v>12004</v>
      </c>
      <c r="J46903" s="1" t="s">
        <v>12004</v>
      </c>
      <c r="K46903" s="1">
        <v>2.0</v>
      </c>
      <c r="L46903" s="3">
        <v>40940.0</v>
      </c>
      <c r="M46903" s="3">
        <v>41542.0</v>
      </c>
      <c r="N46903" s="3">
        <v>41920.0</v>
      </c>
    </row>
    <row r="46904">
      <c r="A46904" s="1" t="s">
        <v>161373</v>
      </c>
      <c r="B46904" s="1" t="s">
        <v>161374</v>
      </c>
      <c r="C46904" s="2" t="s">
        <v>161375</v>
      </c>
      <c r="D46904" s="1" t="s">
        <v>161376</v>
      </c>
      <c r="E46904" s="1">
        <v>7343000.0</v>
      </c>
      <c r="F46904" s="1" t="s">
        <v>18</v>
      </c>
      <c r="G46904" s="1" t="s">
        <v>25</v>
      </c>
      <c r="H46904" s="1" t="s">
        <v>64</v>
      </c>
      <c r="I46904" s="1" t="s">
        <v>966</v>
      </c>
      <c r="J46904" s="1" t="s">
        <v>967</v>
      </c>
      <c r="K46904" s="1">
        <v>4.0</v>
      </c>
      <c r="L46904" s="3">
        <v>40210.0</v>
      </c>
      <c r="M46904" s="3">
        <v>40718.0</v>
      </c>
      <c r="N46904" s="3">
        <v>41810.0</v>
      </c>
    </row>
    <row r="46905">
      <c r="A46905" s="1" t="s">
        <v>161377</v>
      </c>
      <c r="B46905" s="1" t="s">
        <v>161378</v>
      </c>
      <c r="C46905" s="2" t="s">
        <v>161379</v>
      </c>
      <c r="D46905" s="1" t="s">
        <v>70</v>
      </c>
      <c r="E46905" s="1">
        <v>34995.0</v>
      </c>
      <c r="F46905" s="1" t="s">
        <v>18</v>
      </c>
      <c r="G46905" s="1" t="s">
        <v>25</v>
      </c>
      <c r="H46905" s="1" t="s">
        <v>1011</v>
      </c>
      <c r="I46905" s="1" t="s">
        <v>6381</v>
      </c>
      <c r="J46905" s="1" t="s">
        <v>161380</v>
      </c>
      <c r="K46905" s="1">
        <v>1.0</v>
      </c>
      <c r="M46905" s="3">
        <v>39962.0</v>
      </c>
      <c r="N46905" s="3">
        <v>39962.0</v>
      </c>
    </row>
    <row r="46906">
      <c r="A46906" s="1" t="s">
        <v>161381</v>
      </c>
      <c r="B46906" s="1" t="s">
        <v>161382</v>
      </c>
      <c r="C46906" s="2" t="s">
        <v>161383</v>
      </c>
      <c r="D46906" s="1" t="s">
        <v>42</v>
      </c>
      <c r="E46906" s="1" t="s">
        <v>43</v>
      </c>
      <c r="F46906" s="1" t="s">
        <v>18</v>
      </c>
      <c r="G46906" s="1" t="s">
        <v>25</v>
      </c>
      <c r="H46906" s="1" t="s">
        <v>1011</v>
      </c>
      <c r="I46906" s="1" t="s">
        <v>4763</v>
      </c>
      <c r="J46906" s="1" t="s">
        <v>4618</v>
      </c>
      <c r="K46906" s="1">
        <v>1.0</v>
      </c>
      <c r="L46906" s="3">
        <v>40969.0</v>
      </c>
      <c r="M46906" s="3">
        <v>40994.0</v>
      </c>
      <c r="N46906" s="3">
        <v>40994.0</v>
      </c>
    </row>
    <row r="46907">
      <c r="A46907" s="1" t="s">
        <v>161384</v>
      </c>
      <c r="B46907" s="1" t="s">
        <v>161385</v>
      </c>
      <c r="C46907" s="2" t="s">
        <v>161386</v>
      </c>
      <c r="D46907" s="1" t="s">
        <v>1247</v>
      </c>
      <c r="E46907" s="1">
        <v>3926094.0</v>
      </c>
      <c r="F46907" s="1" t="s">
        <v>18</v>
      </c>
      <c r="G46907" s="1" t="s">
        <v>25</v>
      </c>
      <c r="H46907" s="1" t="s">
        <v>286</v>
      </c>
      <c r="I46907" s="1" t="s">
        <v>3709</v>
      </c>
      <c r="J46907" s="1" t="s">
        <v>3709</v>
      </c>
      <c r="K46907" s="1">
        <v>4.0</v>
      </c>
      <c r="L46907" s="3">
        <v>40909.0</v>
      </c>
      <c r="M46907" s="3">
        <v>41244.0</v>
      </c>
      <c r="N46907" s="3">
        <v>42157.0</v>
      </c>
    </row>
    <row r="46908">
      <c r="A46908" s="1" t="s">
        <v>161387</v>
      </c>
      <c r="B46908" s="1" t="s">
        <v>161388</v>
      </c>
      <c r="C46908" s="2" t="s">
        <v>161389</v>
      </c>
      <c r="D46908" s="1" t="s">
        <v>161390</v>
      </c>
      <c r="E46908" s="1">
        <v>40000.0</v>
      </c>
      <c r="F46908" s="1" t="s">
        <v>18</v>
      </c>
      <c r="G46908" s="1" t="s">
        <v>1062</v>
      </c>
      <c r="H46908" s="1">
        <v>2.0</v>
      </c>
      <c r="I46908" s="1" t="s">
        <v>16357</v>
      </c>
      <c r="J46908" s="1" t="s">
        <v>16357</v>
      </c>
      <c r="K46908" s="1">
        <v>1.0</v>
      </c>
      <c r="L46908" s="3">
        <v>40787.0</v>
      </c>
      <c r="M46908" s="3">
        <v>40878.0</v>
      </c>
      <c r="N46908" s="3">
        <v>40878.0</v>
      </c>
    </row>
    <row r="46909">
      <c r="A46909" s="1" t="s">
        <v>161391</v>
      </c>
      <c r="B46909" s="1" t="s">
        <v>161392</v>
      </c>
      <c r="C46909" s="2" t="s">
        <v>161393</v>
      </c>
      <c r="D46909" s="1" t="s">
        <v>357</v>
      </c>
      <c r="E46909" s="1">
        <v>7920000.0</v>
      </c>
      <c r="F46909" s="1" t="s">
        <v>18</v>
      </c>
      <c r="G46909" s="1" t="s">
        <v>128</v>
      </c>
      <c r="H46909" s="1" t="s">
        <v>129</v>
      </c>
      <c r="I46909" s="1" t="s">
        <v>130</v>
      </c>
      <c r="J46909" s="1" t="s">
        <v>130</v>
      </c>
      <c r="K46909" s="1">
        <v>1.0</v>
      </c>
      <c r="L46909" s="3">
        <v>35431.0</v>
      </c>
      <c r="M46909" s="3">
        <v>39561.0</v>
      </c>
      <c r="N46909" s="3">
        <v>39561.0</v>
      </c>
    </row>
    <row r="46910">
      <c r="A46910" s="1" t="s">
        <v>161394</v>
      </c>
      <c r="B46910" s="1" t="s">
        <v>161395</v>
      </c>
      <c r="C46910" s="2" t="s">
        <v>161396</v>
      </c>
      <c r="D46910" s="1" t="s">
        <v>56</v>
      </c>
      <c r="E46910" s="1">
        <v>1.2803748E7</v>
      </c>
      <c r="F46910" s="1" t="s">
        <v>18</v>
      </c>
      <c r="G46910" s="1" t="s">
        <v>25</v>
      </c>
      <c r="H46910" s="1" t="s">
        <v>190</v>
      </c>
      <c r="I46910" s="1" t="s">
        <v>9444</v>
      </c>
      <c r="J46910" s="1" t="s">
        <v>7184</v>
      </c>
      <c r="K46910" s="1">
        <v>4.0</v>
      </c>
      <c r="L46910" s="3">
        <v>31413.0</v>
      </c>
      <c r="M46910" s="3">
        <v>40207.0</v>
      </c>
      <c r="N46910" s="3">
        <v>42073.0</v>
      </c>
    </row>
    <row r="46911">
      <c r="A46911" s="1" t="s">
        <v>161397</v>
      </c>
      <c r="B46911" s="1" t="s">
        <v>161398</v>
      </c>
      <c r="C46911" s="2" t="s">
        <v>161399</v>
      </c>
      <c r="D46911" s="1" t="s">
        <v>56</v>
      </c>
      <c r="E46911" s="1">
        <v>9.7401413E7</v>
      </c>
      <c r="F46911" s="1" t="s">
        <v>18</v>
      </c>
      <c r="G46911" s="1" t="s">
        <v>25</v>
      </c>
      <c r="H46911" s="1" t="s">
        <v>158</v>
      </c>
      <c r="I46911" s="1" t="s">
        <v>244</v>
      </c>
      <c r="J46911" s="1" t="s">
        <v>358</v>
      </c>
      <c r="K46911" s="1">
        <v>7.0</v>
      </c>
      <c r="L46911" s="3">
        <v>38718.0</v>
      </c>
      <c r="M46911" s="3">
        <v>40031.0</v>
      </c>
      <c r="N46911" s="3">
        <v>42123.0</v>
      </c>
    </row>
    <row r="46912">
      <c r="A46912" s="1" t="s">
        <v>161400</v>
      </c>
      <c r="B46912" s="1" t="s">
        <v>161401</v>
      </c>
      <c r="C46912" s="2" t="s">
        <v>161402</v>
      </c>
      <c r="D46912" s="1" t="s">
        <v>70</v>
      </c>
      <c r="E46912" s="1">
        <v>4183800.0</v>
      </c>
      <c r="F46912" s="1" t="s">
        <v>207</v>
      </c>
      <c r="G46912" s="1" t="s">
        <v>128</v>
      </c>
      <c r="H46912" s="1" t="s">
        <v>2005</v>
      </c>
      <c r="I46912" s="1" t="s">
        <v>2006</v>
      </c>
      <c r="J46912" s="1" t="s">
        <v>2006</v>
      </c>
      <c r="K46912" s="1">
        <v>2.0</v>
      </c>
      <c r="L46912" s="3">
        <v>38018.0</v>
      </c>
      <c r="M46912" s="3">
        <v>38687.0</v>
      </c>
      <c r="N46912" s="3">
        <v>39513.0</v>
      </c>
    </row>
    <row r="46913">
      <c r="A46913" s="1" t="s">
        <v>161403</v>
      </c>
      <c r="B46913" s="1" t="s">
        <v>161404</v>
      </c>
      <c r="C46913" s="2" t="s">
        <v>161405</v>
      </c>
      <c r="D46913" s="1" t="s">
        <v>56</v>
      </c>
      <c r="E46913" s="1">
        <v>5.604095E7</v>
      </c>
      <c r="F46913" s="1" t="s">
        <v>18</v>
      </c>
      <c r="G46913" s="1" t="s">
        <v>25</v>
      </c>
      <c r="H46913" s="1" t="s">
        <v>89</v>
      </c>
      <c r="I46913" s="1" t="s">
        <v>1655</v>
      </c>
      <c r="J46913" s="1" t="s">
        <v>1656</v>
      </c>
      <c r="K46913" s="1">
        <v>4.0</v>
      </c>
      <c r="L46913" s="3">
        <v>37987.0</v>
      </c>
      <c r="M46913" s="3">
        <v>40218.0</v>
      </c>
      <c r="N46913" s="3">
        <v>41925.0</v>
      </c>
    </row>
    <row r="46914">
      <c r="A46914" s="1" t="s">
        <v>161406</v>
      </c>
      <c r="B46914" s="1" t="s">
        <v>161407</v>
      </c>
      <c r="C46914" s="2" t="s">
        <v>161408</v>
      </c>
      <c r="D46914" s="1" t="s">
        <v>161409</v>
      </c>
      <c r="E46914" s="1">
        <v>350000.0</v>
      </c>
      <c r="F46914" s="1" t="s">
        <v>18</v>
      </c>
      <c r="G46914" s="1" t="s">
        <v>25</v>
      </c>
      <c r="H46914" s="1" t="s">
        <v>380</v>
      </c>
      <c r="I46914" s="1" t="s">
        <v>1212</v>
      </c>
      <c r="J46914" s="1" t="s">
        <v>1212</v>
      </c>
      <c r="K46914" s="1">
        <v>1.0</v>
      </c>
      <c r="M46914" s="3">
        <v>41710.0</v>
      </c>
      <c r="N46914" s="3">
        <v>41710.0</v>
      </c>
    </row>
    <row r="46915">
      <c r="A46915" s="1" t="s">
        <v>161410</v>
      </c>
      <c r="B46915" s="1" t="s">
        <v>161411</v>
      </c>
      <c r="C46915" s="2" t="s">
        <v>161412</v>
      </c>
      <c r="D46915" s="1" t="s">
        <v>161413</v>
      </c>
      <c r="E46915" s="1">
        <v>40000.0</v>
      </c>
      <c r="F46915" s="1" t="s">
        <v>18</v>
      </c>
      <c r="G46915" s="1" t="s">
        <v>76</v>
      </c>
      <c r="H46915" s="1">
        <v>12.0</v>
      </c>
      <c r="I46915" s="1" t="s">
        <v>77</v>
      </c>
      <c r="J46915" s="1" t="s">
        <v>77</v>
      </c>
      <c r="K46915" s="1">
        <v>1.0</v>
      </c>
      <c r="M46915" s="3">
        <v>41791.0</v>
      </c>
      <c r="N46915" s="3">
        <v>41791.0</v>
      </c>
    </row>
    <row r="46916">
      <c r="A46916" s="1" t="s">
        <v>161414</v>
      </c>
      <c r="B46916" s="1" t="s">
        <v>161415</v>
      </c>
      <c r="C46916" s="2" t="s">
        <v>161416</v>
      </c>
      <c r="D46916" s="1" t="s">
        <v>161417</v>
      </c>
      <c r="E46916" s="1">
        <v>5.3E7</v>
      </c>
      <c r="F46916" s="1" t="s">
        <v>207</v>
      </c>
      <c r="K46916" s="1">
        <v>1.0</v>
      </c>
      <c r="M46916" s="3">
        <v>36822.0</v>
      </c>
      <c r="N46916" s="3">
        <v>36822.0</v>
      </c>
    </row>
    <row r="46917">
      <c r="A46917" s="1" t="s">
        <v>161418</v>
      </c>
      <c r="B46917" s="1" t="s">
        <v>161419</v>
      </c>
      <c r="C46917" s="2" t="s">
        <v>161420</v>
      </c>
      <c r="D46917" s="1" t="s">
        <v>42</v>
      </c>
      <c r="E46917" s="1">
        <v>8.9E7</v>
      </c>
      <c r="F46917" s="1" t="s">
        <v>689</v>
      </c>
      <c r="G46917" s="1" t="s">
        <v>25</v>
      </c>
      <c r="H46917" s="1" t="s">
        <v>158</v>
      </c>
      <c r="I46917" s="1" t="s">
        <v>244</v>
      </c>
      <c r="J46917" s="1" t="s">
        <v>244</v>
      </c>
      <c r="K46917" s="1">
        <v>4.0</v>
      </c>
      <c r="L46917" s="3">
        <v>36526.0</v>
      </c>
      <c r="M46917" s="3">
        <v>39708.0</v>
      </c>
      <c r="N46917" s="3">
        <v>41990.0</v>
      </c>
    </row>
    <row r="46918">
      <c r="A46918" s="1" t="s">
        <v>161421</v>
      </c>
      <c r="B46918" s="1" t="s">
        <v>161422</v>
      </c>
      <c r="C46918" s="2" t="s">
        <v>161423</v>
      </c>
      <c r="D46918" s="1" t="s">
        <v>2479</v>
      </c>
      <c r="E46918" s="1" t="s">
        <v>43</v>
      </c>
      <c r="F46918" s="1" t="s">
        <v>18</v>
      </c>
      <c r="K46918" s="1">
        <v>1.0</v>
      </c>
      <c r="L46918" s="3">
        <v>41312.0</v>
      </c>
      <c r="M46918" s="3">
        <v>41671.0</v>
      </c>
      <c r="N46918" s="3">
        <v>41671.0</v>
      </c>
    </row>
    <row r="46919">
      <c r="A46919" s="1" t="s">
        <v>161424</v>
      </c>
      <c r="B46919" s="1" t="s">
        <v>161425</v>
      </c>
      <c r="C46919" s="2" t="s">
        <v>161426</v>
      </c>
      <c r="D46919" s="1" t="s">
        <v>161427</v>
      </c>
      <c r="E46919" s="1">
        <v>600000.0</v>
      </c>
      <c r="F46919" s="1" t="s">
        <v>18</v>
      </c>
      <c r="G46919" s="1" t="s">
        <v>699</v>
      </c>
      <c r="H46919" s="1">
        <v>5.0</v>
      </c>
      <c r="I46919" s="1" t="s">
        <v>700</v>
      </c>
      <c r="J46919" s="1" t="s">
        <v>11458</v>
      </c>
      <c r="K46919" s="1">
        <v>2.0</v>
      </c>
      <c r="L46919" s="3">
        <v>41964.0</v>
      </c>
      <c r="M46919" s="3">
        <v>41964.0</v>
      </c>
      <c r="N46919" s="3">
        <v>42165.0</v>
      </c>
    </row>
    <row r="46920">
      <c r="A46920" s="1" t="s">
        <v>161428</v>
      </c>
      <c r="B46920" s="1" t="s">
        <v>161429</v>
      </c>
      <c r="C46920" s="2" t="s">
        <v>161430</v>
      </c>
      <c r="D46920" s="1" t="s">
        <v>161431</v>
      </c>
      <c r="E46920" s="1">
        <v>2035650.0</v>
      </c>
      <c r="F46920" s="1" t="s">
        <v>113</v>
      </c>
      <c r="G46920" s="1" t="s">
        <v>2125</v>
      </c>
      <c r="H46920" s="1">
        <v>13.0</v>
      </c>
      <c r="I46920" s="1" t="s">
        <v>2126</v>
      </c>
      <c r="J46920" s="1" t="s">
        <v>2126</v>
      </c>
      <c r="K46920" s="1">
        <v>1.0</v>
      </c>
      <c r="L46920" s="3">
        <v>39220.0</v>
      </c>
      <c r="M46920" s="3">
        <v>40567.0</v>
      </c>
      <c r="N46920" s="3">
        <v>40567.0</v>
      </c>
    </row>
    <row r="46921">
      <c r="A46921" s="1" t="s">
        <v>161432</v>
      </c>
      <c r="B46921" s="1" t="s">
        <v>161433</v>
      </c>
      <c r="C46921" s="2" t="s">
        <v>161434</v>
      </c>
      <c r="D46921" s="1" t="s">
        <v>42</v>
      </c>
      <c r="E46921" s="1">
        <v>1379372.0</v>
      </c>
      <c r="F46921" s="1" t="s">
        <v>113</v>
      </c>
      <c r="G46921" s="1" t="s">
        <v>25</v>
      </c>
      <c r="H46921" s="1" t="s">
        <v>1234</v>
      </c>
      <c r="I46921" s="1" t="s">
        <v>1235</v>
      </c>
      <c r="J46921" s="1" t="s">
        <v>1235</v>
      </c>
      <c r="K46921" s="1">
        <v>2.0</v>
      </c>
      <c r="L46921" s="3">
        <v>40179.0</v>
      </c>
      <c r="M46921" s="3">
        <v>40575.0</v>
      </c>
      <c r="N46921" s="3">
        <v>41082.0</v>
      </c>
    </row>
    <row r="46922">
      <c r="A46922" s="1" t="s">
        <v>161435</v>
      </c>
      <c r="B46922" s="1" t="s">
        <v>161436</v>
      </c>
      <c r="C46922" s="2" t="s">
        <v>161437</v>
      </c>
      <c r="D46922" s="1" t="s">
        <v>4989</v>
      </c>
      <c r="E46922" s="1">
        <v>206517.0</v>
      </c>
      <c r="F46922" s="1" t="s">
        <v>18</v>
      </c>
      <c r="G46922" s="1" t="s">
        <v>347</v>
      </c>
      <c r="H46922" s="1">
        <v>11.0</v>
      </c>
      <c r="I46922" s="1" t="s">
        <v>15346</v>
      </c>
      <c r="J46922" s="1" t="s">
        <v>15346</v>
      </c>
      <c r="K46922" s="1">
        <v>2.0</v>
      </c>
      <c r="L46922" s="3">
        <v>41640.0</v>
      </c>
      <c r="M46922" s="3">
        <v>41640.0</v>
      </c>
      <c r="N46922" s="3">
        <v>41797.0</v>
      </c>
    </row>
    <row r="46923">
      <c r="A46923" s="1" t="s">
        <v>161438</v>
      </c>
      <c r="B46923" s="1" t="s">
        <v>161439</v>
      </c>
      <c r="C46923" s="2" t="s">
        <v>161440</v>
      </c>
      <c r="D46923" s="1" t="s">
        <v>42</v>
      </c>
      <c r="E46923" s="1">
        <v>1.0866E7</v>
      </c>
      <c r="F46923" s="1" t="s">
        <v>113</v>
      </c>
      <c r="G46923" s="1" t="s">
        <v>57</v>
      </c>
      <c r="H46923" s="1" t="s">
        <v>202</v>
      </c>
      <c r="I46923" s="1" t="s">
        <v>203</v>
      </c>
      <c r="J46923" s="1" t="s">
        <v>3500</v>
      </c>
      <c r="K46923" s="1">
        <v>2.0</v>
      </c>
      <c r="L46923" s="3">
        <v>37987.0</v>
      </c>
      <c r="M46923" s="3">
        <v>38790.0</v>
      </c>
      <c r="N46923" s="3">
        <v>39196.0</v>
      </c>
    </row>
    <row r="46924">
      <c r="A46924" s="1" t="s">
        <v>161441</v>
      </c>
      <c r="B46924" s="1" t="s">
        <v>161442</v>
      </c>
      <c r="C46924" s="2" t="s">
        <v>161443</v>
      </c>
      <c r="D46924" s="1" t="s">
        <v>161444</v>
      </c>
      <c r="E46924" s="1">
        <v>2.0E7</v>
      </c>
      <c r="F46924" s="1" t="s">
        <v>18</v>
      </c>
      <c r="G46924" s="1" t="s">
        <v>25</v>
      </c>
      <c r="H46924" s="1" t="s">
        <v>158</v>
      </c>
      <c r="I46924" s="1" t="s">
        <v>244</v>
      </c>
      <c r="J46924" s="1" t="s">
        <v>327</v>
      </c>
      <c r="K46924" s="1">
        <v>2.0</v>
      </c>
      <c r="L46924" s="3">
        <v>39083.0</v>
      </c>
      <c r="M46924" s="3">
        <v>41582.0</v>
      </c>
      <c r="N46924" s="3">
        <v>42053.0</v>
      </c>
    </row>
    <row r="46925">
      <c r="A46925" s="1" t="s">
        <v>161445</v>
      </c>
      <c r="B46925" s="1" t="s">
        <v>161446</v>
      </c>
      <c r="C46925" s="2" t="s">
        <v>161447</v>
      </c>
      <c r="D46925" s="1" t="s">
        <v>70</v>
      </c>
      <c r="E46925" s="1">
        <v>665403.0</v>
      </c>
      <c r="F46925" s="1" t="s">
        <v>18</v>
      </c>
      <c r="K46925" s="1">
        <v>1.0</v>
      </c>
      <c r="L46925" s="3">
        <v>39083.0</v>
      </c>
      <c r="M46925" s="3">
        <v>39911.0</v>
      </c>
      <c r="N46925" s="3">
        <v>39911.0</v>
      </c>
    </row>
    <row r="46926">
      <c r="A46926" s="1" t="s">
        <v>161448</v>
      </c>
      <c r="B46926" s="1" t="s">
        <v>161449</v>
      </c>
      <c r="C46926" s="2" t="s">
        <v>161450</v>
      </c>
      <c r="D46926" s="1" t="s">
        <v>15283</v>
      </c>
      <c r="E46926" s="1">
        <v>2350000.0</v>
      </c>
      <c r="F46926" s="1" t="s">
        <v>18</v>
      </c>
      <c r="G46926" s="1" t="s">
        <v>25</v>
      </c>
      <c r="H46926" s="1" t="s">
        <v>64</v>
      </c>
      <c r="I46926" s="1" t="s">
        <v>65</v>
      </c>
      <c r="J46926" s="1" t="s">
        <v>271</v>
      </c>
      <c r="K46926" s="1">
        <v>1.0</v>
      </c>
      <c r="L46926" s="3">
        <v>40179.0</v>
      </c>
      <c r="M46926" s="3">
        <v>40428.0</v>
      </c>
      <c r="N46926" s="3">
        <v>40428.0</v>
      </c>
    </row>
    <row r="46927">
      <c r="A46927" s="1" t="s">
        <v>161451</v>
      </c>
      <c r="B46927" s="1" t="s">
        <v>161452</v>
      </c>
      <c r="C46927" s="2" t="s">
        <v>161453</v>
      </c>
      <c r="D46927" s="1" t="s">
        <v>161454</v>
      </c>
      <c r="E46927" s="1">
        <v>5000000.0</v>
      </c>
      <c r="F46927" s="1" t="s">
        <v>18</v>
      </c>
      <c r="G46927" s="1" t="s">
        <v>25</v>
      </c>
      <c r="H46927" s="1" t="s">
        <v>106</v>
      </c>
      <c r="I46927" s="1" t="s">
        <v>107</v>
      </c>
      <c r="J46927" s="1" t="s">
        <v>108</v>
      </c>
      <c r="K46927" s="1">
        <v>1.0</v>
      </c>
      <c r="L46927" s="3">
        <v>40909.0</v>
      </c>
      <c r="M46927" s="3">
        <v>42228.0</v>
      </c>
      <c r="N46927" s="3">
        <v>42228.0</v>
      </c>
    </row>
    <row r="46928">
      <c r="A46928" s="1" t="s">
        <v>161455</v>
      </c>
      <c r="B46928" s="1" t="s">
        <v>161456</v>
      </c>
      <c r="C46928" s="2" t="s">
        <v>161457</v>
      </c>
      <c r="D46928" s="1" t="s">
        <v>70</v>
      </c>
      <c r="E46928" s="1">
        <v>4184999.0</v>
      </c>
      <c r="F46928" s="1" t="s">
        <v>207</v>
      </c>
      <c r="G46928" s="1" t="s">
        <v>25</v>
      </c>
      <c r="H46928" s="1" t="s">
        <v>64</v>
      </c>
      <c r="I46928" s="1" t="s">
        <v>65</v>
      </c>
      <c r="J46928" s="1" t="s">
        <v>236</v>
      </c>
      <c r="K46928" s="1">
        <v>1.0</v>
      </c>
      <c r="L46928" s="3">
        <v>39722.0</v>
      </c>
      <c r="M46928" s="3">
        <v>41773.0</v>
      </c>
      <c r="N46928" s="3">
        <v>41773.0</v>
      </c>
    </row>
    <row r="46929">
      <c r="A46929" s="1" t="s">
        <v>161458</v>
      </c>
      <c r="B46929" s="1" t="s">
        <v>161459</v>
      </c>
      <c r="C46929" s="2" t="s">
        <v>161460</v>
      </c>
      <c r="D46929" s="1" t="s">
        <v>161461</v>
      </c>
      <c r="E46929" s="1" t="s">
        <v>43</v>
      </c>
      <c r="F46929" s="1" t="s">
        <v>18</v>
      </c>
      <c r="K46929" s="1">
        <v>1.0</v>
      </c>
      <c r="L46929" s="3">
        <v>41852.0</v>
      </c>
      <c r="M46929" s="3">
        <v>42073.0</v>
      </c>
      <c r="N46929" s="3">
        <v>42073.0</v>
      </c>
    </row>
    <row r="46930">
      <c r="A46930" s="1" t="s">
        <v>161462</v>
      </c>
      <c r="B46930" s="1" t="s">
        <v>161463</v>
      </c>
      <c r="C46930" s="2" t="s">
        <v>161464</v>
      </c>
      <c r="D46930" s="1" t="s">
        <v>933</v>
      </c>
      <c r="E46930" s="1">
        <v>1.6E7</v>
      </c>
      <c r="F46930" s="1" t="s">
        <v>113</v>
      </c>
      <c r="G46930" s="1" t="s">
        <v>25</v>
      </c>
      <c r="H46930" s="1" t="s">
        <v>106</v>
      </c>
      <c r="I46930" s="1" t="s">
        <v>107</v>
      </c>
      <c r="J46930" s="1" t="s">
        <v>108</v>
      </c>
      <c r="K46930" s="1">
        <v>4.0</v>
      </c>
      <c r="L46930" s="3">
        <v>38718.0</v>
      </c>
      <c r="M46930" s="3">
        <v>38869.0</v>
      </c>
      <c r="N46930" s="3">
        <v>40792.0</v>
      </c>
    </row>
    <row r="46931">
      <c r="A46931" s="1" t="s">
        <v>161465</v>
      </c>
      <c r="B46931" s="1" t="s">
        <v>161466</v>
      </c>
      <c r="C46931" s="2" t="s">
        <v>161467</v>
      </c>
      <c r="D46931" s="1" t="s">
        <v>161468</v>
      </c>
      <c r="E46931" s="1">
        <v>40000.0</v>
      </c>
      <c r="F46931" s="1" t="s">
        <v>18</v>
      </c>
      <c r="G46931" s="1" t="s">
        <v>25</v>
      </c>
      <c r="H46931" s="1" t="s">
        <v>1352</v>
      </c>
      <c r="I46931" s="1" t="s">
        <v>1353</v>
      </c>
      <c r="J46931" s="1" t="s">
        <v>16784</v>
      </c>
      <c r="K46931" s="1">
        <v>1.0</v>
      </c>
      <c r="M46931" s="3">
        <v>41639.0</v>
      </c>
      <c r="N46931" s="3">
        <v>41639.0</v>
      </c>
    </row>
    <row r="46932">
      <c r="A46932" s="1" t="s">
        <v>161469</v>
      </c>
      <c r="B46932" s="1" t="s">
        <v>161470</v>
      </c>
      <c r="C46932" s="2" t="s">
        <v>161471</v>
      </c>
      <c r="D46932" s="1" t="s">
        <v>21629</v>
      </c>
      <c r="E46932" s="1" t="s">
        <v>43</v>
      </c>
      <c r="F46932" s="1" t="s">
        <v>18</v>
      </c>
      <c r="G46932" s="1" t="s">
        <v>7344</v>
      </c>
      <c r="H46932" s="1">
        <v>53.0</v>
      </c>
      <c r="I46932" s="1" t="s">
        <v>10584</v>
      </c>
      <c r="J46932" s="1" t="s">
        <v>30285</v>
      </c>
      <c r="K46932" s="1">
        <v>1.0</v>
      </c>
      <c r="L46932" s="3">
        <v>40912.0</v>
      </c>
      <c r="M46932" s="3">
        <v>42138.0</v>
      </c>
      <c r="N46932" s="3">
        <v>42138.0</v>
      </c>
    </row>
    <row r="46933">
      <c r="A46933" s="1" t="s">
        <v>161472</v>
      </c>
      <c r="B46933" s="1" t="s">
        <v>161473</v>
      </c>
      <c r="C46933" s="2" t="s">
        <v>161474</v>
      </c>
      <c r="D46933" s="1" t="s">
        <v>741</v>
      </c>
      <c r="E46933" s="1">
        <v>2.55E7</v>
      </c>
      <c r="F46933" s="1" t="s">
        <v>207</v>
      </c>
      <c r="G46933" s="1" t="s">
        <v>25</v>
      </c>
      <c r="H46933" s="1" t="s">
        <v>430</v>
      </c>
      <c r="I46933" s="1" t="s">
        <v>528</v>
      </c>
      <c r="J46933" s="1" t="s">
        <v>1649</v>
      </c>
      <c r="K46933" s="1">
        <v>2.0</v>
      </c>
      <c r="L46933" s="3">
        <v>36892.0</v>
      </c>
      <c r="M46933" s="3">
        <v>38554.0</v>
      </c>
      <c r="N46933" s="3">
        <v>39378.0</v>
      </c>
    </row>
    <row r="46934">
      <c r="A46934" s="1" t="s">
        <v>161475</v>
      </c>
      <c r="B46934" s="1" t="s">
        <v>161476</v>
      </c>
      <c r="C46934" s="2" t="s">
        <v>161477</v>
      </c>
      <c r="D46934" s="1" t="s">
        <v>15498</v>
      </c>
      <c r="E46934" s="1">
        <v>1000000.0</v>
      </c>
      <c r="F46934" s="1" t="s">
        <v>113</v>
      </c>
      <c r="G46934" s="1" t="s">
        <v>25</v>
      </c>
      <c r="H46934" s="1" t="s">
        <v>64</v>
      </c>
      <c r="I46934" s="1" t="s">
        <v>65</v>
      </c>
      <c r="J46934" s="1" t="s">
        <v>71</v>
      </c>
      <c r="K46934" s="1">
        <v>1.0</v>
      </c>
      <c r="L46934" s="3">
        <v>40179.0</v>
      </c>
      <c r="M46934" s="3">
        <v>40392.0</v>
      </c>
      <c r="N46934" s="3">
        <v>40392.0</v>
      </c>
    </row>
    <row r="46935">
      <c r="A46935" s="1" t="s">
        <v>161478</v>
      </c>
      <c r="B46935" s="1" t="s">
        <v>161479</v>
      </c>
      <c r="C46935" s="2" t="s">
        <v>161480</v>
      </c>
      <c r="D46935" s="1" t="s">
        <v>42</v>
      </c>
      <c r="E46935" s="1">
        <v>1.462E7</v>
      </c>
      <c r="F46935" s="1" t="s">
        <v>113</v>
      </c>
      <c r="G46935" s="1" t="s">
        <v>25</v>
      </c>
      <c r="H46935" s="1" t="s">
        <v>64</v>
      </c>
      <c r="I46935" s="1" t="s">
        <v>65</v>
      </c>
      <c r="J46935" s="1" t="s">
        <v>71</v>
      </c>
      <c r="K46935" s="1">
        <v>3.0</v>
      </c>
      <c r="M46935" s="3">
        <v>38741.0</v>
      </c>
      <c r="N46935" s="3">
        <v>41581.0</v>
      </c>
    </row>
    <row r="46936">
      <c r="A46936" s="1" t="s">
        <v>161481</v>
      </c>
      <c r="B46936" s="2" t="s">
        <v>161482</v>
      </c>
      <c r="C46936" s="2" t="s">
        <v>161483</v>
      </c>
      <c r="D46936" s="1" t="s">
        <v>50</v>
      </c>
      <c r="E46936" s="1" t="s">
        <v>43</v>
      </c>
      <c r="F46936" s="1" t="s">
        <v>18</v>
      </c>
      <c r="G46936" s="1" t="s">
        <v>25</v>
      </c>
      <c r="H46936" s="1" t="s">
        <v>1080</v>
      </c>
      <c r="I46936" s="1" t="s">
        <v>1081</v>
      </c>
      <c r="J46936" s="1" t="s">
        <v>1081</v>
      </c>
      <c r="K46936" s="1">
        <v>1.0</v>
      </c>
      <c r="L46936" s="3">
        <v>40940.0</v>
      </c>
      <c r="M46936" s="3">
        <v>41522.0</v>
      </c>
      <c r="N46936" s="3">
        <v>41522.0</v>
      </c>
    </row>
    <row r="46937">
      <c r="A46937" s="1" t="s">
        <v>161484</v>
      </c>
      <c r="B46937" s="1" t="s">
        <v>161485</v>
      </c>
      <c r="C46937" s="2" t="s">
        <v>161486</v>
      </c>
      <c r="D46937" s="1" t="s">
        <v>161487</v>
      </c>
      <c r="E46937" s="1">
        <v>8748376.0</v>
      </c>
      <c r="F46937" s="1" t="s">
        <v>18</v>
      </c>
      <c r="G46937" s="1" t="s">
        <v>25</v>
      </c>
      <c r="H46937" s="1" t="s">
        <v>808</v>
      </c>
      <c r="I46937" s="1" t="s">
        <v>809</v>
      </c>
      <c r="J46937" s="1" t="s">
        <v>810</v>
      </c>
      <c r="K46937" s="1">
        <v>4.0</v>
      </c>
      <c r="L46937" s="3">
        <v>40556.0</v>
      </c>
      <c r="M46937" s="3">
        <v>40756.0</v>
      </c>
      <c r="N46937" s="3">
        <v>41857.0</v>
      </c>
    </row>
    <row r="46938">
      <c r="A46938" s="1" t="s">
        <v>161488</v>
      </c>
      <c r="B46938" s="1" t="s">
        <v>161489</v>
      </c>
      <c r="C46938" s="2" t="s">
        <v>161490</v>
      </c>
      <c r="D46938" s="1" t="s">
        <v>161491</v>
      </c>
      <c r="E46938" s="1" t="s">
        <v>43</v>
      </c>
      <c r="F46938" s="1" t="s">
        <v>18</v>
      </c>
      <c r="G46938" s="1" t="s">
        <v>638</v>
      </c>
      <c r="H46938" s="1">
        <v>7.0</v>
      </c>
      <c r="I46938" s="1" t="s">
        <v>929</v>
      </c>
      <c r="J46938" s="1" t="s">
        <v>929</v>
      </c>
      <c r="K46938" s="1">
        <v>3.0</v>
      </c>
      <c r="L46938" s="3">
        <v>39083.0</v>
      </c>
      <c r="M46938" s="3">
        <v>40695.0</v>
      </c>
      <c r="N46938" s="3">
        <v>41974.0</v>
      </c>
    </row>
    <row r="46939">
      <c r="A46939" s="1" t="s">
        <v>161492</v>
      </c>
      <c r="B46939" s="1" t="s">
        <v>161493</v>
      </c>
      <c r="C46939" s="2" t="s">
        <v>161494</v>
      </c>
      <c r="D46939" s="1" t="s">
        <v>56</v>
      </c>
      <c r="E46939" s="1">
        <v>8.7386E7</v>
      </c>
      <c r="F46939" s="1" t="s">
        <v>689</v>
      </c>
      <c r="G46939" s="1" t="s">
        <v>25</v>
      </c>
      <c r="H46939" s="1" t="s">
        <v>64</v>
      </c>
      <c r="I46939" s="1" t="s">
        <v>65</v>
      </c>
      <c r="J46939" s="1" t="s">
        <v>31129</v>
      </c>
      <c r="K46939" s="1">
        <v>4.0</v>
      </c>
      <c r="M46939" s="3">
        <v>40070.0</v>
      </c>
      <c r="N46939" s="3">
        <v>41821.0</v>
      </c>
    </row>
    <row r="46940">
      <c r="A46940" s="1" t="s">
        <v>161495</v>
      </c>
      <c r="B46940" s="1" t="s">
        <v>161496</v>
      </c>
      <c r="E46940" s="1">
        <v>250000.0</v>
      </c>
      <c r="F46940" s="1" t="s">
        <v>207</v>
      </c>
      <c r="G46940" s="1" t="s">
        <v>25</v>
      </c>
      <c r="H46940" s="1" t="s">
        <v>6144</v>
      </c>
      <c r="I46940" s="1" t="s">
        <v>6452</v>
      </c>
      <c r="J46940" s="1" t="s">
        <v>161497</v>
      </c>
      <c r="K46940" s="1">
        <v>1.0</v>
      </c>
      <c r="M46940" s="3">
        <v>42038.0</v>
      </c>
      <c r="N46940" s="3">
        <v>42038.0</v>
      </c>
    </row>
    <row r="46941">
      <c r="A46941" s="1" t="s">
        <v>161498</v>
      </c>
      <c r="B46941" s="1" t="s">
        <v>161499</v>
      </c>
      <c r="C46941" s="2" t="s">
        <v>161500</v>
      </c>
      <c r="E46941" s="1" t="s">
        <v>43</v>
      </c>
      <c r="F46941" s="1" t="s">
        <v>18</v>
      </c>
      <c r="K46941" s="1">
        <v>1.0</v>
      </c>
      <c r="L46941" s="3">
        <v>41852.0</v>
      </c>
      <c r="M46941" s="3">
        <v>41852.0</v>
      </c>
      <c r="N46941" s="3">
        <v>41852.0</v>
      </c>
    </row>
    <row r="46942">
      <c r="A46942" s="1" t="s">
        <v>161501</v>
      </c>
      <c r="B46942" s="1" t="s">
        <v>161502</v>
      </c>
      <c r="C46942" s="2" t="s">
        <v>161503</v>
      </c>
      <c r="D46942" s="1" t="s">
        <v>50</v>
      </c>
      <c r="E46942" s="1">
        <v>4.4E7</v>
      </c>
      <c r="F46942" s="1" t="s">
        <v>18</v>
      </c>
      <c r="G46942" s="1" t="s">
        <v>25</v>
      </c>
      <c r="H46942" s="1" t="s">
        <v>64</v>
      </c>
      <c r="I46942" s="1" t="s">
        <v>65</v>
      </c>
      <c r="J46942" s="1" t="s">
        <v>66</v>
      </c>
      <c r="K46942" s="1">
        <v>4.0</v>
      </c>
      <c r="L46942" s="3">
        <v>39083.0</v>
      </c>
      <c r="M46942" s="3">
        <v>39234.0</v>
      </c>
      <c r="N46942" s="3">
        <v>42094.0</v>
      </c>
    </row>
    <row r="46943">
      <c r="A46943" s="1" t="s">
        <v>161504</v>
      </c>
      <c r="B46943" s="1" t="s">
        <v>161505</v>
      </c>
      <c r="C46943" s="2" t="s">
        <v>161506</v>
      </c>
      <c r="D46943" s="1" t="s">
        <v>161507</v>
      </c>
      <c r="E46943" s="1">
        <v>220.0</v>
      </c>
      <c r="F46943" s="1" t="s">
        <v>18</v>
      </c>
      <c r="K46943" s="1">
        <v>1.0</v>
      </c>
      <c r="L46943" s="3">
        <v>42149.0</v>
      </c>
      <c r="M46943" s="3">
        <v>42174.0</v>
      </c>
      <c r="N46943" s="3">
        <v>42174.0</v>
      </c>
    </row>
    <row r="46944">
      <c r="A46944" s="1" t="s">
        <v>161508</v>
      </c>
      <c r="B46944" s="1" t="s">
        <v>161509</v>
      </c>
      <c r="C46944" s="2" t="s">
        <v>161510</v>
      </c>
      <c r="D46944" s="1" t="s">
        <v>7983</v>
      </c>
      <c r="E46944" s="1">
        <v>2966683.0</v>
      </c>
      <c r="F46944" s="1" t="s">
        <v>18</v>
      </c>
      <c r="G46944" s="1" t="s">
        <v>406</v>
      </c>
      <c r="H46944" s="1">
        <v>40.0</v>
      </c>
      <c r="I46944" s="1" t="s">
        <v>980</v>
      </c>
      <c r="J46944" s="1" t="s">
        <v>980</v>
      </c>
      <c r="K46944" s="1">
        <v>1.0</v>
      </c>
      <c r="M46944" s="3">
        <v>42030.0</v>
      </c>
      <c r="N46944" s="3">
        <v>42030.0</v>
      </c>
    </row>
    <row r="46945">
      <c r="A46945" s="1" t="s">
        <v>161511</v>
      </c>
      <c r="B46945" s="1" t="s">
        <v>161512</v>
      </c>
      <c r="C46945" s="2" t="s">
        <v>161513</v>
      </c>
      <c r="D46945" s="1" t="s">
        <v>161514</v>
      </c>
      <c r="E46945" s="1">
        <v>720214.251950002</v>
      </c>
      <c r="F46945" s="1" t="s">
        <v>18</v>
      </c>
      <c r="G46945" s="1" t="s">
        <v>128</v>
      </c>
      <c r="H46945" s="1" t="s">
        <v>129</v>
      </c>
      <c r="I46945" s="1" t="s">
        <v>130</v>
      </c>
      <c r="J46945" s="1" t="s">
        <v>130</v>
      </c>
      <c r="K46945" s="1">
        <v>4.0</v>
      </c>
      <c r="L46945" s="3">
        <v>40638.0</v>
      </c>
      <c r="M46945" s="3">
        <v>40634.0</v>
      </c>
      <c r="N46945" s="3">
        <v>42291.0</v>
      </c>
    </row>
    <row r="46946">
      <c r="A46946" s="1" t="s">
        <v>161515</v>
      </c>
      <c r="B46946" s="1" t="s">
        <v>161516</v>
      </c>
      <c r="D46946" s="1" t="s">
        <v>2966</v>
      </c>
      <c r="E46946" s="1" t="s">
        <v>43</v>
      </c>
      <c r="F46946" s="1" t="s">
        <v>18</v>
      </c>
      <c r="G46946" s="1" t="s">
        <v>128</v>
      </c>
      <c r="H46946" s="1" t="s">
        <v>3391</v>
      </c>
      <c r="I46946" s="1" t="s">
        <v>156654</v>
      </c>
      <c r="J46946" s="1" t="s">
        <v>156654</v>
      </c>
      <c r="K46946" s="1">
        <v>1.0</v>
      </c>
      <c r="L46946" s="3">
        <v>41937.0</v>
      </c>
      <c r="M46946" s="3">
        <v>41937.0</v>
      </c>
      <c r="N46946" s="3">
        <v>41937.0</v>
      </c>
    </row>
    <row r="46947">
      <c r="A46947" s="1" t="s">
        <v>161517</v>
      </c>
      <c r="B46947" s="1" t="s">
        <v>161518</v>
      </c>
      <c r="C46947" s="2" t="s">
        <v>161519</v>
      </c>
      <c r="D46947" s="1" t="s">
        <v>56</v>
      </c>
      <c r="E46947" s="1" t="s">
        <v>43</v>
      </c>
      <c r="F46947" s="1" t="s">
        <v>18</v>
      </c>
      <c r="G46947" s="1" t="s">
        <v>25</v>
      </c>
      <c r="H46947" s="1" t="s">
        <v>142</v>
      </c>
      <c r="I46947" s="1" t="s">
        <v>143</v>
      </c>
      <c r="J46947" s="1" t="s">
        <v>143</v>
      </c>
      <c r="K46947" s="1">
        <v>1.0</v>
      </c>
      <c r="M46947" s="3">
        <v>41142.0</v>
      </c>
      <c r="N46947" s="3">
        <v>41142.0</v>
      </c>
    </row>
    <row r="46948">
      <c r="A46948" s="1" t="s">
        <v>161520</v>
      </c>
      <c r="B46948" s="1" t="s">
        <v>161521</v>
      </c>
      <c r="C46948" s="2" t="s">
        <v>161522</v>
      </c>
      <c r="D46948" s="1" t="s">
        <v>75</v>
      </c>
      <c r="E46948" s="1">
        <v>150000.0</v>
      </c>
      <c r="F46948" s="1" t="s">
        <v>18</v>
      </c>
      <c r="G46948" s="1" t="s">
        <v>25</v>
      </c>
      <c r="H46948" s="1" t="s">
        <v>64</v>
      </c>
      <c r="I46948" s="1" t="s">
        <v>95</v>
      </c>
      <c r="J46948" s="1" t="s">
        <v>376</v>
      </c>
      <c r="K46948" s="1">
        <v>1.0</v>
      </c>
      <c r="L46948" s="3">
        <v>40909.0</v>
      </c>
      <c r="M46948" s="3">
        <v>40909.0</v>
      </c>
      <c r="N46948" s="3">
        <v>40909.0</v>
      </c>
    </row>
    <row r="46949">
      <c r="A46949" s="1" t="s">
        <v>161523</v>
      </c>
      <c r="B46949" s="1" t="s">
        <v>161524</v>
      </c>
      <c r="C46949" s="2" t="s">
        <v>161525</v>
      </c>
      <c r="D46949" s="1" t="s">
        <v>161526</v>
      </c>
      <c r="E46949" s="1">
        <v>3484811.0</v>
      </c>
      <c r="F46949" s="1" t="s">
        <v>689</v>
      </c>
      <c r="G46949" s="1" t="s">
        <v>406</v>
      </c>
      <c r="H46949" s="1">
        <v>19.0</v>
      </c>
      <c r="I46949" s="1" t="s">
        <v>980</v>
      </c>
      <c r="J46949" s="1" t="s">
        <v>17112</v>
      </c>
      <c r="K46949" s="1">
        <v>2.0</v>
      </c>
      <c r="M46949" s="3">
        <v>39545.0</v>
      </c>
      <c r="N46949" s="3">
        <v>41428.0</v>
      </c>
    </row>
    <row r="46950">
      <c r="A46950" s="1" t="s">
        <v>161527</v>
      </c>
      <c r="B46950" s="1" t="s">
        <v>161528</v>
      </c>
      <c r="C46950" s="2" t="s">
        <v>161529</v>
      </c>
      <c r="D46950" s="1" t="s">
        <v>161530</v>
      </c>
      <c r="E46950" s="1">
        <v>469044.0</v>
      </c>
      <c r="F46950" s="1" t="s">
        <v>18</v>
      </c>
      <c r="K46950" s="1">
        <v>1.0</v>
      </c>
      <c r="L46950" s="3">
        <v>39822.0</v>
      </c>
      <c r="M46950" s="3">
        <v>41821.0</v>
      </c>
      <c r="N46950" s="3">
        <v>41821.0</v>
      </c>
    </row>
    <row r="46951">
      <c r="A46951" s="1" t="s">
        <v>161531</v>
      </c>
      <c r="B46951" s="1" t="s">
        <v>161532</v>
      </c>
      <c r="C46951" s="2" t="s">
        <v>161533</v>
      </c>
      <c r="D46951" s="1" t="s">
        <v>75</v>
      </c>
      <c r="E46951" s="1">
        <v>35000.0</v>
      </c>
      <c r="F46951" s="1" t="s">
        <v>18</v>
      </c>
      <c r="K46951" s="1">
        <v>1.0</v>
      </c>
      <c r="L46951" s="3">
        <v>41202.0</v>
      </c>
      <c r="M46951" s="3">
        <v>41203.0</v>
      </c>
      <c r="N46951" s="3">
        <v>41203.0</v>
      </c>
    </row>
    <row r="46952">
      <c r="A46952" s="1" t="s">
        <v>161534</v>
      </c>
      <c r="B46952" s="1" t="s">
        <v>161535</v>
      </c>
      <c r="C46952" s="2" t="s">
        <v>161536</v>
      </c>
      <c r="D46952" s="1" t="s">
        <v>4989</v>
      </c>
      <c r="E46952" s="1">
        <v>25000.0</v>
      </c>
      <c r="F46952" s="1" t="s">
        <v>18</v>
      </c>
      <c r="G46952" s="1" t="s">
        <v>25</v>
      </c>
      <c r="H46952" s="1" t="s">
        <v>1352</v>
      </c>
      <c r="I46952" s="1" t="s">
        <v>1353</v>
      </c>
      <c r="J46952" s="1" t="s">
        <v>1354</v>
      </c>
      <c r="K46952" s="1">
        <v>1.0</v>
      </c>
      <c r="M46952" s="3">
        <v>41233.0</v>
      </c>
      <c r="N46952" s="3">
        <v>41233.0</v>
      </c>
    </row>
    <row r="46953">
      <c r="A46953" s="1" t="s">
        <v>161537</v>
      </c>
      <c r="B46953" s="1" t="s">
        <v>161538</v>
      </c>
      <c r="C46953" s="2" t="s">
        <v>161539</v>
      </c>
      <c r="D46953" s="1" t="s">
        <v>56</v>
      </c>
      <c r="E46953" s="1">
        <v>1345000.0</v>
      </c>
      <c r="F46953" s="1" t="s">
        <v>18</v>
      </c>
      <c r="G46953" s="1" t="s">
        <v>25</v>
      </c>
      <c r="H46953" s="1" t="s">
        <v>158</v>
      </c>
      <c r="I46953" s="1" t="s">
        <v>244</v>
      </c>
      <c r="J46953" s="1" t="s">
        <v>1118</v>
      </c>
      <c r="K46953" s="1">
        <v>2.0</v>
      </c>
      <c r="L46953" s="3">
        <v>37622.0</v>
      </c>
      <c r="M46953" s="3">
        <v>42220.0</v>
      </c>
      <c r="N46953" s="3">
        <v>42248.0</v>
      </c>
    </row>
    <row r="46954">
      <c r="A46954" s="1" t="s">
        <v>161540</v>
      </c>
      <c r="B46954" s="1" t="s">
        <v>161541</v>
      </c>
      <c r="C46954" s="2" t="s">
        <v>161542</v>
      </c>
      <c r="D46954" s="1" t="s">
        <v>766</v>
      </c>
      <c r="E46954" s="1">
        <v>3.0E7</v>
      </c>
      <c r="F46954" s="1" t="s">
        <v>207</v>
      </c>
      <c r="G46954" s="1" t="s">
        <v>25</v>
      </c>
      <c r="H46954" s="1" t="s">
        <v>1330</v>
      </c>
      <c r="I46954" s="1" t="s">
        <v>1331</v>
      </c>
      <c r="J46954" s="1" t="s">
        <v>3423</v>
      </c>
      <c r="K46954" s="1">
        <v>1.0</v>
      </c>
      <c r="L46954" s="3">
        <v>37622.0</v>
      </c>
      <c r="M46954" s="3">
        <v>40155.0</v>
      </c>
      <c r="N46954" s="3">
        <v>40155.0</v>
      </c>
    </row>
    <row r="46955">
      <c r="A46955" s="1" t="s">
        <v>161543</v>
      </c>
      <c r="B46955" s="1" t="s">
        <v>161544</v>
      </c>
      <c r="C46955" s="2" t="s">
        <v>161545</v>
      </c>
      <c r="D46955" s="1" t="s">
        <v>42</v>
      </c>
      <c r="E46955" s="1">
        <v>1000000.0</v>
      </c>
      <c r="F46955" s="1" t="s">
        <v>18</v>
      </c>
      <c r="G46955" s="1" t="s">
        <v>25</v>
      </c>
      <c r="H46955" s="1" t="s">
        <v>64</v>
      </c>
      <c r="I46955" s="1" t="s">
        <v>65</v>
      </c>
      <c r="J46955" s="1" t="s">
        <v>1103</v>
      </c>
      <c r="K46955" s="1">
        <v>1.0</v>
      </c>
      <c r="L46955" s="3">
        <v>36892.0</v>
      </c>
      <c r="M46955" s="3">
        <v>39953.0</v>
      </c>
      <c r="N46955" s="3">
        <v>39953.0</v>
      </c>
    </row>
    <row r="46956">
      <c r="A46956" s="1" t="s">
        <v>161546</v>
      </c>
      <c r="B46956" s="1" t="s">
        <v>161547</v>
      </c>
      <c r="C46956" s="2" t="s">
        <v>161548</v>
      </c>
      <c r="E46956" s="1" t="s">
        <v>43</v>
      </c>
      <c r="F46956" s="1" t="s">
        <v>18</v>
      </c>
      <c r="G46956" s="1" t="s">
        <v>25</v>
      </c>
      <c r="H46956" s="1" t="s">
        <v>99</v>
      </c>
      <c r="I46956" s="1" t="s">
        <v>100</v>
      </c>
      <c r="J46956" s="1" t="s">
        <v>161549</v>
      </c>
      <c r="K46956" s="1">
        <v>1.0</v>
      </c>
      <c r="L46956" s="3">
        <v>37895.0</v>
      </c>
      <c r="M46956" s="3">
        <v>40026.0</v>
      </c>
      <c r="N46956" s="3">
        <v>40026.0</v>
      </c>
    </row>
    <row r="46957">
      <c r="A46957" s="1" t="s">
        <v>161550</v>
      </c>
      <c r="B46957" s="1" t="s">
        <v>161551</v>
      </c>
      <c r="C46957" s="2" t="s">
        <v>161552</v>
      </c>
      <c r="D46957" s="1" t="s">
        <v>161553</v>
      </c>
      <c r="E46957" s="1">
        <v>31000.0</v>
      </c>
      <c r="F46957" s="1" t="s">
        <v>18</v>
      </c>
      <c r="G46957" s="1" t="s">
        <v>25</v>
      </c>
      <c r="H46957" s="1" t="s">
        <v>808</v>
      </c>
      <c r="I46957" s="1" t="s">
        <v>809</v>
      </c>
      <c r="J46957" s="1" t="s">
        <v>4960</v>
      </c>
      <c r="K46957" s="1">
        <v>1.0</v>
      </c>
      <c r="L46957" s="3">
        <v>41725.0</v>
      </c>
      <c r="M46957" s="3">
        <v>42064.0</v>
      </c>
      <c r="N46957" s="3">
        <v>42064.0</v>
      </c>
    </row>
    <row r="46958">
      <c r="A46958" s="1" t="s">
        <v>161554</v>
      </c>
      <c r="B46958" s="1" t="s">
        <v>161555</v>
      </c>
      <c r="C46958" s="2" t="s">
        <v>161556</v>
      </c>
      <c r="D46958" s="1" t="s">
        <v>161557</v>
      </c>
      <c r="E46958" s="1">
        <v>220000.0</v>
      </c>
      <c r="F46958" s="1" t="s">
        <v>207</v>
      </c>
      <c r="G46958" s="1" t="s">
        <v>2271</v>
      </c>
      <c r="H46958" s="1">
        <v>35.0</v>
      </c>
      <c r="I46958" s="1" t="s">
        <v>24783</v>
      </c>
      <c r="J46958" s="1" t="s">
        <v>24783</v>
      </c>
      <c r="K46958" s="1">
        <v>3.0</v>
      </c>
      <c r="L46958" s="3">
        <v>41353.0</v>
      </c>
      <c r="M46958" s="3">
        <v>41369.0</v>
      </c>
      <c r="N46958" s="3">
        <v>74997.0</v>
      </c>
    </row>
    <row r="46959">
      <c r="A46959" s="1" t="s">
        <v>161558</v>
      </c>
      <c r="B46959" s="1" t="s">
        <v>161559</v>
      </c>
      <c r="C46959" s="2" t="s">
        <v>161560</v>
      </c>
      <c r="D46959" s="1" t="s">
        <v>161561</v>
      </c>
      <c r="E46959" s="1">
        <v>1115000.0</v>
      </c>
      <c r="F46959" s="1" t="s">
        <v>18</v>
      </c>
      <c r="G46959" s="1" t="s">
        <v>25</v>
      </c>
      <c r="H46959" s="1" t="s">
        <v>430</v>
      </c>
      <c r="I46959" s="1" t="s">
        <v>528</v>
      </c>
      <c r="J46959" s="1" t="s">
        <v>8303</v>
      </c>
      <c r="K46959" s="1">
        <v>3.0</v>
      </c>
      <c r="L46959" s="3">
        <v>39448.0</v>
      </c>
      <c r="M46959" s="3">
        <v>40117.0</v>
      </c>
      <c r="N46959" s="3">
        <v>40618.0</v>
      </c>
    </row>
    <row r="46960">
      <c r="A46960" s="1" t="s">
        <v>161562</v>
      </c>
      <c r="B46960" s="1" t="s">
        <v>161563</v>
      </c>
      <c r="C46960" s="2" t="s">
        <v>161564</v>
      </c>
      <c r="D46960" s="1" t="s">
        <v>544</v>
      </c>
      <c r="E46960" s="1">
        <v>1320000.0</v>
      </c>
      <c r="F46960" s="1" t="s">
        <v>18</v>
      </c>
      <c r="G46960" s="1" t="s">
        <v>12312</v>
      </c>
      <c r="H46960" s="1">
        <v>1.0</v>
      </c>
      <c r="I46960" s="1" t="s">
        <v>12313</v>
      </c>
      <c r="J46960" s="1" t="s">
        <v>12313</v>
      </c>
      <c r="K46960" s="1">
        <v>1.0</v>
      </c>
      <c r="M46960" s="3">
        <v>39078.0</v>
      </c>
      <c r="N46960" s="3">
        <v>39078.0</v>
      </c>
    </row>
    <row r="46961">
      <c r="A46961" s="1" t="s">
        <v>161565</v>
      </c>
      <c r="B46961" s="1" t="s">
        <v>161566</v>
      </c>
      <c r="C46961" s="2" t="s">
        <v>161567</v>
      </c>
      <c r="D46961" s="1" t="s">
        <v>161568</v>
      </c>
      <c r="E46961" s="1">
        <v>1.4688536E7</v>
      </c>
      <c r="F46961" s="1" t="s">
        <v>18</v>
      </c>
      <c r="K46961" s="1">
        <v>2.0</v>
      </c>
      <c r="L46961" s="3">
        <v>38353.0</v>
      </c>
      <c r="M46961" s="3">
        <v>40589.0</v>
      </c>
      <c r="N46961" s="3">
        <v>41681.0</v>
      </c>
    </row>
    <row r="46962">
      <c r="A46962" s="1" t="s">
        <v>161569</v>
      </c>
      <c r="B46962" s="1" t="s">
        <v>161570</v>
      </c>
      <c r="C46962" s="2" t="s">
        <v>161571</v>
      </c>
      <c r="D46962" s="1" t="s">
        <v>445</v>
      </c>
      <c r="E46962" s="1">
        <v>325000.0</v>
      </c>
      <c r="F46962" s="1" t="s">
        <v>18</v>
      </c>
      <c r="G46962" s="1" t="s">
        <v>25</v>
      </c>
      <c r="H46962" s="1" t="s">
        <v>1080</v>
      </c>
      <c r="I46962" s="1" t="s">
        <v>1081</v>
      </c>
      <c r="J46962" s="1" t="s">
        <v>161572</v>
      </c>
      <c r="K46962" s="1">
        <v>2.0</v>
      </c>
      <c r="L46962" s="3">
        <v>39715.0</v>
      </c>
      <c r="M46962" s="3">
        <v>39845.0</v>
      </c>
      <c r="N46962" s="3">
        <v>41264.0</v>
      </c>
    </row>
    <row r="46963">
      <c r="A46963" s="1" t="s">
        <v>161573</v>
      </c>
      <c r="B46963" s="1" t="s">
        <v>161574</v>
      </c>
      <c r="C46963" s="2" t="s">
        <v>161575</v>
      </c>
      <c r="D46963" s="1" t="s">
        <v>3396</v>
      </c>
      <c r="E46963" s="1">
        <v>5.0E7</v>
      </c>
      <c r="F46963" s="1" t="s">
        <v>18</v>
      </c>
      <c r="G46963" s="1" t="s">
        <v>19</v>
      </c>
      <c r="H46963" s="1">
        <v>36.0</v>
      </c>
      <c r="I46963" s="1" t="s">
        <v>672</v>
      </c>
      <c r="J46963" s="1" t="s">
        <v>14159</v>
      </c>
      <c r="K46963" s="1">
        <v>2.0</v>
      </c>
      <c r="L46963" s="3">
        <v>37987.0</v>
      </c>
      <c r="M46963" s="3">
        <v>42018.0</v>
      </c>
      <c r="N46963" s="3">
        <v>42019.0</v>
      </c>
    </row>
    <row r="46964">
      <c r="A46964" s="1" t="s">
        <v>161576</v>
      </c>
      <c r="B46964" s="1" t="s">
        <v>161577</v>
      </c>
      <c r="C46964" s="2" t="s">
        <v>161578</v>
      </c>
      <c r="D46964" s="1" t="s">
        <v>53379</v>
      </c>
      <c r="E46964" s="1" t="s">
        <v>43</v>
      </c>
      <c r="F46964" s="1" t="s">
        <v>18</v>
      </c>
      <c r="G46964" s="1" t="s">
        <v>25</v>
      </c>
      <c r="H46964" s="1" t="s">
        <v>106</v>
      </c>
      <c r="I46964" s="1" t="s">
        <v>596</v>
      </c>
      <c r="J46964" s="1" t="s">
        <v>597</v>
      </c>
      <c r="K46964" s="1">
        <v>1.0</v>
      </c>
      <c r="L46964" s="3">
        <v>42186.0</v>
      </c>
      <c r="M46964" s="3">
        <v>42263.0</v>
      </c>
      <c r="N46964" s="3">
        <v>42263.0</v>
      </c>
    </row>
    <row r="46965">
      <c r="A46965" s="1" t="s">
        <v>161579</v>
      </c>
      <c r="B46965" s="1" t="s">
        <v>161580</v>
      </c>
      <c r="C46965" s="2" t="s">
        <v>161581</v>
      </c>
      <c r="D46965" s="1" t="s">
        <v>718</v>
      </c>
      <c r="E46965" s="1">
        <v>2134804.0</v>
      </c>
      <c r="F46965" s="1" t="s">
        <v>18</v>
      </c>
      <c r="G46965" s="1" t="s">
        <v>25</v>
      </c>
      <c r="H46965" s="1" t="s">
        <v>286</v>
      </c>
      <c r="I46965" s="1" t="s">
        <v>1030</v>
      </c>
      <c r="J46965" s="1" t="s">
        <v>1030</v>
      </c>
      <c r="K46965" s="1">
        <v>1.0</v>
      </c>
      <c r="L46965" s="3">
        <v>36161.0</v>
      </c>
      <c r="M46965" s="3">
        <v>40324.0</v>
      </c>
      <c r="N46965" s="3">
        <v>40324.0</v>
      </c>
    </row>
    <row r="46966">
      <c r="A46966" s="1" t="s">
        <v>161582</v>
      </c>
      <c r="B46966" s="1" t="s">
        <v>161583</v>
      </c>
      <c r="C46966" s="2" t="s">
        <v>161584</v>
      </c>
      <c r="D46966" s="1" t="s">
        <v>70</v>
      </c>
      <c r="E46966" s="1">
        <v>9000000.0</v>
      </c>
      <c r="F46966" s="1" t="s">
        <v>18</v>
      </c>
      <c r="G46966" s="1" t="s">
        <v>25</v>
      </c>
      <c r="H46966" s="1" t="s">
        <v>82</v>
      </c>
      <c r="I46966" s="1" t="s">
        <v>1764</v>
      </c>
      <c r="J46966" s="1" t="s">
        <v>2524</v>
      </c>
      <c r="K46966" s="1">
        <v>1.0</v>
      </c>
      <c r="L46966" s="3">
        <v>36161.0</v>
      </c>
      <c r="M46966" s="3">
        <v>37315.0</v>
      </c>
      <c r="N46966" s="3">
        <v>37315.0</v>
      </c>
    </row>
    <row r="46967">
      <c r="A46967" s="1" t="s">
        <v>161585</v>
      </c>
      <c r="B46967" s="1" t="s">
        <v>161586</v>
      </c>
      <c r="C46967" s="2" t="s">
        <v>161587</v>
      </c>
      <c r="D46967" s="1" t="s">
        <v>22376</v>
      </c>
      <c r="E46967" s="1">
        <v>1400000.0</v>
      </c>
      <c r="F46967" s="1" t="s">
        <v>18</v>
      </c>
      <c r="G46967" s="1" t="s">
        <v>25</v>
      </c>
      <c r="H46967" s="1" t="s">
        <v>64</v>
      </c>
      <c r="I46967" s="1" t="s">
        <v>65</v>
      </c>
      <c r="J46967" s="1" t="s">
        <v>71</v>
      </c>
      <c r="K46967" s="1">
        <v>1.0</v>
      </c>
      <c r="L46967" s="3">
        <v>36161.0</v>
      </c>
      <c r="M46967" s="3">
        <v>39624.0</v>
      </c>
      <c r="N46967" s="3">
        <v>39624.0</v>
      </c>
    </row>
    <row r="46968">
      <c r="A46968" s="1" t="s">
        <v>161588</v>
      </c>
      <c r="B46968" s="1" t="s">
        <v>161589</v>
      </c>
      <c r="C46968" s="2" t="s">
        <v>161590</v>
      </c>
      <c r="E46968" s="1">
        <v>100000.0</v>
      </c>
      <c r="F46968" s="1" t="s">
        <v>18</v>
      </c>
      <c r="G46968" s="1" t="s">
        <v>128</v>
      </c>
      <c r="H46968" s="1" t="s">
        <v>79940</v>
      </c>
      <c r="I46968" s="1" t="s">
        <v>79941</v>
      </c>
      <c r="J46968" s="1" t="s">
        <v>79941</v>
      </c>
      <c r="K46968" s="1">
        <v>1.0</v>
      </c>
      <c r="L46968" s="3">
        <v>41522.0</v>
      </c>
      <c r="M46968" s="3">
        <v>42334.0</v>
      </c>
      <c r="N46968" s="3">
        <v>42334.0</v>
      </c>
    </row>
    <row r="46969">
      <c r="A46969" s="1" t="s">
        <v>161591</v>
      </c>
      <c r="B46969" s="1" t="s">
        <v>161592</v>
      </c>
      <c r="C46969" s="2" t="s">
        <v>161593</v>
      </c>
      <c r="D46969" s="1" t="s">
        <v>161594</v>
      </c>
      <c r="E46969" s="1">
        <v>2.45E7</v>
      </c>
      <c r="F46969" s="1" t="s">
        <v>207</v>
      </c>
      <c r="G46969" s="1" t="s">
        <v>25</v>
      </c>
      <c r="H46969" s="1" t="s">
        <v>158</v>
      </c>
      <c r="I46969" s="1" t="s">
        <v>244</v>
      </c>
      <c r="J46969" s="1" t="s">
        <v>17217</v>
      </c>
      <c r="K46969" s="1">
        <v>4.0</v>
      </c>
      <c r="L46969" s="3">
        <v>38961.0</v>
      </c>
      <c r="M46969" s="3">
        <v>39111.0</v>
      </c>
      <c r="N46969" s="3">
        <v>40410.0</v>
      </c>
    </row>
    <row r="46970">
      <c r="A46970" s="1" t="s">
        <v>161595</v>
      </c>
      <c r="B46970" s="1" t="s">
        <v>161596</v>
      </c>
      <c r="C46970" s="2" t="s">
        <v>161597</v>
      </c>
      <c r="D46970" s="1" t="s">
        <v>36</v>
      </c>
      <c r="E46970" s="1">
        <v>4.682798E7</v>
      </c>
      <c r="F46970" s="1" t="s">
        <v>18</v>
      </c>
      <c r="G46970" s="1" t="s">
        <v>128</v>
      </c>
      <c r="H46970" s="1" t="s">
        <v>129</v>
      </c>
      <c r="I46970" s="1" t="s">
        <v>130</v>
      </c>
      <c r="J46970" s="1" t="s">
        <v>130</v>
      </c>
      <c r="K46970" s="1">
        <v>2.0</v>
      </c>
      <c r="L46970" s="3">
        <v>40458.0</v>
      </c>
      <c r="M46970" s="3">
        <v>41834.0</v>
      </c>
      <c r="N46970" s="3">
        <v>42093.0</v>
      </c>
    </row>
    <row r="46971">
      <c r="A46971" s="1" t="s">
        <v>161598</v>
      </c>
      <c r="B46971" s="1" t="s">
        <v>161599</v>
      </c>
      <c r="C46971" s="2" t="s">
        <v>161600</v>
      </c>
      <c r="D46971" s="1" t="s">
        <v>643</v>
      </c>
      <c r="E46971" s="1" t="s">
        <v>43</v>
      </c>
      <c r="F46971" s="1" t="s">
        <v>207</v>
      </c>
      <c r="G46971" s="1" t="s">
        <v>25</v>
      </c>
      <c r="H46971" s="1" t="s">
        <v>64</v>
      </c>
      <c r="I46971" s="1" t="s">
        <v>95</v>
      </c>
      <c r="J46971" s="1" t="s">
        <v>18360</v>
      </c>
      <c r="K46971" s="1">
        <v>1.0</v>
      </c>
      <c r="M46971" s="3">
        <v>39448.0</v>
      </c>
      <c r="N46971" s="3">
        <v>39448.0</v>
      </c>
    </row>
    <row r="46972">
      <c r="A46972" s="1" t="s">
        <v>161601</v>
      </c>
      <c r="B46972" s="1" t="s">
        <v>161602</v>
      </c>
      <c r="C46972" s="2" t="s">
        <v>161603</v>
      </c>
      <c r="D46972" s="1" t="s">
        <v>42</v>
      </c>
      <c r="E46972" s="1">
        <v>2000000.0</v>
      </c>
      <c r="F46972" s="1" t="s">
        <v>207</v>
      </c>
      <c r="G46972" s="1" t="s">
        <v>25</v>
      </c>
      <c r="H46972" s="1" t="s">
        <v>142</v>
      </c>
      <c r="I46972" s="1" t="s">
        <v>143</v>
      </c>
      <c r="J46972" s="1" t="s">
        <v>438</v>
      </c>
      <c r="K46972" s="1">
        <v>1.0</v>
      </c>
      <c r="L46972" s="3">
        <v>40179.0</v>
      </c>
      <c r="M46972" s="3">
        <v>41158.0</v>
      </c>
      <c r="N46972" s="3">
        <v>41158.0</v>
      </c>
    </row>
    <row r="46973">
      <c r="A46973" s="1" t="s">
        <v>161604</v>
      </c>
      <c r="B46973" s="1" t="s">
        <v>161605</v>
      </c>
      <c r="C46973" s="2" t="s">
        <v>161606</v>
      </c>
      <c r="D46973" s="1" t="s">
        <v>161607</v>
      </c>
      <c r="E46973" s="1">
        <v>100000.0</v>
      </c>
      <c r="F46973" s="1" t="s">
        <v>18</v>
      </c>
      <c r="G46973" s="1" t="s">
        <v>25</v>
      </c>
      <c r="H46973" s="1" t="s">
        <v>64</v>
      </c>
      <c r="I46973" s="1" t="s">
        <v>65</v>
      </c>
      <c r="J46973" s="1" t="s">
        <v>4841</v>
      </c>
      <c r="K46973" s="1">
        <v>1.0</v>
      </c>
      <c r="L46973" s="3">
        <v>39173.0</v>
      </c>
      <c r="M46973" s="3">
        <v>39458.0</v>
      </c>
      <c r="N46973" s="3">
        <v>39458.0</v>
      </c>
    </row>
    <row r="46974">
      <c r="A46974" s="1" t="s">
        <v>161608</v>
      </c>
      <c r="B46974" s="1" t="s">
        <v>161609</v>
      </c>
      <c r="C46974" s="2" t="s">
        <v>161610</v>
      </c>
      <c r="D46974" s="1" t="s">
        <v>56</v>
      </c>
      <c r="E46974" s="1">
        <v>343000.0</v>
      </c>
      <c r="F46974" s="1" t="s">
        <v>18</v>
      </c>
      <c r="G46974" s="1" t="s">
        <v>25</v>
      </c>
      <c r="H46974" s="1" t="s">
        <v>190</v>
      </c>
      <c r="I46974" s="1" t="s">
        <v>191</v>
      </c>
      <c r="J46974" s="1" t="s">
        <v>191</v>
      </c>
      <c r="K46974" s="1">
        <v>1.0</v>
      </c>
      <c r="L46974" s="3">
        <v>38353.0</v>
      </c>
      <c r="M46974" s="3">
        <v>40368.0</v>
      </c>
      <c r="N46974" s="3">
        <v>40368.0</v>
      </c>
    </row>
    <row r="46975">
      <c r="A46975" s="1" t="s">
        <v>161611</v>
      </c>
      <c r="B46975" s="1" t="s">
        <v>161612</v>
      </c>
      <c r="C46975" s="2" t="s">
        <v>161613</v>
      </c>
      <c r="D46975" s="1" t="s">
        <v>161614</v>
      </c>
      <c r="E46975" s="1">
        <v>145000.0</v>
      </c>
      <c r="F46975" s="1" t="s">
        <v>18</v>
      </c>
      <c r="G46975" s="1" t="s">
        <v>57</v>
      </c>
      <c r="H46975" s="1" t="s">
        <v>4487</v>
      </c>
      <c r="I46975" s="1" t="s">
        <v>7212</v>
      </c>
      <c r="J46975" s="1" t="s">
        <v>7212</v>
      </c>
      <c r="K46975" s="1">
        <v>4.0</v>
      </c>
      <c r="L46975" s="3">
        <v>29587.0</v>
      </c>
      <c r="M46975" s="3">
        <v>41590.0</v>
      </c>
      <c r="N46975" s="3">
        <v>42160.0</v>
      </c>
    </row>
    <row r="46976">
      <c r="A46976" s="1" t="s">
        <v>161615</v>
      </c>
      <c r="B46976" s="1" t="s">
        <v>161616</v>
      </c>
      <c r="C46976" s="2" t="s">
        <v>161617</v>
      </c>
      <c r="D46976" s="1" t="s">
        <v>161618</v>
      </c>
      <c r="E46976" s="1">
        <v>20000.0</v>
      </c>
      <c r="F46976" s="1" t="s">
        <v>18</v>
      </c>
      <c r="G46976" s="1" t="s">
        <v>25</v>
      </c>
      <c r="H46976" s="1" t="s">
        <v>135</v>
      </c>
      <c r="I46976" s="1" t="s">
        <v>136</v>
      </c>
      <c r="J46976" s="1" t="s">
        <v>77625</v>
      </c>
      <c r="K46976" s="1">
        <v>1.0</v>
      </c>
      <c r="L46976" s="3">
        <v>40330.0</v>
      </c>
      <c r="M46976" s="3">
        <v>40330.0</v>
      </c>
      <c r="N46976" s="3">
        <v>40330.0</v>
      </c>
    </row>
    <row r="46977">
      <c r="A46977" s="1" t="s">
        <v>161619</v>
      </c>
      <c r="B46977" s="1" t="s">
        <v>161620</v>
      </c>
      <c r="C46977" s="2" t="s">
        <v>161621</v>
      </c>
      <c r="D46977" s="1" t="s">
        <v>50</v>
      </c>
      <c r="E46977" s="1" t="s">
        <v>43</v>
      </c>
      <c r="F46977" s="1" t="s">
        <v>18</v>
      </c>
      <c r="K46977" s="1">
        <v>1.0</v>
      </c>
      <c r="M46977" s="3">
        <v>40193.0</v>
      </c>
      <c r="N46977" s="3">
        <v>40193.0</v>
      </c>
    </row>
    <row r="46978">
      <c r="A46978" s="1" t="s">
        <v>161622</v>
      </c>
      <c r="B46978" s="1" t="s">
        <v>161623</v>
      </c>
      <c r="D46978" s="1" t="s">
        <v>161624</v>
      </c>
      <c r="E46978" s="1">
        <v>100000.0</v>
      </c>
      <c r="F46978" s="1" t="s">
        <v>113</v>
      </c>
      <c r="K46978" s="1">
        <v>1.0</v>
      </c>
      <c r="L46978" s="3">
        <v>34335.0</v>
      </c>
      <c r="M46978" s="3">
        <v>34335.0</v>
      </c>
      <c r="N46978" s="3">
        <v>34335.0</v>
      </c>
    </row>
    <row r="46979">
      <c r="A46979" s="1" t="s">
        <v>161625</v>
      </c>
      <c r="B46979" s="1" t="s">
        <v>161626</v>
      </c>
      <c r="C46979" s="2" t="s">
        <v>161627</v>
      </c>
      <c r="D46979" s="1" t="s">
        <v>2479</v>
      </c>
      <c r="E46979" s="1" t="s">
        <v>43</v>
      </c>
      <c r="F46979" s="1" t="s">
        <v>18</v>
      </c>
      <c r="K46979" s="1">
        <v>1.0</v>
      </c>
      <c r="M46979" s="3">
        <v>41876.0</v>
      </c>
      <c r="N46979" s="3">
        <v>41876.0</v>
      </c>
    </row>
    <row r="46980">
      <c r="A46980" s="1" t="s">
        <v>161628</v>
      </c>
      <c r="B46980" s="2" t="s">
        <v>161629</v>
      </c>
      <c r="C46980" s="2" t="s">
        <v>161630</v>
      </c>
      <c r="D46980" s="1" t="s">
        <v>72909</v>
      </c>
      <c r="E46980" s="1">
        <v>4.6E7</v>
      </c>
      <c r="F46980" s="1" t="s">
        <v>18</v>
      </c>
      <c r="G46980" s="1" t="s">
        <v>25</v>
      </c>
      <c r="H46980" s="1" t="s">
        <v>106</v>
      </c>
      <c r="I46980" s="1" t="s">
        <v>107</v>
      </c>
      <c r="J46980" s="1" t="s">
        <v>108</v>
      </c>
      <c r="K46980" s="1">
        <v>5.0</v>
      </c>
      <c r="L46980" s="3">
        <v>38292.0</v>
      </c>
      <c r="M46980" s="3">
        <v>38589.0</v>
      </c>
      <c r="N46980" s="3">
        <v>40542.0</v>
      </c>
    </row>
    <row r="46981">
      <c r="A46981" s="1" t="s">
        <v>161631</v>
      </c>
      <c r="B46981" s="1" t="s">
        <v>161632</v>
      </c>
      <c r="C46981" s="2" t="s">
        <v>161633</v>
      </c>
      <c r="D46981" s="1" t="s">
        <v>161634</v>
      </c>
      <c r="E46981" s="1">
        <v>200000.0</v>
      </c>
      <c r="F46981" s="1" t="s">
        <v>207</v>
      </c>
      <c r="K46981" s="1">
        <v>1.0</v>
      </c>
      <c r="L46981" s="3">
        <v>41764.0</v>
      </c>
      <c r="M46981" s="3">
        <v>41773.0</v>
      </c>
      <c r="N46981" s="3">
        <v>41773.0</v>
      </c>
    </row>
    <row r="46982">
      <c r="A46982" s="1" t="s">
        <v>161635</v>
      </c>
      <c r="B46982" s="1" t="s">
        <v>161636</v>
      </c>
      <c r="C46982" s="2" t="s">
        <v>161637</v>
      </c>
      <c r="D46982" s="1" t="s">
        <v>161638</v>
      </c>
      <c r="E46982" s="1">
        <v>9200000.0</v>
      </c>
      <c r="F46982" s="1" t="s">
        <v>18</v>
      </c>
      <c r="G46982" s="1" t="s">
        <v>25</v>
      </c>
      <c r="H46982" s="1" t="s">
        <v>64</v>
      </c>
      <c r="I46982" s="1" t="s">
        <v>65</v>
      </c>
      <c r="J46982" s="1" t="s">
        <v>71</v>
      </c>
      <c r="K46982" s="1">
        <v>2.0</v>
      </c>
      <c r="L46982" s="3">
        <v>41044.0</v>
      </c>
      <c r="M46982" s="3">
        <v>41091.0</v>
      </c>
      <c r="N46982" s="3">
        <v>41673.0</v>
      </c>
    </row>
    <row r="46983">
      <c r="A46983" s="1" t="s">
        <v>161639</v>
      </c>
      <c r="B46983" s="1" t="s">
        <v>161640</v>
      </c>
      <c r="C46983" s="2" t="s">
        <v>161641</v>
      </c>
      <c r="D46983" s="1" t="s">
        <v>54805</v>
      </c>
      <c r="E46983" s="1">
        <v>1973629.0</v>
      </c>
      <c r="F46983" s="1" t="s">
        <v>18</v>
      </c>
      <c r="G46983" s="1" t="s">
        <v>128</v>
      </c>
      <c r="H46983" s="1" t="s">
        <v>129</v>
      </c>
      <c r="I46983" s="1" t="s">
        <v>130</v>
      </c>
      <c r="J46983" s="1" t="s">
        <v>130</v>
      </c>
      <c r="K46983" s="1">
        <v>2.0</v>
      </c>
      <c r="M46983" s="3">
        <v>42075.0</v>
      </c>
      <c r="N46983" s="3">
        <v>42276.0</v>
      </c>
    </row>
    <row r="46984">
      <c r="A46984" s="1" t="s">
        <v>161642</v>
      </c>
      <c r="B46984" s="1" t="s">
        <v>161643</v>
      </c>
      <c r="C46984" s="2" t="s">
        <v>161644</v>
      </c>
      <c r="D46984" s="1" t="s">
        <v>161645</v>
      </c>
      <c r="E46984" s="1">
        <v>5.4E7</v>
      </c>
      <c r="F46984" s="1" t="s">
        <v>18</v>
      </c>
      <c r="G46984" s="1" t="s">
        <v>25</v>
      </c>
      <c r="H46984" s="1" t="s">
        <v>64</v>
      </c>
      <c r="I46984" s="1" t="s">
        <v>65</v>
      </c>
      <c r="J46984" s="1" t="s">
        <v>271</v>
      </c>
      <c r="K46984" s="1">
        <v>3.0</v>
      </c>
      <c r="L46984" s="3">
        <v>40544.0</v>
      </c>
      <c r="M46984" s="3">
        <v>40787.0</v>
      </c>
      <c r="N46984" s="3">
        <v>42024.0</v>
      </c>
    </row>
    <row r="46985">
      <c r="A46985" s="1" t="s">
        <v>161646</v>
      </c>
      <c r="B46985" s="1" t="s">
        <v>161647</v>
      </c>
      <c r="D46985" s="1" t="s">
        <v>56</v>
      </c>
      <c r="E46985" s="1">
        <v>8.83E7</v>
      </c>
      <c r="F46985" s="1" t="s">
        <v>113</v>
      </c>
      <c r="G46985" s="1" t="s">
        <v>25</v>
      </c>
      <c r="H46985" s="1" t="s">
        <v>64</v>
      </c>
      <c r="I46985" s="1" t="s">
        <v>65</v>
      </c>
      <c r="J46985" s="1" t="s">
        <v>4026</v>
      </c>
      <c r="K46985" s="1">
        <v>2.0</v>
      </c>
      <c r="L46985" s="3">
        <v>36161.0</v>
      </c>
      <c r="M46985" s="3">
        <v>37624.0</v>
      </c>
      <c r="N46985" s="3">
        <v>38637.0</v>
      </c>
    </row>
    <row r="46986">
      <c r="A46986" s="1" t="s">
        <v>161648</v>
      </c>
      <c r="B46986" s="1" t="s">
        <v>161649</v>
      </c>
      <c r="D46986" s="1" t="s">
        <v>161650</v>
      </c>
      <c r="E46986" s="1">
        <v>4.15E8</v>
      </c>
      <c r="F46986" s="1" t="s">
        <v>18</v>
      </c>
      <c r="G46986" s="1" t="s">
        <v>25</v>
      </c>
      <c r="H46986" s="1" t="s">
        <v>121</v>
      </c>
      <c r="I46986" s="1" t="s">
        <v>122</v>
      </c>
      <c r="J46986" s="1" t="s">
        <v>122</v>
      </c>
      <c r="K46986" s="1">
        <v>1.0</v>
      </c>
      <c r="L46986" s="3">
        <v>40909.0</v>
      </c>
      <c r="M46986" s="3">
        <v>41645.0</v>
      </c>
      <c r="N46986" s="3">
        <v>41645.0</v>
      </c>
    </row>
    <row r="46987">
      <c r="A46987" s="1" t="s">
        <v>161651</v>
      </c>
      <c r="B46987" s="1" t="s">
        <v>161652</v>
      </c>
      <c r="C46987" s="2" t="s">
        <v>161653</v>
      </c>
      <c r="D46987" s="1" t="s">
        <v>75</v>
      </c>
      <c r="E46987" s="1">
        <v>4427919.0</v>
      </c>
      <c r="F46987" s="1" t="s">
        <v>18</v>
      </c>
      <c r="G46987" s="1" t="s">
        <v>25</v>
      </c>
      <c r="H46987" s="1" t="s">
        <v>208</v>
      </c>
      <c r="I46987" s="1" t="s">
        <v>16273</v>
      </c>
      <c r="J46987" s="1" t="s">
        <v>161654</v>
      </c>
      <c r="K46987" s="1">
        <v>2.0</v>
      </c>
      <c r="L46987" s="3">
        <v>37987.0</v>
      </c>
      <c r="M46987" s="3">
        <v>39974.0</v>
      </c>
      <c r="N46987" s="3">
        <v>40319.0</v>
      </c>
    </row>
    <row r="46988">
      <c r="A46988" s="1" t="s">
        <v>161655</v>
      </c>
      <c r="B46988" s="1" t="s">
        <v>161656</v>
      </c>
      <c r="C46988" s="2" t="s">
        <v>161657</v>
      </c>
      <c r="D46988" s="1" t="s">
        <v>161658</v>
      </c>
      <c r="E46988" s="1">
        <v>1.812E7</v>
      </c>
      <c r="F46988" s="1" t="s">
        <v>18</v>
      </c>
      <c r="K46988" s="1">
        <v>3.0</v>
      </c>
      <c r="L46988" s="3">
        <v>41760.0</v>
      </c>
      <c r="M46988" s="3">
        <v>41789.0</v>
      </c>
      <c r="N46988" s="3">
        <v>42155.0</v>
      </c>
    </row>
    <row r="46989">
      <c r="A46989" s="1" t="s">
        <v>161659</v>
      </c>
      <c r="B46989" s="1" t="s">
        <v>161660</v>
      </c>
      <c r="C46989" s="2" t="s">
        <v>161661</v>
      </c>
      <c r="D46989" s="1" t="s">
        <v>42</v>
      </c>
      <c r="E46989" s="1">
        <v>2.07E7</v>
      </c>
      <c r="F46989" s="1" t="s">
        <v>18</v>
      </c>
      <c r="G46989" s="1" t="s">
        <v>25</v>
      </c>
      <c r="H46989" s="1" t="s">
        <v>64</v>
      </c>
      <c r="I46989" s="1" t="s">
        <v>65</v>
      </c>
      <c r="J46989" s="1" t="s">
        <v>1068</v>
      </c>
      <c r="K46989" s="1">
        <v>3.0</v>
      </c>
      <c r="L46989" s="3">
        <v>36526.0</v>
      </c>
      <c r="M46989" s="3">
        <v>38693.0</v>
      </c>
      <c r="N46989" s="3">
        <v>39916.0</v>
      </c>
    </row>
    <row r="46990">
      <c r="A46990" s="1" t="s">
        <v>161662</v>
      </c>
      <c r="B46990" s="1" t="s">
        <v>161663</v>
      </c>
      <c r="C46990" s="2" t="s">
        <v>161664</v>
      </c>
      <c r="D46990" s="1" t="s">
        <v>161665</v>
      </c>
      <c r="E46990" s="1">
        <v>850000.0</v>
      </c>
      <c r="F46990" s="1" t="s">
        <v>18</v>
      </c>
      <c r="G46990" s="1" t="s">
        <v>25</v>
      </c>
      <c r="H46990" s="1" t="s">
        <v>142</v>
      </c>
      <c r="I46990" s="1" t="s">
        <v>143</v>
      </c>
      <c r="J46990" s="1" t="s">
        <v>438</v>
      </c>
      <c r="K46990" s="1">
        <v>1.0</v>
      </c>
      <c r="L46990" s="3">
        <v>41699.0</v>
      </c>
      <c r="M46990" s="3">
        <v>41640.0</v>
      </c>
      <c r="N46990" s="3">
        <v>41640.0</v>
      </c>
    </row>
    <row r="46991">
      <c r="A46991" s="1" t="s">
        <v>161666</v>
      </c>
      <c r="B46991" s="1" t="s">
        <v>161667</v>
      </c>
      <c r="C46991" s="2" t="s">
        <v>161668</v>
      </c>
      <c r="D46991" s="1" t="s">
        <v>1247</v>
      </c>
      <c r="E46991" s="1">
        <v>1091663.0</v>
      </c>
      <c r="F46991" s="1" t="s">
        <v>18</v>
      </c>
      <c r="G46991" s="1" t="s">
        <v>25</v>
      </c>
      <c r="H46991" s="1" t="s">
        <v>121</v>
      </c>
      <c r="I46991" s="1" t="s">
        <v>122</v>
      </c>
      <c r="J46991" s="1" t="s">
        <v>2585</v>
      </c>
      <c r="K46991" s="1">
        <v>1.0</v>
      </c>
      <c r="L46991" s="3">
        <v>36526.0</v>
      </c>
      <c r="M46991" s="3">
        <v>41041.0</v>
      </c>
      <c r="N46991" s="3">
        <v>41041.0</v>
      </c>
    </row>
    <row r="46992">
      <c r="A46992" s="1" t="s">
        <v>161669</v>
      </c>
      <c r="B46992" s="1" t="s">
        <v>161670</v>
      </c>
      <c r="C46992" s="2" t="s">
        <v>161671</v>
      </c>
      <c r="D46992" s="1" t="s">
        <v>161672</v>
      </c>
      <c r="E46992" s="1" t="s">
        <v>43</v>
      </c>
      <c r="F46992" s="1" t="s">
        <v>207</v>
      </c>
      <c r="G46992" s="1" t="s">
        <v>25</v>
      </c>
      <c r="H46992" s="1" t="s">
        <v>64</v>
      </c>
      <c r="I46992" s="1" t="s">
        <v>65</v>
      </c>
      <c r="J46992" s="1" t="s">
        <v>71</v>
      </c>
      <c r="K46992" s="1">
        <v>1.0</v>
      </c>
      <c r="L46992" s="3">
        <v>40544.0</v>
      </c>
      <c r="M46992" s="3">
        <v>40544.0</v>
      </c>
      <c r="N46992" s="3">
        <v>40544.0</v>
      </c>
    </row>
    <row r="46993">
      <c r="A46993" s="1" t="s">
        <v>161673</v>
      </c>
      <c r="B46993" s="1" t="s">
        <v>161674</v>
      </c>
      <c r="C46993" s="2" t="s">
        <v>161675</v>
      </c>
      <c r="E46993" s="1">
        <v>117805.981402362</v>
      </c>
      <c r="F46993" s="1" t="s">
        <v>18</v>
      </c>
      <c r="G46993" s="1" t="s">
        <v>492</v>
      </c>
      <c r="H46993" s="1">
        <v>4.0</v>
      </c>
      <c r="I46993" s="1" t="s">
        <v>5516</v>
      </c>
      <c r="J46993" s="1" t="s">
        <v>161676</v>
      </c>
      <c r="K46993" s="1">
        <v>1.0</v>
      </c>
      <c r="L46993" s="3">
        <v>38718.0</v>
      </c>
      <c r="M46993" s="3">
        <v>42311.0</v>
      </c>
      <c r="N46993" s="3">
        <v>42311.0</v>
      </c>
    </row>
    <row r="46994">
      <c r="A46994" s="1" t="s">
        <v>161677</v>
      </c>
      <c r="B46994" s="1" t="s">
        <v>161678</v>
      </c>
      <c r="C46994" s="2" t="s">
        <v>161679</v>
      </c>
      <c r="D46994" s="1" t="s">
        <v>42</v>
      </c>
      <c r="E46994" s="1">
        <v>120000.0</v>
      </c>
      <c r="F46994" s="1" t="s">
        <v>18</v>
      </c>
      <c r="G46994" s="1" t="s">
        <v>25</v>
      </c>
      <c r="H46994" s="1" t="s">
        <v>89</v>
      </c>
      <c r="I46994" s="1" t="s">
        <v>3569</v>
      </c>
      <c r="J46994" s="1" t="s">
        <v>3569</v>
      </c>
      <c r="K46994" s="1">
        <v>1.0</v>
      </c>
      <c r="M46994" s="3">
        <v>41836.0</v>
      </c>
      <c r="N46994" s="3">
        <v>41836.0</v>
      </c>
    </row>
    <row r="46995">
      <c r="A46995" s="1" t="s">
        <v>161680</v>
      </c>
      <c r="B46995" s="1" t="s">
        <v>161681</v>
      </c>
      <c r="C46995" s="2" t="s">
        <v>161682</v>
      </c>
      <c r="D46995" s="1" t="s">
        <v>161683</v>
      </c>
      <c r="E46995" s="1">
        <v>237000.0</v>
      </c>
      <c r="F46995" s="1" t="s">
        <v>18</v>
      </c>
      <c r="G46995" s="1" t="s">
        <v>25</v>
      </c>
      <c r="H46995" s="1" t="s">
        <v>64</v>
      </c>
      <c r="I46995" s="1" t="s">
        <v>95</v>
      </c>
      <c r="J46995" s="1" t="s">
        <v>95</v>
      </c>
      <c r="K46995" s="1">
        <v>3.0</v>
      </c>
      <c r="L46995" s="3">
        <v>41551.0</v>
      </c>
      <c r="M46995" s="3">
        <v>41551.0</v>
      </c>
      <c r="N46995" s="3">
        <v>41819.0</v>
      </c>
    </row>
    <row r="46996">
      <c r="A46996" s="1" t="s">
        <v>161684</v>
      </c>
      <c r="B46996" s="1" t="s">
        <v>161685</v>
      </c>
      <c r="C46996" s="2" t="s">
        <v>161686</v>
      </c>
      <c r="D46996" s="1" t="s">
        <v>50</v>
      </c>
      <c r="E46996" s="1">
        <v>40000.0</v>
      </c>
      <c r="F46996" s="1" t="s">
        <v>18</v>
      </c>
      <c r="G46996" s="1" t="s">
        <v>40946</v>
      </c>
      <c r="H46996" s="1">
        <v>12.0</v>
      </c>
      <c r="I46996" s="1" t="s">
        <v>40947</v>
      </c>
      <c r="J46996" s="1" t="s">
        <v>161687</v>
      </c>
      <c r="K46996" s="1">
        <v>1.0</v>
      </c>
      <c r="L46996" s="3">
        <v>40909.0</v>
      </c>
      <c r="M46996" s="3">
        <v>41509.0</v>
      </c>
      <c r="N46996" s="3">
        <v>41509.0</v>
      </c>
    </row>
    <row r="46997">
      <c r="A46997" s="1" t="s">
        <v>161688</v>
      </c>
      <c r="B46997" s="1" t="s">
        <v>161689</v>
      </c>
      <c r="C46997" s="2" t="s">
        <v>161690</v>
      </c>
      <c r="D46997" s="1" t="s">
        <v>161691</v>
      </c>
      <c r="E46997" s="1">
        <v>1400000.0</v>
      </c>
      <c r="F46997" s="1" t="s">
        <v>207</v>
      </c>
      <c r="G46997" s="1" t="s">
        <v>25</v>
      </c>
      <c r="H46997" s="1" t="s">
        <v>1330</v>
      </c>
      <c r="I46997" s="1" t="s">
        <v>1331</v>
      </c>
      <c r="J46997" s="1" t="s">
        <v>1331</v>
      </c>
      <c r="K46997" s="1">
        <v>1.0</v>
      </c>
      <c r="L46997" s="3">
        <v>39873.0</v>
      </c>
      <c r="M46997" s="3">
        <v>40909.0</v>
      </c>
      <c r="N46997" s="3">
        <v>40909.0</v>
      </c>
    </row>
    <row r="46998">
      <c r="A46998" s="1" t="s">
        <v>161692</v>
      </c>
      <c r="B46998" s="1" t="s">
        <v>161693</v>
      </c>
      <c r="C46998" s="2" t="s">
        <v>161694</v>
      </c>
      <c r="D46998" s="1" t="s">
        <v>643</v>
      </c>
      <c r="E46998" s="1">
        <v>3070000.0</v>
      </c>
      <c r="F46998" s="1" t="s">
        <v>18</v>
      </c>
      <c r="K46998" s="1">
        <v>1.0</v>
      </c>
      <c r="L46998" s="3">
        <v>37257.0</v>
      </c>
      <c r="M46998" s="3">
        <v>39356.0</v>
      </c>
      <c r="N46998" s="3">
        <v>39356.0</v>
      </c>
    </row>
    <row r="46999">
      <c r="A46999" s="1" t="s">
        <v>161695</v>
      </c>
      <c r="B46999" s="1" t="s">
        <v>161696</v>
      </c>
      <c r="C46999" s="2" t="s">
        <v>161697</v>
      </c>
      <c r="D46999" s="1" t="s">
        <v>161698</v>
      </c>
      <c r="E46999" s="1">
        <v>220000.0</v>
      </c>
      <c r="F46999" s="1" t="s">
        <v>18</v>
      </c>
      <c r="G46999" s="1" t="s">
        <v>552</v>
      </c>
      <c r="H46999" s="1">
        <v>56.0</v>
      </c>
      <c r="I46999" s="1" t="s">
        <v>2552</v>
      </c>
      <c r="J46999" s="1" t="s">
        <v>2552</v>
      </c>
      <c r="K46999" s="1">
        <v>1.0</v>
      </c>
      <c r="L46999" s="3">
        <v>41275.0</v>
      </c>
      <c r="M46999" s="3">
        <v>41683.0</v>
      </c>
      <c r="N46999" s="3">
        <v>41683.0</v>
      </c>
    </row>
    <row r="47000">
      <c r="A47000" s="1" t="s">
        <v>161699</v>
      </c>
      <c r="B47000" s="1" t="s">
        <v>161700</v>
      </c>
      <c r="C47000" s="2" t="s">
        <v>161701</v>
      </c>
      <c r="D47000" s="1" t="s">
        <v>161702</v>
      </c>
      <c r="E47000" s="1">
        <v>300000.0</v>
      </c>
      <c r="F47000" s="1" t="s">
        <v>18</v>
      </c>
      <c r="G47000" s="1" t="s">
        <v>25</v>
      </c>
      <c r="H47000" s="1" t="s">
        <v>82</v>
      </c>
      <c r="I47000" s="1" t="s">
        <v>3879</v>
      </c>
      <c r="J47000" s="1" t="s">
        <v>3879</v>
      </c>
      <c r="K47000" s="1">
        <v>1.0</v>
      </c>
      <c r="L47000" s="3">
        <v>40462.0</v>
      </c>
      <c r="M47000" s="3">
        <v>41176.0</v>
      </c>
      <c r="N47000" s="3">
        <v>41176.0</v>
      </c>
    </row>
    <row r="47001">
      <c r="A47001" s="1" t="s">
        <v>161703</v>
      </c>
      <c r="B47001" s="1" t="s">
        <v>161704</v>
      </c>
      <c r="C47001" s="2" t="s">
        <v>161705</v>
      </c>
      <c r="D47001" s="1" t="s">
        <v>4344</v>
      </c>
      <c r="E47001" s="1" t="s">
        <v>43</v>
      </c>
      <c r="F47001" s="1" t="s">
        <v>18</v>
      </c>
      <c r="G47001" s="1" t="s">
        <v>128</v>
      </c>
      <c r="H47001" s="1" t="s">
        <v>129</v>
      </c>
      <c r="I47001" s="1" t="s">
        <v>130</v>
      </c>
      <c r="J47001" s="1" t="s">
        <v>130</v>
      </c>
      <c r="K47001" s="1">
        <v>1.0</v>
      </c>
      <c r="M47001" s="3">
        <v>40939.0</v>
      </c>
      <c r="N47001" s="3">
        <v>40939.0</v>
      </c>
    </row>
    <row r="47002">
      <c r="A47002" s="1" t="s">
        <v>161706</v>
      </c>
      <c r="B47002" s="1" t="s">
        <v>161707</v>
      </c>
      <c r="C47002" s="2" t="s">
        <v>161708</v>
      </c>
      <c r="D47002" s="1" t="s">
        <v>2361</v>
      </c>
      <c r="E47002" s="1">
        <v>512000.0</v>
      </c>
      <c r="F47002" s="1" t="s">
        <v>207</v>
      </c>
      <c r="G47002" s="1" t="s">
        <v>25</v>
      </c>
      <c r="H47002" s="1" t="s">
        <v>3162</v>
      </c>
      <c r="I47002" s="1" t="s">
        <v>3163</v>
      </c>
      <c r="J47002" s="1" t="s">
        <v>3163</v>
      </c>
      <c r="K47002" s="1">
        <v>1.0</v>
      </c>
      <c r="L47002" s="3">
        <v>40544.0</v>
      </c>
      <c r="M47002" s="3">
        <v>42226.0</v>
      </c>
      <c r="N47002" s="3">
        <v>42226.0</v>
      </c>
    </row>
    <row r="47003">
      <c r="A47003" s="1" t="s">
        <v>161709</v>
      </c>
      <c r="B47003" s="1" t="s">
        <v>161710</v>
      </c>
      <c r="C47003" s="2" t="s">
        <v>161711</v>
      </c>
      <c r="D47003" s="1" t="s">
        <v>357</v>
      </c>
      <c r="E47003" s="1">
        <v>6.7576091E7</v>
      </c>
      <c r="F47003" s="1" t="s">
        <v>18</v>
      </c>
      <c r="G47003" s="1" t="s">
        <v>25</v>
      </c>
      <c r="H47003" s="1" t="s">
        <v>64</v>
      </c>
      <c r="I47003" s="1" t="s">
        <v>6512</v>
      </c>
      <c r="J47003" s="1" t="s">
        <v>13130</v>
      </c>
      <c r="K47003" s="1">
        <v>8.0</v>
      </c>
      <c r="L47003" s="3">
        <v>37987.0</v>
      </c>
      <c r="M47003" s="3">
        <v>39035.0</v>
      </c>
      <c r="N47003" s="3">
        <v>41778.0</v>
      </c>
    </row>
    <row r="47004">
      <c r="A47004" s="1" t="s">
        <v>161712</v>
      </c>
      <c r="B47004" s="1" t="s">
        <v>161713</v>
      </c>
      <c r="E47004" s="1" t="s">
        <v>43</v>
      </c>
      <c r="F47004" s="1" t="s">
        <v>18</v>
      </c>
      <c r="K47004" s="1">
        <v>1.0</v>
      </c>
      <c r="L47004" s="3">
        <v>39661.0</v>
      </c>
      <c r="M47004" s="3">
        <v>40773.0</v>
      </c>
      <c r="N47004" s="3">
        <v>40773.0</v>
      </c>
    </row>
    <row r="47005">
      <c r="A47005" s="1" t="s">
        <v>161714</v>
      </c>
      <c r="B47005" s="1" t="s">
        <v>161715</v>
      </c>
      <c r="C47005" s="2" t="s">
        <v>161716</v>
      </c>
      <c r="D47005" s="1" t="s">
        <v>35769</v>
      </c>
      <c r="E47005" s="1">
        <v>750000.0</v>
      </c>
      <c r="F47005" s="1" t="s">
        <v>18</v>
      </c>
      <c r="K47005" s="1">
        <v>1.0</v>
      </c>
      <c r="M47005" s="3">
        <v>41640.0</v>
      </c>
      <c r="N47005" s="3">
        <v>41640.0</v>
      </c>
    </row>
    <row r="47006">
      <c r="A47006" s="1" t="s">
        <v>161717</v>
      </c>
      <c r="B47006" s="1" t="s">
        <v>161718</v>
      </c>
      <c r="C47006" s="2" t="s">
        <v>161719</v>
      </c>
      <c r="D47006" s="1" t="s">
        <v>63188</v>
      </c>
      <c r="E47006" s="1">
        <v>400000.0</v>
      </c>
      <c r="F47006" s="1" t="s">
        <v>18</v>
      </c>
      <c r="G47006" s="1" t="s">
        <v>57</v>
      </c>
      <c r="H47006" s="1" t="s">
        <v>202</v>
      </c>
      <c r="I47006" s="1" t="s">
        <v>203</v>
      </c>
      <c r="J47006" s="1" t="s">
        <v>203</v>
      </c>
      <c r="K47006" s="1">
        <v>2.0</v>
      </c>
      <c r="L47006" s="3">
        <v>40634.0</v>
      </c>
      <c r="M47006" s="3">
        <v>40603.0</v>
      </c>
      <c r="N47006" s="3">
        <v>41223.0</v>
      </c>
    </row>
    <row r="47007">
      <c r="A47007" s="1" t="s">
        <v>161720</v>
      </c>
      <c r="B47007" s="1" t="s">
        <v>161721</v>
      </c>
      <c r="C47007" s="2" t="s">
        <v>161722</v>
      </c>
      <c r="D47007" s="1" t="s">
        <v>3797</v>
      </c>
      <c r="E47007" s="1">
        <v>1.0E7</v>
      </c>
      <c r="F47007" s="1" t="s">
        <v>18</v>
      </c>
      <c r="G47007" s="1" t="s">
        <v>25</v>
      </c>
      <c r="H47007" s="1" t="s">
        <v>1234</v>
      </c>
      <c r="I47007" s="1" t="s">
        <v>1235</v>
      </c>
      <c r="J47007" s="1" t="s">
        <v>1235</v>
      </c>
      <c r="K47007" s="1">
        <v>1.0</v>
      </c>
      <c r="M47007" s="3">
        <v>37918.0</v>
      </c>
      <c r="N47007" s="3">
        <v>37918.0</v>
      </c>
    </row>
    <row r="47008">
      <c r="A47008" s="1" t="s">
        <v>161723</v>
      </c>
      <c r="B47008" s="1" t="s">
        <v>161724</v>
      </c>
      <c r="D47008" s="1" t="s">
        <v>42</v>
      </c>
      <c r="E47008" s="1" t="s">
        <v>43</v>
      </c>
      <c r="F47008" s="1" t="s">
        <v>18</v>
      </c>
      <c r="G47008" s="1" t="s">
        <v>25</v>
      </c>
      <c r="H47008" s="1" t="s">
        <v>64</v>
      </c>
      <c r="I47008" s="1" t="s">
        <v>966</v>
      </c>
      <c r="J47008" s="1" t="s">
        <v>2237</v>
      </c>
      <c r="K47008" s="1">
        <v>1.0</v>
      </c>
      <c r="L47008" s="3">
        <v>41794.0</v>
      </c>
      <c r="M47008" s="3">
        <v>41774.0</v>
      </c>
      <c r="N47008" s="3">
        <v>41774.0</v>
      </c>
    </row>
    <row r="47009">
      <c r="A47009" s="1" t="s">
        <v>161725</v>
      </c>
      <c r="B47009" s="1" t="s">
        <v>161726</v>
      </c>
      <c r="C47009" s="2" t="s">
        <v>161727</v>
      </c>
      <c r="D47009" s="1" t="s">
        <v>161728</v>
      </c>
      <c r="E47009" s="1">
        <v>2320000.0</v>
      </c>
      <c r="F47009" s="1" t="s">
        <v>18</v>
      </c>
      <c r="G47009" s="1" t="s">
        <v>1126</v>
      </c>
      <c r="H47009" s="1">
        <v>25.0</v>
      </c>
      <c r="I47009" s="1" t="s">
        <v>1582</v>
      </c>
      <c r="J47009" s="1" t="s">
        <v>1583</v>
      </c>
      <c r="K47009" s="1">
        <v>2.0</v>
      </c>
      <c r="L47009" s="3">
        <v>40877.0</v>
      </c>
      <c r="M47009" s="3">
        <v>40877.0</v>
      </c>
      <c r="N47009" s="3">
        <v>41534.0</v>
      </c>
    </row>
    <row r="47010">
      <c r="A47010" s="1" t="s">
        <v>161729</v>
      </c>
      <c r="B47010" s="1" t="s">
        <v>161730</v>
      </c>
      <c r="C47010" s="2" t="s">
        <v>161731</v>
      </c>
      <c r="D47010" s="1" t="s">
        <v>161732</v>
      </c>
      <c r="E47010" s="1">
        <v>325000.0</v>
      </c>
      <c r="F47010" s="1" t="s">
        <v>18</v>
      </c>
      <c r="G47010" s="1" t="s">
        <v>25</v>
      </c>
      <c r="H47010" s="1" t="s">
        <v>64</v>
      </c>
      <c r="I47010" s="1" t="s">
        <v>1221</v>
      </c>
      <c r="J47010" s="1" t="s">
        <v>3048</v>
      </c>
      <c r="K47010" s="1">
        <v>2.0</v>
      </c>
      <c r="L47010" s="3">
        <v>41319.0</v>
      </c>
      <c r="M47010" s="3">
        <v>41319.0</v>
      </c>
      <c r="N47010" s="3">
        <v>41652.0</v>
      </c>
    </row>
    <row r="47011">
      <c r="A47011" s="1" t="s">
        <v>161733</v>
      </c>
      <c r="B47011" s="1" t="s">
        <v>161734</v>
      </c>
      <c r="C47011" s="2" t="s">
        <v>161735</v>
      </c>
      <c r="D47011" s="1" t="s">
        <v>1289</v>
      </c>
      <c r="E47011" s="1">
        <v>3.7E7</v>
      </c>
      <c r="F47011" s="1" t="s">
        <v>113</v>
      </c>
      <c r="G47011" s="1" t="s">
        <v>25</v>
      </c>
      <c r="H47011" s="1" t="s">
        <v>430</v>
      </c>
      <c r="I47011" s="1" t="s">
        <v>528</v>
      </c>
      <c r="J47011" s="1" t="s">
        <v>323</v>
      </c>
      <c r="K47011" s="1">
        <v>2.0</v>
      </c>
      <c r="L47011" s="3">
        <v>35431.0</v>
      </c>
      <c r="M47011" s="3">
        <v>38162.0</v>
      </c>
      <c r="N47011" s="3">
        <v>38518.0</v>
      </c>
    </row>
    <row r="47012">
      <c r="A47012" s="1" t="s">
        <v>161736</v>
      </c>
      <c r="B47012" s="1" t="s">
        <v>161737</v>
      </c>
      <c r="C47012" s="2" t="s">
        <v>161738</v>
      </c>
      <c r="D47012" s="1" t="s">
        <v>70</v>
      </c>
      <c r="E47012" s="1">
        <v>1.25E7</v>
      </c>
      <c r="F47012" s="1" t="s">
        <v>207</v>
      </c>
      <c r="G47012" s="1" t="s">
        <v>25</v>
      </c>
      <c r="H47012" s="1" t="s">
        <v>64</v>
      </c>
      <c r="I47012" s="1" t="s">
        <v>1221</v>
      </c>
      <c r="J47012" s="1" t="s">
        <v>1221</v>
      </c>
      <c r="K47012" s="1">
        <v>1.0</v>
      </c>
      <c r="L47012" s="3">
        <v>38808.0</v>
      </c>
      <c r="M47012" s="3">
        <v>40021.0</v>
      </c>
      <c r="N47012" s="3">
        <v>40021.0</v>
      </c>
    </row>
    <row r="47013">
      <c r="A47013" s="1" t="s">
        <v>161739</v>
      </c>
      <c r="B47013" s="1" t="s">
        <v>161740</v>
      </c>
      <c r="C47013" s="2" t="s">
        <v>161741</v>
      </c>
      <c r="D47013" s="1" t="s">
        <v>161742</v>
      </c>
      <c r="E47013" s="1">
        <v>3000000.0</v>
      </c>
      <c r="F47013" s="1" t="s">
        <v>689</v>
      </c>
      <c r="G47013" s="1" t="s">
        <v>25</v>
      </c>
      <c r="H47013" s="1" t="s">
        <v>158</v>
      </c>
      <c r="I47013" s="1" t="s">
        <v>244</v>
      </c>
      <c r="J47013" s="1" t="s">
        <v>1714</v>
      </c>
      <c r="K47013" s="1">
        <v>1.0</v>
      </c>
      <c r="L47013" s="3">
        <v>8224.0</v>
      </c>
      <c r="M47013" s="3">
        <v>40192.0</v>
      </c>
      <c r="N47013" s="3">
        <v>40192.0</v>
      </c>
    </row>
    <row r="47014">
      <c r="A47014" s="1" t="s">
        <v>161743</v>
      </c>
      <c r="B47014" s="1" t="s">
        <v>161744</v>
      </c>
      <c r="C47014" s="2" t="s">
        <v>161745</v>
      </c>
      <c r="D47014" s="1" t="s">
        <v>11559</v>
      </c>
      <c r="E47014" s="1">
        <v>1000000.0</v>
      </c>
      <c r="F47014" s="1" t="s">
        <v>18</v>
      </c>
      <c r="G47014" s="1" t="s">
        <v>25</v>
      </c>
      <c r="H47014" s="1" t="s">
        <v>64</v>
      </c>
      <c r="I47014" s="1" t="s">
        <v>95</v>
      </c>
      <c r="J47014" s="1" t="s">
        <v>376</v>
      </c>
      <c r="K47014" s="1">
        <v>1.0</v>
      </c>
      <c r="L47014" s="3">
        <v>41275.0</v>
      </c>
      <c r="M47014" s="3">
        <v>42171.0</v>
      </c>
      <c r="N47014" s="3">
        <v>42171.0</v>
      </c>
    </row>
    <row r="47015">
      <c r="A47015" s="1" t="s">
        <v>161746</v>
      </c>
      <c r="B47015" s="1" t="s">
        <v>161747</v>
      </c>
      <c r="C47015" s="2" t="s">
        <v>161748</v>
      </c>
      <c r="D47015" s="1" t="s">
        <v>161749</v>
      </c>
      <c r="E47015" s="1">
        <v>1.6030566E7</v>
      </c>
      <c r="F47015" s="1" t="s">
        <v>113</v>
      </c>
      <c r="G47015" s="1" t="s">
        <v>25</v>
      </c>
      <c r="H47015" s="1" t="s">
        <v>106</v>
      </c>
      <c r="I47015" s="1" t="s">
        <v>107</v>
      </c>
      <c r="J47015" s="1" t="s">
        <v>108</v>
      </c>
      <c r="K47015" s="1">
        <v>4.0</v>
      </c>
      <c r="L47015" s="3">
        <v>38353.0</v>
      </c>
      <c r="M47015" s="3">
        <v>39083.0</v>
      </c>
      <c r="N47015" s="3">
        <v>42137.0</v>
      </c>
    </row>
    <row r="47016">
      <c r="A47016" s="1" t="s">
        <v>161750</v>
      </c>
      <c r="B47016" s="1" t="s">
        <v>161751</v>
      </c>
      <c r="C47016" s="2" t="s">
        <v>161752</v>
      </c>
      <c r="D47016" s="1" t="s">
        <v>92016</v>
      </c>
      <c r="E47016" s="1">
        <v>9300000.0</v>
      </c>
      <c r="F47016" s="1" t="s">
        <v>18</v>
      </c>
      <c r="G47016" s="1" t="s">
        <v>25</v>
      </c>
      <c r="H47016" s="1" t="s">
        <v>64</v>
      </c>
      <c r="I47016" s="1" t="s">
        <v>65</v>
      </c>
      <c r="J47016" s="1" t="s">
        <v>4149</v>
      </c>
      <c r="K47016" s="1">
        <v>1.0</v>
      </c>
      <c r="M47016" s="3">
        <v>42073.0</v>
      </c>
      <c r="N47016" s="3">
        <v>42073.0</v>
      </c>
    </row>
    <row r="47017">
      <c r="A47017" s="1" t="s">
        <v>161753</v>
      </c>
      <c r="B47017" s="1" t="s">
        <v>161754</v>
      </c>
      <c r="C47017" s="2" t="s">
        <v>161755</v>
      </c>
      <c r="D47017" s="1" t="s">
        <v>70</v>
      </c>
      <c r="E47017" s="1">
        <v>950000.0</v>
      </c>
      <c r="F47017" s="1" t="s">
        <v>18</v>
      </c>
      <c r="G47017" s="1" t="s">
        <v>25</v>
      </c>
      <c r="H47017" s="1" t="s">
        <v>3162</v>
      </c>
      <c r="I47017" s="1" t="s">
        <v>3163</v>
      </c>
      <c r="J47017" s="1" t="s">
        <v>3164</v>
      </c>
      <c r="K47017" s="1">
        <v>2.0</v>
      </c>
      <c r="L47017" s="3">
        <v>40756.0</v>
      </c>
      <c r="M47017" s="3">
        <v>40746.0</v>
      </c>
      <c r="N47017" s="3">
        <v>41186.0</v>
      </c>
    </row>
    <row r="47018">
      <c r="A47018" s="1" t="s">
        <v>161756</v>
      </c>
      <c r="B47018" s="1" t="s">
        <v>161757</v>
      </c>
      <c r="C47018" s="2" t="s">
        <v>161758</v>
      </c>
      <c r="D47018" s="1" t="s">
        <v>5189</v>
      </c>
      <c r="E47018" s="1">
        <v>3500000.0</v>
      </c>
      <c r="F47018" s="1" t="s">
        <v>18</v>
      </c>
      <c r="G47018" s="1" t="s">
        <v>25</v>
      </c>
      <c r="H47018" s="1" t="s">
        <v>286</v>
      </c>
      <c r="I47018" s="1" t="s">
        <v>874</v>
      </c>
      <c r="J47018" s="1" t="s">
        <v>5098</v>
      </c>
      <c r="K47018" s="1">
        <v>1.0</v>
      </c>
      <c r="L47018" s="3">
        <v>40544.0</v>
      </c>
      <c r="M47018" s="3">
        <v>41955.0</v>
      </c>
      <c r="N47018" s="3">
        <v>41955.0</v>
      </c>
    </row>
    <row r="47019">
      <c r="A47019" s="1" t="s">
        <v>161759</v>
      </c>
      <c r="B47019" s="1" t="s">
        <v>161760</v>
      </c>
      <c r="C47019" s="2" t="s">
        <v>161761</v>
      </c>
      <c r="D47019" s="1" t="s">
        <v>8013</v>
      </c>
      <c r="E47019" s="1">
        <v>2.4E7</v>
      </c>
      <c r="F47019" s="1" t="s">
        <v>18</v>
      </c>
      <c r="G47019" s="1" t="s">
        <v>25</v>
      </c>
      <c r="H47019" s="1" t="s">
        <v>158</v>
      </c>
      <c r="I47019" s="1" t="s">
        <v>244</v>
      </c>
      <c r="J47019" s="1" t="s">
        <v>327</v>
      </c>
      <c r="K47019" s="1">
        <v>1.0</v>
      </c>
      <c r="M47019" s="3">
        <v>41926.0</v>
      </c>
      <c r="N47019" s="3">
        <v>41926.0</v>
      </c>
    </row>
    <row r="47020">
      <c r="A47020" s="1" t="s">
        <v>161762</v>
      </c>
      <c r="B47020" s="1" t="s">
        <v>161763</v>
      </c>
      <c r="C47020" s="2" t="s">
        <v>161764</v>
      </c>
      <c r="D47020" s="1" t="s">
        <v>50</v>
      </c>
      <c r="E47020" s="1">
        <v>5.0E7</v>
      </c>
      <c r="F47020" s="1" t="s">
        <v>18</v>
      </c>
      <c r="G47020" s="1" t="s">
        <v>25</v>
      </c>
      <c r="H47020" s="1" t="s">
        <v>64</v>
      </c>
      <c r="I47020" s="1" t="s">
        <v>1221</v>
      </c>
      <c r="J47020" s="1" t="s">
        <v>1221</v>
      </c>
      <c r="K47020" s="1">
        <v>2.0</v>
      </c>
      <c r="L47020" s="3">
        <v>35796.0</v>
      </c>
      <c r="M47020" s="3">
        <v>40897.0</v>
      </c>
      <c r="N47020" s="3">
        <v>41927.0</v>
      </c>
    </row>
    <row r="47021">
      <c r="A47021" s="1" t="s">
        <v>161765</v>
      </c>
      <c r="B47021" s="1" t="s">
        <v>161766</v>
      </c>
      <c r="C47021" s="2" t="s">
        <v>161767</v>
      </c>
      <c r="D47021" s="1" t="s">
        <v>161768</v>
      </c>
      <c r="E47021" s="1">
        <v>40000.0</v>
      </c>
      <c r="F47021" s="1" t="s">
        <v>18</v>
      </c>
      <c r="G47021" s="1" t="s">
        <v>25</v>
      </c>
      <c r="H47021" s="1" t="s">
        <v>64</v>
      </c>
      <c r="I47021" s="1" t="s">
        <v>65</v>
      </c>
      <c r="J47021" s="1" t="s">
        <v>1103</v>
      </c>
      <c r="K47021" s="1">
        <v>1.0</v>
      </c>
      <c r="L47021" s="3">
        <v>40554.0</v>
      </c>
      <c r="M47021" s="3">
        <v>41242.0</v>
      </c>
      <c r="N47021" s="3">
        <v>41242.0</v>
      </c>
    </row>
    <row r="47022">
      <c r="A47022" s="1" t="s">
        <v>161769</v>
      </c>
      <c r="B47022" s="1" t="s">
        <v>161770</v>
      </c>
      <c r="C47022" s="2" t="s">
        <v>161771</v>
      </c>
      <c r="D47022" s="1" t="s">
        <v>10761</v>
      </c>
      <c r="E47022" s="1">
        <v>570000.0</v>
      </c>
      <c r="F47022" s="1" t="s">
        <v>18</v>
      </c>
      <c r="G47022" s="1" t="s">
        <v>458</v>
      </c>
      <c r="H47022" s="1">
        <v>48.0</v>
      </c>
      <c r="I47022" s="1" t="s">
        <v>459</v>
      </c>
      <c r="J47022" s="1" t="s">
        <v>459</v>
      </c>
      <c r="K47022" s="1">
        <v>1.0</v>
      </c>
      <c r="L47022" s="3">
        <v>40575.0</v>
      </c>
      <c r="M47022" s="3">
        <v>41275.0</v>
      </c>
      <c r="N47022" s="3">
        <v>41275.0</v>
      </c>
    </row>
    <row r="47023">
      <c r="A47023" s="1" t="s">
        <v>161772</v>
      </c>
      <c r="B47023" s="1" t="s">
        <v>161773</v>
      </c>
      <c r="C47023" s="2" t="s">
        <v>161774</v>
      </c>
      <c r="D47023" s="1" t="s">
        <v>161775</v>
      </c>
      <c r="E47023" s="1" t="s">
        <v>43</v>
      </c>
      <c r="F47023" s="1" t="s">
        <v>18</v>
      </c>
      <c r="G47023" s="1" t="s">
        <v>1138</v>
      </c>
      <c r="H47023" s="1">
        <v>21.0</v>
      </c>
      <c r="I47023" s="1" t="s">
        <v>2775</v>
      </c>
      <c r="J47023" s="1" t="s">
        <v>161776</v>
      </c>
      <c r="K47023" s="1">
        <v>1.0</v>
      </c>
      <c r="M47023" s="3">
        <v>41640.0</v>
      </c>
      <c r="N47023" s="3">
        <v>41640.0</v>
      </c>
    </row>
    <row r="47024">
      <c r="A47024" s="1" t="s">
        <v>161777</v>
      </c>
      <c r="B47024" s="1" t="s">
        <v>161778</v>
      </c>
      <c r="C47024" s="2" t="s">
        <v>161779</v>
      </c>
      <c r="D47024" s="1" t="s">
        <v>94</v>
      </c>
      <c r="E47024" s="1">
        <v>350000.0</v>
      </c>
      <c r="F47024" s="1" t="s">
        <v>113</v>
      </c>
      <c r="G47024" s="1" t="s">
        <v>25</v>
      </c>
      <c r="H47024" s="1" t="s">
        <v>644</v>
      </c>
      <c r="I47024" s="1" t="s">
        <v>645</v>
      </c>
      <c r="J47024" s="1" t="s">
        <v>9136</v>
      </c>
      <c r="K47024" s="1">
        <v>1.0</v>
      </c>
      <c r="L47024" s="3">
        <v>40179.0</v>
      </c>
      <c r="M47024" s="3">
        <v>40885.0</v>
      </c>
      <c r="N47024" s="3">
        <v>40885.0</v>
      </c>
    </row>
    <row r="47025">
      <c r="A47025" s="1" t="s">
        <v>161780</v>
      </c>
      <c r="B47025" s="1" t="s">
        <v>161781</v>
      </c>
      <c r="C47025" s="2" t="s">
        <v>161782</v>
      </c>
      <c r="D47025" s="1" t="s">
        <v>69989</v>
      </c>
      <c r="E47025" s="1">
        <v>5.88E7</v>
      </c>
      <c r="F47025" s="1" t="s">
        <v>18</v>
      </c>
      <c r="G47025" s="1" t="s">
        <v>25</v>
      </c>
      <c r="H47025" s="1" t="s">
        <v>64</v>
      </c>
      <c r="I47025" s="1" t="s">
        <v>95</v>
      </c>
      <c r="J47025" s="1" t="s">
        <v>6966</v>
      </c>
      <c r="K47025" s="1">
        <v>6.0</v>
      </c>
      <c r="L47025" s="3">
        <v>40544.0</v>
      </c>
      <c r="M47025" s="3">
        <v>38412.0</v>
      </c>
      <c r="N47025" s="3">
        <v>42004.0</v>
      </c>
    </row>
    <row r="47026">
      <c r="A47026" s="1" t="s">
        <v>161783</v>
      </c>
      <c r="B47026" s="1" t="s">
        <v>161784</v>
      </c>
      <c r="C47026" s="2" t="s">
        <v>161785</v>
      </c>
      <c r="D47026" s="1" t="s">
        <v>96811</v>
      </c>
      <c r="E47026" s="1">
        <v>1.16E7</v>
      </c>
      <c r="F47026" s="1" t="s">
        <v>18</v>
      </c>
      <c r="G47026" s="1" t="s">
        <v>19</v>
      </c>
      <c r="H47026" s="1">
        <v>19.0</v>
      </c>
      <c r="I47026" s="1" t="s">
        <v>474</v>
      </c>
      <c r="J47026" s="1" t="s">
        <v>474</v>
      </c>
      <c r="K47026" s="1">
        <v>2.0</v>
      </c>
      <c r="L47026" s="3">
        <v>41275.0</v>
      </c>
      <c r="M47026" s="3">
        <v>42086.0</v>
      </c>
      <c r="N47026" s="3">
        <v>42304.0</v>
      </c>
    </row>
    <row r="47027">
      <c r="A47027" s="1" t="s">
        <v>161786</v>
      </c>
      <c r="B47027" s="1" t="s">
        <v>161787</v>
      </c>
      <c r="C47027" s="2" t="s">
        <v>161788</v>
      </c>
      <c r="D47027" s="1" t="s">
        <v>161789</v>
      </c>
      <c r="E47027" s="1">
        <v>3.889E7</v>
      </c>
      <c r="F47027" s="1" t="s">
        <v>113</v>
      </c>
      <c r="G47027" s="1" t="s">
        <v>25</v>
      </c>
      <c r="H47027" s="1" t="s">
        <v>430</v>
      </c>
      <c r="I47027" s="1" t="s">
        <v>528</v>
      </c>
      <c r="J47027" s="1" t="s">
        <v>3661</v>
      </c>
      <c r="K47027" s="1">
        <v>6.0</v>
      </c>
      <c r="L47027" s="3">
        <v>36892.0</v>
      </c>
      <c r="M47027" s="3">
        <v>38729.0</v>
      </c>
      <c r="N47027" s="3">
        <v>41757.0</v>
      </c>
    </row>
    <row r="47028">
      <c r="A47028" s="1" t="s">
        <v>161790</v>
      </c>
      <c r="B47028" s="1" t="s">
        <v>161791</v>
      </c>
      <c r="C47028" s="2" t="s">
        <v>161792</v>
      </c>
      <c r="E47028" s="1" t="s">
        <v>43</v>
      </c>
      <c r="F47028" s="1" t="s">
        <v>18</v>
      </c>
      <c r="G47028" s="1" t="s">
        <v>25</v>
      </c>
      <c r="H47028" s="1" t="s">
        <v>1080</v>
      </c>
      <c r="I47028" s="1" t="s">
        <v>1081</v>
      </c>
      <c r="J47028" s="1" t="s">
        <v>72369</v>
      </c>
      <c r="K47028" s="1">
        <v>1.0</v>
      </c>
      <c r="M47028" s="3">
        <v>39394.0</v>
      </c>
      <c r="N47028" s="3">
        <v>39394.0</v>
      </c>
    </row>
    <row r="47029">
      <c r="A47029" s="1" t="s">
        <v>161793</v>
      </c>
      <c r="B47029" s="1" t="s">
        <v>161794</v>
      </c>
      <c r="C47029" s="2" t="s">
        <v>161795</v>
      </c>
      <c r="D47029" s="1" t="s">
        <v>36</v>
      </c>
      <c r="E47029" s="1" t="s">
        <v>43</v>
      </c>
      <c r="F47029" s="1" t="s">
        <v>18</v>
      </c>
      <c r="G47029" s="1" t="s">
        <v>25</v>
      </c>
      <c r="H47029" s="1" t="s">
        <v>527</v>
      </c>
      <c r="I47029" s="1" t="s">
        <v>528</v>
      </c>
      <c r="J47029" s="1" t="s">
        <v>529</v>
      </c>
      <c r="K47029" s="1">
        <v>1.0</v>
      </c>
      <c r="M47029" s="3">
        <v>39539.0</v>
      </c>
      <c r="N47029" s="3">
        <v>39539.0</v>
      </c>
    </row>
    <row r="47030">
      <c r="A47030" s="1" t="s">
        <v>161796</v>
      </c>
      <c r="B47030" s="1" t="s">
        <v>161797</v>
      </c>
      <c r="D47030" s="1" t="s">
        <v>1377</v>
      </c>
      <c r="E47030" s="1">
        <v>1.0E7</v>
      </c>
      <c r="F47030" s="1" t="s">
        <v>18</v>
      </c>
      <c r="G47030" s="1" t="s">
        <v>25</v>
      </c>
      <c r="H47030" s="1" t="s">
        <v>64</v>
      </c>
      <c r="I47030" s="1" t="s">
        <v>65</v>
      </c>
      <c r="J47030" s="1" t="s">
        <v>71</v>
      </c>
      <c r="K47030" s="1">
        <v>3.0</v>
      </c>
      <c r="L47030" s="3">
        <v>37257.0</v>
      </c>
      <c r="M47030" s="3">
        <v>38378.0</v>
      </c>
      <c r="N47030" s="3">
        <v>39198.0</v>
      </c>
    </row>
    <row r="47031">
      <c r="A47031" s="1" t="s">
        <v>161798</v>
      </c>
      <c r="B47031" s="1" t="s">
        <v>161799</v>
      </c>
      <c r="C47031" s="2" t="s">
        <v>161800</v>
      </c>
      <c r="D47031" s="1" t="s">
        <v>161801</v>
      </c>
      <c r="E47031" s="1">
        <v>1.1E7</v>
      </c>
      <c r="F47031" s="1" t="s">
        <v>18</v>
      </c>
      <c r="G47031" s="1" t="s">
        <v>699</v>
      </c>
      <c r="H47031" s="1">
        <v>1.0</v>
      </c>
      <c r="I47031" s="1" t="s">
        <v>700</v>
      </c>
      <c r="J47031" s="1" t="s">
        <v>98519</v>
      </c>
      <c r="K47031" s="1">
        <v>1.0</v>
      </c>
      <c r="L47031" s="3">
        <v>26665.0</v>
      </c>
      <c r="M47031" s="3">
        <v>40953.0</v>
      </c>
      <c r="N47031" s="3">
        <v>40953.0</v>
      </c>
    </row>
    <row r="47032">
      <c r="A47032" s="1" t="s">
        <v>161802</v>
      </c>
      <c r="B47032" s="1" t="s">
        <v>161803</v>
      </c>
      <c r="E47032" s="1" t="s">
        <v>43</v>
      </c>
      <c r="F47032" s="1" t="s">
        <v>18</v>
      </c>
      <c r="K47032" s="1">
        <v>2.0</v>
      </c>
      <c r="L47032" s="3">
        <v>42013.0</v>
      </c>
      <c r="M47032" s="3">
        <v>42072.0</v>
      </c>
      <c r="N47032" s="3">
        <v>42072.0</v>
      </c>
    </row>
    <row r="47033">
      <c r="A47033" s="1" t="s">
        <v>161804</v>
      </c>
      <c r="B47033" s="1" t="s">
        <v>161805</v>
      </c>
      <c r="C47033" s="2" t="s">
        <v>161806</v>
      </c>
      <c r="D47033" s="1" t="s">
        <v>2822</v>
      </c>
      <c r="E47033" s="1">
        <v>1.6499986E7</v>
      </c>
      <c r="F47033" s="1" t="s">
        <v>18</v>
      </c>
      <c r="G47033" s="1" t="s">
        <v>25</v>
      </c>
      <c r="H47033" s="1" t="s">
        <v>158</v>
      </c>
      <c r="I47033" s="1" t="s">
        <v>244</v>
      </c>
      <c r="J47033" s="1" t="s">
        <v>244</v>
      </c>
      <c r="K47033" s="1">
        <v>3.0</v>
      </c>
      <c r="L47033" s="3">
        <v>36526.0</v>
      </c>
      <c r="M47033" s="3">
        <v>41731.0</v>
      </c>
      <c r="N47033" s="3">
        <v>42151.0</v>
      </c>
    </row>
    <row r="47034">
      <c r="A47034" s="1" t="s">
        <v>161807</v>
      </c>
      <c r="B47034" s="1" t="s">
        <v>161808</v>
      </c>
      <c r="C47034" s="2" t="s">
        <v>161809</v>
      </c>
      <c r="D47034" s="1" t="s">
        <v>161810</v>
      </c>
      <c r="E47034" s="1">
        <v>9500000.0</v>
      </c>
      <c r="F47034" s="1" t="s">
        <v>207</v>
      </c>
      <c r="G47034" s="1" t="s">
        <v>25</v>
      </c>
      <c r="H47034" s="1" t="s">
        <v>64</v>
      </c>
      <c r="I47034" s="1" t="s">
        <v>65</v>
      </c>
      <c r="J47034" s="1" t="s">
        <v>71</v>
      </c>
      <c r="K47034" s="1">
        <v>1.0</v>
      </c>
      <c r="M47034" s="3">
        <v>38098.0</v>
      </c>
      <c r="N47034" s="3">
        <v>38098.0</v>
      </c>
    </row>
    <row r="47035">
      <c r="A47035" s="1" t="s">
        <v>161811</v>
      </c>
      <c r="B47035" s="1" t="s">
        <v>161812</v>
      </c>
      <c r="C47035" s="2" t="s">
        <v>161813</v>
      </c>
      <c r="D47035" s="1" t="s">
        <v>161814</v>
      </c>
      <c r="E47035" s="1" t="s">
        <v>43</v>
      </c>
      <c r="F47035" s="1" t="s">
        <v>18</v>
      </c>
      <c r="G47035" s="1" t="s">
        <v>19</v>
      </c>
      <c r="H47035" s="1">
        <v>16.0</v>
      </c>
      <c r="I47035" s="1" t="s">
        <v>20</v>
      </c>
      <c r="J47035" s="1" t="s">
        <v>20</v>
      </c>
      <c r="K47035" s="1">
        <v>1.0</v>
      </c>
      <c r="L47035" s="3">
        <v>42005.0</v>
      </c>
      <c r="M47035" s="3">
        <v>42240.0</v>
      </c>
      <c r="N47035" s="3">
        <v>42240.0</v>
      </c>
    </row>
    <row r="47036">
      <c r="A47036" s="1" t="s">
        <v>161815</v>
      </c>
      <c r="B47036" s="1" t="s">
        <v>161816</v>
      </c>
      <c r="C47036" s="2" t="s">
        <v>161817</v>
      </c>
      <c r="D47036" s="1" t="s">
        <v>161818</v>
      </c>
      <c r="E47036" s="1">
        <v>20000.0</v>
      </c>
      <c r="F47036" s="1" t="s">
        <v>18</v>
      </c>
      <c r="K47036" s="1">
        <v>1.0</v>
      </c>
      <c r="L47036" s="3">
        <v>42064.0</v>
      </c>
      <c r="M47036" s="3">
        <v>42064.0</v>
      </c>
      <c r="N47036" s="3">
        <v>42064.0</v>
      </c>
    </row>
    <row r="47037">
      <c r="A47037" s="1" t="s">
        <v>161819</v>
      </c>
      <c r="B47037" s="1" t="s">
        <v>161820</v>
      </c>
      <c r="D47037" s="1" t="s">
        <v>993</v>
      </c>
      <c r="E47037" s="1" t="s">
        <v>43</v>
      </c>
      <c r="F47037" s="1" t="s">
        <v>18</v>
      </c>
      <c r="G47037" s="1" t="s">
        <v>25</v>
      </c>
      <c r="H47037" s="1" t="s">
        <v>286</v>
      </c>
      <c r="I47037" s="1" t="s">
        <v>3709</v>
      </c>
      <c r="J47037" s="1" t="s">
        <v>3709</v>
      </c>
      <c r="K47037" s="1">
        <v>1.0</v>
      </c>
      <c r="M47037" s="3">
        <v>41553.0</v>
      </c>
      <c r="N47037" s="3">
        <v>41553.0</v>
      </c>
    </row>
    <row r="47038">
      <c r="A47038" s="1" t="s">
        <v>161821</v>
      </c>
      <c r="B47038" s="2" t="s">
        <v>161822</v>
      </c>
      <c r="C47038" s="2" t="s">
        <v>161823</v>
      </c>
      <c r="D47038" s="1" t="s">
        <v>161824</v>
      </c>
      <c r="E47038" s="1">
        <v>40000.0</v>
      </c>
      <c r="F47038" s="1" t="s">
        <v>18</v>
      </c>
      <c r="G47038" s="1" t="s">
        <v>479</v>
      </c>
      <c r="K47038" s="1">
        <v>1.0</v>
      </c>
      <c r="L47038" s="3">
        <v>41593.0</v>
      </c>
      <c r="M47038" s="3">
        <v>41593.0</v>
      </c>
      <c r="N47038" s="3">
        <v>41593.0</v>
      </c>
    </row>
    <row r="47039">
      <c r="A47039" s="1" t="s">
        <v>161825</v>
      </c>
      <c r="B47039" s="1" t="s">
        <v>161826</v>
      </c>
      <c r="C47039" s="2" t="s">
        <v>161827</v>
      </c>
      <c r="D47039" s="1" t="s">
        <v>357</v>
      </c>
      <c r="E47039" s="1">
        <v>2160000.0</v>
      </c>
      <c r="F47039" s="1" t="s">
        <v>18</v>
      </c>
      <c r="G47039" s="1" t="s">
        <v>25</v>
      </c>
      <c r="H47039" s="1" t="s">
        <v>1011</v>
      </c>
      <c r="I47039" s="1" t="s">
        <v>8822</v>
      </c>
      <c r="J47039" s="1" t="s">
        <v>46464</v>
      </c>
      <c r="K47039" s="1">
        <v>2.0</v>
      </c>
      <c r="M47039" s="3">
        <v>38862.0</v>
      </c>
      <c r="N47039" s="3">
        <v>40927.0</v>
      </c>
    </row>
    <row r="47040">
      <c r="A47040" s="1" t="s">
        <v>161828</v>
      </c>
      <c r="B47040" s="1" t="s">
        <v>161829</v>
      </c>
      <c r="C47040" s="2" t="s">
        <v>161830</v>
      </c>
      <c r="D47040" s="1" t="s">
        <v>161831</v>
      </c>
      <c r="E47040" s="1">
        <v>1.0E7</v>
      </c>
      <c r="F47040" s="1" t="s">
        <v>18</v>
      </c>
      <c r="G47040" s="1" t="s">
        <v>25</v>
      </c>
      <c r="H47040" s="1" t="s">
        <v>64</v>
      </c>
      <c r="I47040" s="1" t="s">
        <v>65</v>
      </c>
      <c r="J47040" s="1" t="s">
        <v>71</v>
      </c>
      <c r="K47040" s="1">
        <v>1.0</v>
      </c>
      <c r="L47040" s="3">
        <v>38718.0</v>
      </c>
      <c r="M47040" s="3">
        <v>40179.0</v>
      </c>
      <c r="N47040" s="3">
        <v>40179.0</v>
      </c>
    </row>
    <row r="47041">
      <c r="A47041" s="1" t="s">
        <v>161832</v>
      </c>
      <c r="B47041" s="1" t="s">
        <v>161833</v>
      </c>
      <c r="C47041" s="2" t="s">
        <v>161834</v>
      </c>
      <c r="D47041" s="1" t="s">
        <v>161835</v>
      </c>
      <c r="E47041" s="1">
        <v>200000.0</v>
      </c>
      <c r="F47041" s="1" t="s">
        <v>18</v>
      </c>
      <c r="G47041" s="1" t="s">
        <v>25</v>
      </c>
      <c r="H47041" s="1" t="s">
        <v>64</v>
      </c>
      <c r="I47041" s="1" t="s">
        <v>95</v>
      </c>
      <c r="J47041" s="1" t="s">
        <v>376</v>
      </c>
      <c r="K47041" s="1">
        <v>1.0</v>
      </c>
      <c r="L47041" s="3">
        <v>41640.0</v>
      </c>
      <c r="M47041" s="3">
        <v>41953.0</v>
      </c>
      <c r="N47041" s="3">
        <v>41953.0</v>
      </c>
    </row>
    <row r="47042">
      <c r="A47042" s="1" t="s">
        <v>161836</v>
      </c>
      <c r="B47042" s="1" t="s">
        <v>161837</v>
      </c>
      <c r="C47042" s="2" t="s">
        <v>161838</v>
      </c>
      <c r="D47042" s="1" t="s">
        <v>161839</v>
      </c>
      <c r="E47042" s="1">
        <v>281426.0</v>
      </c>
      <c r="F47042" s="1" t="s">
        <v>18</v>
      </c>
      <c r="G47042" s="1" t="s">
        <v>57</v>
      </c>
      <c r="H47042" s="1" t="s">
        <v>4487</v>
      </c>
      <c r="I47042" s="1" t="s">
        <v>6236</v>
      </c>
      <c r="J47042" s="1" t="s">
        <v>6236</v>
      </c>
      <c r="K47042" s="1">
        <v>1.0</v>
      </c>
      <c r="L47042" s="3">
        <v>41883.0</v>
      </c>
      <c r="M47042" s="3">
        <v>41821.0</v>
      </c>
      <c r="N47042" s="3">
        <v>41821.0</v>
      </c>
    </row>
    <row r="47043">
      <c r="A47043" s="1" t="s">
        <v>161840</v>
      </c>
      <c r="B47043" s="1" t="s">
        <v>161841</v>
      </c>
      <c r="C47043" s="2" t="s">
        <v>161842</v>
      </c>
      <c r="E47043" s="1" t="s">
        <v>43</v>
      </c>
      <c r="F47043" s="1" t="s">
        <v>207</v>
      </c>
      <c r="K47043" s="1">
        <v>1.0</v>
      </c>
      <c r="M47043" s="3">
        <v>37715.0</v>
      </c>
      <c r="N47043" s="3">
        <v>37715.0</v>
      </c>
    </row>
    <row r="47044">
      <c r="A47044" s="1" t="s">
        <v>161843</v>
      </c>
      <c r="B47044" s="1" t="s">
        <v>161844</v>
      </c>
      <c r="C47044" s="2" t="s">
        <v>161845</v>
      </c>
      <c r="D47044" s="1" t="s">
        <v>161846</v>
      </c>
      <c r="E47044" s="1">
        <v>10000.0</v>
      </c>
      <c r="F47044" s="1" t="s">
        <v>207</v>
      </c>
      <c r="K47044" s="1">
        <v>1.0</v>
      </c>
      <c r="L47044" s="3">
        <v>41895.0</v>
      </c>
      <c r="M47044" s="3">
        <v>41896.0</v>
      </c>
      <c r="N47044" s="3">
        <v>41896.0</v>
      </c>
    </row>
    <row r="47045">
      <c r="A47045" s="1" t="s">
        <v>161847</v>
      </c>
      <c r="B47045" s="1" t="s">
        <v>161848</v>
      </c>
      <c r="C47045" s="2" t="s">
        <v>161849</v>
      </c>
      <c r="D47045" s="1" t="s">
        <v>56</v>
      </c>
      <c r="E47045" s="1">
        <v>831001.0</v>
      </c>
      <c r="F47045" s="1" t="s">
        <v>18</v>
      </c>
      <c r="G47045" s="1" t="s">
        <v>25</v>
      </c>
      <c r="H47045" s="1" t="s">
        <v>89</v>
      </c>
      <c r="I47045" s="1" t="s">
        <v>4203</v>
      </c>
      <c r="J47045" s="1" t="s">
        <v>112119</v>
      </c>
      <c r="K47045" s="1">
        <v>3.0</v>
      </c>
      <c r="L47045" s="3">
        <v>39083.0</v>
      </c>
      <c r="M47045" s="3">
        <v>40441.0</v>
      </c>
      <c r="N47045" s="3">
        <v>41393.0</v>
      </c>
    </row>
    <row r="47046">
      <c r="A47046" s="1" t="s">
        <v>161850</v>
      </c>
      <c r="B47046" s="1" t="s">
        <v>161851</v>
      </c>
      <c r="D47046" s="1" t="s">
        <v>357</v>
      </c>
      <c r="E47046" s="1">
        <v>1.5E7</v>
      </c>
      <c r="F47046" s="1" t="s">
        <v>689</v>
      </c>
      <c r="G47046" s="1" t="s">
        <v>37</v>
      </c>
      <c r="H47046" s="1">
        <v>22.0</v>
      </c>
      <c r="I47046" s="1" t="s">
        <v>38</v>
      </c>
      <c r="J47046" s="1" t="s">
        <v>38</v>
      </c>
      <c r="K47046" s="1">
        <v>2.0</v>
      </c>
      <c r="M47046" s="3">
        <v>38078.0</v>
      </c>
      <c r="N47046" s="3">
        <v>39264.0</v>
      </c>
    </row>
    <row r="47047">
      <c r="A47047" s="1" t="s">
        <v>161852</v>
      </c>
      <c r="B47047" s="1" t="s">
        <v>161853</v>
      </c>
      <c r="C47047" s="2" t="s">
        <v>161854</v>
      </c>
      <c r="D47047" s="1" t="s">
        <v>1377</v>
      </c>
      <c r="E47047" s="1">
        <v>1.257E8</v>
      </c>
      <c r="F47047" s="1" t="s">
        <v>207</v>
      </c>
      <c r="G47047" s="1" t="s">
        <v>25</v>
      </c>
      <c r="H47047" s="1" t="s">
        <v>64</v>
      </c>
      <c r="I47047" s="1" t="s">
        <v>65</v>
      </c>
      <c r="J47047" s="1" t="s">
        <v>71</v>
      </c>
      <c r="K47047" s="1">
        <v>6.0</v>
      </c>
      <c r="L47047" s="3">
        <v>39661.0</v>
      </c>
      <c r="M47047" s="3">
        <v>40100.0</v>
      </c>
      <c r="N47047" s="3">
        <v>41730.0</v>
      </c>
    </row>
    <row r="47048">
      <c r="A47048" s="1" t="s">
        <v>161855</v>
      </c>
      <c r="B47048" s="1" t="s">
        <v>161856</v>
      </c>
      <c r="C47048" s="2" t="s">
        <v>161857</v>
      </c>
      <c r="D47048" s="1" t="s">
        <v>52940</v>
      </c>
      <c r="E47048" s="1">
        <v>1000000.0</v>
      </c>
      <c r="F47048" s="1" t="s">
        <v>18</v>
      </c>
      <c r="G47048" s="1" t="s">
        <v>699</v>
      </c>
      <c r="H47048" s="1">
        <v>2.0</v>
      </c>
      <c r="I47048" s="1" t="s">
        <v>700</v>
      </c>
      <c r="J47048" s="1" t="s">
        <v>958</v>
      </c>
      <c r="K47048" s="1">
        <v>1.0</v>
      </c>
      <c r="L47048" s="3">
        <v>38353.0</v>
      </c>
      <c r="M47048" s="3">
        <v>42340.0</v>
      </c>
      <c r="N47048" s="3">
        <v>42340.0</v>
      </c>
    </row>
    <row r="47049">
      <c r="A47049" s="1" t="s">
        <v>161858</v>
      </c>
      <c r="B47049" s="1" t="s">
        <v>161859</v>
      </c>
      <c r="C47049" s="2" t="s">
        <v>161860</v>
      </c>
      <c r="D47049" s="1" t="s">
        <v>161861</v>
      </c>
      <c r="E47049" s="1" t="s">
        <v>43</v>
      </c>
      <c r="F47049" s="1" t="s">
        <v>18</v>
      </c>
      <c r="K47049" s="1">
        <v>1.0</v>
      </c>
      <c r="L47049" s="3">
        <v>41974.0</v>
      </c>
      <c r="M47049" s="3">
        <v>41996.0</v>
      </c>
      <c r="N47049" s="3">
        <v>41996.0</v>
      </c>
    </row>
    <row r="47050">
      <c r="A47050" s="1" t="s">
        <v>161862</v>
      </c>
      <c r="B47050" s="1" t="s">
        <v>161863</v>
      </c>
      <c r="C47050" s="2" t="s">
        <v>161864</v>
      </c>
      <c r="D47050" s="1" t="s">
        <v>27894</v>
      </c>
      <c r="E47050" s="1">
        <v>40000.0</v>
      </c>
      <c r="F47050" s="1" t="s">
        <v>18</v>
      </c>
      <c r="G47050" s="1" t="s">
        <v>25</v>
      </c>
      <c r="H47050" s="1" t="s">
        <v>286</v>
      </c>
      <c r="I47050" s="1" t="s">
        <v>1030</v>
      </c>
      <c r="J47050" s="1" t="s">
        <v>1030</v>
      </c>
      <c r="K47050" s="1">
        <v>1.0</v>
      </c>
      <c r="L47050" s="3">
        <v>41275.0</v>
      </c>
      <c r="M47050" s="3">
        <v>41344.0</v>
      </c>
      <c r="N47050" s="3">
        <v>41344.0</v>
      </c>
    </row>
    <row r="47051">
      <c r="A47051" s="1" t="s">
        <v>161865</v>
      </c>
      <c r="B47051" s="1" t="s">
        <v>161866</v>
      </c>
      <c r="C47051" s="2" t="s">
        <v>161867</v>
      </c>
      <c r="D47051" s="1" t="s">
        <v>2199</v>
      </c>
      <c r="E47051" s="1">
        <v>20000.0</v>
      </c>
      <c r="F47051" s="1" t="s">
        <v>18</v>
      </c>
      <c r="G47051" s="1" t="s">
        <v>25</v>
      </c>
      <c r="H47051" s="1" t="s">
        <v>485</v>
      </c>
      <c r="I47051" s="1" t="s">
        <v>905</v>
      </c>
      <c r="J47051" s="1" t="s">
        <v>35100</v>
      </c>
      <c r="K47051" s="1">
        <v>1.0</v>
      </c>
      <c r="M47051" s="3">
        <v>41856.0</v>
      </c>
      <c r="N47051" s="3">
        <v>41856.0</v>
      </c>
    </row>
    <row r="47052">
      <c r="A47052" s="1" t="s">
        <v>161868</v>
      </c>
      <c r="B47052" s="1" t="s">
        <v>161869</v>
      </c>
      <c r="C47052" s="2" t="s">
        <v>161870</v>
      </c>
      <c r="D47052" s="1" t="s">
        <v>248</v>
      </c>
      <c r="E47052" s="1" t="s">
        <v>43</v>
      </c>
      <c r="F47052" s="1" t="s">
        <v>207</v>
      </c>
      <c r="K47052" s="1">
        <v>1.0</v>
      </c>
      <c r="L47052" s="3">
        <v>40909.0</v>
      </c>
      <c r="M47052" s="3">
        <v>42066.0</v>
      </c>
      <c r="N47052" s="3">
        <v>42066.0</v>
      </c>
    </row>
    <row r="47053">
      <c r="A47053" s="1" t="s">
        <v>161871</v>
      </c>
      <c r="B47053" s="1" t="s">
        <v>161872</v>
      </c>
      <c r="C47053" s="2" t="s">
        <v>161873</v>
      </c>
      <c r="D47053" s="1" t="s">
        <v>161874</v>
      </c>
      <c r="E47053" s="1">
        <v>1500000.0</v>
      </c>
      <c r="F47053" s="1" t="s">
        <v>18</v>
      </c>
      <c r="G47053" s="1" t="s">
        <v>322</v>
      </c>
      <c r="H47053" s="1">
        <v>9.0</v>
      </c>
      <c r="I47053" s="1" t="s">
        <v>323</v>
      </c>
      <c r="J47053" s="1" t="s">
        <v>323</v>
      </c>
      <c r="K47053" s="1">
        <v>2.0</v>
      </c>
      <c r="L47053" s="3">
        <v>39083.0</v>
      </c>
      <c r="M47053" s="3">
        <v>39723.0</v>
      </c>
      <c r="N47053" s="3">
        <v>40556.0</v>
      </c>
    </row>
    <row r="47054">
      <c r="A47054" s="1" t="s">
        <v>161875</v>
      </c>
      <c r="B47054" s="2" t="s">
        <v>161876</v>
      </c>
      <c r="C47054" s="2" t="s">
        <v>161877</v>
      </c>
      <c r="D47054" s="1" t="s">
        <v>75</v>
      </c>
      <c r="E47054" s="1" t="s">
        <v>43</v>
      </c>
      <c r="F47054" s="1" t="s">
        <v>18</v>
      </c>
      <c r="G47054" s="1" t="s">
        <v>37</v>
      </c>
      <c r="H47054" s="1">
        <v>4.0</v>
      </c>
      <c r="I47054" s="1" t="s">
        <v>2369</v>
      </c>
      <c r="J47054" s="1" t="s">
        <v>2369</v>
      </c>
      <c r="K47054" s="1">
        <v>1.0</v>
      </c>
      <c r="L47054" s="3">
        <v>40909.0</v>
      </c>
      <c r="M47054" s="3">
        <v>41619.0</v>
      </c>
      <c r="N47054" s="3">
        <v>41619.0</v>
      </c>
    </row>
    <row r="47055">
      <c r="A47055" s="1" t="s">
        <v>161878</v>
      </c>
      <c r="B47055" s="1" t="s">
        <v>161879</v>
      </c>
      <c r="C47055" s="2" t="s">
        <v>161880</v>
      </c>
      <c r="D47055" s="1" t="s">
        <v>766</v>
      </c>
      <c r="E47055" s="1">
        <v>40000.0</v>
      </c>
      <c r="F47055" s="1" t="s">
        <v>18</v>
      </c>
      <c r="K47055" s="1">
        <v>3.0</v>
      </c>
      <c r="L47055" s="3">
        <v>41671.0</v>
      </c>
      <c r="M47055" s="3">
        <v>41509.0</v>
      </c>
      <c r="N47055" s="3">
        <v>42050.0</v>
      </c>
    </row>
    <row r="47056">
      <c r="A47056" s="1" t="s">
        <v>161881</v>
      </c>
      <c r="B47056" s="1" t="s">
        <v>161882</v>
      </c>
      <c r="C47056" s="2" t="s">
        <v>161883</v>
      </c>
      <c r="D47056" s="1" t="s">
        <v>2519</v>
      </c>
      <c r="E47056" s="1" t="s">
        <v>43</v>
      </c>
      <c r="F47056" s="1" t="s">
        <v>18</v>
      </c>
      <c r="K47056" s="1">
        <v>2.0</v>
      </c>
      <c r="M47056" s="3">
        <v>42090.0</v>
      </c>
      <c r="N47056" s="3">
        <v>42179.0</v>
      </c>
    </row>
    <row r="47057">
      <c r="A47057" s="1" t="s">
        <v>161884</v>
      </c>
      <c r="B47057" s="1" t="s">
        <v>161885</v>
      </c>
      <c r="D47057" s="1" t="s">
        <v>766</v>
      </c>
      <c r="E47057" s="1">
        <v>1925548.0</v>
      </c>
      <c r="F47057" s="1" t="s">
        <v>18</v>
      </c>
      <c r="K47057" s="1">
        <v>1.0</v>
      </c>
      <c r="M47057" s="3">
        <v>40584.0</v>
      </c>
      <c r="N47057" s="3">
        <v>40584.0</v>
      </c>
    </row>
    <row r="47058">
      <c r="A47058" s="1" t="s">
        <v>161886</v>
      </c>
      <c r="B47058" s="1" t="s">
        <v>161887</v>
      </c>
      <c r="D47058" s="1" t="s">
        <v>285</v>
      </c>
      <c r="E47058" s="1" t="s">
        <v>43</v>
      </c>
      <c r="F47058" s="1" t="s">
        <v>18</v>
      </c>
      <c r="G47058" s="1" t="s">
        <v>25</v>
      </c>
      <c r="H47058" s="1" t="s">
        <v>1352</v>
      </c>
      <c r="I47058" s="1" t="s">
        <v>1353</v>
      </c>
      <c r="J47058" s="1" t="s">
        <v>47117</v>
      </c>
      <c r="K47058" s="1">
        <v>1.0</v>
      </c>
      <c r="L47058" s="3">
        <v>42009.0</v>
      </c>
      <c r="M47058" s="3">
        <v>42009.0</v>
      </c>
      <c r="N47058" s="3">
        <v>42009.0</v>
      </c>
    </row>
    <row r="47059">
      <c r="A47059" s="1" t="s">
        <v>161888</v>
      </c>
      <c r="B47059" s="1" t="s">
        <v>161889</v>
      </c>
      <c r="C47059" s="2" t="s">
        <v>161890</v>
      </c>
      <c r="D47059" s="1" t="s">
        <v>161891</v>
      </c>
      <c r="E47059" s="1">
        <v>850000.0</v>
      </c>
      <c r="F47059" s="1" t="s">
        <v>18</v>
      </c>
      <c r="G47059" s="1" t="s">
        <v>699</v>
      </c>
      <c r="H47059" s="1">
        <v>3.0</v>
      </c>
      <c r="I47059" s="1" t="s">
        <v>4680</v>
      </c>
      <c r="J47059" s="1" t="s">
        <v>37169</v>
      </c>
      <c r="K47059" s="1">
        <v>1.0</v>
      </c>
      <c r="L47059" s="3">
        <v>40909.0</v>
      </c>
      <c r="M47059" s="3">
        <v>41469.0</v>
      </c>
      <c r="N47059" s="3">
        <v>41469.0</v>
      </c>
    </row>
    <row r="47060">
      <c r="A47060" s="1" t="s">
        <v>161892</v>
      </c>
      <c r="B47060" s="1" t="s">
        <v>161893</v>
      </c>
      <c r="C47060" s="2" t="s">
        <v>161894</v>
      </c>
      <c r="D47060" s="1" t="s">
        <v>1503</v>
      </c>
      <c r="E47060" s="1">
        <v>276796.0</v>
      </c>
      <c r="F47060" s="1" t="s">
        <v>18</v>
      </c>
      <c r="G47060" s="1" t="s">
        <v>638</v>
      </c>
      <c r="H47060" s="1">
        <v>7.0</v>
      </c>
      <c r="I47060" s="1" t="s">
        <v>929</v>
      </c>
      <c r="J47060" s="1" t="s">
        <v>929</v>
      </c>
      <c r="K47060" s="1">
        <v>1.0</v>
      </c>
      <c r="L47060" s="3">
        <v>39448.0</v>
      </c>
      <c r="M47060" s="3">
        <v>42228.0</v>
      </c>
      <c r="N47060" s="3">
        <v>42228.0</v>
      </c>
    </row>
    <row r="47061">
      <c r="A47061" s="1" t="s">
        <v>161895</v>
      </c>
      <c r="B47061" s="1" t="s">
        <v>161896</v>
      </c>
      <c r="D47061" s="1" t="s">
        <v>161897</v>
      </c>
      <c r="E47061" s="1" t="s">
        <v>43</v>
      </c>
      <c r="F47061" s="1" t="s">
        <v>18</v>
      </c>
      <c r="K47061" s="1">
        <v>1.0</v>
      </c>
      <c r="M47061" s="3">
        <v>40765.0</v>
      </c>
      <c r="N47061" s="3">
        <v>40765.0</v>
      </c>
    </row>
    <row r="47062">
      <c r="A47062" s="1" t="s">
        <v>161898</v>
      </c>
      <c r="B47062" s="1" t="s">
        <v>161899</v>
      </c>
      <c r="C47062" s="2" t="s">
        <v>161900</v>
      </c>
      <c r="D47062" s="1" t="s">
        <v>124519</v>
      </c>
      <c r="E47062" s="1">
        <v>2250000.0</v>
      </c>
      <c r="F47062" s="1" t="s">
        <v>18</v>
      </c>
      <c r="G47062" s="1" t="s">
        <v>25</v>
      </c>
      <c r="H47062" s="1" t="s">
        <v>1011</v>
      </c>
      <c r="I47062" s="1" t="s">
        <v>1035</v>
      </c>
      <c r="J47062" s="1" t="s">
        <v>1035</v>
      </c>
      <c r="K47062" s="1">
        <v>2.0</v>
      </c>
      <c r="L47062" s="3">
        <v>36892.0</v>
      </c>
      <c r="M47062" s="3">
        <v>41668.0</v>
      </c>
      <c r="N47062" s="3">
        <v>41869.0</v>
      </c>
    </row>
    <row r="47063">
      <c r="A47063" s="1" t="s">
        <v>161901</v>
      </c>
      <c r="B47063" s="1" t="s">
        <v>161902</v>
      </c>
      <c r="D47063" s="1" t="s">
        <v>161903</v>
      </c>
      <c r="E47063" s="1">
        <v>910000.0</v>
      </c>
      <c r="F47063" s="1" t="s">
        <v>18</v>
      </c>
      <c r="G47063" s="1" t="s">
        <v>25</v>
      </c>
      <c r="H47063" s="1" t="s">
        <v>64</v>
      </c>
      <c r="I47063" s="1" t="s">
        <v>65</v>
      </c>
      <c r="J47063" s="1" t="s">
        <v>271</v>
      </c>
      <c r="K47063" s="1">
        <v>2.0</v>
      </c>
      <c r="M47063" s="3">
        <v>40212.0</v>
      </c>
      <c r="N47063" s="3">
        <v>41308.0</v>
      </c>
    </row>
    <row r="47064">
      <c r="A47064" s="1" t="s">
        <v>161904</v>
      </c>
      <c r="B47064" s="1" t="s">
        <v>161905</v>
      </c>
      <c r="C47064" s="2" t="s">
        <v>161906</v>
      </c>
      <c r="D47064" s="1" t="s">
        <v>161907</v>
      </c>
      <c r="E47064" s="1">
        <v>1000000.0</v>
      </c>
      <c r="F47064" s="1" t="s">
        <v>207</v>
      </c>
      <c r="G47064" s="1" t="s">
        <v>25</v>
      </c>
      <c r="H47064" s="1" t="s">
        <v>64</v>
      </c>
      <c r="I47064" s="1" t="s">
        <v>507</v>
      </c>
      <c r="J47064" s="1" t="s">
        <v>508</v>
      </c>
      <c r="K47064" s="1">
        <v>1.0</v>
      </c>
      <c r="M47064" s="3">
        <v>38322.0</v>
      </c>
      <c r="N47064" s="3">
        <v>38322.0</v>
      </c>
    </row>
    <row r="47065">
      <c r="A47065" s="1" t="s">
        <v>161908</v>
      </c>
      <c r="B47065" s="1" t="s">
        <v>161909</v>
      </c>
      <c r="D47065" s="1" t="s">
        <v>70</v>
      </c>
      <c r="E47065" s="1">
        <v>2580000.0</v>
      </c>
      <c r="F47065" s="1" t="s">
        <v>18</v>
      </c>
      <c r="G47065" s="1" t="s">
        <v>128</v>
      </c>
      <c r="H47065" s="1" t="s">
        <v>326</v>
      </c>
      <c r="I47065" s="1" t="s">
        <v>130</v>
      </c>
      <c r="J47065" s="1" t="s">
        <v>327</v>
      </c>
      <c r="K47065" s="1">
        <v>1.0</v>
      </c>
      <c r="L47065" s="3">
        <v>37622.0</v>
      </c>
      <c r="M47065" s="3">
        <v>39313.0</v>
      </c>
      <c r="N47065" s="3">
        <v>39313.0</v>
      </c>
    </row>
    <row r="47066">
      <c r="A47066" s="1" t="s">
        <v>161910</v>
      </c>
      <c r="B47066" s="1" t="s">
        <v>161911</v>
      </c>
      <c r="C47066" s="2" t="s">
        <v>161912</v>
      </c>
      <c r="D47066" s="1" t="s">
        <v>766</v>
      </c>
      <c r="E47066" s="1">
        <v>4500000.0</v>
      </c>
      <c r="F47066" s="1" t="s">
        <v>18</v>
      </c>
      <c r="G47066" s="1" t="s">
        <v>366</v>
      </c>
      <c r="H47066" s="1">
        <v>27.0</v>
      </c>
      <c r="I47066" s="1" t="s">
        <v>5348</v>
      </c>
      <c r="J47066" s="1" t="s">
        <v>14647</v>
      </c>
      <c r="K47066" s="1">
        <v>1.0</v>
      </c>
      <c r="M47066" s="3">
        <v>40487.0</v>
      </c>
      <c r="N47066" s="3">
        <v>40487.0</v>
      </c>
    </row>
    <row r="47067">
      <c r="A47067" s="1" t="s">
        <v>161913</v>
      </c>
      <c r="B47067" s="1" t="s">
        <v>161914</v>
      </c>
      <c r="C47067" s="2" t="s">
        <v>161915</v>
      </c>
      <c r="D47067" s="1" t="s">
        <v>1247</v>
      </c>
      <c r="E47067" s="1">
        <v>40000.0</v>
      </c>
      <c r="F47067" s="1" t="s">
        <v>18</v>
      </c>
      <c r="G47067" s="1" t="s">
        <v>76</v>
      </c>
      <c r="H47067" s="1">
        <v>12.0</v>
      </c>
      <c r="I47067" s="1" t="s">
        <v>77</v>
      </c>
      <c r="J47067" s="1" t="s">
        <v>77</v>
      </c>
      <c r="K47067" s="1">
        <v>1.0</v>
      </c>
      <c r="L47067" s="3">
        <v>40544.0</v>
      </c>
      <c r="M47067" s="3">
        <v>40904.0</v>
      </c>
      <c r="N47067" s="3">
        <v>40904.0</v>
      </c>
    </row>
    <row r="47068">
      <c r="A47068" s="1" t="s">
        <v>161916</v>
      </c>
      <c r="B47068" s="1" t="s">
        <v>161917</v>
      </c>
      <c r="C47068" s="2" t="s">
        <v>161918</v>
      </c>
      <c r="D47068" s="1" t="s">
        <v>161919</v>
      </c>
      <c r="E47068" s="1" t="s">
        <v>43</v>
      </c>
      <c r="F47068" s="1" t="s">
        <v>18</v>
      </c>
      <c r="G47068" s="1" t="s">
        <v>25</v>
      </c>
      <c r="H47068" s="1" t="s">
        <v>44</v>
      </c>
      <c r="I47068" s="1" t="s">
        <v>282</v>
      </c>
      <c r="J47068" s="1" t="s">
        <v>282</v>
      </c>
      <c r="K47068" s="1">
        <v>1.0</v>
      </c>
      <c r="L47068" s="3">
        <v>41221.0</v>
      </c>
      <c r="M47068" s="3">
        <v>41244.0</v>
      </c>
      <c r="N47068" s="3">
        <v>41244.0</v>
      </c>
    </row>
    <row r="47069">
      <c r="A47069" s="1" t="s">
        <v>161920</v>
      </c>
      <c r="B47069" s="1" t="s">
        <v>161921</v>
      </c>
      <c r="C47069" s="2" t="s">
        <v>161922</v>
      </c>
      <c r="E47069" s="1" t="s">
        <v>43</v>
      </c>
      <c r="F47069" s="1" t="s">
        <v>18</v>
      </c>
      <c r="G47069" s="1" t="s">
        <v>25</v>
      </c>
      <c r="H47069" s="1" t="s">
        <v>3477</v>
      </c>
      <c r="I47069" s="1" t="s">
        <v>3478</v>
      </c>
      <c r="J47069" s="1" t="s">
        <v>38124</v>
      </c>
      <c r="K47069" s="1">
        <v>1.0</v>
      </c>
      <c r="L47069" s="3">
        <v>40299.0</v>
      </c>
      <c r="M47069" s="3">
        <v>40400.0</v>
      </c>
      <c r="N47069" s="3">
        <v>40400.0</v>
      </c>
    </row>
    <row r="47070">
      <c r="A47070" s="1" t="s">
        <v>161923</v>
      </c>
      <c r="B47070" s="1" t="s">
        <v>161924</v>
      </c>
      <c r="C47070" s="2" t="s">
        <v>161925</v>
      </c>
      <c r="D47070" s="1" t="s">
        <v>3372</v>
      </c>
      <c r="E47070" s="1">
        <v>2.0040271E7</v>
      </c>
      <c r="F47070" s="1" t="s">
        <v>18</v>
      </c>
      <c r="G47070" s="1" t="s">
        <v>25</v>
      </c>
      <c r="H47070" s="1" t="s">
        <v>644</v>
      </c>
      <c r="I47070" s="1" t="s">
        <v>645</v>
      </c>
      <c r="J47070" s="1" t="s">
        <v>7483</v>
      </c>
      <c r="K47070" s="1">
        <v>6.0</v>
      </c>
      <c r="L47070" s="3">
        <v>38718.0</v>
      </c>
      <c r="M47070" s="3">
        <v>40448.0</v>
      </c>
      <c r="N47070" s="3">
        <v>42256.0</v>
      </c>
    </row>
    <row r="47071">
      <c r="A47071" s="1" t="s">
        <v>161926</v>
      </c>
      <c r="B47071" s="1" t="s">
        <v>161927</v>
      </c>
      <c r="C47071" s="2" t="s">
        <v>161928</v>
      </c>
      <c r="D47071" s="1" t="s">
        <v>161929</v>
      </c>
      <c r="E47071" s="1">
        <v>5000000.0</v>
      </c>
      <c r="F47071" s="1" t="s">
        <v>18</v>
      </c>
      <c r="G47071" s="1" t="s">
        <v>25</v>
      </c>
      <c r="H47071" s="1" t="s">
        <v>1080</v>
      </c>
      <c r="I47071" s="1" t="s">
        <v>1081</v>
      </c>
      <c r="J47071" s="1" t="s">
        <v>1081</v>
      </c>
      <c r="K47071" s="1">
        <v>1.0</v>
      </c>
      <c r="L47071" s="3">
        <v>38718.0</v>
      </c>
      <c r="M47071" s="3">
        <v>42011.0</v>
      </c>
      <c r="N47071" s="3">
        <v>42011.0</v>
      </c>
    </row>
    <row r="47072">
      <c r="A47072" s="1" t="s">
        <v>161930</v>
      </c>
      <c r="B47072" s="2" t="s">
        <v>161931</v>
      </c>
      <c r="C47072" s="2" t="s">
        <v>161932</v>
      </c>
      <c r="D47072" s="1" t="s">
        <v>161933</v>
      </c>
      <c r="E47072" s="1">
        <v>272920.0</v>
      </c>
      <c r="F47072" s="1" t="s">
        <v>18</v>
      </c>
      <c r="K47072" s="1">
        <v>3.0</v>
      </c>
      <c r="L47072" s="3">
        <v>40553.0</v>
      </c>
      <c r="M47072" s="3">
        <v>40759.0</v>
      </c>
      <c r="N47072" s="3">
        <v>41725.0</v>
      </c>
    </row>
    <row r="47073">
      <c r="A47073" s="1" t="s">
        <v>161934</v>
      </c>
      <c r="B47073" s="1" t="s">
        <v>161935</v>
      </c>
      <c r="C47073" s="2" t="s">
        <v>161936</v>
      </c>
      <c r="D47073" s="1" t="s">
        <v>2387</v>
      </c>
      <c r="E47073" s="1">
        <v>7550000.0</v>
      </c>
      <c r="F47073" s="1" t="s">
        <v>18</v>
      </c>
      <c r="G47073" s="1" t="s">
        <v>25</v>
      </c>
      <c r="H47073" s="1" t="s">
        <v>64</v>
      </c>
      <c r="I47073" s="1" t="s">
        <v>95</v>
      </c>
      <c r="J47073" s="1" t="s">
        <v>3082</v>
      </c>
      <c r="K47073" s="1">
        <v>2.0</v>
      </c>
      <c r="L47073" s="3">
        <v>39448.0</v>
      </c>
      <c r="M47073" s="3">
        <v>40935.0</v>
      </c>
      <c r="N47073" s="3">
        <v>41425.0</v>
      </c>
    </row>
    <row r="47074">
      <c r="A47074" s="1" t="s">
        <v>161937</v>
      </c>
      <c r="B47074" s="1" t="s">
        <v>161938</v>
      </c>
      <c r="C47074" s="2" t="s">
        <v>161939</v>
      </c>
      <c r="D47074" s="1" t="s">
        <v>161940</v>
      </c>
      <c r="E47074" s="1">
        <v>250000.0</v>
      </c>
      <c r="F47074" s="1" t="s">
        <v>18</v>
      </c>
      <c r="G47074" s="1" t="s">
        <v>128</v>
      </c>
      <c r="H47074" s="1" t="s">
        <v>2589</v>
      </c>
      <c r="I47074" s="1" t="s">
        <v>2590</v>
      </c>
      <c r="J47074" s="1" t="s">
        <v>2590</v>
      </c>
      <c r="K47074" s="1">
        <v>1.0</v>
      </c>
      <c r="L47074" s="3">
        <v>41414.0</v>
      </c>
      <c r="M47074" s="3">
        <v>42160.0</v>
      </c>
      <c r="N47074" s="3">
        <v>42160.0</v>
      </c>
    </row>
    <row r="47075">
      <c r="A47075" s="1" t="s">
        <v>161941</v>
      </c>
      <c r="B47075" s="1" t="s">
        <v>161942</v>
      </c>
      <c r="C47075" s="2" t="s">
        <v>161943</v>
      </c>
      <c r="D47075" s="1" t="s">
        <v>181</v>
      </c>
      <c r="E47075" s="1" t="s">
        <v>43</v>
      </c>
      <c r="F47075" s="1" t="s">
        <v>18</v>
      </c>
      <c r="K47075" s="1">
        <v>1.0</v>
      </c>
      <c r="L47075" s="3">
        <v>38353.0</v>
      </c>
      <c r="M47075" s="3">
        <v>41548.0</v>
      </c>
      <c r="N47075" s="3">
        <v>41548.0</v>
      </c>
    </row>
    <row r="47076">
      <c r="A47076" s="1" t="s">
        <v>161944</v>
      </c>
      <c r="B47076" s="1" t="s">
        <v>161945</v>
      </c>
      <c r="C47076" s="2" t="s">
        <v>161946</v>
      </c>
      <c r="D47076" s="1" t="s">
        <v>411</v>
      </c>
      <c r="E47076" s="1">
        <v>1620000.0</v>
      </c>
      <c r="F47076" s="1" t="s">
        <v>18</v>
      </c>
      <c r="G47076" s="1" t="s">
        <v>25</v>
      </c>
      <c r="H47076" s="1" t="s">
        <v>64</v>
      </c>
      <c r="I47076" s="1" t="s">
        <v>1221</v>
      </c>
      <c r="J47076" s="1" t="s">
        <v>1221</v>
      </c>
      <c r="K47076" s="1">
        <v>1.0</v>
      </c>
      <c r="L47076" s="3">
        <v>36892.0</v>
      </c>
      <c r="M47076" s="3">
        <v>39917.0</v>
      </c>
      <c r="N47076" s="3">
        <v>39917.0</v>
      </c>
    </row>
    <row r="47077">
      <c r="A47077" s="1" t="s">
        <v>161947</v>
      </c>
      <c r="B47077" s="1" t="s">
        <v>161948</v>
      </c>
      <c r="C47077" s="2" t="s">
        <v>161949</v>
      </c>
      <c r="D47077" s="1" t="s">
        <v>42</v>
      </c>
      <c r="E47077" s="1" t="s">
        <v>43</v>
      </c>
      <c r="F47077" s="1" t="s">
        <v>18</v>
      </c>
      <c r="G47077" s="1" t="s">
        <v>25</v>
      </c>
      <c r="H47077" s="1" t="s">
        <v>64</v>
      </c>
      <c r="I47077" s="1" t="s">
        <v>65</v>
      </c>
      <c r="J47077" s="1" t="s">
        <v>66</v>
      </c>
      <c r="K47077" s="1">
        <v>1.0</v>
      </c>
      <c r="L47077" s="3">
        <v>40544.0</v>
      </c>
      <c r="M47077" s="3">
        <v>41861.0</v>
      </c>
      <c r="N47077" s="3">
        <v>41861.0</v>
      </c>
    </row>
    <row r="47078">
      <c r="A47078" s="1" t="s">
        <v>161950</v>
      </c>
      <c r="B47078" s="1" t="s">
        <v>161951</v>
      </c>
      <c r="C47078" s="2" t="s">
        <v>161952</v>
      </c>
      <c r="D47078" s="1" t="s">
        <v>161953</v>
      </c>
      <c r="E47078" s="1">
        <v>787030.0</v>
      </c>
      <c r="F47078" s="1" t="s">
        <v>18</v>
      </c>
      <c r="G47078" s="1" t="s">
        <v>128</v>
      </c>
      <c r="H47078" s="1" t="s">
        <v>129</v>
      </c>
      <c r="I47078" s="1" t="s">
        <v>130</v>
      </c>
      <c r="J47078" s="1" t="s">
        <v>130</v>
      </c>
      <c r="K47078" s="1">
        <v>2.0</v>
      </c>
      <c r="L47078" s="3">
        <v>41684.0</v>
      </c>
      <c r="M47078" s="3">
        <v>41759.0</v>
      </c>
      <c r="N47078" s="3">
        <v>41827.0</v>
      </c>
    </row>
    <row r="47079">
      <c r="A47079" s="1" t="s">
        <v>161954</v>
      </c>
      <c r="B47079" s="1" t="s">
        <v>161955</v>
      </c>
      <c r="C47079" s="2" t="s">
        <v>161956</v>
      </c>
      <c r="D47079" s="1" t="s">
        <v>161957</v>
      </c>
      <c r="E47079" s="1">
        <v>1.7550668E7</v>
      </c>
      <c r="F47079" s="1" t="s">
        <v>18</v>
      </c>
      <c r="G47079" s="1" t="s">
        <v>25</v>
      </c>
      <c r="H47079" s="1" t="s">
        <v>64</v>
      </c>
      <c r="I47079" s="1" t="s">
        <v>65</v>
      </c>
      <c r="J47079" s="1" t="s">
        <v>271</v>
      </c>
      <c r="K47079" s="1">
        <v>5.0</v>
      </c>
      <c r="L47079" s="3">
        <v>39083.0</v>
      </c>
      <c r="M47079" s="3">
        <v>39083.0</v>
      </c>
      <c r="N47079" s="3">
        <v>41325.0</v>
      </c>
    </row>
    <row r="47080">
      <c r="A47080" s="1" t="s">
        <v>161958</v>
      </c>
      <c r="B47080" s="1" t="s">
        <v>161959</v>
      </c>
      <c r="C47080" s="2" t="s">
        <v>161960</v>
      </c>
      <c r="D47080" s="1" t="s">
        <v>161961</v>
      </c>
      <c r="E47080" s="1">
        <v>50000.0</v>
      </c>
      <c r="F47080" s="1" t="s">
        <v>18</v>
      </c>
      <c r="G47080" s="1" t="s">
        <v>25</v>
      </c>
      <c r="H47080" s="1" t="s">
        <v>3993</v>
      </c>
      <c r="I47080" s="1" t="s">
        <v>3994</v>
      </c>
      <c r="J47080" s="1" t="s">
        <v>3995</v>
      </c>
      <c r="K47080" s="1">
        <v>1.0</v>
      </c>
      <c r="L47080" s="3">
        <v>41518.0</v>
      </c>
      <c r="M47080" s="3">
        <v>41883.0</v>
      </c>
      <c r="N47080" s="3">
        <v>41883.0</v>
      </c>
    </row>
    <row r="47081">
      <c r="A47081" s="1" t="s">
        <v>161962</v>
      </c>
      <c r="B47081" s="1" t="s">
        <v>161963</v>
      </c>
      <c r="C47081" s="2" t="s">
        <v>161964</v>
      </c>
      <c r="D47081" s="1" t="s">
        <v>7149</v>
      </c>
      <c r="E47081" s="1">
        <v>1.579999E7</v>
      </c>
      <c r="F47081" s="1" t="s">
        <v>18</v>
      </c>
      <c r="G47081" s="1" t="s">
        <v>25</v>
      </c>
      <c r="H47081" s="1" t="s">
        <v>286</v>
      </c>
      <c r="I47081" s="1" t="s">
        <v>1030</v>
      </c>
      <c r="J47081" s="1" t="s">
        <v>1030</v>
      </c>
      <c r="K47081" s="1">
        <v>5.0</v>
      </c>
      <c r="L47081" s="3">
        <v>38626.0</v>
      </c>
      <c r="M47081" s="3">
        <v>39244.0</v>
      </c>
      <c r="N47081" s="3">
        <v>40574.0</v>
      </c>
    </row>
    <row r="47082">
      <c r="A47082" s="1" t="s">
        <v>161965</v>
      </c>
      <c r="B47082" s="1" t="s">
        <v>161966</v>
      </c>
      <c r="C47082" s="2" t="s">
        <v>161967</v>
      </c>
      <c r="E47082" s="1" t="s">
        <v>43</v>
      </c>
      <c r="F47082" s="1" t="s">
        <v>18</v>
      </c>
      <c r="K47082" s="1">
        <v>1.0</v>
      </c>
      <c r="L47082" s="3">
        <v>42005.0</v>
      </c>
      <c r="M47082" s="3">
        <v>42125.0</v>
      </c>
      <c r="N47082" s="3">
        <v>42125.0</v>
      </c>
    </row>
    <row r="47083">
      <c r="A47083" s="1" t="s">
        <v>161968</v>
      </c>
      <c r="B47083" s="1" t="s">
        <v>161969</v>
      </c>
      <c r="C47083" s="2" t="s">
        <v>161970</v>
      </c>
      <c r="D47083" s="1" t="s">
        <v>3708</v>
      </c>
      <c r="E47083" s="1">
        <v>20000.0</v>
      </c>
      <c r="F47083" s="1" t="s">
        <v>18</v>
      </c>
      <c r="G47083" s="1" t="s">
        <v>57</v>
      </c>
      <c r="H47083" s="1" t="s">
        <v>202</v>
      </c>
      <c r="I47083" s="1" t="s">
        <v>203</v>
      </c>
      <c r="J47083" s="1" t="s">
        <v>203</v>
      </c>
      <c r="K47083" s="1">
        <v>1.0</v>
      </c>
      <c r="L47083" s="3">
        <v>32143.0</v>
      </c>
      <c r="M47083" s="3">
        <v>41703.0</v>
      </c>
      <c r="N47083" s="3">
        <v>41703.0</v>
      </c>
    </row>
    <row r="47084">
      <c r="A47084" s="1" t="s">
        <v>161971</v>
      </c>
      <c r="B47084" s="1" t="s">
        <v>161972</v>
      </c>
      <c r="C47084" s="2" t="s">
        <v>161973</v>
      </c>
      <c r="D47084" s="1" t="s">
        <v>5030</v>
      </c>
      <c r="E47084" s="1" t="s">
        <v>43</v>
      </c>
      <c r="F47084" s="1" t="s">
        <v>18</v>
      </c>
      <c r="G47084" s="1" t="s">
        <v>25</v>
      </c>
      <c r="H47084" s="1" t="s">
        <v>64</v>
      </c>
      <c r="I47084" s="1" t="s">
        <v>65</v>
      </c>
      <c r="J47084" s="1" t="s">
        <v>71</v>
      </c>
      <c r="K47084" s="1">
        <v>1.0</v>
      </c>
      <c r="L47084" s="3">
        <v>40969.0</v>
      </c>
      <c r="M47084" s="3">
        <v>41183.0</v>
      </c>
      <c r="N47084" s="3">
        <v>41183.0</v>
      </c>
    </row>
    <row r="47085">
      <c r="A47085" s="1" t="s">
        <v>161974</v>
      </c>
      <c r="B47085" s="1" t="s">
        <v>161975</v>
      </c>
      <c r="C47085" s="2" t="s">
        <v>161976</v>
      </c>
      <c r="D47085" s="1" t="s">
        <v>161977</v>
      </c>
      <c r="E47085" s="1">
        <v>1.2733567E8</v>
      </c>
      <c r="F47085" s="1" t="s">
        <v>689</v>
      </c>
      <c r="G47085" s="1" t="s">
        <v>25</v>
      </c>
      <c r="H47085" s="1" t="s">
        <v>64</v>
      </c>
      <c r="I47085" s="1" t="s">
        <v>95</v>
      </c>
      <c r="J47085" s="1" t="s">
        <v>826</v>
      </c>
      <c r="K47085" s="1">
        <v>8.0</v>
      </c>
      <c r="L47085" s="3">
        <v>37987.0</v>
      </c>
      <c r="M47085" s="3">
        <v>38047.0</v>
      </c>
      <c r="N47085" s="3">
        <v>42130.0</v>
      </c>
    </row>
    <row r="47086">
      <c r="A47086" s="1" t="s">
        <v>161978</v>
      </c>
      <c r="B47086" s="1" t="s">
        <v>161979</v>
      </c>
      <c r="C47086" s="2" t="s">
        <v>161980</v>
      </c>
      <c r="D47086" s="1" t="s">
        <v>42</v>
      </c>
      <c r="E47086" s="1">
        <v>40000.0</v>
      </c>
      <c r="F47086" s="1" t="s">
        <v>18</v>
      </c>
      <c r="G47086" s="1" t="s">
        <v>25</v>
      </c>
      <c r="H47086" s="1" t="s">
        <v>89</v>
      </c>
      <c r="I47086" s="1" t="s">
        <v>1260</v>
      </c>
      <c r="J47086" s="1" t="s">
        <v>2112</v>
      </c>
      <c r="K47086" s="1">
        <v>1.0</v>
      </c>
      <c r="L47086" s="3">
        <v>40179.0</v>
      </c>
      <c r="M47086" s="3">
        <v>41232.0</v>
      </c>
      <c r="N47086" s="3">
        <v>41232.0</v>
      </c>
    </row>
    <row r="47087">
      <c r="A47087" s="1" t="s">
        <v>161981</v>
      </c>
      <c r="B47087" s="1" t="s">
        <v>161982</v>
      </c>
      <c r="C47087" s="2" t="s">
        <v>161983</v>
      </c>
      <c r="D47087" s="1" t="s">
        <v>161984</v>
      </c>
      <c r="E47087" s="1">
        <v>640000.0</v>
      </c>
      <c r="F47087" s="1" t="s">
        <v>18</v>
      </c>
      <c r="G47087" s="1" t="s">
        <v>2271</v>
      </c>
      <c r="H47087" s="1">
        <v>34.0</v>
      </c>
      <c r="I47087" s="1" t="s">
        <v>2272</v>
      </c>
      <c r="J47087" s="1" t="s">
        <v>2272</v>
      </c>
      <c r="K47087" s="1">
        <v>3.0</v>
      </c>
      <c r="L47087" s="3">
        <v>41548.0</v>
      </c>
      <c r="M47087" s="3">
        <v>41670.0</v>
      </c>
      <c r="N47087" s="3">
        <v>41915.0</v>
      </c>
    </row>
    <row r="47088">
      <c r="A47088" s="1" t="s">
        <v>161985</v>
      </c>
      <c r="B47088" s="1" t="s">
        <v>161986</v>
      </c>
      <c r="C47088" s="2" t="s">
        <v>161987</v>
      </c>
      <c r="D47088" s="1" t="s">
        <v>718</v>
      </c>
      <c r="E47088" s="1" t="s">
        <v>43</v>
      </c>
      <c r="F47088" s="1" t="s">
        <v>18</v>
      </c>
      <c r="G47088" s="1" t="s">
        <v>19</v>
      </c>
      <c r="H47088" s="1">
        <v>25.0</v>
      </c>
      <c r="I47088" s="1" t="s">
        <v>151</v>
      </c>
      <c r="J47088" s="1" t="s">
        <v>151</v>
      </c>
      <c r="K47088" s="1">
        <v>1.0</v>
      </c>
      <c r="M47088" s="3">
        <v>40038.0</v>
      </c>
      <c r="N47088" s="3">
        <v>40038.0</v>
      </c>
    </row>
    <row r="47089">
      <c r="A47089" s="1" t="s">
        <v>161988</v>
      </c>
      <c r="B47089" s="1" t="s">
        <v>161989</v>
      </c>
      <c r="C47089" s="2" t="s">
        <v>161990</v>
      </c>
      <c r="D47089" s="1" t="s">
        <v>161991</v>
      </c>
      <c r="E47089" s="1">
        <v>20000.0</v>
      </c>
      <c r="F47089" s="1" t="s">
        <v>18</v>
      </c>
      <c r="G47089" s="1" t="s">
        <v>25</v>
      </c>
      <c r="H47089" s="1" t="s">
        <v>64</v>
      </c>
      <c r="I47089" s="1" t="s">
        <v>65</v>
      </c>
      <c r="J47089" s="1" t="s">
        <v>271</v>
      </c>
      <c r="K47089" s="1">
        <v>1.0</v>
      </c>
      <c r="L47089" s="3">
        <v>41518.0</v>
      </c>
      <c r="M47089" s="3">
        <v>41379.0</v>
      </c>
      <c r="N47089" s="3">
        <v>41379.0</v>
      </c>
    </row>
    <row r="47090">
      <c r="A47090" s="1" t="s">
        <v>161992</v>
      </c>
      <c r="B47090" s="1" t="s">
        <v>161993</v>
      </c>
      <c r="C47090" s="2" t="s">
        <v>161994</v>
      </c>
      <c r="D47090" s="1" t="s">
        <v>161995</v>
      </c>
      <c r="E47090" s="1">
        <v>1.2934371E7</v>
      </c>
      <c r="F47090" s="1" t="s">
        <v>18</v>
      </c>
      <c r="G47090" s="1" t="s">
        <v>25</v>
      </c>
      <c r="H47090" s="1" t="s">
        <v>286</v>
      </c>
      <c r="I47090" s="1" t="s">
        <v>1030</v>
      </c>
      <c r="J47090" s="1" t="s">
        <v>1030</v>
      </c>
      <c r="K47090" s="1">
        <v>8.0</v>
      </c>
      <c r="L47090" s="3">
        <v>40179.0</v>
      </c>
      <c r="M47090" s="3">
        <v>41468.0</v>
      </c>
      <c r="N47090" s="3">
        <v>42067.0</v>
      </c>
    </row>
    <row r="47091">
      <c r="A47091" s="1" t="s">
        <v>161996</v>
      </c>
      <c r="B47091" s="1" t="s">
        <v>161997</v>
      </c>
      <c r="D47091" s="1" t="s">
        <v>35875</v>
      </c>
      <c r="E47091" s="1">
        <v>1.43E7</v>
      </c>
      <c r="F47091" s="1" t="s">
        <v>18</v>
      </c>
      <c r="G47091" s="1" t="s">
        <v>25</v>
      </c>
      <c r="H47091" s="1" t="s">
        <v>121</v>
      </c>
      <c r="I47091" s="1" t="s">
        <v>122</v>
      </c>
      <c r="J47091" s="1" t="s">
        <v>37885</v>
      </c>
      <c r="K47091" s="1">
        <v>1.0</v>
      </c>
      <c r="L47091" s="3">
        <v>36892.0</v>
      </c>
      <c r="M47091" s="3">
        <v>39247.0</v>
      </c>
      <c r="N47091" s="3">
        <v>39247.0</v>
      </c>
    </row>
    <row r="47092">
      <c r="A47092" s="1" t="s">
        <v>161998</v>
      </c>
      <c r="B47092" s="1" t="s">
        <v>161999</v>
      </c>
      <c r="D47092" s="1" t="s">
        <v>264</v>
      </c>
      <c r="E47092" s="1">
        <v>8550000.0</v>
      </c>
      <c r="F47092" s="1" t="s">
        <v>113</v>
      </c>
      <c r="G47092" s="1" t="s">
        <v>25</v>
      </c>
      <c r="H47092" s="1" t="s">
        <v>64</v>
      </c>
      <c r="I47092" s="1" t="s">
        <v>65</v>
      </c>
      <c r="J47092" s="1" t="s">
        <v>19332</v>
      </c>
      <c r="K47092" s="1">
        <v>1.0</v>
      </c>
      <c r="L47092" s="3">
        <v>35796.0</v>
      </c>
      <c r="M47092" s="3">
        <v>38761.0</v>
      </c>
      <c r="N47092" s="3">
        <v>38761.0</v>
      </c>
    </row>
    <row r="47093">
      <c r="A47093" s="1" t="s">
        <v>162000</v>
      </c>
      <c r="B47093" s="1" t="s">
        <v>162001</v>
      </c>
      <c r="C47093" s="2" t="s">
        <v>162002</v>
      </c>
      <c r="D47093" s="1" t="s">
        <v>162003</v>
      </c>
      <c r="E47093" s="1">
        <v>1850000.0</v>
      </c>
      <c r="F47093" s="1" t="s">
        <v>18</v>
      </c>
      <c r="G47093" s="1" t="s">
        <v>25</v>
      </c>
      <c r="H47093" s="1" t="s">
        <v>808</v>
      </c>
      <c r="I47093" s="1" t="s">
        <v>809</v>
      </c>
      <c r="J47093" s="1" t="s">
        <v>810</v>
      </c>
      <c r="K47093" s="1">
        <v>2.0</v>
      </c>
      <c r="L47093" s="3">
        <v>41334.0</v>
      </c>
      <c r="M47093" s="3">
        <v>41318.0</v>
      </c>
      <c r="N47093" s="3">
        <v>41456.0</v>
      </c>
    </row>
    <row r="47094">
      <c r="A47094" s="1" t="s">
        <v>162004</v>
      </c>
      <c r="B47094" s="1" t="s">
        <v>162005</v>
      </c>
      <c r="C47094" s="2" t="s">
        <v>162006</v>
      </c>
      <c r="D47094" s="1" t="s">
        <v>2479</v>
      </c>
      <c r="E47094" s="1">
        <v>4.5E7</v>
      </c>
      <c r="F47094" s="1" t="s">
        <v>18</v>
      </c>
      <c r="K47094" s="1">
        <v>1.0</v>
      </c>
      <c r="L47094" s="3">
        <v>37257.0</v>
      </c>
      <c r="M47094" s="3">
        <v>39131.0</v>
      </c>
      <c r="N47094" s="3">
        <v>39131.0</v>
      </c>
    </row>
    <row r="47095">
      <c r="A47095" s="1" t="s">
        <v>162007</v>
      </c>
      <c r="B47095" s="1" t="s">
        <v>162008</v>
      </c>
      <c r="C47095" s="2" t="s">
        <v>162009</v>
      </c>
      <c r="D47095" s="1" t="s">
        <v>2479</v>
      </c>
      <c r="E47095" s="1">
        <v>2250000.0</v>
      </c>
      <c r="F47095" s="1" t="s">
        <v>18</v>
      </c>
      <c r="G47095" s="1" t="s">
        <v>25</v>
      </c>
      <c r="H47095" s="1" t="s">
        <v>64</v>
      </c>
      <c r="I47095" s="1" t="s">
        <v>95</v>
      </c>
      <c r="J47095" s="1" t="s">
        <v>95</v>
      </c>
      <c r="K47095" s="1">
        <v>2.0</v>
      </c>
      <c r="L47095" s="3">
        <v>40452.0</v>
      </c>
      <c r="M47095" s="3">
        <v>41640.0</v>
      </c>
      <c r="N47095" s="3">
        <v>41883.0</v>
      </c>
    </row>
    <row r="47096">
      <c r="A47096" s="1" t="s">
        <v>162010</v>
      </c>
      <c r="B47096" s="1" t="s">
        <v>162011</v>
      </c>
      <c r="C47096" s="2" t="s">
        <v>162012</v>
      </c>
      <c r="D47096" s="1" t="s">
        <v>2479</v>
      </c>
      <c r="E47096" s="1" t="s">
        <v>43</v>
      </c>
      <c r="F47096" s="1" t="s">
        <v>18</v>
      </c>
      <c r="G47096" s="1" t="s">
        <v>25</v>
      </c>
      <c r="H47096" s="1" t="s">
        <v>1239</v>
      </c>
      <c r="I47096" s="1" t="s">
        <v>56924</v>
      </c>
      <c r="J47096" s="1" t="s">
        <v>162013</v>
      </c>
      <c r="K47096" s="1">
        <v>1.0</v>
      </c>
      <c r="L47096" s="3">
        <v>41671.0</v>
      </c>
      <c r="M47096" s="3">
        <v>42028.0</v>
      </c>
      <c r="N47096" s="3">
        <v>42028.0</v>
      </c>
    </row>
    <row r="47097">
      <c r="A47097" s="1" t="s">
        <v>162014</v>
      </c>
      <c r="B47097" s="1" t="s">
        <v>162015</v>
      </c>
      <c r="C47097" s="2" t="s">
        <v>162016</v>
      </c>
      <c r="D47097" s="1" t="s">
        <v>162017</v>
      </c>
      <c r="E47097" s="1">
        <v>544701.135419223</v>
      </c>
      <c r="F47097" s="1" t="s">
        <v>18</v>
      </c>
      <c r="G47097" s="1" t="s">
        <v>128</v>
      </c>
      <c r="K47097" s="1">
        <v>3.0</v>
      </c>
      <c r="L47097" s="3">
        <v>41691.0</v>
      </c>
      <c r="M47097" s="3">
        <v>41760.0</v>
      </c>
      <c r="N47097" s="3">
        <v>42329.0</v>
      </c>
    </row>
    <row r="47098">
      <c r="A47098" s="1" t="s">
        <v>162018</v>
      </c>
      <c r="B47098" s="1" t="s">
        <v>162019</v>
      </c>
      <c r="C47098" s="2" t="s">
        <v>162020</v>
      </c>
      <c r="D47098" s="1" t="s">
        <v>162021</v>
      </c>
      <c r="E47098" s="1">
        <v>150001.0</v>
      </c>
      <c r="F47098" s="1" t="s">
        <v>18</v>
      </c>
      <c r="G47098" s="1" t="s">
        <v>25</v>
      </c>
      <c r="H47098" s="1" t="s">
        <v>44</v>
      </c>
      <c r="I47098" s="1" t="s">
        <v>282</v>
      </c>
      <c r="J47098" s="1" t="s">
        <v>282</v>
      </c>
      <c r="K47098" s="1">
        <v>1.0</v>
      </c>
      <c r="L47098" s="3">
        <v>39814.0</v>
      </c>
      <c r="M47098" s="3">
        <v>40169.0</v>
      </c>
      <c r="N47098" s="3">
        <v>40169.0</v>
      </c>
    </row>
    <row r="47099">
      <c r="A47099" s="1" t="s">
        <v>162022</v>
      </c>
      <c r="B47099" s="1" t="s">
        <v>162023</v>
      </c>
      <c r="C47099" s="2" t="s">
        <v>162024</v>
      </c>
      <c r="D47099" s="1" t="s">
        <v>162025</v>
      </c>
      <c r="E47099" s="1">
        <v>114644.0</v>
      </c>
      <c r="F47099" s="1" t="s">
        <v>18</v>
      </c>
      <c r="G47099" s="1" t="s">
        <v>1062</v>
      </c>
      <c r="H47099" s="1">
        <v>7.0</v>
      </c>
      <c r="I47099" s="1" t="s">
        <v>18880</v>
      </c>
      <c r="J47099" s="1" t="s">
        <v>18881</v>
      </c>
      <c r="K47099" s="1">
        <v>1.0</v>
      </c>
      <c r="L47099" s="3">
        <v>41456.0</v>
      </c>
      <c r="M47099" s="3">
        <v>41456.0</v>
      </c>
      <c r="N47099" s="3">
        <v>41456.0</v>
      </c>
    </row>
    <row r="47100">
      <c r="A47100" s="1" t="s">
        <v>162026</v>
      </c>
      <c r="B47100" s="1" t="s">
        <v>162027</v>
      </c>
      <c r="C47100" s="2" t="s">
        <v>162028</v>
      </c>
      <c r="D47100" s="1" t="s">
        <v>42</v>
      </c>
      <c r="E47100" s="1">
        <v>2.099654E7</v>
      </c>
      <c r="F47100" s="1" t="s">
        <v>18</v>
      </c>
      <c r="G47100" s="1" t="s">
        <v>222</v>
      </c>
      <c r="H47100" s="1">
        <v>7.0</v>
      </c>
      <c r="J47100" s="1" t="s">
        <v>162029</v>
      </c>
      <c r="K47100" s="1">
        <v>2.0</v>
      </c>
      <c r="L47100" s="3">
        <v>36892.0</v>
      </c>
      <c r="M47100" s="3">
        <v>41549.0</v>
      </c>
      <c r="N47100" s="3">
        <v>41953.0</v>
      </c>
    </row>
    <row r="47101">
      <c r="A47101" s="1" t="s">
        <v>162030</v>
      </c>
      <c r="B47101" s="1" t="s">
        <v>162031</v>
      </c>
      <c r="C47101" s="2" t="s">
        <v>162032</v>
      </c>
      <c r="D47101" s="1" t="s">
        <v>1503</v>
      </c>
      <c r="E47101" s="1" t="s">
        <v>43</v>
      </c>
      <c r="F47101" s="1" t="s">
        <v>18</v>
      </c>
      <c r="G47101" s="1" t="s">
        <v>25</v>
      </c>
      <c r="H47101" s="1" t="s">
        <v>972</v>
      </c>
      <c r="I47101" s="1" t="s">
        <v>973</v>
      </c>
      <c r="J47101" s="1" t="s">
        <v>973</v>
      </c>
      <c r="K47101" s="1">
        <v>1.0</v>
      </c>
      <c r="M47101" s="3">
        <v>41476.0</v>
      </c>
      <c r="N47101" s="3">
        <v>41476.0</v>
      </c>
    </row>
    <row r="47102">
      <c r="A47102" s="1" t="s">
        <v>162033</v>
      </c>
      <c r="B47102" s="1" t="s">
        <v>162034</v>
      </c>
      <c r="C47102" s="2" t="s">
        <v>162035</v>
      </c>
      <c r="D47102" s="1" t="s">
        <v>75</v>
      </c>
      <c r="E47102" s="1">
        <v>6000000.0</v>
      </c>
      <c r="F47102" s="1" t="s">
        <v>18</v>
      </c>
      <c r="G47102" s="1" t="s">
        <v>25</v>
      </c>
      <c r="H47102" s="1" t="s">
        <v>64</v>
      </c>
      <c r="I47102" s="1" t="s">
        <v>65</v>
      </c>
      <c r="J47102" s="1" t="s">
        <v>71</v>
      </c>
      <c r="K47102" s="1">
        <v>1.0</v>
      </c>
      <c r="L47102" s="3">
        <v>40909.0</v>
      </c>
      <c r="M47102" s="3">
        <v>41822.0</v>
      </c>
      <c r="N47102" s="3">
        <v>41822.0</v>
      </c>
    </row>
    <row r="47103">
      <c r="A47103" s="1" t="s">
        <v>162036</v>
      </c>
      <c r="B47103" s="1" t="s">
        <v>162037</v>
      </c>
      <c r="C47103" s="2" t="s">
        <v>162038</v>
      </c>
      <c r="D47103" s="1" t="s">
        <v>162039</v>
      </c>
      <c r="E47103" s="1" t="s">
        <v>43</v>
      </c>
      <c r="F47103" s="1" t="s">
        <v>18</v>
      </c>
      <c r="G47103" s="1" t="s">
        <v>128</v>
      </c>
      <c r="H47103" s="1" t="s">
        <v>129</v>
      </c>
      <c r="I47103" s="1" t="s">
        <v>130</v>
      </c>
      <c r="J47103" s="1" t="s">
        <v>130</v>
      </c>
      <c r="K47103" s="1">
        <v>1.0</v>
      </c>
      <c r="M47103" s="3">
        <v>38356.0</v>
      </c>
      <c r="N47103" s="3">
        <v>38356.0</v>
      </c>
    </row>
    <row r="47104">
      <c r="A47104" s="1" t="s">
        <v>162040</v>
      </c>
      <c r="B47104" s="1" t="s">
        <v>162041</v>
      </c>
      <c r="C47104" s="2" t="s">
        <v>162042</v>
      </c>
      <c r="D47104" s="1" t="s">
        <v>162043</v>
      </c>
      <c r="E47104" s="1">
        <v>5001.0</v>
      </c>
      <c r="F47104" s="1" t="s">
        <v>18</v>
      </c>
      <c r="K47104" s="1">
        <v>1.0</v>
      </c>
      <c r="L47104" s="3">
        <v>39448.0</v>
      </c>
      <c r="M47104" s="3">
        <v>39448.0</v>
      </c>
      <c r="N47104" s="3">
        <v>39448.0</v>
      </c>
    </row>
    <row r="47105">
      <c r="A47105" s="1" t="s">
        <v>162044</v>
      </c>
      <c r="B47105" s="1" t="s">
        <v>162045</v>
      </c>
      <c r="C47105" s="2" t="s">
        <v>162046</v>
      </c>
      <c r="D47105" s="1" t="s">
        <v>2199</v>
      </c>
      <c r="E47105" s="1">
        <v>2400000.0</v>
      </c>
      <c r="F47105" s="1" t="s">
        <v>207</v>
      </c>
      <c r="G47105" s="1" t="s">
        <v>366</v>
      </c>
      <c r="H47105" s="1">
        <v>26.0</v>
      </c>
      <c r="I47105" s="1" t="s">
        <v>367</v>
      </c>
      <c r="J47105" s="1" t="s">
        <v>367</v>
      </c>
      <c r="K47105" s="1">
        <v>1.0</v>
      </c>
      <c r="L47105" s="3">
        <v>41275.0</v>
      </c>
      <c r="M47105" s="3">
        <v>42243.0</v>
      </c>
      <c r="N47105" s="3">
        <v>42243.0</v>
      </c>
    </row>
    <row r="47106">
      <c r="A47106" s="1" t="s">
        <v>162047</v>
      </c>
      <c r="B47106" s="2" t="s">
        <v>162048</v>
      </c>
      <c r="C47106" s="2" t="s">
        <v>162049</v>
      </c>
      <c r="D47106" s="1" t="s">
        <v>162050</v>
      </c>
      <c r="E47106" s="1">
        <v>1120000.0</v>
      </c>
      <c r="F47106" s="1" t="s">
        <v>18</v>
      </c>
      <c r="G47106" s="1" t="s">
        <v>25</v>
      </c>
      <c r="H47106" s="1" t="s">
        <v>64</v>
      </c>
      <c r="I47106" s="1" t="s">
        <v>65</v>
      </c>
      <c r="J47106" s="1" t="s">
        <v>71</v>
      </c>
      <c r="K47106" s="1">
        <v>2.0</v>
      </c>
      <c r="L47106" s="3">
        <v>41640.0</v>
      </c>
      <c r="M47106" s="3">
        <v>41974.0</v>
      </c>
      <c r="N47106" s="3">
        <v>42174.0</v>
      </c>
    </row>
    <row r="47107">
      <c r="A47107" s="1" t="s">
        <v>162051</v>
      </c>
      <c r="B47107" s="1" t="s">
        <v>162052</v>
      </c>
      <c r="C47107" s="2" t="s">
        <v>162053</v>
      </c>
      <c r="D47107" s="1" t="s">
        <v>162054</v>
      </c>
      <c r="E47107" s="1" t="s">
        <v>43</v>
      </c>
      <c r="F47107" s="1" t="s">
        <v>113</v>
      </c>
      <c r="K47107" s="1">
        <v>1.0</v>
      </c>
      <c r="L47107" s="3">
        <v>40483.0</v>
      </c>
      <c r="M47107" s="3">
        <v>41073.0</v>
      </c>
      <c r="N47107" s="3">
        <v>41073.0</v>
      </c>
    </row>
    <row r="47108">
      <c r="A47108" s="1" t="s">
        <v>162055</v>
      </c>
      <c r="B47108" s="2" t="s">
        <v>162056</v>
      </c>
      <c r="C47108" s="2" t="s">
        <v>162057</v>
      </c>
      <c r="D47108" s="1" t="s">
        <v>162058</v>
      </c>
      <c r="E47108" s="1">
        <v>25000.0</v>
      </c>
      <c r="F47108" s="1" t="s">
        <v>207</v>
      </c>
      <c r="G47108" s="1" t="s">
        <v>128</v>
      </c>
      <c r="H47108" s="1" t="s">
        <v>326</v>
      </c>
      <c r="I47108" s="1" t="s">
        <v>130</v>
      </c>
      <c r="J47108" s="1" t="s">
        <v>327</v>
      </c>
      <c r="K47108" s="1">
        <v>1.0</v>
      </c>
      <c r="L47108" s="3">
        <v>39949.0</v>
      </c>
      <c r="M47108" s="3">
        <v>40035.0</v>
      </c>
      <c r="N47108" s="3">
        <v>40035.0</v>
      </c>
    </row>
    <row r="47109">
      <c r="A47109" s="1" t="s">
        <v>162059</v>
      </c>
      <c r="B47109" s="1" t="s">
        <v>162060</v>
      </c>
      <c r="C47109" s="2" t="s">
        <v>162061</v>
      </c>
      <c r="D47109" s="1" t="s">
        <v>42</v>
      </c>
      <c r="E47109" s="1">
        <v>4300000.0</v>
      </c>
      <c r="F47109" s="1" t="s">
        <v>18</v>
      </c>
      <c r="G47109" s="1" t="s">
        <v>25</v>
      </c>
      <c r="H47109" s="1" t="s">
        <v>44</v>
      </c>
      <c r="I47109" s="1" t="s">
        <v>282</v>
      </c>
      <c r="J47109" s="1" t="s">
        <v>282</v>
      </c>
      <c r="K47109" s="1">
        <v>2.0</v>
      </c>
      <c r="L47109" s="3">
        <v>42032.0</v>
      </c>
      <c r="M47109" s="3">
        <v>40494.0</v>
      </c>
      <c r="N47109" s="3">
        <v>42032.0</v>
      </c>
    </row>
    <row r="47110">
      <c r="A47110" s="1" t="s">
        <v>162062</v>
      </c>
      <c r="B47110" s="1" t="s">
        <v>162063</v>
      </c>
      <c r="C47110" s="2" t="s">
        <v>162064</v>
      </c>
      <c r="D47110" s="1" t="s">
        <v>162065</v>
      </c>
      <c r="E47110" s="1">
        <v>649991.0</v>
      </c>
      <c r="F47110" s="1" t="s">
        <v>18</v>
      </c>
      <c r="G47110" s="1" t="s">
        <v>25</v>
      </c>
      <c r="H47110" s="1" t="s">
        <v>82</v>
      </c>
      <c r="I47110" s="1" t="s">
        <v>1764</v>
      </c>
      <c r="J47110" s="1" t="s">
        <v>2524</v>
      </c>
      <c r="K47110" s="1">
        <v>1.0</v>
      </c>
      <c r="L47110" s="3">
        <v>40756.0</v>
      </c>
      <c r="M47110" s="3">
        <v>42172.0</v>
      </c>
      <c r="N47110" s="3">
        <v>42172.0</v>
      </c>
    </row>
    <row r="47111">
      <c r="A47111" s="1" t="s">
        <v>162066</v>
      </c>
      <c r="B47111" s="1" t="s">
        <v>162067</v>
      </c>
      <c r="C47111" s="2" t="s">
        <v>162068</v>
      </c>
      <c r="D47111" s="1" t="s">
        <v>42</v>
      </c>
      <c r="E47111" s="1" t="s">
        <v>43</v>
      </c>
      <c r="F47111" s="1" t="s">
        <v>113</v>
      </c>
      <c r="G47111" s="1" t="s">
        <v>347</v>
      </c>
      <c r="H47111" s="1">
        <v>9.0</v>
      </c>
      <c r="I47111" s="1" t="s">
        <v>348</v>
      </c>
      <c r="J47111" s="1" t="s">
        <v>162069</v>
      </c>
      <c r="K47111" s="1">
        <v>1.0</v>
      </c>
      <c r="L47111" s="3">
        <v>36161.0</v>
      </c>
      <c r="M47111" s="3">
        <v>39686.0</v>
      </c>
      <c r="N47111" s="3">
        <v>39686.0</v>
      </c>
    </row>
    <row r="47112">
      <c r="A47112" s="1" t="s">
        <v>162070</v>
      </c>
      <c r="B47112" s="1" t="s">
        <v>162071</v>
      </c>
      <c r="C47112" s="2" t="s">
        <v>162072</v>
      </c>
      <c r="D47112" s="1" t="s">
        <v>162073</v>
      </c>
      <c r="E47112" s="1">
        <v>465000.0</v>
      </c>
      <c r="F47112" s="1" t="s">
        <v>18</v>
      </c>
      <c r="G47112" s="1" t="s">
        <v>128</v>
      </c>
      <c r="H47112" s="1" t="s">
        <v>129</v>
      </c>
      <c r="I47112" s="1" t="s">
        <v>130</v>
      </c>
      <c r="J47112" s="1" t="s">
        <v>130</v>
      </c>
      <c r="K47112" s="1">
        <v>1.0</v>
      </c>
      <c r="L47112" s="3">
        <v>41275.0</v>
      </c>
      <c r="M47112" s="3">
        <v>41472.0</v>
      </c>
      <c r="N47112" s="3">
        <v>41472.0</v>
      </c>
    </row>
    <row r="47113">
      <c r="A47113" s="1" t="s">
        <v>162074</v>
      </c>
      <c r="B47113" s="1" t="s">
        <v>162075</v>
      </c>
      <c r="C47113" s="2" t="s">
        <v>162076</v>
      </c>
      <c r="D47113" s="1" t="s">
        <v>127</v>
      </c>
      <c r="E47113" s="1">
        <v>100000.0</v>
      </c>
      <c r="F47113" s="1" t="s">
        <v>18</v>
      </c>
      <c r="G47113" s="1" t="s">
        <v>25</v>
      </c>
      <c r="H47113" s="1" t="s">
        <v>106</v>
      </c>
      <c r="I47113" s="1" t="s">
        <v>107</v>
      </c>
      <c r="J47113" s="1" t="s">
        <v>108</v>
      </c>
      <c r="K47113" s="1">
        <v>1.0</v>
      </c>
      <c r="L47113" s="3">
        <v>33239.0</v>
      </c>
      <c r="M47113" s="3">
        <v>41520.0</v>
      </c>
      <c r="N47113" s="3">
        <v>41520.0</v>
      </c>
    </row>
    <row r="47114">
      <c r="A47114" s="1" t="s">
        <v>162077</v>
      </c>
      <c r="B47114" s="1" t="s">
        <v>162078</v>
      </c>
      <c r="C47114" s="2" t="s">
        <v>162079</v>
      </c>
      <c r="D47114" s="1" t="s">
        <v>162080</v>
      </c>
      <c r="E47114" s="1">
        <v>80000.0</v>
      </c>
      <c r="F47114" s="1" t="s">
        <v>18</v>
      </c>
      <c r="G47114" s="1" t="s">
        <v>25</v>
      </c>
      <c r="H47114" s="1" t="s">
        <v>106</v>
      </c>
      <c r="I47114" s="1" t="s">
        <v>107</v>
      </c>
      <c r="J47114" s="1" t="s">
        <v>108</v>
      </c>
      <c r="K47114" s="1">
        <v>2.0</v>
      </c>
      <c r="L47114" s="3">
        <v>41610.0</v>
      </c>
      <c r="M47114" s="3">
        <v>41699.0</v>
      </c>
      <c r="N47114" s="3">
        <v>41912.0</v>
      </c>
    </row>
    <row r="47115">
      <c r="A47115" s="1" t="s">
        <v>162081</v>
      </c>
      <c r="B47115" s="1" t="s">
        <v>162082</v>
      </c>
      <c r="C47115" s="2" t="s">
        <v>162083</v>
      </c>
      <c r="D47115" s="1" t="s">
        <v>718</v>
      </c>
      <c r="E47115" s="1">
        <v>7000000.0</v>
      </c>
      <c r="F47115" s="1" t="s">
        <v>18</v>
      </c>
      <c r="G47115" s="1" t="s">
        <v>25</v>
      </c>
      <c r="H47115" s="1" t="s">
        <v>2676</v>
      </c>
      <c r="I47115" s="1" t="s">
        <v>2677</v>
      </c>
      <c r="J47115" s="1" t="s">
        <v>2677</v>
      </c>
      <c r="K47115" s="1">
        <v>1.0</v>
      </c>
      <c r="L47115" s="3">
        <v>38718.0</v>
      </c>
      <c r="M47115" s="3">
        <v>40135.0</v>
      </c>
      <c r="N47115" s="3">
        <v>40135.0</v>
      </c>
    </row>
    <row r="47116">
      <c r="A47116" s="1" t="s">
        <v>162084</v>
      </c>
      <c r="B47116" s="1" t="s">
        <v>162085</v>
      </c>
      <c r="C47116" s="2" t="s">
        <v>162086</v>
      </c>
      <c r="D47116" s="1" t="s">
        <v>766</v>
      </c>
      <c r="E47116" s="1">
        <v>1000000.0</v>
      </c>
      <c r="F47116" s="1" t="s">
        <v>113</v>
      </c>
      <c r="G47116" s="1" t="s">
        <v>25</v>
      </c>
      <c r="H47116" s="1" t="s">
        <v>64</v>
      </c>
      <c r="I47116" s="1" t="s">
        <v>65</v>
      </c>
      <c r="J47116" s="1" t="s">
        <v>1160</v>
      </c>
      <c r="K47116" s="1">
        <v>1.0</v>
      </c>
      <c r="L47116" s="3">
        <v>37987.0</v>
      </c>
      <c r="M47116" s="3">
        <v>40540.0</v>
      </c>
      <c r="N47116" s="3">
        <v>40540.0</v>
      </c>
    </row>
    <row r="47117">
      <c r="A47117" s="1" t="s">
        <v>162087</v>
      </c>
      <c r="B47117" s="1" t="s">
        <v>162088</v>
      </c>
      <c r="C47117" s="2" t="s">
        <v>162089</v>
      </c>
      <c r="D47117" s="1" t="s">
        <v>162090</v>
      </c>
      <c r="E47117" s="1">
        <v>250000.0</v>
      </c>
      <c r="F47117" s="1" t="s">
        <v>18</v>
      </c>
      <c r="K47117" s="1">
        <v>1.0</v>
      </c>
      <c r="L47117" s="3">
        <v>41030.0</v>
      </c>
      <c r="M47117" s="3">
        <v>41395.0</v>
      </c>
      <c r="N47117" s="3">
        <v>41395.0</v>
      </c>
    </row>
    <row r="47118">
      <c r="A47118" s="1" t="s">
        <v>162091</v>
      </c>
      <c r="B47118" s="1" t="s">
        <v>162092</v>
      </c>
      <c r="C47118" s="2" t="s">
        <v>162093</v>
      </c>
      <c r="D47118" s="1" t="s">
        <v>162094</v>
      </c>
      <c r="E47118" s="1">
        <v>250000.0</v>
      </c>
      <c r="F47118" s="1" t="s">
        <v>18</v>
      </c>
      <c r="G47118" s="1" t="s">
        <v>25</v>
      </c>
      <c r="H47118" s="1" t="s">
        <v>380</v>
      </c>
      <c r="I47118" s="1" t="s">
        <v>1212</v>
      </c>
      <c r="J47118" s="1" t="s">
        <v>1212</v>
      </c>
      <c r="K47118" s="1">
        <v>1.0</v>
      </c>
      <c r="L47118" s="3">
        <v>41579.0</v>
      </c>
      <c r="M47118" s="3">
        <v>41761.0</v>
      </c>
      <c r="N47118" s="3">
        <v>41761.0</v>
      </c>
    </row>
    <row r="47119">
      <c r="A47119" s="1" t="s">
        <v>162095</v>
      </c>
      <c r="B47119" s="1" t="s">
        <v>162096</v>
      </c>
      <c r="C47119" s="2" t="s">
        <v>162097</v>
      </c>
      <c r="D47119" s="1" t="s">
        <v>741</v>
      </c>
      <c r="E47119" s="1">
        <v>500000.0</v>
      </c>
      <c r="F47119" s="1" t="s">
        <v>18</v>
      </c>
      <c r="G47119" s="1" t="s">
        <v>25</v>
      </c>
      <c r="H47119" s="1" t="s">
        <v>1272</v>
      </c>
      <c r="I47119" s="1" t="s">
        <v>1273</v>
      </c>
      <c r="J47119" s="1" t="s">
        <v>5676</v>
      </c>
      <c r="K47119" s="1">
        <v>2.0</v>
      </c>
      <c r="L47119" s="3">
        <v>40909.0</v>
      </c>
      <c r="M47119" s="3">
        <v>41361.0</v>
      </c>
      <c r="N47119" s="3">
        <v>41524.0</v>
      </c>
    </row>
    <row r="47120">
      <c r="A47120" s="1" t="s">
        <v>162098</v>
      </c>
      <c r="B47120" s="1" t="s">
        <v>162099</v>
      </c>
      <c r="C47120" s="2" t="s">
        <v>162100</v>
      </c>
      <c r="D47120" s="1" t="s">
        <v>36</v>
      </c>
      <c r="E47120" s="1">
        <v>1.42E7</v>
      </c>
      <c r="F47120" s="1" t="s">
        <v>113</v>
      </c>
      <c r="G47120" s="1" t="s">
        <v>25</v>
      </c>
      <c r="H47120" s="1" t="s">
        <v>64</v>
      </c>
      <c r="I47120" s="1" t="s">
        <v>65</v>
      </c>
      <c r="J47120" s="1" t="s">
        <v>71</v>
      </c>
      <c r="K47120" s="1">
        <v>2.0</v>
      </c>
      <c r="L47120" s="3">
        <v>40179.0</v>
      </c>
      <c r="M47120" s="3">
        <v>40266.0</v>
      </c>
      <c r="N47120" s="3">
        <v>40273.0</v>
      </c>
    </row>
    <row r="47121">
      <c r="A47121" s="1" t="s">
        <v>162101</v>
      </c>
      <c r="B47121" s="1" t="s">
        <v>162102</v>
      </c>
      <c r="C47121" s="2" t="s">
        <v>162103</v>
      </c>
      <c r="D47121" s="1" t="s">
        <v>162104</v>
      </c>
      <c r="E47121" s="1">
        <v>4777000.0</v>
      </c>
      <c r="F47121" s="1" t="s">
        <v>113</v>
      </c>
      <c r="G47121" s="1" t="s">
        <v>25</v>
      </c>
      <c r="H47121" s="1" t="s">
        <v>64</v>
      </c>
      <c r="I47121" s="1" t="s">
        <v>65</v>
      </c>
      <c r="J47121" s="1" t="s">
        <v>71</v>
      </c>
      <c r="K47121" s="1">
        <v>3.0</v>
      </c>
      <c r="L47121" s="3">
        <v>40299.0</v>
      </c>
      <c r="M47121" s="3">
        <v>40330.0</v>
      </c>
      <c r="N47121" s="3">
        <v>40695.0</v>
      </c>
    </row>
    <row r="47122">
      <c r="A47122" s="1" t="s">
        <v>162105</v>
      </c>
      <c r="B47122" s="1" t="s">
        <v>162106</v>
      </c>
      <c r="C47122" s="2" t="s">
        <v>162107</v>
      </c>
      <c r="D47122" s="1" t="s">
        <v>162108</v>
      </c>
      <c r="E47122" s="1">
        <v>760000.0</v>
      </c>
      <c r="F47122" s="1" t="s">
        <v>18</v>
      </c>
      <c r="G47122" s="1" t="s">
        <v>25</v>
      </c>
      <c r="H47122" s="1" t="s">
        <v>106</v>
      </c>
      <c r="I47122" s="1" t="s">
        <v>107</v>
      </c>
      <c r="J47122" s="1" t="s">
        <v>108</v>
      </c>
      <c r="K47122" s="1">
        <v>2.0</v>
      </c>
      <c r="L47122" s="3">
        <v>40909.0</v>
      </c>
      <c r="M47122" s="3">
        <v>41821.0</v>
      </c>
      <c r="N47122" s="3">
        <v>42095.0</v>
      </c>
    </row>
    <row r="47123">
      <c r="A47123" s="1" t="s">
        <v>162109</v>
      </c>
      <c r="B47123" s="1" t="s">
        <v>162110</v>
      </c>
      <c r="C47123" s="2" t="s">
        <v>162111</v>
      </c>
      <c r="D47123" s="1" t="s">
        <v>42</v>
      </c>
      <c r="E47123" s="1">
        <v>8000000.0</v>
      </c>
      <c r="F47123" s="1" t="s">
        <v>18</v>
      </c>
      <c r="G47123" s="1" t="s">
        <v>25</v>
      </c>
      <c r="H47123" s="1" t="s">
        <v>64</v>
      </c>
      <c r="I47123" s="1" t="s">
        <v>65</v>
      </c>
      <c r="J47123" s="1" t="s">
        <v>4002</v>
      </c>
      <c r="K47123" s="1">
        <v>4.0</v>
      </c>
      <c r="L47123" s="3">
        <v>40483.0</v>
      </c>
      <c r="M47123" s="3">
        <v>41016.0</v>
      </c>
      <c r="N47123" s="3">
        <v>42094.0</v>
      </c>
    </row>
    <row r="47124">
      <c r="A47124" s="1" t="s">
        <v>162112</v>
      </c>
      <c r="B47124" s="1" t="s">
        <v>162113</v>
      </c>
      <c r="C47124" s="2" t="s">
        <v>162114</v>
      </c>
      <c r="D47124" s="1" t="s">
        <v>162115</v>
      </c>
      <c r="E47124" s="1">
        <v>1.3595E7</v>
      </c>
      <c r="F47124" s="1" t="s">
        <v>18</v>
      </c>
      <c r="G47124" s="1" t="s">
        <v>25</v>
      </c>
      <c r="H47124" s="1" t="s">
        <v>64</v>
      </c>
      <c r="I47124" s="1" t="s">
        <v>95</v>
      </c>
      <c r="J47124" s="1" t="s">
        <v>826</v>
      </c>
      <c r="K47124" s="1">
        <v>4.0</v>
      </c>
      <c r="L47124" s="3">
        <v>40773.0</v>
      </c>
      <c r="M47124" s="3">
        <v>40765.0</v>
      </c>
      <c r="N47124" s="3">
        <v>42201.0</v>
      </c>
    </row>
    <row r="47125">
      <c r="A47125" s="1" t="s">
        <v>162116</v>
      </c>
      <c r="B47125" s="1" t="s">
        <v>162117</v>
      </c>
      <c r="C47125" s="2" t="s">
        <v>162118</v>
      </c>
      <c r="D47125" s="1" t="s">
        <v>162119</v>
      </c>
      <c r="E47125" s="1" t="s">
        <v>43</v>
      </c>
      <c r="F47125" s="1" t="s">
        <v>18</v>
      </c>
      <c r="G47125" s="1" t="s">
        <v>2125</v>
      </c>
      <c r="H47125" s="1">
        <v>13.0</v>
      </c>
      <c r="I47125" s="1" t="s">
        <v>2126</v>
      </c>
      <c r="J47125" s="1" t="s">
        <v>2126</v>
      </c>
      <c r="K47125" s="1">
        <v>1.0</v>
      </c>
      <c r="L47125" s="3">
        <v>41214.0</v>
      </c>
      <c r="M47125" s="3">
        <v>41320.0</v>
      </c>
      <c r="N47125" s="3">
        <v>41320.0</v>
      </c>
    </row>
    <row r="47126">
      <c r="A47126" s="1" t="s">
        <v>162120</v>
      </c>
      <c r="B47126" s="1" t="s">
        <v>162121</v>
      </c>
      <c r="C47126" s="2" t="s">
        <v>162122</v>
      </c>
      <c r="D47126" s="1" t="s">
        <v>285</v>
      </c>
      <c r="E47126" s="1">
        <v>1500000.0</v>
      </c>
      <c r="F47126" s="1" t="s">
        <v>18</v>
      </c>
      <c r="K47126" s="1">
        <v>2.0</v>
      </c>
      <c r="M47126" s="3">
        <v>41826.0</v>
      </c>
      <c r="N47126" s="3">
        <v>42082.0</v>
      </c>
    </row>
    <row r="47127">
      <c r="A47127" s="1" t="s">
        <v>162123</v>
      </c>
      <c r="B47127" s="1" t="s">
        <v>162121</v>
      </c>
      <c r="C47127" s="2" t="s">
        <v>162124</v>
      </c>
      <c r="D47127" s="1" t="s">
        <v>162125</v>
      </c>
      <c r="E47127" s="1">
        <v>300000.0</v>
      </c>
      <c r="F47127" s="1" t="s">
        <v>18</v>
      </c>
      <c r="G47127" s="1" t="s">
        <v>699</v>
      </c>
      <c r="H47127" s="1">
        <v>5.0</v>
      </c>
      <c r="I47127" s="1" t="s">
        <v>700</v>
      </c>
      <c r="J47127" s="1" t="s">
        <v>11458</v>
      </c>
      <c r="K47127" s="1">
        <v>1.0</v>
      </c>
      <c r="L47127" s="3">
        <v>41673.0</v>
      </c>
      <c r="M47127" s="3">
        <v>41826.0</v>
      </c>
      <c r="N47127" s="3">
        <v>41826.0</v>
      </c>
    </row>
    <row r="47128">
      <c r="A47128" s="1" t="s">
        <v>162126</v>
      </c>
      <c r="B47128" s="1" t="s">
        <v>162127</v>
      </c>
      <c r="C47128" s="2" t="s">
        <v>162128</v>
      </c>
      <c r="E47128" s="1">
        <v>5.0E7</v>
      </c>
      <c r="F47128" s="1" t="s">
        <v>18</v>
      </c>
      <c r="G47128" s="1" t="s">
        <v>25</v>
      </c>
      <c r="H47128" s="1" t="s">
        <v>64</v>
      </c>
      <c r="I47128" s="1" t="s">
        <v>95</v>
      </c>
      <c r="J47128" s="1" t="s">
        <v>2000</v>
      </c>
      <c r="K47128" s="1">
        <v>1.0</v>
      </c>
      <c r="M47128" s="3">
        <v>39161.0</v>
      </c>
      <c r="N47128" s="3">
        <v>39161.0</v>
      </c>
    </row>
    <row r="47129">
      <c r="A47129" s="1" t="s">
        <v>162129</v>
      </c>
      <c r="B47129" s="1" t="s">
        <v>162130</v>
      </c>
      <c r="C47129" s="2" t="s">
        <v>162131</v>
      </c>
      <c r="D47129" s="1" t="s">
        <v>162132</v>
      </c>
      <c r="E47129" s="1">
        <v>2000000.0</v>
      </c>
      <c r="F47129" s="1" t="s">
        <v>18</v>
      </c>
      <c r="G47129" s="1" t="s">
        <v>25</v>
      </c>
      <c r="H47129" s="1" t="s">
        <v>106</v>
      </c>
      <c r="I47129" s="1" t="s">
        <v>107</v>
      </c>
      <c r="J47129" s="1" t="s">
        <v>108</v>
      </c>
      <c r="K47129" s="1">
        <v>1.0</v>
      </c>
      <c r="M47129" s="3">
        <v>42289.0</v>
      </c>
      <c r="N47129" s="3">
        <v>42289.0</v>
      </c>
    </row>
    <row r="47130">
      <c r="A47130" s="1" t="s">
        <v>162133</v>
      </c>
      <c r="B47130" s="1" t="s">
        <v>162134</v>
      </c>
      <c r="D47130" s="1" t="s">
        <v>285</v>
      </c>
      <c r="E47130" s="1" t="s">
        <v>43</v>
      </c>
      <c r="F47130" s="1" t="s">
        <v>18</v>
      </c>
      <c r="G47130" s="1" t="s">
        <v>25</v>
      </c>
      <c r="H47130" s="1" t="s">
        <v>89</v>
      </c>
      <c r="I47130" s="1" t="s">
        <v>90</v>
      </c>
      <c r="J47130" s="1" t="s">
        <v>90</v>
      </c>
      <c r="K47130" s="1">
        <v>1.0</v>
      </c>
      <c r="L47130" s="3">
        <v>41009.0</v>
      </c>
      <c r="M47130" s="3">
        <v>41057.0</v>
      </c>
      <c r="N47130" s="3">
        <v>41057.0</v>
      </c>
    </row>
    <row r="47131">
      <c r="A47131" s="1" t="s">
        <v>162135</v>
      </c>
      <c r="B47131" s="1" t="s">
        <v>162136</v>
      </c>
      <c r="C47131" s="2" t="s">
        <v>162137</v>
      </c>
      <c r="D47131" s="1" t="s">
        <v>264</v>
      </c>
      <c r="E47131" s="1">
        <v>1446466.0</v>
      </c>
      <c r="F47131" s="1" t="s">
        <v>18</v>
      </c>
      <c r="K47131" s="1">
        <v>1.0</v>
      </c>
      <c r="L47131" s="3">
        <v>40120.0</v>
      </c>
      <c r="M47131" s="3">
        <v>41758.0</v>
      </c>
      <c r="N47131" s="3">
        <v>41758.0</v>
      </c>
    </row>
    <row r="47132">
      <c r="A47132" s="1" t="s">
        <v>162138</v>
      </c>
      <c r="B47132" s="1" t="s">
        <v>162139</v>
      </c>
      <c r="C47132" s="2" t="s">
        <v>162140</v>
      </c>
      <c r="D47132" s="1" t="s">
        <v>2361</v>
      </c>
      <c r="E47132" s="1">
        <v>550000.0</v>
      </c>
      <c r="F47132" s="1" t="s">
        <v>18</v>
      </c>
      <c r="G47132" s="1" t="s">
        <v>25</v>
      </c>
      <c r="H47132" s="1" t="s">
        <v>44</v>
      </c>
      <c r="I47132" s="1" t="s">
        <v>282</v>
      </c>
      <c r="J47132" s="1" t="s">
        <v>282</v>
      </c>
      <c r="K47132" s="1">
        <v>1.0</v>
      </c>
      <c r="L47132" s="3">
        <v>40909.0</v>
      </c>
      <c r="M47132" s="3">
        <v>41835.0</v>
      </c>
      <c r="N47132" s="3">
        <v>41835.0</v>
      </c>
    </row>
    <row r="47133">
      <c r="A47133" s="1" t="s">
        <v>162141</v>
      </c>
      <c r="B47133" s="1" t="s">
        <v>162142</v>
      </c>
      <c r="C47133" s="2" t="s">
        <v>162143</v>
      </c>
      <c r="D47133" s="1" t="s">
        <v>162144</v>
      </c>
      <c r="E47133" s="1">
        <v>10000.0</v>
      </c>
      <c r="F47133" s="1" t="s">
        <v>18</v>
      </c>
      <c r="G47133" s="1" t="s">
        <v>25</v>
      </c>
      <c r="H47133" s="1" t="s">
        <v>89</v>
      </c>
      <c r="I47133" s="1" t="s">
        <v>727</v>
      </c>
      <c r="J47133" s="1" t="s">
        <v>8364</v>
      </c>
      <c r="K47133" s="1">
        <v>1.0</v>
      </c>
      <c r="L47133" s="3">
        <v>40179.0</v>
      </c>
      <c r="M47133" s="3">
        <v>40909.0</v>
      </c>
      <c r="N47133" s="3">
        <v>40909.0</v>
      </c>
    </row>
    <row r="47134">
      <c r="A47134" s="1" t="s">
        <v>162145</v>
      </c>
      <c r="B47134" s="1" t="s">
        <v>162146</v>
      </c>
      <c r="C47134" s="2" t="s">
        <v>162147</v>
      </c>
      <c r="D47134" s="1" t="s">
        <v>162148</v>
      </c>
      <c r="E47134" s="1">
        <v>375000.0</v>
      </c>
      <c r="F47134" s="1" t="s">
        <v>18</v>
      </c>
      <c r="G47134" s="1" t="s">
        <v>25</v>
      </c>
      <c r="H47134" s="1" t="s">
        <v>1011</v>
      </c>
      <c r="I47134" s="1" t="s">
        <v>1012</v>
      </c>
      <c r="J47134" s="1" t="s">
        <v>1012</v>
      </c>
      <c r="K47134" s="1">
        <v>2.0</v>
      </c>
      <c r="L47134" s="3">
        <v>41030.0</v>
      </c>
      <c r="M47134" s="3">
        <v>41430.0</v>
      </c>
      <c r="N47134" s="3">
        <v>41571.0</v>
      </c>
    </row>
    <row r="47135">
      <c r="A47135" s="1" t="s">
        <v>162149</v>
      </c>
      <c r="B47135" s="1" t="s">
        <v>162150</v>
      </c>
      <c r="C47135" s="2" t="s">
        <v>162151</v>
      </c>
      <c r="D47135" s="1" t="s">
        <v>42</v>
      </c>
      <c r="E47135" s="1">
        <v>1.3196231E7</v>
      </c>
      <c r="F47135" s="1" t="s">
        <v>113</v>
      </c>
      <c r="G47135" s="1" t="s">
        <v>25</v>
      </c>
      <c r="H47135" s="1" t="s">
        <v>64</v>
      </c>
      <c r="I47135" s="1" t="s">
        <v>65</v>
      </c>
      <c r="J47135" s="1" t="s">
        <v>71</v>
      </c>
      <c r="K47135" s="1">
        <v>2.0</v>
      </c>
      <c r="L47135" s="3">
        <v>38718.0</v>
      </c>
      <c r="M47135" s="3">
        <v>39037.0</v>
      </c>
      <c r="N47135" s="3">
        <v>39767.0</v>
      </c>
    </row>
    <row r="47136">
      <c r="A47136" s="1" t="s">
        <v>162152</v>
      </c>
      <c r="B47136" s="1" t="s">
        <v>162153</v>
      </c>
      <c r="C47136" s="2" t="s">
        <v>162154</v>
      </c>
      <c r="D47136" s="1" t="s">
        <v>162155</v>
      </c>
      <c r="E47136" s="1" t="s">
        <v>43</v>
      </c>
      <c r="F47136" s="1" t="s">
        <v>18</v>
      </c>
      <c r="G47136" s="1" t="s">
        <v>19</v>
      </c>
      <c r="H47136" s="1">
        <v>10.0</v>
      </c>
      <c r="I47136" s="1" t="s">
        <v>672</v>
      </c>
      <c r="J47136" s="1" t="s">
        <v>673</v>
      </c>
      <c r="K47136" s="1">
        <v>1.0</v>
      </c>
      <c r="M47136" s="3">
        <v>40179.0</v>
      </c>
      <c r="N47136" s="3">
        <v>40179.0</v>
      </c>
    </row>
    <row r="47137">
      <c r="A47137" s="1" t="s">
        <v>162156</v>
      </c>
      <c r="B47137" s="1" t="s">
        <v>162157</v>
      </c>
      <c r="C47137" s="2" t="s">
        <v>162158</v>
      </c>
      <c r="D47137" s="1" t="s">
        <v>741</v>
      </c>
      <c r="E47137" s="1">
        <v>1.6E7</v>
      </c>
      <c r="F47137" s="1" t="s">
        <v>18</v>
      </c>
      <c r="G47137" s="1" t="s">
        <v>19</v>
      </c>
      <c r="H47137" s="1">
        <v>25.0</v>
      </c>
      <c r="I47137" s="1" t="s">
        <v>151</v>
      </c>
      <c r="J47137" s="1" t="s">
        <v>151</v>
      </c>
      <c r="K47137" s="1">
        <v>1.0</v>
      </c>
      <c r="L47137" s="3">
        <v>31413.0</v>
      </c>
      <c r="M47137" s="3">
        <v>39661.0</v>
      </c>
      <c r="N47137" s="3">
        <v>39661.0</v>
      </c>
    </row>
    <row r="47138">
      <c r="A47138" s="1" t="s">
        <v>162159</v>
      </c>
      <c r="B47138" s="1" t="s">
        <v>162160</v>
      </c>
      <c r="C47138" s="2" t="s">
        <v>162161</v>
      </c>
      <c r="D47138" s="1" t="s">
        <v>1247</v>
      </c>
      <c r="E47138" s="1">
        <v>1644000.0</v>
      </c>
      <c r="F47138" s="1" t="s">
        <v>18</v>
      </c>
      <c r="G47138" s="1" t="s">
        <v>699</v>
      </c>
      <c r="H47138" s="1">
        <v>2.0</v>
      </c>
      <c r="I47138" s="1" t="s">
        <v>700</v>
      </c>
      <c r="J47138" s="1" t="s">
        <v>25637</v>
      </c>
      <c r="K47138" s="1">
        <v>2.0</v>
      </c>
      <c r="L47138" s="3">
        <v>38718.0</v>
      </c>
      <c r="M47138" s="3">
        <v>41331.0</v>
      </c>
      <c r="N47138" s="3">
        <v>41488.0</v>
      </c>
    </row>
    <row r="47139">
      <c r="A47139" s="1" t="s">
        <v>162162</v>
      </c>
      <c r="B47139" s="1" t="s">
        <v>162163</v>
      </c>
      <c r="C47139" s="2" t="s">
        <v>162164</v>
      </c>
      <c r="D47139" s="1" t="s">
        <v>42</v>
      </c>
      <c r="E47139" s="1">
        <v>2.5E7</v>
      </c>
      <c r="F47139" s="1" t="s">
        <v>18</v>
      </c>
      <c r="G47139" s="1" t="s">
        <v>25</v>
      </c>
      <c r="H47139" s="1" t="s">
        <v>64</v>
      </c>
      <c r="I47139" s="1" t="s">
        <v>65</v>
      </c>
      <c r="J47139" s="1" t="s">
        <v>1103</v>
      </c>
      <c r="K47139" s="1">
        <v>1.0</v>
      </c>
      <c r="L47139" s="3">
        <v>35796.0</v>
      </c>
      <c r="M47139" s="3">
        <v>41148.0</v>
      </c>
      <c r="N47139" s="3">
        <v>41148.0</v>
      </c>
    </row>
    <row r="47140">
      <c r="A47140" s="1" t="s">
        <v>162165</v>
      </c>
      <c r="B47140" s="1" t="s">
        <v>162166</v>
      </c>
      <c r="C47140" s="2" t="s">
        <v>162167</v>
      </c>
      <c r="D47140" s="1" t="s">
        <v>162168</v>
      </c>
      <c r="E47140" s="1">
        <v>271249.0</v>
      </c>
      <c r="F47140" s="1" t="s">
        <v>18</v>
      </c>
      <c r="G47140" s="1" t="s">
        <v>128</v>
      </c>
      <c r="H47140" s="1" t="s">
        <v>129</v>
      </c>
      <c r="I47140" s="1" t="s">
        <v>130</v>
      </c>
      <c r="J47140" s="1" t="s">
        <v>130</v>
      </c>
      <c r="K47140" s="1">
        <v>2.0</v>
      </c>
      <c r="L47140" s="3">
        <v>41640.0</v>
      </c>
      <c r="M47140" s="3">
        <v>42011.0</v>
      </c>
      <c r="N47140" s="3">
        <v>42139.0</v>
      </c>
    </row>
    <row r="47141">
      <c r="A47141" s="1" t="s">
        <v>162169</v>
      </c>
      <c r="B47141" s="1" t="s">
        <v>162170</v>
      </c>
      <c r="C47141" s="2" t="s">
        <v>162171</v>
      </c>
      <c r="D47141" s="1" t="s">
        <v>162172</v>
      </c>
      <c r="E47141" s="1">
        <v>125000.0</v>
      </c>
      <c r="F47141" s="1" t="s">
        <v>18</v>
      </c>
      <c r="G47141" s="1" t="s">
        <v>25</v>
      </c>
      <c r="H47141" s="1" t="s">
        <v>64</v>
      </c>
      <c r="I47141" s="1" t="s">
        <v>65</v>
      </c>
      <c r="J47141" s="1" t="s">
        <v>1160</v>
      </c>
      <c r="K47141" s="1">
        <v>1.0</v>
      </c>
      <c r="L47141" s="3">
        <v>39814.0</v>
      </c>
      <c r="M47141" s="3">
        <v>40483.0</v>
      </c>
      <c r="N47141" s="3">
        <v>40483.0</v>
      </c>
    </row>
    <row r="47142">
      <c r="A47142" s="1" t="s">
        <v>162173</v>
      </c>
      <c r="B47142" s="1" t="s">
        <v>162174</v>
      </c>
      <c r="C47142" s="2" t="s">
        <v>162175</v>
      </c>
      <c r="D47142" s="1" t="s">
        <v>264</v>
      </c>
      <c r="E47142" s="1">
        <v>1.27125009E8</v>
      </c>
      <c r="F47142" s="1" t="s">
        <v>18</v>
      </c>
      <c r="G47142" s="1" t="s">
        <v>57</v>
      </c>
      <c r="H47142" s="1" t="s">
        <v>202</v>
      </c>
      <c r="I47142" s="1" t="s">
        <v>203</v>
      </c>
      <c r="J47142" s="1" t="s">
        <v>12771</v>
      </c>
      <c r="K47142" s="1">
        <v>4.0</v>
      </c>
      <c r="L47142" s="3">
        <v>37987.0</v>
      </c>
      <c r="M47142" s="3">
        <v>40437.0</v>
      </c>
      <c r="N47142" s="3">
        <v>42128.0</v>
      </c>
    </row>
    <row r="47143">
      <c r="A47143" s="1" t="s">
        <v>162176</v>
      </c>
      <c r="B47143" s="1" t="s">
        <v>162177</v>
      </c>
      <c r="D47143" s="1" t="s">
        <v>36501</v>
      </c>
      <c r="E47143" s="1" t="s">
        <v>43</v>
      </c>
      <c r="F47143" s="1" t="s">
        <v>113</v>
      </c>
      <c r="G47143" s="1" t="s">
        <v>25</v>
      </c>
      <c r="H47143" s="1" t="s">
        <v>106</v>
      </c>
      <c r="I47143" s="1" t="s">
        <v>107</v>
      </c>
      <c r="J47143" s="1" t="s">
        <v>108</v>
      </c>
      <c r="K47143" s="1">
        <v>1.0</v>
      </c>
      <c r="M47143" s="3">
        <v>36882.0</v>
      </c>
      <c r="N47143" s="3">
        <v>36882.0</v>
      </c>
    </row>
    <row r="47144">
      <c r="A47144" s="1" t="s">
        <v>162178</v>
      </c>
      <c r="B47144" s="1" t="s">
        <v>162179</v>
      </c>
      <c r="C47144" s="2" t="s">
        <v>162180</v>
      </c>
      <c r="E47144" s="1" t="s">
        <v>43</v>
      </c>
      <c r="F47144" s="1" t="s">
        <v>18</v>
      </c>
      <c r="G47144" s="1" t="s">
        <v>406</v>
      </c>
      <c r="H47144" s="1">
        <v>12.0</v>
      </c>
      <c r="I47144" s="1" t="s">
        <v>407</v>
      </c>
      <c r="J47144" s="1" t="s">
        <v>102776</v>
      </c>
      <c r="K47144" s="1">
        <v>1.0</v>
      </c>
      <c r="M47144" s="3">
        <v>40817.0</v>
      </c>
      <c r="N47144" s="3">
        <v>40817.0</v>
      </c>
    </row>
    <row r="47145">
      <c r="A47145" s="1" t="s">
        <v>162181</v>
      </c>
      <c r="B47145" s="1" t="s">
        <v>162182</v>
      </c>
      <c r="C47145" s="2" t="s">
        <v>162183</v>
      </c>
      <c r="D47145" s="1" t="s">
        <v>285</v>
      </c>
      <c r="E47145" s="1">
        <v>1025000.0</v>
      </c>
      <c r="F47145" s="1" t="s">
        <v>18</v>
      </c>
      <c r="G47145" s="1" t="s">
        <v>25</v>
      </c>
      <c r="H47145" s="1" t="s">
        <v>286</v>
      </c>
      <c r="I47145" s="1" t="s">
        <v>1030</v>
      </c>
      <c r="J47145" s="1" t="s">
        <v>1030</v>
      </c>
      <c r="K47145" s="1">
        <v>2.0</v>
      </c>
      <c r="L47145" s="3">
        <v>41694.0</v>
      </c>
      <c r="M47145" s="3">
        <v>41884.0</v>
      </c>
      <c r="N47145" s="3">
        <v>42275.0</v>
      </c>
    </row>
    <row r="47146">
      <c r="A47146" s="1" t="s">
        <v>162184</v>
      </c>
      <c r="B47146" s="1" t="s">
        <v>162185</v>
      </c>
      <c r="C47146" s="2" t="s">
        <v>162186</v>
      </c>
      <c r="D47146" s="1" t="s">
        <v>162187</v>
      </c>
      <c r="E47146" s="1" t="s">
        <v>43</v>
      </c>
      <c r="F47146" s="1" t="s">
        <v>113</v>
      </c>
      <c r="G47146" s="1" t="s">
        <v>25</v>
      </c>
      <c r="H47146" s="1" t="s">
        <v>82</v>
      </c>
      <c r="I47146" s="1" t="s">
        <v>3879</v>
      </c>
      <c r="J47146" s="1" t="s">
        <v>3879</v>
      </c>
      <c r="K47146" s="1">
        <v>1.0</v>
      </c>
      <c r="L47146" s="3">
        <v>38808.0</v>
      </c>
      <c r="M47146" s="3">
        <v>39234.0</v>
      </c>
      <c r="N47146" s="3">
        <v>39234.0</v>
      </c>
    </row>
    <row r="47147">
      <c r="A47147" s="1" t="s">
        <v>162188</v>
      </c>
      <c r="B47147" s="1" t="s">
        <v>162189</v>
      </c>
      <c r="C47147" s="2" t="s">
        <v>162190</v>
      </c>
      <c r="D47147" s="1" t="s">
        <v>162191</v>
      </c>
      <c r="E47147" s="1">
        <v>10000.0</v>
      </c>
      <c r="F47147" s="1" t="s">
        <v>18</v>
      </c>
      <c r="G47147" s="1" t="s">
        <v>25</v>
      </c>
      <c r="H47147" s="1" t="s">
        <v>208</v>
      </c>
      <c r="I47147" s="1" t="s">
        <v>15013</v>
      </c>
      <c r="J47147" s="1" t="s">
        <v>15013</v>
      </c>
      <c r="K47147" s="1">
        <v>1.0</v>
      </c>
      <c r="L47147" s="3">
        <v>41926.0</v>
      </c>
      <c r="M47147" s="3">
        <v>41974.0</v>
      </c>
      <c r="N47147" s="3">
        <v>41974.0</v>
      </c>
    </row>
    <row r="47148">
      <c r="A47148" s="1" t="s">
        <v>162192</v>
      </c>
      <c r="B47148" s="1" t="s">
        <v>162193</v>
      </c>
      <c r="C47148" s="2" t="s">
        <v>162194</v>
      </c>
      <c r="D47148" s="1" t="s">
        <v>56</v>
      </c>
      <c r="E47148" s="1">
        <v>3000000.0</v>
      </c>
      <c r="F47148" s="1" t="s">
        <v>18</v>
      </c>
      <c r="G47148" s="1" t="s">
        <v>25</v>
      </c>
      <c r="H47148" s="1" t="s">
        <v>64</v>
      </c>
      <c r="I47148" s="1" t="s">
        <v>65</v>
      </c>
      <c r="J47148" s="1" t="s">
        <v>5540</v>
      </c>
      <c r="K47148" s="1">
        <v>1.0</v>
      </c>
      <c r="M47148" s="3">
        <v>39873.0</v>
      </c>
      <c r="N47148" s="3">
        <v>39873.0</v>
      </c>
    </row>
    <row r="47149">
      <c r="A47149" s="1" t="s">
        <v>162195</v>
      </c>
      <c r="B47149" s="1" t="s">
        <v>162196</v>
      </c>
      <c r="C47149" s="2" t="s">
        <v>162197</v>
      </c>
      <c r="D47149" s="1" t="s">
        <v>1247</v>
      </c>
      <c r="E47149" s="1">
        <v>435000.0</v>
      </c>
      <c r="F47149" s="1" t="s">
        <v>18</v>
      </c>
      <c r="G47149" s="1" t="s">
        <v>25</v>
      </c>
      <c r="H47149" s="1" t="s">
        <v>1011</v>
      </c>
      <c r="I47149" s="1" t="s">
        <v>1035</v>
      </c>
      <c r="J47149" s="1" t="s">
        <v>1035</v>
      </c>
      <c r="K47149" s="1">
        <v>1.0</v>
      </c>
      <c r="L47149" s="3">
        <v>40544.0</v>
      </c>
      <c r="M47149" s="3">
        <v>41985.0</v>
      </c>
      <c r="N47149" s="3">
        <v>41985.0</v>
      </c>
    </row>
    <row r="47150">
      <c r="A47150" s="1" t="s">
        <v>162198</v>
      </c>
      <c r="B47150" s="1" t="s">
        <v>162199</v>
      </c>
      <c r="C47150" s="2" t="s">
        <v>162200</v>
      </c>
      <c r="D47150" s="1" t="s">
        <v>42</v>
      </c>
      <c r="E47150" s="1">
        <v>150000.0</v>
      </c>
      <c r="F47150" s="1" t="s">
        <v>18</v>
      </c>
      <c r="G47150" s="1" t="s">
        <v>25</v>
      </c>
      <c r="H47150" s="1" t="s">
        <v>1011</v>
      </c>
      <c r="I47150" s="1" t="s">
        <v>1012</v>
      </c>
      <c r="J47150" s="1" t="s">
        <v>36936</v>
      </c>
      <c r="K47150" s="1">
        <v>1.0</v>
      </c>
      <c r="M47150" s="3">
        <v>40840.0</v>
      </c>
      <c r="N47150" s="3">
        <v>40840.0</v>
      </c>
    </row>
    <row r="47151">
      <c r="A47151" s="1" t="s">
        <v>162201</v>
      </c>
      <c r="B47151" s="1" t="s">
        <v>162202</v>
      </c>
      <c r="C47151" s="2" t="s">
        <v>162203</v>
      </c>
      <c r="D47151" s="1" t="s">
        <v>42</v>
      </c>
      <c r="E47151" s="1">
        <v>1931830.0</v>
      </c>
      <c r="F47151" s="1" t="s">
        <v>18</v>
      </c>
      <c r="G47151" s="1" t="s">
        <v>25</v>
      </c>
      <c r="H47151" s="1" t="s">
        <v>1234</v>
      </c>
      <c r="I47151" s="1" t="s">
        <v>1235</v>
      </c>
      <c r="J47151" s="1" t="s">
        <v>76711</v>
      </c>
      <c r="K47151" s="1">
        <v>3.0</v>
      </c>
      <c r="L47151" s="3">
        <v>39083.0</v>
      </c>
      <c r="M47151" s="3">
        <v>41085.0</v>
      </c>
      <c r="N47151" s="3">
        <v>42251.0</v>
      </c>
    </row>
    <row r="47152">
      <c r="A47152" s="1" t="s">
        <v>162204</v>
      </c>
      <c r="B47152" s="1" t="s">
        <v>162205</v>
      </c>
      <c r="C47152" s="2" t="s">
        <v>162206</v>
      </c>
      <c r="D47152" s="1" t="s">
        <v>162207</v>
      </c>
      <c r="E47152" s="1" t="s">
        <v>43</v>
      </c>
      <c r="F47152" s="1" t="s">
        <v>18</v>
      </c>
      <c r="G47152" s="1" t="s">
        <v>4881</v>
      </c>
      <c r="I47152" s="1" t="s">
        <v>4882</v>
      </c>
      <c r="J47152" s="1" t="s">
        <v>4882</v>
      </c>
      <c r="K47152" s="1">
        <v>1.0</v>
      </c>
      <c r="L47152" s="3">
        <v>40575.0</v>
      </c>
      <c r="M47152" s="3">
        <v>40940.0</v>
      </c>
      <c r="N47152" s="3">
        <v>40940.0</v>
      </c>
    </row>
    <row r="47153">
      <c r="A47153" s="1" t="s">
        <v>162208</v>
      </c>
      <c r="B47153" s="1" t="s">
        <v>162209</v>
      </c>
      <c r="C47153" s="2" t="s">
        <v>162210</v>
      </c>
      <c r="D47153" s="1" t="s">
        <v>1671</v>
      </c>
      <c r="E47153" s="1">
        <v>35000.0</v>
      </c>
      <c r="F47153" s="1" t="s">
        <v>18</v>
      </c>
      <c r="G47153" s="1" t="s">
        <v>3403</v>
      </c>
      <c r="H47153" s="1">
        <v>7.0</v>
      </c>
      <c r="I47153" s="1" t="s">
        <v>3404</v>
      </c>
      <c r="J47153" s="1" t="s">
        <v>3404</v>
      </c>
      <c r="K47153" s="1">
        <v>1.0</v>
      </c>
      <c r="L47153" s="3">
        <v>41640.0</v>
      </c>
      <c r="M47153" s="3">
        <v>41699.0</v>
      </c>
      <c r="N47153" s="3">
        <v>41699.0</v>
      </c>
    </row>
    <row r="47154">
      <c r="A47154" s="1" t="s">
        <v>162211</v>
      </c>
      <c r="B47154" s="1" t="s">
        <v>162212</v>
      </c>
      <c r="C47154" s="2" t="s">
        <v>162213</v>
      </c>
      <c r="E47154" s="1" t="s">
        <v>43</v>
      </c>
      <c r="F47154" s="1" t="s">
        <v>18</v>
      </c>
      <c r="G47154" s="1" t="s">
        <v>57</v>
      </c>
      <c r="H47154" s="1" t="s">
        <v>3339</v>
      </c>
      <c r="I47154" s="1" t="s">
        <v>3340</v>
      </c>
      <c r="J47154" s="1" t="s">
        <v>3341</v>
      </c>
      <c r="K47154" s="1">
        <v>1.0</v>
      </c>
      <c r="L47154" s="3">
        <v>40422.0</v>
      </c>
      <c r="M47154" s="3">
        <v>39387.0</v>
      </c>
      <c r="N47154" s="3">
        <v>39387.0</v>
      </c>
    </row>
    <row r="47155">
      <c r="A47155" s="1" t="s">
        <v>162214</v>
      </c>
      <c r="B47155" s="1" t="s">
        <v>162215</v>
      </c>
      <c r="C47155" s="2" t="s">
        <v>162216</v>
      </c>
      <c r="E47155" s="1" t="s">
        <v>43</v>
      </c>
      <c r="F47155" s="1" t="s">
        <v>689</v>
      </c>
      <c r="K47155" s="1">
        <v>1.0</v>
      </c>
      <c r="L47155" s="3">
        <v>38562.0</v>
      </c>
      <c r="M47155" s="3">
        <v>39083.0</v>
      </c>
      <c r="N47155" s="3">
        <v>39083.0</v>
      </c>
    </row>
    <row r="47156">
      <c r="A47156" s="1" t="s">
        <v>162217</v>
      </c>
      <c r="B47156" s="1" t="s">
        <v>162218</v>
      </c>
      <c r="C47156" s="2" t="s">
        <v>162219</v>
      </c>
      <c r="D47156" s="1" t="s">
        <v>162220</v>
      </c>
      <c r="E47156" s="1">
        <v>1200000.0</v>
      </c>
      <c r="F47156" s="1" t="s">
        <v>207</v>
      </c>
      <c r="G47156" s="1" t="s">
        <v>25</v>
      </c>
      <c r="H47156" s="1" t="s">
        <v>64</v>
      </c>
      <c r="I47156" s="1" t="s">
        <v>65</v>
      </c>
      <c r="J47156" s="1" t="s">
        <v>1251</v>
      </c>
      <c r="K47156" s="1">
        <v>1.0</v>
      </c>
      <c r="M47156" s="3">
        <v>41099.0</v>
      </c>
      <c r="N47156" s="3">
        <v>41099.0</v>
      </c>
    </row>
    <row r="47157">
      <c r="A47157" s="1" t="s">
        <v>162221</v>
      </c>
      <c r="B47157" s="1" t="s">
        <v>162222</v>
      </c>
      <c r="C47157" s="2" t="s">
        <v>162223</v>
      </c>
      <c r="D47157" s="1" t="s">
        <v>285</v>
      </c>
      <c r="E47157" s="1" t="s">
        <v>43</v>
      </c>
      <c r="F47157" s="1" t="s">
        <v>18</v>
      </c>
      <c r="G47157" s="1" t="s">
        <v>1062</v>
      </c>
      <c r="H47157" s="1">
        <v>16.0</v>
      </c>
      <c r="I47157" s="1" t="s">
        <v>1704</v>
      </c>
      <c r="J47157" s="1" t="s">
        <v>1704</v>
      </c>
      <c r="K47157" s="1">
        <v>1.0</v>
      </c>
      <c r="L47157" s="3">
        <v>41275.0</v>
      </c>
      <c r="M47157" s="3">
        <v>42213.0</v>
      </c>
      <c r="N47157" s="3">
        <v>42213.0</v>
      </c>
    </row>
    <row r="47158">
      <c r="A47158" s="1" t="s">
        <v>162224</v>
      </c>
      <c r="B47158" s="1" t="s">
        <v>162225</v>
      </c>
      <c r="C47158" s="2" t="s">
        <v>162226</v>
      </c>
      <c r="D47158" s="1" t="s">
        <v>56</v>
      </c>
      <c r="E47158" s="1">
        <v>1609750.0</v>
      </c>
      <c r="F47158" s="1" t="s">
        <v>18</v>
      </c>
      <c r="G47158" s="1" t="s">
        <v>25</v>
      </c>
      <c r="H47158" s="1" t="s">
        <v>1080</v>
      </c>
      <c r="I47158" s="1" t="s">
        <v>3052</v>
      </c>
      <c r="J47158" s="1" t="s">
        <v>3052</v>
      </c>
      <c r="K47158" s="1">
        <v>2.0</v>
      </c>
      <c r="L47158" s="3">
        <v>39965.0</v>
      </c>
      <c r="M47158" s="3">
        <v>40151.0</v>
      </c>
      <c r="N47158" s="3">
        <v>41565.0</v>
      </c>
    </row>
    <row r="47159">
      <c r="A47159" s="1" t="s">
        <v>162227</v>
      </c>
      <c r="B47159" s="2" t="s">
        <v>162228</v>
      </c>
      <c r="C47159" s="2" t="s">
        <v>162229</v>
      </c>
      <c r="D47159" s="1" t="s">
        <v>162230</v>
      </c>
      <c r="E47159" s="1">
        <v>5775000.0</v>
      </c>
      <c r="F47159" s="1" t="s">
        <v>18</v>
      </c>
      <c r="G47159" s="1" t="s">
        <v>25</v>
      </c>
      <c r="H47159" s="1" t="s">
        <v>106</v>
      </c>
      <c r="I47159" s="1" t="s">
        <v>107</v>
      </c>
      <c r="J47159" s="1" t="s">
        <v>108</v>
      </c>
      <c r="K47159" s="1">
        <v>5.0</v>
      </c>
      <c r="L47159" s="3">
        <v>40909.0</v>
      </c>
      <c r="M47159" s="3">
        <v>41183.0</v>
      </c>
      <c r="N47159" s="3">
        <v>41991.0</v>
      </c>
    </row>
    <row r="47160">
      <c r="A47160" s="1" t="s">
        <v>162231</v>
      </c>
      <c r="B47160" s="1" t="s">
        <v>162232</v>
      </c>
      <c r="C47160" s="2" t="s">
        <v>162233</v>
      </c>
      <c r="D47160" s="1" t="s">
        <v>285</v>
      </c>
      <c r="E47160" s="1">
        <v>1600000.0</v>
      </c>
      <c r="F47160" s="1" t="s">
        <v>18</v>
      </c>
      <c r="G47160" s="1" t="s">
        <v>25</v>
      </c>
      <c r="H47160" s="1" t="s">
        <v>64</v>
      </c>
      <c r="I47160" s="1" t="s">
        <v>65</v>
      </c>
      <c r="J47160" s="1" t="s">
        <v>271</v>
      </c>
      <c r="K47160" s="1">
        <v>4.0</v>
      </c>
      <c r="L47160" s="3">
        <v>41306.0</v>
      </c>
      <c r="M47160" s="3">
        <v>41334.0</v>
      </c>
      <c r="N47160" s="3">
        <v>42136.0</v>
      </c>
    </row>
    <row r="47161">
      <c r="A47161" s="1" t="s">
        <v>162234</v>
      </c>
      <c r="B47161" s="1" t="s">
        <v>162235</v>
      </c>
      <c r="C47161" s="2" t="s">
        <v>162236</v>
      </c>
      <c r="D47161" s="1" t="s">
        <v>162237</v>
      </c>
      <c r="E47161" s="1">
        <v>7.2E7</v>
      </c>
      <c r="F47161" s="1" t="s">
        <v>113</v>
      </c>
      <c r="G47161" s="1" t="s">
        <v>25</v>
      </c>
      <c r="H47161" s="1" t="s">
        <v>64</v>
      </c>
      <c r="I47161" s="1" t="s">
        <v>95</v>
      </c>
      <c r="J47161" s="1" t="s">
        <v>2000</v>
      </c>
      <c r="K47161" s="1">
        <v>3.0</v>
      </c>
      <c r="L47161" s="3">
        <v>29221.0</v>
      </c>
      <c r="M47161" s="3">
        <v>39162.0</v>
      </c>
      <c r="N47161" s="3">
        <v>39797.0</v>
      </c>
    </row>
    <row r="47162">
      <c r="A47162" s="1" t="s">
        <v>162238</v>
      </c>
      <c r="B47162" s="1" t="s">
        <v>162239</v>
      </c>
      <c r="C47162" s="2" t="s">
        <v>162240</v>
      </c>
      <c r="D47162" s="1" t="s">
        <v>42</v>
      </c>
      <c r="E47162" s="1">
        <v>200000.0</v>
      </c>
      <c r="F47162" s="1" t="s">
        <v>18</v>
      </c>
      <c r="G47162" s="1" t="s">
        <v>25</v>
      </c>
      <c r="H47162" s="1" t="s">
        <v>972</v>
      </c>
      <c r="I47162" s="1" t="s">
        <v>973</v>
      </c>
      <c r="J47162" s="1" t="s">
        <v>973</v>
      </c>
      <c r="K47162" s="1">
        <v>1.0</v>
      </c>
      <c r="L47162" s="3">
        <v>40179.0</v>
      </c>
      <c r="M47162" s="3">
        <v>40554.0</v>
      </c>
      <c r="N47162" s="3">
        <v>40554.0</v>
      </c>
    </row>
    <row r="47163">
      <c r="A47163" s="1" t="s">
        <v>162241</v>
      </c>
      <c r="B47163" s="1" t="s">
        <v>162242</v>
      </c>
      <c r="C47163" s="2" t="s">
        <v>162243</v>
      </c>
      <c r="D47163" s="1" t="s">
        <v>285</v>
      </c>
      <c r="E47163" s="1">
        <v>2650000.0</v>
      </c>
      <c r="F47163" s="1" t="s">
        <v>18</v>
      </c>
      <c r="G47163" s="1" t="s">
        <v>25</v>
      </c>
      <c r="H47163" s="1" t="s">
        <v>106</v>
      </c>
      <c r="I47163" s="1" t="s">
        <v>107</v>
      </c>
      <c r="J47163" s="1" t="s">
        <v>108</v>
      </c>
      <c r="K47163" s="1">
        <v>2.0</v>
      </c>
      <c r="L47163" s="3">
        <v>39814.0</v>
      </c>
      <c r="M47163" s="3">
        <v>40179.0</v>
      </c>
      <c r="N47163" s="3">
        <v>40717.0</v>
      </c>
    </row>
    <row r="47164">
      <c r="A47164" s="1" t="s">
        <v>162244</v>
      </c>
      <c r="B47164" s="1" t="s">
        <v>162245</v>
      </c>
      <c r="C47164" s="2" t="s">
        <v>162246</v>
      </c>
      <c r="D47164" s="1" t="s">
        <v>2966</v>
      </c>
      <c r="E47164" s="1">
        <v>100000.0</v>
      </c>
      <c r="F47164" s="1" t="s">
        <v>18</v>
      </c>
      <c r="G47164" s="1" t="s">
        <v>25</v>
      </c>
      <c r="H47164" s="1" t="s">
        <v>286</v>
      </c>
      <c r="I47164" s="1" t="s">
        <v>1030</v>
      </c>
      <c r="J47164" s="1" t="s">
        <v>1030</v>
      </c>
      <c r="K47164" s="1">
        <v>1.0</v>
      </c>
      <c r="L47164" s="3">
        <v>39692.0</v>
      </c>
      <c r="M47164" s="3">
        <v>42014.0</v>
      </c>
      <c r="N47164" s="3">
        <v>42014.0</v>
      </c>
    </row>
    <row r="47165">
      <c r="A47165" s="1" t="s">
        <v>162247</v>
      </c>
      <c r="B47165" s="1" t="s">
        <v>162248</v>
      </c>
      <c r="C47165" s="2" t="s">
        <v>162249</v>
      </c>
      <c r="D47165" s="1" t="s">
        <v>162250</v>
      </c>
      <c r="E47165" s="1">
        <v>9236000.0</v>
      </c>
      <c r="F47165" s="1" t="s">
        <v>18</v>
      </c>
      <c r="G47165" s="1" t="s">
        <v>128</v>
      </c>
      <c r="H47165" s="1" t="s">
        <v>129</v>
      </c>
      <c r="I47165" s="1" t="s">
        <v>130</v>
      </c>
      <c r="J47165" s="1" t="s">
        <v>130</v>
      </c>
      <c r="K47165" s="1">
        <v>7.0</v>
      </c>
      <c r="L47165" s="3">
        <v>39253.0</v>
      </c>
      <c r="M47165" s="3">
        <v>40571.0</v>
      </c>
      <c r="N47165" s="3">
        <v>42153.0</v>
      </c>
    </row>
    <row r="47166">
      <c r="A47166" s="1" t="s">
        <v>162251</v>
      </c>
      <c r="B47166" s="1" t="s">
        <v>162252</v>
      </c>
      <c r="C47166" s="2" t="s">
        <v>162253</v>
      </c>
      <c r="D47166" s="1" t="s">
        <v>70</v>
      </c>
      <c r="E47166" s="1">
        <v>9300000.0</v>
      </c>
      <c r="F47166" s="1" t="s">
        <v>18</v>
      </c>
      <c r="K47166" s="1">
        <v>1.0</v>
      </c>
      <c r="L47166" s="3">
        <v>37500.0</v>
      </c>
      <c r="M47166" s="3">
        <v>38600.0</v>
      </c>
      <c r="N47166" s="3">
        <v>38600.0</v>
      </c>
    </row>
    <row r="47167">
      <c r="A47167" s="1" t="s">
        <v>162254</v>
      </c>
      <c r="B47167" s="1" t="s">
        <v>162255</v>
      </c>
      <c r="C47167" s="2" t="s">
        <v>162256</v>
      </c>
      <c r="D47167" s="1" t="s">
        <v>264</v>
      </c>
      <c r="E47167" s="1">
        <v>3625000.0</v>
      </c>
      <c r="F47167" s="1" t="s">
        <v>113</v>
      </c>
      <c r="G47167" s="1" t="s">
        <v>25</v>
      </c>
      <c r="H47167" s="1" t="s">
        <v>64</v>
      </c>
      <c r="I47167" s="1" t="s">
        <v>65</v>
      </c>
      <c r="J47167" s="1" t="s">
        <v>71</v>
      </c>
      <c r="K47167" s="1">
        <v>3.0</v>
      </c>
      <c r="M47167" s="3">
        <v>40014.0</v>
      </c>
      <c r="N47167" s="3">
        <v>40805.0</v>
      </c>
    </row>
    <row r="47168">
      <c r="A47168" s="1" t="s">
        <v>162257</v>
      </c>
      <c r="B47168" s="1" t="s">
        <v>162258</v>
      </c>
      <c r="E47168" s="1" t="s">
        <v>43</v>
      </c>
      <c r="F47168" s="1" t="s">
        <v>18</v>
      </c>
      <c r="K47168" s="1">
        <v>1.0</v>
      </c>
      <c r="M47168" s="3">
        <v>40457.0</v>
      </c>
      <c r="N47168" s="3">
        <v>40457.0</v>
      </c>
    </row>
    <row r="47169">
      <c r="A47169" s="1" t="s">
        <v>162259</v>
      </c>
      <c r="B47169" s="1" t="s">
        <v>162260</v>
      </c>
      <c r="C47169" s="2" t="s">
        <v>162261</v>
      </c>
      <c r="D47169" s="1" t="s">
        <v>655</v>
      </c>
      <c r="E47169" s="1">
        <v>100000.0</v>
      </c>
      <c r="F47169" s="1" t="s">
        <v>18</v>
      </c>
      <c r="G47169" s="1" t="s">
        <v>479</v>
      </c>
      <c r="I47169" s="1" t="s">
        <v>480</v>
      </c>
      <c r="J47169" s="1" t="s">
        <v>480</v>
      </c>
      <c r="K47169" s="1">
        <v>1.0</v>
      </c>
      <c r="L47169" s="3">
        <v>41640.0</v>
      </c>
      <c r="M47169" s="3">
        <v>41640.0</v>
      </c>
      <c r="N47169" s="3">
        <v>41640.0</v>
      </c>
    </row>
    <row r="47170">
      <c r="A47170" s="1" t="s">
        <v>162262</v>
      </c>
      <c r="B47170" s="1" t="s">
        <v>162263</v>
      </c>
      <c r="C47170" s="2" t="s">
        <v>162264</v>
      </c>
      <c r="D47170" s="1" t="s">
        <v>162265</v>
      </c>
      <c r="E47170" s="1">
        <v>500000.0</v>
      </c>
      <c r="F47170" s="1" t="s">
        <v>207</v>
      </c>
      <c r="G47170" s="1" t="s">
        <v>25</v>
      </c>
      <c r="H47170" s="1" t="s">
        <v>64</v>
      </c>
      <c r="I47170" s="1" t="s">
        <v>65</v>
      </c>
      <c r="J47170" s="1" t="s">
        <v>13283</v>
      </c>
      <c r="K47170" s="1">
        <v>1.0</v>
      </c>
      <c r="L47170" s="3">
        <v>42153.0</v>
      </c>
      <c r="M47170" s="3">
        <v>41883.0</v>
      </c>
      <c r="N47170" s="3">
        <v>41883.0</v>
      </c>
    </row>
    <row r="47171">
      <c r="A47171" s="1" t="s">
        <v>162266</v>
      </c>
      <c r="B47171" s="1" t="s">
        <v>162267</v>
      </c>
      <c r="C47171" s="2" t="s">
        <v>162268</v>
      </c>
      <c r="D47171" s="1" t="s">
        <v>162269</v>
      </c>
      <c r="E47171" s="1">
        <v>1758000.0</v>
      </c>
      <c r="F47171" s="1" t="s">
        <v>18</v>
      </c>
      <c r="G47171" s="1" t="s">
        <v>25</v>
      </c>
      <c r="H47171" s="1" t="s">
        <v>142</v>
      </c>
      <c r="I47171" s="1" t="s">
        <v>143</v>
      </c>
      <c r="J47171" s="1" t="s">
        <v>143</v>
      </c>
      <c r="K47171" s="1">
        <v>3.0</v>
      </c>
      <c r="L47171" s="3">
        <v>41164.0</v>
      </c>
      <c r="M47171" s="3">
        <v>41187.0</v>
      </c>
      <c r="N47171" s="3">
        <v>42156.0</v>
      </c>
    </row>
    <row r="47172">
      <c r="A47172" s="1" t="s">
        <v>162270</v>
      </c>
      <c r="B47172" s="1" t="s">
        <v>162271</v>
      </c>
      <c r="C47172" s="2" t="s">
        <v>162272</v>
      </c>
      <c r="D47172" s="1" t="s">
        <v>162273</v>
      </c>
      <c r="E47172" s="1">
        <v>90000.0</v>
      </c>
      <c r="F47172" s="1" t="s">
        <v>207</v>
      </c>
      <c r="G47172" s="1" t="s">
        <v>25</v>
      </c>
      <c r="H47172" s="1" t="s">
        <v>1272</v>
      </c>
      <c r="I47172" s="1" t="s">
        <v>1273</v>
      </c>
      <c r="J47172" s="1" t="s">
        <v>162274</v>
      </c>
      <c r="K47172" s="1">
        <v>2.0</v>
      </c>
      <c r="L47172" s="3">
        <v>41632.0</v>
      </c>
      <c r="M47172" s="3">
        <v>41632.0</v>
      </c>
      <c r="N47172" s="3">
        <v>42095.0</v>
      </c>
    </row>
    <row r="47173">
      <c r="A47173" s="1" t="s">
        <v>162275</v>
      </c>
      <c r="B47173" s="1" t="s">
        <v>162276</v>
      </c>
      <c r="C47173" s="2" t="s">
        <v>162277</v>
      </c>
      <c r="D47173" s="1" t="s">
        <v>162278</v>
      </c>
      <c r="E47173" s="1">
        <v>8300000.0</v>
      </c>
      <c r="F47173" s="1" t="s">
        <v>18</v>
      </c>
      <c r="G47173" s="1" t="s">
        <v>25</v>
      </c>
      <c r="H47173" s="1" t="s">
        <v>64</v>
      </c>
      <c r="I47173" s="1" t="s">
        <v>65</v>
      </c>
      <c r="J47173" s="1" t="s">
        <v>5485</v>
      </c>
      <c r="K47173" s="1">
        <v>2.0</v>
      </c>
      <c r="L47173" s="3">
        <v>37622.0</v>
      </c>
      <c r="M47173" s="3">
        <v>38657.0</v>
      </c>
      <c r="N47173" s="3">
        <v>39538.0</v>
      </c>
    </row>
    <row r="47174">
      <c r="A47174" s="1" t="s">
        <v>162279</v>
      </c>
      <c r="B47174" s="1" t="s">
        <v>162280</v>
      </c>
      <c r="C47174" s="2" t="s">
        <v>162281</v>
      </c>
      <c r="D47174" s="1" t="s">
        <v>59162</v>
      </c>
      <c r="E47174" s="1" t="s">
        <v>43</v>
      </c>
      <c r="F47174" s="1" t="s">
        <v>18</v>
      </c>
      <c r="G47174" s="1" t="s">
        <v>322</v>
      </c>
      <c r="H47174" s="1">
        <v>8.0</v>
      </c>
      <c r="I47174" s="1" t="s">
        <v>11780</v>
      </c>
      <c r="J47174" s="1" t="s">
        <v>162282</v>
      </c>
      <c r="K47174" s="1">
        <v>1.0</v>
      </c>
      <c r="L47174" s="3">
        <v>39731.0</v>
      </c>
      <c r="M47174" s="3">
        <v>40745.0</v>
      </c>
      <c r="N47174" s="3">
        <v>40745.0</v>
      </c>
    </row>
    <row r="47175">
      <c r="A47175" s="1" t="s">
        <v>162283</v>
      </c>
      <c r="B47175" s="1" t="s">
        <v>162284</v>
      </c>
      <c r="C47175" s="2" t="s">
        <v>162285</v>
      </c>
      <c r="D47175" s="1" t="s">
        <v>933</v>
      </c>
      <c r="E47175" s="1">
        <v>2.0201497E7</v>
      </c>
      <c r="F47175" s="1" t="s">
        <v>18</v>
      </c>
      <c r="G47175" s="1" t="s">
        <v>25</v>
      </c>
      <c r="H47175" s="1" t="s">
        <v>430</v>
      </c>
      <c r="I47175" s="1" t="s">
        <v>528</v>
      </c>
      <c r="J47175" s="1" t="s">
        <v>1649</v>
      </c>
      <c r="K47175" s="1">
        <v>7.0</v>
      </c>
      <c r="L47175" s="3">
        <v>37622.0</v>
      </c>
      <c r="M47175" s="3">
        <v>40094.0</v>
      </c>
      <c r="N47175" s="3">
        <v>41611.0</v>
      </c>
    </row>
    <row r="47176">
      <c r="A47176" s="1" t="s">
        <v>162286</v>
      </c>
      <c r="B47176" s="1" t="s">
        <v>162287</v>
      </c>
      <c r="C47176" s="2" t="s">
        <v>162288</v>
      </c>
      <c r="D47176" s="1" t="s">
        <v>58011</v>
      </c>
      <c r="E47176" s="1">
        <v>418750.0</v>
      </c>
      <c r="F47176" s="1" t="s">
        <v>18</v>
      </c>
      <c r="G47176" s="1" t="s">
        <v>25</v>
      </c>
      <c r="H47176" s="1" t="s">
        <v>106</v>
      </c>
      <c r="I47176" s="1" t="s">
        <v>107</v>
      </c>
      <c r="J47176" s="1" t="s">
        <v>5335</v>
      </c>
      <c r="K47176" s="1">
        <v>2.0</v>
      </c>
      <c r="L47176" s="3">
        <v>40899.0</v>
      </c>
      <c r="M47176" s="3">
        <v>40969.0</v>
      </c>
      <c r="N47176" s="3">
        <v>41426.0</v>
      </c>
    </row>
    <row r="47177">
      <c r="A47177" s="1" t="s">
        <v>162289</v>
      </c>
      <c r="B47177" s="1" t="s">
        <v>162290</v>
      </c>
      <c r="C47177" s="2" t="s">
        <v>162291</v>
      </c>
      <c r="D47177" s="1" t="s">
        <v>63</v>
      </c>
      <c r="E47177" s="1">
        <v>180000.0</v>
      </c>
      <c r="F47177" s="1" t="s">
        <v>18</v>
      </c>
      <c r="G47177" s="1" t="s">
        <v>25</v>
      </c>
      <c r="H47177" s="1" t="s">
        <v>3993</v>
      </c>
      <c r="I47177" s="1" t="s">
        <v>3994</v>
      </c>
      <c r="J47177" s="1" t="s">
        <v>3995</v>
      </c>
      <c r="K47177" s="1">
        <v>1.0</v>
      </c>
      <c r="L47177" s="3">
        <v>35074.0</v>
      </c>
      <c r="M47177" s="3">
        <v>41401.0</v>
      </c>
      <c r="N47177" s="3">
        <v>41401.0</v>
      </c>
    </row>
    <row r="47178">
      <c r="A47178" s="1" t="s">
        <v>162292</v>
      </c>
      <c r="B47178" s="1" t="s">
        <v>162293</v>
      </c>
      <c r="C47178" s="2" t="s">
        <v>162294</v>
      </c>
      <c r="D47178" s="1" t="s">
        <v>162295</v>
      </c>
      <c r="E47178" s="1">
        <v>909150.0</v>
      </c>
      <c r="F47178" s="1" t="s">
        <v>18</v>
      </c>
      <c r="G47178" s="1" t="s">
        <v>128</v>
      </c>
      <c r="H47178" s="1" t="s">
        <v>5574</v>
      </c>
      <c r="I47178" s="1" t="s">
        <v>5575</v>
      </c>
      <c r="J47178" s="1" t="s">
        <v>5575</v>
      </c>
      <c r="K47178" s="1">
        <v>2.0</v>
      </c>
      <c r="L47178" s="3">
        <v>40966.0</v>
      </c>
      <c r="M47178" s="3">
        <v>41479.0</v>
      </c>
      <c r="N47178" s="3">
        <v>41944.0</v>
      </c>
    </row>
    <row r="47179">
      <c r="A47179" s="1" t="s">
        <v>162296</v>
      </c>
      <c r="B47179" s="1" t="s">
        <v>162297</v>
      </c>
      <c r="D47179" s="1" t="s">
        <v>655</v>
      </c>
      <c r="E47179" s="1">
        <v>1100000.0</v>
      </c>
      <c r="F47179" s="1" t="s">
        <v>113</v>
      </c>
      <c r="G47179" s="1" t="s">
        <v>25</v>
      </c>
      <c r="H47179" s="1" t="s">
        <v>158</v>
      </c>
      <c r="I47179" s="1" t="s">
        <v>244</v>
      </c>
      <c r="J47179" s="1" t="s">
        <v>327</v>
      </c>
      <c r="K47179" s="1">
        <v>2.0</v>
      </c>
      <c r="M47179" s="3">
        <v>36162.0</v>
      </c>
      <c r="N47179" s="3">
        <v>37109.0</v>
      </c>
    </row>
    <row r="47180">
      <c r="A47180" s="1" t="s">
        <v>162298</v>
      </c>
      <c r="B47180" s="1" t="s">
        <v>162299</v>
      </c>
      <c r="C47180" s="2" t="s">
        <v>162300</v>
      </c>
      <c r="D47180" s="1" t="s">
        <v>50</v>
      </c>
      <c r="E47180" s="1">
        <v>500000.0</v>
      </c>
      <c r="F47180" s="1" t="s">
        <v>18</v>
      </c>
      <c r="G47180" s="1" t="s">
        <v>25</v>
      </c>
      <c r="H47180" s="1" t="s">
        <v>64</v>
      </c>
      <c r="I47180" s="1" t="s">
        <v>65</v>
      </c>
      <c r="J47180" s="1" t="s">
        <v>5485</v>
      </c>
      <c r="K47180" s="1">
        <v>1.0</v>
      </c>
      <c r="L47180" s="3">
        <v>39022.0</v>
      </c>
      <c r="M47180" s="3">
        <v>39203.0</v>
      </c>
      <c r="N47180" s="3">
        <v>39203.0</v>
      </c>
    </row>
    <row r="47181">
      <c r="A47181" s="1" t="s">
        <v>162301</v>
      </c>
      <c r="B47181" s="1" t="s">
        <v>162302</v>
      </c>
      <c r="C47181" s="2" t="s">
        <v>162303</v>
      </c>
      <c r="D47181" s="1" t="s">
        <v>162304</v>
      </c>
      <c r="E47181" s="1">
        <v>130000.0</v>
      </c>
      <c r="F47181" s="1" t="s">
        <v>18</v>
      </c>
      <c r="G47181" s="1" t="s">
        <v>322</v>
      </c>
      <c r="H47181" s="1">
        <v>9.0</v>
      </c>
      <c r="I47181" s="1" t="s">
        <v>323</v>
      </c>
      <c r="J47181" s="1" t="s">
        <v>323</v>
      </c>
      <c r="K47181" s="1">
        <v>1.0</v>
      </c>
      <c r="L47181" s="3">
        <v>40689.0</v>
      </c>
      <c r="M47181" s="3">
        <v>40892.0</v>
      </c>
      <c r="N47181" s="3">
        <v>40892.0</v>
      </c>
    </row>
    <row r="47182">
      <c r="A47182" s="1" t="s">
        <v>162305</v>
      </c>
      <c r="B47182" s="1" t="s">
        <v>162306</v>
      </c>
      <c r="C47182" s="2" t="s">
        <v>162307</v>
      </c>
      <c r="D47182" s="1" t="s">
        <v>12686</v>
      </c>
      <c r="E47182" s="1">
        <v>6000.0</v>
      </c>
      <c r="F47182" s="1" t="s">
        <v>18</v>
      </c>
      <c r="G47182" s="1" t="s">
        <v>25</v>
      </c>
      <c r="H47182" s="1" t="s">
        <v>8192</v>
      </c>
      <c r="I47182" s="1" t="s">
        <v>27442</v>
      </c>
      <c r="J47182" s="1" t="s">
        <v>162308</v>
      </c>
      <c r="K47182" s="1">
        <v>1.0</v>
      </c>
      <c r="L47182" s="3">
        <v>40066.0</v>
      </c>
      <c r="M47182" s="3">
        <v>41663.0</v>
      </c>
      <c r="N47182" s="3">
        <v>41663.0</v>
      </c>
    </row>
    <row r="47183">
      <c r="A47183" s="1" t="s">
        <v>162309</v>
      </c>
      <c r="B47183" s="1" t="s">
        <v>162310</v>
      </c>
      <c r="C47183" s="2" t="s">
        <v>162311</v>
      </c>
      <c r="D47183" s="1" t="s">
        <v>42</v>
      </c>
      <c r="E47183" s="1">
        <v>1878181.0</v>
      </c>
      <c r="F47183" s="1" t="s">
        <v>18</v>
      </c>
      <c r="G47183" s="1" t="s">
        <v>25</v>
      </c>
      <c r="H47183" s="1" t="s">
        <v>106</v>
      </c>
      <c r="I47183" s="1" t="s">
        <v>107</v>
      </c>
      <c r="J47183" s="1" t="s">
        <v>108</v>
      </c>
      <c r="K47183" s="1">
        <v>4.0</v>
      </c>
      <c r="L47183" s="3">
        <v>38718.0</v>
      </c>
      <c r="M47183" s="3">
        <v>39955.0</v>
      </c>
      <c r="N47183" s="3">
        <v>42146.0</v>
      </c>
    </row>
    <row r="47184">
      <c r="A47184" s="1" t="s">
        <v>162312</v>
      </c>
      <c r="B47184" s="1" t="s">
        <v>162313</v>
      </c>
      <c r="C47184" s="2" t="s">
        <v>162314</v>
      </c>
      <c r="D47184" s="1" t="s">
        <v>162315</v>
      </c>
      <c r="E47184" s="1">
        <v>2.9E7</v>
      </c>
      <c r="F47184" s="1" t="s">
        <v>18</v>
      </c>
      <c r="G47184" s="1" t="s">
        <v>25</v>
      </c>
      <c r="H47184" s="1" t="s">
        <v>64</v>
      </c>
      <c r="I47184" s="1" t="s">
        <v>65</v>
      </c>
      <c r="J47184" s="1" t="s">
        <v>71</v>
      </c>
      <c r="K47184" s="1">
        <v>3.0</v>
      </c>
      <c r="L47184" s="3">
        <v>40544.0</v>
      </c>
      <c r="M47184" s="3">
        <v>40695.0</v>
      </c>
      <c r="N47184" s="3">
        <v>42087.0</v>
      </c>
    </row>
    <row r="47185">
      <c r="A47185" s="1" t="s">
        <v>162316</v>
      </c>
      <c r="B47185" s="1" t="s">
        <v>162317</v>
      </c>
      <c r="C47185" s="2" t="s">
        <v>162318</v>
      </c>
      <c r="D47185" s="1" t="s">
        <v>162319</v>
      </c>
      <c r="E47185" s="1">
        <v>8000000.0</v>
      </c>
      <c r="F47185" s="1" t="s">
        <v>18</v>
      </c>
      <c r="G47185" s="1" t="s">
        <v>25</v>
      </c>
      <c r="H47185" s="1" t="s">
        <v>286</v>
      </c>
      <c r="I47185" s="1" t="s">
        <v>1030</v>
      </c>
      <c r="J47185" s="1" t="s">
        <v>1030</v>
      </c>
      <c r="K47185" s="1">
        <v>2.0</v>
      </c>
      <c r="L47185" s="3">
        <v>41316.0</v>
      </c>
      <c r="N47185" s="3">
        <v>42138.0</v>
      </c>
    </row>
    <row r="47186">
      <c r="A47186" s="1" t="s">
        <v>162320</v>
      </c>
      <c r="B47186" s="1" t="s">
        <v>162321</v>
      </c>
      <c r="C47186" s="2" t="s">
        <v>162322</v>
      </c>
      <c r="D47186" s="1" t="s">
        <v>162323</v>
      </c>
      <c r="E47186" s="1">
        <v>2.27E7</v>
      </c>
      <c r="F47186" s="1" t="s">
        <v>18</v>
      </c>
      <c r="G47186" s="1" t="s">
        <v>25</v>
      </c>
      <c r="H47186" s="1" t="s">
        <v>106</v>
      </c>
      <c r="I47186" s="1" t="s">
        <v>107</v>
      </c>
      <c r="J47186" s="1" t="s">
        <v>108</v>
      </c>
      <c r="K47186" s="1">
        <v>4.0</v>
      </c>
      <c r="L47186" s="3">
        <v>39083.0</v>
      </c>
      <c r="M47186" s="3">
        <v>39448.0</v>
      </c>
      <c r="N47186" s="3">
        <v>42023.0</v>
      </c>
    </row>
    <row r="47187">
      <c r="A47187" s="1" t="s">
        <v>162324</v>
      </c>
      <c r="B47187" s="1" t="s">
        <v>162325</v>
      </c>
      <c r="D47187" s="1" t="s">
        <v>42</v>
      </c>
      <c r="E47187" s="1">
        <v>1.3E7</v>
      </c>
      <c r="F47187" s="1" t="s">
        <v>18</v>
      </c>
      <c r="G47187" s="1" t="s">
        <v>25</v>
      </c>
      <c r="H47187" s="1" t="s">
        <v>430</v>
      </c>
      <c r="I47187" s="1" t="s">
        <v>528</v>
      </c>
      <c r="J47187" s="1" t="s">
        <v>1649</v>
      </c>
      <c r="K47187" s="1">
        <v>2.0</v>
      </c>
      <c r="L47187" s="3">
        <v>37987.0</v>
      </c>
      <c r="M47187" s="3">
        <v>38405.0</v>
      </c>
      <c r="N47187" s="3">
        <v>38833.0</v>
      </c>
    </row>
    <row r="47188">
      <c r="A47188" s="1" t="s">
        <v>162326</v>
      </c>
      <c r="B47188" s="1" t="s">
        <v>162327</v>
      </c>
      <c r="C47188" s="2" t="s">
        <v>162328</v>
      </c>
      <c r="D47188" s="1" t="s">
        <v>42</v>
      </c>
      <c r="E47188" s="1">
        <v>8.6401577E7</v>
      </c>
      <c r="F47188" s="1" t="s">
        <v>689</v>
      </c>
      <c r="G47188" s="1" t="s">
        <v>25</v>
      </c>
      <c r="H47188" s="1" t="s">
        <v>286</v>
      </c>
      <c r="I47188" s="1" t="s">
        <v>874</v>
      </c>
      <c r="J47188" s="1" t="s">
        <v>5098</v>
      </c>
      <c r="K47188" s="1">
        <v>8.0</v>
      </c>
      <c r="L47188" s="3">
        <v>34700.0</v>
      </c>
      <c r="M47188" s="3">
        <v>37985.0</v>
      </c>
      <c r="N47188" s="3">
        <v>40801.0</v>
      </c>
    </row>
    <row r="47189">
      <c r="A47189" s="1" t="s">
        <v>162329</v>
      </c>
      <c r="B47189" s="1" t="s">
        <v>162330</v>
      </c>
      <c r="C47189" s="2" t="s">
        <v>162331</v>
      </c>
      <c r="D47189" s="1" t="s">
        <v>36</v>
      </c>
      <c r="E47189" s="1">
        <v>431846.0</v>
      </c>
      <c r="F47189" s="1" t="s">
        <v>18</v>
      </c>
      <c r="G47189" s="1" t="s">
        <v>128</v>
      </c>
      <c r="H47189" s="1" t="s">
        <v>6954</v>
      </c>
      <c r="I47189" s="1" t="s">
        <v>502</v>
      </c>
      <c r="J47189" s="1" t="s">
        <v>6955</v>
      </c>
      <c r="K47189" s="1">
        <v>1.0</v>
      </c>
      <c r="L47189" s="3">
        <v>40909.0</v>
      </c>
      <c r="M47189" s="3">
        <v>41494.0</v>
      </c>
      <c r="N47189" s="3">
        <v>41494.0</v>
      </c>
    </row>
    <row r="47190">
      <c r="A47190" s="1" t="s">
        <v>162332</v>
      </c>
      <c r="B47190" s="1" t="s">
        <v>162333</v>
      </c>
      <c r="C47190" s="2" t="s">
        <v>162334</v>
      </c>
      <c r="D47190" s="1" t="s">
        <v>655</v>
      </c>
      <c r="E47190" s="1">
        <v>1955001.19980588</v>
      </c>
      <c r="F47190" s="1" t="s">
        <v>18</v>
      </c>
      <c r="G47190" s="1" t="s">
        <v>128</v>
      </c>
      <c r="H47190" s="1" t="s">
        <v>6954</v>
      </c>
      <c r="I47190" s="1" t="s">
        <v>502</v>
      </c>
      <c r="J47190" s="1" t="s">
        <v>6955</v>
      </c>
      <c r="K47190" s="1">
        <v>2.0</v>
      </c>
      <c r="L47190" s="3">
        <v>40909.0</v>
      </c>
      <c r="M47190" s="3">
        <v>41153.0</v>
      </c>
      <c r="N47190" s="3">
        <v>42340.0</v>
      </c>
    </row>
    <row r="47191">
      <c r="A47191" s="1" t="s">
        <v>162335</v>
      </c>
      <c r="B47191" s="1" t="s">
        <v>162336</v>
      </c>
      <c r="C47191" s="2" t="s">
        <v>162337</v>
      </c>
      <c r="D47191" s="1" t="s">
        <v>162338</v>
      </c>
      <c r="E47191" s="1">
        <v>7100000.0</v>
      </c>
      <c r="F47191" s="1" t="s">
        <v>18</v>
      </c>
      <c r="G47191" s="1" t="s">
        <v>25</v>
      </c>
      <c r="H47191" s="1" t="s">
        <v>64</v>
      </c>
      <c r="I47191" s="1" t="s">
        <v>65</v>
      </c>
      <c r="J47191" s="1" t="s">
        <v>66</v>
      </c>
      <c r="K47191" s="1">
        <v>2.0</v>
      </c>
      <c r="L47191" s="3">
        <v>41061.0</v>
      </c>
      <c r="M47191" s="3">
        <v>41509.0</v>
      </c>
      <c r="N47191" s="3">
        <v>41960.0</v>
      </c>
    </row>
    <row r="47192">
      <c r="A47192" s="1" t="s">
        <v>162339</v>
      </c>
      <c r="B47192" s="1" t="s">
        <v>162340</v>
      </c>
      <c r="C47192" s="2" t="s">
        <v>162341</v>
      </c>
      <c r="D47192" s="1" t="s">
        <v>162342</v>
      </c>
      <c r="E47192" s="1">
        <v>1950000.0</v>
      </c>
      <c r="F47192" s="1" t="s">
        <v>18</v>
      </c>
      <c r="G47192" s="1" t="s">
        <v>25</v>
      </c>
      <c r="H47192" s="1" t="s">
        <v>142</v>
      </c>
      <c r="I47192" s="1" t="s">
        <v>143</v>
      </c>
      <c r="J47192" s="1" t="s">
        <v>143</v>
      </c>
      <c r="K47192" s="1">
        <v>2.0</v>
      </c>
      <c r="L47192" s="3">
        <v>38991.0</v>
      </c>
      <c r="M47192" s="3">
        <v>39195.0</v>
      </c>
      <c r="N47192" s="3">
        <v>39625.0</v>
      </c>
    </row>
    <row r="47193">
      <c r="A47193" s="1" t="s">
        <v>162343</v>
      </c>
      <c r="B47193" s="1" t="s">
        <v>162344</v>
      </c>
      <c r="C47193" s="2" t="s">
        <v>162345</v>
      </c>
      <c r="D47193" s="1" t="s">
        <v>162346</v>
      </c>
      <c r="E47193" s="1">
        <v>350000.0</v>
      </c>
      <c r="F47193" s="1" t="s">
        <v>18</v>
      </c>
      <c r="G47193" s="1" t="s">
        <v>57</v>
      </c>
      <c r="H47193" s="1" t="s">
        <v>202</v>
      </c>
      <c r="I47193" s="1" t="s">
        <v>203</v>
      </c>
      <c r="J47193" s="1" t="s">
        <v>203</v>
      </c>
      <c r="K47193" s="1">
        <v>1.0</v>
      </c>
      <c r="L47193" s="3">
        <v>40787.0</v>
      </c>
      <c r="M47193" s="3">
        <v>41027.0</v>
      </c>
      <c r="N47193" s="3">
        <v>41027.0</v>
      </c>
    </row>
    <row r="47194">
      <c r="A47194" s="1" t="s">
        <v>162347</v>
      </c>
      <c r="B47194" s="1" t="s">
        <v>162348</v>
      </c>
      <c r="C47194" s="2" t="s">
        <v>162349</v>
      </c>
      <c r="D47194" s="1" t="s">
        <v>162350</v>
      </c>
      <c r="E47194" s="1">
        <v>65463.0</v>
      </c>
      <c r="F47194" s="1" t="s">
        <v>18</v>
      </c>
      <c r="G47194" s="1" t="s">
        <v>458</v>
      </c>
      <c r="H47194" s="1">
        <v>73.0</v>
      </c>
      <c r="I47194" s="1" t="s">
        <v>19810</v>
      </c>
      <c r="J47194" s="1" t="s">
        <v>19810</v>
      </c>
      <c r="K47194" s="1">
        <v>2.0</v>
      </c>
      <c r="L47194" s="3">
        <v>41083.0</v>
      </c>
      <c r="M47194" s="3">
        <v>41123.0</v>
      </c>
      <c r="N47194" s="3">
        <v>41353.0</v>
      </c>
    </row>
    <row r="47195">
      <c r="A47195" s="1" t="s">
        <v>162351</v>
      </c>
      <c r="B47195" s="1" t="s">
        <v>162352</v>
      </c>
      <c r="C47195" s="2" t="s">
        <v>162353</v>
      </c>
      <c r="D47195" s="1" t="s">
        <v>162354</v>
      </c>
      <c r="E47195" s="1" t="s">
        <v>43</v>
      </c>
      <c r="F47195" s="1" t="s">
        <v>113</v>
      </c>
      <c r="K47195" s="1">
        <v>1.0</v>
      </c>
      <c r="L47195" s="3">
        <v>41306.0</v>
      </c>
      <c r="M47195" s="3">
        <v>41427.0</v>
      </c>
      <c r="N47195" s="3">
        <v>41427.0</v>
      </c>
    </row>
    <row r="47196">
      <c r="A47196" s="1" t="s">
        <v>162355</v>
      </c>
      <c r="B47196" s="2" t="s">
        <v>162356</v>
      </c>
      <c r="C47196" s="2" t="s">
        <v>162357</v>
      </c>
      <c r="D47196" s="1" t="s">
        <v>162358</v>
      </c>
      <c r="E47196" s="1">
        <v>1.0E8</v>
      </c>
      <c r="F47196" s="1" t="s">
        <v>18</v>
      </c>
      <c r="G47196" s="1" t="s">
        <v>25</v>
      </c>
      <c r="H47196" s="1" t="s">
        <v>64</v>
      </c>
      <c r="I47196" s="1" t="s">
        <v>95</v>
      </c>
      <c r="J47196" s="1" t="s">
        <v>376</v>
      </c>
      <c r="K47196" s="1">
        <v>1.0</v>
      </c>
      <c r="L47196" s="3">
        <v>35431.0</v>
      </c>
      <c r="M47196" s="3">
        <v>41129.0</v>
      </c>
      <c r="N47196" s="3">
        <v>41129.0</v>
      </c>
    </row>
    <row r="47197">
      <c r="A47197" s="1" t="s">
        <v>162359</v>
      </c>
      <c r="B47197" s="1" t="s">
        <v>162360</v>
      </c>
      <c r="C47197" s="2" t="s">
        <v>162361</v>
      </c>
      <c r="D47197" s="1" t="s">
        <v>162362</v>
      </c>
      <c r="E47197" s="1" t="s">
        <v>43</v>
      </c>
      <c r="F47197" s="1" t="s">
        <v>18</v>
      </c>
      <c r="G47197" s="1" t="s">
        <v>128</v>
      </c>
      <c r="H47197" s="1" t="s">
        <v>129</v>
      </c>
      <c r="I47197" s="1" t="s">
        <v>130</v>
      </c>
      <c r="J47197" s="1" t="s">
        <v>130</v>
      </c>
      <c r="K47197" s="1">
        <v>1.0</v>
      </c>
      <c r="L47197" s="3">
        <v>41275.0</v>
      </c>
      <c r="M47197" s="3">
        <v>41547.0</v>
      </c>
      <c r="N47197" s="3">
        <v>41547.0</v>
      </c>
    </row>
    <row r="47198">
      <c r="A47198" s="1" t="s">
        <v>162363</v>
      </c>
      <c r="B47198" s="1" t="s">
        <v>162364</v>
      </c>
      <c r="C47198" s="2" t="s">
        <v>162365</v>
      </c>
      <c r="D47198" s="1" t="s">
        <v>162366</v>
      </c>
      <c r="E47198" s="1">
        <v>1950000.0</v>
      </c>
      <c r="F47198" s="1" t="s">
        <v>18</v>
      </c>
      <c r="K47198" s="1">
        <v>1.0</v>
      </c>
      <c r="M47198" s="3">
        <v>41821.0</v>
      </c>
      <c r="N47198" s="3">
        <v>41821.0</v>
      </c>
    </row>
    <row r="47199">
      <c r="A47199" s="1" t="s">
        <v>162367</v>
      </c>
      <c r="B47199" s="1" t="s">
        <v>162368</v>
      </c>
      <c r="C47199" s="2" t="s">
        <v>162369</v>
      </c>
      <c r="D47199" s="1" t="s">
        <v>42</v>
      </c>
      <c r="E47199" s="1">
        <v>1.03544E7</v>
      </c>
      <c r="F47199" s="1" t="s">
        <v>207</v>
      </c>
      <c r="G47199" s="1" t="s">
        <v>1062</v>
      </c>
      <c r="H47199" s="1">
        <v>2.0</v>
      </c>
      <c r="I47199" s="1" t="s">
        <v>1736</v>
      </c>
      <c r="J47199" s="1" t="s">
        <v>1736</v>
      </c>
      <c r="K47199" s="1">
        <v>1.0</v>
      </c>
      <c r="L47199" s="3">
        <v>36161.0</v>
      </c>
      <c r="M47199" s="3">
        <v>39460.0</v>
      </c>
      <c r="N47199" s="3">
        <v>39460.0</v>
      </c>
    </row>
    <row r="47200">
      <c r="A47200" s="1" t="s">
        <v>162370</v>
      </c>
      <c r="B47200" s="1" t="s">
        <v>162371</v>
      </c>
      <c r="C47200" s="2" t="s">
        <v>162372</v>
      </c>
      <c r="D47200" s="1" t="s">
        <v>50</v>
      </c>
      <c r="E47200" s="1">
        <v>8.275E7</v>
      </c>
      <c r="F47200" s="1" t="s">
        <v>18</v>
      </c>
      <c r="G47200" s="1" t="s">
        <v>25</v>
      </c>
      <c r="H47200" s="1" t="s">
        <v>808</v>
      </c>
      <c r="I47200" s="1" t="s">
        <v>809</v>
      </c>
      <c r="J47200" s="1" t="s">
        <v>810</v>
      </c>
      <c r="K47200" s="1">
        <v>3.0</v>
      </c>
      <c r="L47200" s="3">
        <v>37257.0</v>
      </c>
      <c r="M47200" s="3">
        <v>38120.0</v>
      </c>
      <c r="N47200" s="3">
        <v>39508.0</v>
      </c>
    </row>
    <row r="47201">
      <c r="A47201" s="1" t="s">
        <v>162373</v>
      </c>
      <c r="B47201" s="1" t="s">
        <v>162374</v>
      </c>
      <c r="C47201" s="2" t="s">
        <v>162375</v>
      </c>
      <c r="D47201" s="1" t="s">
        <v>162376</v>
      </c>
      <c r="E47201" s="1">
        <v>3000.0</v>
      </c>
      <c r="F47201" s="1" t="s">
        <v>18</v>
      </c>
      <c r="G47201" s="1" t="s">
        <v>25</v>
      </c>
      <c r="H47201" s="1" t="s">
        <v>972</v>
      </c>
      <c r="I47201" s="1" t="s">
        <v>973</v>
      </c>
      <c r="J47201" s="1" t="s">
        <v>973</v>
      </c>
      <c r="K47201" s="1">
        <v>1.0</v>
      </c>
      <c r="L47201" s="3">
        <v>40695.0</v>
      </c>
      <c r="M47201" s="3">
        <v>41244.0</v>
      </c>
      <c r="N47201" s="3">
        <v>41244.0</v>
      </c>
    </row>
    <row r="47202">
      <c r="A47202" s="1" t="s">
        <v>162377</v>
      </c>
      <c r="B47202" s="1" t="s">
        <v>162378</v>
      </c>
      <c r="C47202" s="2" t="s">
        <v>162379</v>
      </c>
      <c r="E47202" s="1" t="s">
        <v>43</v>
      </c>
      <c r="F47202" s="1" t="s">
        <v>18</v>
      </c>
      <c r="G47202" s="1" t="s">
        <v>25</v>
      </c>
      <c r="H47202" s="1" t="s">
        <v>64</v>
      </c>
      <c r="I47202" s="1" t="s">
        <v>65</v>
      </c>
      <c r="J47202" s="1" t="s">
        <v>5540</v>
      </c>
      <c r="K47202" s="1">
        <v>1.0</v>
      </c>
      <c r="M47202" s="3">
        <v>36494.0</v>
      </c>
      <c r="N47202" s="3">
        <v>36494.0</v>
      </c>
    </row>
    <row r="47203">
      <c r="A47203" s="1" t="s">
        <v>162380</v>
      </c>
      <c r="B47203" s="1" t="s">
        <v>162381</v>
      </c>
      <c r="C47203" s="2" t="s">
        <v>162382</v>
      </c>
      <c r="D47203" s="1" t="s">
        <v>162383</v>
      </c>
      <c r="E47203" s="1">
        <v>1800000.0</v>
      </c>
      <c r="F47203" s="1" t="s">
        <v>113</v>
      </c>
      <c r="G47203" s="1" t="s">
        <v>25</v>
      </c>
      <c r="H47203" s="1" t="s">
        <v>64</v>
      </c>
      <c r="I47203" s="1" t="s">
        <v>65</v>
      </c>
      <c r="J47203" s="1" t="s">
        <v>2971</v>
      </c>
      <c r="K47203" s="1">
        <v>2.0</v>
      </c>
      <c r="M47203" s="3">
        <v>38671.0</v>
      </c>
      <c r="N47203" s="3">
        <v>39668.0</v>
      </c>
    </row>
    <row r="47204">
      <c r="A47204" s="1" t="s">
        <v>162384</v>
      </c>
      <c r="B47204" s="1" t="s">
        <v>162385</v>
      </c>
      <c r="D47204" s="1" t="s">
        <v>285</v>
      </c>
      <c r="E47204" s="1">
        <v>100000.0</v>
      </c>
      <c r="F47204" s="1" t="s">
        <v>18</v>
      </c>
      <c r="G47204" s="1" t="s">
        <v>25</v>
      </c>
      <c r="H47204" s="1" t="s">
        <v>64</v>
      </c>
      <c r="I47204" s="1" t="s">
        <v>95</v>
      </c>
      <c r="J47204" s="1" t="s">
        <v>95</v>
      </c>
      <c r="K47204" s="1">
        <v>1.0</v>
      </c>
      <c r="L47204" s="3">
        <v>41852.0</v>
      </c>
      <c r="M47204" s="3">
        <v>42167.0</v>
      </c>
      <c r="N47204" s="3">
        <v>42167.0</v>
      </c>
    </row>
    <row r="47205">
      <c r="A47205" s="1" t="s">
        <v>162386</v>
      </c>
      <c r="B47205" s="1" t="s">
        <v>162387</v>
      </c>
      <c r="C47205" s="2" t="s">
        <v>162388</v>
      </c>
      <c r="D47205" s="1" t="s">
        <v>285</v>
      </c>
      <c r="E47205" s="1" t="s">
        <v>43</v>
      </c>
      <c r="F47205" s="1" t="s">
        <v>113</v>
      </c>
      <c r="G47205" s="1" t="s">
        <v>19</v>
      </c>
      <c r="H47205" s="1">
        <v>19.0</v>
      </c>
      <c r="I47205" s="1" t="s">
        <v>474</v>
      </c>
      <c r="J47205" s="1" t="s">
        <v>474</v>
      </c>
      <c r="K47205" s="1">
        <v>1.0</v>
      </c>
      <c r="L47205" s="3">
        <v>40909.0</v>
      </c>
      <c r="M47205" s="3">
        <v>41605.0</v>
      </c>
      <c r="N47205" s="3">
        <v>41605.0</v>
      </c>
    </row>
    <row r="47206">
      <c r="A47206" s="1" t="s">
        <v>162389</v>
      </c>
      <c r="B47206" s="1" t="s">
        <v>162390</v>
      </c>
      <c r="C47206" s="2" t="s">
        <v>162391</v>
      </c>
      <c r="D47206" s="1" t="s">
        <v>285</v>
      </c>
      <c r="E47206" s="1">
        <v>125000.0</v>
      </c>
      <c r="F47206" s="1" t="s">
        <v>18</v>
      </c>
      <c r="G47206" s="1" t="s">
        <v>25</v>
      </c>
      <c r="H47206" s="1" t="s">
        <v>89</v>
      </c>
      <c r="I47206" s="1" t="s">
        <v>3689</v>
      </c>
      <c r="J47206" s="1" t="s">
        <v>9332</v>
      </c>
      <c r="K47206" s="1">
        <v>1.0</v>
      </c>
      <c r="L47206" s="3">
        <v>41664.0</v>
      </c>
      <c r="M47206" s="3">
        <v>41808.0</v>
      </c>
      <c r="N47206" s="3">
        <v>41808.0</v>
      </c>
    </row>
    <row r="47207">
      <c r="A47207" s="1" t="s">
        <v>162392</v>
      </c>
      <c r="B47207" s="2" t="s">
        <v>162393</v>
      </c>
      <c r="C47207" s="2" t="s">
        <v>162394</v>
      </c>
      <c r="D47207" s="1" t="s">
        <v>162395</v>
      </c>
      <c r="E47207" s="1">
        <v>4.625E7</v>
      </c>
      <c r="F47207" s="1" t="s">
        <v>18</v>
      </c>
      <c r="G47207" s="1" t="s">
        <v>25</v>
      </c>
      <c r="H47207" s="1" t="s">
        <v>64</v>
      </c>
      <c r="I47207" s="1" t="s">
        <v>95</v>
      </c>
      <c r="J47207" s="1" t="s">
        <v>95</v>
      </c>
      <c r="K47207" s="1">
        <v>6.0</v>
      </c>
      <c r="L47207" s="3">
        <v>41275.0</v>
      </c>
      <c r="M47207" s="3">
        <v>41183.0</v>
      </c>
      <c r="N47207" s="3">
        <v>42325.0</v>
      </c>
    </row>
    <row r="47208">
      <c r="A47208" s="1" t="s">
        <v>162396</v>
      </c>
      <c r="B47208" s="1" t="s">
        <v>162397</v>
      </c>
      <c r="C47208" s="2" t="s">
        <v>162398</v>
      </c>
      <c r="D47208" s="1" t="s">
        <v>162399</v>
      </c>
      <c r="E47208" s="1">
        <v>750000.0</v>
      </c>
      <c r="F47208" s="1" t="s">
        <v>18</v>
      </c>
      <c r="G47208" s="1" t="s">
        <v>25</v>
      </c>
      <c r="H47208" s="1" t="s">
        <v>972</v>
      </c>
      <c r="I47208" s="1" t="s">
        <v>973</v>
      </c>
      <c r="J47208" s="1" t="s">
        <v>973</v>
      </c>
      <c r="K47208" s="1">
        <v>1.0</v>
      </c>
      <c r="L47208" s="3">
        <v>41275.0</v>
      </c>
      <c r="M47208" s="3">
        <v>41275.0</v>
      </c>
      <c r="N47208" s="3">
        <v>41275.0</v>
      </c>
    </row>
    <row r="47209">
      <c r="A47209" s="1" t="s">
        <v>162400</v>
      </c>
      <c r="B47209" s="1" t="s">
        <v>162401</v>
      </c>
      <c r="C47209" s="2" t="s">
        <v>162402</v>
      </c>
      <c r="D47209" s="1" t="s">
        <v>156826</v>
      </c>
      <c r="E47209" s="1">
        <v>1.19E7</v>
      </c>
      <c r="F47209" s="1" t="s">
        <v>18</v>
      </c>
      <c r="K47209" s="1">
        <v>3.0</v>
      </c>
      <c r="L47209" s="3">
        <v>41365.0</v>
      </c>
      <c r="M47209" s="3">
        <v>41426.0</v>
      </c>
      <c r="N47209" s="3">
        <v>42101.0</v>
      </c>
    </row>
    <row r="47210">
      <c r="A47210" s="1" t="s">
        <v>162403</v>
      </c>
      <c r="B47210" s="1" t="s">
        <v>162404</v>
      </c>
      <c r="C47210" s="2" t="s">
        <v>162405</v>
      </c>
      <c r="D47210" s="1" t="s">
        <v>1247</v>
      </c>
      <c r="E47210" s="1">
        <v>1.0E7</v>
      </c>
      <c r="F47210" s="1" t="s">
        <v>18</v>
      </c>
      <c r="G47210" s="1" t="s">
        <v>699</v>
      </c>
      <c r="H47210" s="1">
        <v>3.0</v>
      </c>
      <c r="I47210" s="1" t="s">
        <v>4680</v>
      </c>
      <c r="J47210" s="1" t="s">
        <v>37169</v>
      </c>
      <c r="K47210" s="1">
        <v>1.0</v>
      </c>
      <c r="L47210" s="3">
        <v>39448.0</v>
      </c>
      <c r="M47210" s="3">
        <v>41967.0</v>
      </c>
      <c r="N47210" s="3">
        <v>41967.0</v>
      </c>
    </row>
    <row r="47211">
      <c r="A47211" s="1" t="s">
        <v>162406</v>
      </c>
      <c r="B47211" s="1" t="s">
        <v>162407</v>
      </c>
      <c r="C47211" s="2" t="s">
        <v>162408</v>
      </c>
      <c r="D47211" s="1" t="s">
        <v>162409</v>
      </c>
      <c r="E47211" s="1">
        <v>50000.0</v>
      </c>
      <c r="F47211" s="1" t="s">
        <v>18</v>
      </c>
      <c r="G47211" s="1" t="s">
        <v>25</v>
      </c>
      <c r="H47211" s="1" t="s">
        <v>82</v>
      </c>
      <c r="I47211" s="1" t="s">
        <v>1764</v>
      </c>
      <c r="J47211" s="1" t="s">
        <v>1764</v>
      </c>
      <c r="K47211" s="1">
        <v>1.0</v>
      </c>
      <c r="L47211" s="3">
        <v>40664.0</v>
      </c>
      <c r="M47211" s="3">
        <v>41654.0</v>
      </c>
      <c r="N47211" s="3">
        <v>41654.0</v>
      </c>
    </row>
    <row r="47212">
      <c r="A47212" s="1" t="s">
        <v>162410</v>
      </c>
      <c r="B47212" s="1" t="s">
        <v>162411</v>
      </c>
      <c r="C47212" s="2" t="s">
        <v>162412</v>
      </c>
      <c r="D47212" s="1" t="s">
        <v>36</v>
      </c>
      <c r="E47212" s="1">
        <v>1.5208936E7</v>
      </c>
      <c r="F47212" s="1" t="s">
        <v>18</v>
      </c>
      <c r="G47212" s="1" t="s">
        <v>25</v>
      </c>
      <c r="H47212" s="1" t="s">
        <v>89</v>
      </c>
      <c r="I47212" s="1" t="s">
        <v>589</v>
      </c>
      <c r="J47212" s="1" t="s">
        <v>24836</v>
      </c>
      <c r="K47212" s="1">
        <v>5.0</v>
      </c>
      <c r="L47212" s="3">
        <v>36990.0</v>
      </c>
      <c r="M47212" s="3">
        <v>37297.0</v>
      </c>
      <c r="N47212" s="3">
        <v>41624.0</v>
      </c>
    </row>
    <row r="47213">
      <c r="A47213" s="1" t="s">
        <v>162413</v>
      </c>
      <c r="B47213" s="1" t="s">
        <v>162414</v>
      </c>
      <c r="D47213" s="1" t="s">
        <v>162415</v>
      </c>
      <c r="E47213" s="1">
        <v>1.25E7</v>
      </c>
      <c r="F47213" s="1" t="s">
        <v>18</v>
      </c>
      <c r="K47213" s="1">
        <v>1.0</v>
      </c>
      <c r="M47213" s="3">
        <v>38162.0</v>
      </c>
      <c r="N47213" s="3">
        <v>38162.0</v>
      </c>
    </row>
    <row r="47214">
      <c r="A47214" s="1" t="s">
        <v>162416</v>
      </c>
      <c r="B47214" s="1" t="s">
        <v>162417</v>
      </c>
      <c r="C47214" s="2" t="s">
        <v>162418</v>
      </c>
      <c r="D47214" s="1" t="s">
        <v>162419</v>
      </c>
      <c r="E47214" s="1">
        <v>320000.0</v>
      </c>
      <c r="F47214" s="1" t="s">
        <v>18</v>
      </c>
      <c r="G47214" s="1" t="s">
        <v>25</v>
      </c>
      <c r="H47214" s="1" t="s">
        <v>44</v>
      </c>
      <c r="I47214" s="1" t="s">
        <v>282</v>
      </c>
      <c r="J47214" s="1" t="s">
        <v>282</v>
      </c>
      <c r="K47214" s="1">
        <v>2.0</v>
      </c>
      <c r="L47214" s="3">
        <v>41579.0</v>
      </c>
      <c r="M47214" s="3">
        <v>41062.0</v>
      </c>
      <c r="N47214" s="3">
        <v>41879.0</v>
      </c>
    </row>
    <row r="47215">
      <c r="A47215" s="1" t="s">
        <v>162420</v>
      </c>
      <c r="B47215" s="1" t="s">
        <v>162421</v>
      </c>
      <c r="C47215" s="2" t="s">
        <v>162422</v>
      </c>
      <c r="D47215" s="1" t="s">
        <v>162423</v>
      </c>
      <c r="E47215" s="1" t="s">
        <v>43</v>
      </c>
      <c r="F47215" s="1" t="s">
        <v>18</v>
      </c>
      <c r="G47215" s="1" t="s">
        <v>25</v>
      </c>
      <c r="H47215" s="1" t="s">
        <v>64</v>
      </c>
      <c r="I47215" s="1" t="s">
        <v>65</v>
      </c>
      <c r="J47215" s="1" t="s">
        <v>606</v>
      </c>
      <c r="K47215" s="1">
        <v>1.0</v>
      </c>
      <c r="L47215" s="3">
        <v>41061.0</v>
      </c>
      <c r="M47215" s="3">
        <v>41061.0</v>
      </c>
      <c r="N47215" s="3">
        <v>41061.0</v>
      </c>
    </row>
    <row r="47216">
      <c r="A47216" s="1" t="s">
        <v>162424</v>
      </c>
      <c r="B47216" s="1" t="s">
        <v>162425</v>
      </c>
      <c r="C47216" s="2" t="s">
        <v>162426</v>
      </c>
      <c r="D47216" s="1" t="s">
        <v>162427</v>
      </c>
      <c r="E47216" s="1">
        <v>100000.0</v>
      </c>
      <c r="F47216" s="1" t="s">
        <v>18</v>
      </c>
      <c r="G47216" s="1" t="s">
        <v>25</v>
      </c>
      <c r="H47216" s="1" t="s">
        <v>286</v>
      </c>
      <c r="I47216" s="1" t="s">
        <v>578</v>
      </c>
      <c r="J47216" s="1" t="s">
        <v>14184</v>
      </c>
      <c r="K47216" s="1">
        <v>1.0</v>
      </c>
      <c r="L47216" s="3">
        <v>41914.0</v>
      </c>
      <c r="M47216" s="3">
        <v>41958.0</v>
      </c>
      <c r="N47216" s="3">
        <v>41958.0</v>
      </c>
    </row>
    <row r="47217">
      <c r="A47217" s="1" t="s">
        <v>162428</v>
      </c>
      <c r="B47217" s="1" t="s">
        <v>162429</v>
      </c>
      <c r="C47217" s="2" t="s">
        <v>162430</v>
      </c>
      <c r="D47217" s="1" t="s">
        <v>56</v>
      </c>
      <c r="E47217" s="1">
        <v>5650000.0</v>
      </c>
      <c r="F47217" s="1" t="s">
        <v>18</v>
      </c>
      <c r="G47217" s="1" t="s">
        <v>25</v>
      </c>
      <c r="H47217" s="1" t="s">
        <v>64</v>
      </c>
      <c r="I47217" s="1" t="s">
        <v>65</v>
      </c>
      <c r="J47217" s="1" t="s">
        <v>4002</v>
      </c>
      <c r="K47217" s="1">
        <v>2.0</v>
      </c>
      <c r="L47217" s="3">
        <v>37622.0</v>
      </c>
      <c r="M47217" s="3">
        <v>38366.0</v>
      </c>
      <c r="N47217" s="3">
        <v>40141.0</v>
      </c>
    </row>
    <row r="47218">
      <c r="A47218" s="1" t="s">
        <v>162431</v>
      </c>
      <c r="B47218" s="1" t="s">
        <v>162432</v>
      </c>
      <c r="C47218" s="2" t="s">
        <v>162433</v>
      </c>
      <c r="D47218" s="1" t="s">
        <v>56</v>
      </c>
      <c r="E47218" s="1">
        <v>2028242.0</v>
      </c>
      <c r="F47218" s="1" t="s">
        <v>18</v>
      </c>
      <c r="G47218" s="1" t="s">
        <v>276</v>
      </c>
      <c r="H47218" s="1">
        <v>17.0</v>
      </c>
      <c r="I47218" s="1" t="s">
        <v>277</v>
      </c>
      <c r="J47218" s="1" t="s">
        <v>162434</v>
      </c>
      <c r="K47218" s="1">
        <v>3.0</v>
      </c>
      <c r="L47218" s="3">
        <v>39448.0</v>
      </c>
      <c r="M47218" s="3">
        <v>39881.0</v>
      </c>
      <c r="N47218" s="3">
        <v>40606.0</v>
      </c>
    </row>
    <row r="47219">
      <c r="A47219" s="1" t="s">
        <v>162435</v>
      </c>
      <c r="B47219" s="1" t="s">
        <v>162436</v>
      </c>
      <c r="C47219" s="2" t="s">
        <v>162437</v>
      </c>
      <c r="D47219" s="1" t="s">
        <v>162438</v>
      </c>
      <c r="E47219" s="1">
        <v>800000.0</v>
      </c>
      <c r="F47219" s="1" t="s">
        <v>18</v>
      </c>
      <c r="G47219" s="1" t="s">
        <v>49284</v>
      </c>
      <c r="I47219" s="1" t="s">
        <v>49285</v>
      </c>
      <c r="J47219" s="1" t="s">
        <v>49286</v>
      </c>
      <c r="K47219" s="1">
        <v>1.0</v>
      </c>
      <c r="L47219" s="3">
        <v>41730.0</v>
      </c>
      <c r="M47219" s="3">
        <v>41730.0</v>
      </c>
      <c r="N47219" s="3">
        <v>41730.0</v>
      </c>
    </row>
    <row r="47220">
      <c r="A47220" s="1" t="s">
        <v>162439</v>
      </c>
      <c r="B47220" s="1" t="s">
        <v>162440</v>
      </c>
      <c r="C47220" s="2" t="s">
        <v>162441</v>
      </c>
      <c r="E47220" s="1" t="s">
        <v>43</v>
      </c>
      <c r="F47220" s="1" t="s">
        <v>18</v>
      </c>
      <c r="G47220" s="1" t="s">
        <v>128</v>
      </c>
      <c r="H47220" s="1" t="s">
        <v>33635</v>
      </c>
      <c r="I47220" s="1" t="s">
        <v>44955</v>
      </c>
      <c r="J47220" s="1" t="s">
        <v>44955</v>
      </c>
      <c r="K47220" s="1">
        <v>1.0</v>
      </c>
      <c r="M47220" s="3">
        <v>40909.0</v>
      </c>
      <c r="N47220" s="3">
        <v>40909.0</v>
      </c>
    </row>
    <row r="47221">
      <c r="A47221" s="1" t="s">
        <v>162442</v>
      </c>
      <c r="B47221" s="1" t="s">
        <v>162443</v>
      </c>
      <c r="C47221" s="2" t="s">
        <v>162444</v>
      </c>
      <c r="D47221" s="1" t="s">
        <v>75</v>
      </c>
      <c r="E47221" s="1">
        <v>2550000.0</v>
      </c>
      <c r="F47221" s="1" t="s">
        <v>18</v>
      </c>
      <c r="G47221" s="1" t="s">
        <v>19</v>
      </c>
      <c r="H47221" s="1">
        <v>2.0</v>
      </c>
      <c r="I47221" s="1" t="s">
        <v>3554</v>
      </c>
      <c r="J47221" s="1" t="s">
        <v>3554</v>
      </c>
      <c r="K47221" s="1">
        <v>2.0</v>
      </c>
      <c r="L47221" s="3">
        <v>39448.0</v>
      </c>
      <c r="M47221" s="3">
        <v>39448.0</v>
      </c>
      <c r="N47221" s="3">
        <v>39814.0</v>
      </c>
    </row>
    <row r="47222">
      <c r="A47222" s="1" t="s">
        <v>162445</v>
      </c>
      <c r="B47222" s="1" t="s">
        <v>162446</v>
      </c>
      <c r="C47222" s="2" t="s">
        <v>162447</v>
      </c>
      <c r="D47222" s="1" t="s">
        <v>54673</v>
      </c>
      <c r="E47222" s="1" t="s">
        <v>43</v>
      </c>
      <c r="F47222" s="1" t="s">
        <v>207</v>
      </c>
      <c r="K47222" s="1">
        <v>1.0</v>
      </c>
      <c r="M47222" s="3">
        <v>41275.0</v>
      </c>
      <c r="N47222" s="3">
        <v>41275.0</v>
      </c>
    </row>
    <row r="47223">
      <c r="A47223" s="1" t="s">
        <v>162448</v>
      </c>
      <c r="B47223" s="1" t="s">
        <v>162449</v>
      </c>
      <c r="C47223" s="2" t="s">
        <v>162450</v>
      </c>
      <c r="D47223" s="1" t="s">
        <v>56</v>
      </c>
      <c r="E47223" s="1">
        <v>4.3394984E8</v>
      </c>
      <c r="F47223" s="1" t="s">
        <v>18</v>
      </c>
      <c r="G47223" s="1" t="s">
        <v>25</v>
      </c>
      <c r="H47223" s="1" t="s">
        <v>286</v>
      </c>
      <c r="I47223" s="1" t="s">
        <v>874</v>
      </c>
      <c r="J47223" s="1" t="s">
        <v>5304</v>
      </c>
      <c r="K47223" s="1">
        <v>6.0</v>
      </c>
      <c r="L47223" s="3">
        <v>37257.0</v>
      </c>
      <c r="M47223" s="3">
        <v>38303.0</v>
      </c>
      <c r="N47223" s="3">
        <v>40737.0</v>
      </c>
    </row>
    <row r="47224">
      <c r="A47224" s="1" t="s">
        <v>162451</v>
      </c>
      <c r="B47224" s="1" t="s">
        <v>162452</v>
      </c>
      <c r="C47224" s="2" t="s">
        <v>162453</v>
      </c>
      <c r="D47224" s="1" t="s">
        <v>50</v>
      </c>
      <c r="E47224" s="1">
        <v>2000000.0</v>
      </c>
      <c r="F47224" s="1" t="s">
        <v>113</v>
      </c>
      <c r="G47224" s="1" t="s">
        <v>25</v>
      </c>
      <c r="H47224" s="1" t="s">
        <v>142</v>
      </c>
      <c r="I47224" s="1" t="s">
        <v>143</v>
      </c>
      <c r="J47224" s="1" t="s">
        <v>143</v>
      </c>
      <c r="K47224" s="1">
        <v>1.0</v>
      </c>
      <c r="L47224" s="3">
        <v>36892.0</v>
      </c>
      <c r="M47224" s="3">
        <v>38600.0</v>
      </c>
      <c r="N47224" s="3">
        <v>38600.0</v>
      </c>
    </row>
    <row r="47225">
      <c r="A47225" s="1" t="s">
        <v>162454</v>
      </c>
      <c r="B47225" s="1" t="s">
        <v>162455</v>
      </c>
      <c r="C47225" s="2" t="s">
        <v>162456</v>
      </c>
      <c r="D47225" s="1" t="s">
        <v>248</v>
      </c>
      <c r="E47225" s="1">
        <v>4800000.0</v>
      </c>
      <c r="F47225" s="1" t="s">
        <v>18</v>
      </c>
      <c r="G47225" s="1" t="s">
        <v>25</v>
      </c>
      <c r="H47225" s="1" t="s">
        <v>106</v>
      </c>
      <c r="I47225" s="1" t="s">
        <v>107</v>
      </c>
      <c r="J47225" s="1" t="s">
        <v>108</v>
      </c>
      <c r="K47225" s="1">
        <v>2.0</v>
      </c>
      <c r="L47225" s="3">
        <v>41640.0</v>
      </c>
      <c r="M47225" s="3">
        <v>41821.0</v>
      </c>
      <c r="N47225" s="3">
        <v>42222.0</v>
      </c>
    </row>
    <row r="47226">
      <c r="A47226" s="1" t="s">
        <v>162457</v>
      </c>
      <c r="B47226" s="1" t="s">
        <v>162458</v>
      </c>
      <c r="C47226" s="2" t="s">
        <v>162459</v>
      </c>
      <c r="D47226" s="1" t="s">
        <v>42805</v>
      </c>
      <c r="E47226" s="1">
        <v>160000.0</v>
      </c>
      <c r="F47226" s="1" t="s">
        <v>18</v>
      </c>
      <c r="K47226" s="1">
        <v>2.0</v>
      </c>
      <c r="L47226" s="3">
        <v>41275.0</v>
      </c>
      <c r="M47226" s="3">
        <v>41275.0</v>
      </c>
      <c r="N47226" s="3">
        <v>41640.0</v>
      </c>
    </row>
    <row r="47227">
      <c r="A47227" s="1" t="s">
        <v>162460</v>
      </c>
      <c r="B47227" s="1" t="s">
        <v>162461</v>
      </c>
      <c r="C47227" s="2" t="s">
        <v>162462</v>
      </c>
      <c r="D47227" s="1" t="s">
        <v>162463</v>
      </c>
      <c r="E47227" s="1">
        <v>175000.0</v>
      </c>
      <c r="F47227" s="1" t="s">
        <v>18</v>
      </c>
      <c r="G47227" s="1" t="s">
        <v>25</v>
      </c>
      <c r="H47227" s="1" t="s">
        <v>64</v>
      </c>
      <c r="I47227" s="1" t="s">
        <v>65</v>
      </c>
      <c r="J47227" s="1" t="s">
        <v>71</v>
      </c>
      <c r="K47227" s="1">
        <v>2.0</v>
      </c>
      <c r="L47227" s="3">
        <v>41258.0</v>
      </c>
      <c r="M47227" s="3">
        <v>41228.0</v>
      </c>
      <c r="N47227" s="3">
        <v>41660.0</v>
      </c>
    </row>
    <row r="47228">
      <c r="A47228" s="1" t="s">
        <v>162464</v>
      </c>
      <c r="B47228" s="1" t="s">
        <v>162465</v>
      </c>
      <c r="C47228" s="2" t="s">
        <v>162466</v>
      </c>
      <c r="D47228" s="1" t="s">
        <v>75</v>
      </c>
      <c r="E47228" s="1" t="s">
        <v>43</v>
      </c>
      <c r="F47228" s="1" t="s">
        <v>18</v>
      </c>
      <c r="G47228" s="1" t="s">
        <v>1062</v>
      </c>
      <c r="H47228" s="1">
        <v>4.0</v>
      </c>
      <c r="I47228" s="1" t="s">
        <v>1525</v>
      </c>
      <c r="J47228" s="1" t="s">
        <v>1525</v>
      </c>
      <c r="K47228" s="1">
        <v>3.0</v>
      </c>
      <c r="L47228" s="3">
        <v>41504.0</v>
      </c>
      <c r="M47228" s="3">
        <v>41569.0</v>
      </c>
      <c r="N47228" s="3">
        <v>42064.0</v>
      </c>
    </row>
    <row r="47229">
      <c r="A47229" s="1" t="s">
        <v>162467</v>
      </c>
      <c r="B47229" s="1" t="s">
        <v>162468</v>
      </c>
      <c r="D47229" s="1" t="s">
        <v>248</v>
      </c>
      <c r="E47229" s="1" t="s">
        <v>43</v>
      </c>
      <c r="F47229" s="1" t="s">
        <v>18</v>
      </c>
      <c r="G47229" s="1" t="s">
        <v>25</v>
      </c>
      <c r="H47229" s="1" t="s">
        <v>106</v>
      </c>
      <c r="I47229" s="1" t="s">
        <v>107</v>
      </c>
      <c r="J47229" s="1" t="s">
        <v>108</v>
      </c>
      <c r="K47229" s="1">
        <v>1.0</v>
      </c>
      <c r="L47229" s="3">
        <v>40433.0</v>
      </c>
      <c r="M47229" s="3">
        <v>40433.0</v>
      </c>
      <c r="N47229" s="3">
        <v>40433.0</v>
      </c>
    </row>
    <row r="47230">
      <c r="A47230" s="1" t="s">
        <v>162469</v>
      </c>
      <c r="B47230" s="1" t="s">
        <v>162470</v>
      </c>
      <c r="C47230" s="2" t="s">
        <v>162471</v>
      </c>
      <c r="D47230" s="1" t="s">
        <v>162472</v>
      </c>
      <c r="E47230" s="1">
        <v>5500002.0</v>
      </c>
      <c r="F47230" s="1" t="s">
        <v>18</v>
      </c>
      <c r="G47230" s="1" t="s">
        <v>57</v>
      </c>
      <c r="H47230" s="1" t="s">
        <v>202</v>
      </c>
      <c r="I47230" s="1" t="s">
        <v>203</v>
      </c>
      <c r="J47230" s="1" t="s">
        <v>3500</v>
      </c>
      <c r="K47230" s="1">
        <v>1.0</v>
      </c>
      <c r="L47230" s="3">
        <v>40909.0</v>
      </c>
      <c r="M47230" s="3">
        <v>41170.0</v>
      </c>
      <c r="N47230" s="3">
        <v>41170.0</v>
      </c>
    </row>
    <row r="47231">
      <c r="A47231" s="1" t="s">
        <v>162473</v>
      </c>
      <c r="B47231" s="1" t="s">
        <v>162474</v>
      </c>
      <c r="C47231" s="2" t="s">
        <v>162475</v>
      </c>
      <c r="D47231" s="1" t="s">
        <v>1903</v>
      </c>
      <c r="E47231" s="1">
        <v>1.04E7</v>
      </c>
      <c r="F47231" s="1" t="s">
        <v>18</v>
      </c>
      <c r="G47231" s="1" t="s">
        <v>25</v>
      </c>
      <c r="H47231" s="1" t="s">
        <v>286</v>
      </c>
      <c r="I47231" s="1" t="s">
        <v>578</v>
      </c>
      <c r="J47231" s="1" t="s">
        <v>578</v>
      </c>
      <c r="K47231" s="1">
        <v>1.0</v>
      </c>
      <c r="L47231" s="3">
        <v>39814.0</v>
      </c>
      <c r="M47231" s="3">
        <v>41648.0</v>
      </c>
      <c r="N47231" s="3">
        <v>41648.0</v>
      </c>
    </row>
    <row r="47232">
      <c r="A47232" s="1" t="s">
        <v>162476</v>
      </c>
      <c r="B47232" s="1" t="s">
        <v>162477</v>
      </c>
      <c r="C47232" s="2" t="s">
        <v>162478</v>
      </c>
      <c r="D47232" s="1" t="s">
        <v>162479</v>
      </c>
      <c r="E47232" s="1">
        <v>2000000.0</v>
      </c>
      <c r="F47232" s="1" t="s">
        <v>18</v>
      </c>
      <c r="G47232" s="1" t="s">
        <v>25</v>
      </c>
      <c r="H47232" s="1" t="s">
        <v>121</v>
      </c>
      <c r="I47232" s="1" t="s">
        <v>122</v>
      </c>
      <c r="J47232" s="1" t="s">
        <v>2585</v>
      </c>
      <c r="K47232" s="1">
        <v>1.0</v>
      </c>
      <c r="L47232" s="3">
        <v>41275.0</v>
      </c>
      <c r="M47232" s="3">
        <v>41800.0</v>
      </c>
      <c r="N47232" s="3">
        <v>41800.0</v>
      </c>
    </row>
    <row r="47233">
      <c r="A47233" s="1" t="s">
        <v>162480</v>
      </c>
      <c r="B47233" s="1" t="s">
        <v>162481</v>
      </c>
      <c r="C47233" s="2" t="s">
        <v>162482</v>
      </c>
      <c r="D47233" s="1" t="s">
        <v>50</v>
      </c>
      <c r="E47233" s="1">
        <v>1000000.0</v>
      </c>
      <c r="F47233" s="1" t="s">
        <v>207</v>
      </c>
      <c r="G47233" s="1" t="s">
        <v>25</v>
      </c>
      <c r="H47233" s="1" t="s">
        <v>106</v>
      </c>
      <c r="I47233" s="1" t="s">
        <v>107</v>
      </c>
      <c r="J47233" s="1" t="s">
        <v>108</v>
      </c>
      <c r="K47233" s="1">
        <v>1.0</v>
      </c>
      <c r="L47233" s="3">
        <v>39083.0</v>
      </c>
      <c r="M47233" s="3">
        <v>39483.0</v>
      </c>
      <c r="N47233" s="3">
        <v>39483.0</v>
      </c>
    </row>
    <row r="47234">
      <c r="A47234" s="1" t="s">
        <v>162483</v>
      </c>
      <c r="B47234" s="1" t="s">
        <v>162484</v>
      </c>
      <c r="C47234" s="2" t="s">
        <v>162485</v>
      </c>
      <c r="D47234" s="1" t="s">
        <v>162486</v>
      </c>
      <c r="E47234" s="1">
        <v>1.875E7</v>
      </c>
      <c r="F47234" s="1" t="s">
        <v>18</v>
      </c>
      <c r="G47234" s="1" t="s">
        <v>25</v>
      </c>
      <c r="H47234" s="1" t="s">
        <v>106</v>
      </c>
      <c r="I47234" s="1" t="s">
        <v>107</v>
      </c>
      <c r="J47234" s="1" t="s">
        <v>108</v>
      </c>
      <c r="K47234" s="1">
        <v>3.0</v>
      </c>
      <c r="L47234" s="3">
        <v>41066.0</v>
      </c>
      <c r="M47234" s="3">
        <v>41208.0</v>
      </c>
      <c r="N47234" s="3">
        <v>42100.0</v>
      </c>
    </row>
    <row r="47235">
      <c r="A47235" s="1" t="s">
        <v>162487</v>
      </c>
      <c r="B47235" s="1" t="s">
        <v>162488</v>
      </c>
      <c r="C47235" s="2" t="s">
        <v>162489</v>
      </c>
      <c r="D47235" s="1" t="s">
        <v>56</v>
      </c>
      <c r="E47235" s="1">
        <v>2.778E7</v>
      </c>
      <c r="F47235" s="1" t="s">
        <v>18</v>
      </c>
      <c r="G47235" s="1" t="s">
        <v>25</v>
      </c>
      <c r="H47235" s="1" t="s">
        <v>1234</v>
      </c>
      <c r="I47235" s="1" t="s">
        <v>6196</v>
      </c>
      <c r="J47235" s="1" t="s">
        <v>634</v>
      </c>
      <c r="K47235" s="1">
        <v>2.0</v>
      </c>
      <c r="L47235" s="3">
        <v>40544.0</v>
      </c>
      <c r="M47235" s="3">
        <v>40854.0</v>
      </c>
      <c r="N47235" s="3">
        <v>41855.0</v>
      </c>
    </row>
    <row r="47236">
      <c r="A47236" s="1" t="s">
        <v>162490</v>
      </c>
      <c r="B47236" s="1" t="s">
        <v>162491</v>
      </c>
      <c r="C47236" s="2" t="s">
        <v>162492</v>
      </c>
      <c r="D47236" s="1" t="s">
        <v>1247</v>
      </c>
      <c r="E47236" s="1">
        <v>100000.0</v>
      </c>
      <c r="F47236" s="1" t="s">
        <v>18</v>
      </c>
      <c r="G47236" s="1" t="s">
        <v>25</v>
      </c>
      <c r="H47236" s="1" t="s">
        <v>158</v>
      </c>
      <c r="I47236" s="1" t="s">
        <v>244</v>
      </c>
      <c r="J47236" s="1" t="s">
        <v>327</v>
      </c>
      <c r="K47236" s="1">
        <v>1.0</v>
      </c>
      <c r="L47236" s="3">
        <v>39814.0</v>
      </c>
      <c r="M47236" s="3">
        <v>41087.0</v>
      </c>
      <c r="N47236" s="3">
        <v>41087.0</v>
      </c>
    </row>
    <row r="47237">
      <c r="A47237" s="1" t="s">
        <v>162493</v>
      </c>
      <c r="B47237" s="1" t="s">
        <v>162494</v>
      </c>
      <c r="C47237" s="2" t="s">
        <v>162495</v>
      </c>
      <c r="D47237" s="1" t="s">
        <v>122382</v>
      </c>
      <c r="E47237" s="1">
        <v>6700000.0</v>
      </c>
      <c r="F47237" s="1" t="s">
        <v>18</v>
      </c>
      <c r="G47237" s="1" t="s">
        <v>25</v>
      </c>
      <c r="H47237" s="1" t="s">
        <v>808</v>
      </c>
      <c r="I47237" s="1" t="s">
        <v>809</v>
      </c>
      <c r="J47237" s="1" t="s">
        <v>7696</v>
      </c>
      <c r="K47237" s="1">
        <v>2.0</v>
      </c>
      <c r="L47237" s="3">
        <v>39083.0</v>
      </c>
      <c r="M47237" s="3">
        <v>39783.0</v>
      </c>
      <c r="N47237" s="3">
        <v>40200.0</v>
      </c>
    </row>
    <row r="47238">
      <c r="A47238" s="1" t="s">
        <v>162496</v>
      </c>
      <c r="B47238" s="1" t="s">
        <v>162497</v>
      </c>
      <c r="C47238" s="2" t="s">
        <v>162498</v>
      </c>
      <c r="D47238" s="1" t="s">
        <v>162499</v>
      </c>
      <c r="E47238" s="1" t="s">
        <v>43</v>
      </c>
      <c r="F47238" s="1" t="s">
        <v>207</v>
      </c>
      <c r="G47238" s="1" t="s">
        <v>25</v>
      </c>
      <c r="H47238" s="1" t="s">
        <v>64</v>
      </c>
      <c r="I47238" s="1" t="s">
        <v>65</v>
      </c>
      <c r="J47238" s="1" t="s">
        <v>71</v>
      </c>
      <c r="K47238" s="1">
        <v>1.0</v>
      </c>
      <c r="M47238" s="3">
        <v>39234.0</v>
      </c>
      <c r="N47238" s="3">
        <v>39234.0</v>
      </c>
    </row>
    <row r="47239">
      <c r="A47239" s="1" t="s">
        <v>162500</v>
      </c>
      <c r="B47239" s="1" t="s">
        <v>162501</v>
      </c>
      <c r="C47239" s="2" t="s">
        <v>162502</v>
      </c>
      <c r="D47239" s="1" t="s">
        <v>162503</v>
      </c>
      <c r="E47239" s="1">
        <v>269000.0</v>
      </c>
      <c r="F47239" s="1" t="s">
        <v>18</v>
      </c>
      <c r="G47239" s="1" t="s">
        <v>25</v>
      </c>
      <c r="H47239" s="1" t="s">
        <v>142</v>
      </c>
      <c r="I47239" s="1" t="s">
        <v>143</v>
      </c>
      <c r="J47239" s="1" t="s">
        <v>143</v>
      </c>
      <c r="K47239" s="1">
        <v>2.0</v>
      </c>
      <c r="L47239" s="3">
        <v>40831.0</v>
      </c>
      <c r="M47239" s="3">
        <v>41640.0</v>
      </c>
      <c r="N47239" s="3">
        <v>41795.0</v>
      </c>
    </row>
    <row r="47240">
      <c r="A47240" s="1" t="s">
        <v>162504</v>
      </c>
      <c r="B47240" s="1" t="s">
        <v>162505</v>
      </c>
      <c r="C47240" s="2" t="s">
        <v>162506</v>
      </c>
      <c r="D47240" s="1" t="s">
        <v>275</v>
      </c>
      <c r="E47240" s="1" t="s">
        <v>43</v>
      </c>
      <c r="F47240" s="1" t="s">
        <v>18</v>
      </c>
      <c r="G47240" s="1" t="s">
        <v>25</v>
      </c>
      <c r="H47240" s="1" t="s">
        <v>1396</v>
      </c>
      <c r="I47240" s="1" t="s">
        <v>7854</v>
      </c>
      <c r="J47240" s="1" t="s">
        <v>58206</v>
      </c>
      <c r="K47240" s="1">
        <v>1.0</v>
      </c>
      <c r="L47240" s="3">
        <v>39692.0</v>
      </c>
      <c r="M47240" s="3">
        <v>40318.0</v>
      </c>
      <c r="N47240" s="3">
        <v>40318.0</v>
      </c>
    </row>
    <row r="47241">
      <c r="A47241" s="1" t="s">
        <v>162507</v>
      </c>
      <c r="B47241" s="1" t="s">
        <v>162508</v>
      </c>
      <c r="C47241" s="2" t="s">
        <v>162509</v>
      </c>
      <c r="D47241" s="1" t="s">
        <v>766</v>
      </c>
      <c r="E47241" s="1">
        <v>2516500.0</v>
      </c>
      <c r="F47241" s="1" t="s">
        <v>18</v>
      </c>
      <c r="G47241" s="1" t="s">
        <v>25</v>
      </c>
      <c r="H47241" s="1" t="s">
        <v>808</v>
      </c>
      <c r="I47241" s="1" t="s">
        <v>809</v>
      </c>
      <c r="J47241" s="1" t="s">
        <v>810</v>
      </c>
      <c r="K47241" s="1">
        <v>6.0</v>
      </c>
      <c r="L47241" s="3">
        <v>40909.0</v>
      </c>
      <c r="M47241" s="3">
        <v>41365.0</v>
      </c>
      <c r="N47241" s="3">
        <v>42339.0</v>
      </c>
    </row>
    <row r="47242">
      <c r="A47242" s="1" t="s">
        <v>162510</v>
      </c>
      <c r="B47242" s="1" t="s">
        <v>162511</v>
      </c>
      <c r="C47242" s="2" t="s">
        <v>162512</v>
      </c>
      <c r="D47242" s="1" t="s">
        <v>74864</v>
      </c>
      <c r="E47242" s="1">
        <v>2.0E7</v>
      </c>
      <c r="F47242" s="1" t="s">
        <v>18</v>
      </c>
      <c r="K47242" s="1">
        <v>1.0</v>
      </c>
      <c r="L47242" s="3">
        <v>38899.0</v>
      </c>
      <c r="M47242" s="3">
        <v>38961.0</v>
      </c>
      <c r="N47242" s="3">
        <v>38961.0</v>
      </c>
    </row>
    <row r="47243">
      <c r="A47243" s="1" t="s">
        <v>162513</v>
      </c>
      <c r="B47243" s="2" t="s">
        <v>162514</v>
      </c>
      <c r="C47243" s="2" t="s">
        <v>162515</v>
      </c>
      <c r="D47243" s="1" t="s">
        <v>75</v>
      </c>
      <c r="E47243" s="1">
        <v>1.1430259E7</v>
      </c>
      <c r="F47243" s="1" t="s">
        <v>18</v>
      </c>
      <c r="G47243" s="1" t="s">
        <v>1062</v>
      </c>
      <c r="H47243" s="1">
        <v>16.0</v>
      </c>
      <c r="I47243" s="1" t="s">
        <v>1698</v>
      </c>
      <c r="J47243" s="1" t="s">
        <v>162516</v>
      </c>
      <c r="K47243" s="1">
        <v>3.0</v>
      </c>
      <c r="L47243" s="3">
        <v>39814.0</v>
      </c>
      <c r="M47243" s="3">
        <v>40815.0</v>
      </c>
      <c r="N47243" s="3">
        <v>41653.0</v>
      </c>
    </row>
    <row r="47244">
      <c r="A47244" s="1" t="s">
        <v>162517</v>
      </c>
      <c r="B47244" s="1" t="s">
        <v>162518</v>
      </c>
      <c r="C47244" s="2" t="s">
        <v>162519</v>
      </c>
      <c r="D47244" s="1" t="s">
        <v>134</v>
      </c>
      <c r="E47244" s="1">
        <v>50000.0</v>
      </c>
      <c r="F47244" s="1" t="s">
        <v>18</v>
      </c>
      <c r="G47244" s="1" t="s">
        <v>25</v>
      </c>
      <c r="H47244" s="1" t="s">
        <v>64</v>
      </c>
      <c r="I47244" s="1" t="s">
        <v>65</v>
      </c>
      <c r="J47244" s="1" t="s">
        <v>1402</v>
      </c>
      <c r="K47244" s="1">
        <v>1.0</v>
      </c>
      <c r="L47244" s="3">
        <v>40766.0</v>
      </c>
      <c r="M47244" s="3">
        <v>40766.0</v>
      </c>
      <c r="N47244" s="3">
        <v>40766.0</v>
      </c>
    </row>
    <row r="47245">
      <c r="A47245" s="1" t="s">
        <v>162520</v>
      </c>
      <c r="B47245" s="1" t="s">
        <v>162521</v>
      </c>
      <c r="C47245" s="2" t="s">
        <v>162522</v>
      </c>
      <c r="D47245" s="1" t="s">
        <v>12717</v>
      </c>
      <c r="E47245" s="1">
        <v>3000000.0</v>
      </c>
      <c r="F47245" s="1" t="s">
        <v>207</v>
      </c>
      <c r="G47245" s="1" t="s">
        <v>25</v>
      </c>
      <c r="H47245" s="1" t="s">
        <v>64</v>
      </c>
      <c r="I47245" s="1" t="s">
        <v>65</v>
      </c>
      <c r="J47245" s="1" t="s">
        <v>71</v>
      </c>
      <c r="K47245" s="1">
        <v>1.0</v>
      </c>
      <c r="M47245" s="3">
        <v>42320.0</v>
      </c>
      <c r="N47245" s="3">
        <v>42320.0</v>
      </c>
    </row>
    <row r="47246">
      <c r="A47246" s="1" t="s">
        <v>162523</v>
      </c>
      <c r="B47246" s="1" t="s">
        <v>162524</v>
      </c>
      <c r="C47246" s="2" t="s">
        <v>162525</v>
      </c>
      <c r="D47246" s="1" t="s">
        <v>162526</v>
      </c>
      <c r="E47246" s="1">
        <v>5999781.0</v>
      </c>
      <c r="F47246" s="1" t="s">
        <v>18</v>
      </c>
      <c r="G47246" s="1" t="s">
        <v>3403</v>
      </c>
      <c r="H47246" s="1">
        <v>7.0</v>
      </c>
      <c r="I47246" s="1" t="s">
        <v>3404</v>
      </c>
      <c r="J47246" s="1" t="s">
        <v>3404</v>
      </c>
      <c r="K47246" s="1">
        <v>1.0</v>
      </c>
      <c r="L47246" s="3">
        <v>40483.0</v>
      </c>
      <c r="M47246" s="3">
        <v>41871.0</v>
      </c>
      <c r="N47246" s="3">
        <v>41871.0</v>
      </c>
    </row>
    <row r="47247">
      <c r="A47247" s="1" t="s">
        <v>162527</v>
      </c>
      <c r="B47247" s="1" t="s">
        <v>162528</v>
      </c>
      <c r="E47247" s="1" t="s">
        <v>43</v>
      </c>
      <c r="F47247" s="1" t="s">
        <v>207</v>
      </c>
      <c r="K47247" s="1">
        <v>1.0</v>
      </c>
      <c r="M47247" s="3">
        <v>40931.0</v>
      </c>
      <c r="N47247" s="3">
        <v>40931.0</v>
      </c>
    </row>
    <row r="47248">
      <c r="A47248" s="1" t="s">
        <v>162529</v>
      </c>
      <c r="B47248" s="1" t="s">
        <v>162530</v>
      </c>
      <c r="C47248" s="2" t="s">
        <v>162531</v>
      </c>
      <c r="D47248" s="1" t="s">
        <v>162532</v>
      </c>
      <c r="E47248" s="1">
        <v>2000000.0</v>
      </c>
      <c r="F47248" s="1" t="s">
        <v>18</v>
      </c>
      <c r="G47248" s="1" t="s">
        <v>25</v>
      </c>
      <c r="H47248" s="1" t="s">
        <v>64</v>
      </c>
      <c r="I47248" s="1" t="s">
        <v>95</v>
      </c>
      <c r="J47248" s="1" t="s">
        <v>7114</v>
      </c>
      <c r="K47248" s="1">
        <v>1.0</v>
      </c>
      <c r="L47248" s="3">
        <v>40179.0</v>
      </c>
      <c r="M47248" s="3">
        <v>41387.0</v>
      </c>
      <c r="N47248" s="3">
        <v>41387.0</v>
      </c>
    </row>
    <row r="47249">
      <c r="A47249" s="1" t="s">
        <v>162533</v>
      </c>
      <c r="B47249" s="1" t="s">
        <v>162534</v>
      </c>
      <c r="C47249" s="2" t="s">
        <v>162535</v>
      </c>
      <c r="D47249" s="1" t="s">
        <v>162536</v>
      </c>
      <c r="E47249" s="1">
        <v>25000.0</v>
      </c>
      <c r="F47249" s="1" t="s">
        <v>18</v>
      </c>
      <c r="G47249" s="1" t="s">
        <v>25</v>
      </c>
      <c r="H47249" s="1" t="s">
        <v>64</v>
      </c>
      <c r="I47249" s="1" t="s">
        <v>65</v>
      </c>
      <c r="J47249" s="1" t="s">
        <v>1251</v>
      </c>
      <c r="K47249" s="1">
        <v>1.0</v>
      </c>
      <c r="L47249" s="3">
        <v>41649.0</v>
      </c>
      <c r="M47249" s="3">
        <v>41699.0</v>
      </c>
      <c r="N47249" s="3">
        <v>41699.0</v>
      </c>
    </row>
    <row r="47250">
      <c r="A47250" s="1" t="s">
        <v>162537</v>
      </c>
      <c r="B47250" s="1" t="s">
        <v>162538</v>
      </c>
      <c r="C47250" s="2" t="s">
        <v>162539</v>
      </c>
      <c r="D47250" s="1" t="s">
        <v>162540</v>
      </c>
      <c r="E47250" s="1">
        <v>19299.0</v>
      </c>
      <c r="F47250" s="1" t="s">
        <v>18</v>
      </c>
      <c r="G47250" s="1" t="s">
        <v>128</v>
      </c>
      <c r="H47250" s="1" t="s">
        <v>129</v>
      </c>
      <c r="I47250" s="1" t="s">
        <v>130</v>
      </c>
      <c r="J47250" s="1" t="s">
        <v>130</v>
      </c>
      <c r="K47250" s="1">
        <v>1.0</v>
      </c>
      <c r="L47250" s="3">
        <v>41306.0</v>
      </c>
      <c r="M47250" s="3">
        <v>41491.0</v>
      </c>
      <c r="N47250" s="3">
        <v>41491.0</v>
      </c>
    </row>
    <row r="47251">
      <c r="A47251" s="1" t="s">
        <v>162541</v>
      </c>
      <c r="B47251" s="1" t="s">
        <v>162542</v>
      </c>
      <c r="C47251" s="2" t="s">
        <v>162543</v>
      </c>
      <c r="E47251" s="1" t="s">
        <v>43</v>
      </c>
      <c r="F47251" s="1" t="s">
        <v>207</v>
      </c>
      <c r="G47251" s="1" t="s">
        <v>25</v>
      </c>
      <c r="H47251" s="1" t="s">
        <v>208</v>
      </c>
      <c r="I47251" s="1" t="s">
        <v>843</v>
      </c>
      <c r="J47251" s="1" t="s">
        <v>844</v>
      </c>
      <c r="K47251" s="1">
        <v>1.0</v>
      </c>
      <c r="L47251" s="3">
        <v>40544.0</v>
      </c>
      <c r="M47251" s="3">
        <v>40725.0</v>
      </c>
      <c r="N47251" s="3">
        <v>40725.0</v>
      </c>
    </row>
    <row r="47252">
      <c r="A47252" s="1" t="s">
        <v>162544</v>
      </c>
      <c r="B47252" s="1" t="s">
        <v>162545</v>
      </c>
      <c r="C47252" s="2" t="s">
        <v>162546</v>
      </c>
      <c r="D47252" s="1" t="s">
        <v>162547</v>
      </c>
      <c r="E47252" s="1">
        <v>500000.0</v>
      </c>
      <c r="F47252" s="1" t="s">
        <v>18</v>
      </c>
      <c r="K47252" s="1">
        <v>1.0</v>
      </c>
      <c r="L47252" s="3">
        <v>41948.0</v>
      </c>
      <c r="M47252" s="3">
        <v>42137.0</v>
      </c>
      <c r="N47252" s="3">
        <v>42137.0</v>
      </c>
    </row>
    <row r="47253">
      <c r="A47253" s="1" t="s">
        <v>162548</v>
      </c>
      <c r="B47253" s="1" t="s">
        <v>162549</v>
      </c>
      <c r="C47253" s="2" t="s">
        <v>162550</v>
      </c>
      <c r="D47253" s="1" t="s">
        <v>70</v>
      </c>
      <c r="E47253" s="1">
        <v>1.5E7</v>
      </c>
      <c r="F47253" s="1" t="s">
        <v>113</v>
      </c>
      <c r="G47253" s="1" t="s">
        <v>25</v>
      </c>
      <c r="H47253" s="1" t="s">
        <v>1080</v>
      </c>
      <c r="I47253" s="1" t="s">
        <v>1081</v>
      </c>
      <c r="J47253" s="1" t="s">
        <v>1170</v>
      </c>
      <c r="K47253" s="1">
        <v>2.0</v>
      </c>
      <c r="M47253" s="3">
        <v>39672.0</v>
      </c>
      <c r="N47253" s="3">
        <v>40453.0</v>
      </c>
    </row>
    <row r="47254">
      <c r="A47254" s="1" t="s">
        <v>162551</v>
      </c>
      <c r="B47254" s="1" t="s">
        <v>162552</v>
      </c>
      <c r="C47254" s="2" t="s">
        <v>162553</v>
      </c>
      <c r="D47254" s="1" t="s">
        <v>75</v>
      </c>
      <c r="E47254" s="1">
        <v>40000.0</v>
      </c>
      <c r="F47254" s="1" t="s">
        <v>18</v>
      </c>
      <c r="G47254" s="1" t="s">
        <v>128</v>
      </c>
      <c r="H47254" s="1" t="s">
        <v>129</v>
      </c>
      <c r="I47254" s="1" t="s">
        <v>130</v>
      </c>
      <c r="J47254" s="1" t="s">
        <v>130</v>
      </c>
      <c r="K47254" s="1">
        <v>1.0</v>
      </c>
      <c r="M47254" s="3">
        <v>41232.0</v>
      </c>
      <c r="N47254" s="3">
        <v>41232.0</v>
      </c>
    </row>
    <row r="47255">
      <c r="A47255" s="1" t="s">
        <v>162554</v>
      </c>
      <c r="B47255" s="2" t="s">
        <v>162555</v>
      </c>
      <c r="C47255" s="2" t="s">
        <v>162556</v>
      </c>
      <c r="D47255" s="1" t="s">
        <v>139304</v>
      </c>
      <c r="E47255" s="1">
        <v>450000.0</v>
      </c>
      <c r="F47255" s="1" t="s">
        <v>18</v>
      </c>
      <c r="K47255" s="1">
        <v>1.0</v>
      </c>
      <c r="L47255" s="3">
        <v>38262.0</v>
      </c>
      <c r="M47255" s="3">
        <v>38277.0</v>
      </c>
      <c r="N47255" s="3">
        <v>38277.0</v>
      </c>
    </row>
    <row r="47256">
      <c r="A47256" s="1" t="s">
        <v>162557</v>
      </c>
      <c r="B47256" s="1" t="s">
        <v>162558</v>
      </c>
      <c r="D47256" s="1" t="s">
        <v>56</v>
      </c>
      <c r="E47256" s="1">
        <v>1.0154182E7</v>
      </c>
      <c r="F47256" s="1" t="s">
        <v>18</v>
      </c>
      <c r="G47256" s="1" t="s">
        <v>25</v>
      </c>
      <c r="H47256" s="1" t="s">
        <v>286</v>
      </c>
      <c r="I47256" s="1" t="s">
        <v>874</v>
      </c>
      <c r="J47256" s="1" t="s">
        <v>21774</v>
      </c>
      <c r="K47256" s="1">
        <v>1.0</v>
      </c>
      <c r="M47256" s="3">
        <v>40904.0</v>
      </c>
      <c r="N47256" s="3">
        <v>40904.0</v>
      </c>
    </row>
    <row r="47257">
      <c r="A47257" s="1" t="s">
        <v>162559</v>
      </c>
      <c r="B47257" s="1" t="s">
        <v>162560</v>
      </c>
      <c r="C47257" s="2" t="s">
        <v>162561</v>
      </c>
      <c r="D47257" s="1" t="s">
        <v>56</v>
      </c>
      <c r="E47257" s="1">
        <v>2500000.0</v>
      </c>
      <c r="F47257" s="1" t="s">
        <v>18</v>
      </c>
      <c r="K47257" s="1">
        <v>1.0</v>
      </c>
      <c r="M47257" s="3">
        <v>39248.0</v>
      </c>
      <c r="N47257" s="3">
        <v>39248.0</v>
      </c>
    </row>
    <row r="47258">
      <c r="A47258" s="1" t="s">
        <v>162562</v>
      </c>
      <c r="B47258" s="1" t="s">
        <v>162563</v>
      </c>
      <c r="C47258" s="2" t="s">
        <v>162564</v>
      </c>
      <c r="D47258" s="1" t="s">
        <v>162565</v>
      </c>
      <c r="E47258" s="1">
        <v>690000.0</v>
      </c>
      <c r="F47258" s="1" t="s">
        <v>18</v>
      </c>
      <c r="K47258" s="1">
        <v>1.0</v>
      </c>
      <c r="L47258" s="3">
        <v>41944.0</v>
      </c>
      <c r="M47258" s="3">
        <v>42236.0</v>
      </c>
      <c r="N47258" s="3">
        <v>42236.0</v>
      </c>
    </row>
    <row r="47259">
      <c r="A47259" s="1" t="s">
        <v>162566</v>
      </c>
      <c r="B47259" s="1" t="s">
        <v>162567</v>
      </c>
      <c r="E47259" s="1" t="s">
        <v>43</v>
      </c>
      <c r="F47259" s="1" t="s">
        <v>18</v>
      </c>
      <c r="K47259" s="1">
        <v>1.0</v>
      </c>
      <c r="M47259" s="3">
        <v>40287.0</v>
      </c>
      <c r="N47259" s="3">
        <v>40287.0</v>
      </c>
    </row>
    <row r="47260">
      <c r="A47260" s="1" t="s">
        <v>162568</v>
      </c>
      <c r="B47260" s="1" t="s">
        <v>162569</v>
      </c>
      <c r="C47260" s="2" t="s">
        <v>162570</v>
      </c>
      <c r="D47260" s="1" t="s">
        <v>7953</v>
      </c>
      <c r="E47260" s="1">
        <v>3.364E7</v>
      </c>
      <c r="F47260" s="1" t="s">
        <v>18</v>
      </c>
      <c r="K47260" s="1">
        <v>2.0</v>
      </c>
      <c r="M47260" s="3">
        <v>37773.0</v>
      </c>
      <c r="N47260" s="3">
        <v>38471.0</v>
      </c>
    </row>
    <row r="47261">
      <c r="A47261" s="1" t="s">
        <v>162571</v>
      </c>
      <c r="B47261" s="1" t="s">
        <v>162572</v>
      </c>
      <c r="C47261" s="2" t="s">
        <v>162573</v>
      </c>
      <c r="D47261" s="1" t="s">
        <v>56</v>
      </c>
      <c r="E47261" s="1">
        <v>7.3480066E7</v>
      </c>
      <c r="F47261" s="1" t="s">
        <v>113</v>
      </c>
      <c r="G47261" s="1" t="s">
        <v>25</v>
      </c>
      <c r="H47261" s="1" t="s">
        <v>64</v>
      </c>
      <c r="I47261" s="1" t="s">
        <v>1221</v>
      </c>
      <c r="J47261" s="1" t="s">
        <v>1221</v>
      </c>
      <c r="K47261" s="1">
        <v>4.0</v>
      </c>
      <c r="L47261" s="3">
        <v>39083.0</v>
      </c>
      <c r="M47261" s="3">
        <v>39955.0</v>
      </c>
      <c r="N47261" s="3">
        <v>40981.0</v>
      </c>
    </row>
    <row r="47262">
      <c r="A47262" s="1" t="s">
        <v>162574</v>
      </c>
      <c r="B47262" s="1" t="s">
        <v>162575</v>
      </c>
      <c r="C47262" s="2" t="s">
        <v>162576</v>
      </c>
      <c r="D47262" s="1" t="s">
        <v>162577</v>
      </c>
      <c r="E47262" s="1" t="s">
        <v>43</v>
      </c>
      <c r="F47262" s="1" t="s">
        <v>18</v>
      </c>
      <c r="G47262" s="1" t="s">
        <v>25</v>
      </c>
      <c r="H47262" s="1" t="s">
        <v>64</v>
      </c>
      <c r="I47262" s="1" t="s">
        <v>95</v>
      </c>
      <c r="J47262" s="1" t="s">
        <v>376</v>
      </c>
      <c r="K47262" s="1">
        <v>1.0</v>
      </c>
      <c r="L47262" s="3">
        <v>41384.0</v>
      </c>
      <c r="M47262" s="3">
        <v>41640.0</v>
      </c>
      <c r="N47262" s="3">
        <v>41640.0</v>
      </c>
    </row>
    <row r="47263">
      <c r="A47263" s="1" t="s">
        <v>162578</v>
      </c>
      <c r="B47263" s="1" t="s">
        <v>162579</v>
      </c>
      <c r="C47263" s="2" t="s">
        <v>162580</v>
      </c>
      <c r="D47263" s="1" t="s">
        <v>22504</v>
      </c>
      <c r="E47263" s="1">
        <v>42889.0</v>
      </c>
      <c r="F47263" s="1" t="s">
        <v>18</v>
      </c>
      <c r="G47263" s="1" t="s">
        <v>128</v>
      </c>
      <c r="H47263" s="1" t="s">
        <v>129</v>
      </c>
      <c r="I47263" s="1" t="s">
        <v>130</v>
      </c>
      <c r="J47263" s="1" t="s">
        <v>130</v>
      </c>
      <c r="K47263" s="1">
        <v>1.0</v>
      </c>
      <c r="L47263" s="3">
        <v>40909.0</v>
      </c>
      <c r="M47263" s="3">
        <v>41823.0</v>
      </c>
      <c r="N47263" s="3">
        <v>41823.0</v>
      </c>
    </row>
    <row r="47264">
      <c r="A47264" s="1" t="s">
        <v>162581</v>
      </c>
      <c r="B47264" s="1" t="s">
        <v>162582</v>
      </c>
      <c r="C47264" s="2" t="s">
        <v>162583</v>
      </c>
      <c r="D47264" s="1" t="s">
        <v>766</v>
      </c>
      <c r="E47264" s="1">
        <v>40000.0</v>
      </c>
      <c r="F47264" s="1" t="s">
        <v>18</v>
      </c>
      <c r="G47264" s="1" t="s">
        <v>347</v>
      </c>
      <c r="H47264" s="1">
        <v>7.0</v>
      </c>
      <c r="I47264" s="1" t="s">
        <v>762</v>
      </c>
      <c r="J47264" s="1" t="s">
        <v>762</v>
      </c>
      <c r="K47264" s="1">
        <v>1.0</v>
      </c>
      <c r="L47264" s="3">
        <v>40544.0</v>
      </c>
      <c r="M47264" s="3">
        <v>41620.0</v>
      </c>
      <c r="N47264" s="3">
        <v>41620.0</v>
      </c>
    </row>
    <row r="47265">
      <c r="A47265" s="1" t="s">
        <v>162584</v>
      </c>
      <c r="B47265" s="1" t="s">
        <v>162585</v>
      </c>
      <c r="C47265" s="2" t="s">
        <v>162586</v>
      </c>
      <c r="D47265" s="1" t="s">
        <v>56</v>
      </c>
      <c r="E47265" s="1">
        <v>2.1038473E8</v>
      </c>
      <c r="F47265" s="1" t="s">
        <v>689</v>
      </c>
      <c r="G47265" s="1" t="s">
        <v>366</v>
      </c>
      <c r="H47265" s="1">
        <v>16.0</v>
      </c>
      <c r="I47265" s="1" t="s">
        <v>3209</v>
      </c>
      <c r="J47265" s="1" t="s">
        <v>162587</v>
      </c>
      <c r="K47265" s="1">
        <v>1.0</v>
      </c>
      <c r="L47265" s="3">
        <v>34700.0</v>
      </c>
      <c r="M47265" s="3">
        <v>41901.0</v>
      </c>
      <c r="N47265" s="3">
        <v>41901.0</v>
      </c>
    </row>
    <row r="47266">
      <c r="A47266" s="1" t="s">
        <v>162588</v>
      </c>
      <c r="B47266" s="1" t="s">
        <v>162589</v>
      </c>
      <c r="C47266" s="2" t="s">
        <v>162590</v>
      </c>
      <c r="D47266" s="1" t="s">
        <v>162591</v>
      </c>
      <c r="E47266" s="1">
        <v>75000.0</v>
      </c>
      <c r="F47266" s="1" t="s">
        <v>18</v>
      </c>
      <c r="G47266" s="1" t="s">
        <v>25</v>
      </c>
      <c r="H47266" s="1" t="s">
        <v>106</v>
      </c>
      <c r="I47266" s="1" t="s">
        <v>107</v>
      </c>
      <c r="J47266" s="1" t="s">
        <v>108</v>
      </c>
      <c r="K47266" s="1">
        <v>1.0</v>
      </c>
      <c r="L47266" s="3">
        <v>41911.0</v>
      </c>
      <c r="M47266" s="3">
        <v>42170.0</v>
      </c>
      <c r="N47266" s="3">
        <v>42170.0</v>
      </c>
    </row>
    <row r="47267">
      <c r="A47267" s="1" t="s">
        <v>162592</v>
      </c>
      <c r="B47267" s="1" t="s">
        <v>162593</v>
      </c>
      <c r="C47267" s="2" t="s">
        <v>162594</v>
      </c>
      <c r="D47267" s="1" t="s">
        <v>42</v>
      </c>
      <c r="E47267" s="1">
        <v>522965.0</v>
      </c>
      <c r="F47267" s="1" t="s">
        <v>18</v>
      </c>
      <c r="G47267" s="1" t="s">
        <v>128</v>
      </c>
      <c r="H47267" s="1" t="s">
        <v>66779</v>
      </c>
      <c r="I47267" s="1" t="s">
        <v>66780</v>
      </c>
      <c r="J47267" s="1" t="s">
        <v>66780</v>
      </c>
      <c r="K47267" s="1">
        <v>2.0</v>
      </c>
      <c r="L47267" s="3">
        <v>39814.0</v>
      </c>
      <c r="M47267" s="3">
        <v>40567.0</v>
      </c>
      <c r="N47267" s="3">
        <v>41277.0</v>
      </c>
    </row>
    <row r="47268">
      <c r="A47268" s="1" t="s">
        <v>162595</v>
      </c>
      <c r="B47268" s="1" t="s">
        <v>162596</v>
      </c>
      <c r="C47268" s="2" t="s">
        <v>162597</v>
      </c>
      <c r="D47268" s="1" t="s">
        <v>162598</v>
      </c>
      <c r="E47268" s="1">
        <v>56577.0</v>
      </c>
      <c r="F47268" s="1" t="s">
        <v>18</v>
      </c>
      <c r="K47268" s="1">
        <v>1.0</v>
      </c>
      <c r="L47268" s="3">
        <v>41977.0</v>
      </c>
      <c r="M47268" s="3">
        <v>41978.0</v>
      </c>
      <c r="N47268" s="3">
        <v>41978.0</v>
      </c>
    </row>
    <row r="47269">
      <c r="A47269" s="1" t="s">
        <v>162599</v>
      </c>
      <c r="B47269" s="1" t="s">
        <v>162600</v>
      </c>
      <c r="C47269" s="2" t="s">
        <v>162601</v>
      </c>
      <c r="D47269" s="1" t="s">
        <v>7824</v>
      </c>
      <c r="E47269" s="1">
        <v>50000.0</v>
      </c>
      <c r="F47269" s="1" t="s">
        <v>207</v>
      </c>
      <c r="G47269" s="1" t="s">
        <v>25</v>
      </c>
      <c r="H47269" s="1" t="s">
        <v>208</v>
      </c>
      <c r="I47269" s="1" t="s">
        <v>843</v>
      </c>
      <c r="J47269" s="1" t="s">
        <v>844</v>
      </c>
      <c r="K47269" s="1">
        <v>1.0</v>
      </c>
      <c r="L47269" s="3">
        <v>39814.0</v>
      </c>
      <c r="M47269" s="3">
        <v>40185.0</v>
      </c>
      <c r="N47269" s="3">
        <v>40185.0</v>
      </c>
    </row>
    <row r="47270">
      <c r="A47270" s="1" t="s">
        <v>162602</v>
      </c>
      <c r="B47270" s="1" t="s">
        <v>162603</v>
      </c>
      <c r="C47270" s="2" t="s">
        <v>162604</v>
      </c>
      <c r="D47270" s="1" t="s">
        <v>424</v>
      </c>
      <c r="E47270" s="1">
        <v>1482369.0</v>
      </c>
      <c r="F47270" s="1" t="s">
        <v>18</v>
      </c>
      <c r="G47270" s="1" t="s">
        <v>552</v>
      </c>
      <c r="H47270" s="1">
        <v>29.0</v>
      </c>
      <c r="I47270" s="1" t="s">
        <v>749</v>
      </c>
      <c r="J47270" s="1" t="s">
        <v>749</v>
      </c>
      <c r="K47270" s="1">
        <v>3.0</v>
      </c>
      <c r="L47270" s="3">
        <v>40909.0</v>
      </c>
      <c r="M47270" s="3">
        <v>41359.0</v>
      </c>
      <c r="N47270" s="3">
        <v>41558.0</v>
      </c>
    </row>
    <row r="47271">
      <c r="A47271" s="1" t="s">
        <v>162605</v>
      </c>
      <c r="B47271" s="1" t="s">
        <v>162606</v>
      </c>
      <c r="C47271" s="2" t="s">
        <v>162607</v>
      </c>
      <c r="D47271" s="1" t="s">
        <v>162608</v>
      </c>
      <c r="E47271" s="1">
        <v>70000.0</v>
      </c>
      <c r="F47271" s="1" t="s">
        <v>18</v>
      </c>
      <c r="G47271" s="1" t="s">
        <v>1138</v>
      </c>
      <c r="H47271" s="1">
        <v>18.0</v>
      </c>
      <c r="I47271" s="1" t="s">
        <v>1139</v>
      </c>
      <c r="J47271" s="1" t="s">
        <v>1139</v>
      </c>
      <c r="K47271" s="1">
        <v>1.0</v>
      </c>
      <c r="M47271" s="3">
        <v>42031.0</v>
      </c>
      <c r="N47271" s="3">
        <v>42031.0</v>
      </c>
    </row>
    <row r="47272">
      <c r="A47272" s="1" t="s">
        <v>162609</v>
      </c>
      <c r="B47272" s="1" t="s">
        <v>162610</v>
      </c>
      <c r="C47272" s="2" t="s">
        <v>162611</v>
      </c>
      <c r="E47272" s="1" t="s">
        <v>43</v>
      </c>
      <c r="F47272" s="1" t="s">
        <v>207</v>
      </c>
      <c r="K47272" s="1">
        <v>1.0</v>
      </c>
      <c r="L47272" s="3">
        <v>41155.0</v>
      </c>
      <c r="M47272" s="3">
        <v>42087.0</v>
      </c>
      <c r="N47272" s="3">
        <v>42087.0</v>
      </c>
    </row>
    <row r="47273">
      <c r="A47273" s="1" t="s">
        <v>162612</v>
      </c>
      <c r="B47273" s="1" t="s">
        <v>162613</v>
      </c>
      <c r="C47273" s="2" t="s">
        <v>162614</v>
      </c>
      <c r="D47273" s="1" t="s">
        <v>162615</v>
      </c>
      <c r="E47273" s="1">
        <v>95000.0</v>
      </c>
      <c r="F47273" s="1" t="s">
        <v>18</v>
      </c>
      <c r="G47273" s="1" t="s">
        <v>51</v>
      </c>
      <c r="I47273" s="1" t="s">
        <v>52</v>
      </c>
      <c r="J47273" s="1" t="s">
        <v>11222</v>
      </c>
      <c r="K47273" s="1">
        <v>2.0</v>
      </c>
      <c r="L47273" s="3">
        <v>41944.0</v>
      </c>
      <c r="M47273" s="3">
        <v>41944.0</v>
      </c>
      <c r="N47273" s="3">
        <v>42135.0</v>
      </c>
    </row>
    <row r="47274">
      <c r="A47274" s="1" t="s">
        <v>162616</v>
      </c>
      <c r="B47274" s="1" t="s">
        <v>162617</v>
      </c>
      <c r="C47274" s="2" t="s">
        <v>162618</v>
      </c>
      <c r="D47274" s="1" t="s">
        <v>162619</v>
      </c>
      <c r="E47274" s="1" t="s">
        <v>43</v>
      </c>
      <c r="F47274" s="1" t="s">
        <v>18</v>
      </c>
      <c r="K47274" s="1">
        <v>1.0</v>
      </c>
      <c r="L47274" s="3">
        <v>41913.0</v>
      </c>
      <c r="M47274" s="3">
        <v>41974.0</v>
      </c>
      <c r="N47274" s="3">
        <v>41974.0</v>
      </c>
    </row>
    <row r="47275">
      <c r="A47275" s="1" t="s">
        <v>162620</v>
      </c>
      <c r="B47275" s="2" t="s">
        <v>162621</v>
      </c>
      <c r="C47275" s="2" t="s">
        <v>162622</v>
      </c>
      <c r="D47275" s="1" t="s">
        <v>36</v>
      </c>
      <c r="E47275" s="1">
        <v>840000.0</v>
      </c>
      <c r="F47275" s="1" t="s">
        <v>113</v>
      </c>
      <c r="G47275" s="1" t="s">
        <v>25</v>
      </c>
      <c r="H47275" s="1" t="s">
        <v>64</v>
      </c>
      <c r="I47275" s="1" t="s">
        <v>65</v>
      </c>
      <c r="J47275" s="1" t="s">
        <v>66</v>
      </c>
      <c r="K47275" s="1">
        <v>2.0</v>
      </c>
      <c r="L47275" s="3">
        <v>40909.0</v>
      </c>
      <c r="M47275" s="3">
        <v>40695.0</v>
      </c>
      <c r="N47275" s="3">
        <v>41061.0</v>
      </c>
    </row>
    <row r="47276">
      <c r="A47276" s="1" t="s">
        <v>162623</v>
      </c>
      <c r="B47276" s="1" t="s">
        <v>162624</v>
      </c>
      <c r="C47276" s="2" t="s">
        <v>162625</v>
      </c>
      <c r="D47276" s="1" t="s">
        <v>42</v>
      </c>
      <c r="E47276" s="1">
        <v>2000000.0</v>
      </c>
      <c r="F47276" s="1" t="s">
        <v>18</v>
      </c>
      <c r="G47276" s="1" t="s">
        <v>406</v>
      </c>
      <c r="H47276" s="1">
        <v>40.0</v>
      </c>
      <c r="I47276" s="1" t="s">
        <v>980</v>
      </c>
      <c r="J47276" s="1" t="s">
        <v>980</v>
      </c>
      <c r="K47276" s="1">
        <v>1.0</v>
      </c>
      <c r="M47276" s="3">
        <v>41983.0</v>
      </c>
      <c r="N47276" s="3">
        <v>41983.0</v>
      </c>
    </row>
    <row r="47277">
      <c r="A47277" s="1" t="s">
        <v>162626</v>
      </c>
      <c r="B47277" s="1" t="s">
        <v>162627</v>
      </c>
      <c r="C47277" s="2" t="s">
        <v>162628</v>
      </c>
      <c r="D47277" s="1" t="s">
        <v>162629</v>
      </c>
      <c r="E47277" s="1">
        <v>31774.0</v>
      </c>
      <c r="F47277" s="1" t="s">
        <v>18</v>
      </c>
      <c r="K47277" s="1">
        <v>1.0</v>
      </c>
      <c r="L47277" s="3">
        <v>41493.0</v>
      </c>
      <c r="M47277" s="3">
        <v>41226.0</v>
      </c>
      <c r="N47277" s="3">
        <v>41226.0</v>
      </c>
    </row>
    <row r="47278">
      <c r="A47278" s="1" t="s">
        <v>162630</v>
      </c>
      <c r="B47278" s="1" t="s">
        <v>162631</v>
      </c>
      <c r="C47278" s="2" t="s">
        <v>162632</v>
      </c>
      <c r="D47278" s="1" t="s">
        <v>162633</v>
      </c>
      <c r="E47278" s="1">
        <v>12500.0</v>
      </c>
      <c r="F47278" s="1" t="s">
        <v>18</v>
      </c>
      <c r="G47278" s="1" t="s">
        <v>8712</v>
      </c>
      <c r="H47278" s="1">
        <v>15.0</v>
      </c>
      <c r="I47278" s="1" t="s">
        <v>8713</v>
      </c>
      <c r="J47278" s="1" t="s">
        <v>8713</v>
      </c>
      <c r="K47278" s="1">
        <v>1.0</v>
      </c>
      <c r="L47278" s="3">
        <v>41579.0</v>
      </c>
      <c r="M47278" s="3">
        <v>41548.0</v>
      </c>
      <c r="N47278" s="3">
        <v>41548.0</v>
      </c>
    </row>
    <row r="47279">
      <c r="A47279" s="1" t="s">
        <v>162634</v>
      </c>
      <c r="B47279" s="1" t="s">
        <v>162635</v>
      </c>
      <c r="C47279" s="2" t="s">
        <v>162636</v>
      </c>
      <c r="D47279" s="1" t="s">
        <v>162637</v>
      </c>
      <c r="E47279" s="1" t="s">
        <v>43</v>
      </c>
      <c r="F47279" s="1" t="s">
        <v>113</v>
      </c>
      <c r="G47279" s="1" t="s">
        <v>341</v>
      </c>
      <c r="H47279" s="1">
        <v>11.0</v>
      </c>
      <c r="I47279" s="1" t="s">
        <v>497</v>
      </c>
      <c r="J47279" s="1" t="s">
        <v>497</v>
      </c>
      <c r="K47279" s="1">
        <v>1.0</v>
      </c>
      <c r="L47279" s="3">
        <v>41330.0</v>
      </c>
      <c r="M47279" s="3">
        <v>41883.0</v>
      </c>
      <c r="N47279" s="3">
        <v>41883.0</v>
      </c>
    </row>
    <row r="47280">
      <c r="A47280" s="1" t="s">
        <v>162638</v>
      </c>
      <c r="B47280" s="1" t="s">
        <v>162639</v>
      </c>
      <c r="C47280" s="2" t="s">
        <v>162640</v>
      </c>
      <c r="D47280" s="1" t="s">
        <v>162641</v>
      </c>
      <c r="E47280" s="1" t="s">
        <v>43</v>
      </c>
      <c r="F47280" s="1" t="s">
        <v>18</v>
      </c>
      <c r="G47280" s="1" t="s">
        <v>57</v>
      </c>
      <c r="H47280" s="1" t="s">
        <v>3339</v>
      </c>
      <c r="I47280" s="1" t="s">
        <v>3340</v>
      </c>
      <c r="J47280" s="1" t="s">
        <v>3341</v>
      </c>
      <c r="K47280" s="1">
        <v>1.0</v>
      </c>
      <c r="M47280" s="3">
        <v>41764.0</v>
      </c>
      <c r="N47280" s="3">
        <v>41764.0</v>
      </c>
    </row>
    <row r="47281">
      <c r="A47281" s="1" t="s">
        <v>162642</v>
      </c>
      <c r="B47281" s="1" t="s">
        <v>162643</v>
      </c>
      <c r="C47281" s="2" t="s">
        <v>162644</v>
      </c>
      <c r="D47281" s="1" t="s">
        <v>63</v>
      </c>
      <c r="E47281" s="1" t="s">
        <v>43</v>
      </c>
      <c r="F47281" s="1" t="s">
        <v>18</v>
      </c>
      <c r="G47281" s="1" t="s">
        <v>57</v>
      </c>
      <c r="H47281" s="1" t="s">
        <v>202</v>
      </c>
      <c r="I47281" s="1" t="s">
        <v>12004</v>
      </c>
      <c r="J47281" s="1" t="s">
        <v>12004</v>
      </c>
      <c r="K47281" s="1">
        <v>1.0</v>
      </c>
      <c r="L47281" s="3">
        <v>36526.0</v>
      </c>
      <c r="M47281" s="3">
        <v>39349.0</v>
      </c>
      <c r="N47281" s="3">
        <v>39349.0</v>
      </c>
    </row>
    <row r="47282">
      <c r="A47282" s="1" t="s">
        <v>162645</v>
      </c>
      <c r="B47282" s="1" t="s">
        <v>162646</v>
      </c>
      <c r="C47282" s="2" t="s">
        <v>162647</v>
      </c>
      <c r="D47282" s="1" t="s">
        <v>42</v>
      </c>
      <c r="E47282" s="1">
        <v>415000.0</v>
      </c>
      <c r="F47282" s="1" t="s">
        <v>18</v>
      </c>
      <c r="G47282" s="1" t="s">
        <v>25</v>
      </c>
      <c r="H47282" s="1" t="s">
        <v>1011</v>
      </c>
      <c r="I47282" s="1" t="s">
        <v>8822</v>
      </c>
      <c r="J47282" s="1" t="s">
        <v>8822</v>
      </c>
      <c r="K47282" s="1">
        <v>2.0</v>
      </c>
      <c r="L47282" s="3">
        <v>40179.0</v>
      </c>
      <c r="M47282" s="3">
        <v>41127.0</v>
      </c>
      <c r="N47282" s="3">
        <v>41274.0</v>
      </c>
    </row>
    <row r="47283">
      <c r="A47283" s="1" t="s">
        <v>162648</v>
      </c>
      <c r="B47283" s="1" t="s">
        <v>162649</v>
      </c>
      <c r="C47283" s="2" t="s">
        <v>162650</v>
      </c>
      <c r="D47283" s="1" t="s">
        <v>162651</v>
      </c>
      <c r="E47283" s="1" t="s">
        <v>43</v>
      </c>
      <c r="F47283" s="1" t="s">
        <v>18</v>
      </c>
      <c r="G47283" s="1" t="s">
        <v>25</v>
      </c>
      <c r="H47283" s="1" t="s">
        <v>1352</v>
      </c>
      <c r="I47283" s="1" t="s">
        <v>3469</v>
      </c>
      <c r="J47283" s="1" t="s">
        <v>3469</v>
      </c>
      <c r="K47283" s="1">
        <v>1.0</v>
      </c>
      <c r="M47283" s="3">
        <v>42135.0</v>
      </c>
      <c r="N47283" s="3">
        <v>42135.0</v>
      </c>
    </row>
    <row r="47284">
      <c r="A47284" s="1" t="s">
        <v>162652</v>
      </c>
      <c r="B47284" s="1" t="s">
        <v>162653</v>
      </c>
      <c r="C47284" s="2" t="s">
        <v>162654</v>
      </c>
      <c r="D47284" s="1" t="s">
        <v>3372</v>
      </c>
      <c r="E47284" s="1">
        <v>3300000.0</v>
      </c>
      <c r="F47284" s="1" t="s">
        <v>18</v>
      </c>
      <c r="G47284" s="1" t="s">
        <v>25</v>
      </c>
      <c r="H47284" s="1" t="s">
        <v>106</v>
      </c>
      <c r="I47284" s="1" t="s">
        <v>107</v>
      </c>
      <c r="J47284" s="1" t="s">
        <v>108</v>
      </c>
      <c r="K47284" s="1">
        <v>1.0</v>
      </c>
      <c r="L47284" s="3">
        <v>40544.0</v>
      </c>
      <c r="M47284" s="3">
        <v>41702.0</v>
      </c>
      <c r="N47284" s="3">
        <v>41702.0</v>
      </c>
    </row>
    <row r="47285">
      <c r="A47285" s="1" t="s">
        <v>162655</v>
      </c>
      <c r="B47285" s="1" t="s">
        <v>162656</v>
      </c>
      <c r="C47285" s="2" t="s">
        <v>162657</v>
      </c>
      <c r="D47285" s="1" t="s">
        <v>56</v>
      </c>
      <c r="E47285" s="1">
        <v>5346050.0</v>
      </c>
      <c r="F47285" s="1" t="s">
        <v>18</v>
      </c>
      <c r="G47285" s="1" t="s">
        <v>25</v>
      </c>
      <c r="H47285" s="1" t="s">
        <v>1234</v>
      </c>
      <c r="I47285" s="1" t="s">
        <v>1235</v>
      </c>
      <c r="J47285" s="1" t="s">
        <v>9785</v>
      </c>
      <c r="K47285" s="1">
        <v>4.0</v>
      </c>
      <c r="L47285" s="3">
        <v>39448.0</v>
      </c>
      <c r="M47285" s="3">
        <v>41453.0</v>
      </c>
      <c r="N47285" s="3">
        <v>42328.0</v>
      </c>
    </row>
    <row r="47286">
      <c r="A47286" s="1" t="s">
        <v>162658</v>
      </c>
      <c r="B47286" s="1" t="s">
        <v>162659</v>
      </c>
      <c r="C47286" s="2" t="s">
        <v>162660</v>
      </c>
      <c r="D47286" s="1" t="s">
        <v>7496</v>
      </c>
      <c r="E47286" s="1" t="s">
        <v>43</v>
      </c>
      <c r="F47286" s="1" t="s">
        <v>18</v>
      </c>
      <c r="K47286" s="1">
        <v>1.0</v>
      </c>
      <c r="M47286" s="3">
        <v>41234.0</v>
      </c>
      <c r="N47286" s="3">
        <v>41234.0</v>
      </c>
    </row>
    <row r="47287">
      <c r="A47287" s="1" t="s">
        <v>162661</v>
      </c>
      <c r="B47287" s="1" t="s">
        <v>162662</v>
      </c>
      <c r="C47287" s="2" t="s">
        <v>162663</v>
      </c>
      <c r="D47287" s="1" t="s">
        <v>162664</v>
      </c>
      <c r="E47287" s="1">
        <v>1740415.0</v>
      </c>
      <c r="F47287" s="1" t="s">
        <v>18</v>
      </c>
      <c r="G47287" s="1" t="s">
        <v>165</v>
      </c>
      <c r="H47287" s="1" t="s">
        <v>1454</v>
      </c>
      <c r="I47287" s="1" t="s">
        <v>1229</v>
      </c>
      <c r="J47287" s="1" t="s">
        <v>162665</v>
      </c>
      <c r="K47287" s="1">
        <v>2.0</v>
      </c>
      <c r="M47287" s="3">
        <v>41315.0</v>
      </c>
      <c r="N47287" s="3">
        <v>41796.0</v>
      </c>
    </row>
    <row r="47288">
      <c r="A47288" s="1" t="s">
        <v>162666</v>
      </c>
      <c r="B47288" s="1" t="s">
        <v>162667</v>
      </c>
      <c r="C47288" s="2" t="s">
        <v>162668</v>
      </c>
      <c r="D47288" s="1" t="s">
        <v>162669</v>
      </c>
      <c r="E47288" s="1">
        <v>156240.0</v>
      </c>
      <c r="F47288" s="1" t="s">
        <v>18</v>
      </c>
      <c r="G47288" s="1" t="s">
        <v>347</v>
      </c>
      <c r="H47288" s="1">
        <v>7.0</v>
      </c>
      <c r="I47288" s="1" t="s">
        <v>762</v>
      </c>
      <c r="J47288" s="1" t="s">
        <v>762</v>
      </c>
      <c r="K47288" s="1">
        <v>1.0</v>
      </c>
      <c r="L47288" s="3">
        <v>40431.0</v>
      </c>
      <c r="M47288" s="3">
        <v>39114.0</v>
      </c>
      <c r="N47288" s="3">
        <v>39114.0</v>
      </c>
    </row>
    <row r="47289">
      <c r="A47289" s="1" t="s">
        <v>162670</v>
      </c>
      <c r="B47289" s="1" t="s">
        <v>162671</v>
      </c>
      <c r="C47289" s="2" t="s">
        <v>162672</v>
      </c>
      <c r="D47289" s="1" t="s">
        <v>162673</v>
      </c>
      <c r="E47289" s="1" t="s">
        <v>43</v>
      </c>
      <c r="F47289" s="1" t="s">
        <v>18</v>
      </c>
      <c r="G47289" s="1" t="s">
        <v>1062</v>
      </c>
      <c r="H47289" s="1">
        <v>8.0</v>
      </c>
      <c r="I47289" s="1" t="s">
        <v>1698</v>
      </c>
      <c r="J47289" s="1" t="s">
        <v>162674</v>
      </c>
      <c r="K47289" s="1">
        <v>1.0</v>
      </c>
      <c r="L47289" s="3">
        <v>41680.0</v>
      </c>
      <c r="M47289" s="3">
        <v>41671.0</v>
      </c>
      <c r="N47289" s="3">
        <v>41671.0</v>
      </c>
    </row>
    <row r="47290">
      <c r="A47290" s="1" t="s">
        <v>162675</v>
      </c>
      <c r="B47290" s="1" t="s">
        <v>162676</v>
      </c>
      <c r="C47290" s="2" t="s">
        <v>162677</v>
      </c>
      <c r="E47290" s="1" t="s">
        <v>43</v>
      </c>
      <c r="F47290" s="1" t="s">
        <v>207</v>
      </c>
      <c r="G47290" s="1" t="s">
        <v>1126</v>
      </c>
      <c r="H47290" s="1">
        <v>24.0</v>
      </c>
      <c r="I47290" s="1" t="s">
        <v>1294</v>
      </c>
      <c r="J47290" s="1" t="s">
        <v>126223</v>
      </c>
      <c r="K47290" s="1">
        <v>1.0</v>
      </c>
      <c r="M47290" s="3">
        <v>41886.0</v>
      </c>
      <c r="N47290" s="3">
        <v>41886.0</v>
      </c>
    </row>
    <row r="47291">
      <c r="A47291" s="1" t="s">
        <v>162678</v>
      </c>
      <c r="B47291" s="1" t="s">
        <v>162679</v>
      </c>
      <c r="C47291" s="2" t="s">
        <v>162680</v>
      </c>
      <c r="D47291" s="1" t="s">
        <v>3932</v>
      </c>
      <c r="E47291" s="1">
        <v>9298870.0</v>
      </c>
      <c r="F47291" s="1" t="s">
        <v>18</v>
      </c>
      <c r="G47291" s="1" t="s">
        <v>165</v>
      </c>
      <c r="H47291" s="1" t="s">
        <v>166</v>
      </c>
      <c r="I47291" s="1" t="s">
        <v>167</v>
      </c>
      <c r="J47291" s="1" t="s">
        <v>162681</v>
      </c>
      <c r="K47291" s="1">
        <v>1.0</v>
      </c>
      <c r="M47291" s="3">
        <v>41332.0</v>
      </c>
      <c r="N47291" s="3">
        <v>41332.0</v>
      </c>
    </row>
    <row r="47292">
      <c r="A47292" s="1" t="s">
        <v>162682</v>
      </c>
      <c r="B47292" s="1" t="s">
        <v>162683</v>
      </c>
      <c r="C47292" s="2" t="s">
        <v>162684</v>
      </c>
      <c r="D47292" s="1" t="s">
        <v>264</v>
      </c>
      <c r="E47292" s="1">
        <v>2.25E7</v>
      </c>
      <c r="F47292" s="1" t="s">
        <v>18</v>
      </c>
      <c r="G47292" s="1" t="s">
        <v>25</v>
      </c>
      <c r="H47292" s="1" t="s">
        <v>64</v>
      </c>
      <c r="I47292" s="1" t="s">
        <v>65</v>
      </c>
      <c r="J47292" s="1" t="s">
        <v>71</v>
      </c>
      <c r="K47292" s="1">
        <v>3.0</v>
      </c>
      <c r="L47292" s="3">
        <v>36526.0</v>
      </c>
      <c r="M47292" s="3">
        <v>39672.0</v>
      </c>
      <c r="N47292" s="3">
        <v>41534.0</v>
      </c>
    </row>
    <row r="47293">
      <c r="A47293" s="1" t="s">
        <v>162685</v>
      </c>
      <c r="B47293" s="2" t="s">
        <v>162686</v>
      </c>
      <c r="C47293" s="2" t="s">
        <v>162687</v>
      </c>
      <c r="D47293" s="1" t="s">
        <v>162688</v>
      </c>
      <c r="E47293" s="1" t="s">
        <v>43</v>
      </c>
      <c r="F47293" s="1" t="s">
        <v>18</v>
      </c>
      <c r="G47293" s="1" t="s">
        <v>1126</v>
      </c>
      <c r="H47293" s="1">
        <v>24.0</v>
      </c>
      <c r="I47293" s="1" t="s">
        <v>12585</v>
      </c>
      <c r="J47293" s="1" t="s">
        <v>12585</v>
      </c>
      <c r="K47293" s="1">
        <v>1.0</v>
      </c>
      <c r="L47293" s="3">
        <v>40695.0</v>
      </c>
      <c r="M47293" s="3">
        <v>40695.0</v>
      </c>
      <c r="N47293" s="3">
        <v>40695.0</v>
      </c>
    </row>
    <row r="47294">
      <c r="A47294" s="1" t="s">
        <v>162689</v>
      </c>
      <c r="B47294" s="1" t="s">
        <v>162690</v>
      </c>
      <c r="C47294" s="2" t="s">
        <v>162691</v>
      </c>
      <c r="D47294" s="1" t="s">
        <v>162692</v>
      </c>
      <c r="E47294" s="1">
        <v>1.7E7</v>
      </c>
      <c r="F47294" s="1" t="s">
        <v>113</v>
      </c>
      <c r="G47294" s="1" t="s">
        <v>57</v>
      </c>
      <c r="H47294" s="1" t="s">
        <v>58</v>
      </c>
      <c r="I47294" s="1" t="s">
        <v>59</v>
      </c>
      <c r="J47294" s="1" t="s">
        <v>59</v>
      </c>
      <c r="K47294" s="1">
        <v>3.0</v>
      </c>
      <c r="L47294" s="3">
        <v>39464.0</v>
      </c>
      <c r="M47294" s="3">
        <v>40926.0</v>
      </c>
      <c r="N47294" s="3">
        <v>41752.0</v>
      </c>
    </row>
    <row r="47295">
      <c r="A47295" s="1" t="s">
        <v>162693</v>
      </c>
      <c r="B47295" s="1" t="s">
        <v>162694</v>
      </c>
      <c r="C47295" s="2" t="s">
        <v>162695</v>
      </c>
      <c r="D47295" s="1" t="s">
        <v>162696</v>
      </c>
      <c r="E47295" s="1">
        <v>2.0E7</v>
      </c>
      <c r="F47295" s="1" t="s">
        <v>18</v>
      </c>
      <c r="G47295" s="1" t="s">
        <v>25</v>
      </c>
      <c r="H47295" s="1" t="s">
        <v>808</v>
      </c>
      <c r="I47295" s="1" t="s">
        <v>809</v>
      </c>
      <c r="J47295" s="1" t="s">
        <v>4282</v>
      </c>
      <c r="K47295" s="1">
        <v>1.0</v>
      </c>
      <c r="L47295" s="3">
        <v>39083.0</v>
      </c>
      <c r="M47295" s="3">
        <v>41298.0</v>
      </c>
      <c r="N47295" s="3">
        <v>41298.0</v>
      </c>
    </row>
    <row r="47296">
      <c r="A47296" s="1" t="s">
        <v>162697</v>
      </c>
      <c r="B47296" s="1" t="s">
        <v>162698</v>
      </c>
      <c r="C47296" s="2" t="s">
        <v>162699</v>
      </c>
      <c r="D47296" s="1" t="s">
        <v>100433</v>
      </c>
      <c r="E47296" s="1">
        <v>1.6E7</v>
      </c>
      <c r="F47296" s="1" t="s">
        <v>113</v>
      </c>
      <c r="G47296" s="1" t="s">
        <v>25</v>
      </c>
      <c r="H47296" s="1" t="s">
        <v>64</v>
      </c>
      <c r="I47296" s="1" t="s">
        <v>65</v>
      </c>
      <c r="J47296" s="1" t="s">
        <v>66</v>
      </c>
      <c r="K47296" s="1">
        <v>1.0</v>
      </c>
      <c r="L47296" s="3">
        <v>37257.0</v>
      </c>
      <c r="M47296" s="3">
        <v>38837.0</v>
      </c>
      <c r="N47296" s="3">
        <v>38837.0</v>
      </c>
    </row>
    <row r="47297">
      <c r="A47297" s="1" t="s">
        <v>162700</v>
      </c>
      <c r="B47297" s="1" t="s">
        <v>162701</v>
      </c>
      <c r="C47297" s="2" t="s">
        <v>162702</v>
      </c>
      <c r="D47297" s="1" t="s">
        <v>741</v>
      </c>
      <c r="E47297" s="1">
        <v>352500.0</v>
      </c>
      <c r="F47297" s="1" t="s">
        <v>18</v>
      </c>
      <c r="G47297" s="1" t="s">
        <v>25</v>
      </c>
      <c r="H47297" s="1" t="s">
        <v>1234</v>
      </c>
      <c r="I47297" s="1" t="s">
        <v>1235</v>
      </c>
      <c r="J47297" s="1" t="s">
        <v>1235</v>
      </c>
      <c r="K47297" s="1">
        <v>2.0</v>
      </c>
      <c r="L47297" s="3">
        <v>38718.0</v>
      </c>
      <c r="M47297" s="3">
        <v>41359.0</v>
      </c>
      <c r="N47297" s="3">
        <v>41590.0</v>
      </c>
    </row>
    <row r="47298">
      <c r="A47298" s="1" t="s">
        <v>162703</v>
      </c>
      <c r="B47298" s="1" t="s">
        <v>162704</v>
      </c>
      <c r="C47298" s="2" t="s">
        <v>162705</v>
      </c>
      <c r="D47298" s="1" t="s">
        <v>4544</v>
      </c>
      <c r="E47298" s="1">
        <v>1.5E7</v>
      </c>
      <c r="F47298" s="1" t="s">
        <v>18</v>
      </c>
      <c r="G47298" s="1" t="s">
        <v>25</v>
      </c>
      <c r="H47298" s="1" t="s">
        <v>64</v>
      </c>
      <c r="I47298" s="1" t="s">
        <v>65</v>
      </c>
      <c r="J47298" s="1" t="s">
        <v>271</v>
      </c>
      <c r="K47298" s="1">
        <v>1.0</v>
      </c>
      <c r="M47298" s="3">
        <v>42107.0</v>
      </c>
      <c r="N47298" s="3">
        <v>42107.0</v>
      </c>
    </row>
    <row r="47299">
      <c r="A47299" s="1" t="s">
        <v>162706</v>
      </c>
      <c r="B47299" s="1" t="s">
        <v>162707</v>
      </c>
      <c r="C47299" s="2" t="s">
        <v>162708</v>
      </c>
      <c r="D47299" s="1" t="s">
        <v>42</v>
      </c>
      <c r="E47299" s="1">
        <v>1715000.0</v>
      </c>
      <c r="F47299" s="1" t="s">
        <v>18</v>
      </c>
      <c r="G47299" s="1" t="s">
        <v>25</v>
      </c>
      <c r="H47299" s="1" t="s">
        <v>142</v>
      </c>
      <c r="I47299" s="1" t="s">
        <v>143</v>
      </c>
      <c r="J47299" s="1" t="s">
        <v>143</v>
      </c>
      <c r="K47299" s="1">
        <v>2.0</v>
      </c>
      <c r="L47299" s="3">
        <v>41275.0</v>
      </c>
      <c r="M47299" s="3">
        <v>41928.0</v>
      </c>
      <c r="N47299" s="3">
        <v>42222.0</v>
      </c>
    </row>
    <row r="47300">
      <c r="A47300" s="1" t="s">
        <v>162709</v>
      </c>
      <c r="B47300" s="1" t="s">
        <v>162710</v>
      </c>
      <c r="C47300" s="2" t="s">
        <v>162711</v>
      </c>
      <c r="D47300" s="1" t="s">
        <v>42</v>
      </c>
      <c r="E47300" s="1">
        <v>1.2E7</v>
      </c>
      <c r="F47300" s="1" t="s">
        <v>207</v>
      </c>
      <c r="G47300" s="1" t="s">
        <v>25</v>
      </c>
      <c r="H47300" s="1" t="s">
        <v>644</v>
      </c>
      <c r="I47300" s="1" t="s">
        <v>645</v>
      </c>
      <c r="J47300" s="1" t="s">
        <v>7483</v>
      </c>
      <c r="K47300" s="1">
        <v>2.0</v>
      </c>
      <c r="L47300" s="3">
        <v>38353.0</v>
      </c>
      <c r="M47300" s="3">
        <v>38758.0</v>
      </c>
      <c r="N47300" s="3">
        <v>39118.0</v>
      </c>
    </row>
    <row r="47301">
      <c r="A47301" s="1" t="s">
        <v>162712</v>
      </c>
      <c r="B47301" s="1" t="s">
        <v>162713</v>
      </c>
      <c r="C47301" s="2" t="s">
        <v>162714</v>
      </c>
      <c r="D47301" s="1" t="s">
        <v>162715</v>
      </c>
      <c r="E47301" s="1">
        <v>3.29E7</v>
      </c>
      <c r="F47301" s="1" t="s">
        <v>18</v>
      </c>
      <c r="G47301" s="1" t="s">
        <v>25</v>
      </c>
      <c r="H47301" s="1" t="s">
        <v>158</v>
      </c>
      <c r="I47301" s="1" t="s">
        <v>244</v>
      </c>
      <c r="J47301" s="1" t="s">
        <v>24044</v>
      </c>
      <c r="K47301" s="1">
        <v>4.0</v>
      </c>
      <c r="L47301" s="3">
        <v>39814.0</v>
      </c>
      <c r="M47301" s="3">
        <v>39995.0</v>
      </c>
      <c r="N47301" s="3">
        <v>42110.0</v>
      </c>
    </row>
    <row r="47302">
      <c r="A47302" s="1" t="s">
        <v>162716</v>
      </c>
      <c r="B47302" s="1" t="s">
        <v>162717</v>
      </c>
      <c r="D47302" s="1" t="s">
        <v>4907</v>
      </c>
      <c r="E47302" s="1">
        <v>250000.0</v>
      </c>
      <c r="F47302" s="1" t="s">
        <v>18</v>
      </c>
      <c r="G47302" s="1" t="s">
        <v>25</v>
      </c>
      <c r="H47302" s="1" t="s">
        <v>808</v>
      </c>
      <c r="I47302" s="1" t="s">
        <v>809</v>
      </c>
      <c r="J47302" s="1" t="s">
        <v>809</v>
      </c>
      <c r="K47302" s="1">
        <v>1.0</v>
      </c>
      <c r="M47302" s="3">
        <v>40939.0</v>
      </c>
      <c r="N47302" s="3">
        <v>40939.0</v>
      </c>
    </row>
    <row r="47303">
      <c r="A47303" s="1" t="s">
        <v>162718</v>
      </c>
      <c r="B47303" s="2" t="s">
        <v>162719</v>
      </c>
      <c r="C47303" s="2" t="s">
        <v>162720</v>
      </c>
      <c r="D47303" s="1" t="s">
        <v>75</v>
      </c>
      <c r="E47303" s="1">
        <v>195000.0</v>
      </c>
      <c r="F47303" s="1" t="s">
        <v>18</v>
      </c>
      <c r="G47303" s="1" t="s">
        <v>76</v>
      </c>
      <c r="H47303" s="1">
        <v>12.0</v>
      </c>
      <c r="I47303" s="1" t="s">
        <v>77</v>
      </c>
      <c r="J47303" s="1" t="s">
        <v>77</v>
      </c>
      <c r="K47303" s="1">
        <v>5.0</v>
      </c>
      <c r="L47303" s="3">
        <v>41584.0</v>
      </c>
      <c r="M47303" s="3">
        <v>41640.0</v>
      </c>
      <c r="N47303" s="3">
        <v>42170.0</v>
      </c>
    </row>
    <row r="47304">
      <c r="A47304" s="1" t="s">
        <v>162721</v>
      </c>
      <c r="B47304" s="1" t="s">
        <v>162722</v>
      </c>
      <c r="C47304" s="2" t="s">
        <v>162723</v>
      </c>
      <c r="D47304" s="1" t="s">
        <v>42</v>
      </c>
      <c r="E47304" s="1">
        <v>713450.0</v>
      </c>
      <c r="F47304" s="1" t="s">
        <v>18</v>
      </c>
      <c r="K47304" s="1">
        <v>1.0</v>
      </c>
      <c r="M47304" s="3">
        <v>40021.0</v>
      </c>
      <c r="N47304" s="3">
        <v>40021.0</v>
      </c>
    </row>
    <row r="47305">
      <c r="A47305" s="1" t="s">
        <v>162724</v>
      </c>
      <c r="B47305" s="1" t="s">
        <v>162725</v>
      </c>
      <c r="C47305" s="2" t="s">
        <v>162726</v>
      </c>
      <c r="D47305" s="1" t="s">
        <v>162727</v>
      </c>
      <c r="E47305" s="1">
        <v>300000.0</v>
      </c>
      <c r="F47305" s="1" t="s">
        <v>18</v>
      </c>
      <c r="G47305" s="1" t="s">
        <v>25</v>
      </c>
      <c r="H47305" s="1" t="s">
        <v>527</v>
      </c>
      <c r="I47305" s="1" t="s">
        <v>528</v>
      </c>
      <c r="J47305" s="1" t="s">
        <v>529</v>
      </c>
      <c r="K47305" s="1">
        <v>1.0</v>
      </c>
      <c r="L47305" s="3">
        <v>40817.0</v>
      </c>
      <c r="M47305" s="3">
        <v>40909.0</v>
      </c>
      <c r="N47305" s="3">
        <v>40909.0</v>
      </c>
    </row>
    <row r="47306">
      <c r="A47306" s="1" t="s">
        <v>162728</v>
      </c>
      <c r="B47306" s="1" t="s">
        <v>162729</v>
      </c>
      <c r="C47306" s="2" t="s">
        <v>162730</v>
      </c>
      <c r="D47306" s="1" t="s">
        <v>75</v>
      </c>
      <c r="E47306" s="1">
        <v>50000.0</v>
      </c>
      <c r="F47306" s="1" t="s">
        <v>18</v>
      </c>
      <c r="G47306" s="1" t="s">
        <v>25</v>
      </c>
      <c r="H47306" s="1" t="s">
        <v>158</v>
      </c>
      <c r="I47306" s="1" t="s">
        <v>244</v>
      </c>
      <c r="J47306" s="1" t="s">
        <v>244</v>
      </c>
      <c r="K47306" s="1">
        <v>1.0</v>
      </c>
      <c r="L47306" s="3">
        <v>40756.0</v>
      </c>
      <c r="M47306" s="3">
        <v>41000.0</v>
      </c>
      <c r="N47306" s="3">
        <v>41000.0</v>
      </c>
    </row>
    <row r="47307">
      <c r="A47307" s="1" t="s">
        <v>162731</v>
      </c>
      <c r="B47307" s="1" t="s">
        <v>162732</v>
      </c>
      <c r="C47307" s="2" t="s">
        <v>162733</v>
      </c>
      <c r="D47307" s="1" t="s">
        <v>162734</v>
      </c>
      <c r="E47307" s="1">
        <v>50000.0</v>
      </c>
      <c r="F47307" s="1" t="s">
        <v>18</v>
      </c>
      <c r="G47307" s="1" t="s">
        <v>25</v>
      </c>
      <c r="H47307" s="1" t="s">
        <v>64</v>
      </c>
      <c r="I47307" s="1" t="s">
        <v>65</v>
      </c>
      <c r="J47307" s="1" t="s">
        <v>71</v>
      </c>
      <c r="K47307" s="1">
        <v>1.0</v>
      </c>
      <c r="L47307" s="3">
        <v>40774.0</v>
      </c>
      <c r="M47307" s="3">
        <v>41205.0</v>
      </c>
      <c r="N47307" s="3">
        <v>41205.0</v>
      </c>
    </row>
    <row r="47308">
      <c r="A47308" s="1" t="s">
        <v>162735</v>
      </c>
      <c r="B47308" s="1" t="s">
        <v>162736</v>
      </c>
      <c r="D47308" s="1" t="s">
        <v>2966</v>
      </c>
      <c r="E47308" s="1" t="s">
        <v>43</v>
      </c>
      <c r="F47308" s="1" t="s">
        <v>18</v>
      </c>
      <c r="G47308" s="1" t="s">
        <v>25</v>
      </c>
      <c r="H47308" s="1" t="s">
        <v>64</v>
      </c>
      <c r="I47308" s="1" t="s">
        <v>1221</v>
      </c>
      <c r="J47308" s="1" t="s">
        <v>1221</v>
      </c>
      <c r="K47308" s="1">
        <v>1.0</v>
      </c>
      <c r="L47308" s="3">
        <v>42035.0</v>
      </c>
      <c r="M47308" s="3">
        <v>42035.0</v>
      </c>
      <c r="N47308" s="3">
        <v>42035.0</v>
      </c>
    </row>
    <row r="47309">
      <c r="A47309" s="1" t="s">
        <v>162737</v>
      </c>
      <c r="B47309" s="1" t="s">
        <v>162738</v>
      </c>
      <c r="C47309" s="2" t="s">
        <v>162739</v>
      </c>
      <c r="D47309" s="1" t="s">
        <v>357</v>
      </c>
      <c r="E47309" s="1">
        <v>2.695E7</v>
      </c>
      <c r="F47309" s="1" t="s">
        <v>18</v>
      </c>
      <c r="G47309" s="1" t="s">
        <v>25</v>
      </c>
      <c r="H47309" s="1" t="s">
        <v>1234</v>
      </c>
      <c r="I47309" s="1" t="s">
        <v>1235</v>
      </c>
      <c r="J47309" s="1" t="s">
        <v>11031</v>
      </c>
      <c r="K47309" s="1">
        <v>2.0</v>
      </c>
      <c r="L47309" s="3">
        <v>40544.0</v>
      </c>
      <c r="M47309" s="3">
        <v>41712.0</v>
      </c>
      <c r="N47309" s="3">
        <v>42143.0</v>
      </c>
    </row>
    <row r="47310">
      <c r="A47310" s="1" t="s">
        <v>162740</v>
      </c>
      <c r="B47310" s="1" t="s">
        <v>162741</v>
      </c>
      <c r="C47310" s="2" t="s">
        <v>162742</v>
      </c>
      <c r="D47310" s="1" t="s">
        <v>1450</v>
      </c>
      <c r="E47310" s="1">
        <v>20000.0</v>
      </c>
      <c r="F47310" s="1" t="s">
        <v>18</v>
      </c>
      <c r="K47310" s="1">
        <v>1.0</v>
      </c>
      <c r="M47310" s="3">
        <v>41839.0</v>
      </c>
      <c r="N47310" s="3">
        <v>41839.0</v>
      </c>
    </row>
    <row r="47311">
      <c r="A47311" s="1" t="s">
        <v>162743</v>
      </c>
      <c r="B47311" s="1" t="s">
        <v>162744</v>
      </c>
      <c r="C47311" s="2" t="s">
        <v>162745</v>
      </c>
      <c r="D47311" s="1" t="s">
        <v>1247</v>
      </c>
      <c r="E47311" s="1">
        <v>1.6000008E7</v>
      </c>
      <c r="F47311" s="1" t="s">
        <v>689</v>
      </c>
      <c r="G47311" s="1" t="s">
        <v>25</v>
      </c>
      <c r="H47311" s="1" t="s">
        <v>1011</v>
      </c>
      <c r="I47311" s="1" t="s">
        <v>1012</v>
      </c>
      <c r="J47311" s="1" t="s">
        <v>1472</v>
      </c>
      <c r="K47311" s="1">
        <v>1.0</v>
      </c>
      <c r="M47311" s="3">
        <v>42198.0</v>
      </c>
      <c r="N47311" s="3">
        <v>42198.0</v>
      </c>
    </row>
    <row r="47312">
      <c r="A47312" s="1" t="s">
        <v>162746</v>
      </c>
      <c r="B47312" s="1" t="s">
        <v>162747</v>
      </c>
      <c r="C47312" s="2" t="s">
        <v>162748</v>
      </c>
      <c r="D47312" s="1" t="s">
        <v>162749</v>
      </c>
      <c r="E47312" s="1">
        <v>75000.0</v>
      </c>
      <c r="F47312" s="1" t="s">
        <v>18</v>
      </c>
      <c r="G47312" s="1" t="s">
        <v>25</v>
      </c>
      <c r="H47312" s="1" t="s">
        <v>298</v>
      </c>
      <c r="I47312" s="1" t="s">
        <v>299</v>
      </c>
      <c r="J47312" s="1" t="s">
        <v>299</v>
      </c>
      <c r="K47312" s="1">
        <v>2.0</v>
      </c>
      <c r="L47312" s="3">
        <v>41618.0</v>
      </c>
      <c r="M47312" s="3">
        <v>41327.0</v>
      </c>
      <c r="N47312" s="3">
        <v>41640.0</v>
      </c>
    </row>
    <row r="47313">
      <c r="A47313" s="1" t="s">
        <v>162750</v>
      </c>
      <c r="B47313" s="2" t="s">
        <v>162751</v>
      </c>
      <c r="C47313" s="2" t="s">
        <v>162752</v>
      </c>
      <c r="D47313" s="1" t="s">
        <v>2326</v>
      </c>
      <c r="E47313" s="1">
        <v>800000.0</v>
      </c>
      <c r="F47313" s="1" t="s">
        <v>18</v>
      </c>
      <c r="G47313" s="1" t="s">
        <v>51</v>
      </c>
      <c r="I47313" s="1" t="s">
        <v>52</v>
      </c>
      <c r="J47313" s="1" t="s">
        <v>52</v>
      </c>
      <c r="K47313" s="1">
        <v>1.0</v>
      </c>
      <c r="L47313" s="3">
        <v>39448.0</v>
      </c>
      <c r="M47313" s="3">
        <v>38777.0</v>
      </c>
      <c r="N47313" s="3">
        <v>38777.0</v>
      </c>
    </row>
    <row r="47314">
      <c r="A47314" s="1" t="s">
        <v>162753</v>
      </c>
      <c r="B47314" s="2" t="s">
        <v>162754</v>
      </c>
      <c r="C47314" s="2" t="s">
        <v>162755</v>
      </c>
      <c r="D47314" s="1" t="s">
        <v>162756</v>
      </c>
      <c r="E47314" s="1" t="s">
        <v>43</v>
      </c>
      <c r="F47314" s="1" t="s">
        <v>18</v>
      </c>
      <c r="G47314" s="1" t="s">
        <v>347</v>
      </c>
      <c r="H47314" s="1">
        <v>7.0</v>
      </c>
      <c r="I47314" s="1" t="s">
        <v>762</v>
      </c>
      <c r="J47314" s="1" t="s">
        <v>762</v>
      </c>
      <c r="K47314" s="1">
        <v>1.0</v>
      </c>
      <c r="L47314" s="3">
        <v>42036.0</v>
      </c>
      <c r="M47314" s="3">
        <v>42248.0</v>
      </c>
      <c r="N47314" s="3">
        <v>42248.0</v>
      </c>
    </row>
    <row r="47315">
      <c r="A47315" s="1" t="s">
        <v>162757</v>
      </c>
      <c r="B47315" s="2" t="s">
        <v>162758</v>
      </c>
      <c r="C47315" s="2" t="s">
        <v>162759</v>
      </c>
      <c r="D47315" s="1" t="s">
        <v>162760</v>
      </c>
      <c r="E47315" s="1">
        <v>350000.0</v>
      </c>
      <c r="F47315" s="1" t="s">
        <v>18</v>
      </c>
      <c r="G47315" s="1" t="s">
        <v>25</v>
      </c>
      <c r="H47315" s="1" t="s">
        <v>1272</v>
      </c>
      <c r="I47315" s="1" t="s">
        <v>1273</v>
      </c>
      <c r="J47315" s="1" t="s">
        <v>19685</v>
      </c>
      <c r="K47315" s="1">
        <v>1.0</v>
      </c>
      <c r="L47315" s="3">
        <v>40410.0</v>
      </c>
      <c r="M47315" s="3">
        <v>42135.0</v>
      </c>
      <c r="N47315" s="3">
        <v>42135.0</v>
      </c>
    </row>
    <row r="47316">
      <c r="A47316" s="1" t="s">
        <v>162761</v>
      </c>
      <c r="B47316" s="1" t="s">
        <v>162762</v>
      </c>
      <c r="C47316" s="2" t="s">
        <v>162763</v>
      </c>
      <c r="D47316" s="1" t="s">
        <v>162764</v>
      </c>
      <c r="E47316" s="1">
        <v>25000.0</v>
      </c>
      <c r="F47316" s="1" t="s">
        <v>18</v>
      </c>
      <c r="G47316" s="1" t="s">
        <v>25</v>
      </c>
      <c r="H47316" s="1" t="s">
        <v>1011</v>
      </c>
      <c r="I47316" s="1" t="s">
        <v>1035</v>
      </c>
      <c r="J47316" s="1" t="s">
        <v>1035</v>
      </c>
      <c r="K47316" s="1">
        <v>1.0</v>
      </c>
      <c r="L47316" s="3">
        <v>42005.0</v>
      </c>
      <c r="M47316" s="3">
        <v>42217.0</v>
      </c>
      <c r="N47316" s="3">
        <v>42217.0</v>
      </c>
    </row>
    <row r="47317">
      <c r="A47317" s="1" t="s">
        <v>162765</v>
      </c>
      <c r="B47317" s="2" t="s">
        <v>162766</v>
      </c>
      <c r="C47317" s="2" t="s">
        <v>162767</v>
      </c>
      <c r="D47317" s="1" t="s">
        <v>786</v>
      </c>
      <c r="E47317" s="1">
        <v>167512.293541098</v>
      </c>
      <c r="F47317" s="1" t="s">
        <v>18</v>
      </c>
      <c r="G47317" s="1" t="s">
        <v>552</v>
      </c>
      <c r="H47317" s="1">
        <v>51.0</v>
      </c>
      <c r="I47317" s="1" t="s">
        <v>20541</v>
      </c>
      <c r="J47317" s="1" t="s">
        <v>158661</v>
      </c>
      <c r="K47317" s="1">
        <v>1.0</v>
      </c>
      <c r="L47317" s="3">
        <v>41275.0</v>
      </c>
      <c r="M47317" s="3">
        <v>42270.0</v>
      </c>
      <c r="N47317" s="3">
        <v>42270.0</v>
      </c>
    </row>
    <row r="47318">
      <c r="A47318" s="1" t="s">
        <v>162768</v>
      </c>
      <c r="B47318" s="1" t="s">
        <v>162769</v>
      </c>
      <c r="C47318" s="2" t="s">
        <v>162770</v>
      </c>
      <c r="D47318" s="1" t="s">
        <v>14240</v>
      </c>
      <c r="E47318" s="1">
        <v>750000.0</v>
      </c>
      <c r="F47318" s="1" t="s">
        <v>18</v>
      </c>
      <c r="G47318" s="1" t="s">
        <v>25</v>
      </c>
      <c r="H47318" s="1" t="s">
        <v>808</v>
      </c>
      <c r="I47318" s="1" t="s">
        <v>809</v>
      </c>
      <c r="J47318" s="1" t="s">
        <v>809</v>
      </c>
      <c r="K47318" s="1">
        <v>1.0</v>
      </c>
      <c r="L47318" s="3">
        <v>40179.0</v>
      </c>
      <c r="M47318" s="3">
        <v>41236.0</v>
      </c>
      <c r="N47318" s="3">
        <v>41236.0</v>
      </c>
    </row>
    <row r="47319">
      <c r="A47319" s="1" t="s">
        <v>162771</v>
      </c>
      <c r="B47319" s="1" t="s">
        <v>162772</v>
      </c>
      <c r="C47319" s="2" t="s">
        <v>162773</v>
      </c>
      <c r="D47319" s="1" t="s">
        <v>162774</v>
      </c>
      <c r="E47319" s="1">
        <v>1100000.0</v>
      </c>
      <c r="F47319" s="1" t="s">
        <v>18</v>
      </c>
      <c r="G47319" s="1" t="s">
        <v>25</v>
      </c>
      <c r="H47319" s="1" t="s">
        <v>64</v>
      </c>
      <c r="I47319" s="1" t="s">
        <v>65</v>
      </c>
      <c r="J47319" s="1" t="s">
        <v>71</v>
      </c>
      <c r="K47319" s="1">
        <v>2.0</v>
      </c>
      <c r="L47319" s="3">
        <v>40756.0</v>
      </c>
      <c r="M47319" s="3">
        <v>41491.0</v>
      </c>
      <c r="N47319" s="3">
        <v>41491.0</v>
      </c>
    </row>
    <row r="47320">
      <c r="A47320" s="1" t="s">
        <v>162775</v>
      </c>
      <c r="B47320" s="1" t="s">
        <v>162776</v>
      </c>
      <c r="C47320" s="2" t="s">
        <v>162777</v>
      </c>
      <c r="D47320" s="1" t="s">
        <v>32246</v>
      </c>
      <c r="E47320" s="1">
        <v>1.72E7</v>
      </c>
      <c r="F47320" s="1" t="s">
        <v>18</v>
      </c>
      <c r="K47320" s="1">
        <v>1.0</v>
      </c>
      <c r="M47320" s="3">
        <v>37937.0</v>
      </c>
      <c r="N47320" s="3">
        <v>37937.0</v>
      </c>
    </row>
    <row r="47321">
      <c r="A47321" s="1" t="s">
        <v>162778</v>
      </c>
      <c r="B47321" s="2" t="s">
        <v>162779</v>
      </c>
      <c r="C47321" s="2" t="s">
        <v>162780</v>
      </c>
      <c r="D47321" s="1" t="s">
        <v>2326</v>
      </c>
      <c r="E47321" s="1">
        <v>15000.0</v>
      </c>
      <c r="F47321" s="1" t="s">
        <v>18</v>
      </c>
      <c r="G47321" s="1" t="s">
        <v>25</v>
      </c>
      <c r="H47321" s="1" t="s">
        <v>808</v>
      </c>
      <c r="I47321" s="1" t="s">
        <v>809</v>
      </c>
      <c r="J47321" s="1" t="s">
        <v>810</v>
      </c>
      <c r="K47321" s="1">
        <v>1.0</v>
      </c>
      <c r="L47321" s="3">
        <v>36526.0</v>
      </c>
      <c r="M47321" s="3">
        <v>41638.0</v>
      </c>
      <c r="N47321" s="3">
        <v>41638.0</v>
      </c>
    </row>
    <row r="47322">
      <c r="A47322" s="1" t="s">
        <v>162781</v>
      </c>
      <c r="B47322" s="1" t="s">
        <v>162782</v>
      </c>
      <c r="C47322" s="2" t="s">
        <v>162783</v>
      </c>
      <c r="D47322" s="1" t="s">
        <v>162784</v>
      </c>
      <c r="E47322" s="1">
        <v>50000.0</v>
      </c>
      <c r="F47322" s="1" t="s">
        <v>18</v>
      </c>
      <c r="G47322" s="1" t="s">
        <v>25</v>
      </c>
      <c r="H47322" s="1" t="s">
        <v>380</v>
      </c>
      <c r="I47322" s="1" t="s">
        <v>381</v>
      </c>
      <c r="J47322" s="1" t="s">
        <v>381</v>
      </c>
      <c r="K47322" s="1">
        <v>1.0</v>
      </c>
      <c r="L47322" s="3">
        <v>41182.0</v>
      </c>
      <c r="M47322" s="3">
        <v>41579.0</v>
      </c>
      <c r="N47322" s="3">
        <v>41579.0</v>
      </c>
    </row>
    <row r="47323">
      <c r="A47323" s="1" t="s">
        <v>162785</v>
      </c>
      <c r="B47323" s="1" t="s">
        <v>162786</v>
      </c>
      <c r="C47323" s="2" t="s">
        <v>162787</v>
      </c>
      <c r="D47323" s="1" t="s">
        <v>766</v>
      </c>
      <c r="E47323" s="1">
        <v>1.8705E7</v>
      </c>
      <c r="F47323" s="1" t="s">
        <v>18</v>
      </c>
      <c r="K47323" s="1">
        <v>1.0</v>
      </c>
      <c r="L47323" s="3">
        <v>33970.0</v>
      </c>
      <c r="M47323" s="3">
        <v>39779.0</v>
      </c>
      <c r="N47323" s="3">
        <v>39779.0</v>
      </c>
    </row>
    <row r="47324">
      <c r="A47324" s="1" t="s">
        <v>162788</v>
      </c>
      <c r="B47324" s="1" t="s">
        <v>162789</v>
      </c>
      <c r="C47324" s="2" t="s">
        <v>162790</v>
      </c>
      <c r="D47324" s="1" t="s">
        <v>50</v>
      </c>
      <c r="E47324" s="1">
        <v>1500000.0</v>
      </c>
      <c r="F47324" s="1" t="s">
        <v>18</v>
      </c>
      <c r="G47324" s="1" t="s">
        <v>25</v>
      </c>
      <c r="H47324" s="1" t="s">
        <v>64</v>
      </c>
      <c r="I47324" s="1" t="s">
        <v>65</v>
      </c>
      <c r="J47324" s="1" t="s">
        <v>1103</v>
      </c>
      <c r="K47324" s="1">
        <v>1.0</v>
      </c>
      <c r="L47324" s="3">
        <v>41275.0</v>
      </c>
      <c r="M47324" s="3">
        <v>41381.0</v>
      </c>
      <c r="N47324" s="3">
        <v>41381.0</v>
      </c>
    </row>
    <row r="47325">
      <c r="A47325" s="1" t="s">
        <v>162791</v>
      </c>
      <c r="B47325" s="1" t="s">
        <v>162792</v>
      </c>
      <c r="C47325" s="2" t="s">
        <v>162793</v>
      </c>
      <c r="D47325" s="1" t="s">
        <v>162794</v>
      </c>
      <c r="E47325" s="1">
        <v>1.96E7</v>
      </c>
      <c r="F47325" s="1" t="s">
        <v>18</v>
      </c>
      <c r="G47325" s="1" t="s">
        <v>25</v>
      </c>
      <c r="H47325" s="1" t="s">
        <v>64</v>
      </c>
      <c r="I47325" s="1" t="s">
        <v>65</v>
      </c>
      <c r="J47325" s="1" t="s">
        <v>71</v>
      </c>
      <c r="K47325" s="1">
        <v>3.0</v>
      </c>
      <c r="L47325" s="3">
        <v>40057.0</v>
      </c>
      <c r="M47325" s="3">
        <v>40389.0</v>
      </c>
      <c r="N47325" s="3">
        <v>41932.0</v>
      </c>
    </row>
    <row r="47326">
      <c r="A47326" s="1" t="s">
        <v>162795</v>
      </c>
      <c r="B47326" s="1" t="s">
        <v>162796</v>
      </c>
      <c r="C47326" s="2" t="s">
        <v>162797</v>
      </c>
      <c r="D47326" s="1" t="s">
        <v>162798</v>
      </c>
      <c r="E47326" s="1">
        <v>183924.0</v>
      </c>
      <c r="F47326" s="1" t="s">
        <v>18</v>
      </c>
      <c r="G47326" s="1" t="s">
        <v>25</v>
      </c>
      <c r="H47326" s="1" t="s">
        <v>142</v>
      </c>
      <c r="I47326" s="1" t="s">
        <v>143</v>
      </c>
      <c r="J47326" s="1" t="s">
        <v>438</v>
      </c>
      <c r="K47326" s="1">
        <v>2.0</v>
      </c>
      <c r="L47326" s="3">
        <v>41275.0</v>
      </c>
      <c r="M47326" s="3">
        <v>42005.0</v>
      </c>
      <c r="N47326" s="3">
        <v>42279.0</v>
      </c>
    </row>
    <row r="47327">
      <c r="A47327" s="1" t="s">
        <v>162799</v>
      </c>
      <c r="B47327" s="1" t="s">
        <v>162800</v>
      </c>
      <c r="C47327" s="2" t="s">
        <v>162801</v>
      </c>
      <c r="D47327" s="1" t="s">
        <v>766</v>
      </c>
      <c r="E47327" s="1">
        <v>8.5E7</v>
      </c>
      <c r="F47327" s="1" t="s">
        <v>113</v>
      </c>
      <c r="G47327" s="1" t="s">
        <v>25</v>
      </c>
      <c r="H47327" s="1" t="s">
        <v>64</v>
      </c>
      <c r="I47327" s="1" t="s">
        <v>65</v>
      </c>
      <c r="J47327" s="1" t="s">
        <v>71</v>
      </c>
      <c r="K47327" s="1">
        <v>2.0</v>
      </c>
      <c r="M47327" s="3">
        <v>39255.0</v>
      </c>
      <c r="N47327" s="3">
        <v>39645.0</v>
      </c>
    </row>
    <row r="47328">
      <c r="A47328" s="1" t="s">
        <v>162802</v>
      </c>
      <c r="B47328" s="1" t="s">
        <v>162803</v>
      </c>
      <c r="C47328" s="2" t="s">
        <v>162804</v>
      </c>
      <c r="D47328" s="1" t="s">
        <v>3485</v>
      </c>
      <c r="E47328" s="1">
        <v>2630000.0</v>
      </c>
      <c r="F47328" s="1" t="s">
        <v>18</v>
      </c>
      <c r="G47328" s="1" t="s">
        <v>25</v>
      </c>
      <c r="H47328" s="1" t="s">
        <v>1330</v>
      </c>
      <c r="I47328" s="1" t="s">
        <v>1331</v>
      </c>
      <c r="J47328" s="1" t="s">
        <v>1331</v>
      </c>
      <c r="K47328" s="1">
        <v>4.0</v>
      </c>
      <c r="L47328" s="3">
        <v>41583.0</v>
      </c>
      <c r="M47328" s="3">
        <v>41640.0</v>
      </c>
      <c r="N47328" s="3">
        <v>42060.0</v>
      </c>
    </row>
    <row r="47329">
      <c r="A47329" s="1" t="s">
        <v>162805</v>
      </c>
      <c r="B47329" s="1" t="s">
        <v>162806</v>
      </c>
      <c r="C47329" s="2" t="s">
        <v>162807</v>
      </c>
      <c r="D47329" s="1" t="s">
        <v>6388</v>
      </c>
      <c r="E47329" s="1">
        <v>1.4E7</v>
      </c>
      <c r="F47329" s="1" t="s">
        <v>113</v>
      </c>
      <c r="G47329" s="1" t="s">
        <v>25</v>
      </c>
      <c r="H47329" s="1" t="s">
        <v>64</v>
      </c>
      <c r="I47329" s="1" t="s">
        <v>65</v>
      </c>
      <c r="J47329" s="1" t="s">
        <v>71</v>
      </c>
      <c r="K47329" s="1">
        <v>2.0</v>
      </c>
      <c r="L47329" s="3">
        <v>38565.0</v>
      </c>
      <c r="M47329" s="3">
        <v>39714.0</v>
      </c>
      <c r="N47329" s="3">
        <v>40346.0</v>
      </c>
    </row>
    <row r="47330">
      <c r="A47330" s="1" t="s">
        <v>162808</v>
      </c>
      <c r="B47330" s="1" t="s">
        <v>162809</v>
      </c>
      <c r="C47330" s="2" t="s">
        <v>162810</v>
      </c>
      <c r="D47330" s="1" t="s">
        <v>38176</v>
      </c>
      <c r="E47330" s="1">
        <v>8.52E7</v>
      </c>
      <c r="F47330" s="1" t="s">
        <v>18</v>
      </c>
      <c r="G47330" s="1" t="s">
        <v>25</v>
      </c>
      <c r="H47330" s="1" t="s">
        <v>106</v>
      </c>
      <c r="I47330" s="1" t="s">
        <v>107</v>
      </c>
      <c r="J47330" s="1" t="s">
        <v>108</v>
      </c>
      <c r="K47330" s="1">
        <v>6.0</v>
      </c>
      <c r="L47330" s="3">
        <v>37987.0</v>
      </c>
      <c r="M47330" s="3">
        <v>38411.0</v>
      </c>
      <c r="N47330" s="3">
        <v>40833.0</v>
      </c>
    </row>
    <row r="47331">
      <c r="A47331" s="1" t="s">
        <v>162811</v>
      </c>
      <c r="B47331" s="1" t="s">
        <v>162812</v>
      </c>
      <c r="C47331" s="2" t="s">
        <v>162813</v>
      </c>
      <c r="D47331" s="1" t="s">
        <v>162814</v>
      </c>
      <c r="E47331" s="1" t="s">
        <v>43</v>
      </c>
      <c r="F47331" s="1" t="s">
        <v>18</v>
      </c>
      <c r="G47331" s="1" t="s">
        <v>25</v>
      </c>
      <c r="H47331" s="1" t="s">
        <v>1396</v>
      </c>
      <c r="I47331" s="1" t="s">
        <v>1397</v>
      </c>
      <c r="J47331" s="1" t="s">
        <v>16005</v>
      </c>
      <c r="K47331" s="1">
        <v>1.0</v>
      </c>
      <c r="L47331" s="3">
        <v>40664.0</v>
      </c>
      <c r="M47331" s="3">
        <v>41283.0</v>
      </c>
      <c r="N47331" s="3">
        <v>41283.0</v>
      </c>
    </row>
    <row r="47332">
      <c r="A47332" s="1" t="s">
        <v>162815</v>
      </c>
      <c r="B47332" s="1" t="s">
        <v>162816</v>
      </c>
      <c r="C47332" s="2" t="s">
        <v>162817</v>
      </c>
      <c r="D47332" s="1" t="s">
        <v>162818</v>
      </c>
      <c r="E47332" s="1">
        <v>620000.0</v>
      </c>
      <c r="F47332" s="1" t="s">
        <v>18</v>
      </c>
      <c r="G47332" s="1" t="s">
        <v>25</v>
      </c>
      <c r="H47332" s="1" t="s">
        <v>286</v>
      </c>
      <c r="I47332" s="1" t="s">
        <v>578</v>
      </c>
      <c r="J47332" s="1" t="s">
        <v>578</v>
      </c>
      <c r="K47332" s="1">
        <v>2.0</v>
      </c>
      <c r="L47332" s="3">
        <v>40004.0</v>
      </c>
      <c r="M47332" s="3">
        <v>40299.0</v>
      </c>
      <c r="N47332" s="3">
        <v>40466.0</v>
      </c>
    </row>
    <row r="47333">
      <c r="A47333" s="1" t="s">
        <v>162819</v>
      </c>
      <c r="B47333" s="1" t="s">
        <v>162820</v>
      </c>
      <c r="C47333" s="2" t="s">
        <v>162821</v>
      </c>
      <c r="D47333" s="1" t="s">
        <v>70</v>
      </c>
      <c r="E47333" s="1" t="s">
        <v>43</v>
      </c>
      <c r="F47333" s="1" t="s">
        <v>18</v>
      </c>
      <c r="G47333" s="1" t="s">
        <v>1062</v>
      </c>
      <c r="H47333" s="1">
        <v>4.0</v>
      </c>
      <c r="I47333" s="1" t="s">
        <v>1525</v>
      </c>
      <c r="J47333" s="1" t="s">
        <v>1525</v>
      </c>
      <c r="K47333" s="1">
        <v>1.0</v>
      </c>
      <c r="L47333" s="3">
        <v>40179.0</v>
      </c>
      <c r="M47333" s="3">
        <v>41533.0</v>
      </c>
      <c r="N47333" s="3">
        <v>41533.0</v>
      </c>
    </row>
    <row r="47334">
      <c r="A47334" s="1" t="s">
        <v>162822</v>
      </c>
      <c r="B47334" s="1" t="s">
        <v>162823</v>
      </c>
      <c r="E47334" s="1">
        <v>831065.378900446</v>
      </c>
      <c r="F47334" s="1" t="s">
        <v>207</v>
      </c>
      <c r="K47334" s="1">
        <v>1.0</v>
      </c>
      <c r="M47334" s="3">
        <v>42093.0</v>
      </c>
      <c r="N47334" s="3">
        <v>42093.0</v>
      </c>
    </row>
    <row r="47335">
      <c r="A47335" s="1" t="s">
        <v>162824</v>
      </c>
      <c r="B47335" s="2" t="s">
        <v>162825</v>
      </c>
      <c r="C47335" s="2" t="s">
        <v>162826</v>
      </c>
      <c r="D47335" s="1" t="s">
        <v>357</v>
      </c>
      <c r="E47335" s="1" t="s">
        <v>43</v>
      </c>
      <c r="F47335" s="1" t="s">
        <v>18</v>
      </c>
      <c r="G47335" s="1" t="s">
        <v>25</v>
      </c>
      <c r="H47335" s="1" t="s">
        <v>99</v>
      </c>
      <c r="I47335" s="1" t="s">
        <v>100</v>
      </c>
      <c r="J47335" s="1" t="s">
        <v>6313</v>
      </c>
      <c r="K47335" s="1">
        <v>1.0</v>
      </c>
      <c r="L47335" s="3">
        <v>41909.0</v>
      </c>
      <c r="M47335" s="3">
        <v>41909.0</v>
      </c>
      <c r="N47335" s="3">
        <v>41909.0</v>
      </c>
    </row>
    <row r="47336">
      <c r="A47336" s="1" t="s">
        <v>162827</v>
      </c>
      <c r="B47336" s="1" t="s">
        <v>162828</v>
      </c>
      <c r="C47336" s="2" t="s">
        <v>162829</v>
      </c>
      <c r="D47336" s="1" t="s">
        <v>56</v>
      </c>
      <c r="E47336" s="1">
        <v>9900000.0</v>
      </c>
      <c r="F47336" s="1" t="s">
        <v>18</v>
      </c>
      <c r="G47336" s="1" t="s">
        <v>25</v>
      </c>
      <c r="H47336" s="1" t="s">
        <v>64</v>
      </c>
      <c r="I47336" s="1" t="s">
        <v>65</v>
      </c>
      <c r="J47336" s="1" t="s">
        <v>3214</v>
      </c>
      <c r="K47336" s="1">
        <v>3.0</v>
      </c>
      <c r="M47336" s="3">
        <v>40546.0</v>
      </c>
      <c r="N47336" s="3">
        <v>40626.0</v>
      </c>
    </row>
    <row r="47337">
      <c r="A47337" s="1" t="s">
        <v>162830</v>
      </c>
      <c r="B47337" s="1" t="s">
        <v>162831</v>
      </c>
      <c r="C47337" s="2" t="s">
        <v>162832</v>
      </c>
      <c r="D47337" s="1" t="s">
        <v>3708</v>
      </c>
      <c r="E47337" s="1">
        <v>2323.0</v>
      </c>
      <c r="F47337" s="1" t="s">
        <v>113</v>
      </c>
      <c r="G47337" s="1" t="s">
        <v>25</v>
      </c>
      <c r="H47337" s="1" t="s">
        <v>106</v>
      </c>
      <c r="I47337" s="1" t="s">
        <v>107</v>
      </c>
      <c r="J47337" s="1" t="s">
        <v>108</v>
      </c>
      <c r="K47337" s="1">
        <v>1.0</v>
      </c>
      <c r="L47337" s="3">
        <v>38907.0</v>
      </c>
      <c r="M47337" s="3">
        <v>36590.0</v>
      </c>
      <c r="N47337" s="3">
        <v>36590.0</v>
      </c>
    </row>
    <row r="47338">
      <c r="A47338" s="1" t="s">
        <v>162833</v>
      </c>
      <c r="B47338" s="1" t="s">
        <v>162834</v>
      </c>
      <c r="C47338" s="2" t="s">
        <v>162835</v>
      </c>
      <c r="D47338" s="1" t="s">
        <v>50</v>
      </c>
      <c r="E47338" s="1">
        <v>4.15E7</v>
      </c>
      <c r="F47338" s="1" t="s">
        <v>18</v>
      </c>
      <c r="G47338" s="1" t="s">
        <v>25</v>
      </c>
      <c r="H47338" s="1" t="s">
        <v>64</v>
      </c>
      <c r="I47338" s="1" t="s">
        <v>966</v>
      </c>
      <c r="J47338" s="1" t="s">
        <v>12621</v>
      </c>
      <c r="K47338" s="1">
        <v>2.0</v>
      </c>
      <c r="L47338" s="3">
        <v>38353.0</v>
      </c>
      <c r="M47338" s="3">
        <v>39062.0</v>
      </c>
      <c r="N47338" s="3">
        <v>40259.0</v>
      </c>
    </row>
    <row r="47339">
      <c r="A47339" s="1" t="s">
        <v>162836</v>
      </c>
      <c r="B47339" s="1" t="s">
        <v>162837</v>
      </c>
      <c r="C47339" s="2" t="s">
        <v>162838</v>
      </c>
      <c r="D47339" s="1" t="s">
        <v>2479</v>
      </c>
      <c r="E47339" s="1">
        <v>1431239.0</v>
      </c>
      <c r="F47339" s="1" t="s">
        <v>18</v>
      </c>
      <c r="G47339" s="1" t="s">
        <v>128</v>
      </c>
      <c r="H47339" s="1" t="s">
        <v>46302</v>
      </c>
      <c r="K47339" s="1">
        <v>4.0</v>
      </c>
      <c r="L47339" s="3">
        <v>39142.0</v>
      </c>
      <c r="M47339" s="3">
        <v>40959.0</v>
      </c>
      <c r="N47339" s="3">
        <v>41671.0</v>
      </c>
    </row>
    <row r="47340">
      <c r="A47340" s="1" t="s">
        <v>162839</v>
      </c>
      <c r="B47340" s="1" t="s">
        <v>162840</v>
      </c>
      <c r="C47340" s="2" t="s">
        <v>162841</v>
      </c>
      <c r="D47340" s="1" t="s">
        <v>766</v>
      </c>
      <c r="E47340" s="1">
        <v>2.0E7</v>
      </c>
      <c r="F47340" s="1" t="s">
        <v>18</v>
      </c>
      <c r="K47340" s="1">
        <v>1.0</v>
      </c>
      <c r="L47340" s="3">
        <v>40909.0</v>
      </c>
      <c r="M47340" s="3">
        <v>39623.0</v>
      </c>
      <c r="N47340" s="3">
        <v>39623.0</v>
      </c>
    </row>
    <row r="47341">
      <c r="A47341" s="1" t="s">
        <v>162842</v>
      </c>
      <c r="B47341" s="1" t="s">
        <v>162843</v>
      </c>
      <c r="C47341" s="2" t="s">
        <v>162844</v>
      </c>
      <c r="D47341" s="1" t="s">
        <v>2479</v>
      </c>
      <c r="E47341" s="1" t="s">
        <v>43</v>
      </c>
      <c r="F47341" s="1" t="s">
        <v>113</v>
      </c>
      <c r="G47341" s="1" t="s">
        <v>25</v>
      </c>
      <c r="H47341" s="1" t="s">
        <v>64</v>
      </c>
      <c r="I47341" s="1" t="s">
        <v>65</v>
      </c>
      <c r="J47341" s="1" t="s">
        <v>1160</v>
      </c>
      <c r="K47341" s="1">
        <v>1.0</v>
      </c>
      <c r="L47341" s="3">
        <v>39814.0</v>
      </c>
      <c r="M47341" s="3">
        <v>40023.0</v>
      </c>
      <c r="N47341" s="3">
        <v>40023.0</v>
      </c>
    </row>
    <row r="47342">
      <c r="A47342" s="1" t="s">
        <v>162845</v>
      </c>
      <c r="B47342" s="1" t="s">
        <v>162846</v>
      </c>
      <c r="C47342" s="2" t="s">
        <v>162847</v>
      </c>
      <c r="D47342" s="1" t="s">
        <v>357</v>
      </c>
      <c r="E47342" s="1">
        <v>1250000.0</v>
      </c>
      <c r="F47342" s="1" t="s">
        <v>18</v>
      </c>
      <c r="G47342" s="1" t="s">
        <v>25</v>
      </c>
      <c r="H47342" s="1" t="s">
        <v>121</v>
      </c>
      <c r="I47342" s="1" t="s">
        <v>122</v>
      </c>
      <c r="J47342" s="1" t="s">
        <v>122</v>
      </c>
      <c r="K47342" s="1">
        <v>1.0</v>
      </c>
      <c r="L47342" s="3">
        <v>32509.0</v>
      </c>
      <c r="M47342" s="3">
        <v>40766.0</v>
      </c>
      <c r="N47342" s="3">
        <v>40766.0</v>
      </c>
    </row>
    <row r="47343">
      <c r="A47343" s="1" t="s">
        <v>162848</v>
      </c>
      <c r="B47343" s="1" t="s">
        <v>162849</v>
      </c>
      <c r="C47343" s="2" t="s">
        <v>162850</v>
      </c>
      <c r="D47343" s="1" t="s">
        <v>162851</v>
      </c>
      <c r="E47343" s="1" t="s">
        <v>43</v>
      </c>
      <c r="F47343" s="1" t="s">
        <v>18</v>
      </c>
      <c r="G47343" s="1" t="s">
        <v>25</v>
      </c>
      <c r="H47343" s="1" t="s">
        <v>106</v>
      </c>
      <c r="I47343" s="1" t="s">
        <v>107</v>
      </c>
      <c r="J47343" s="1" t="s">
        <v>108</v>
      </c>
      <c r="K47343" s="1">
        <v>2.0</v>
      </c>
      <c r="M47343" s="3">
        <v>41656.0</v>
      </c>
      <c r="N47343" s="3">
        <v>41863.0</v>
      </c>
    </row>
    <row r="47344">
      <c r="A47344" s="1" t="s">
        <v>162852</v>
      </c>
      <c r="B47344" s="1" t="s">
        <v>162853</v>
      </c>
      <c r="C47344" s="2" t="s">
        <v>162854</v>
      </c>
      <c r="D47344" s="1" t="s">
        <v>42</v>
      </c>
      <c r="E47344" s="1">
        <v>3.3199999E7</v>
      </c>
      <c r="F47344" s="1" t="s">
        <v>113</v>
      </c>
      <c r="G47344" s="1" t="s">
        <v>25</v>
      </c>
      <c r="H47344" s="1" t="s">
        <v>158</v>
      </c>
      <c r="I47344" s="1" t="s">
        <v>244</v>
      </c>
      <c r="J47344" s="1" t="s">
        <v>1714</v>
      </c>
      <c r="K47344" s="1">
        <v>4.0</v>
      </c>
      <c r="L47344" s="3">
        <v>36162.0</v>
      </c>
      <c r="M47344" s="3">
        <v>38069.0</v>
      </c>
      <c r="N47344" s="3">
        <v>39562.0</v>
      </c>
    </row>
    <row r="47345">
      <c r="A47345" s="1" t="s">
        <v>162855</v>
      </c>
      <c r="B47345" s="1" t="s">
        <v>162856</v>
      </c>
      <c r="C47345" s="2" t="s">
        <v>162857</v>
      </c>
      <c r="D47345" s="1" t="s">
        <v>42</v>
      </c>
      <c r="E47345" s="1">
        <v>25000.0</v>
      </c>
      <c r="F47345" s="1" t="s">
        <v>207</v>
      </c>
      <c r="G47345" s="1" t="s">
        <v>25</v>
      </c>
      <c r="H47345" s="1" t="s">
        <v>1011</v>
      </c>
      <c r="I47345" s="1" t="s">
        <v>1035</v>
      </c>
      <c r="J47345" s="1" t="s">
        <v>1035</v>
      </c>
      <c r="K47345" s="1">
        <v>1.0</v>
      </c>
      <c r="L47345" s="3">
        <v>40544.0</v>
      </c>
      <c r="M47345" s="3">
        <v>40567.0</v>
      </c>
      <c r="N47345" s="3">
        <v>40567.0</v>
      </c>
    </row>
    <row r="47346">
      <c r="A47346" s="1" t="s">
        <v>162858</v>
      </c>
      <c r="B47346" s="1" t="s">
        <v>162859</v>
      </c>
      <c r="C47346" s="2" t="s">
        <v>162860</v>
      </c>
      <c r="D47346" s="1" t="s">
        <v>162861</v>
      </c>
      <c r="E47346" s="1">
        <v>2500000.0</v>
      </c>
      <c r="F47346" s="1" t="s">
        <v>18</v>
      </c>
      <c r="G47346" s="1" t="s">
        <v>25</v>
      </c>
      <c r="H47346" s="1" t="s">
        <v>64</v>
      </c>
      <c r="I47346" s="1" t="s">
        <v>95</v>
      </c>
      <c r="J47346" s="1" t="s">
        <v>2000</v>
      </c>
      <c r="K47346" s="1">
        <v>1.0</v>
      </c>
      <c r="L47346" s="3">
        <v>39056.0</v>
      </c>
      <c r="M47346" s="3">
        <v>40995.0</v>
      </c>
      <c r="N47346" s="3">
        <v>40995.0</v>
      </c>
    </row>
    <row r="47347">
      <c r="A47347" s="1" t="s">
        <v>162862</v>
      </c>
      <c r="B47347" s="1" t="s">
        <v>162863</v>
      </c>
      <c r="C47347" s="2" t="s">
        <v>162864</v>
      </c>
      <c r="D47347" s="1" t="s">
        <v>162865</v>
      </c>
      <c r="E47347" s="1">
        <v>2500000.0</v>
      </c>
      <c r="F47347" s="1" t="s">
        <v>18</v>
      </c>
      <c r="G47347" s="1" t="s">
        <v>25</v>
      </c>
      <c r="H47347" s="1" t="s">
        <v>808</v>
      </c>
      <c r="I47347" s="1" t="s">
        <v>809</v>
      </c>
      <c r="J47347" s="1" t="s">
        <v>809</v>
      </c>
      <c r="K47347" s="1">
        <v>1.0</v>
      </c>
      <c r="L47347" s="3">
        <v>41671.0</v>
      </c>
      <c r="M47347" s="3">
        <v>42089.0</v>
      </c>
      <c r="N47347" s="3">
        <v>42089.0</v>
      </c>
    </row>
    <row r="47348">
      <c r="A47348" s="1" t="s">
        <v>162866</v>
      </c>
      <c r="B47348" s="1" t="s">
        <v>162867</v>
      </c>
      <c r="C47348" s="2" t="s">
        <v>162868</v>
      </c>
      <c r="D47348" s="1" t="s">
        <v>39337</v>
      </c>
      <c r="E47348" s="1">
        <v>50000.0</v>
      </c>
      <c r="F47348" s="1" t="s">
        <v>18</v>
      </c>
      <c r="G47348" s="1" t="s">
        <v>25</v>
      </c>
      <c r="H47348" s="1" t="s">
        <v>64</v>
      </c>
      <c r="I47348" s="1" t="s">
        <v>6512</v>
      </c>
      <c r="J47348" s="1" t="s">
        <v>6513</v>
      </c>
      <c r="K47348" s="1">
        <v>1.0</v>
      </c>
      <c r="L47348" s="3">
        <v>41275.0</v>
      </c>
      <c r="M47348" s="3">
        <v>41598.0</v>
      </c>
      <c r="N47348" s="3">
        <v>41598.0</v>
      </c>
    </row>
    <row r="47349">
      <c r="A47349" s="1" t="s">
        <v>162869</v>
      </c>
      <c r="B47349" s="1" t="s">
        <v>162870</v>
      </c>
      <c r="C47349" s="2" t="s">
        <v>162871</v>
      </c>
      <c r="E47349" s="1" t="s">
        <v>43</v>
      </c>
      <c r="F47349" s="1" t="s">
        <v>18</v>
      </c>
      <c r="G47349" s="1" t="s">
        <v>25</v>
      </c>
      <c r="H47349" s="1" t="s">
        <v>106</v>
      </c>
      <c r="I47349" s="1" t="s">
        <v>107</v>
      </c>
      <c r="J47349" s="1" t="s">
        <v>162872</v>
      </c>
      <c r="K47349" s="1">
        <v>1.0</v>
      </c>
      <c r="L47349" s="3">
        <v>31915.0</v>
      </c>
      <c r="M47349" s="3">
        <v>42081.0</v>
      </c>
      <c r="N47349" s="3">
        <v>42081.0</v>
      </c>
    </row>
    <row r="47350">
      <c r="A47350" s="1" t="s">
        <v>162873</v>
      </c>
      <c r="B47350" s="1" t="s">
        <v>162874</v>
      </c>
      <c r="C47350" s="2" t="s">
        <v>162875</v>
      </c>
      <c r="D47350" s="1" t="s">
        <v>162876</v>
      </c>
      <c r="E47350" s="1">
        <v>1000000.0</v>
      </c>
      <c r="F47350" s="1" t="s">
        <v>18</v>
      </c>
      <c r="G47350" s="1" t="s">
        <v>25</v>
      </c>
      <c r="H47350" s="1" t="s">
        <v>64</v>
      </c>
      <c r="I47350" s="1" t="s">
        <v>65</v>
      </c>
      <c r="J47350" s="1" t="s">
        <v>71</v>
      </c>
      <c r="K47350" s="1">
        <v>1.0</v>
      </c>
      <c r="L47350" s="3">
        <v>41091.0</v>
      </c>
      <c r="M47350" s="3">
        <v>41877.0</v>
      </c>
      <c r="N47350" s="3">
        <v>41877.0</v>
      </c>
    </row>
    <row r="47351">
      <c r="A47351" s="1" t="s">
        <v>162877</v>
      </c>
      <c r="B47351" s="1" t="s">
        <v>162878</v>
      </c>
      <c r="C47351" s="2" t="s">
        <v>162879</v>
      </c>
      <c r="D47351" s="1" t="s">
        <v>1503</v>
      </c>
      <c r="E47351" s="1">
        <v>1.62E7</v>
      </c>
      <c r="F47351" s="1" t="s">
        <v>18</v>
      </c>
      <c r="G47351" s="1" t="s">
        <v>25</v>
      </c>
      <c r="H47351" s="1" t="s">
        <v>64</v>
      </c>
      <c r="I47351" s="1" t="s">
        <v>6512</v>
      </c>
      <c r="J47351" s="1" t="s">
        <v>11299</v>
      </c>
      <c r="K47351" s="1">
        <v>2.0</v>
      </c>
      <c r="M47351" s="3">
        <v>38782.0</v>
      </c>
      <c r="N47351" s="3">
        <v>39302.0</v>
      </c>
    </row>
    <row r="47352">
      <c r="A47352" s="1" t="s">
        <v>162880</v>
      </c>
      <c r="B47352" s="1" t="s">
        <v>162881</v>
      </c>
      <c r="C47352" s="2" t="s">
        <v>162882</v>
      </c>
      <c r="D47352" s="1" t="s">
        <v>47063</v>
      </c>
      <c r="E47352" s="1">
        <v>706870.0</v>
      </c>
      <c r="F47352" s="1" t="s">
        <v>18</v>
      </c>
      <c r="G47352" s="1" t="s">
        <v>552</v>
      </c>
      <c r="H47352" s="1">
        <v>29.0</v>
      </c>
      <c r="I47352" s="1" t="s">
        <v>749</v>
      </c>
      <c r="J47352" s="1" t="s">
        <v>749</v>
      </c>
      <c r="K47352" s="1">
        <v>2.0</v>
      </c>
      <c r="L47352" s="3">
        <v>39700.0</v>
      </c>
      <c r="M47352" s="3">
        <v>39965.0</v>
      </c>
      <c r="N47352" s="3">
        <v>39974.0</v>
      </c>
    </row>
    <row r="47353">
      <c r="A47353" s="1" t="s">
        <v>162883</v>
      </c>
      <c r="B47353" s="1" t="s">
        <v>162884</v>
      </c>
      <c r="C47353" s="2" t="s">
        <v>162885</v>
      </c>
      <c r="D47353" s="1" t="s">
        <v>1503</v>
      </c>
      <c r="E47353" s="1">
        <v>20000.0</v>
      </c>
      <c r="F47353" s="1" t="s">
        <v>18</v>
      </c>
      <c r="G47353" s="1" t="s">
        <v>8058</v>
      </c>
      <c r="H47353" s="1" t="s">
        <v>162886</v>
      </c>
      <c r="J47353" s="1" t="s">
        <v>162887</v>
      </c>
      <c r="K47353" s="1">
        <v>1.0</v>
      </c>
      <c r="M47353" s="3">
        <v>41859.0</v>
      </c>
      <c r="N47353" s="3">
        <v>41859.0</v>
      </c>
    </row>
    <row r="47354">
      <c r="A47354" s="1" t="s">
        <v>162888</v>
      </c>
      <c r="B47354" s="1" t="s">
        <v>162889</v>
      </c>
      <c r="C47354" s="2" t="s">
        <v>162890</v>
      </c>
      <c r="D47354" s="1" t="s">
        <v>718</v>
      </c>
      <c r="E47354" s="1" t="s">
        <v>43</v>
      </c>
      <c r="F47354" s="1" t="s">
        <v>18</v>
      </c>
      <c r="G47354" s="1" t="s">
        <v>479</v>
      </c>
      <c r="I47354" s="1" t="s">
        <v>480</v>
      </c>
      <c r="J47354" s="1" t="s">
        <v>480</v>
      </c>
      <c r="K47354" s="1">
        <v>1.0</v>
      </c>
      <c r="L47354" s="3">
        <v>40544.0</v>
      </c>
      <c r="M47354" s="3">
        <v>41884.0</v>
      </c>
      <c r="N47354" s="3">
        <v>41884.0</v>
      </c>
    </row>
    <row r="47355">
      <c r="A47355" s="1" t="s">
        <v>162891</v>
      </c>
      <c r="B47355" s="1" t="s">
        <v>162892</v>
      </c>
      <c r="C47355" s="2" t="s">
        <v>162893</v>
      </c>
      <c r="E47355" s="1">
        <v>472459.0</v>
      </c>
      <c r="F47355" s="1" t="s">
        <v>18</v>
      </c>
      <c r="G47355" s="1" t="s">
        <v>479</v>
      </c>
      <c r="I47355" s="1" t="s">
        <v>480</v>
      </c>
      <c r="J47355" s="1" t="s">
        <v>480</v>
      </c>
      <c r="K47355" s="1">
        <v>1.0</v>
      </c>
      <c r="L47355" s="3">
        <v>40909.0</v>
      </c>
      <c r="M47355" s="3">
        <v>41122.0</v>
      </c>
      <c r="N47355" s="3">
        <v>41122.0</v>
      </c>
    </row>
    <row r="47356">
      <c r="A47356" s="1" t="s">
        <v>162894</v>
      </c>
      <c r="B47356" s="1" t="s">
        <v>162895</v>
      </c>
      <c r="C47356" s="2" t="s">
        <v>162896</v>
      </c>
      <c r="D47356" s="1" t="s">
        <v>264</v>
      </c>
      <c r="E47356" s="1">
        <v>1836000.0</v>
      </c>
      <c r="F47356" s="1" t="s">
        <v>18</v>
      </c>
      <c r="G47356" s="1" t="s">
        <v>25</v>
      </c>
      <c r="H47356" s="1" t="s">
        <v>1306</v>
      </c>
      <c r="I47356" s="1" t="s">
        <v>1339</v>
      </c>
      <c r="J47356" s="1" t="s">
        <v>1339</v>
      </c>
      <c r="K47356" s="1">
        <v>3.0</v>
      </c>
      <c r="L47356" s="3">
        <v>40603.0</v>
      </c>
      <c r="M47356" s="3">
        <v>41073.0</v>
      </c>
      <c r="N47356" s="3">
        <v>42152.0</v>
      </c>
    </row>
    <row r="47357">
      <c r="A47357" s="1" t="s">
        <v>162897</v>
      </c>
      <c r="B47357" s="1" t="s">
        <v>162898</v>
      </c>
      <c r="C47357" s="2" t="s">
        <v>162899</v>
      </c>
      <c r="D47357" s="1" t="s">
        <v>285</v>
      </c>
      <c r="E47357" s="1" t="s">
        <v>43</v>
      </c>
      <c r="F47357" s="1" t="s">
        <v>18</v>
      </c>
      <c r="G47357" s="1" t="s">
        <v>25</v>
      </c>
      <c r="H47357" s="1" t="s">
        <v>48320</v>
      </c>
      <c r="I47357" s="1" t="s">
        <v>48321</v>
      </c>
      <c r="J47357" s="1" t="s">
        <v>48321</v>
      </c>
      <c r="K47357" s="1">
        <v>1.0</v>
      </c>
      <c r="L47357" s="3">
        <v>41395.0</v>
      </c>
      <c r="M47357" s="3">
        <v>42077.0</v>
      </c>
      <c r="N47357" s="3">
        <v>42077.0</v>
      </c>
    </row>
    <row r="47358">
      <c r="A47358" s="1" t="s">
        <v>162900</v>
      </c>
      <c r="B47358" s="1" t="s">
        <v>162901</v>
      </c>
      <c r="C47358" s="2" t="s">
        <v>162902</v>
      </c>
      <c r="D47358" s="1" t="s">
        <v>42</v>
      </c>
      <c r="E47358" s="1">
        <v>65000.0</v>
      </c>
      <c r="F47358" s="1" t="s">
        <v>18</v>
      </c>
      <c r="G47358" s="1" t="s">
        <v>25</v>
      </c>
      <c r="H47358" s="1" t="s">
        <v>1306</v>
      </c>
      <c r="I47358" s="1" t="s">
        <v>1339</v>
      </c>
      <c r="J47358" s="1" t="s">
        <v>5075</v>
      </c>
      <c r="K47358" s="1">
        <v>1.0</v>
      </c>
      <c r="L47358" s="3">
        <v>39814.0</v>
      </c>
      <c r="M47358" s="3">
        <v>40344.0</v>
      </c>
      <c r="N47358" s="3">
        <v>40344.0</v>
      </c>
    </row>
    <row r="47359">
      <c r="A47359" s="1" t="s">
        <v>162903</v>
      </c>
      <c r="B47359" s="1" t="s">
        <v>162904</v>
      </c>
      <c r="C47359" s="2" t="s">
        <v>162905</v>
      </c>
      <c r="D47359" s="1" t="s">
        <v>162906</v>
      </c>
      <c r="E47359" s="1">
        <v>1100000.0</v>
      </c>
      <c r="F47359" s="1" t="s">
        <v>18</v>
      </c>
      <c r="G47359" s="1" t="s">
        <v>25</v>
      </c>
      <c r="H47359" s="1" t="s">
        <v>44</v>
      </c>
      <c r="I47359" s="1" t="s">
        <v>282</v>
      </c>
      <c r="J47359" s="1" t="s">
        <v>282</v>
      </c>
      <c r="K47359" s="1">
        <v>1.0</v>
      </c>
      <c r="L47359" s="3">
        <v>40422.0</v>
      </c>
      <c r="M47359" s="3">
        <v>40485.0</v>
      </c>
      <c r="N47359" s="3">
        <v>40485.0</v>
      </c>
    </row>
    <row r="47360">
      <c r="A47360" s="1" t="s">
        <v>162907</v>
      </c>
      <c r="B47360" s="1" t="s">
        <v>162908</v>
      </c>
      <c r="C47360" s="2" t="s">
        <v>162909</v>
      </c>
      <c r="D47360" s="1" t="s">
        <v>162910</v>
      </c>
      <c r="E47360" s="1">
        <v>118000.0</v>
      </c>
      <c r="F47360" s="1" t="s">
        <v>18</v>
      </c>
      <c r="G47360" s="1" t="s">
        <v>25</v>
      </c>
      <c r="H47360" s="1" t="s">
        <v>286</v>
      </c>
      <c r="I47360" s="1" t="s">
        <v>1030</v>
      </c>
      <c r="J47360" s="1" t="s">
        <v>1030</v>
      </c>
      <c r="K47360" s="1">
        <v>1.0</v>
      </c>
      <c r="L47360" s="3">
        <v>41689.0</v>
      </c>
      <c r="M47360" s="3">
        <v>42086.0</v>
      </c>
      <c r="N47360" s="3">
        <v>42086.0</v>
      </c>
    </row>
    <row r="47361">
      <c r="A47361" s="1" t="s">
        <v>162911</v>
      </c>
      <c r="B47361" s="1" t="s">
        <v>162912</v>
      </c>
      <c r="C47361" s="2" t="s">
        <v>162913</v>
      </c>
      <c r="D47361" s="1" t="s">
        <v>544</v>
      </c>
      <c r="E47361" s="1">
        <v>25000.0</v>
      </c>
      <c r="F47361" s="1" t="s">
        <v>18</v>
      </c>
      <c r="G47361" s="1" t="s">
        <v>552</v>
      </c>
      <c r="H47361" s="1">
        <v>29.0</v>
      </c>
      <c r="I47361" s="1" t="s">
        <v>749</v>
      </c>
      <c r="J47361" s="1" t="s">
        <v>749</v>
      </c>
      <c r="K47361" s="1">
        <v>1.0</v>
      </c>
      <c r="L47361" s="3">
        <v>40909.0</v>
      </c>
      <c r="M47361" s="3">
        <v>41122.0</v>
      </c>
      <c r="N47361" s="3">
        <v>41122.0</v>
      </c>
    </row>
    <row r="47362">
      <c r="A47362" s="1" t="s">
        <v>162914</v>
      </c>
      <c r="B47362" s="1" t="s">
        <v>162915</v>
      </c>
      <c r="C47362" s="2" t="s">
        <v>162916</v>
      </c>
      <c r="D47362" s="1" t="s">
        <v>75</v>
      </c>
      <c r="E47362" s="1" t="s">
        <v>43</v>
      </c>
      <c r="F47362" s="1" t="s">
        <v>18</v>
      </c>
      <c r="G47362" s="1" t="s">
        <v>25</v>
      </c>
      <c r="H47362" s="1" t="s">
        <v>64</v>
      </c>
      <c r="I47362" s="1" t="s">
        <v>95</v>
      </c>
      <c r="J47362" s="1" t="s">
        <v>18360</v>
      </c>
      <c r="K47362" s="1">
        <v>1.0</v>
      </c>
      <c r="L47362" s="3">
        <v>40634.0</v>
      </c>
      <c r="M47362" s="3">
        <v>40777.0</v>
      </c>
      <c r="N47362" s="3">
        <v>40777.0</v>
      </c>
    </row>
    <row r="47363">
      <c r="A47363" s="1" t="s">
        <v>162917</v>
      </c>
      <c r="B47363" s="1" t="s">
        <v>162918</v>
      </c>
      <c r="C47363" s="2" t="s">
        <v>162919</v>
      </c>
      <c r="D47363" s="1" t="s">
        <v>162920</v>
      </c>
      <c r="E47363" s="1">
        <v>5000000.0</v>
      </c>
      <c r="F47363" s="1" t="s">
        <v>18</v>
      </c>
      <c r="G47363" s="1" t="s">
        <v>25</v>
      </c>
      <c r="H47363" s="1" t="s">
        <v>64</v>
      </c>
      <c r="I47363" s="1" t="s">
        <v>1221</v>
      </c>
      <c r="J47363" s="1" t="s">
        <v>7234</v>
      </c>
      <c r="K47363" s="1">
        <v>1.0</v>
      </c>
      <c r="L47363" s="3">
        <v>33970.0</v>
      </c>
      <c r="M47363" s="3">
        <v>37172.0</v>
      </c>
      <c r="N47363" s="3">
        <v>37172.0</v>
      </c>
    </row>
    <row r="47364">
      <c r="A47364" s="1" t="s">
        <v>162921</v>
      </c>
      <c r="B47364" s="1" t="s">
        <v>162922</v>
      </c>
      <c r="C47364" s="2" t="s">
        <v>162923</v>
      </c>
      <c r="D47364" s="1" t="s">
        <v>718</v>
      </c>
      <c r="E47364" s="1">
        <v>4600000.0</v>
      </c>
      <c r="F47364" s="1" t="s">
        <v>18</v>
      </c>
      <c r="G47364" s="1" t="s">
        <v>25</v>
      </c>
      <c r="H47364" s="1" t="s">
        <v>135</v>
      </c>
      <c r="I47364" s="1" t="s">
        <v>136</v>
      </c>
      <c r="J47364" s="1" t="s">
        <v>1114</v>
      </c>
      <c r="K47364" s="1">
        <v>1.0</v>
      </c>
      <c r="L47364" s="3">
        <v>39814.0</v>
      </c>
      <c r="M47364" s="3">
        <v>41555.0</v>
      </c>
      <c r="N47364" s="3">
        <v>41555.0</v>
      </c>
    </row>
    <row r="47365">
      <c r="A47365" s="1" t="s">
        <v>162924</v>
      </c>
      <c r="B47365" s="1" t="s">
        <v>162925</v>
      </c>
      <c r="C47365" s="2" t="s">
        <v>162926</v>
      </c>
      <c r="D47365" s="1" t="s">
        <v>119384</v>
      </c>
      <c r="E47365" s="1">
        <v>1500000.0</v>
      </c>
      <c r="F47365" s="1" t="s">
        <v>113</v>
      </c>
      <c r="G47365" s="1" t="s">
        <v>25</v>
      </c>
      <c r="H47365" s="1" t="s">
        <v>64</v>
      </c>
      <c r="I47365" s="1" t="s">
        <v>65</v>
      </c>
      <c r="J47365" s="1" t="s">
        <v>71</v>
      </c>
      <c r="K47365" s="1">
        <v>1.0</v>
      </c>
      <c r="L47365" s="3">
        <v>40909.0</v>
      </c>
      <c r="M47365" s="3">
        <v>41333.0</v>
      </c>
      <c r="N47365" s="3">
        <v>41333.0</v>
      </c>
    </row>
    <row r="47366">
      <c r="A47366" s="1" t="s">
        <v>162927</v>
      </c>
      <c r="B47366" s="1" t="s">
        <v>162928</v>
      </c>
      <c r="C47366" s="2" t="s">
        <v>162929</v>
      </c>
      <c r="D47366" s="1" t="s">
        <v>162930</v>
      </c>
      <c r="E47366" s="1">
        <v>52840.0</v>
      </c>
      <c r="F47366" s="1" t="s">
        <v>207</v>
      </c>
      <c r="G47366" s="1" t="s">
        <v>552</v>
      </c>
      <c r="H47366" s="1">
        <v>29.0</v>
      </c>
      <c r="I47366" s="1" t="s">
        <v>749</v>
      </c>
      <c r="J47366" s="1" t="s">
        <v>749</v>
      </c>
      <c r="K47366" s="1">
        <v>1.0</v>
      </c>
      <c r="L47366" s="3">
        <v>39448.0</v>
      </c>
      <c r="M47366" s="3">
        <v>41426.0</v>
      </c>
      <c r="N47366" s="3">
        <v>41426.0</v>
      </c>
    </row>
    <row r="47367">
      <c r="A47367" s="1" t="s">
        <v>162931</v>
      </c>
      <c r="B47367" s="1" t="s">
        <v>162932</v>
      </c>
      <c r="D47367" s="1" t="s">
        <v>70</v>
      </c>
      <c r="E47367" s="1">
        <v>100000.0</v>
      </c>
      <c r="F47367" s="1" t="s">
        <v>18</v>
      </c>
      <c r="K47367" s="1">
        <v>1.0</v>
      </c>
      <c r="L47367" s="3">
        <v>40729.0</v>
      </c>
      <c r="M47367" s="3">
        <v>41008.0</v>
      </c>
      <c r="N47367" s="3">
        <v>41008.0</v>
      </c>
    </row>
    <row r="47368">
      <c r="A47368" s="1" t="s">
        <v>162933</v>
      </c>
      <c r="B47368" s="1" t="s">
        <v>162934</v>
      </c>
      <c r="C47368" s="2" t="s">
        <v>162935</v>
      </c>
      <c r="D47368" s="1" t="s">
        <v>42</v>
      </c>
      <c r="E47368" s="1">
        <v>1.520865E7</v>
      </c>
      <c r="F47368" s="1" t="s">
        <v>207</v>
      </c>
      <c r="G47368" s="1" t="s">
        <v>25</v>
      </c>
      <c r="H47368" s="1" t="s">
        <v>89</v>
      </c>
      <c r="I47368" s="1" t="s">
        <v>90</v>
      </c>
      <c r="J47368" s="1" t="s">
        <v>1187</v>
      </c>
      <c r="K47368" s="1">
        <v>4.0</v>
      </c>
      <c r="L47368" s="3">
        <v>38353.0</v>
      </c>
      <c r="M47368" s="3">
        <v>40385.0</v>
      </c>
      <c r="N47368" s="3">
        <v>41759.0</v>
      </c>
    </row>
    <row r="47369">
      <c r="A47369" s="1" t="s">
        <v>162936</v>
      </c>
      <c r="B47369" s="1" t="s">
        <v>162937</v>
      </c>
      <c r="C47369" s="2" t="s">
        <v>162938</v>
      </c>
      <c r="D47369" s="1" t="s">
        <v>162939</v>
      </c>
      <c r="E47369" s="1">
        <v>4500000.0</v>
      </c>
      <c r="F47369" s="1" t="s">
        <v>18</v>
      </c>
      <c r="G47369" s="1" t="s">
        <v>25</v>
      </c>
      <c r="H47369" s="1" t="s">
        <v>142</v>
      </c>
      <c r="I47369" s="1" t="s">
        <v>143</v>
      </c>
      <c r="J47369" s="1" t="s">
        <v>2499</v>
      </c>
      <c r="K47369" s="1">
        <v>1.0</v>
      </c>
      <c r="M47369" s="3">
        <v>41064.0</v>
      </c>
      <c r="N47369" s="3">
        <v>41064.0</v>
      </c>
    </row>
    <row r="47370">
      <c r="A47370" s="1" t="s">
        <v>162940</v>
      </c>
      <c r="B47370" s="1" t="s">
        <v>162941</v>
      </c>
      <c r="C47370" s="2" t="s">
        <v>162942</v>
      </c>
      <c r="D47370" s="1" t="s">
        <v>52194</v>
      </c>
      <c r="E47370" s="1">
        <v>1050000.0</v>
      </c>
      <c r="F47370" s="1" t="s">
        <v>18</v>
      </c>
      <c r="K47370" s="1">
        <v>2.0</v>
      </c>
      <c r="L47370" s="3">
        <v>41669.0</v>
      </c>
      <c r="M47370" s="3">
        <v>41640.0</v>
      </c>
      <c r="N47370" s="3">
        <v>42036.0</v>
      </c>
    </row>
    <row r="47371">
      <c r="A47371" s="1" t="s">
        <v>162943</v>
      </c>
      <c r="B47371" s="1" t="s">
        <v>162944</v>
      </c>
      <c r="C47371" s="2" t="s">
        <v>162945</v>
      </c>
      <c r="D47371" s="1" t="s">
        <v>162946</v>
      </c>
      <c r="E47371" s="1">
        <v>825000.0</v>
      </c>
      <c r="F47371" s="1" t="s">
        <v>18</v>
      </c>
      <c r="K47371" s="1">
        <v>2.0</v>
      </c>
      <c r="L47371" s="3">
        <v>41671.0</v>
      </c>
      <c r="M47371" s="3">
        <v>41685.0</v>
      </c>
      <c r="N47371" s="3">
        <v>42081.0</v>
      </c>
    </row>
    <row r="47372">
      <c r="A47372" s="1" t="s">
        <v>162947</v>
      </c>
      <c r="B47372" s="1" t="s">
        <v>162948</v>
      </c>
      <c r="C47372" s="2" t="s">
        <v>162949</v>
      </c>
      <c r="D47372" s="1" t="s">
        <v>70</v>
      </c>
      <c r="E47372" s="1">
        <v>9620000.0</v>
      </c>
      <c r="F47372" s="1" t="s">
        <v>113</v>
      </c>
      <c r="G47372" s="1" t="s">
        <v>128</v>
      </c>
      <c r="H47372" s="1" t="s">
        <v>4264</v>
      </c>
      <c r="I47372" s="1" t="s">
        <v>130</v>
      </c>
      <c r="J47372" s="1" t="s">
        <v>4857</v>
      </c>
      <c r="K47372" s="1">
        <v>2.0</v>
      </c>
      <c r="L47372" s="3">
        <v>36161.0</v>
      </c>
      <c r="M47372" s="3">
        <v>37159.0</v>
      </c>
      <c r="N47372" s="3">
        <v>38699.0</v>
      </c>
    </row>
    <row r="47373">
      <c r="A47373" s="1" t="s">
        <v>162950</v>
      </c>
      <c r="B47373" s="1" t="s">
        <v>162951</v>
      </c>
      <c r="C47373" s="2" t="s">
        <v>162952</v>
      </c>
      <c r="D47373" s="1" t="s">
        <v>41210</v>
      </c>
      <c r="E47373" s="1">
        <v>1.2E7</v>
      </c>
      <c r="F47373" s="1" t="s">
        <v>18</v>
      </c>
      <c r="K47373" s="1">
        <v>1.0</v>
      </c>
      <c r="M47373" s="3">
        <v>39672.0</v>
      </c>
      <c r="N47373" s="3">
        <v>39672.0</v>
      </c>
    </row>
    <row r="47374">
      <c r="A47374" s="1" t="s">
        <v>162953</v>
      </c>
      <c r="B47374" s="1" t="s">
        <v>162954</v>
      </c>
      <c r="C47374" s="2" t="s">
        <v>162955</v>
      </c>
      <c r="D47374" s="1" t="s">
        <v>162956</v>
      </c>
      <c r="E47374" s="1">
        <v>442213.0</v>
      </c>
      <c r="F47374" s="1" t="s">
        <v>18</v>
      </c>
      <c r="G47374" s="1" t="s">
        <v>513</v>
      </c>
      <c r="H47374" s="1">
        <v>34.0</v>
      </c>
      <c r="I47374" s="1" t="s">
        <v>514</v>
      </c>
      <c r="J47374" s="1" t="s">
        <v>515</v>
      </c>
      <c r="K47374" s="1">
        <v>5.0</v>
      </c>
      <c r="L47374" s="3">
        <v>41099.0</v>
      </c>
      <c r="M47374" s="3">
        <v>41122.0</v>
      </c>
      <c r="N47374" s="3">
        <v>41821.0</v>
      </c>
    </row>
    <row r="47375">
      <c r="A47375" s="1" t="s">
        <v>162957</v>
      </c>
      <c r="B47375" s="1" t="s">
        <v>162958</v>
      </c>
      <c r="E47375" s="1" t="s">
        <v>43</v>
      </c>
      <c r="F47375" s="1" t="s">
        <v>18</v>
      </c>
      <c r="K47375" s="1">
        <v>1.0</v>
      </c>
      <c r="M47375" s="3">
        <v>41901.0</v>
      </c>
      <c r="N47375" s="3">
        <v>41901.0</v>
      </c>
    </row>
    <row r="47376">
      <c r="A47376" s="1" t="s">
        <v>162959</v>
      </c>
      <c r="B47376" s="1" t="s">
        <v>162960</v>
      </c>
      <c r="D47376" s="1" t="s">
        <v>2966</v>
      </c>
      <c r="E47376" s="1" t="s">
        <v>43</v>
      </c>
      <c r="F47376" s="1" t="s">
        <v>18</v>
      </c>
      <c r="G47376" s="1" t="s">
        <v>25</v>
      </c>
      <c r="H47376" s="1" t="s">
        <v>265</v>
      </c>
      <c r="I47376" s="1" t="s">
        <v>5428</v>
      </c>
      <c r="J47376" s="1" t="s">
        <v>5428</v>
      </c>
      <c r="K47376" s="1">
        <v>1.0</v>
      </c>
      <c r="L47376" s="3">
        <v>41681.0</v>
      </c>
      <c r="M47376" s="3">
        <v>41672.0</v>
      </c>
      <c r="N47376" s="3">
        <v>41672.0</v>
      </c>
    </row>
    <row r="47377">
      <c r="A47377" s="1" t="s">
        <v>162961</v>
      </c>
      <c r="B47377" s="1" t="s">
        <v>162962</v>
      </c>
      <c r="C47377" s="2" t="s">
        <v>162963</v>
      </c>
      <c r="D47377" s="1" t="s">
        <v>119384</v>
      </c>
      <c r="E47377" s="1">
        <v>500000.0</v>
      </c>
      <c r="F47377" s="1" t="s">
        <v>18</v>
      </c>
      <c r="G47377" s="1" t="s">
        <v>19</v>
      </c>
      <c r="H47377" s="1">
        <v>16.0</v>
      </c>
      <c r="I47377" s="1" t="s">
        <v>20</v>
      </c>
      <c r="J47377" s="1" t="s">
        <v>20</v>
      </c>
      <c r="K47377" s="1">
        <v>1.0</v>
      </c>
      <c r="L47377" s="3">
        <v>41242.0</v>
      </c>
      <c r="M47377" s="3">
        <v>40787.0</v>
      </c>
      <c r="N47377" s="3">
        <v>40787.0</v>
      </c>
    </row>
    <row r="47378">
      <c r="A47378" s="1" t="s">
        <v>162964</v>
      </c>
      <c r="B47378" s="1" t="s">
        <v>162965</v>
      </c>
      <c r="C47378" s="2" t="s">
        <v>162966</v>
      </c>
      <c r="D47378" s="1" t="s">
        <v>75</v>
      </c>
      <c r="E47378" s="1">
        <v>1.0E7</v>
      </c>
      <c r="F47378" s="1" t="s">
        <v>18</v>
      </c>
      <c r="G47378" s="1" t="s">
        <v>57</v>
      </c>
      <c r="H47378" s="1" t="s">
        <v>202</v>
      </c>
      <c r="I47378" s="1" t="s">
        <v>203</v>
      </c>
      <c r="J47378" s="1" t="s">
        <v>203</v>
      </c>
      <c r="K47378" s="1">
        <v>1.0</v>
      </c>
      <c r="M47378" s="3">
        <v>42302.0</v>
      </c>
      <c r="N47378" s="3">
        <v>42302.0</v>
      </c>
    </row>
    <row r="47379">
      <c r="A47379" s="1" t="s">
        <v>162967</v>
      </c>
      <c r="B47379" s="1" t="s">
        <v>162968</v>
      </c>
      <c r="C47379" s="2" t="s">
        <v>162969</v>
      </c>
      <c r="D47379" s="1" t="s">
        <v>162970</v>
      </c>
      <c r="E47379" s="1">
        <v>50000.0</v>
      </c>
      <c r="F47379" s="1" t="s">
        <v>18</v>
      </c>
      <c r="G47379" s="1" t="s">
        <v>25</v>
      </c>
      <c r="H47379" s="1" t="s">
        <v>208</v>
      </c>
      <c r="I47379" s="1" t="s">
        <v>6943</v>
      </c>
      <c r="J47379" s="1" t="s">
        <v>6943</v>
      </c>
      <c r="K47379" s="1">
        <v>1.0</v>
      </c>
      <c r="L47379" s="3">
        <v>41851.0</v>
      </c>
      <c r="M47379" s="3">
        <v>41913.0</v>
      </c>
      <c r="N47379" s="3">
        <v>41913.0</v>
      </c>
    </row>
    <row r="47380">
      <c r="A47380" s="1" t="s">
        <v>162971</v>
      </c>
      <c r="B47380" s="1" t="s">
        <v>162972</v>
      </c>
      <c r="C47380" s="2" t="s">
        <v>162973</v>
      </c>
      <c r="D47380" s="1" t="s">
        <v>69925</v>
      </c>
      <c r="E47380" s="1">
        <v>185295.0</v>
      </c>
      <c r="F47380" s="1" t="s">
        <v>18</v>
      </c>
      <c r="K47380" s="1">
        <v>1.0</v>
      </c>
      <c r="L47380" s="3">
        <v>41699.0</v>
      </c>
      <c r="M47380" s="3">
        <v>41671.0</v>
      </c>
      <c r="N47380" s="3">
        <v>41671.0</v>
      </c>
    </row>
    <row r="47381">
      <c r="A47381" s="1" t="s">
        <v>162974</v>
      </c>
      <c r="B47381" s="1" t="s">
        <v>162975</v>
      </c>
      <c r="C47381" s="2" t="s">
        <v>162976</v>
      </c>
      <c r="D47381" s="1" t="s">
        <v>94</v>
      </c>
      <c r="E47381" s="1">
        <v>309786.0</v>
      </c>
      <c r="F47381" s="1" t="s">
        <v>18</v>
      </c>
      <c r="G47381" s="1" t="s">
        <v>25</v>
      </c>
      <c r="H47381" s="1" t="s">
        <v>106</v>
      </c>
      <c r="I47381" s="1" t="s">
        <v>107</v>
      </c>
      <c r="J47381" s="1" t="s">
        <v>108</v>
      </c>
      <c r="K47381" s="1">
        <v>1.0</v>
      </c>
      <c r="L47381" s="3">
        <v>38353.0</v>
      </c>
      <c r="M47381" s="3">
        <v>41907.0</v>
      </c>
      <c r="N47381" s="3">
        <v>41907.0</v>
      </c>
    </row>
    <row r="47382">
      <c r="A47382" s="1" t="s">
        <v>162977</v>
      </c>
      <c r="B47382" s="1" t="s">
        <v>162978</v>
      </c>
      <c r="D47382" s="1" t="s">
        <v>72796</v>
      </c>
      <c r="E47382" s="1" t="s">
        <v>43</v>
      </c>
      <c r="F47382" s="1" t="s">
        <v>18</v>
      </c>
      <c r="G47382" s="1" t="s">
        <v>25</v>
      </c>
      <c r="H47382" s="1" t="s">
        <v>82</v>
      </c>
      <c r="I47382" s="1" t="s">
        <v>71205</v>
      </c>
      <c r="J47382" s="1" t="s">
        <v>4618</v>
      </c>
      <c r="K47382" s="1">
        <v>1.0</v>
      </c>
      <c r="L47382" s="3">
        <v>41760.0</v>
      </c>
      <c r="M47382" s="3">
        <v>41730.0</v>
      </c>
      <c r="N47382" s="3">
        <v>41730.0</v>
      </c>
    </row>
    <row r="47383">
      <c r="A47383" s="1" t="s">
        <v>162979</v>
      </c>
      <c r="B47383" s="1" t="s">
        <v>162980</v>
      </c>
      <c r="C47383" s="2" t="s">
        <v>162981</v>
      </c>
      <c r="D47383" s="1" t="s">
        <v>34592</v>
      </c>
      <c r="E47383" s="1">
        <v>3900000.0</v>
      </c>
      <c r="F47383" s="1" t="s">
        <v>18</v>
      </c>
      <c r="G47383" s="1" t="s">
        <v>222</v>
      </c>
      <c r="H47383" s="1">
        <v>7.0</v>
      </c>
      <c r="I47383" s="1" t="s">
        <v>293</v>
      </c>
      <c r="J47383" s="1" t="s">
        <v>293</v>
      </c>
      <c r="K47383" s="1">
        <v>1.0</v>
      </c>
      <c r="M47383" s="3">
        <v>42311.0</v>
      </c>
      <c r="N47383" s="3">
        <v>42311.0</v>
      </c>
    </row>
    <row r="47384">
      <c r="A47384" s="1" t="s">
        <v>162982</v>
      </c>
      <c r="B47384" s="1" t="s">
        <v>162983</v>
      </c>
      <c r="C47384" s="2" t="s">
        <v>162984</v>
      </c>
      <c r="D47384" s="1" t="s">
        <v>119681</v>
      </c>
      <c r="E47384" s="1">
        <v>1.55E7</v>
      </c>
      <c r="F47384" s="1" t="s">
        <v>18</v>
      </c>
      <c r="G47384" s="1" t="s">
        <v>25</v>
      </c>
      <c r="H47384" s="1" t="s">
        <v>64</v>
      </c>
      <c r="I47384" s="1" t="s">
        <v>65</v>
      </c>
      <c r="J47384" s="1" t="s">
        <v>271</v>
      </c>
      <c r="K47384" s="1">
        <v>3.0</v>
      </c>
      <c r="L47384" s="3">
        <v>40544.0</v>
      </c>
      <c r="M47384" s="3">
        <v>40544.0</v>
      </c>
      <c r="N47384" s="3">
        <v>40989.0</v>
      </c>
    </row>
    <row r="47385">
      <c r="A47385" s="1" t="s">
        <v>162985</v>
      </c>
      <c r="B47385" s="1" t="s">
        <v>162986</v>
      </c>
      <c r="C47385" s="2" t="s">
        <v>162987</v>
      </c>
      <c r="D47385" s="1" t="s">
        <v>162988</v>
      </c>
      <c r="E47385" s="1">
        <v>265000.0</v>
      </c>
      <c r="F47385" s="1" t="s">
        <v>18</v>
      </c>
      <c r="G47385" s="1" t="s">
        <v>25</v>
      </c>
      <c r="H47385" s="1" t="s">
        <v>972</v>
      </c>
      <c r="I47385" s="1" t="s">
        <v>973</v>
      </c>
      <c r="J47385" s="1" t="s">
        <v>12877</v>
      </c>
      <c r="K47385" s="1">
        <v>2.0</v>
      </c>
      <c r="L47385" s="3">
        <v>41275.0</v>
      </c>
      <c r="M47385" s="3">
        <v>41275.0</v>
      </c>
      <c r="N47385" s="3">
        <v>41913.0</v>
      </c>
    </row>
    <row r="47386">
      <c r="A47386" s="1" t="s">
        <v>162989</v>
      </c>
      <c r="B47386" s="1" t="s">
        <v>162990</v>
      </c>
      <c r="C47386" s="2" t="s">
        <v>162991</v>
      </c>
      <c r="D47386" s="1" t="s">
        <v>21730</v>
      </c>
      <c r="E47386" s="1" t="s">
        <v>43</v>
      </c>
      <c r="F47386" s="1" t="s">
        <v>18</v>
      </c>
      <c r="G47386" s="1" t="s">
        <v>25</v>
      </c>
      <c r="H47386" s="1" t="s">
        <v>808</v>
      </c>
      <c r="I47386" s="1" t="s">
        <v>11744</v>
      </c>
      <c r="J47386" s="1" t="s">
        <v>11744</v>
      </c>
      <c r="K47386" s="1">
        <v>1.0</v>
      </c>
      <c r="M47386" s="3">
        <v>42080.0</v>
      </c>
      <c r="N47386" s="3">
        <v>42080.0</v>
      </c>
    </row>
    <row r="47387">
      <c r="A47387" s="1" t="s">
        <v>162992</v>
      </c>
      <c r="B47387" s="1" t="s">
        <v>162993</v>
      </c>
      <c r="D47387" s="1" t="s">
        <v>162994</v>
      </c>
      <c r="E47387" s="1" t="s">
        <v>43</v>
      </c>
      <c r="F47387" s="1" t="s">
        <v>18</v>
      </c>
      <c r="G47387" s="1" t="s">
        <v>25</v>
      </c>
      <c r="H47387" s="1" t="s">
        <v>44</v>
      </c>
      <c r="I47387" s="1" t="s">
        <v>4037</v>
      </c>
      <c r="J47387" s="1" t="s">
        <v>6902</v>
      </c>
      <c r="K47387" s="1">
        <v>1.0</v>
      </c>
      <c r="L47387" s="3">
        <v>39649.0</v>
      </c>
      <c r="M47387" s="3">
        <v>41566.0</v>
      </c>
      <c r="N47387" s="3">
        <v>41566.0</v>
      </c>
    </row>
    <row r="47388">
      <c r="A47388" s="1" t="s">
        <v>162995</v>
      </c>
      <c r="B47388" s="1" t="s">
        <v>162996</v>
      </c>
      <c r="C47388" s="2" t="s">
        <v>162997</v>
      </c>
      <c r="D47388" s="1" t="s">
        <v>22266</v>
      </c>
      <c r="E47388" s="1">
        <v>418000.0</v>
      </c>
      <c r="F47388" s="1" t="s">
        <v>18</v>
      </c>
      <c r="G47388" s="1" t="s">
        <v>25</v>
      </c>
      <c r="H47388" s="1" t="s">
        <v>106</v>
      </c>
      <c r="I47388" s="1" t="s">
        <v>107</v>
      </c>
      <c r="J47388" s="1" t="s">
        <v>108</v>
      </c>
      <c r="K47388" s="1">
        <v>1.0</v>
      </c>
      <c r="L47388" s="3">
        <v>39692.0</v>
      </c>
      <c r="M47388" s="3">
        <v>40817.0</v>
      </c>
      <c r="N47388" s="3">
        <v>40817.0</v>
      </c>
    </row>
    <row r="47389">
      <c r="A47389" s="1" t="s">
        <v>162998</v>
      </c>
      <c r="B47389" s="1" t="s">
        <v>162999</v>
      </c>
      <c r="C47389" s="2" t="s">
        <v>163000</v>
      </c>
      <c r="D47389" s="1" t="s">
        <v>163001</v>
      </c>
      <c r="E47389" s="1">
        <v>50000.0</v>
      </c>
      <c r="F47389" s="1" t="s">
        <v>207</v>
      </c>
      <c r="G47389" s="1" t="s">
        <v>25</v>
      </c>
      <c r="H47389" s="1" t="s">
        <v>64</v>
      </c>
      <c r="I47389" s="1" t="s">
        <v>65</v>
      </c>
      <c r="J47389" s="1" t="s">
        <v>1402</v>
      </c>
      <c r="K47389" s="1">
        <v>1.0</v>
      </c>
      <c r="M47389" s="3">
        <v>40878.0</v>
      </c>
      <c r="N47389" s="3">
        <v>40878.0</v>
      </c>
    </row>
    <row r="47390">
      <c r="A47390" s="1" t="s">
        <v>163002</v>
      </c>
      <c r="B47390" s="1" t="s">
        <v>163003</v>
      </c>
      <c r="C47390" s="2" t="s">
        <v>163004</v>
      </c>
      <c r="E47390" s="1" t="s">
        <v>43</v>
      </c>
      <c r="F47390" s="1" t="s">
        <v>18</v>
      </c>
      <c r="K47390" s="1">
        <v>1.0</v>
      </c>
      <c r="M47390" s="3">
        <v>41640.0</v>
      </c>
      <c r="N47390" s="3">
        <v>41640.0</v>
      </c>
    </row>
    <row r="47391">
      <c r="A47391" s="1" t="s">
        <v>163005</v>
      </c>
      <c r="B47391" s="1" t="s">
        <v>163006</v>
      </c>
      <c r="D47391" s="1" t="s">
        <v>285</v>
      </c>
      <c r="E47391" s="1">
        <v>763641.0</v>
      </c>
      <c r="F47391" s="1" t="s">
        <v>18</v>
      </c>
      <c r="G47391" s="1" t="s">
        <v>25</v>
      </c>
      <c r="H47391" s="1" t="s">
        <v>644</v>
      </c>
      <c r="I47391" s="1" t="s">
        <v>9614</v>
      </c>
      <c r="J47391" s="1" t="s">
        <v>163007</v>
      </c>
      <c r="K47391" s="1">
        <v>1.0</v>
      </c>
      <c r="L47391" s="3">
        <v>41713.0</v>
      </c>
      <c r="M47391" s="3">
        <v>41839.0</v>
      </c>
      <c r="N47391" s="3">
        <v>41839.0</v>
      </c>
    </row>
    <row r="47392">
      <c r="A47392" s="1" t="s">
        <v>163008</v>
      </c>
      <c r="B47392" s="1" t="s">
        <v>163009</v>
      </c>
      <c r="C47392" s="2" t="s">
        <v>163010</v>
      </c>
      <c r="D47392" s="1" t="s">
        <v>445</v>
      </c>
      <c r="E47392" s="1">
        <v>1730000.0</v>
      </c>
      <c r="F47392" s="1" t="s">
        <v>113</v>
      </c>
      <c r="K47392" s="1">
        <v>1.0</v>
      </c>
      <c r="M47392" s="3">
        <v>38769.0</v>
      </c>
      <c r="N47392" s="3">
        <v>38769.0</v>
      </c>
    </row>
    <row r="47393">
      <c r="A47393" s="1" t="s">
        <v>163011</v>
      </c>
      <c r="B47393" s="1" t="s">
        <v>163012</v>
      </c>
      <c r="C47393" s="2" t="s">
        <v>163013</v>
      </c>
      <c r="D47393" s="1" t="s">
        <v>50</v>
      </c>
      <c r="E47393" s="1">
        <v>153147.775823071</v>
      </c>
      <c r="F47393" s="1" t="s">
        <v>18</v>
      </c>
      <c r="G47393" s="1" t="s">
        <v>492</v>
      </c>
      <c r="H47393" s="1">
        <v>12.0</v>
      </c>
      <c r="I47393" s="1" t="s">
        <v>28378</v>
      </c>
      <c r="J47393" s="1" t="s">
        <v>28378</v>
      </c>
      <c r="K47393" s="1">
        <v>1.0</v>
      </c>
      <c r="L47393" s="3">
        <v>40909.0</v>
      </c>
      <c r="M47393" s="3">
        <v>42311.0</v>
      </c>
      <c r="N47393" s="3">
        <v>42311.0</v>
      </c>
    </row>
    <row r="47394">
      <c r="A47394" s="1" t="s">
        <v>163014</v>
      </c>
      <c r="B47394" s="1" t="s">
        <v>163015</v>
      </c>
      <c r="C47394" s="2" t="s">
        <v>163016</v>
      </c>
      <c r="D47394" s="1" t="s">
        <v>163017</v>
      </c>
      <c r="E47394" s="1">
        <v>2300000.0</v>
      </c>
      <c r="F47394" s="1" t="s">
        <v>18</v>
      </c>
      <c r="G47394" s="1" t="s">
        <v>25</v>
      </c>
      <c r="H47394" s="1" t="s">
        <v>64</v>
      </c>
      <c r="I47394" s="1" t="s">
        <v>65</v>
      </c>
      <c r="J47394" s="1" t="s">
        <v>664</v>
      </c>
      <c r="K47394" s="1">
        <v>2.0</v>
      </c>
      <c r="L47394" s="3">
        <v>40179.0</v>
      </c>
      <c r="M47394" s="3">
        <v>41252.0</v>
      </c>
      <c r="N47394" s="3">
        <v>42062.0</v>
      </c>
    </row>
    <row r="47395">
      <c r="A47395" s="1" t="s">
        <v>163018</v>
      </c>
      <c r="B47395" s="1" t="s">
        <v>163019</v>
      </c>
      <c r="C47395" s="2" t="s">
        <v>163020</v>
      </c>
      <c r="D47395" s="1" t="s">
        <v>3396</v>
      </c>
      <c r="E47395" s="1">
        <v>17136.0</v>
      </c>
      <c r="F47395" s="1" t="s">
        <v>18</v>
      </c>
      <c r="G47395" s="1" t="s">
        <v>347</v>
      </c>
      <c r="H47395" s="1">
        <v>7.0</v>
      </c>
      <c r="I47395" s="1" t="s">
        <v>762</v>
      </c>
      <c r="J47395" s="1" t="s">
        <v>762</v>
      </c>
      <c r="K47395" s="1">
        <v>1.0</v>
      </c>
      <c r="L47395" s="3">
        <v>42123.0</v>
      </c>
      <c r="M47395" s="3">
        <v>42140.0</v>
      </c>
      <c r="N47395" s="3">
        <v>42140.0</v>
      </c>
    </row>
    <row r="47396">
      <c r="A47396" s="1" t="s">
        <v>163021</v>
      </c>
      <c r="B47396" s="1" t="s">
        <v>163022</v>
      </c>
      <c r="C47396" s="2" t="s">
        <v>163023</v>
      </c>
      <c r="D47396" s="1" t="s">
        <v>163024</v>
      </c>
      <c r="E47396" s="1">
        <v>2.5E8</v>
      </c>
      <c r="F47396" s="1" t="s">
        <v>18</v>
      </c>
      <c r="G47396" s="1" t="s">
        <v>25</v>
      </c>
      <c r="H47396" s="1" t="s">
        <v>1239</v>
      </c>
      <c r="I47396" s="1" t="s">
        <v>1240</v>
      </c>
      <c r="J47396" s="1" t="s">
        <v>83612</v>
      </c>
      <c r="K47396" s="1">
        <v>3.0</v>
      </c>
      <c r="L47396" s="3">
        <v>36526.0</v>
      </c>
      <c r="M47396" s="3">
        <v>40402.0</v>
      </c>
      <c r="N47396" s="3">
        <v>42011.0</v>
      </c>
    </row>
    <row r="47397">
      <c r="A47397" s="1" t="s">
        <v>163025</v>
      </c>
      <c r="B47397" s="1" t="s">
        <v>163026</v>
      </c>
      <c r="C47397" s="2" t="s">
        <v>163027</v>
      </c>
      <c r="D47397" s="1" t="s">
        <v>163028</v>
      </c>
      <c r="E47397" s="1">
        <v>1664558.0</v>
      </c>
      <c r="F47397" s="1" t="s">
        <v>18</v>
      </c>
      <c r="G47397" s="1" t="s">
        <v>128</v>
      </c>
      <c r="H47397" s="1" t="s">
        <v>129</v>
      </c>
      <c r="I47397" s="1" t="s">
        <v>130</v>
      </c>
      <c r="J47397" s="1" t="s">
        <v>130</v>
      </c>
      <c r="K47397" s="1">
        <v>1.0</v>
      </c>
      <c r="L47397" s="3">
        <v>40776.0</v>
      </c>
      <c r="M47397" s="3">
        <v>41730.0</v>
      </c>
      <c r="N47397" s="3">
        <v>41730.0</v>
      </c>
    </row>
    <row r="47398">
      <c r="A47398" s="1" t="s">
        <v>163029</v>
      </c>
      <c r="B47398" s="1" t="s">
        <v>163030</v>
      </c>
      <c r="C47398" s="2" t="s">
        <v>163031</v>
      </c>
      <c r="D47398" s="1" t="s">
        <v>18812</v>
      </c>
      <c r="E47398" s="1">
        <v>865923.197254882</v>
      </c>
      <c r="F47398" s="1" t="s">
        <v>18</v>
      </c>
      <c r="G47398" s="1" t="s">
        <v>128</v>
      </c>
      <c r="H47398" s="1" t="s">
        <v>2005</v>
      </c>
      <c r="I47398" s="1" t="s">
        <v>2006</v>
      </c>
      <c r="J47398" s="1" t="s">
        <v>2006</v>
      </c>
      <c r="K47398" s="1">
        <v>1.0</v>
      </c>
      <c r="L47398" s="3">
        <v>37475.0</v>
      </c>
      <c r="M47398" s="3">
        <v>42332.0</v>
      </c>
      <c r="N47398" s="3">
        <v>42332.0</v>
      </c>
    </row>
    <row r="47399">
      <c r="A47399" s="1" t="s">
        <v>163032</v>
      </c>
      <c r="B47399" s="1" t="s">
        <v>163033</v>
      </c>
      <c r="C47399" s="2" t="s">
        <v>163034</v>
      </c>
      <c r="D47399" s="1" t="s">
        <v>163035</v>
      </c>
      <c r="E47399" s="1">
        <v>4.0E7</v>
      </c>
      <c r="F47399" s="1" t="s">
        <v>18</v>
      </c>
      <c r="G47399" s="1" t="s">
        <v>25</v>
      </c>
      <c r="H47399" s="1" t="s">
        <v>142</v>
      </c>
      <c r="I47399" s="1" t="s">
        <v>143</v>
      </c>
      <c r="J47399" s="1" t="s">
        <v>2499</v>
      </c>
      <c r="K47399" s="1">
        <v>1.0</v>
      </c>
      <c r="L47399" s="3">
        <v>35065.0</v>
      </c>
      <c r="M47399" s="3">
        <v>40982.0</v>
      </c>
      <c r="N47399" s="3">
        <v>40982.0</v>
      </c>
    </row>
    <row r="47400">
      <c r="A47400" s="1" t="s">
        <v>163036</v>
      </c>
      <c r="B47400" s="1" t="s">
        <v>163037</v>
      </c>
      <c r="D47400" s="1" t="s">
        <v>163038</v>
      </c>
      <c r="E47400" s="1">
        <v>3.0E7</v>
      </c>
      <c r="F47400" s="1" t="s">
        <v>18</v>
      </c>
      <c r="G47400" s="1" t="s">
        <v>25</v>
      </c>
      <c r="H47400" s="1" t="s">
        <v>64</v>
      </c>
      <c r="I47400" s="1" t="s">
        <v>65</v>
      </c>
      <c r="J47400" s="1" t="s">
        <v>606</v>
      </c>
      <c r="K47400" s="1">
        <v>1.0</v>
      </c>
      <c r="M47400" s="3">
        <v>37992.0</v>
      </c>
      <c r="N47400" s="3">
        <v>37992.0</v>
      </c>
    </row>
    <row r="47401">
      <c r="A47401" s="1" t="s">
        <v>163039</v>
      </c>
      <c r="B47401" s="1" t="s">
        <v>163040</v>
      </c>
      <c r="C47401" s="2" t="s">
        <v>163041</v>
      </c>
      <c r="D47401" s="1" t="s">
        <v>163042</v>
      </c>
      <c r="E47401" s="1">
        <v>7400000.0</v>
      </c>
      <c r="F47401" s="1" t="s">
        <v>113</v>
      </c>
      <c r="G47401" s="1" t="s">
        <v>25</v>
      </c>
      <c r="H47401" s="1" t="s">
        <v>64</v>
      </c>
      <c r="I47401" s="1" t="s">
        <v>65</v>
      </c>
      <c r="J47401" s="1" t="s">
        <v>4841</v>
      </c>
      <c r="K47401" s="1">
        <v>1.0</v>
      </c>
      <c r="L47401" s="3">
        <v>39753.0</v>
      </c>
      <c r="M47401" s="3">
        <v>40395.0</v>
      </c>
      <c r="N47401" s="3">
        <v>40395.0</v>
      </c>
    </row>
    <row r="47402">
      <c r="A47402" s="1" t="s">
        <v>163043</v>
      </c>
      <c r="B47402" s="1" t="s">
        <v>163044</v>
      </c>
      <c r="C47402" s="2" t="s">
        <v>163045</v>
      </c>
      <c r="D47402" s="1" t="s">
        <v>163046</v>
      </c>
      <c r="E47402" s="1">
        <v>16574.0</v>
      </c>
      <c r="F47402" s="1" t="s">
        <v>18</v>
      </c>
      <c r="K47402" s="1">
        <v>1.0</v>
      </c>
      <c r="L47402" s="3">
        <v>40909.0</v>
      </c>
      <c r="M47402" s="3">
        <v>41487.0</v>
      </c>
      <c r="N47402" s="3">
        <v>41487.0</v>
      </c>
    </row>
    <row r="47403">
      <c r="A47403" s="1" t="s">
        <v>163047</v>
      </c>
      <c r="B47403" s="1" t="s">
        <v>163048</v>
      </c>
      <c r="C47403" s="2" t="s">
        <v>163049</v>
      </c>
      <c r="D47403" s="1" t="s">
        <v>56</v>
      </c>
      <c r="E47403" s="1">
        <v>1865968.0</v>
      </c>
      <c r="F47403" s="1" t="s">
        <v>18</v>
      </c>
      <c r="G47403" s="1" t="s">
        <v>1126</v>
      </c>
      <c r="H47403" s="1">
        <v>25.0</v>
      </c>
      <c r="I47403" s="1" t="s">
        <v>50290</v>
      </c>
      <c r="J47403" s="1" t="s">
        <v>50290</v>
      </c>
      <c r="K47403" s="1">
        <v>3.0</v>
      </c>
      <c r="L47403" s="3">
        <v>39032.0</v>
      </c>
      <c r="M47403" s="3">
        <v>39898.0</v>
      </c>
      <c r="N47403" s="3">
        <v>41970.0</v>
      </c>
    </row>
    <row r="47404">
      <c r="A47404" s="1" t="s">
        <v>163050</v>
      </c>
      <c r="B47404" s="1" t="s">
        <v>163051</v>
      </c>
      <c r="C47404" s="2" t="s">
        <v>163052</v>
      </c>
      <c r="D47404" s="1" t="s">
        <v>163053</v>
      </c>
      <c r="E47404" s="1">
        <v>3194560.0</v>
      </c>
      <c r="F47404" s="1" t="s">
        <v>18</v>
      </c>
      <c r="G47404" s="1" t="s">
        <v>165</v>
      </c>
      <c r="H47404" s="1" t="s">
        <v>166</v>
      </c>
      <c r="I47404" s="1" t="s">
        <v>167</v>
      </c>
      <c r="J47404" s="1" t="s">
        <v>167</v>
      </c>
      <c r="K47404" s="1">
        <v>3.0</v>
      </c>
      <c r="L47404" s="3">
        <v>41275.0</v>
      </c>
      <c r="M47404" s="3">
        <v>41760.0</v>
      </c>
      <c r="N47404" s="3">
        <v>42151.0</v>
      </c>
    </row>
    <row r="47405">
      <c r="A47405" s="1" t="s">
        <v>163054</v>
      </c>
      <c r="B47405" s="1" t="s">
        <v>163055</v>
      </c>
      <c r="C47405" s="2" t="s">
        <v>163056</v>
      </c>
      <c r="D47405" s="1" t="s">
        <v>163057</v>
      </c>
      <c r="E47405" s="1">
        <v>1.9749994E7</v>
      </c>
      <c r="F47405" s="1" t="s">
        <v>18</v>
      </c>
      <c r="G47405" s="1" t="s">
        <v>25</v>
      </c>
      <c r="H47405" s="1" t="s">
        <v>64</v>
      </c>
      <c r="I47405" s="1" t="s">
        <v>65</v>
      </c>
      <c r="J47405" s="1" t="s">
        <v>1251</v>
      </c>
      <c r="K47405" s="1">
        <v>6.0</v>
      </c>
      <c r="L47405" s="3">
        <v>39838.0</v>
      </c>
      <c r="M47405" s="3">
        <v>40498.0</v>
      </c>
      <c r="N47405" s="3">
        <v>41961.0</v>
      </c>
    </row>
    <row r="47406">
      <c r="A47406" s="1" t="s">
        <v>163058</v>
      </c>
      <c r="B47406" s="1" t="s">
        <v>163059</v>
      </c>
      <c r="C47406" s="2" t="s">
        <v>163060</v>
      </c>
      <c r="D47406" s="1" t="s">
        <v>94</v>
      </c>
      <c r="E47406" s="1">
        <v>6.1652379E7</v>
      </c>
      <c r="F47406" s="1" t="s">
        <v>18</v>
      </c>
      <c r="G47406" s="1" t="s">
        <v>25</v>
      </c>
      <c r="H47406" s="1" t="s">
        <v>1234</v>
      </c>
      <c r="I47406" s="1" t="s">
        <v>1235</v>
      </c>
      <c r="J47406" s="1" t="s">
        <v>1235</v>
      </c>
      <c r="K47406" s="1">
        <v>6.0</v>
      </c>
      <c r="L47406" s="3">
        <v>38718.0</v>
      </c>
      <c r="M47406" s="3">
        <v>39435.0</v>
      </c>
      <c r="N47406" s="3">
        <v>41757.0</v>
      </c>
    </row>
    <row r="47407">
      <c r="A47407" s="1" t="s">
        <v>163061</v>
      </c>
      <c r="B47407" s="1" t="s">
        <v>163062</v>
      </c>
      <c r="C47407" s="2" t="s">
        <v>163063</v>
      </c>
      <c r="D47407" s="1" t="s">
        <v>163064</v>
      </c>
      <c r="E47407" s="1">
        <v>1.55E7</v>
      </c>
      <c r="F47407" s="1" t="s">
        <v>18</v>
      </c>
      <c r="G47407" s="1" t="s">
        <v>25</v>
      </c>
      <c r="H47407" s="1" t="s">
        <v>64</v>
      </c>
      <c r="I47407" s="1" t="s">
        <v>65</v>
      </c>
      <c r="J47407" s="1" t="s">
        <v>71</v>
      </c>
      <c r="K47407" s="1">
        <v>1.0</v>
      </c>
      <c r="L47407" s="3">
        <v>39083.0</v>
      </c>
      <c r="M47407" s="3">
        <v>42144.0</v>
      </c>
      <c r="N47407" s="3">
        <v>42144.0</v>
      </c>
    </row>
    <row r="47408">
      <c r="A47408" s="1" t="s">
        <v>163065</v>
      </c>
      <c r="B47408" s="2" t="s">
        <v>163066</v>
      </c>
      <c r="C47408" s="2" t="s">
        <v>163067</v>
      </c>
      <c r="D47408" s="1" t="s">
        <v>36</v>
      </c>
      <c r="E47408" s="1">
        <v>8328770.0</v>
      </c>
      <c r="F47408" s="1" t="s">
        <v>113</v>
      </c>
      <c r="G47408" s="1" t="s">
        <v>19</v>
      </c>
      <c r="H47408" s="1">
        <v>19.0</v>
      </c>
      <c r="I47408" s="1" t="s">
        <v>474</v>
      </c>
      <c r="J47408" s="1" t="s">
        <v>474</v>
      </c>
      <c r="K47408" s="1">
        <v>3.0</v>
      </c>
      <c r="L47408" s="3">
        <v>38718.0</v>
      </c>
      <c r="M47408" s="3">
        <v>39965.0</v>
      </c>
      <c r="N47408" s="3">
        <v>41030.0</v>
      </c>
    </row>
    <row r="47409">
      <c r="A47409" s="1" t="s">
        <v>163068</v>
      </c>
      <c r="B47409" s="1" t="s">
        <v>163069</v>
      </c>
      <c r="C47409" s="2" t="s">
        <v>163070</v>
      </c>
      <c r="D47409" s="1" t="s">
        <v>163071</v>
      </c>
      <c r="E47409" s="1">
        <v>2525000.0</v>
      </c>
      <c r="F47409" s="1" t="s">
        <v>18</v>
      </c>
      <c r="G47409" s="1" t="s">
        <v>25</v>
      </c>
      <c r="H47409" s="1" t="s">
        <v>64</v>
      </c>
      <c r="I47409" s="1" t="s">
        <v>65</v>
      </c>
      <c r="J47409" s="1" t="s">
        <v>71</v>
      </c>
      <c r="K47409" s="1">
        <v>2.0</v>
      </c>
      <c r="L47409" s="3">
        <v>40179.0</v>
      </c>
      <c r="M47409" s="3">
        <v>40179.0</v>
      </c>
      <c r="N47409" s="3">
        <v>41365.0</v>
      </c>
    </row>
    <row r="47410">
      <c r="A47410" s="1" t="s">
        <v>163072</v>
      </c>
      <c r="B47410" s="1" t="s">
        <v>163073</v>
      </c>
      <c r="D47410" s="1" t="s">
        <v>163074</v>
      </c>
      <c r="E47410" s="1">
        <v>5000.0</v>
      </c>
      <c r="F47410" s="1" t="s">
        <v>18</v>
      </c>
      <c r="K47410" s="1">
        <v>1.0</v>
      </c>
      <c r="M47410" s="3">
        <v>42291.0</v>
      </c>
      <c r="N47410" s="3">
        <v>42291.0</v>
      </c>
    </row>
    <row r="47411">
      <c r="A47411" s="1" t="s">
        <v>163075</v>
      </c>
      <c r="B47411" s="1" t="s">
        <v>163076</v>
      </c>
      <c r="C47411" s="2" t="s">
        <v>163077</v>
      </c>
      <c r="D47411" s="1" t="s">
        <v>32324</v>
      </c>
      <c r="E47411" s="1">
        <v>120000.0</v>
      </c>
      <c r="F47411" s="1" t="s">
        <v>18</v>
      </c>
      <c r="G47411" s="1" t="s">
        <v>19</v>
      </c>
      <c r="H47411" s="1">
        <v>10.0</v>
      </c>
      <c r="I47411" s="1" t="s">
        <v>672</v>
      </c>
      <c r="J47411" s="1" t="s">
        <v>673</v>
      </c>
      <c r="K47411" s="1">
        <v>1.0</v>
      </c>
      <c r="L47411" s="3">
        <v>42125.0</v>
      </c>
      <c r="M47411" s="3">
        <v>42125.0</v>
      </c>
      <c r="N47411" s="3">
        <v>42125.0</v>
      </c>
    </row>
    <row r="47412">
      <c r="A47412" s="1" t="s">
        <v>163078</v>
      </c>
      <c r="B47412" s="1" t="s">
        <v>163079</v>
      </c>
      <c r="C47412" s="2" t="s">
        <v>163080</v>
      </c>
      <c r="D47412" s="1" t="s">
        <v>163081</v>
      </c>
      <c r="E47412" s="1">
        <v>6920000.0</v>
      </c>
      <c r="F47412" s="1" t="s">
        <v>113</v>
      </c>
      <c r="G47412" s="1" t="s">
        <v>25</v>
      </c>
      <c r="H47412" s="1" t="s">
        <v>430</v>
      </c>
      <c r="I47412" s="1" t="s">
        <v>528</v>
      </c>
      <c r="J47412" s="1" t="s">
        <v>2487</v>
      </c>
      <c r="K47412" s="1">
        <v>2.0</v>
      </c>
      <c r="M47412" s="3">
        <v>40619.0</v>
      </c>
      <c r="N47412" s="3">
        <v>41050.0</v>
      </c>
    </row>
    <row r="47413">
      <c r="A47413" s="1" t="s">
        <v>163082</v>
      </c>
      <c r="B47413" s="1" t="s">
        <v>163083</v>
      </c>
      <c r="C47413" s="2" t="s">
        <v>163084</v>
      </c>
      <c r="D47413" s="1" t="s">
        <v>163085</v>
      </c>
      <c r="E47413" s="1">
        <v>500000.0</v>
      </c>
      <c r="F47413" s="1" t="s">
        <v>18</v>
      </c>
      <c r="K47413" s="1">
        <v>1.0</v>
      </c>
      <c r="L47413" s="3">
        <v>42178.0</v>
      </c>
      <c r="M47413" s="3">
        <v>42156.0</v>
      </c>
      <c r="N47413" s="3">
        <v>42156.0</v>
      </c>
    </row>
    <row r="47414">
      <c r="A47414" s="1" t="s">
        <v>163086</v>
      </c>
      <c r="B47414" s="1" t="s">
        <v>163087</v>
      </c>
      <c r="C47414" s="2" t="s">
        <v>163088</v>
      </c>
      <c r="D47414" s="1" t="s">
        <v>163089</v>
      </c>
      <c r="E47414" s="1">
        <v>1250001.0</v>
      </c>
      <c r="F47414" s="1" t="s">
        <v>18</v>
      </c>
      <c r="G47414" s="1" t="s">
        <v>25</v>
      </c>
      <c r="H47414" s="1" t="s">
        <v>286</v>
      </c>
      <c r="I47414" s="1" t="s">
        <v>874</v>
      </c>
      <c r="J47414" s="1" t="s">
        <v>18977</v>
      </c>
      <c r="K47414" s="1">
        <v>2.0</v>
      </c>
      <c r="L47414" s="3">
        <v>40179.0</v>
      </c>
      <c r="M47414" s="3">
        <v>41017.0</v>
      </c>
      <c r="N47414" s="3">
        <v>41436.0</v>
      </c>
    </row>
    <row r="47415">
      <c r="A47415" s="1" t="s">
        <v>163090</v>
      </c>
      <c r="B47415" s="1" t="s">
        <v>163091</v>
      </c>
      <c r="C47415" s="2" t="s">
        <v>163092</v>
      </c>
      <c r="D47415" s="1" t="s">
        <v>22760</v>
      </c>
      <c r="E47415" s="1">
        <v>5.01E7</v>
      </c>
      <c r="F47415" s="1" t="s">
        <v>113</v>
      </c>
      <c r="G47415" s="1" t="s">
        <v>25</v>
      </c>
      <c r="H47415" s="1" t="s">
        <v>64</v>
      </c>
      <c r="I47415" s="1" t="s">
        <v>65</v>
      </c>
      <c r="J47415" s="1" t="s">
        <v>71</v>
      </c>
      <c r="K47415" s="1">
        <v>2.0</v>
      </c>
      <c r="L47415" s="3">
        <v>38353.0</v>
      </c>
      <c r="M47415" s="3">
        <v>38504.0</v>
      </c>
      <c r="N47415" s="3">
        <v>41912.0</v>
      </c>
    </row>
    <row r="47416">
      <c r="A47416" s="1" t="s">
        <v>163093</v>
      </c>
      <c r="B47416" s="1" t="s">
        <v>163094</v>
      </c>
      <c r="C47416" s="2" t="s">
        <v>163095</v>
      </c>
      <c r="D47416" s="1" t="s">
        <v>163096</v>
      </c>
      <c r="E47416" s="1">
        <v>4250000.0</v>
      </c>
      <c r="F47416" s="1" t="s">
        <v>18</v>
      </c>
      <c r="G47416" s="1" t="s">
        <v>25</v>
      </c>
      <c r="H47416" s="1" t="s">
        <v>158</v>
      </c>
      <c r="I47416" s="1" t="s">
        <v>244</v>
      </c>
      <c r="J47416" s="1" t="s">
        <v>327</v>
      </c>
      <c r="K47416" s="1">
        <v>1.0</v>
      </c>
      <c r="L47416" s="3">
        <v>41892.0</v>
      </c>
      <c r="M47416" s="3">
        <v>42011.0</v>
      </c>
      <c r="N47416" s="3">
        <v>42011.0</v>
      </c>
    </row>
    <row r="47417">
      <c r="A47417" s="1" t="s">
        <v>163097</v>
      </c>
      <c r="B47417" s="1" t="s">
        <v>163098</v>
      </c>
      <c r="C47417" s="2" t="s">
        <v>163099</v>
      </c>
      <c r="D47417" s="1" t="s">
        <v>181</v>
      </c>
      <c r="E47417" s="1" t="s">
        <v>43</v>
      </c>
      <c r="F47417" s="1" t="s">
        <v>18</v>
      </c>
      <c r="G47417" s="1" t="s">
        <v>479</v>
      </c>
      <c r="I47417" s="1" t="s">
        <v>480</v>
      </c>
      <c r="J47417" s="1" t="s">
        <v>480</v>
      </c>
      <c r="K47417" s="1">
        <v>1.0</v>
      </c>
      <c r="L47417" s="3">
        <v>42005.0</v>
      </c>
      <c r="M47417" s="3">
        <v>42277.0</v>
      </c>
      <c r="N47417" s="3">
        <v>42277.0</v>
      </c>
    </row>
    <row r="47418">
      <c r="A47418" s="1" t="s">
        <v>163100</v>
      </c>
      <c r="B47418" s="1" t="s">
        <v>163101</v>
      </c>
      <c r="C47418" s="2" t="s">
        <v>163102</v>
      </c>
      <c r="D47418" s="1" t="s">
        <v>13476</v>
      </c>
      <c r="E47418" s="1" t="s">
        <v>43</v>
      </c>
      <c r="F47418" s="1" t="s">
        <v>18</v>
      </c>
      <c r="K47418" s="1">
        <v>1.0</v>
      </c>
      <c r="M47418" s="3">
        <v>37631.0</v>
      </c>
      <c r="N47418" s="3">
        <v>37631.0</v>
      </c>
    </row>
    <row r="47419">
      <c r="A47419" s="1" t="s">
        <v>163103</v>
      </c>
      <c r="B47419" s="1" t="s">
        <v>163104</v>
      </c>
      <c r="C47419" s="2" t="s">
        <v>163105</v>
      </c>
      <c r="D47419" s="1" t="s">
        <v>163106</v>
      </c>
      <c r="E47419" s="1">
        <v>3500000.0</v>
      </c>
      <c r="F47419" s="1" t="s">
        <v>18</v>
      </c>
      <c r="G47419" s="1" t="s">
        <v>1138</v>
      </c>
      <c r="H47419" s="1">
        <v>2.0</v>
      </c>
      <c r="I47419" s="1" t="s">
        <v>1745</v>
      </c>
      <c r="J47419" s="1" t="s">
        <v>1746</v>
      </c>
      <c r="K47419" s="1">
        <v>1.0</v>
      </c>
      <c r="L47419" s="3">
        <v>40357.0</v>
      </c>
      <c r="M47419" s="3">
        <v>41207.0</v>
      </c>
      <c r="N47419" s="3">
        <v>41207.0</v>
      </c>
    </row>
    <row r="47420">
      <c r="A47420" s="1" t="s">
        <v>163107</v>
      </c>
      <c r="B47420" s="1" t="s">
        <v>163108</v>
      </c>
      <c r="C47420" s="2" t="s">
        <v>163109</v>
      </c>
      <c r="D47420" s="1" t="s">
        <v>42</v>
      </c>
      <c r="E47420" s="1">
        <v>2150000.0</v>
      </c>
      <c r="F47420" s="1" t="s">
        <v>113</v>
      </c>
      <c r="G47420" s="1" t="s">
        <v>25</v>
      </c>
      <c r="H47420" s="1" t="s">
        <v>286</v>
      </c>
      <c r="I47420" s="1" t="s">
        <v>1030</v>
      </c>
      <c r="J47420" s="1" t="s">
        <v>1030</v>
      </c>
      <c r="K47420" s="1">
        <v>3.0</v>
      </c>
      <c r="L47420" s="3">
        <v>37622.0</v>
      </c>
      <c r="M47420" s="3">
        <v>40010.0</v>
      </c>
      <c r="N47420" s="3">
        <v>40290.0</v>
      </c>
    </row>
    <row r="47421">
      <c r="A47421" s="1" t="s">
        <v>163110</v>
      </c>
      <c r="B47421" s="1" t="s">
        <v>163111</v>
      </c>
      <c r="C47421" s="2" t="s">
        <v>163112</v>
      </c>
      <c r="D47421" s="1" t="s">
        <v>285</v>
      </c>
      <c r="E47421" s="1">
        <v>1300000.0</v>
      </c>
      <c r="F47421" s="1" t="s">
        <v>18</v>
      </c>
      <c r="K47421" s="1">
        <v>1.0</v>
      </c>
      <c r="M47421" s="3">
        <v>39345.0</v>
      </c>
      <c r="N47421" s="3">
        <v>39345.0</v>
      </c>
    </row>
    <row r="47422">
      <c r="A47422" s="1" t="s">
        <v>163113</v>
      </c>
      <c r="B47422" s="1" t="s">
        <v>163114</v>
      </c>
      <c r="C47422" s="2" t="s">
        <v>163115</v>
      </c>
      <c r="D47422" s="1" t="s">
        <v>3451</v>
      </c>
      <c r="E47422" s="1">
        <v>6.0E8</v>
      </c>
      <c r="F47422" s="1" t="s">
        <v>18</v>
      </c>
      <c r="G47422" s="1" t="s">
        <v>1138</v>
      </c>
      <c r="H47422" s="1">
        <v>21.0</v>
      </c>
      <c r="I47422" s="1" t="s">
        <v>4021</v>
      </c>
      <c r="J47422" s="1" t="s">
        <v>4022</v>
      </c>
      <c r="K47422" s="1">
        <v>1.0</v>
      </c>
      <c r="L47422" s="3">
        <v>28126.0</v>
      </c>
      <c r="M47422" s="3">
        <v>42122.0</v>
      </c>
      <c r="N47422" s="3">
        <v>42122.0</v>
      </c>
    </row>
    <row r="47423">
      <c r="A47423" s="1" t="s">
        <v>163116</v>
      </c>
      <c r="B47423" s="1" t="s">
        <v>163117</v>
      </c>
      <c r="C47423" s="2" t="s">
        <v>163118</v>
      </c>
      <c r="D47423" s="1" t="s">
        <v>75</v>
      </c>
      <c r="E47423" s="1" t="s">
        <v>43</v>
      </c>
      <c r="F47423" s="1" t="s">
        <v>18</v>
      </c>
      <c r="G47423" s="1" t="s">
        <v>222</v>
      </c>
      <c r="H47423" s="1">
        <v>2.0</v>
      </c>
      <c r="I47423" s="1" t="s">
        <v>223</v>
      </c>
      <c r="J47423" s="1" t="s">
        <v>223</v>
      </c>
      <c r="K47423" s="1">
        <v>1.0</v>
      </c>
      <c r="L47423" s="3">
        <v>40179.0</v>
      </c>
      <c r="M47423" s="3">
        <v>40494.0</v>
      </c>
      <c r="N47423" s="3">
        <v>40494.0</v>
      </c>
    </row>
    <row r="47424">
      <c r="A47424" s="1" t="s">
        <v>163119</v>
      </c>
      <c r="B47424" s="1" t="s">
        <v>163120</v>
      </c>
      <c r="C47424" s="2" t="s">
        <v>163121</v>
      </c>
      <c r="D47424" s="1" t="s">
        <v>11559</v>
      </c>
      <c r="E47424" s="1">
        <v>2.4384296E7</v>
      </c>
      <c r="F47424" s="1" t="s">
        <v>18</v>
      </c>
      <c r="G47424" s="1" t="s">
        <v>128</v>
      </c>
      <c r="K47424" s="1">
        <v>2.0</v>
      </c>
      <c r="M47424" s="3">
        <v>41900.0</v>
      </c>
      <c r="N47424" s="3">
        <v>41900.0</v>
      </c>
    </row>
    <row r="47425">
      <c r="A47425" s="1" t="s">
        <v>163122</v>
      </c>
      <c r="B47425" s="1" t="s">
        <v>163123</v>
      </c>
      <c r="C47425" s="2" t="s">
        <v>163124</v>
      </c>
      <c r="D47425" s="1" t="s">
        <v>163125</v>
      </c>
      <c r="E47425" s="1">
        <v>200000.0</v>
      </c>
      <c r="F47425" s="1" t="s">
        <v>18</v>
      </c>
      <c r="G47425" s="1" t="s">
        <v>638</v>
      </c>
      <c r="H47425" s="1">
        <v>7.0</v>
      </c>
      <c r="I47425" s="1" t="s">
        <v>929</v>
      </c>
      <c r="J47425" s="1" t="s">
        <v>929</v>
      </c>
      <c r="K47425" s="1">
        <v>1.0</v>
      </c>
      <c r="L47425" s="3">
        <v>40603.0</v>
      </c>
      <c r="M47425" s="3">
        <v>40846.0</v>
      </c>
      <c r="N47425" s="3">
        <v>40846.0</v>
      </c>
    </row>
    <row r="47426">
      <c r="A47426" s="1" t="s">
        <v>163126</v>
      </c>
      <c r="B47426" s="1" t="s">
        <v>163127</v>
      </c>
      <c r="C47426" s="2" t="s">
        <v>163128</v>
      </c>
      <c r="D47426" s="1" t="s">
        <v>163129</v>
      </c>
      <c r="E47426" s="1">
        <v>250000.0</v>
      </c>
      <c r="F47426" s="1" t="s">
        <v>18</v>
      </c>
      <c r="G47426" s="1" t="s">
        <v>128</v>
      </c>
      <c r="H47426" s="1" t="s">
        <v>129</v>
      </c>
      <c r="I47426" s="1" t="s">
        <v>130</v>
      </c>
      <c r="J47426" s="1" t="s">
        <v>130</v>
      </c>
      <c r="K47426" s="1">
        <v>1.0</v>
      </c>
      <c r="M47426" s="3">
        <v>40835.0</v>
      </c>
      <c r="N47426" s="3">
        <v>40835.0</v>
      </c>
    </row>
    <row r="47427">
      <c r="A47427" s="1" t="s">
        <v>163130</v>
      </c>
      <c r="B47427" s="1" t="s">
        <v>163131</v>
      </c>
      <c r="C47427" s="2" t="s">
        <v>163132</v>
      </c>
      <c r="D47427" s="1" t="s">
        <v>544</v>
      </c>
      <c r="E47427" s="1">
        <v>250000.0</v>
      </c>
      <c r="F47427" s="1" t="s">
        <v>207</v>
      </c>
      <c r="G47427" s="1" t="s">
        <v>25</v>
      </c>
      <c r="H47427" s="1" t="s">
        <v>64</v>
      </c>
      <c r="I47427" s="1" t="s">
        <v>65</v>
      </c>
      <c r="J47427" s="1" t="s">
        <v>71</v>
      </c>
      <c r="K47427" s="1">
        <v>3.0</v>
      </c>
      <c r="L47427" s="3">
        <v>40575.0</v>
      </c>
      <c r="M47427" s="3">
        <v>40603.0</v>
      </c>
      <c r="N47427" s="3">
        <v>40977.0</v>
      </c>
    </row>
    <row r="47428">
      <c r="A47428" s="1" t="s">
        <v>163133</v>
      </c>
      <c r="B47428" s="1" t="s">
        <v>163134</v>
      </c>
      <c r="C47428" s="2" t="s">
        <v>163135</v>
      </c>
      <c r="D47428" s="1" t="s">
        <v>5471</v>
      </c>
      <c r="E47428" s="1">
        <v>2700000.0</v>
      </c>
      <c r="F47428" s="1" t="s">
        <v>18</v>
      </c>
      <c r="G47428" s="1" t="s">
        <v>699</v>
      </c>
      <c r="H47428" s="1">
        <v>1.0</v>
      </c>
      <c r="I47428" s="1" t="s">
        <v>9999</v>
      </c>
      <c r="J47428" s="1" t="s">
        <v>51191</v>
      </c>
      <c r="K47428" s="1">
        <v>1.0</v>
      </c>
      <c r="L47428" s="3">
        <v>37987.0</v>
      </c>
      <c r="M47428" s="3">
        <v>38904.0</v>
      </c>
      <c r="N47428" s="3">
        <v>38904.0</v>
      </c>
    </row>
    <row r="47429">
      <c r="A47429" s="1" t="s">
        <v>163136</v>
      </c>
      <c r="B47429" s="1" t="s">
        <v>163137</v>
      </c>
      <c r="C47429" s="2" t="s">
        <v>163138</v>
      </c>
      <c r="D47429" s="1" t="s">
        <v>163139</v>
      </c>
      <c r="E47429" s="1">
        <v>50000.0</v>
      </c>
      <c r="F47429" s="1" t="s">
        <v>207</v>
      </c>
      <c r="K47429" s="1">
        <v>1.0</v>
      </c>
      <c r="M47429" s="3">
        <v>41641.0</v>
      </c>
      <c r="N47429" s="3">
        <v>41641.0</v>
      </c>
    </row>
    <row r="47430">
      <c r="A47430" s="1" t="s">
        <v>163140</v>
      </c>
      <c r="B47430" s="1" t="s">
        <v>163141</v>
      </c>
      <c r="C47430" s="2" t="s">
        <v>163142</v>
      </c>
      <c r="D47430" s="1" t="s">
        <v>9492</v>
      </c>
      <c r="E47430" s="1">
        <v>1.1E7</v>
      </c>
      <c r="F47430" s="1" t="s">
        <v>113</v>
      </c>
      <c r="G47430" s="1" t="s">
        <v>25</v>
      </c>
      <c r="H47430" s="1" t="s">
        <v>64</v>
      </c>
      <c r="I47430" s="1" t="s">
        <v>65</v>
      </c>
      <c r="J47430" s="1" t="s">
        <v>71</v>
      </c>
      <c r="K47430" s="1">
        <v>1.0</v>
      </c>
      <c r="M47430" s="3">
        <v>37649.0</v>
      </c>
      <c r="N47430" s="3">
        <v>37649.0</v>
      </c>
    </row>
    <row r="47431">
      <c r="A47431" s="1" t="s">
        <v>163143</v>
      </c>
      <c r="B47431" s="1" t="s">
        <v>163144</v>
      </c>
      <c r="C47431" s="2" t="s">
        <v>163145</v>
      </c>
      <c r="D47431" s="1" t="s">
        <v>766</v>
      </c>
      <c r="E47431" s="1">
        <v>2.59E7</v>
      </c>
      <c r="F47431" s="1" t="s">
        <v>18</v>
      </c>
      <c r="G47431" s="1" t="s">
        <v>25</v>
      </c>
      <c r="H47431" s="1" t="s">
        <v>64</v>
      </c>
      <c r="I47431" s="1" t="s">
        <v>65</v>
      </c>
      <c r="J47431" s="1" t="s">
        <v>1402</v>
      </c>
      <c r="K47431" s="1">
        <v>4.0</v>
      </c>
      <c r="L47431" s="3">
        <v>38353.0</v>
      </c>
      <c r="M47431" s="3">
        <v>38546.0</v>
      </c>
      <c r="N47431" s="3">
        <v>40263.0</v>
      </c>
    </row>
    <row r="47432">
      <c r="A47432" s="1" t="s">
        <v>163146</v>
      </c>
      <c r="B47432" s="1" t="s">
        <v>163147</v>
      </c>
      <c r="C47432" s="2" t="s">
        <v>163148</v>
      </c>
      <c r="D47432" s="1" t="s">
        <v>285</v>
      </c>
      <c r="E47432" s="1">
        <v>1.6782E8</v>
      </c>
      <c r="F47432" s="1" t="s">
        <v>18</v>
      </c>
      <c r="G47432" s="1" t="s">
        <v>25</v>
      </c>
      <c r="H47432" s="1" t="s">
        <v>142</v>
      </c>
      <c r="I47432" s="1" t="s">
        <v>143</v>
      </c>
      <c r="J47432" s="1" t="s">
        <v>143</v>
      </c>
      <c r="K47432" s="1">
        <v>8.0</v>
      </c>
      <c r="L47432" s="3">
        <v>38261.0</v>
      </c>
      <c r="M47432" s="3">
        <v>38596.0</v>
      </c>
      <c r="N47432" s="3">
        <v>41991.0</v>
      </c>
    </row>
    <row r="47433">
      <c r="A47433" s="1" t="s">
        <v>163149</v>
      </c>
      <c r="B47433" s="1" t="s">
        <v>163150</v>
      </c>
      <c r="C47433" s="2" t="s">
        <v>163151</v>
      </c>
      <c r="D47433" s="1" t="s">
        <v>42</v>
      </c>
      <c r="E47433" s="1">
        <v>271850.0</v>
      </c>
      <c r="F47433" s="1" t="s">
        <v>18</v>
      </c>
      <c r="G47433" s="1" t="s">
        <v>25</v>
      </c>
      <c r="H47433" s="1" t="s">
        <v>89</v>
      </c>
      <c r="I47433" s="1" t="s">
        <v>1260</v>
      </c>
      <c r="J47433" s="1" t="s">
        <v>1783</v>
      </c>
      <c r="K47433" s="1">
        <v>1.0</v>
      </c>
      <c r="L47433" s="3">
        <v>40544.0</v>
      </c>
      <c r="M47433" s="3">
        <v>40833.0</v>
      </c>
      <c r="N47433" s="3">
        <v>40833.0</v>
      </c>
    </row>
    <row r="47434">
      <c r="A47434" s="1" t="s">
        <v>163152</v>
      </c>
      <c r="B47434" s="1" t="s">
        <v>163153</v>
      </c>
      <c r="C47434" s="2" t="s">
        <v>163154</v>
      </c>
      <c r="D47434" s="1" t="s">
        <v>12686</v>
      </c>
      <c r="E47434" s="1" t="s">
        <v>43</v>
      </c>
      <c r="F47434" s="1" t="s">
        <v>18</v>
      </c>
      <c r="G47434" s="1" t="s">
        <v>25</v>
      </c>
      <c r="H47434" s="1" t="s">
        <v>64</v>
      </c>
      <c r="I47434" s="1" t="s">
        <v>65</v>
      </c>
      <c r="J47434" s="1" t="s">
        <v>914</v>
      </c>
      <c r="K47434" s="1">
        <v>1.0</v>
      </c>
      <c r="L47434" s="3">
        <v>40350.0</v>
      </c>
      <c r="M47434" s="3">
        <v>41159.0</v>
      </c>
      <c r="N47434" s="3">
        <v>41159.0</v>
      </c>
    </row>
    <row r="47435">
      <c r="A47435" s="1" t="s">
        <v>163155</v>
      </c>
      <c r="B47435" s="1" t="s">
        <v>163156</v>
      </c>
      <c r="C47435" s="2" t="s">
        <v>163157</v>
      </c>
      <c r="D47435" s="1" t="s">
        <v>42</v>
      </c>
      <c r="E47435" s="1">
        <v>225000.0</v>
      </c>
      <c r="F47435" s="1" t="s">
        <v>18</v>
      </c>
      <c r="G47435" s="1" t="s">
        <v>25</v>
      </c>
      <c r="H47435" s="1" t="s">
        <v>286</v>
      </c>
      <c r="I47435" s="1" t="s">
        <v>578</v>
      </c>
      <c r="J47435" s="1" t="s">
        <v>578</v>
      </c>
      <c r="K47435" s="1">
        <v>1.0</v>
      </c>
      <c r="L47435" s="3">
        <v>40544.0</v>
      </c>
      <c r="M47435" s="3">
        <v>40877.0</v>
      </c>
      <c r="N47435" s="3">
        <v>40877.0</v>
      </c>
    </row>
    <row r="47436">
      <c r="A47436" s="1" t="s">
        <v>163158</v>
      </c>
      <c r="B47436" s="1" t="s">
        <v>163159</v>
      </c>
      <c r="C47436" s="2" t="s">
        <v>163160</v>
      </c>
      <c r="D47436" s="1" t="s">
        <v>42</v>
      </c>
      <c r="E47436" s="1">
        <v>4805115.0</v>
      </c>
      <c r="F47436" s="1" t="s">
        <v>18</v>
      </c>
      <c r="G47436" s="1" t="s">
        <v>406</v>
      </c>
      <c r="H47436" s="1">
        <v>40.0</v>
      </c>
      <c r="I47436" s="1" t="s">
        <v>980</v>
      </c>
      <c r="J47436" s="1" t="s">
        <v>980</v>
      </c>
      <c r="K47436" s="1">
        <v>1.0</v>
      </c>
      <c r="M47436" s="3">
        <v>41882.0</v>
      </c>
      <c r="N47436" s="3">
        <v>41882.0</v>
      </c>
    </row>
    <row r="47437">
      <c r="A47437" s="1" t="s">
        <v>163161</v>
      </c>
      <c r="B47437" s="1" t="s">
        <v>163162</v>
      </c>
      <c r="C47437" s="2" t="s">
        <v>163163</v>
      </c>
      <c r="D47437" s="1" t="s">
        <v>36</v>
      </c>
      <c r="E47437" s="1">
        <v>397000.0</v>
      </c>
      <c r="F47437" s="1" t="s">
        <v>18</v>
      </c>
      <c r="G47437" s="1" t="s">
        <v>25</v>
      </c>
      <c r="H47437" s="1" t="s">
        <v>89</v>
      </c>
      <c r="I47437" s="1" t="s">
        <v>589</v>
      </c>
      <c r="J47437" s="1" t="s">
        <v>24836</v>
      </c>
      <c r="K47437" s="1">
        <v>1.0</v>
      </c>
      <c r="L47437" s="3">
        <v>39083.0</v>
      </c>
      <c r="M47437" s="3">
        <v>40815.0</v>
      </c>
      <c r="N47437" s="3">
        <v>40815.0</v>
      </c>
    </row>
    <row r="47438">
      <c r="A47438" s="1" t="s">
        <v>163164</v>
      </c>
      <c r="B47438" s="1" t="s">
        <v>163165</v>
      </c>
      <c r="C47438" s="2" t="s">
        <v>163166</v>
      </c>
      <c r="D47438" s="1" t="s">
        <v>75</v>
      </c>
      <c r="E47438" s="1">
        <v>600000.0</v>
      </c>
      <c r="F47438" s="1" t="s">
        <v>18</v>
      </c>
      <c r="G47438" s="1" t="s">
        <v>458</v>
      </c>
      <c r="H47438" s="1">
        <v>48.0</v>
      </c>
      <c r="I47438" s="1" t="s">
        <v>459</v>
      </c>
      <c r="J47438" s="1" t="s">
        <v>459</v>
      </c>
      <c r="K47438" s="1">
        <v>1.0</v>
      </c>
      <c r="M47438" s="3">
        <v>41171.0</v>
      </c>
      <c r="N47438" s="3">
        <v>41171.0</v>
      </c>
    </row>
    <row r="47439">
      <c r="A47439" s="1" t="s">
        <v>163167</v>
      </c>
      <c r="B47439" s="1" t="s">
        <v>163168</v>
      </c>
      <c r="C47439" s="2" t="s">
        <v>163169</v>
      </c>
      <c r="D47439" s="1" t="s">
        <v>56</v>
      </c>
      <c r="E47439" s="1">
        <v>7.02E7</v>
      </c>
      <c r="F47439" s="1" t="s">
        <v>689</v>
      </c>
      <c r="G47439" s="1" t="s">
        <v>699</v>
      </c>
      <c r="H47439" s="1">
        <v>5.0</v>
      </c>
      <c r="I47439" s="1" t="s">
        <v>700</v>
      </c>
      <c r="J47439" s="1" t="s">
        <v>11958</v>
      </c>
      <c r="K47439" s="1">
        <v>4.0</v>
      </c>
      <c r="L47439" s="3">
        <v>39814.0</v>
      </c>
      <c r="M47439" s="3">
        <v>40490.0</v>
      </c>
      <c r="N47439" s="3">
        <v>42205.0</v>
      </c>
    </row>
    <row r="47440">
      <c r="A47440" s="1" t="s">
        <v>163170</v>
      </c>
      <c r="B47440" s="1" t="s">
        <v>163171</v>
      </c>
      <c r="C47440" s="2" t="s">
        <v>163172</v>
      </c>
      <c r="D47440" s="1" t="s">
        <v>163173</v>
      </c>
      <c r="E47440" s="1">
        <v>30000.0</v>
      </c>
      <c r="F47440" s="1" t="s">
        <v>18</v>
      </c>
      <c r="G47440" s="1" t="s">
        <v>25</v>
      </c>
      <c r="H47440" s="1" t="s">
        <v>64</v>
      </c>
      <c r="I47440" s="1" t="s">
        <v>966</v>
      </c>
      <c r="J47440" s="1" t="s">
        <v>967</v>
      </c>
      <c r="K47440" s="1">
        <v>1.0</v>
      </c>
      <c r="L47440" s="3">
        <v>39417.0</v>
      </c>
      <c r="M47440" s="3">
        <v>41883.0</v>
      </c>
      <c r="N47440" s="3">
        <v>41883.0</v>
      </c>
    </row>
    <row r="47441">
      <c r="A47441" s="1" t="s">
        <v>163174</v>
      </c>
      <c r="B47441" s="1" t="s">
        <v>163175</v>
      </c>
      <c r="D47441" s="1" t="s">
        <v>1503</v>
      </c>
      <c r="E47441" s="1">
        <v>242000.0</v>
      </c>
      <c r="F47441" s="1" t="s">
        <v>18</v>
      </c>
      <c r="G47441" s="1" t="s">
        <v>165</v>
      </c>
      <c r="H47441" s="1" t="s">
        <v>1480</v>
      </c>
      <c r="I47441" s="1" t="s">
        <v>1229</v>
      </c>
      <c r="J47441" s="1" t="s">
        <v>163176</v>
      </c>
      <c r="K47441" s="1">
        <v>1.0</v>
      </c>
      <c r="L47441" s="3">
        <v>38718.0</v>
      </c>
      <c r="M47441" s="3">
        <v>38974.0</v>
      </c>
      <c r="N47441" s="3">
        <v>38974.0</v>
      </c>
    </row>
    <row r="47442">
      <c r="A47442" s="1" t="s">
        <v>163177</v>
      </c>
      <c r="B47442" s="1" t="s">
        <v>163178</v>
      </c>
      <c r="C47442" s="2" t="s">
        <v>163179</v>
      </c>
      <c r="D47442" s="1" t="s">
        <v>264</v>
      </c>
      <c r="E47442" s="1">
        <v>2273000.0</v>
      </c>
      <c r="F47442" s="1" t="s">
        <v>18</v>
      </c>
      <c r="G47442" s="1" t="s">
        <v>25</v>
      </c>
      <c r="H47442" s="1" t="s">
        <v>158</v>
      </c>
      <c r="I47442" s="1" t="s">
        <v>244</v>
      </c>
      <c r="J47442" s="1" t="s">
        <v>327</v>
      </c>
      <c r="K47442" s="1">
        <v>3.0</v>
      </c>
      <c r="L47442" s="3">
        <v>39814.0</v>
      </c>
      <c r="M47442" s="3">
        <v>40646.0</v>
      </c>
      <c r="N47442" s="3">
        <v>41108.0</v>
      </c>
    </row>
    <row r="47443">
      <c r="A47443" s="1" t="s">
        <v>163180</v>
      </c>
      <c r="B47443" s="1" t="s">
        <v>163181</v>
      </c>
      <c r="C47443" s="2" t="s">
        <v>163182</v>
      </c>
      <c r="D47443" s="1" t="s">
        <v>127</v>
      </c>
      <c r="E47443" s="1">
        <v>1750000.0</v>
      </c>
      <c r="F47443" s="1" t="s">
        <v>18</v>
      </c>
      <c r="G47443" s="1" t="s">
        <v>25</v>
      </c>
      <c r="H47443" s="1" t="s">
        <v>89</v>
      </c>
      <c r="I47443" s="1" t="s">
        <v>1132</v>
      </c>
      <c r="J47443" s="1" t="s">
        <v>16884</v>
      </c>
      <c r="K47443" s="1">
        <v>1.0</v>
      </c>
      <c r="M47443" s="3">
        <v>40486.0</v>
      </c>
      <c r="N47443" s="3">
        <v>40486.0</v>
      </c>
    </row>
    <row r="47444">
      <c r="A47444" s="1" t="s">
        <v>163183</v>
      </c>
      <c r="B47444" s="1" t="s">
        <v>163184</v>
      </c>
      <c r="E47444" s="1">
        <v>80000.0</v>
      </c>
      <c r="F47444" s="1" t="s">
        <v>18</v>
      </c>
      <c r="G47444" s="1" t="s">
        <v>25</v>
      </c>
      <c r="H47444" s="1" t="s">
        <v>380</v>
      </c>
      <c r="I47444" s="1" t="s">
        <v>381</v>
      </c>
      <c r="J47444" s="1" t="s">
        <v>381</v>
      </c>
      <c r="K47444" s="1">
        <v>1.0</v>
      </c>
      <c r="M47444" s="3">
        <v>41214.0</v>
      </c>
      <c r="N47444" s="3">
        <v>41214.0</v>
      </c>
    </row>
    <row r="47445">
      <c r="A47445" s="1" t="s">
        <v>163185</v>
      </c>
      <c r="B47445" s="1" t="s">
        <v>163186</v>
      </c>
      <c r="C47445" s="2" t="s">
        <v>163187</v>
      </c>
      <c r="D47445" s="1" t="s">
        <v>741</v>
      </c>
      <c r="E47445" s="1">
        <v>6.5E7</v>
      </c>
      <c r="F47445" s="1" t="s">
        <v>18</v>
      </c>
      <c r="G47445" s="1" t="s">
        <v>2811</v>
      </c>
      <c r="H47445" s="1">
        <v>3.0</v>
      </c>
      <c r="I47445" s="1" t="s">
        <v>17367</v>
      </c>
      <c r="J47445" s="1" t="s">
        <v>17367</v>
      </c>
      <c r="K47445" s="1">
        <v>1.0</v>
      </c>
      <c r="L47445" s="3">
        <v>35431.0</v>
      </c>
      <c r="M47445" s="3">
        <v>39733.0</v>
      </c>
      <c r="N47445" s="3">
        <v>39733.0</v>
      </c>
    </row>
    <row r="47446">
      <c r="A47446" s="1" t="s">
        <v>163188</v>
      </c>
      <c r="B47446" s="1" t="s">
        <v>163189</v>
      </c>
      <c r="C47446" s="2" t="s">
        <v>163190</v>
      </c>
      <c r="D47446" s="1" t="s">
        <v>163191</v>
      </c>
      <c r="E47446" s="1">
        <v>2.8E7</v>
      </c>
      <c r="F47446" s="1" t="s">
        <v>18</v>
      </c>
      <c r="G47446" s="1" t="s">
        <v>25</v>
      </c>
      <c r="H47446" s="1" t="s">
        <v>64</v>
      </c>
      <c r="I47446" s="1" t="s">
        <v>65</v>
      </c>
      <c r="J47446" s="1" t="s">
        <v>66</v>
      </c>
      <c r="K47446" s="1">
        <v>3.0</v>
      </c>
      <c r="L47446" s="3">
        <v>40544.0</v>
      </c>
      <c r="M47446" s="3">
        <v>41129.0</v>
      </c>
      <c r="N47446" s="3">
        <v>42180.0</v>
      </c>
    </row>
    <row r="47447">
      <c r="A47447" s="1" t="s">
        <v>163192</v>
      </c>
      <c r="B47447" s="1" t="s">
        <v>163193</v>
      </c>
      <c r="C47447" s="2" t="s">
        <v>163194</v>
      </c>
      <c r="D47447" s="1" t="s">
        <v>42</v>
      </c>
      <c r="E47447" s="1">
        <v>7.2E7</v>
      </c>
      <c r="F47447" s="1" t="s">
        <v>18</v>
      </c>
      <c r="G47447" s="1" t="s">
        <v>25</v>
      </c>
      <c r="H47447" s="1" t="s">
        <v>64</v>
      </c>
      <c r="I47447" s="1" t="s">
        <v>1221</v>
      </c>
      <c r="J47447" s="1" t="s">
        <v>1221</v>
      </c>
      <c r="K47447" s="1">
        <v>1.0</v>
      </c>
      <c r="L47447" s="3">
        <v>35065.0</v>
      </c>
      <c r="M47447" s="3">
        <v>41507.0</v>
      </c>
      <c r="N47447" s="3">
        <v>41507.0</v>
      </c>
    </row>
    <row r="47448">
      <c r="A47448" s="1" t="s">
        <v>163195</v>
      </c>
      <c r="B47448" s="1" t="s">
        <v>163196</v>
      </c>
      <c r="C47448" s="2" t="s">
        <v>163197</v>
      </c>
      <c r="D47448" s="1" t="s">
        <v>68832</v>
      </c>
      <c r="E47448" s="1">
        <v>3854828.0</v>
      </c>
      <c r="F47448" s="1" t="s">
        <v>18</v>
      </c>
      <c r="G47448" s="1" t="s">
        <v>25</v>
      </c>
      <c r="H47448" s="1" t="s">
        <v>64</v>
      </c>
      <c r="I47448" s="1" t="s">
        <v>65</v>
      </c>
      <c r="J47448" s="1" t="s">
        <v>71</v>
      </c>
      <c r="K47448" s="1">
        <v>2.0</v>
      </c>
      <c r="L47448" s="3">
        <v>39175.0</v>
      </c>
      <c r="M47448" s="3">
        <v>39520.0</v>
      </c>
      <c r="N47448" s="3">
        <v>41117.0</v>
      </c>
    </row>
    <row r="47449">
      <c r="A47449" s="1" t="s">
        <v>163198</v>
      </c>
      <c r="B47449" s="1" t="s">
        <v>163199</v>
      </c>
      <c r="C47449" s="2" t="s">
        <v>163200</v>
      </c>
      <c r="D47449" s="1" t="s">
        <v>718</v>
      </c>
      <c r="E47449" s="1" t="s">
        <v>43</v>
      </c>
      <c r="F47449" s="1" t="s">
        <v>113</v>
      </c>
      <c r="G47449" s="1" t="s">
        <v>128</v>
      </c>
      <c r="H47449" s="1" t="s">
        <v>129</v>
      </c>
      <c r="I47449" s="1" t="s">
        <v>130</v>
      </c>
      <c r="J47449" s="1" t="s">
        <v>130</v>
      </c>
      <c r="K47449" s="1">
        <v>2.0</v>
      </c>
      <c r="L47449" s="3">
        <v>39814.0</v>
      </c>
      <c r="M47449" s="3">
        <v>40750.0</v>
      </c>
      <c r="N47449" s="3">
        <v>40953.0</v>
      </c>
    </row>
    <row r="47450">
      <c r="A47450" s="1" t="s">
        <v>163201</v>
      </c>
      <c r="B47450" s="1" t="s">
        <v>163202</v>
      </c>
      <c r="C47450" s="2" t="s">
        <v>163203</v>
      </c>
      <c r="D47450" s="1" t="s">
        <v>1957</v>
      </c>
      <c r="E47450" s="1" t="s">
        <v>43</v>
      </c>
      <c r="F47450" s="1" t="s">
        <v>18</v>
      </c>
      <c r="K47450" s="1">
        <v>1.0</v>
      </c>
      <c r="L47450" s="3">
        <v>41883.0</v>
      </c>
      <c r="M47450" s="3">
        <v>41883.0</v>
      </c>
      <c r="N47450" s="3">
        <v>41883.0</v>
      </c>
    </row>
    <row r="47451">
      <c r="A47451" s="1" t="s">
        <v>163204</v>
      </c>
      <c r="B47451" s="1" t="s">
        <v>163205</v>
      </c>
      <c r="C47451" s="2" t="s">
        <v>163206</v>
      </c>
      <c r="D47451" s="1" t="s">
        <v>42</v>
      </c>
      <c r="E47451" s="1">
        <v>7.5E7</v>
      </c>
      <c r="F47451" s="1" t="s">
        <v>689</v>
      </c>
      <c r="G47451" s="1" t="s">
        <v>57</v>
      </c>
      <c r="H47451" s="1" t="s">
        <v>202</v>
      </c>
      <c r="I47451" s="1" t="s">
        <v>203</v>
      </c>
      <c r="J47451" s="1" t="s">
        <v>249</v>
      </c>
      <c r="K47451" s="1">
        <v>1.0</v>
      </c>
      <c r="M47451" s="3">
        <v>41712.0</v>
      </c>
      <c r="N47451" s="3">
        <v>41712.0</v>
      </c>
    </row>
    <row r="47452">
      <c r="A47452" s="1" t="s">
        <v>163207</v>
      </c>
      <c r="B47452" s="1" t="s">
        <v>163208</v>
      </c>
      <c r="C47452" s="2" t="s">
        <v>163209</v>
      </c>
      <c r="D47452" s="1" t="s">
        <v>163210</v>
      </c>
      <c r="E47452" s="1">
        <v>9563440.0</v>
      </c>
      <c r="F47452" s="1" t="s">
        <v>18</v>
      </c>
      <c r="G47452" s="1" t="s">
        <v>25</v>
      </c>
      <c r="H47452" s="1" t="s">
        <v>1011</v>
      </c>
      <c r="I47452" s="1" t="s">
        <v>1012</v>
      </c>
      <c r="J47452" s="1" t="s">
        <v>16820</v>
      </c>
      <c r="K47452" s="1">
        <v>3.0</v>
      </c>
      <c r="M47452" s="3">
        <v>39387.0</v>
      </c>
      <c r="N47452" s="3">
        <v>39988.0</v>
      </c>
    </row>
    <row r="47453">
      <c r="A47453" s="1" t="s">
        <v>163211</v>
      </c>
      <c r="B47453" s="1" t="s">
        <v>163212</v>
      </c>
      <c r="C47453" s="2" t="s">
        <v>163213</v>
      </c>
      <c r="D47453" s="1" t="s">
        <v>63</v>
      </c>
      <c r="E47453" s="1">
        <v>1.5024396E7</v>
      </c>
      <c r="F47453" s="1" t="s">
        <v>18</v>
      </c>
      <c r="G47453" s="1" t="s">
        <v>57</v>
      </c>
      <c r="H47453" s="1" t="s">
        <v>58</v>
      </c>
      <c r="I47453" s="1" t="s">
        <v>16485</v>
      </c>
      <c r="J47453" s="1" t="s">
        <v>163214</v>
      </c>
      <c r="K47453" s="1">
        <v>3.0</v>
      </c>
      <c r="M47453" s="3">
        <v>38065.0</v>
      </c>
      <c r="N47453" s="3">
        <v>41704.0</v>
      </c>
    </row>
    <row r="47454">
      <c r="A47454" s="1" t="s">
        <v>163215</v>
      </c>
      <c r="B47454" s="1" t="s">
        <v>163216</v>
      </c>
      <c r="C47454" s="2" t="s">
        <v>163217</v>
      </c>
      <c r="D47454" s="1" t="s">
        <v>163218</v>
      </c>
      <c r="E47454" s="1">
        <v>1.5E7</v>
      </c>
      <c r="F47454" s="1" t="s">
        <v>18</v>
      </c>
      <c r="G47454" s="1" t="s">
        <v>57</v>
      </c>
      <c r="H47454" s="1" t="s">
        <v>202</v>
      </c>
      <c r="I47454" s="1" t="s">
        <v>203</v>
      </c>
      <c r="J47454" s="1" t="s">
        <v>12771</v>
      </c>
      <c r="K47454" s="1">
        <v>1.0</v>
      </c>
      <c r="L47454" s="3">
        <v>36161.0</v>
      </c>
      <c r="M47454" s="3">
        <v>38631.0</v>
      </c>
      <c r="N47454" s="3">
        <v>38631.0</v>
      </c>
    </row>
    <row r="47455">
      <c r="A47455" s="1" t="s">
        <v>163219</v>
      </c>
      <c r="B47455" s="1" t="s">
        <v>163220</v>
      </c>
      <c r="C47455" s="2" t="s">
        <v>163221</v>
      </c>
      <c r="D47455" s="1" t="s">
        <v>42</v>
      </c>
      <c r="E47455" s="1">
        <v>1.2453432E7</v>
      </c>
      <c r="F47455" s="1" t="s">
        <v>18</v>
      </c>
      <c r="G47455" s="1" t="s">
        <v>25</v>
      </c>
      <c r="H47455" s="1" t="s">
        <v>158</v>
      </c>
      <c r="I47455" s="1" t="s">
        <v>244</v>
      </c>
      <c r="J47455" s="1" t="s">
        <v>2277</v>
      </c>
      <c r="K47455" s="1">
        <v>2.0</v>
      </c>
      <c r="L47455" s="3">
        <v>39448.0</v>
      </c>
      <c r="M47455" s="3">
        <v>40305.0</v>
      </c>
      <c r="N47455" s="3">
        <v>41838.0</v>
      </c>
    </row>
    <row r="47456">
      <c r="A47456" s="1" t="s">
        <v>163222</v>
      </c>
      <c r="B47456" s="1" t="s">
        <v>163223</v>
      </c>
      <c r="C47456" s="2" t="s">
        <v>163224</v>
      </c>
      <c r="D47456" s="1" t="s">
        <v>107527</v>
      </c>
      <c r="E47456" s="1">
        <v>1362032.0</v>
      </c>
      <c r="F47456" s="1" t="s">
        <v>18</v>
      </c>
      <c r="G47456" s="1" t="s">
        <v>165</v>
      </c>
      <c r="H47456" s="1" t="s">
        <v>166</v>
      </c>
      <c r="I47456" s="1" t="s">
        <v>167</v>
      </c>
      <c r="J47456" s="1" t="s">
        <v>167</v>
      </c>
      <c r="K47456" s="1">
        <v>1.0</v>
      </c>
      <c r="M47456" s="3">
        <v>41824.0</v>
      </c>
      <c r="N47456" s="3">
        <v>41824.0</v>
      </c>
    </row>
    <row r="47457">
      <c r="A47457" s="1" t="s">
        <v>163225</v>
      </c>
      <c r="B47457" s="1" t="s">
        <v>163226</v>
      </c>
      <c r="C47457" s="2" t="s">
        <v>48293</v>
      </c>
      <c r="D47457" s="1" t="s">
        <v>6915</v>
      </c>
      <c r="E47457" s="1">
        <v>5.51E7</v>
      </c>
      <c r="F47457" s="1" t="s">
        <v>18</v>
      </c>
      <c r="G47457" s="1" t="s">
        <v>479</v>
      </c>
      <c r="I47457" s="1" t="s">
        <v>480</v>
      </c>
      <c r="J47457" s="1" t="s">
        <v>480</v>
      </c>
      <c r="K47457" s="1">
        <v>6.0</v>
      </c>
      <c r="L47457" s="3">
        <v>40848.0</v>
      </c>
      <c r="M47457" s="3">
        <v>40878.0</v>
      </c>
      <c r="N47457" s="3">
        <v>42235.0</v>
      </c>
    </row>
    <row r="47458">
      <c r="A47458" s="1" t="s">
        <v>163227</v>
      </c>
      <c r="B47458" s="1" t="s">
        <v>163228</v>
      </c>
      <c r="C47458" s="2" t="s">
        <v>163229</v>
      </c>
      <c r="D47458" s="1" t="s">
        <v>163230</v>
      </c>
      <c r="E47458" s="1" t="s">
        <v>43</v>
      </c>
      <c r="F47458" s="1" t="s">
        <v>18</v>
      </c>
      <c r="G47458" s="1" t="s">
        <v>347</v>
      </c>
      <c r="H47458" s="1">
        <v>11.0</v>
      </c>
      <c r="I47458" s="1" t="s">
        <v>15346</v>
      </c>
      <c r="J47458" s="1" t="s">
        <v>15346</v>
      </c>
      <c r="K47458" s="1">
        <v>1.0</v>
      </c>
      <c r="M47458" s="3">
        <v>41000.0</v>
      </c>
      <c r="N47458" s="3">
        <v>41000.0</v>
      </c>
    </row>
    <row r="47459">
      <c r="A47459" s="1" t="s">
        <v>163231</v>
      </c>
      <c r="B47459" s="1" t="s">
        <v>163232</v>
      </c>
      <c r="C47459" s="2" t="s">
        <v>163233</v>
      </c>
      <c r="D47459" s="1" t="s">
        <v>1384</v>
      </c>
      <c r="E47459" s="1">
        <v>2.61E7</v>
      </c>
      <c r="F47459" s="1" t="s">
        <v>18</v>
      </c>
      <c r="G47459" s="1" t="s">
        <v>638</v>
      </c>
      <c r="H47459" s="1">
        <v>7.0</v>
      </c>
      <c r="I47459" s="1" t="s">
        <v>639</v>
      </c>
      <c r="J47459" s="1" t="s">
        <v>163234</v>
      </c>
      <c r="K47459" s="1">
        <v>3.0</v>
      </c>
      <c r="L47459" s="3">
        <v>37987.0</v>
      </c>
      <c r="M47459" s="3">
        <v>39192.0</v>
      </c>
      <c r="N47459" s="3">
        <v>40156.0</v>
      </c>
    </row>
    <row r="47460">
      <c r="A47460" s="1" t="s">
        <v>163235</v>
      </c>
      <c r="B47460" s="1" t="s">
        <v>163236</v>
      </c>
      <c r="C47460" s="2" t="s">
        <v>163237</v>
      </c>
      <c r="D47460" s="1" t="s">
        <v>163238</v>
      </c>
      <c r="E47460" s="1">
        <v>100000.0</v>
      </c>
      <c r="F47460" s="1" t="s">
        <v>18</v>
      </c>
      <c r="G47460" s="1" t="s">
        <v>25</v>
      </c>
      <c r="H47460" s="1" t="s">
        <v>158</v>
      </c>
      <c r="I47460" s="1" t="s">
        <v>244</v>
      </c>
      <c r="J47460" s="1" t="s">
        <v>3303</v>
      </c>
      <c r="K47460" s="1">
        <v>1.0</v>
      </c>
      <c r="L47460" s="3">
        <v>40940.0</v>
      </c>
      <c r="M47460" s="3">
        <v>40969.0</v>
      </c>
      <c r="N47460" s="3">
        <v>40969.0</v>
      </c>
    </row>
    <row r="47461">
      <c r="A47461" s="1" t="s">
        <v>163239</v>
      </c>
      <c r="B47461" s="1" t="s">
        <v>163240</v>
      </c>
      <c r="C47461" s="2" t="s">
        <v>163241</v>
      </c>
      <c r="D47461" s="1" t="s">
        <v>56</v>
      </c>
      <c r="E47461" s="1">
        <v>250000.0</v>
      </c>
      <c r="F47461" s="1" t="s">
        <v>18</v>
      </c>
      <c r="G47461" s="1" t="s">
        <v>25</v>
      </c>
      <c r="H47461" s="1" t="s">
        <v>82</v>
      </c>
      <c r="I47461" s="1" t="s">
        <v>1764</v>
      </c>
      <c r="J47461" s="1" t="s">
        <v>16326</v>
      </c>
      <c r="K47461" s="1">
        <v>1.0</v>
      </c>
      <c r="L47461" s="3">
        <v>39814.0</v>
      </c>
      <c r="M47461" s="3">
        <v>40534.0</v>
      </c>
      <c r="N47461" s="3">
        <v>40534.0</v>
      </c>
    </row>
    <row r="47462">
      <c r="A47462" s="1" t="s">
        <v>163242</v>
      </c>
      <c r="B47462" s="1" t="s">
        <v>163243</v>
      </c>
      <c r="C47462" s="2" t="s">
        <v>163244</v>
      </c>
      <c r="D47462" s="1" t="s">
        <v>8527</v>
      </c>
      <c r="E47462" s="1">
        <v>2.445E7</v>
      </c>
      <c r="F47462" s="1" t="s">
        <v>18</v>
      </c>
      <c r="G47462" s="1" t="s">
        <v>25</v>
      </c>
      <c r="H47462" s="1" t="s">
        <v>121</v>
      </c>
      <c r="I47462" s="1" t="s">
        <v>122</v>
      </c>
      <c r="J47462" s="1" t="s">
        <v>122</v>
      </c>
      <c r="K47462" s="1">
        <v>4.0</v>
      </c>
      <c r="L47462" s="3">
        <v>40878.0</v>
      </c>
      <c r="M47462" s="3">
        <v>41380.0</v>
      </c>
      <c r="N47462" s="3">
        <v>42198.0</v>
      </c>
    </row>
    <row r="47463">
      <c r="A47463" s="1" t="s">
        <v>163245</v>
      </c>
      <c r="B47463" s="1" t="s">
        <v>163246</v>
      </c>
      <c r="C47463" s="2" t="s">
        <v>163247</v>
      </c>
      <c r="D47463" s="1" t="s">
        <v>56</v>
      </c>
      <c r="E47463" s="1">
        <v>123200.0</v>
      </c>
      <c r="F47463" s="1" t="s">
        <v>18</v>
      </c>
      <c r="G47463" s="1" t="s">
        <v>25</v>
      </c>
      <c r="H47463" s="1" t="s">
        <v>106</v>
      </c>
      <c r="I47463" s="1" t="s">
        <v>1621</v>
      </c>
      <c r="J47463" s="1" t="s">
        <v>163248</v>
      </c>
      <c r="K47463" s="1">
        <v>1.0</v>
      </c>
      <c r="L47463" s="3">
        <v>29221.0</v>
      </c>
      <c r="M47463" s="3">
        <v>40184.0</v>
      </c>
      <c r="N47463" s="3">
        <v>40184.0</v>
      </c>
    </row>
    <row r="47464">
      <c r="A47464" s="1" t="s">
        <v>163249</v>
      </c>
      <c r="B47464" s="1" t="s">
        <v>163250</v>
      </c>
      <c r="C47464" s="2" t="s">
        <v>163251</v>
      </c>
      <c r="D47464" s="1" t="s">
        <v>766</v>
      </c>
      <c r="E47464" s="1">
        <v>5000000.0</v>
      </c>
      <c r="F47464" s="1" t="s">
        <v>18</v>
      </c>
      <c r="G47464" s="1" t="s">
        <v>25</v>
      </c>
      <c r="H47464" s="1" t="s">
        <v>121</v>
      </c>
      <c r="I47464" s="1" t="s">
        <v>122</v>
      </c>
      <c r="J47464" s="1" t="s">
        <v>101117</v>
      </c>
      <c r="K47464" s="1">
        <v>1.0</v>
      </c>
      <c r="M47464" s="3">
        <v>41810.0</v>
      </c>
      <c r="N47464" s="3">
        <v>41810.0</v>
      </c>
    </row>
    <row r="47465">
      <c r="A47465" s="1" t="s">
        <v>163252</v>
      </c>
      <c r="B47465" s="1" t="s">
        <v>163253</v>
      </c>
      <c r="C47465" s="2" t="s">
        <v>163254</v>
      </c>
      <c r="D47465" s="1" t="s">
        <v>163255</v>
      </c>
      <c r="E47465" s="1">
        <v>9300718.0</v>
      </c>
      <c r="F47465" s="1" t="s">
        <v>113</v>
      </c>
      <c r="G47465" s="1" t="s">
        <v>25</v>
      </c>
      <c r="H47465" s="1" t="s">
        <v>1011</v>
      </c>
      <c r="I47465" s="1" t="s">
        <v>1035</v>
      </c>
      <c r="J47465" s="1" t="s">
        <v>1035</v>
      </c>
      <c r="K47465" s="1">
        <v>4.0</v>
      </c>
      <c r="L47465" s="3">
        <v>37987.0</v>
      </c>
      <c r="M47465" s="3">
        <v>39071.0</v>
      </c>
      <c r="N47465" s="3">
        <v>41373.0</v>
      </c>
    </row>
    <row r="47466">
      <c r="A47466" s="1" t="s">
        <v>163256</v>
      </c>
      <c r="B47466" s="1" t="s">
        <v>163257</v>
      </c>
      <c r="C47466" s="2" t="s">
        <v>163258</v>
      </c>
      <c r="D47466" s="1" t="s">
        <v>66728</v>
      </c>
      <c r="E47466" s="1">
        <v>1.02E7</v>
      </c>
      <c r="F47466" s="1" t="s">
        <v>18</v>
      </c>
      <c r="G47466" s="1" t="s">
        <v>25</v>
      </c>
      <c r="H47466" s="1" t="s">
        <v>99</v>
      </c>
      <c r="I47466" s="1" t="s">
        <v>100</v>
      </c>
      <c r="J47466" s="1" t="s">
        <v>11424</v>
      </c>
      <c r="K47466" s="1">
        <v>1.0</v>
      </c>
      <c r="M47466" s="3">
        <v>37938.0</v>
      </c>
      <c r="N47466" s="3">
        <v>37938.0</v>
      </c>
    </row>
    <row r="47467">
      <c r="A47467" s="1" t="s">
        <v>163259</v>
      </c>
      <c r="B47467" s="1" t="s">
        <v>163260</v>
      </c>
      <c r="C47467" s="2" t="s">
        <v>163261</v>
      </c>
      <c r="D47467" s="1" t="s">
        <v>163262</v>
      </c>
      <c r="E47467" s="1">
        <v>1.1649999E7</v>
      </c>
      <c r="F47467" s="1" t="s">
        <v>18</v>
      </c>
      <c r="G47467" s="1" t="s">
        <v>25</v>
      </c>
      <c r="H47467" s="1" t="s">
        <v>158</v>
      </c>
      <c r="I47467" s="1" t="s">
        <v>244</v>
      </c>
      <c r="J47467" s="1" t="s">
        <v>10072</v>
      </c>
      <c r="K47467" s="1">
        <v>2.0</v>
      </c>
      <c r="L47467" s="3">
        <v>38718.0</v>
      </c>
      <c r="M47467" s="3">
        <v>41220.0</v>
      </c>
      <c r="N47467" s="3">
        <v>41834.0</v>
      </c>
    </row>
    <row r="47468">
      <c r="A47468" s="1" t="s">
        <v>163263</v>
      </c>
      <c r="B47468" s="1" t="s">
        <v>163264</v>
      </c>
      <c r="C47468" s="2" t="s">
        <v>163265</v>
      </c>
      <c r="D47468" s="1" t="s">
        <v>56</v>
      </c>
      <c r="E47468" s="1">
        <v>50000.0</v>
      </c>
      <c r="F47468" s="1" t="s">
        <v>18</v>
      </c>
      <c r="G47468" s="1" t="s">
        <v>25</v>
      </c>
      <c r="H47468" s="1" t="s">
        <v>142</v>
      </c>
      <c r="I47468" s="1" t="s">
        <v>143</v>
      </c>
      <c r="J47468" s="1" t="s">
        <v>59</v>
      </c>
      <c r="K47468" s="1">
        <v>1.0</v>
      </c>
      <c r="L47468" s="3">
        <v>39448.0</v>
      </c>
      <c r="M47468" s="3">
        <v>40532.0</v>
      </c>
      <c r="N47468" s="3">
        <v>40532.0</v>
      </c>
    </row>
    <row r="47469">
      <c r="A47469" s="1" t="s">
        <v>163266</v>
      </c>
      <c r="B47469" s="1" t="s">
        <v>163267</v>
      </c>
      <c r="C47469" s="2" t="s">
        <v>163268</v>
      </c>
      <c r="D47469" s="1" t="s">
        <v>163269</v>
      </c>
      <c r="E47469" s="1">
        <v>250644.0</v>
      </c>
      <c r="F47469" s="1" t="s">
        <v>18</v>
      </c>
      <c r="G47469" s="1" t="s">
        <v>19</v>
      </c>
      <c r="H47469" s="1">
        <v>16.0</v>
      </c>
      <c r="I47469" s="1" t="s">
        <v>20</v>
      </c>
      <c r="J47469" s="1" t="s">
        <v>20</v>
      </c>
      <c r="K47469" s="1">
        <v>1.0</v>
      </c>
      <c r="M47469" s="3">
        <v>42139.0</v>
      </c>
      <c r="N47469" s="3">
        <v>42139.0</v>
      </c>
    </row>
    <row r="47470">
      <c r="A47470" s="1" t="s">
        <v>163270</v>
      </c>
      <c r="B47470" s="1" t="s">
        <v>163271</v>
      </c>
      <c r="D47470" s="1" t="s">
        <v>42</v>
      </c>
      <c r="E47470" s="1">
        <v>1.27120835E8</v>
      </c>
      <c r="F47470" s="1" t="s">
        <v>18</v>
      </c>
      <c r="G47470" s="1" t="s">
        <v>25</v>
      </c>
      <c r="H47470" s="1" t="s">
        <v>190</v>
      </c>
      <c r="I47470" s="1" t="s">
        <v>2188</v>
      </c>
      <c r="J47470" s="1" t="s">
        <v>95692</v>
      </c>
      <c r="K47470" s="1">
        <v>4.0</v>
      </c>
      <c r="L47470" s="3">
        <v>38353.0</v>
      </c>
      <c r="M47470" s="3">
        <v>40268.0</v>
      </c>
      <c r="N47470" s="3">
        <v>41786.0</v>
      </c>
    </row>
    <row r="47471">
      <c r="A47471" s="1" t="s">
        <v>163272</v>
      </c>
      <c r="B47471" s="1" t="s">
        <v>163273</v>
      </c>
      <c r="C47471" s="2" t="s">
        <v>163274</v>
      </c>
      <c r="D47471" s="1" t="s">
        <v>163275</v>
      </c>
      <c r="E47471" s="1">
        <v>753206.0</v>
      </c>
      <c r="F47471" s="1" t="s">
        <v>18</v>
      </c>
      <c r="G47471" s="1" t="s">
        <v>25</v>
      </c>
      <c r="H47471" s="1" t="s">
        <v>106</v>
      </c>
      <c r="I47471" s="1" t="s">
        <v>107</v>
      </c>
      <c r="J47471" s="1" t="s">
        <v>108</v>
      </c>
      <c r="K47471" s="1">
        <v>2.0</v>
      </c>
      <c r="L47471" s="3">
        <v>40544.0</v>
      </c>
      <c r="M47471" s="3">
        <v>40365.0</v>
      </c>
      <c r="N47471" s="3">
        <v>40878.0</v>
      </c>
    </row>
    <row r="47472">
      <c r="A47472" s="1" t="s">
        <v>163276</v>
      </c>
      <c r="B47472" s="1" t="s">
        <v>163277</v>
      </c>
      <c r="C47472" s="2" t="s">
        <v>163278</v>
      </c>
      <c r="D47472" s="1" t="s">
        <v>75</v>
      </c>
      <c r="E47472" s="1">
        <v>1746001.0</v>
      </c>
      <c r="F47472" s="1" t="s">
        <v>18</v>
      </c>
      <c r="G47472" s="1" t="s">
        <v>25</v>
      </c>
      <c r="H47472" s="1" t="s">
        <v>1272</v>
      </c>
      <c r="I47472" s="1" t="s">
        <v>1273</v>
      </c>
      <c r="J47472" s="1" t="s">
        <v>6902</v>
      </c>
      <c r="K47472" s="1">
        <v>2.0</v>
      </c>
      <c r="L47472" s="3">
        <v>39083.0</v>
      </c>
      <c r="M47472" s="3">
        <v>40463.0</v>
      </c>
      <c r="N47472" s="3">
        <v>40779.0</v>
      </c>
    </row>
    <row r="47473">
      <c r="A47473" s="1" t="s">
        <v>163279</v>
      </c>
      <c r="B47473" s="1" t="s">
        <v>163280</v>
      </c>
      <c r="C47473" s="2" t="s">
        <v>163281</v>
      </c>
      <c r="D47473" s="1" t="s">
        <v>2326</v>
      </c>
      <c r="E47473" s="1">
        <v>1212201.0</v>
      </c>
      <c r="F47473" s="1" t="s">
        <v>18</v>
      </c>
      <c r="G47473" s="1" t="s">
        <v>128</v>
      </c>
      <c r="H47473" s="1" t="s">
        <v>93833</v>
      </c>
      <c r="I47473" s="1" t="s">
        <v>93834</v>
      </c>
      <c r="J47473" s="1" t="s">
        <v>93834</v>
      </c>
      <c r="K47473" s="1">
        <v>1.0</v>
      </c>
      <c r="L47473" s="3">
        <v>38718.0</v>
      </c>
      <c r="M47473" s="3">
        <v>41722.0</v>
      </c>
      <c r="N47473" s="3">
        <v>41722.0</v>
      </c>
    </row>
    <row r="47474">
      <c r="A47474" s="1" t="s">
        <v>163282</v>
      </c>
      <c r="B47474" s="1" t="s">
        <v>163283</v>
      </c>
      <c r="C47474" s="2" t="s">
        <v>163284</v>
      </c>
      <c r="D47474" s="1" t="s">
        <v>163285</v>
      </c>
      <c r="E47474" s="1">
        <v>5.61E7</v>
      </c>
      <c r="F47474" s="1" t="s">
        <v>18</v>
      </c>
      <c r="G47474" s="1" t="s">
        <v>25</v>
      </c>
      <c r="H47474" s="1" t="s">
        <v>64</v>
      </c>
      <c r="I47474" s="1" t="s">
        <v>65</v>
      </c>
      <c r="J47474" s="1" t="s">
        <v>1103</v>
      </c>
      <c r="K47474" s="1">
        <v>5.0</v>
      </c>
      <c r="L47474" s="3">
        <v>37987.0</v>
      </c>
      <c r="M47474" s="3">
        <v>39205.0</v>
      </c>
      <c r="N47474" s="3">
        <v>42100.0</v>
      </c>
    </row>
    <row r="47475">
      <c r="A47475" s="1" t="s">
        <v>163286</v>
      </c>
      <c r="B47475" s="1" t="s">
        <v>163287</v>
      </c>
      <c r="C47475" s="2" t="s">
        <v>163288</v>
      </c>
      <c r="D47475" s="1" t="s">
        <v>163289</v>
      </c>
      <c r="E47475" s="1" t="s">
        <v>43</v>
      </c>
      <c r="F47475" s="1" t="s">
        <v>18</v>
      </c>
      <c r="G47475" s="1" t="s">
        <v>513</v>
      </c>
      <c r="H47475" s="1">
        <v>34.0</v>
      </c>
      <c r="I47475" s="1" t="s">
        <v>514</v>
      </c>
      <c r="J47475" s="1" t="s">
        <v>515</v>
      </c>
      <c r="K47475" s="1">
        <v>1.0</v>
      </c>
      <c r="M47475" s="3">
        <v>41275.0</v>
      </c>
      <c r="N47475" s="3">
        <v>41275.0</v>
      </c>
    </row>
    <row r="47476">
      <c r="A47476" s="1" t="s">
        <v>163290</v>
      </c>
      <c r="B47476" s="1" t="s">
        <v>163291</v>
      </c>
      <c r="C47476" s="2" t="s">
        <v>163292</v>
      </c>
      <c r="D47476" s="1" t="s">
        <v>50905</v>
      </c>
      <c r="E47476" s="1">
        <v>3000000.0</v>
      </c>
      <c r="F47476" s="1" t="s">
        <v>18</v>
      </c>
      <c r="G47476" s="1" t="s">
        <v>25</v>
      </c>
      <c r="H47476" s="1" t="s">
        <v>44</v>
      </c>
      <c r="I47476" s="1" t="s">
        <v>282</v>
      </c>
      <c r="J47476" s="1" t="s">
        <v>282</v>
      </c>
      <c r="K47476" s="1">
        <v>3.0</v>
      </c>
      <c r="L47476" s="3">
        <v>40878.0</v>
      </c>
      <c r="M47476" s="3">
        <v>40933.0</v>
      </c>
      <c r="N47476" s="3">
        <v>42031.0</v>
      </c>
    </row>
    <row r="47477">
      <c r="A47477" s="1" t="s">
        <v>163293</v>
      </c>
      <c r="B47477" s="1" t="s">
        <v>163294</v>
      </c>
      <c r="C47477" s="2" t="s">
        <v>163295</v>
      </c>
      <c r="D47477" s="1" t="s">
        <v>741</v>
      </c>
      <c r="E47477" s="1">
        <v>1.6749688E7</v>
      </c>
      <c r="F47477" s="1" t="s">
        <v>18</v>
      </c>
      <c r="G47477" s="1" t="s">
        <v>25</v>
      </c>
      <c r="H47477" s="1" t="s">
        <v>158</v>
      </c>
      <c r="I47477" s="1" t="s">
        <v>244</v>
      </c>
      <c r="J47477" s="1" t="s">
        <v>332</v>
      </c>
      <c r="K47477" s="1">
        <v>4.0</v>
      </c>
      <c r="L47477" s="3">
        <v>38353.0</v>
      </c>
      <c r="M47477" s="3">
        <v>38729.0</v>
      </c>
      <c r="N47477" s="3">
        <v>42279.0</v>
      </c>
    </row>
    <row r="47478">
      <c r="A47478" s="1" t="s">
        <v>163296</v>
      </c>
      <c r="B47478" s="1" t="s">
        <v>163297</v>
      </c>
      <c r="C47478" s="2" t="s">
        <v>163298</v>
      </c>
      <c r="D47478" s="1" t="s">
        <v>1503</v>
      </c>
      <c r="E47478" s="1">
        <v>1.77E7</v>
      </c>
      <c r="F47478" s="1" t="s">
        <v>113</v>
      </c>
      <c r="G47478" s="1" t="s">
        <v>25</v>
      </c>
      <c r="H47478" s="1" t="s">
        <v>1011</v>
      </c>
      <c r="I47478" s="1" t="s">
        <v>1035</v>
      </c>
      <c r="J47478" s="1" t="s">
        <v>1035</v>
      </c>
      <c r="K47478" s="1">
        <v>1.0</v>
      </c>
      <c r="M47478" s="3">
        <v>37943.0</v>
      </c>
      <c r="N47478" s="3">
        <v>37943.0</v>
      </c>
    </row>
    <row r="47479">
      <c r="A47479" s="1" t="s">
        <v>163299</v>
      </c>
      <c r="B47479" s="1" t="s">
        <v>163300</v>
      </c>
      <c r="C47479" s="2" t="s">
        <v>163301</v>
      </c>
      <c r="D47479" s="1" t="s">
        <v>1503</v>
      </c>
      <c r="E47479" s="1">
        <v>3267867.0</v>
      </c>
      <c r="F47479" s="1" t="s">
        <v>18</v>
      </c>
      <c r="G47479" s="1" t="s">
        <v>347</v>
      </c>
      <c r="K47479" s="1">
        <v>1.0</v>
      </c>
      <c r="L47479" s="3">
        <v>40909.0</v>
      </c>
      <c r="M47479" s="3">
        <v>42152.0</v>
      </c>
      <c r="N47479" s="3">
        <v>42152.0</v>
      </c>
    </row>
    <row r="47480">
      <c r="A47480" s="1" t="s">
        <v>163302</v>
      </c>
      <c r="B47480" s="1" t="s">
        <v>163303</v>
      </c>
      <c r="C47480" s="2" t="s">
        <v>163304</v>
      </c>
      <c r="D47480" s="1" t="s">
        <v>163305</v>
      </c>
      <c r="E47480" s="1" t="s">
        <v>43</v>
      </c>
      <c r="F47480" s="1" t="s">
        <v>113</v>
      </c>
      <c r="G47480" s="1" t="s">
        <v>25</v>
      </c>
      <c r="H47480" s="1" t="s">
        <v>1234</v>
      </c>
      <c r="I47480" s="1" t="s">
        <v>1235</v>
      </c>
      <c r="J47480" s="1" t="s">
        <v>1235</v>
      </c>
      <c r="K47480" s="1">
        <v>1.0</v>
      </c>
      <c r="L47480" s="3">
        <v>38687.0</v>
      </c>
      <c r="M47480" s="3">
        <v>41153.0</v>
      </c>
      <c r="N47480" s="3">
        <v>41153.0</v>
      </c>
    </row>
    <row r="47481">
      <c r="A47481" s="1" t="s">
        <v>163306</v>
      </c>
      <c r="B47481" s="1" t="s">
        <v>163307</v>
      </c>
      <c r="C47481" s="2" t="s">
        <v>163308</v>
      </c>
      <c r="D47481" s="1" t="s">
        <v>11867</v>
      </c>
      <c r="E47481" s="1" t="s">
        <v>43</v>
      </c>
      <c r="F47481" s="1" t="s">
        <v>18</v>
      </c>
      <c r="G47481" s="1" t="s">
        <v>25</v>
      </c>
      <c r="H47481" s="1" t="s">
        <v>3162</v>
      </c>
      <c r="I47481" s="1" t="s">
        <v>3163</v>
      </c>
      <c r="J47481" s="1" t="s">
        <v>3164</v>
      </c>
      <c r="K47481" s="1">
        <v>1.0</v>
      </c>
      <c r="L47481" s="3">
        <v>40909.0</v>
      </c>
      <c r="M47481" s="3">
        <v>41011.0</v>
      </c>
      <c r="N47481" s="3">
        <v>41011.0</v>
      </c>
    </row>
    <row r="47482">
      <c r="A47482" s="1" t="s">
        <v>163309</v>
      </c>
      <c r="B47482" s="1" t="s">
        <v>163310</v>
      </c>
      <c r="C47482" s="2" t="s">
        <v>163311</v>
      </c>
      <c r="D47482" s="1" t="s">
        <v>766</v>
      </c>
      <c r="E47482" s="1">
        <v>1650000.0</v>
      </c>
      <c r="F47482" s="1" t="s">
        <v>18</v>
      </c>
      <c r="G47482" s="1" t="s">
        <v>222</v>
      </c>
      <c r="H47482" s="1">
        <v>8.0</v>
      </c>
      <c r="I47482" s="1" t="s">
        <v>7949</v>
      </c>
      <c r="J47482" s="1" t="s">
        <v>7949</v>
      </c>
      <c r="K47482" s="1">
        <v>1.0</v>
      </c>
      <c r="M47482" s="3">
        <v>41675.0</v>
      </c>
      <c r="N47482" s="3">
        <v>41675.0</v>
      </c>
    </row>
    <row r="47483">
      <c r="A47483" s="1" t="s">
        <v>163312</v>
      </c>
      <c r="B47483" s="1" t="s">
        <v>163313</v>
      </c>
      <c r="C47483" s="2" t="s">
        <v>163314</v>
      </c>
      <c r="D47483" s="1" t="s">
        <v>163315</v>
      </c>
      <c r="E47483" s="1">
        <v>1175760.0</v>
      </c>
      <c r="F47483" s="1" t="s">
        <v>18</v>
      </c>
      <c r="G47483" s="1" t="s">
        <v>638</v>
      </c>
      <c r="H47483" s="1">
        <v>7.0</v>
      </c>
      <c r="I47483" s="1" t="s">
        <v>929</v>
      </c>
      <c r="J47483" s="1" t="s">
        <v>929</v>
      </c>
      <c r="K47483" s="1">
        <v>1.0</v>
      </c>
      <c r="L47483" s="3">
        <v>39814.0</v>
      </c>
      <c r="M47483" s="3">
        <v>40893.0</v>
      </c>
      <c r="N47483" s="3">
        <v>40893.0</v>
      </c>
    </row>
    <row r="47484">
      <c r="A47484" s="1" t="s">
        <v>163316</v>
      </c>
      <c r="B47484" s="1" t="s">
        <v>163317</v>
      </c>
      <c r="C47484" s="2" t="s">
        <v>163318</v>
      </c>
      <c r="D47484" s="1" t="s">
        <v>45430</v>
      </c>
      <c r="E47484" s="1">
        <v>3004225.0</v>
      </c>
      <c r="F47484" s="1" t="s">
        <v>18</v>
      </c>
      <c r="G47484" s="1" t="s">
        <v>25</v>
      </c>
      <c r="H47484" s="1" t="s">
        <v>158</v>
      </c>
      <c r="I47484" s="1" t="s">
        <v>2686</v>
      </c>
      <c r="J47484" s="1" t="s">
        <v>2687</v>
      </c>
      <c r="K47484" s="1">
        <v>2.0</v>
      </c>
      <c r="L47484" s="3">
        <v>36526.0</v>
      </c>
      <c r="M47484" s="3">
        <v>37932.0</v>
      </c>
      <c r="N47484" s="3">
        <v>40011.0</v>
      </c>
    </row>
    <row r="47485">
      <c r="A47485" s="1" t="s">
        <v>163319</v>
      </c>
      <c r="B47485" s="1" t="s">
        <v>163320</v>
      </c>
      <c r="C47485" s="2" t="s">
        <v>163321</v>
      </c>
      <c r="D47485" s="1" t="s">
        <v>1541</v>
      </c>
      <c r="E47485" s="1">
        <v>100000.0</v>
      </c>
      <c r="F47485" s="1" t="s">
        <v>18</v>
      </c>
      <c r="G47485" s="1" t="s">
        <v>25</v>
      </c>
      <c r="H47485" s="1" t="s">
        <v>808</v>
      </c>
      <c r="I47485" s="1" t="s">
        <v>809</v>
      </c>
      <c r="J47485" s="1" t="s">
        <v>4282</v>
      </c>
      <c r="K47485" s="1">
        <v>1.0</v>
      </c>
      <c r="L47485" s="3">
        <v>41291.0</v>
      </c>
      <c r="M47485" s="3">
        <v>41316.0</v>
      </c>
      <c r="N47485" s="3">
        <v>41316.0</v>
      </c>
    </row>
    <row r="47486">
      <c r="A47486" s="1" t="s">
        <v>163322</v>
      </c>
      <c r="B47486" s="1" t="s">
        <v>163323</v>
      </c>
      <c r="C47486" s="2" t="s">
        <v>163324</v>
      </c>
      <c r="D47486" s="1" t="s">
        <v>56</v>
      </c>
      <c r="E47486" s="1">
        <v>80837.0</v>
      </c>
      <c r="F47486" s="1" t="s">
        <v>18</v>
      </c>
      <c r="K47486" s="1">
        <v>1.0</v>
      </c>
      <c r="M47486" s="3">
        <v>41199.0</v>
      </c>
      <c r="N47486" s="3">
        <v>41199.0</v>
      </c>
    </row>
    <row r="47487">
      <c r="A47487" s="1" t="s">
        <v>163325</v>
      </c>
      <c r="B47487" s="1" t="s">
        <v>163326</v>
      </c>
      <c r="C47487" s="2" t="s">
        <v>163327</v>
      </c>
      <c r="D47487" s="1" t="s">
        <v>163328</v>
      </c>
      <c r="E47487" s="1">
        <v>267279.0</v>
      </c>
      <c r="F47487" s="1" t="s">
        <v>18</v>
      </c>
      <c r="K47487" s="1">
        <v>5.0</v>
      </c>
      <c r="L47487" s="3">
        <v>40664.0</v>
      </c>
      <c r="M47487" s="3">
        <v>41740.0</v>
      </c>
      <c r="N47487" s="3">
        <v>42013.0</v>
      </c>
    </row>
    <row r="47488">
      <c r="A47488" s="1" t="s">
        <v>163329</v>
      </c>
      <c r="B47488" s="1" t="s">
        <v>163330</v>
      </c>
      <c r="C47488" s="2" t="s">
        <v>163331</v>
      </c>
      <c r="D47488" s="1" t="s">
        <v>163332</v>
      </c>
      <c r="E47488" s="1" t="s">
        <v>43</v>
      </c>
      <c r="F47488" s="1" t="s">
        <v>18</v>
      </c>
      <c r="K47488" s="1">
        <v>1.0</v>
      </c>
      <c r="L47488" s="3">
        <v>41821.0</v>
      </c>
      <c r="M47488" s="3">
        <v>41837.0</v>
      </c>
      <c r="N47488" s="3">
        <v>41837.0</v>
      </c>
    </row>
    <row r="47489">
      <c r="A47489" s="1" t="s">
        <v>163333</v>
      </c>
      <c r="B47489" s="2" t="s">
        <v>163334</v>
      </c>
      <c r="C47489" s="2" t="s">
        <v>163335</v>
      </c>
      <c r="D47489" s="1" t="s">
        <v>163336</v>
      </c>
      <c r="E47489" s="1">
        <v>20000.0</v>
      </c>
      <c r="F47489" s="1" t="s">
        <v>18</v>
      </c>
      <c r="G47489" s="1" t="s">
        <v>222</v>
      </c>
      <c r="H47489" s="1">
        <v>7.0</v>
      </c>
      <c r="I47489" s="1" t="s">
        <v>293</v>
      </c>
      <c r="J47489" s="1" t="s">
        <v>293</v>
      </c>
      <c r="K47489" s="1">
        <v>1.0</v>
      </c>
      <c r="L47489" s="3">
        <v>40909.0</v>
      </c>
      <c r="M47489" s="3">
        <v>41000.0</v>
      </c>
      <c r="N47489" s="3">
        <v>41000.0</v>
      </c>
    </row>
    <row r="47490">
      <c r="A47490" s="1" t="s">
        <v>163337</v>
      </c>
      <c r="B47490" s="1" t="s">
        <v>163338</v>
      </c>
      <c r="C47490" s="2" t="s">
        <v>163339</v>
      </c>
      <c r="D47490" s="1" t="s">
        <v>163340</v>
      </c>
      <c r="E47490" s="1">
        <v>500000.0</v>
      </c>
      <c r="F47490" s="1" t="s">
        <v>113</v>
      </c>
      <c r="G47490" s="1" t="s">
        <v>25</v>
      </c>
      <c r="H47490" s="1" t="s">
        <v>64</v>
      </c>
      <c r="I47490" s="1" t="s">
        <v>65</v>
      </c>
      <c r="J47490" s="1" t="s">
        <v>1103</v>
      </c>
      <c r="K47490" s="1">
        <v>1.0</v>
      </c>
      <c r="L47490" s="3">
        <v>41183.0</v>
      </c>
      <c r="M47490" s="3">
        <v>41306.0</v>
      </c>
      <c r="N47490" s="3">
        <v>41306.0</v>
      </c>
    </row>
    <row r="47491">
      <c r="A47491" s="1" t="s">
        <v>163341</v>
      </c>
      <c r="B47491" s="1" t="s">
        <v>163342</v>
      </c>
      <c r="C47491" s="2" t="s">
        <v>163343</v>
      </c>
      <c r="D47491" s="1" t="s">
        <v>163344</v>
      </c>
      <c r="E47491" s="1">
        <v>782109.0</v>
      </c>
      <c r="F47491" s="1" t="s">
        <v>18</v>
      </c>
      <c r="G47491" s="1" t="s">
        <v>128</v>
      </c>
      <c r="H47491" s="1" t="s">
        <v>326</v>
      </c>
      <c r="I47491" s="1" t="s">
        <v>130</v>
      </c>
      <c r="J47491" s="1" t="s">
        <v>327</v>
      </c>
      <c r="K47491" s="1">
        <v>2.0</v>
      </c>
      <c r="L47491" s="3">
        <v>41640.0</v>
      </c>
      <c r="M47491" s="3">
        <v>42156.0</v>
      </c>
      <c r="N47491" s="3">
        <v>42235.0</v>
      </c>
    </row>
    <row r="47492">
      <c r="A47492" s="1" t="s">
        <v>163345</v>
      </c>
      <c r="B47492" s="1" t="s">
        <v>163346</v>
      </c>
      <c r="C47492" s="2" t="s">
        <v>163347</v>
      </c>
      <c r="D47492" s="1" t="s">
        <v>163348</v>
      </c>
      <c r="E47492" s="1">
        <v>8110454.0</v>
      </c>
      <c r="F47492" s="1" t="s">
        <v>113</v>
      </c>
      <c r="G47492" s="1" t="s">
        <v>25</v>
      </c>
      <c r="H47492" s="1" t="s">
        <v>64</v>
      </c>
      <c r="I47492" s="1" t="s">
        <v>65</v>
      </c>
      <c r="J47492" s="1" t="s">
        <v>5485</v>
      </c>
      <c r="K47492" s="1">
        <v>5.0</v>
      </c>
      <c r="L47492" s="3">
        <v>39142.0</v>
      </c>
      <c r="M47492" s="3">
        <v>39142.0</v>
      </c>
      <c r="N47492" s="3">
        <v>41254.0</v>
      </c>
    </row>
    <row r="47493">
      <c r="A47493" s="1" t="s">
        <v>163349</v>
      </c>
      <c r="B47493" s="1" t="s">
        <v>163350</v>
      </c>
      <c r="D47493" s="1" t="s">
        <v>379</v>
      </c>
      <c r="E47493" s="1">
        <v>22740.0</v>
      </c>
      <c r="F47493" s="1" t="s">
        <v>18</v>
      </c>
      <c r="G47493" s="1" t="s">
        <v>25</v>
      </c>
      <c r="K47493" s="1">
        <v>1.0</v>
      </c>
      <c r="L47493" s="3">
        <v>37135.0</v>
      </c>
      <c r="M47493" s="3">
        <v>41806.0</v>
      </c>
      <c r="N47493" s="3">
        <v>41806.0</v>
      </c>
    </row>
    <row r="47494">
      <c r="A47494" s="1" t="s">
        <v>163351</v>
      </c>
      <c r="B47494" s="1" t="s">
        <v>163352</v>
      </c>
      <c r="C47494" s="2" t="s">
        <v>163353</v>
      </c>
      <c r="D47494" s="1" t="s">
        <v>1401</v>
      </c>
      <c r="E47494" s="1">
        <v>2.69E7</v>
      </c>
      <c r="F47494" s="1" t="s">
        <v>18</v>
      </c>
      <c r="G47494" s="1" t="s">
        <v>699</v>
      </c>
      <c r="H47494" s="1">
        <v>5.0</v>
      </c>
      <c r="I47494" s="1" t="s">
        <v>700</v>
      </c>
      <c r="J47494" s="1" t="s">
        <v>700</v>
      </c>
      <c r="K47494" s="1">
        <v>3.0</v>
      </c>
      <c r="L47494" s="3">
        <v>40909.0</v>
      </c>
      <c r="M47494" s="3">
        <v>41122.0</v>
      </c>
      <c r="N47494" s="3">
        <v>41918.0</v>
      </c>
    </row>
    <row r="47495">
      <c r="A47495" s="1" t="s">
        <v>163354</v>
      </c>
      <c r="B47495" s="1" t="s">
        <v>163355</v>
      </c>
      <c r="E47495" s="1" t="s">
        <v>43</v>
      </c>
      <c r="F47495" s="1" t="s">
        <v>113</v>
      </c>
      <c r="K47495" s="1">
        <v>1.0</v>
      </c>
      <c r="M47495" s="3">
        <v>39898.0</v>
      </c>
      <c r="N47495" s="3">
        <v>39898.0</v>
      </c>
    </row>
    <row r="47496">
      <c r="A47496" s="1" t="s">
        <v>163356</v>
      </c>
      <c r="B47496" s="1" t="s">
        <v>163357</v>
      </c>
      <c r="C47496" s="2" t="s">
        <v>163358</v>
      </c>
      <c r="D47496" s="1" t="s">
        <v>63</v>
      </c>
      <c r="E47496" s="1">
        <v>1.18E7</v>
      </c>
      <c r="F47496" s="1" t="s">
        <v>18</v>
      </c>
      <c r="G47496" s="1" t="s">
        <v>25</v>
      </c>
      <c r="H47496" s="1" t="s">
        <v>99</v>
      </c>
      <c r="I47496" s="1" t="s">
        <v>100</v>
      </c>
      <c r="J47496" s="1" t="s">
        <v>9662</v>
      </c>
      <c r="K47496" s="1">
        <v>3.0</v>
      </c>
      <c r="L47496" s="3">
        <v>36892.0</v>
      </c>
      <c r="M47496" s="3">
        <v>37926.0</v>
      </c>
      <c r="N47496" s="3">
        <v>41591.0</v>
      </c>
    </row>
    <row r="47497">
      <c r="A47497" s="1" t="s">
        <v>163359</v>
      </c>
      <c r="B47497" s="1" t="s">
        <v>163360</v>
      </c>
      <c r="C47497" s="2" t="s">
        <v>163361</v>
      </c>
      <c r="D47497" s="1" t="s">
        <v>766</v>
      </c>
      <c r="E47497" s="1">
        <v>6000000.0</v>
      </c>
      <c r="F47497" s="1" t="s">
        <v>18</v>
      </c>
      <c r="G47497" s="1" t="s">
        <v>25</v>
      </c>
      <c r="H47497" s="1" t="s">
        <v>44</v>
      </c>
      <c r="I47497" s="1" t="s">
        <v>282</v>
      </c>
      <c r="J47497" s="1" t="s">
        <v>94213</v>
      </c>
      <c r="K47497" s="1">
        <v>5.0</v>
      </c>
      <c r="L47497" s="3">
        <v>40544.0</v>
      </c>
      <c r="M47497" s="3">
        <v>40976.0</v>
      </c>
      <c r="N47497" s="3">
        <v>42240.0</v>
      </c>
    </row>
    <row r="47498">
      <c r="A47498" s="1" t="s">
        <v>163362</v>
      </c>
      <c r="B47498" s="1" t="s">
        <v>163363</v>
      </c>
      <c r="C47498" s="2" t="s">
        <v>163364</v>
      </c>
      <c r="D47498" s="1" t="s">
        <v>1671</v>
      </c>
      <c r="E47498" s="1" t="s">
        <v>43</v>
      </c>
      <c r="F47498" s="1" t="s">
        <v>18</v>
      </c>
      <c r="K47498" s="1">
        <v>1.0</v>
      </c>
      <c r="L47498" s="3">
        <v>41908.0</v>
      </c>
      <c r="M47498" s="3">
        <v>42075.0</v>
      </c>
      <c r="N47498" s="3">
        <v>42075.0</v>
      </c>
    </row>
    <row r="47499">
      <c r="A47499" s="1" t="s">
        <v>163365</v>
      </c>
      <c r="B47499" s="1" t="s">
        <v>163366</v>
      </c>
      <c r="C47499" s="2" t="s">
        <v>163367</v>
      </c>
      <c r="D47499" s="1" t="s">
        <v>56</v>
      </c>
      <c r="E47499" s="1">
        <v>1.1898299E7</v>
      </c>
      <c r="F47499" s="1" t="s">
        <v>18</v>
      </c>
      <c r="G47499" s="1" t="s">
        <v>25</v>
      </c>
      <c r="H47499" s="1" t="s">
        <v>64</v>
      </c>
      <c r="I47499" s="1" t="s">
        <v>65</v>
      </c>
      <c r="J47499" s="1" t="s">
        <v>1068</v>
      </c>
      <c r="K47499" s="1">
        <v>5.0</v>
      </c>
      <c r="L47499" s="3">
        <v>39448.0</v>
      </c>
      <c r="M47499" s="3">
        <v>40240.0</v>
      </c>
      <c r="N47499" s="3">
        <v>41667.0</v>
      </c>
    </row>
    <row r="47500">
      <c r="A47500" s="1" t="s">
        <v>163368</v>
      </c>
      <c r="B47500" s="1" t="s">
        <v>163369</v>
      </c>
      <c r="C47500" s="2" t="s">
        <v>163370</v>
      </c>
      <c r="D47500" s="1" t="s">
        <v>3797</v>
      </c>
      <c r="E47500" s="1">
        <v>1565000.0</v>
      </c>
      <c r="F47500" s="1" t="s">
        <v>18</v>
      </c>
      <c r="G47500" s="1" t="s">
        <v>25</v>
      </c>
      <c r="H47500" s="1" t="s">
        <v>64</v>
      </c>
      <c r="I47500" s="1" t="s">
        <v>2539</v>
      </c>
      <c r="J47500" s="1" t="s">
        <v>77521</v>
      </c>
      <c r="K47500" s="1">
        <v>2.0</v>
      </c>
      <c r="L47500" s="3">
        <v>41640.0</v>
      </c>
      <c r="M47500" s="3">
        <v>42054.0</v>
      </c>
      <c r="N47500" s="3">
        <v>42139.0</v>
      </c>
    </row>
    <row r="47501">
      <c r="A47501" s="1" t="s">
        <v>163371</v>
      </c>
      <c r="B47501" s="1" t="s">
        <v>163372</v>
      </c>
      <c r="C47501" s="2" t="s">
        <v>163373</v>
      </c>
      <c r="D47501" s="1" t="s">
        <v>766</v>
      </c>
      <c r="E47501" s="1">
        <v>4.225E7</v>
      </c>
      <c r="F47501" s="1" t="s">
        <v>113</v>
      </c>
      <c r="G47501" s="1" t="s">
        <v>25</v>
      </c>
      <c r="H47501" s="1" t="s">
        <v>64</v>
      </c>
      <c r="I47501" s="1" t="s">
        <v>65</v>
      </c>
      <c r="J47501" s="1" t="s">
        <v>1419</v>
      </c>
      <c r="K47501" s="1">
        <v>5.0</v>
      </c>
      <c r="L47501" s="3">
        <v>39448.0</v>
      </c>
      <c r="M47501" s="3">
        <v>39724.0</v>
      </c>
      <c r="N47501" s="3">
        <v>41059.0</v>
      </c>
    </row>
    <row r="47502">
      <c r="A47502" s="1" t="s">
        <v>163374</v>
      </c>
      <c r="B47502" s="1" t="s">
        <v>163375</v>
      </c>
      <c r="C47502" s="2" t="s">
        <v>163376</v>
      </c>
      <c r="D47502" s="1" t="s">
        <v>1384</v>
      </c>
      <c r="E47502" s="1">
        <v>2.9311481E7</v>
      </c>
      <c r="F47502" s="1" t="s">
        <v>18</v>
      </c>
      <c r="G47502" s="1" t="s">
        <v>25</v>
      </c>
      <c r="H47502" s="1" t="s">
        <v>1011</v>
      </c>
      <c r="I47502" s="1" t="s">
        <v>1035</v>
      </c>
      <c r="J47502" s="1" t="s">
        <v>1035</v>
      </c>
      <c r="K47502" s="1">
        <v>4.0</v>
      </c>
      <c r="L47502" s="3">
        <v>31778.0</v>
      </c>
      <c r="M47502" s="3">
        <v>40042.0</v>
      </c>
      <c r="N47502" s="3">
        <v>42072.0</v>
      </c>
    </row>
    <row r="47503">
      <c r="A47503" s="1" t="s">
        <v>163377</v>
      </c>
      <c r="B47503" s="1" t="s">
        <v>163378</v>
      </c>
      <c r="C47503" s="2" t="s">
        <v>163379</v>
      </c>
      <c r="D47503" s="1" t="s">
        <v>75</v>
      </c>
      <c r="E47503" s="1" t="s">
        <v>43</v>
      </c>
      <c r="F47503" s="1" t="s">
        <v>18</v>
      </c>
      <c r="G47503" s="1" t="s">
        <v>57</v>
      </c>
      <c r="H47503" s="1" t="s">
        <v>202</v>
      </c>
      <c r="I47503" s="1" t="s">
        <v>203</v>
      </c>
      <c r="J47503" s="1" t="s">
        <v>15550</v>
      </c>
      <c r="K47503" s="1">
        <v>2.0</v>
      </c>
      <c r="L47503" s="3">
        <v>40969.0</v>
      </c>
      <c r="M47503" s="3">
        <v>41334.0</v>
      </c>
      <c r="N47503" s="3">
        <v>41518.0</v>
      </c>
    </row>
    <row r="47504">
      <c r="A47504" s="1" t="s">
        <v>163380</v>
      </c>
      <c r="B47504" s="1" t="s">
        <v>163381</v>
      </c>
      <c r="C47504" s="2" t="s">
        <v>163382</v>
      </c>
      <c r="D47504" s="1" t="s">
        <v>53214</v>
      </c>
      <c r="E47504" s="1">
        <v>6.4E7</v>
      </c>
      <c r="F47504" s="1" t="s">
        <v>18</v>
      </c>
      <c r="G47504" s="1" t="s">
        <v>479</v>
      </c>
      <c r="I47504" s="1" t="s">
        <v>480</v>
      </c>
      <c r="J47504" s="1" t="s">
        <v>480</v>
      </c>
      <c r="K47504" s="1">
        <v>3.0</v>
      </c>
      <c r="L47504" s="3">
        <v>39814.0</v>
      </c>
      <c r="M47504" s="3">
        <v>40513.0</v>
      </c>
      <c r="N47504" s="3">
        <v>41395.0</v>
      </c>
    </row>
    <row r="47505">
      <c r="A47505" s="1" t="s">
        <v>163383</v>
      </c>
      <c r="B47505" s="1" t="s">
        <v>163384</v>
      </c>
      <c r="C47505" s="2" t="s">
        <v>163385</v>
      </c>
      <c r="D47505" s="1" t="s">
        <v>163386</v>
      </c>
      <c r="E47505" s="1" t="s">
        <v>43</v>
      </c>
      <c r="F47505" s="1" t="s">
        <v>18</v>
      </c>
      <c r="G47505" s="1" t="s">
        <v>128</v>
      </c>
      <c r="H47505" s="1" t="s">
        <v>129</v>
      </c>
      <c r="I47505" s="1" t="s">
        <v>130</v>
      </c>
      <c r="J47505" s="1" t="s">
        <v>130</v>
      </c>
      <c r="K47505" s="1">
        <v>2.0</v>
      </c>
      <c r="L47505" s="3">
        <v>41652.0</v>
      </c>
      <c r="M47505" s="3">
        <v>41830.0</v>
      </c>
      <c r="N47505" s="3">
        <v>42064.0</v>
      </c>
    </row>
    <row r="47506">
      <c r="A47506" s="1" t="s">
        <v>163387</v>
      </c>
      <c r="B47506" s="1" t="s">
        <v>163388</v>
      </c>
      <c r="C47506" s="2" t="s">
        <v>163389</v>
      </c>
      <c r="D47506" s="1" t="s">
        <v>3688</v>
      </c>
      <c r="E47506" s="1">
        <v>3.91E7</v>
      </c>
      <c r="F47506" s="1" t="s">
        <v>18</v>
      </c>
      <c r="K47506" s="1">
        <v>2.0</v>
      </c>
      <c r="L47506" s="3">
        <v>30682.0</v>
      </c>
      <c r="M47506" s="3">
        <v>36472.0</v>
      </c>
      <c r="N47506" s="3">
        <v>37309.0</v>
      </c>
    </row>
    <row r="47507">
      <c r="A47507" s="1" t="s">
        <v>163390</v>
      </c>
      <c r="B47507" s="1" t="s">
        <v>163391</v>
      </c>
      <c r="C47507" s="2" t="s">
        <v>163392</v>
      </c>
      <c r="D47507" s="1" t="s">
        <v>1503</v>
      </c>
      <c r="E47507" s="1">
        <v>5.2E7</v>
      </c>
      <c r="F47507" s="1" t="s">
        <v>207</v>
      </c>
      <c r="G47507" s="1" t="s">
        <v>25</v>
      </c>
      <c r="H47507" s="1" t="s">
        <v>158</v>
      </c>
      <c r="I47507" s="1" t="s">
        <v>244</v>
      </c>
      <c r="J47507" s="1" t="s">
        <v>332</v>
      </c>
      <c r="K47507" s="1">
        <v>3.0</v>
      </c>
      <c r="L47507" s="3">
        <v>35796.0</v>
      </c>
      <c r="M47507" s="3">
        <v>38443.0</v>
      </c>
      <c r="N47507" s="3">
        <v>39164.0</v>
      </c>
    </row>
    <row r="47508">
      <c r="A47508" s="1" t="s">
        <v>163393</v>
      </c>
      <c r="B47508" s="1" t="s">
        <v>163394</v>
      </c>
      <c r="C47508" s="2" t="s">
        <v>163395</v>
      </c>
      <c r="D47508" s="1" t="s">
        <v>1401</v>
      </c>
      <c r="E47508" s="1">
        <v>2.8E7</v>
      </c>
      <c r="F47508" s="1" t="s">
        <v>18</v>
      </c>
      <c r="G47508" s="1" t="s">
        <v>25</v>
      </c>
      <c r="H47508" s="1" t="s">
        <v>99</v>
      </c>
      <c r="I47508" s="1" t="s">
        <v>100</v>
      </c>
      <c r="J47508" s="1" t="s">
        <v>20977</v>
      </c>
      <c r="K47508" s="1">
        <v>2.0</v>
      </c>
      <c r="L47508" s="3">
        <v>36526.0</v>
      </c>
      <c r="M47508" s="3">
        <v>37074.0</v>
      </c>
      <c r="N47508" s="3">
        <v>37937.0</v>
      </c>
    </row>
    <row r="47509">
      <c r="A47509" s="1" t="s">
        <v>163396</v>
      </c>
      <c r="B47509" s="1" t="s">
        <v>163397</v>
      </c>
      <c r="C47509" s="2" t="s">
        <v>163398</v>
      </c>
      <c r="D47509" s="1" t="s">
        <v>42</v>
      </c>
      <c r="E47509" s="1">
        <v>602917.0</v>
      </c>
      <c r="F47509" s="1" t="s">
        <v>18</v>
      </c>
      <c r="G47509" s="1" t="s">
        <v>25</v>
      </c>
      <c r="H47509" s="1" t="s">
        <v>1234</v>
      </c>
      <c r="I47509" s="1" t="s">
        <v>1235</v>
      </c>
      <c r="J47509" s="1" t="s">
        <v>9785</v>
      </c>
      <c r="K47509" s="1">
        <v>1.0</v>
      </c>
      <c r="L47509" s="3">
        <v>37257.0</v>
      </c>
      <c r="M47509" s="3">
        <v>40042.0</v>
      </c>
      <c r="N47509" s="3">
        <v>40042.0</v>
      </c>
    </row>
    <row r="47510">
      <c r="A47510" s="1" t="s">
        <v>163399</v>
      </c>
      <c r="B47510" s="1" t="s">
        <v>163400</v>
      </c>
      <c r="C47510" s="2" t="s">
        <v>163401</v>
      </c>
      <c r="D47510" s="1" t="s">
        <v>31768</v>
      </c>
      <c r="E47510" s="1" t="s">
        <v>43</v>
      </c>
      <c r="F47510" s="1" t="s">
        <v>18</v>
      </c>
      <c r="K47510" s="1">
        <v>1.0</v>
      </c>
      <c r="M47510" s="3">
        <v>39181.0</v>
      </c>
      <c r="N47510" s="3">
        <v>39181.0</v>
      </c>
    </row>
    <row r="47511">
      <c r="A47511" s="1" t="s">
        <v>163402</v>
      </c>
      <c r="B47511" s="1" t="s">
        <v>163403</v>
      </c>
      <c r="C47511" s="2" t="s">
        <v>163404</v>
      </c>
      <c r="D47511" s="1" t="s">
        <v>163405</v>
      </c>
      <c r="E47511" s="1">
        <v>3500000.0</v>
      </c>
      <c r="F47511" s="1" t="s">
        <v>18</v>
      </c>
      <c r="G47511" s="1" t="s">
        <v>479</v>
      </c>
      <c r="I47511" s="1" t="s">
        <v>480</v>
      </c>
      <c r="J47511" s="1" t="s">
        <v>480</v>
      </c>
      <c r="K47511" s="1">
        <v>2.0</v>
      </c>
      <c r="L47511" s="3">
        <v>41758.0</v>
      </c>
      <c r="M47511" s="3">
        <v>41760.0</v>
      </c>
      <c r="N47511" s="3">
        <v>41954.0</v>
      </c>
    </row>
    <row r="47512">
      <c r="A47512" s="1" t="s">
        <v>163406</v>
      </c>
      <c r="B47512" s="1" t="s">
        <v>163407</v>
      </c>
      <c r="C47512" s="2" t="s">
        <v>163408</v>
      </c>
      <c r="D47512" s="1" t="s">
        <v>264</v>
      </c>
      <c r="E47512" s="1">
        <v>25000.0</v>
      </c>
      <c r="F47512" s="1" t="s">
        <v>18</v>
      </c>
      <c r="G47512" s="1" t="s">
        <v>25</v>
      </c>
      <c r="H47512" s="1" t="s">
        <v>64</v>
      </c>
      <c r="I47512" s="1" t="s">
        <v>1221</v>
      </c>
      <c r="J47512" s="1" t="s">
        <v>1221</v>
      </c>
      <c r="K47512" s="1">
        <v>1.0</v>
      </c>
      <c r="L47512" s="3">
        <v>41275.0</v>
      </c>
      <c r="M47512" s="3">
        <v>41652.0</v>
      </c>
      <c r="N47512" s="3">
        <v>41652.0</v>
      </c>
    </row>
    <row r="47513">
      <c r="A47513" s="1" t="s">
        <v>163409</v>
      </c>
      <c r="B47513" s="1" t="s">
        <v>163410</v>
      </c>
      <c r="C47513" s="2" t="s">
        <v>163411</v>
      </c>
      <c r="D47513" s="1" t="s">
        <v>766</v>
      </c>
      <c r="E47513" s="1">
        <v>1.9E7</v>
      </c>
      <c r="F47513" s="1" t="s">
        <v>18</v>
      </c>
      <c r="G47513" s="1" t="s">
        <v>25</v>
      </c>
      <c r="H47513" s="1" t="s">
        <v>64</v>
      </c>
      <c r="I47513" s="1" t="s">
        <v>65</v>
      </c>
      <c r="J47513" s="1" t="s">
        <v>606</v>
      </c>
      <c r="K47513" s="1">
        <v>2.0</v>
      </c>
      <c r="L47513" s="3">
        <v>39814.0</v>
      </c>
      <c r="M47513" s="3">
        <v>40877.0</v>
      </c>
      <c r="N47513" s="3">
        <v>41361.0</v>
      </c>
    </row>
    <row r="47514">
      <c r="A47514" s="1" t="s">
        <v>163412</v>
      </c>
      <c r="B47514" s="1" t="s">
        <v>163413</v>
      </c>
      <c r="C47514" s="2" t="s">
        <v>163414</v>
      </c>
      <c r="D47514" s="1" t="s">
        <v>163415</v>
      </c>
      <c r="E47514" s="1">
        <v>40000.0</v>
      </c>
      <c r="F47514" s="1" t="s">
        <v>18</v>
      </c>
      <c r="G47514" s="1" t="s">
        <v>25</v>
      </c>
      <c r="H47514" s="1" t="s">
        <v>106</v>
      </c>
      <c r="I47514" s="1" t="s">
        <v>107</v>
      </c>
      <c r="J47514" s="1" t="s">
        <v>108</v>
      </c>
      <c r="K47514" s="1">
        <v>1.0</v>
      </c>
      <c r="L47514" s="3">
        <v>41712.0</v>
      </c>
      <c r="M47514" s="3">
        <v>42163.0</v>
      </c>
      <c r="N47514" s="3">
        <v>42163.0</v>
      </c>
    </row>
    <row r="47515">
      <c r="A47515" s="1" t="s">
        <v>163416</v>
      </c>
      <c r="B47515" s="1" t="s">
        <v>163417</v>
      </c>
      <c r="C47515" s="2" t="s">
        <v>163418</v>
      </c>
      <c r="D47515" s="1" t="s">
        <v>163419</v>
      </c>
      <c r="E47515" s="1">
        <v>85000.0</v>
      </c>
      <c r="F47515" s="1" t="s">
        <v>207</v>
      </c>
      <c r="K47515" s="1">
        <v>1.0</v>
      </c>
      <c r="L47515" s="3">
        <v>40575.0</v>
      </c>
      <c r="M47515" s="3">
        <v>40544.0</v>
      </c>
      <c r="N47515" s="3">
        <v>40544.0</v>
      </c>
    </row>
    <row r="47516">
      <c r="A47516" s="1" t="s">
        <v>163420</v>
      </c>
      <c r="B47516" s="1" t="s">
        <v>163421</v>
      </c>
      <c r="C47516" s="2" t="s">
        <v>163422</v>
      </c>
      <c r="D47516" s="1" t="s">
        <v>163423</v>
      </c>
      <c r="E47516" s="1">
        <v>25000.0</v>
      </c>
      <c r="F47516" s="1" t="s">
        <v>207</v>
      </c>
      <c r="G47516" s="1" t="s">
        <v>25</v>
      </c>
      <c r="H47516" s="1" t="s">
        <v>1080</v>
      </c>
      <c r="I47516" s="1" t="s">
        <v>1081</v>
      </c>
      <c r="J47516" s="1" t="s">
        <v>1442</v>
      </c>
      <c r="K47516" s="1">
        <v>1.0</v>
      </c>
      <c r="L47516" s="3">
        <v>41275.0</v>
      </c>
      <c r="M47516" s="3">
        <v>41710.0</v>
      </c>
      <c r="N47516" s="3">
        <v>41710.0</v>
      </c>
    </row>
    <row r="47517">
      <c r="A47517" s="1" t="s">
        <v>163424</v>
      </c>
      <c r="B47517" s="1" t="s">
        <v>163425</v>
      </c>
      <c r="C47517" s="2" t="s">
        <v>163426</v>
      </c>
      <c r="D47517" s="1" t="s">
        <v>643</v>
      </c>
      <c r="E47517" s="1" t="s">
        <v>43</v>
      </c>
      <c r="F47517" s="1" t="s">
        <v>18</v>
      </c>
      <c r="G47517" s="1" t="s">
        <v>19</v>
      </c>
      <c r="H47517" s="1">
        <v>25.0</v>
      </c>
      <c r="I47517" s="1" t="s">
        <v>5642</v>
      </c>
      <c r="J47517" s="1" t="s">
        <v>163427</v>
      </c>
      <c r="K47517" s="1">
        <v>1.0</v>
      </c>
      <c r="M47517" s="3">
        <v>41632.0</v>
      </c>
      <c r="N47517" s="3">
        <v>41632.0</v>
      </c>
    </row>
    <row r="47518">
      <c r="A47518" s="1" t="s">
        <v>163428</v>
      </c>
      <c r="B47518" s="1" t="s">
        <v>163429</v>
      </c>
      <c r="C47518" s="2" t="s">
        <v>163430</v>
      </c>
      <c r="D47518" s="1" t="s">
        <v>163431</v>
      </c>
      <c r="E47518" s="1">
        <v>1040000.0</v>
      </c>
      <c r="F47518" s="1" t="s">
        <v>18</v>
      </c>
      <c r="G47518" s="1" t="s">
        <v>25</v>
      </c>
      <c r="H47518" s="1" t="s">
        <v>135</v>
      </c>
      <c r="I47518" s="1" t="s">
        <v>136</v>
      </c>
      <c r="J47518" s="1" t="s">
        <v>1114</v>
      </c>
      <c r="K47518" s="1">
        <v>2.0</v>
      </c>
      <c r="L47518" s="3">
        <v>41223.0</v>
      </c>
      <c r="M47518" s="3">
        <v>41557.0</v>
      </c>
      <c r="N47518" s="3">
        <v>41805.0</v>
      </c>
    </row>
    <row r="47519">
      <c r="A47519" s="1" t="s">
        <v>163432</v>
      </c>
      <c r="B47519" s="1" t="s">
        <v>163433</v>
      </c>
      <c r="C47519" s="2" t="s">
        <v>163434</v>
      </c>
      <c r="D47519" s="1" t="s">
        <v>163435</v>
      </c>
      <c r="E47519" s="1">
        <v>961000.0</v>
      </c>
      <c r="F47519" s="1" t="s">
        <v>18</v>
      </c>
      <c r="G47519" s="1" t="s">
        <v>25</v>
      </c>
      <c r="H47519" s="1" t="s">
        <v>121</v>
      </c>
      <c r="I47519" s="1" t="s">
        <v>528</v>
      </c>
      <c r="J47519" s="1" t="s">
        <v>37746</v>
      </c>
      <c r="K47519" s="1">
        <v>2.0</v>
      </c>
      <c r="L47519" s="3">
        <v>41153.0</v>
      </c>
      <c r="M47519" s="3">
        <v>41179.0</v>
      </c>
      <c r="N47519" s="3">
        <v>41456.0</v>
      </c>
    </row>
    <row r="47520">
      <c r="A47520" s="1" t="s">
        <v>163436</v>
      </c>
      <c r="B47520" s="1" t="s">
        <v>163437</v>
      </c>
      <c r="C47520" s="2" t="s">
        <v>163438</v>
      </c>
      <c r="D47520" s="1" t="s">
        <v>163439</v>
      </c>
      <c r="E47520" s="1" t="s">
        <v>43</v>
      </c>
      <c r="F47520" s="1" t="s">
        <v>18</v>
      </c>
      <c r="G47520" s="1" t="s">
        <v>57</v>
      </c>
      <c r="H47520" s="1" t="s">
        <v>58</v>
      </c>
      <c r="I47520" s="1" t="s">
        <v>59</v>
      </c>
      <c r="J47520" s="1" t="s">
        <v>59</v>
      </c>
      <c r="K47520" s="1">
        <v>1.0</v>
      </c>
      <c r="L47520" s="3">
        <v>40787.0</v>
      </c>
      <c r="M47520" s="3">
        <v>41395.0</v>
      </c>
      <c r="N47520" s="3">
        <v>41395.0</v>
      </c>
    </row>
    <row r="47521">
      <c r="A47521" s="1" t="s">
        <v>163440</v>
      </c>
      <c r="B47521" s="1" t="s">
        <v>163441</v>
      </c>
      <c r="C47521" s="2" t="s">
        <v>163442</v>
      </c>
      <c r="D47521" s="1" t="s">
        <v>36</v>
      </c>
      <c r="E47521" s="1">
        <v>8049999.0</v>
      </c>
      <c r="F47521" s="1" t="s">
        <v>18</v>
      </c>
      <c r="G47521" s="1" t="s">
        <v>25</v>
      </c>
      <c r="H47521" s="1" t="s">
        <v>106</v>
      </c>
      <c r="I47521" s="1" t="s">
        <v>107</v>
      </c>
      <c r="J47521" s="1" t="s">
        <v>108</v>
      </c>
      <c r="K47521" s="1">
        <v>4.0</v>
      </c>
      <c r="L47521" s="3">
        <v>40940.0</v>
      </c>
      <c r="M47521" s="3">
        <v>41708.0</v>
      </c>
      <c r="N47521" s="3">
        <v>42235.0</v>
      </c>
    </row>
    <row r="47522">
      <c r="A47522" s="1" t="s">
        <v>163443</v>
      </c>
      <c r="B47522" s="2" t="s">
        <v>163444</v>
      </c>
      <c r="C47522" s="2" t="s">
        <v>163445</v>
      </c>
      <c r="D47522" s="1" t="s">
        <v>2479</v>
      </c>
      <c r="E47522" s="1" t="s">
        <v>43</v>
      </c>
      <c r="F47522" s="1" t="s">
        <v>18</v>
      </c>
      <c r="G47522" s="1" t="s">
        <v>25</v>
      </c>
      <c r="H47522" s="1" t="s">
        <v>64</v>
      </c>
      <c r="I47522" s="1" t="s">
        <v>65</v>
      </c>
      <c r="J47522" s="1" t="s">
        <v>71</v>
      </c>
      <c r="K47522" s="1">
        <v>1.0</v>
      </c>
      <c r="L47522" s="3">
        <v>39814.0</v>
      </c>
      <c r="M47522" s="3">
        <v>39814.0</v>
      </c>
      <c r="N47522" s="3">
        <v>39814.0</v>
      </c>
    </row>
    <row r="47523">
      <c r="A47523" s="1" t="s">
        <v>163446</v>
      </c>
      <c r="B47523" s="1" t="s">
        <v>163447</v>
      </c>
      <c r="C47523" s="2" t="s">
        <v>163448</v>
      </c>
      <c r="D47523" s="1" t="s">
        <v>163449</v>
      </c>
      <c r="E47523" s="1">
        <v>1.6E7</v>
      </c>
      <c r="F47523" s="1" t="s">
        <v>18</v>
      </c>
      <c r="G47523" s="1" t="s">
        <v>25</v>
      </c>
      <c r="H47523" s="1" t="s">
        <v>64</v>
      </c>
      <c r="I47523" s="1" t="s">
        <v>95</v>
      </c>
      <c r="J47523" s="1" t="s">
        <v>376</v>
      </c>
      <c r="K47523" s="1">
        <v>2.0</v>
      </c>
      <c r="L47523" s="3">
        <v>41944.0</v>
      </c>
      <c r="M47523" s="3">
        <v>42035.0</v>
      </c>
      <c r="N47523" s="3">
        <v>42035.0</v>
      </c>
    </row>
    <row r="47524">
      <c r="A47524" s="1" t="s">
        <v>163450</v>
      </c>
      <c r="B47524" s="1" t="s">
        <v>163451</v>
      </c>
      <c r="C47524" s="2" t="s">
        <v>163452</v>
      </c>
      <c r="D47524" s="1" t="s">
        <v>1196</v>
      </c>
      <c r="E47524" s="1">
        <v>880000.0</v>
      </c>
      <c r="F47524" s="1" t="s">
        <v>18</v>
      </c>
      <c r="G47524" s="1" t="s">
        <v>25</v>
      </c>
      <c r="H47524" s="1" t="s">
        <v>64</v>
      </c>
      <c r="I47524" s="1" t="s">
        <v>65</v>
      </c>
      <c r="J47524" s="1" t="s">
        <v>984</v>
      </c>
      <c r="K47524" s="1">
        <v>1.0</v>
      </c>
      <c r="L47524" s="3">
        <v>39508.0</v>
      </c>
      <c r="M47524" s="3">
        <v>41169.0</v>
      </c>
      <c r="N47524" s="3">
        <v>41169.0</v>
      </c>
    </row>
    <row r="47525">
      <c r="A47525" s="1" t="s">
        <v>163453</v>
      </c>
      <c r="B47525" s="1" t="s">
        <v>163454</v>
      </c>
      <c r="C47525" s="2" t="s">
        <v>163455</v>
      </c>
      <c r="D47525" s="1" t="s">
        <v>67559</v>
      </c>
      <c r="E47525" s="1">
        <v>22153.0</v>
      </c>
      <c r="F47525" s="1" t="s">
        <v>18</v>
      </c>
      <c r="G47525" s="1" t="s">
        <v>57</v>
      </c>
      <c r="H47525" s="1" t="s">
        <v>3339</v>
      </c>
      <c r="I47525" s="1" t="s">
        <v>3340</v>
      </c>
      <c r="J47525" s="1" t="s">
        <v>3341</v>
      </c>
      <c r="K47525" s="1">
        <v>1.0</v>
      </c>
      <c r="L47525" s="3">
        <v>40909.0</v>
      </c>
      <c r="M47525" s="3">
        <v>41244.0</v>
      </c>
      <c r="N47525" s="3">
        <v>41244.0</v>
      </c>
    </row>
    <row r="47526">
      <c r="A47526" s="1" t="s">
        <v>163456</v>
      </c>
      <c r="B47526" s="1" t="s">
        <v>163457</v>
      </c>
      <c r="C47526" s="2" t="s">
        <v>163458</v>
      </c>
      <c r="D47526" s="1" t="s">
        <v>163459</v>
      </c>
      <c r="E47526" s="1">
        <v>107879.0</v>
      </c>
      <c r="F47526" s="1" t="s">
        <v>18</v>
      </c>
      <c r="G47526" s="1" t="s">
        <v>12816</v>
      </c>
      <c r="H47526" s="1">
        <v>35.0</v>
      </c>
      <c r="I47526" s="1" t="s">
        <v>13415</v>
      </c>
      <c r="J47526" s="1" t="s">
        <v>13415</v>
      </c>
      <c r="K47526" s="1">
        <v>1.0</v>
      </c>
      <c r="L47526" s="3">
        <v>41739.0</v>
      </c>
      <c r="M47526" s="3">
        <v>41599.0</v>
      </c>
      <c r="N47526" s="3">
        <v>41599.0</v>
      </c>
    </row>
    <row r="47527">
      <c r="A47527" s="1" t="s">
        <v>163460</v>
      </c>
      <c r="B47527" s="1" t="s">
        <v>163461</v>
      </c>
      <c r="C47527" s="2" t="s">
        <v>163462</v>
      </c>
      <c r="D47527" s="1" t="s">
        <v>766</v>
      </c>
      <c r="E47527" s="1">
        <v>8800000.0</v>
      </c>
      <c r="F47527" s="1" t="s">
        <v>18</v>
      </c>
      <c r="G47527" s="1" t="s">
        <v>57</v>
      </c>
      <c r="H47527" s="1" t="s">
        <v>4487</v>
      </c>
      <c r="I47527" s="1" t="s">
        <v>7212</v>
      </c>
      <c r="J47527" s="1" t="s">
        <v>7212</v>
      </c>
      <c r="K47527" s="1">
        <v>1.0</v>
      </c>
      <c r="M47527" s="3">
        <v>40043.0</v>
      </c>
      <c r="N47527" s="3">
        <v>40043.0</v>
      </c>
    </row>
    <row r="47528">
      <c r="A47528" s="1" t="s">
        <v>163463</v>
      </c>
      <c r="B47528" s="1" t="s">
        <v>163464</v>
      </c>
      <c r="C47528" s="2" t="s">
        <v>163465</v>
      </c>
      <c r="D47528" s="1" t="s">
        <v>163466</v>
      </c>
      <c r="E47528" s="1" t="s">
        <v>43</v>
      </c>
      <c r="F47528" s="1" t="s">
        <v>18</v>
      </c>
      <c r="G47528" s="1" t="s">
        <v>638</v>
      </c>
      <c r="H47528" s="1">
        <v>7.0</v>
      </c>
      <c r="I47528" s="1" t="s">
        <v>929</v>
      </c>
      <c r="J47528" s="1" t="s">
        <v>929</v>
      </c>
      <c r="K47528" s="1">
        <v>1.0</v>
      </c>
      <c r="L47528" s="3">
        <v>40909.0</v>
      </c>
      <c r="M47528" s="3">
        <v>41791.0</v>
      </c>
      <c r="N47528" s="3">
        <v>41791.0</v>
      </c>
    </row>
    <row r="47529">
      <c r="A47529" s="1" t="s">
        <v>163467</v>
      </c>
      <c r="B47529" s="2" t="s">
        <v>163468</v>
      </c>
      <c r="C47529" s="2" t="s">
        <v>163469</v>
      </c>
      <c r="E47529" s="1" t="s">
        <v>43</v>
      </c>
      <c r="F47529" s="1" t="s">
        <v>207</v>
      </c>
      <c r="K47529" s="1">
        <v>1.0</v>
      </c>
      <c r="M47529" s="3">
        <v>40148.0</v>
      </c>
      <c r="N47529" s="3">
        <v>40148.0</v>
      </c>
    </row>
    <row r="47530">
      <c r="A47530" s="1" t="s">
        <v>163470</v>
      </c>
      <c r="B47530" s="1" t="s">
        <v>163471</v>
      </c>
      <c r="C47530" s="2" t="s">
        <v>163472</v>
      </c>
      <c r="D47530" s="1" t="s">
        <v>75</v>
      </c>
      <c r="E47530" s="1">
        <v>30000.0</v>
      </c>
      <c r="F47530" s="1" t="s">
        <v>207</v>
      </c>
      <c r="G47530" s="1" t="s">
        <v>458</v>
      </c>
      <c r="H47530" s="1">
        <v>66.0</v>
      </c>
      <c r="I47530" s="1" t="s">
        <v>2692</v>
      </c>
      <c r="J47530" s="1" t="s">
        <v>2693</v>
      </c>
      <c r="K47530" s="1">
        <v>1.0</v>
      </c>
      <c r="M47530" s="3">
        <v>41548.0</v>
      </c>
      <c r="N47530" s="3">
        <v>41548.0</v>
      </c>
    </row>
    <row r="47531">
      <c r="A47531" s="1" t="s">
        <v>163473</v>
      </c>
      <c r="B47531" s="1" t="s">
        <v>163474</v>
      </c>
      <c r="C47531" s="2" t="s">
        <v>163475</v>
      </c>
      <c r="D47531" s="1" t="s">
        <v>163476</v>
      </c>
      <c r="E47531" s="1">
        <v>1583500.0</v>
      </c>
      <c r="F47531" s="1" t="s">
        <v>113</v>
      </c>
      <c r="G47531" s="1" t="s">
        <v>25</v>
      </c>
      <c r="H47531" s="1" t="s">
        <v>64</v>
      </c>
      <c r="I47531" s="1" t="s">
        <v>65</v>
      </c>
      <c r="J47531" s="1" t="s">
        <v>71</v>
      </c>
      <c r="K47531" s="1">
        <v>4.0</v>
      </c>
      <c r="L47531" s="3">
        <v>40928.0</v>
      </c>
      <c r="M47531" s="3">
        <v>41484.0</v>
      </c>
      <c r="N47531" s="3">
        <v>42201.0</v>
      </c>
    </row>
    <row r="47532">
      <c r="A47532" s="1" t="s">
        <v>163477</v>
      </c>
      <c r="B47532" s="1" t="s">
        <v>163478</v>
      </c>
      <c r="C47532" s="2" t="s">
        <v>163479</v>
      </c>
      <c r="D47532" s="1" t="s">
        <v>163480</v>
      </c>
      <c r="E47532" s="1">
        <v>8809276.56900479</v>
      </c>
      <c r="F47532" s="1" t="s">
        <v>18</v>
      </c>
      <c r="G47532" s="1" t="s">
        <v>128</v>
      </c>
      <c r="H47532" s="1" t="s">
        <v>129</v>
      </c>
      <c r="I47532" s="1" t="s">
        <v>130</v>
      </c>
      <c r="J47532" s="1" t="s">
        <v>130</v>
      </c>
      <c r="K47532" s="1">
        <v>4.0</v>
      </c>
      <c r="L47532" s="3">
        <v>38353.0</v>
      </c>
      <c r="M47532" s="3">
        <v>39073.0</v>
      </c>
      <c r="N47532" s="3">
        <v>42081.0</v>
      </c>
    </row>
    <row r="47533">
      <c r="A47533" s="1" t="s">
        <v>163481</v>
      </c>
      <c r="B47533" s="1" t="s">
        <v>163482</v>
      </c>
      <c r="D47533" s="1" t="s">
        <v>4784</v>
      </c>
      <c r="E47533" s="1">
        <v>2.2317929E7</v>
      </c>
      <c r="F47533" s="1" t="s">
        <v>18</v>
      </c>
      <c r="G47533" s="1" t="s">
        <v>25</v>
      </c>
      <c r="H47533" s="1" t="s">
        <v>527</v>
      </c>
      <c r="I47533" s="1" t="s">
        <v>528</v>
      </c>
      <c r="J47533" s="1" t="s">
        <v>529</v>
      </c>
      <c r="K47533" s="1">
        <v>2.0</v>
      </c>
      <c r="M47533" s="3">
        <v>40640.0</v>
      </c>
      <c r="N47533" s="3">
        <v>41562.0</v>
      </c>
    </row>
    <row r="47534">
      <c r="A47534" s="1" t="s">
        <v>163483</v>
      </c>
      <c r="B47534" s="1" t="s">
        <v>163484</v>
      </c>
      <c r="C47534" s="2" t="s">
        <v>163485</v>
      </c>
      <c r="D47534" s="1" t="s">
        <v>42280</v>
      </c>
      <c r="E47534" s="1">
        <v>100000.0</v>
      </c>
      <c r="F47534" s="1" t="s">
        <v>18</v>
      </c>
      <c r="G47534" s="1" t="s">
        <v>25</v>
      </c>
      <c r="H47534" s="1" t="s">
        <v>106</v>
      </c>
      <c r="I47534" s="1" t="s">
        <v>107</v>
      </c>
      <c r="J47534" s="1" t="s">
        <v>108</v>
      </c>
      <c r="K47534" s="1">
        <v>1.0</v>
      </c>
      <c r="L47534" s="3">
        <v>40544.0</v>
      </c>
      <c r="M47534" s="3">
        <v>41091.0</v>
      </c>
      <c r="N47534" s="3">
        <v>41091.0</v>
      </c>
    </row>
    <row r="47535">
      <c r="A47535" s="1" t="s">
        <v>163486</v>
      </c>
      <c r="B47535" s="2" t="s">
        <v>163487</v>
      </c>
      <c r="C47535" s="2" t="s">
        <v>163488</v>
      </c>
      <c r="D47535" s="1" t="s">
        <v>163489</v>
      </c>
      <c r="E47535" s="1" t="s">
        <v>43</v>
      </c>
      <c r="F47535" s="1" t="s">
        <v>18</v>
      </c>
      <c r="G47535" s="1" t="s">
        <v>25</v>
      </c>
      <c r="H47535" s="1" t="s">
        <v>2676</v>
      </c>
      <c r="I47535" s="1" t="s">
        <v>23891</v>
      </c>
      <c r="J47535" s="1" t="s">
        <v>19429</v>
      </c>
      <c r="K47535" s="1">
        <v>1.0</v>
      </c>
      <c r="L47535" s="3">
        <v>41579.0</v>
      </c>
      <c r="M47535" s="3">
        <v>41818.0</v>
      </c>
      <c r="N47535" s="3">
        <v>41818.0</v>
      </c>
    </row>
    <row r="47536">
      <c r="A47536" s="1" t="s">
        <v>163490</v>
      </c>
      <c r="B47536" s="1" t="s">
        <v>163491</v>
      </c>
      <c r="C47536" s="2" t="s">
        <v>163492</v>
      </c>
      <c r="D47536" s="1" t="s">
        <v>163493</v>
      </c>
      <c r="E47536" s="1">
        <v>1300000.0</v>
      </c>
      <c r="F47536" s="1" t="s">
        <v>207</v>
      </c>
      <c r="G47536" s="1" t="s">
        <v>25</v>
      </c>
      <c r="H47536" s="1" t="s">
        <v>64</v>
      </c>
      <c r="I47536" s="1" t="s">
        <v>65</v>
      </c>
      <c r="J47536" s="1" t="s">
        <v>71</v>
      </c>
      <c r="K47536" s="1">
        <v>2.0</v>
      </c>
      <c r="L47536" s="3">
        <v>41016.0</v>
      </c>
      <c r="M47536" s="3">
        <v>41197.0</v>
      </c>
      <c r="N47536" s="3">
        <v>41547.0</v>
      </c>
    </row>
    <row r="47537">
      <c r="A47537" s="1" t="s">
        <v>163494</v>
      </c>
      <c r="B47537" s="1" t="s">
        <v>163495</v>
      </c>
      <c r="C47537" s="2" t="s">
        <v>163496</v>
      </c>
      <c r="D47537" s="1" t="s">
        <v>163497</v>
      </c>
      <c r="E47537" s="1">
        <v>100000.0</v>
      </c>
      <c r="F47537" s="1" t="s">
        <v>18</v>
      </c>
      <c r="G47537" s="1" t="s">
        <v>366</v>
      </c>
      <c r="H47537" s="1">
        <v>26.0</v>
      </c>
      <c r="I47537" s="1" t="s">
        <v>367</v>
      </c>
      <c r="J47537" s="1" t="s">
        <v>367</v>
      </c>
      <c r="K47537" s="1">
        <v>1.0</v>
      </c>
      <c r="L47537" s="3">
        <v>41654.0</v>
      </c>
      <c r="M47537" s="3">
        <v>41760.0</v>
      </c>
      <c r="N47537" s="3">
        <v>41760.0</v>
      </c>
    </row>
    <row r="47538">
      <c r="A47538" s="1" t="s">
        <v>163498</v>
      </c>
      <c r="B47538" s="1" t="s">
        <v>163499</v>
      </c>
      <c r="C47538" s="2" t="s">
        <v>163500</v>
      </c>
      <c r="D47538" s="1" t="s">
        <v>163501</v>
      </c>
      <c r="E47538" s="1" t="s">
        <v>43</v>
      </c>
      <c r="F47538" s="1" t="s">
        <v>18</v>
      </c>
      <c r="G47538" s="1" t="s">
        <v>25</v>
      </c>
      <c r="H47538" s="1" t="s">
        <v>64</v>
      </c>
      <c r="I47538" s="1" t="s">
        <v>65</v>
      </c>
      <c r="J47538" s="1" t="s">
        <v>271</v>
      </c>
      <c r="K47538" s="1">
        <v>1.0</v>
      </c>
      <c r="L47538" s="3">
        <v>41534.0</v>
      </c>
      <c r="M47538" s="3">
        <v>41543.0</v>
      </c>
      <c r="N47538" s="3">
        <v>41543.0</v>
      </c>
    </row>
    <row r="47539">
      <c r="A47539" s="1" t="s">
        <v>163502</v>
      </c>
      <c r="B47539" s="1" t="s">
        <v>163503</v>
      </c>
      <c r="C47539" s="2" t="s">
        <v>163504</v>
      </c>
      <c r="D47539" s="1" t="s">
        <v>163505</v>
      </c>
      <c r="E47539" s="1">
        <v>115000.0</v>
      </c>
      <c r="F47539" s="1" t="s">
        <v>18</v>
      </c>
      <c r="G47539" s="1" t="s">
        <v>25</v>
      </c>
      <c r="H47539" s="1" t="s">
        <v>286</v>
      </c>
      <c r="I47539" s="1" t="s">
        <v>874</v>
      </c>
      <c r="J47539" s="1" t="s">
        <v>874</v>
      </c>
      <c r="K47539" s="1">
        <v>2.0</v>
      </c>
      <c r="L47539" s="3">
        <v>41518.0</v>
      </c>
      <c r="M47539" s="3">
        <v>41877.0</v>
      </c>
      <c r="N47539" s="3">
        <v>41877.0</v>
      </c>
    </row>
    <row r="47540">
      <c r="A47540" s="1" t="s">
        <v>163506</v>
      </c>
      <c r="B47540" s="2" t="s">
        <v>163507</v>
      </c>
      <c r="C47540" s="2" t="s">
        <v>163508</v>
      </c>
      <c r="D47540" s="1" t="s">
        <v>27705</v>
      </c>
      <c r="E47540" s="1" t="s">
        <v>43</v>
      </c>
      <c r="F47540" s="1" t="s">
        <v>18</v>
      </c>
      <c r="G47540" s="1" t="s">
        <v>25</v>
      </c>
      <c r="H47540" s="1" t="s">
        <v>1330</v>
      </c>
      <c r="I47540" s="1" t="s">
        <v>4358</v>
      </c>
      <c r="J47540" s="1" t="s">
        <v>56972</v>
      </c>
      <c r="K47540" s="1">
        <v>1.0</v>
      </c>
      <c r="M47540" s="3">
        <v>41032.0</v>
      </c>
      <c r="N47540" s="3">
        <v>41032.0</v>
      </c>
    </row>
    <row r="47541">
      <c r="A47541" s="1" t="s">
        <v>163509</v>
      </c>
      <c r="B47541" s="1" t="s">
        <v>163510</v>
      </c>
      <c r="C47541" s="2" t="s">
        <v>163511</v>
      </c>
      <c r="D47541" s="1" t="s">
        <v>75</v>
      </c>
      <c r="E47541" s="1">
        <v>787401.0</v>
      </c>
      <c r="F47541" s="1" t="s">
        <v>18</v>
      </c>
      <c r="G47541" s="1" t="s">
        <v>479</v>
      </c>
      <c r="I47541" s="1" t="s">
        <v>480</v>
      </c>
      <c r="J47541" s="1" t="s">
        <v>480</v>
      </c>
      <c r="K47541" s="1">
        <v>2.0</v>
      </c>
      <c r="M47541" s="3">
        <v>40544.0</v>
      </c>
      <c r="N47541" s="3">
        <v>41679.0</v>
      </c>
    </row>
    <row r="47542">
      <c r="A47542" s="1" t="s">
        <v>163512</v>
      </c>
      <c r="B47542" s="1" t="s">
        <v>163513</v>
      </c>
      <c r="C47542" s="2" t="s">
        <v>163514</v>
      </c>
      <c r="D47542" s="1" t="s">
        <v>36033</v>
      </c>
      <c r="E47542" s="1">
        <v>150000.0</v>
      </c>
      <c r="F47542" s="1" t="s">
        <v>18</v>
      </c>
      <c r="K47542" s="1">
        <v>1.0</v>
      </c>
      <c r="L47542" s="3">
        <v>38565.0</v>
      </c>
      <c r="M47542" s="3">
        <v>37775.0</v>
      </c>
      <c r="N47542" s="3">
        <v>37775.0</v>
      </c>
    </row>
    <row r="47543">
      <c r="A47543" s="1" t="s">
        <v>163515</v>
      </c>
      <c r="B47543" s="1" t="s">
        <v>163516</v>
      </c>
      <c r="C47543" s="2" t="s">
        <v>163517</v>
      </c>
      <c r="D47543" s="1" t="s">
        <v>24100</v>
      </c>
      <c r="E47543" s="1">
        <v>2000000.0</v>
      </c>
      <c r="F47543" s="1" t="s">
        <v>18</v>
      </c>
      <c r="G47543" s="1" t="s">
        <v>25</v>
      </c>
      <c r="H47543" s="1" t="s">
        <v>158</v>
      </c>
      <c r="I47543" s="1" t="s">
        <v>244</v>
      </c>
      <c r="J47543" s="1" t="s">
        <v>244</v>
      </c>
      <c r="K47543" s="1">
        <v>1.0</v>
      </c>
      <c r="L47543" s="3">
        <v>41275.0</v>
      </c>
      <c r="M47543" s="3">
        <v>42194.0</v>
      </c>
      <c r="N47543" s="3">
        <v>42194.0</v>
      </c>
    </row>
    <row r="47544">
      <c r="A47544" s="1" t="s">
        <v>163518</v>
      </c>
      <c r="B47544" s="1" t="s">
        <v>163519</v>
      </c>
      <c r="C47544" s="2" t="s">
        <v>163520</v>
      </c>
      <c r="D47544" s="1" t="s">
        <v>75</v>
      </c>
      <c r="E47544" s="1">
        <v>150000.0</v>
      </c>
      <c r="F47544" s="1" t="s">
        <v>18</v>
      </c>
      <c r="G47544" s="1" t="s">
        <v>25</v>
      </c>
      <c r="H47544" s="1" t="s">
        <v>89</v>
      </c>
      <c r="I47544" s="1" t="s">
        <v>1260</v>
      </c>
      <c r="J47544" s="1" t="s">
        <v>31736</v>
      </c>
      <c r="K47544" s="1">
        <v>1.0</v>
      </c>
      <c r="M47544" s="3">
        <v>41579.0</v>
      </c>
      <c r="N47544" s="3">
        <v>41579.0</v>
      </c>
    </row>
    <row r="47545">
      <c r="A47545" s="1" t="s">
        <v>163521</v>
      </c>
      <c r="B47545" s="1" t="s">
        <v>163522</v>
      </c>
      <c r="C47545" s="2" t="s">
        <v>163523</v>
      </c>
      <c r="D47545" s="1" t="s">
        <v>163524</v>
      </c>
      <c r="E47545" s="1">
        <v>360000.0</v>
      </c>
      <c r="F47545" s="1" t="s">
        <v>18</v>
      </c>
      <c r="G47545" s="1" t="s">
        <v>222</v>
      </c>
      <c r="H47545" s="1">
        <v>2.0</v>
      </c>
      <c r="I47545" s="1" t="s">
        <v>223</v>
      </c>
      <c r="J47545" s="1" t="s">
        <v>223</v>
      </c>
      <c r="K47545" s="1">
        <v>2.0</v>
      </c>
      <c r="L47545" s="3">
        <v>41183.0</v>
      </c>
      <c r="M47545" s="3">
        <v>41194.0</v>
      </c>
      <c r="N47545" s="3">
        <v>41455.0</v>
      </c>
    </row>
    <row r="47546">
      <c r="A47546" s="1" t="s">
        <v>163525</v>
      </c>
      <c r="B47546" s="1" t="s">
        <v>163526</v>
      </c>
      <c r="C47546" s="2" t="s">
        <v>163527</v>
      </c>
      <c r="D47546" s="1" t="s">
        <v>163528</v>
      </c>
      <c r="E47546" s="1">
        <v>1625000.0</v>
      </c>
      <c r="F47546" s="1" t="s">
        <v>18</v>
      </c>
      <c r="G47546" s="1" t="s">
        <v>638</v>
      </c>
      <c r="H47546" s="1">
        <v>7.0</v>
      </c>
      <c r="I47546" s="1" t="s">
        <v>929</v>
      </c>
      <c r="J47546" s="1" t="s">
        <v>929</v>
      </c>
      <c r="K47546" s="1">
        <v>1.0</v>
      </c>
      <c r="L47546" s="3">
        <v>41183.0</v>
      </c>
      <c r="M47546" s="3">
        <v>41527.0</v>
      </c>
      <c r="N47546" s="3">
        <v>41527.0</v>
      </c>
    </row>
    <row r="47547">
      <c r="A47547" s="1" t="s">
        <v>163529</v>
      </c>
      <c r="B47547" s="2" t="s">
        <v>163530</v>
      </c>
      <c r="C47547" s="2" t="s">
        <v>163531</v>
      </c>
      <c r="D47547" s="1" t="s">
        <v>285</v>
      </c>
      <c r="E47547" s="1">
        <v>275000.0</v>
      </c>
      <c r="F47547" s="1" t="s">
        <v>207</v>
      </c>
      <c r="G47547" s="1" t="s">
        <v>25</v>
      </c>
      <c r="H47547" s="1" t="s">
        <v>64</v>
      </c>
      <c r="I47547" s="1" t="s">
        <v>4405</v>
      </c>
      <c r="J47547" s="1" t="s">
        <v>5929</v>
      </c>
      <c r="K47547" s="1">
        <v>1.0</v>
      </c>
      <c r="L47547" s="3">
        <v>37347.0</v>
      </c>
      <c r="M47547" s="3">
        <v>37377.0</v>
      </c>
      <c r="N47547" s="3">
        <v>37377.0</v>
      </c>
    </row>
    <row r="47548">
      <c r="A47548" s="1" t="s">
        <v>163532</v>
      </c>
      <c r="B47548" s="1" t="s">
        <v>163533</v>
      </c>
      <c r="C47548" s="2" t="s">
        <v>163534</v>
      </c>
      <c r="D47548" s="1" t="s">
        <v>79415</v>
      </c>
      <c r="E47548" s="1">
        <v>3500000.0</v>
      </c>
      <c r="F47548" s="1" t="s">
        <v>207</v>
      </c>
      <c r="K47548" s="1">
        <v>1.0</v>
      </c>
      <c r="L47548" s="3">
        <v>40464.0</v>
      </c>
      <c r="M47548" s="3">
        <v>40470.0</v>
      </c>
      <c r="N47548" s="3">
        <v>40470.0</v>
      </c>
    </row>
    <row r="47549">
      <c r="A47549" s="1" t="s">
        <v>163535</v>
      </c>
      <c r="B47549" s="1" t="s">
        <v>163536</v>
      </c>
      <c r="C47549" s="2" t="s">
        <v>163537</v>
      </c>
      <c r="D47549" s="1" t="s">
        <v>7592</v>
      </c>
      <c r="E47549" s="1" t="s">
        <v>43</v>
      </c>
      <c r="F47549" s="1" t="s">
        <v>18</v>
      </c>
      <c r="G47549" s="1" t="s">
        <v>25</v>
      </c>
      <c r="H47549" s="1" t="s">
        <v>89</v>
      </c>
      <c r="I47549" s="1" t="s">
        <v>3689</v>
      </c>
      <c r="J47549" s="1" t="s">
        <v>3690</v>
      </c>
      <c r="K47549" s="1">
        <v>1.0</v>
      </c>
      <c r="L47549" s="3">
        <v>41523.0</v>
      </c>
      <c r="M47549" s="3">
        <v>41814.0</v>
      </c>
      <c r="N47549" s="3">
        <v>41814.0</v>
      </c>
    </row>
    <row r="47550">
      <c r="A47550" s="1" t="s">
        <v>163538</v>
      </c>
      <c r="B47550" s="1" t="s">
        <v>163539</v>
      </c>
      <c r="C47550" s="2" t="s">
        <v>163540</v>
      </c>
      <c r="D47550" s="1" t="s">
        <v>163541</v>
      </c>
      <c r="E47550" s="1" t="s">
        <v>43</v>
      </c>
      <c r="F47550" s="1" t="s">
        <v>18</v>
      </c>
      <c r="G47550" s="1" t="s">
        <v>1062</v>
      </c>
      <c r="H47550" s="1">
        <v>2.0</v>
      </c>
      <c r="I47550" s="1" t="s">
        <v>1736</v>
      </c>
      <c r="J47550" s="1" t="s">
        <v>1736</v>
      </c>
      <c r="K47550" s="1">
        <v>1.0</v>
      </c>
      <c r="L47550" s="3">
        <v>39115.0</v>
      </c>
      <c r="M47550" s="3">
        <v>39356.0</v>
      </c>
      <c r="N47550" s="3">
        <v>39356.0</v>
      </c>
    </row>
    <row r="47551">
      <c r="A47551" s="1" t="s">
        <v>163542</v>
      </c>
      <c r="B47551" s="1" t="s">
        <v>163543</v>
      </c>
      <c r="C47551" s="2" t="s">
        <v>163544</v>
      </c>
      <c r="D47551" s="1" t="s">
        <v>248</v>
      </c>
      <c r="E47551" s="1">
        <v>8.04E7</v>
      </c>
      <c r="F47551" s="1" t="s">
        <v>18</v>
      </c>
      <c r="G47551" s="1" t="s">
        <v>25</v>
      </c>
      <c r="H47551" s="1" t="s">
        <v>106</v>
      </c>
      <c r="I47551" s="1" t="s">
        <v>107</v>
      </c>
      <c r="J47551" s="1" t="s">
        <v>108</v>
      </c>
      <c r="K47551" s="1">
        <v>5.0</v>
      </c>
      <c r="L47551" s="3">
        <v>37987.0</v>
      </c>
      <c r="M47551" s="3">
        <v>40222.0</v>
      </c>
      <c r="N47551" s="3">
        <v>42121.0</v>
      </c>
    </row>
    <row r="47552">
      <c r="A47552" s="1" t="s">
        <v>163545</v>
      </c>
      <c r="B47552" s="1" t="s">
        <v>163546</v>
      </c>
      <c r="C47552" s="2" t="s">
        <v>163547</v>
      </c>
      <c r="D47552" s="1" t="s">
        <v>307</v>
      </c>
      <c r="E47552" s="1">
        <v>330000.0</v>
      </c>
      <c r="F47552" s="1" t="s">
        <v>18</v>
      </c>
      <c r="G47552" s="1" t="s">
        <v>19</v>
      </c>
      <c r="H47552" s="1">
        <v>36.0</v>
      </c>
      <c r="I47552" s="1" t="s">
        <v>672</v>
      </c>
      <c r="J47552" s="1" t="s">
        <v>14159</v>
      </c>
      <c r="K47552" s="1">
        <v>1.0</v>
      </c>
      <c r="L47552" s="3">
        <v>41640.0</v>
      </c>
      <c r="M47552" s="3">
        <v>42022.0</v>
      </c>
      <c r="N47552" s="3">
        <v>42022.0</v>
      </c>
    </row>
    <row r="47553">
      <c r="A47553" s="1" t="s">
        <v>163548</v>
      </c>
      <c r="B47553" s="1" t="s">
        <v>163549</v>
      </c>
      <c r="C47553" s="2" t="s">
        <v>163550</v>
      </c>
      <c r="D47553" s="1" t="s">
        <v>163551</v>
      </c>
      <c r="E47553" s="1">
        <v>9000000.0</v>
      </c>
      <c r="F47553" s="1" t="s">
        <v>18</v>
      </c>
      <c r="G47553" s="1" t="s">
        <v>25</v>
      </c>
      <c r="H47553" s="1" t="s">
        <v>286</v>
      </c>
      <c r="I47553" s="1" t="s">
        <v>874</v>
      </c>
      <c r="J47553" s="1" t="s">
        <v>874</v>
      </c>
      <c r="K47553" s="1">
        <v>1.0</v>
      </c>
      <c r="L47553" s="3">
        <v>37135.0</v>
      </c>
      <c r="M47553" s="3">
        <v>38432.0</v>
      </c>
      <c r="N47553" s="3">
        <v>38432.0</v>
      </c>
    </row>
    <row r="47554">
      <c r="A47554" s="1" t="s">
        <v>163552</v>
      </c>
      <c r="B47554" s="1" t="s">
        <v>163553</v>
      </c>
      <c r="C47554" s="2" t="s">
        <v>163554</v>
      </c>
      <c r="D47554" s="1" t="s">
        <v>1247</v>
      </c>
      <c r="E47554" s="1">
        <v>500000.0</v>
      </c>
      <c r="F47554" s="1" t="s">
        <v>18</v>
      </c>
      <c r="G47554" s="1" t="s">
        <v>25</v>
      </c>
      <c r="H47554" s="1" t="s">
        <v>158</v>
      </c>
      <c r="I47554" s="1" t="s">
        <v>2686</v>
      </c>
      <c r="J47554" s="1" t="s">
        <v>2687</v>
      </c>
      <c r="K47554" s="1">
        <v>1.0</v>
      </c>
      <c r="M47554" s="3">
        <v>40688.0</v>
      </c>
      <c r="N47554" s="3">
        <v>40688.0</v>
      </c>
    </row>
    <row r="47555">
      <c r="A47555" s="1" t="s">
        <v>163555</v>
      </c>
      <c r="B47555" s="1" t="s">
        <v>163556</v>
      </c>
      <c r="C47555" s="2" t="s">
        <v>163557</v>
      </c>
      <c r="D47555" s="1" t="s">
        <v>144021</v>
      </c>
      <c r="E47555" s="1">
        <v>1.35E7</v>
      </c>
      <c r="F47555" s="1" t="s">
        <v>113</v>
      </c>
      <c r="G47555" s="1" t="s">
        <v>25</v>
      </c>
      <c r="H47555" s="1" t="s">
        <v>158</v>
      </c>
      <c r="I47555" s="1" t="s">
        <v>244</v>
      </c>
      <c r="J47555" s="1" t="s">
        <v>4175</v>
      </c>
      <c r="K47555" s="1">
        <v>2.0</v>
      </c>
      <c r="L47555" s="3">
        <v>36526.0</v>
      </c>
      <c r="M47555" s="3">
        <v>37768.0</v>
      </c>
      <c r="N47555" s="3">
        <v>38002.0</v>
      </c>
    </row>
    <row r="47556">
      <c r="A47556" s="1" t="s">
        <v>163558</v>
      </c>
      <c r="B47556" s="1" t="s">
        <v>163559</v>
      </c>
      <c r="C47556" s="2" t="s">
        <v>163560</v>
      </c>
      <c r="E47556" s="1" t="s">
        <v>43</v>
      </c>
      <c r="F47556" s="1" t="s">
        <v>113</v>
      </c>
      <c r="K47556" s="1">
        <v>1.0</v>
      </c>
      <c r="L47556" s="3">
        <v>40909.0</v>
      </c>
      <c r="M47556" s="3">
        <v>41000.0</v>
      </c>
      <c r="N47556" s="3">
        <v>41000.0</v>
      </c>
    </row>
    <row r="47557">
      <c r="A47557" s="1" t="s">
        <v>163561</v>
      </c>
      <c r="B47557" s="1" t="s">
        <v>163562</v>
      </c>
      <c r="C47557" s="2" t="s">
        <v>163563</v>
      </c>
      <c r="D47557" s="1" t="s">
        <v>163564</v>
      </c>
      <c r="E47557" s="1">
        <v>1.4404676E7</v>
      </c>
      <c r="F47557" s="1" t="s">
        <v>18</v>
      </c>
      <c r="G47557" s="1" t="s">
        <v>25</v>
      </c>
      <c r="H47557" s="1" t="s">
        <v>64</v>
      </c>
      <c r="I47557" s="1" t="s">
        <v>65</v>
      </c>
      <c r="J47557" s="1" t="s">
        <v>1160</v>
      </c>
      <c r="K47557" s="1">
        <v>4.0</v>
      </c>
      <c r="L47557" s="3">
        <v>40909.0</v>
      </c>
      <c r="M47557" s="3">
        <v>41213.0</v>
      </c>
      <c r="N47557" s="3">
        <v>41702.0</v>
      </c>
    </row>
    <row r="47558">
      <c r="A47558" s="1" t="s">
        <v>163565</v>
      </c>
      <c r="B47558" s="1" t="s">
        <v>163566</v>
      </c>
      <c r="C47558" s="2" t="s">
        <v>163567</v>
      </c>
      <c r="D47558" s="1" t="s">
        <v>163568</v>
      </c>
      <c r="E47558" s="1">
        <v>3600000.0</v>
      </c>
      <c r="F47558" s="1" t="s">
        <v>18</v>
      </c>
      <c r="G47558" s="1" t="s">
        <v>25</v>
      </c>
      <c r="H47558" s="1" t="s">
        <v>64</v>
      </c>
      <c r="I47558" s="1" t="s">
        <v>65</v>
      </c>
      <c r="J47558" s="1" t="s">
        <v>71</v>
      </c>
      <c r="K47558" s="1">
        <v>1.0</v>
      </c>
      <c r="L47558" s="3">
        <v>41640.0</v>
      </c>
      <c r="M47558" s="3">
        <v>42285.0</v>
      </c>
      <c r="N47558" s="3">
        <v>42285.0</v>
      </c>
    </row>
    <row r="47559">
      <c r="A47559" s="1" t="s">
        <v>163569</v>
      </c>
      <c r="B47559" s="1" t="s">
        <v>163570</v>
      </c>
      <c r="C47559" s="2" t="s">
        <v>52016</v>
      </c>
      <c r="D47559" s="1" t="s">
        <v>42</v>
      </c>
      <c r="E47559" s="1">
        <v>375000.0</v>
      </c>
      <c r="F47559" s="1" t="s">
        <v>18</v>
      </c>
      <c r="G47559" s="1" t="s">
        <v>25</v>
      </c>
      <c r="H47559" s="1" t="s">
        <v>380</v>
      </c>
      <c r="I47559" s="1" t="s">
        <v>381</v>
      </c>
      <c r="J47559" s="1" t="s">
        <v>381</v>
      </c>
      <c r="K47559" s="1">
        <v>1.0</v>
      </c>
      <c r="L47559" s="3">
        <v>40544.0</v>
      </c>
      <c r="M47559" s="3">
        <v>41061.0</v>
      </c>
      <c r="N47559" s="3">
        <v>41061.0</v>
      </c>
    </row>
    <row r="47560">
      <c r="A47560" s="1" t="s">
        <v>163571</v>
      </c>
      <c r="B47560" s="1" t="s">
        <v>163572</v>
      </c>
      <c r="C47560" s="2" t="s">
        <v>163573</v>
      </c>
      <c r="D47560" s="1" t="s">
        <v>163574</v>
      </c>
      <c r="E47560" s="1">
        <v>1.85E7</v>
      </c>
      <c r="F47560" s="1" t="s">
        <v>18</v>
      </c>
      <c r="G47560" s="1" t="s">
        <v>25</v>
      </c>
      <c r="H47560" s="1" t="s">
        <v>644</v>
      </c>
      <c r="I47560" s="1" t="s">
        <v>645</v>
      </c>
      <c r="J47560" s="1" t="s">
        <v>645</v>
      </c>
      <c r="K47560" s="1">
        <v>2.0</v>
      </c>
      <c r="L47560" s="3">
        <v>39539.0</v>
      </c>
      <c r="M47560" s="3">
        <v>39920.0</v>
      </c>
      <c r="N47560" s="3">
        <v>40690.0</v>
      </c>
    </row>
    <row r="47561">
      <c r="A47561" s="1" t="s">
        <v>163575</v>
      </c>
      <c r="B47561" s="1" t="s">
        <v>163576</v>
      </c>
      <c r="C47561" s="2" t="s">
        <v>163577</v>
      </c>
      <c r="D47561" s="1" t="s">
        <v>94</v>
      </c>
      <c r="E47561" s="1">
        <v>1.175E7</v>
      </c>
      <c r="F47561" s="1" t="s">
        <v>18</v>
      </c>
      <c r="G47561" s="1" t="s">
        <v>25</v>
      </c>
      <c r="H47561" s="1" t="s">
        <v>64</v>
      </c>
      <c r="I47561" s="1" t="s">
        <v>1221</v>
      </c>
      <c r="J47561" s="1" t="s">
        <v>1221</v>
      </c>
      <c r="K47561" s="1">
        <v>2.0</v>
      </c>
      <c r="L47561" s="3">
        <v>40909.0</v>
      </c>
      <c r="M47561" s="3">
        <v>41213.0</v>
      </c>
      <c r="N47561" s="3">
        <v>41725.0</v>
      </c>
    </row>
    <row r="47562">
      <c r="A47562" s="1" t="s">
        <v>163578</v>
      </c>
      <c r="B47562" s="1" t="s">
        <v>163579</v>
      </c>
      <c r="C47562" s="2" t="s">
        <v>163580</v>
      </c>
      <c r="D47562" s="1" t="s">
        <v>741</v>
      </c>
      <c r="E47562" s="1">
        <v>1.16E7</v>
      </c>
      <c r="F47562" s="1" t="s">
        <v>18</v>
      </c>
      <c r="G47562" s="1" t="s">
        <v>25</v>
      </c>
      <c r="H47562" s="1" t="s">
        <v>64</v>
      </c>
      <c r="I47562" s="1" t="s">
        <v>65</v>
      </c>
      <c r="J47562" s="1" t="s">
        <v>4149</v>
      </c>
      <c r="K47562" s="1">
        <v>1.0</v>
      </c>
      <c r="M47562" s="3">
        <v>41732.0</v>
      </c>
      <c r="N47562" s="3">
        <v>41732.0</v>
      </c>
    </row>
    <row r="47563">
      <c r="A47563" s="1" t="s">
        <v>163581</v>
      </c>
      <c r="B47563" s="1" t="s">
        <v>163582</v>
      </c>
      <c r="C47563" s="2" t="s">
        <v>163583</v>
      </c>
      <c r="D47563" s="1" t="s">
        <v>1503</v>
      </c>
      <c r="E47563" s="1">
        <v>2750000.0</v>
      </c>
      <c r="F47563" s="1" t="s">
        <v>18</v>
      </c>
      <c r="G47563" s="1" t="s">
        <v>25</v>
      </c>
      <c r="H47563" s="1" t="s">
        <v>158</v>
      </c>
      <c r="I47563" s="1" t="s">
        <v>244</v>
      </c>
      <c r="J47563" s="1" t="s">
        <v>2277</v>
      </c>
      <c r="K47563" s="1">
        <v>1.0</v>
      </c>
      <c r="L47563" s="3">
        <v>36892.0</v>
      </c>
      <c r="M47563" s="3">
        <v>38670.0</v>
      </c>
      <c r="N47563" s="3">
        <v>38670.0</v>
      </c>
    </row>
    <row r="47564">
      <c r="A47564" s="1" t="s">
        <v>163584</v>
      </c>
      <c r="B47564" s="1" t="s">
        <v>163585</v>
      </c>
      <c r="C47564" s="2" t="s">
        <v>163586</v>
      </c>
      <c r="D47564" s="1" t="s">
        <v>163587</v>
      </c>
      <c r="E47564" s="1">
        <v>7.27E7</v>
      </c>
      <c r="F47564" s="1" t="s">
        <v>18</v>
      </c>
      <c r="G47564" s="1" t="s">
        <v>25</v>
      </c>
      <c r="H47564" s="1" t="s">
        <v>158</v>
      </c>
      <c r="I47564" s="1" t="s">
        <v>244</v>
      </c>
      <c r="J47564" s="1" t="s">
        <v>14273</v>
      </c>
      <c r="K47564" s="1">
        <v>4.0</v>
      </c>
      <c r="L47564" s="3">
        <v>36892.0</v>
      </c>
      <c r="M47564" s="3">
        <v>38917.0</v>
      </c>
      <c r="N47564" s="3">
        <v>41646.0</v>
      </c>
    </row>
    <row r="47565">
      <c r="A47565" s="1" t="s">
        <v>163588</v>
      </c>
      <c r="B47565" s="1" t="s">
        <v>163589</v>
      </c>
      <c r="C47565" s="2" t="s">
        <v>163590</v>
      </c>
      <c r="D47565" s="1" t="s">
        <v>56</v>
      </c>
      <c r="E47565" s="1">
        <v>1399997.0</v>
      </c>
      <c r="F47565" s="1" t="s">
        <v>18</v>
      </c>
      <c r="G47565" s="1" t="s">
        <v>25</v>
      </c>
      <c r="H47565" s="1" t="s">
        <v>64</v>
      </c>
      <c r="I47565" s="1" t="s">
        <v>966</v>
      </c>
      <c r="J47565" s="1" t="s">
        <v>30191</v>
      </c>
      <c r="K47565" s="1">
        <v>2.0</v>
      </c>
      <c r="L47565" s="3">
        <v>40544.0</v>
      </c>
      <c r="M47565" s="3">
        <v>40709.0</v>
      </c>
      <c r="N47565" s="3">
        <v>41057.0</v>
      </c>
    </row>
    <row r="47566">
      <c r="A47566" s="1" t="s">
        <v>163591</v>
      </c>
      <c r="B47566" s="1" t="s">
        <v>163592</v>
      </c>
      <c r="C47566" s="2" t="s">
        <v>163593</v>
      </c>
      <c r="D47566" s="1" t="s">
        <v>163594</v>
      </c>
      <c r="E47566" s="1">
        <v>300000.0</v>
      </c>
      <c r="F47566" s="1" t="s">
        <v>18</v>
      </c>
      <c r="G47566" s="1" t="s">
        <v>25</v>
      </c>
      <c r="H47566" s="1" t="s">
        <v>89</v>
      </c>
      <c r="I47566" s="1" t="s">
        <v>3569</v>
      </c>
      <c r="J47566" s="1" t="s">
        <v>3569</v>
      </c>
      <c r="K47566" s="1">
        <v>1.0</v>
      </c>
      <c r="L47566" s="3">
        <v>41526.0</v>
      </c>
      <c r="M47566" s="3">
        <v>41719.0</v>
      </c>
      <c r="N47566" s="3">
        <v>41719.0</v>
      </c>
    </row>
    <row r="47567">
      <c r="A47567" s="1" t="s">
        <v>163595</v>
      </c>
      <c r="B47567" s="1" t="s">
        <v>163596</v>
      </c>
      <c r="C47567" s="2" t="s">
        <v>163597</v>
      </c>
      <c r="D47567" s="1" t="s">
        <v>1247</v>
      </c>
      <c r="E47567" s="1" t="s">
        <v>43</v>
      </c>
      <c r="F47567" s="1" t="s">
        <v>18</v>
      </c>
      <c r="G47567" s="1" t="s">
        <v>322</v>
      </c>
      <c r="H47567" s="1">
        <v>9.0</v>
      </c>
      <c r="I47567" s="1" t="s">
        <v>323</v>
      </c>
      <c r="J47567" s="1" t="s">
        <v>323</v>
      </c>
      <c r="K47567" s="1">
        <v>1.0</v>
      </c>
      <c r="M47567" s="3">
        <v>41107.0</v>
      </c>
      <c r="N47567" s="3">
        <v>41107.0</v>
      </c>
    </row>
    <row r="47568">
      <c r="A47568" s="1" t="s">
        <v>163598</v>
      </c>
      <c r="B47568" s="1" t="s">
        <v>163599</v>
      </c>
      <c r="C47568" s="2" t="s">
        <v>163600</v>
      </c>
      <c r="D47568" s="1" t="s">
        <v>163601</v>
      </c>
      <c r="E47568" s="1">
        <v>5000000.0</v>
      </c>
      <c r="F47568" s="1" t="s">
        <v>18</v>
      </c>
      <c r="G47568" s="1" t="s">
        <v>128</v>
      </c>
      <c r="H47568" s="1" t="s">
        <v>129</v>
      </c>
      <c r="I47568" s="1" t="s">
        <v>130</v>
      </c>
      <c r="J47568" s="1" t="s">
        <v>130</v>
      </c>
      <c r="K47568" s="1">
        <v>1.0</v>
      </c>
      <c r="L47568" s="3">
        <v>41579.0</v>
      </c>
      <c r="M47568" s="3">
        <v>42102.0</v>
      </c>
      <c r="N47568" s="3">
        <v>42102.0</v>
      </c>
    </row>
    <row r="47569">
      <c r="A47569" s="1" t="s">
        <v>163602</v>
      </c>
      <c r="B47569" s="1" t="s">
        <v>163603</v>
      </c>
      <c r="C47569" s="2" t="s">
        <v>163604</v>
      </c>
      <c r="D47569" s="1" t="s">
        <v>163605</v>
      </c>
      <c r="E47569" s="1">
        <v>1.4E7</v>
      </c>
      <c r="F47569" s="1" t="s">
        <v>207</v>
      </c>
      <c r="G47569" s="1" t="s">
        <v>25</v>
      </c>
      <c r="H47569" s="1" t="s">
        <v>286</v>
      </c>
      <c r="I47569" s="1" t="s">
        <v>874</v>
      </c>
      <c r="J47569" s="1" t="s">
        <v>874</v>
      </c>
      <c r="K47569" s="1">
        <v>1.0</v>
      </c>
      <c r="M47569" s="3">
        <v>38049.0</v>
      </c>
      <c r="N47569" s="3">
        <v>38049.0</v>
      </c>
    </row>
    <row r="47570">
      <c r="A47570" s="1" t="s">
        <v>163606</v>
      </c>
      <c r="B47570" s="1" t="s">
        <v>163607</v>
      </c>
      <c r="C47570" s="2" t="s">
        <v>163608</v>
      </c>
      <c r="D47570" s="1" t="s">
        <v>50</v>
      </c>
      <c r="E47570" s="1">
        <v>2500000.0</v>
      </c>
      <c r="F47570" s="1" t="s">
        <v>18</v>
      </c>
      <c r="G47570" s="1" t="s">
        <v>2125</v>
      </c>
      <c r="H47570" s="1">
        <v>13.0</v>
      </c>
      <c r="I47570" s="1" t="s">
        <v>2126</v>
      </c>
      <c r="J47570" s="1" t="s">
        <v>2126</v>
      </c>
      <c r="K47570" s="1">
        <v>1.0</v>
      </c>
      <c r="L47570" s="3">
        <v>42095.0</v>
      </c>
      <c r="M47570" s="3">
        <v>42304.0</v>
      </c>
      <c r="N47570" s="3">
        <v>42304.0</v>
      </c>
    </row>
    <row r="47571">
      <c r="A47571" s="1" t="s">
        <v>163609</v>
      </c>
      <c r="B47571" s="1" t="s">
        <v>163610</v>
      </c>
      <c r="C47571" s="2" t="s">
        <v>163611</v>
      </c>
      <c r="D47571" s="1" t="s">
        <v>21835</v>
      </c>
      <c r="E47571" s="1">
        <v>1.2E7</v>
      </c>
      <c r="F47571" s="1" t="s">
        <v>18</v>
      </c>
      <c r="G47571" s="1" t="s">
        <v>25</v>
      </c>
      <c r="H47571" s="1" t="s">
        <v>64</v>
      </c>
      <c r="I47571" s="1" t="s">
        <v>95</v>
      </c>
      <c r="J47571" s="1" t="s">
        <v>95</v>
      </c>
      <c r="K47571" s="1">
        <v>1.0</v>
      </c>
      <c r="L47571" s="3">
        <v>39814.0</v>
      </c>
      <c r="M47571" s="3">
        <v>42096.0</v>
      </c>
      <c r="N47571" s="3">
        <v>42096.0</v>
      </c>
    </row>
    <row r="47572">
      <c r="A47572" s="1" t="s">
        <v>163612</v>
      </c>
      <c r="B47572" s="1" t="s">
        <v>163613</v>
      </c>
      <c r="C47572" s="2" t="s">
        <v>163614</v>
      </c>
      <c r="D47572" s="1" t="s">
        <v>30497</v>
      </c>
      <c r="E47572" s="1">
        <v>2000000.0</v>
      </c>
      <c r="F47572" s="1" t="s">
        <v>18</v>
      </c>
      <c r="G47572" s="1" t="s">
        <v>366</v>
      </c>
      <c r="H47572" s="1">
        <v>26.0</v>
      </c>
      <c r="I47572" s="1" t="s">
        <v>367</v>
      </c>
      <c r="J47572" s="1" t="s">
        <v>1587</v>
      </c>
      <c r="K47572" s="1">
        <v>1.0</v>
      </c>
      <c r="L47572" s="3">
        <v>39539.0</v>
      </c>
      <c r="M47572" s="3">
        <v>40303.0</v>
      </c>
      <c r="N47572" s="3">
        <v>40303.0</v>
      </c>
    </row>
    <row r="47573">
      <c r="A47573" s="1" t="s">
        <v>163615</v>
      </c>
      <c r="B47573" s="1" t="s">
        <v>163616</v>
      </c>
      <c r="C47573" s="2" t="s">
        <v>163617</v>
      </c>
      <c r="E47573" s="1" t="s">
        <v>43</v>
      </c>
      <c r="F47573" s="1" t="s">
        <v>18</v>
      </c>
      <c r="K47573" s="1">
        <v>1.0</v>
      </c>
      <c r="L47573" s="3">
        <v>42005.0</v>
      </c>
      <c r="M47573" s="3">
        <v>42064.0</v>
      </c>
      <c r="N47573" s="3">
        <v>42064.0</v>
      </c>
    </row>
    <row r="47574">
      <c r="A47574" s="1" t="s">
        <v>163618</v>
      </c>
      <c r="B47574" s="1" t="s">
        <v>163619</v>
      </c>
      <c r="C47574" s="2" t="s">
        <v>163620</v>
      </c>
      <c r="D47574" s="1" t="s">
        <v>15261</v>
      </c>
      <c r="E47574" s="1">
        <v>9000000.0</v>
      </c>
      <c r="F47574" s="1" t="s">
        <v>18</v>
      </c>
      <c r="G47574" s="1" t="s">
        <v>25</v>
      </c>
      <c r="H47574" s="1" t="s">
        <v>1234</v>
      </c>
      <c r="I47574" s="1" t="s">
        <v>1235</v>
      </c>
      <c r="J47574" s="1" t="s">
        <v>4532</v>
      </c>
      <c r="K47574" s="1">
        <v>2.0</v>
      </c>
      <c r="L47574" s="3">
        <v>33970.0</v>
      </c>
      <c r="M47574" s="3">
        <v>37505.0</v>
      </c>
      <c r="N47574" s="3">
        <v>37820.0</v>
      </c>
    </row>
    <row r="47575">
      <c r="A47575" s="1" t="s">
        <v>163621</v>
      </c>
      <c r="B47575" s="1" t="s">
        <v>163622</v>
      </c>
      <c r="C47575" s="2" t="s">
        <v>163623</v>
      </c>
      <c r="D47575" s="1" t="s">
        <v>36</v>
      </c>
      <c r="E47575" s="1">
        <v>3181000.0</v>
      </c>
      <c r="F47575" s="1" t="s">
        <v>18</v>
      </c>
      <c r="G47575" s="1" t="s">
        <v>25</v>
      </c>
      <c r="H47575" s="1" t="s">
        <v>64</v>
      </c>
      <c r="I47575" s="1" t="s">
        <v>65</v>
      </c>
      <c r="J47575" s="1" t="s">
        <v>71</v>
      </c>
      <c r="K47575" s="1">
        <v>3.0</v>
      </c>
      <c r="L47575" s="3">
        <v>39114.0</v>
      </c>
      <c r="M47575" s="3">
        <v>39729.0</v>
      </c>
      <c r="N47575" s="3">
        <v>40351.0</v>
      </c>
    </row>
    <row r="47576">
      <c r="A47576" s="1" t="s">
        <v>163624</v>
      </c>
      <c r="B47576" s="2" t="s">
        <v>163625</v>
      </c>
      <c r="C47576" s="2" t="s">
        <v>163626</v>
      </c>
      <c r="D47576" s="1" t="s">
        <v>163627</v>
      </c>
      <c r="E47576" s="1">
        <v>201777.0</v>
      </c>
      <c r="F47576" s="1" t="s">
        <v>18</v>
      </c>
      <c r="G47576" s="1" t="s">
        <v>128</v>
      </c>
      <c r="H47576" s="1" t="s">
        <v>6954</v>
      </c>
      <c r="I47576" s="1" t="s">
        <v>502</v>
      </c>
      <c r="J47576" s="1" t="s">
        <v>6955</v>
      </c>
      <c r="K47576" s="1">
        <v>2.0</v>
      </c>
      <c r="L47576" s="3">
        <v>41492.0</v>
      </c>
      <c r="M47576" s="3">
        <v>41640.0</v>
      </c>
      <c r="N47576" s="3">
        <v>41841.0</v>
      </c>
    </row>
    <row r="47577">
      <c r="A47577" s="1" t="s">
        <v>163628</v>
      </c>
      <c r="B47577" s="1" t="s">
        <v>163629</v>
      </c>
      <c r="C47577" s="2" t="s">
        <v>163630</v>
      </c>
      <c r="D47577" s="1" t="s">
        <v>42</v>
      </c>
      <c r="E47577" s="1">
        <v>125000.0</v>
      </c>
      <c r="F47577" s="1" t="s">
        <v>18</v>
      </c>
      <c r="G47577" s="1" t="s">
        <v>25</v>
      </c>
      <c r="H47577" s="1" t="s">
        <v>142</v>
      </c>
      <c r="I47577" s="1" t="s">
        <v>143</v>
      </c>
      <c r="J47577" s="1" t="s">
        <v>438</v>
      </c>
      <c r="K47577" s="1">
        <v>1.0</v>
      </c>
      <c r="L47577" s="3">
        <v>40878.0</v>
      </c>
      <c r="M47577" s="3">
        <v>40369.0</v>
      </c>
      <c r="N47577" s="3">
        <v>40369.0</v>
      </c>
    </row>
    <row r="47578">
      <c r="A47578" s="1" t="s">
        <v>163631</v>
      </c>
      <c r="B47578" s="1" t="s">
        <v>163632</v>
      </c>
      <c r="C47578" s="2" t="s">
        <v>163633</v>
      </c>
      <c r="D47578" s="1" t="s">
        <v>94</v>
      </c>
      <c r="E47578" s="1">
        <v>50000.0</v>
      </c>
      <c r="F47578" s="1" t="s">
        <v>18</v>
      </c>
      <c r="G47578" s="1" t="s">
        <v>25</v>
      </c>
      <c r="H47578" s="1" t="s">
        <v>106</v>
      </c>
      <c r="I47578" s="1" t="s">
        <v>107</v>
      </c>
      <c r="J47578" s="1" t="s">
        <v>108</v>
      </c>
      <c r="K47578" s="1">
        <v>1.0</v>
      </c>
      <c r="L47578" s="3">
        <v>38718.0</v>
      </c>
      <c r="M47578" s="3">
        <v>41346.0</v>
      </c>
      <c r="N47578" s="3">
        <v>41346.0</v>
      </c>
    </row>
    <row r="47579">
      <c r="A47579" s="1" t="s">
        <v>163634</v>
      </c>
      <c r="B47579" s="2" t="s">
        <v>163635</v>
      </c>
      <c r="C47579" s="2" t="s">
        <v>163636</v>
      </c>
      <c r="D47579" s="1" t="s">
        <v>42</v>
      </c>
      <c r="E47579" s="1">
        <v>1.0E7</v>
      </c>
      <c r="F47579" s="1" t="s">
        <v>113</v>
      </c>
      <c r="G47579" s="1" t="s">
        <v>25</v>
      </c>
      <c r="H47579" s="1" t="s">
        <v>64</v>
      </c>
      <c r="I47579" s="1" t="s">
        <v>65</v>
      </c>
      <c r="J47579" s="1" t="s">
        <v>66</v>
      </c>
      <c r="K47579" s="1">
        <v>1.0</v>
      </c>
      <c r="L47579" s="3">
        <v>40878.0</v>
      </c>
      <c r="M47579" s="3">
        <v>41555.0</v>
      </c>
      <c r="N47579" s="3">
        <v>41555.0</v>
      </c>
    </row>
    <row r="47580">
      <c r="A47580" s="1" t="s">
        <v>163637</v>
      </c>
      <c r="B47580" s="1" t="s">
        <v>163638</v>
      </c>
      <c r="D47580" s="1" t="s">
        <v>42</v>
      </c>
      <c r="E47580" s="1" t="s">
        <v>43</v>
      </c>
      <c r="F47580" s="1" t="s">
        <v>18</v>
      </c>
      <c r="G47580" s="1" t="s">
        <v>25</v>
      </c>
      <c r="H47580" s="1" t="s">
        <v>106</v>
      </c>
      <c r="I47580" s="1" t="s">
        <v>693</v>
      </c>
      <c r="J47580" s="1" t="s">
        <v>6919</v>
      </c>
      <c r="K47580" s="1">
        <v>1.0</v>
      </c>
      <c r="L47580" s="3">
        <v>40391.0</v>
      </c>
      <c r="M47580" s="3">
        <v>41288.0</v>
      </c>
      <c r="N47580" s="3">
        <v>41288.0</v>
      </c>
    </row>
    <row r="47581">
      <c r="A47581" s="1" t="s">
        <v>163639</v>
      </c>
      <c r="B47581" s="1" t="s">
        <v>163640</v>
      </c>
      <c r="C47581" s="2" t="s">
        <v>163641</v>
      </c>
      <c r="D47581" s="1" t="s">
        <v>1503</v>
      </c>
      <c r="E47581" s="1">
        <v>177000.0</v>
      </c>
      <c r="F47581" s="1" t="s">
        <v>207</v>
      </c>
      <c r="G47581" s="1" t="s">
        <v>128</v>
      </c>
      <c r="H47581" s="1" t="s">
        <v>65501</v>
      </c>
      <c r="I47581" s="1" t="s">
        <v>65502</v>
      </c>
      <c r="J47581" s="1" t="s">
        <v>65502</v>
      </c>
      <c r="K47581" s="1">
        <v>1.0</v>
      </c>
      <c r="M47581" s="3">
        <v>38700.0</v>
      </c>
      <c r="N47581" s="3">
        <v>38700.0</v>
      </c>
    </row>
    <row r="47582">
      <c r="A47582" s="1" t="s">
        <v>163642</v>
      </c>
      <c r="B47582" s="1" t="s">
        <v>163643</v>
      </c>
      <c r="C47582" s="2" t="s">
        <v>163644</v>
      </c>
      <c r="E47582" s="1" t="s">
        <v>43</v>
      </c>
      <c r="F47582" s="1" t="s">
        <v>207</v>
      </c>
      <c r="K47582" s="1">
        <v>1.0</v>
      </c>
      <c r="M47582" s="3">
        <v>41701.0</v>
      </c>
      <c r="N47582" s="3">
        <v>41701.0</v>
      </c>
    </row>
    <row r="47583">
      <c r="A47583" s="1" t="s">
        <v>163645</v>
      </c>
      <c r="B47583" s="1" t="s">
        <v>163646</v>
      </c>
      <c r="C47583" s="2" t="s">
        <v>163647</v>
      </c>
      <c r="D47583" s="1" t="s">
        <v>163648</v>
      </c>
      <c r="E47583" s="1">
        <v>584479.181076221</v>
      </c>
      <c r="F47583" s="1" t="s">
        <v>207</v>
      </c>
      <c r="K47583" s="1">
        <v>1.0</v>
      </c>
      <c r="L47583" s="3">
        <v>39416.0</v>
      </c>
      <c r="M47583" s="3">
        <v>41883.0</v>
      </c>
      <c r="N47583" s="3">
        <v>41883.0</v>
      </c>
    </row>
    <row r="47584">
      <c r="A47584" s="1" t="s">
        <v>163649</v>
      </c>
      <c r="B47584" s="1" t="s">
        <v>163650</v>
      </c>
      <c r="C47584" s="2" t="s">
        <v>163651</v>
      </c>
      <c r="D47584" s="1" t="s">
        <v>75</v>
      </c>
      <c r="E47584" s="1" t="s">
        <v>43</v>
      </c>
      <c r="F47584" s="1" t="s">
        <v>18</v>
      </c>
      <c r="K47584" s="1">
        <v>1.0</v>
      </c>
      <c r="L47584" s="3">
        <v>41046.0</v>
      </c>
      <c r="M47584" s="3">
        <v>41221.0</v>
      </c>
      <c r="N47584" s="3">
        <v>41221.0</v>
      </c>
    </row>
    <row r="47585">
      <c r="A47585" s="1" t="s">
        <v>163652</v>
      </c>
      <c r="B47585" s="1" t="s">
        <v>163653</v>
      </c>
      <c r="C47585" s="2" t="s">
        <v>163654</v>
      </c>
      <c r="D47585" s="1" t="s">
        <v>163655</v>
      </c>
      <c r="E47585" s="1">
        <v>76500.0</v>
      </c>
      <c r="F47585" s="1" t="s">
        <v>18</v>
      </c>
      <c r="G47585" s="1" t="s">
        <v>57</v>
      </c>
      <c r="H47585" s="1" t="s">
        <v>58</v>
      </c>
      <c r="I47585" s="1" t="s">
        <v>16485</v>
      </c>
      <c r="J47585" s="1" t="s">
        <v>7658</v>
      </c>
      <c r="K47585" s="1">
        <v>1.0</v>
      </c>
      <c r="M47585" s="3">
        <v>39888.0</v>
      </c>
      <c r="N47585" s="3">
        <v>39888.0</v>
      </c>
    </row>
    <row r="47586">
      <c r="A47586" s="1" t="s">
        <v>163656</v>
      </c>
      <c r="B47586" s="1" t="s">
        <v>163657</v>
      </c>
      <c r="C47586" s="2" t="s">
        <v>163658</v>
      </c>
      <c r="D47586" s="1" t="s">
        <v>75</v>
      </c>
      <c r="E47586" s="1">
        <v>125000.0</v>
      </c>
      <c r="F47586" s="1" t="s">
        <v>18</v>
      </c>
      <c r="G47586" s="1" t="s">
        <v>25</v>
      </c>
      <c r="H47586" s="1" t="s">
        <v>545</v>
      </c>
      <c r="I47586" s="1" t="s">
        <v>29649</v>
      </c>
      <c r="J47586" s="1" t="s">
        <v>29649</v>
      </c>
      <c r="K47586" s="1">
        <v>1.0</v>
      </c>
      <c r="L47586" s="3">
        <v>40544.0</v>
      </c>
      <c r="M47586" s="3">
        <v>41074.0</v>
      </c>
      <c r="N47586" s="3">
        <v>41074.0</v>
      </c>
    </row>
    <row r="47587">
      <c r="A47587" s="1" t="s">
        <v>163659</v>
      </c>
      <c r="B47587" s="1" t="s">
        <v>163660</v>
      </c>
      <c r="C47587" s="2" t="s">
        <v>163661</v>
      </c>
      <c r="D47587" s="1" t="s">
        <v>3372</v>
      </c>
      <c r="E47587" s="1">
        <v>1.77E8</v>
      </c>
      <c r="F47587" s="1" t="s">
        <v>689</v>
      </c>
      <c r="G47587" s="1" t="s">
        <v>25</v>
      </c>
      <c r="H47587" s="1" t="s">
        <v>82</v>
      </c>
      <c r="I47587" s="1" t="s">
        <v>1764</v>
      </c>
      <c r="J47587" s="1" t="s">
        <v>2524</v>
      </c>
      <c r="K47587" s="1">
        <v>5.0</v>
      </c>
      <c r="L47587" s="3">
        <v>36892.0</v>
      </c>
      <c r="M47587" s="3">
        <v>39168.0</v>
      </c>
      <c r="N47587" s="3">
        <v>41670.0</v>
      </c>
    </row>
    <row r="47588">
      <c r="A47588" s="1" t="s">
        <v>163662</v>
      </c>
      <c r="B47588" s="1" t="s">
        <v>163663</v>
      </c>
      <c r="C47588" s="2" t="s">
        <v>163664</v>
      </c>
      <c r="D47588" s="1" t="s">
        <v>163665</v>
      </c>
      <c r="E47588" s="1">
        <v>78600.0</v>
      </c>
      <c r="F47588" s="1" t="s">
        <v>18</v>
      </c>
      <c r="G47588" s="1" t="s">
        <v>25</v>
      </c>
      <c r="H47588" s="1" t="s">
        <v>1080</v>
      </c>
      <c r="I47588" s="1" t="s">
        <v>1081</v>
      </c>
      <c r="J47588" s="1" t="s">
        <v>1081</v>
      </c>
      <c r="K47588" s="1">
        <v>3.0</v>
      </c>
      <c r="L47588" s="3">
        <v>40759.0</v>
      </c>
      <c r="M47588" s="3">
        <v>40878.0</v>
      </c>
      <c r="N47588" s="3">
        <v>41183.0</v>
      </c>
    </row>
    <row r="47589">
      <c r="A47589" s="1" t="s">
        <v>163666</v>
      </c>
      <c r="B47589" s="1" t="s">
        <v>163667</v>
      </c>
      <c r="C47589" s="2" t="s">
        <v>163668</v>
      </c>
      <c r="D47589" s="1" t="s">
        <v>36</v>
      </c>
      <c r="E47589" s="1" t="s">
        <v>43</v>
      </c>
      <c r="F47589" s="1" t="s">
        <v>18</v>
      </c>
      <c r="G47589" s="1" t="s">
        <v>552</v>
      </c>
      <c r="H47589" s="1">
        <v>60.0</v>
      </c>
      <c r="I47589" s="1" t="s">
        <v>5648</v>
      </c>
      <c r="J47589" s="1" t="s">
        <v>5648</v>
      </c>
      <c r="K47589" s="1">
        <v>1.0</v>
      </c>
      <c r="L47589" s="3">
        <v>41548.0</v>
      </c>
      <c r="M47589" s="3">
        <v>41651.0</v>
      </c>
      <c r="N47589" s="3">
        <v>41651.0</v>
      </c>
    </row>
    <row r="47590">
      <c r="A47590" s="1" t="s">
        <v>163669</v>
      </c>
      <c r="B47590" s="1" t="s">
        <v>163670</v>
      </c>
      <c r="C47590" s="2" t="s">
        <v>163671</v>
      </c>
      <c r="D47590" s="1" t="s">
        <v>101887</v>
      </c>
      <c r="E47590" s="1">
        <v>200000.0</v>
      </c>
      <c r="F47590" s="1" t="s">
        <v>18</v>
      </c>
      <c r="K47590" s="1">
        <v>1.0</v>
      </c>
      <c r="L47590" s="3">
        <v>41426.0</v>
      </c>
      <c r="M47590" s="3">
        <v>42109.0</v>
      </c>
      <c r="N47590" s="3">
        <v>42109.0</v>
      </c>
    </row>
    <row r="47591">
      <c r="A47591" s="1" t="s">
        <v>163672</v>
      </c>
      <c r="B47591" s="1" t="s">
        <v>163673</v>
      </c>
      <c r="C47591" s="2" t="s">
        <v>163674</v>
      </c>
      <c r="D47591" s="1" t="s">
        <v>75</v>
      </c>
      <c r="E47591" s="1">
        <v>40000.0</v>
      </c>
      <c r="F47591" s="1" t="s">
        <v>18</v>
      </c>
      <c r="G47591" s="1" t="s">
        <v>76</v>
      </c>
      <c r="H47591" s="1">
        <v>12.0</v>
      </c>
      <c r="I47591" s="1" t="s">
        <v>77</v>
      </c>
      <c r="J47591" s="1" t="s">
        <v>77</v>
      </c>
      <c r="K47591" s="1">
        <v>1.0</v>
      </c>
      <c r="L47591" s="3">
        <v>40179.0</v>
      </c>
      <c r="M47591" s="3">
        <v>40977.0</v>
      </c>
      <c r="N47591" s="3">
        <v>40977.0</v>
      </c>
    </row>
    <row r="47592">
      <c r="A47592" s="1" t="s">
        <v>163675</v>
      </c>
      <c r="B47592" s="1" t="s">
        <v>163676</v>
      </c>
      <c r="C47592" s="2" t="s">
        <v>163677</v>
      </c>
      <c r="D47592" s="1" t="s">
        <v>34940</v>
      </c>
      <c r="E47592" s="1">
        <v>3004773.0</v>
      </c>
      <c r="F47592" s="1" t="s">
        <v>18</v>
      </c>
      <c r="G47592" s="1" t="s">
        <v>25</v>
      </c>
      <c r="H47592" s="1" t="s">
        <v>106</v>
      </c>
      <c r="I47592" s="1" t="s">
        <v>107</v>
      </c>
      <c r="J47592" s="1" t="s">
        <v>108</v>
      </c>
      <c r="K47592" s="1">
        <v>6.0</v>
      </c>
      <c r="L47592" s="3">
        <v>40969.0</v>
      </c>
      <c r="M47592" s="3">
        <v>41010.0</v>
      </c>
      <c r="N47592" s="3">
        <v>42248.0</v>
      </c>
    </row>
    <row r="47593">
      <c r="A47593" s="1" t="s">
        <v>163678</v>
      </c>
      <c r="B47593" s="1" t="s">
        <v>163679</v>
      </c>
      <c r="C47593" s="2" t="s">
        <v>163680</v>
      </c>
      <c r="D47593" s="1" t="s">
        <v>163681</v>
      </c>
      <c r="E47593" s="1">
        <v>64634.0</v>
      </c>
      <c r="F47593" s="1" t="s">
        <v>18</v>
      </c>
      <c r="G47593" s="1" t="s">
        <v>650</v>
      </c>
      <c r="H47593" s="1">
        <v>12.0</v>
      </c>
      <c r="I47593" s="1" t="s">
        <v>4472</v>
      </c>
      <c r="J47593" s="1" t="s">
        <v>31188</v>
      </c>
      <c r="K47593" s="1">
        <v>1.0</v>
      </c>
      <c r="M47593" s="3">
        <v>41893.0</v>
      </c>
      <c r="N47593" s="3">
        <v>41893.0</v>
      </c>
    </row>
    <row r="47594">
      <c r="A47594" s="1" t="s">
        <v>163682</v>
      </c>
      <c r="B47594" s="1" t="s">
        <v>163683</v>
      </c>
      <c r="C47594" s="2" t="s">
        <v>163684</v>
      </c>
      <c r="D47594" s="1" t="s">
        <v>36</v>
      </c>
      <c r="E47594" s="1">
        <v>7819999.0</v>
      </c>
      <c r="F47594" s="1" t="s">
        <v>18</v>
      </c>
      <c r="G47594" s="1" t="s">
        <v>25</v>
      </c>
      <c r="H47594" s="1" t="s">
        <v>89</v>
      </c>
      <c r="I47594" s="1" t="s">
        <v>1132</v>
      </c>
      <c r="J47594" s="1" t="s">
        <v>25556</v>
      </c>
      <c r="K47594" s="1">
        <v>3.0</v>
      </c>
      <c r="L47594" s="3">
        <v>39083.0</v>
      </c>
      <c r="M47594" s="3">
        <v>40183.0</v>
      </c>
      <c r="N47594" s="3">
        <v>41347.0</v>
      </c>
    </row>
    <row r="47595">
      <c r="A47595" s="1" t="s">
        <v>163685</v>
      </c>
      <c r="B47595" s="1" t="s">
        <v>163686</v>
      </c>
      <c r="E47595" s="1" t="s">
        <v>43</v>
      </c>
      <c r="F47595" s="1" t="s">
        <v>18</v>
      </c>
      <c r="K47595" s="1">
        <v>1.0</v>
      </c>
      <c r="L47595" s="3">
        <v>40179.0</v>
      </c>
      <c r="M47595" s="3">
        <v>41183.0</v>
      </c>
      <c r="N47595" s="3">
        <v>41183.0</v>
      </c>
    </row>
    <row r="47596">
      <c r="A47596" s="1" t="s">
        <v>163687</v>
      </c>
      <c r="B47596" s="1" t="s">
        <v>163688</v>
      </c>
      <c r="C47596" s="2" t="s">
        <v>163689</v>
      </c>
      <c r="D47596" s="1" t="s">
        <v>163690</v>
      </c>
      <c r="E47596" s="1">
        <v>345000.0</v>
      </c>
      <c r="F47596" s="1" t="s">
        <v>18</v>
      </c>
      <c r="G47596" s="1" t="s">
        <v>25</v>
      </c>
      <c r="H47596" s="1" t="s">
        <v>430</v>
      </c>
      <c r="I47596" s="1" t="s">
        <v>528</v>
      </c>
      <c r="J47596" s="1" t="s">
        <v>5344</v>
      </c>
      <c r="K47596" s="1">
        <v>1.0</v>
      </c>
      <c r="L47596" s="3">
        <v>40210.0</v>
      </c>
      <c r="M47596" s="3">
        <v>42087.0</v>
      </c>
      <c r="N47596" s="3">
        <v>42087.0</v>
      </c>
    </row>
    <row r="47597">
      <c r="A47597" s="1" t="s">
        <v>163691</v>
      </c>
      <c r="B47597" s="1" t="s">
        <v>163692</v>
      </c>
      <c r="D47597" s="1" t="s">
        <v>163693</v>
      </c>
      <c r="E47597" s="1">
        <v>425000.0</v>
      </c>
      <c r="F47597" s="1" t="s">
        <v>18</v>
      </c>
      <c r="G47597" s="1" t="s">
        <v>25</v>
      </c>
      <c r="H47597" s="1" t="s">
        <v>208</v>
      </c>
      <c r="I47597" s="1" t="s">
        <v>209</v>
      </c>
      <c r="J47597" s="1" t="s">
        <v>209</v>
      </c>
      <c r="K47597" s="1">
        <v>1.0</v>
      </c>
      <c r="M47597" s="3">
        <v>41613.0</v>
      </c>
      <c r="N47597" s="3">
        <v>41613.0</v>
      </c>
    </row>
    <row r="47598">
      <c r="A47598" s="1" t="s">
        <v>163694</v>
      </c>
      <c r="B47598" s="1" t="s">
        <v>163695</v>
      </c>
      <c r="C47598" s="2" t="s">
        <v>163696</v>
      </c>
      <c r="D47598" s="1" t="s">
        <v>163697</v>
      </c>
      <c r="E47598" s="1" t="s">
        <v>43</v>
      </c>
      <c r="F47598" s="1" t="s">
        <v>18</v>
      </c>
      <c r="G47598" s="1" t="s">
        <v>25</v>
      </c>
      <c r="H47598" s="1" t="s">
        <v>1011</v>
      </c>
      <c r="I47598" s="1" t="s">
        <v>1012</v>
      </c>
      <c r="J47598" s="1" t="s">
        <v>1012</v>
      </c>
      <c r="K47598" s="1">
        <v>1.0</v>
      </c>
      <c r="L47598" s="3">
        <v>41728.0</v>
      </c>
      <c r="M47598" s="3">
        <v>41936.0</v>
      </c>
      <c r="N47598" s="3">
        <v>41936.0</v>
      </c>
    </row>
    <row r="47599">
      <c r="A47599" s="1" t="s">
        <v>163698</v>
      </c>
      <c r="B47599" s="1" t="s">
        <v>163699</v>
      </c>
      <c r="C47599" s="2" t="s">
        <v>163700</v>
      </c>
      <c r="D47599" s="1" t="s">
        <v>741</v>
      </c>
      <c r="E47599" s="1">
        <v>3075000.0</v>
      </c>
      <c r="F47599" s="1" t="s">
        <v>18</v>
      </c>
      <c r="G47599" s="1" t="s">
        <v>25</v>
      </c>
      <c r="H47599" s="1" t="s">
        <v>1011</v>
      </c>
      <c r="I47599" s="1" t="s">
        <v>1035</v>
      </c>
      <c r="J47599" s="1" t="s">
        <v>1035</v>
      </c>
      <c r="K47599" s="1">
        <v>5.0</v>
      </c>
      <c r="L47599" s="3">
        <v>38718.0</v>
      </c>
      <c r="M47599" s="3">
        <v>40184.0</v>
      </c>
      <c r="N47599" s="3">
        <v>41982.0</v>
      </c>
    </row>
    <row r="47600">
      <c r="A47600" s="1" t="s">
        <v>163701</v>
      </c>
      <c r="B47600" s="1" t="s">
        <v>163702</v>
      </c>
      <c r="C47600" s="2" t="s">
        <v>163703</v>
      </c>
      <c r="D47600" s="1" t="s">
        <v>766</v>
      </c>
      <c r="E47600" s="1">
        <v>1602500.0</v>
      </c>
      <c r="F47600" s="1" t="s">
        <v>207</v>
      </c>
      <c r="G47600" s="1" t="s">
        <v>25</v>
      </c>
      <c r="H47600" s="1" t="s">
        <v>64</v>
      </c>
      <c r="I47600" s="1" t="s">
        <v>65</v>
      </c>
      <c r="J47600" s="1" t="s">
        <v>71</v>
      </c>
      <c r="K47600" s="1">
        <v>1.0</v>
      </c>
      <c r="L47600" s="3">
        <v>39448.0</v>
      </c>
      <c r="M47600" s="3">
        <v>40227.0</v>
      </c>
      <c r="N47600" s="3">
        <v>40227.0</v>
      </c>
    </row>
    <row r="47601">
      <c r="A47601" s="1" t="s">
        <v>163704</v>
      </c>
      <c r="B47601" s="1" t="s">
        <v>163705</v>
      </c>
      <c r="C47601" s="2" t="s">
        <v>163706</v>
      </c>
      <c r="D47601" s="1" t="s">
        <v>56</v>
      </c>
      <c r="E47601" s="1">
        <v>7051572.0</v>
      </c>
      <c r="F47601" s="1" t="s">
        <v>18</v>
      </c>
      <c r="G47601" s="1" t="s">
        <v>25</v>
      </c>
      <c r="H47601" s="1" t="s">
        <v>99</v>
      </c>
      <c r="I47601" s="1" t="s">
        <v>100</v>
      </c>
      <c r="J47601" s="1" t="s">
        <v>38117</v>
      </c>
      <c r="K47601" s="1">
        <v>1.0</v>
      </c>
      <c r="L47601" s="3">
        <v>31778.0</v>
      </c>
      <c r="M47601" s="3">
        <v>39843.0</v>
      </c>
      <c r="N47601" s="3">
        <v>39843.0</v>
      </c>
    </row>
    <row r="47602">
      <c r="A47602" s="1" t="s">
        <v>163707</v>
      </c>
      <c r="B47602" s="1" t="s">
        <v>163708</v>
      </c>
      <c r="C47602" s="2" t="s">
        <v>163709</v>
      </c>
      <c r="D47602" s="1" t="s">
        <v>766</v>
      </c>
      <c r="E47602" s="1">
        <v>1.7982E7</v>
      </c>
      <c r="F47602" s="1" t="s">
        <v>18</v>
      </c>
      <c r="G47602" s="1" t="s">
        <v>57</v>
      </c>
      <c r="H47602" s="1" t="s">
        <v>202</v>
      </c>
      <c r="I47602" s="1" t="s">
        <v>203</v>
      </c>
      <c r="J47602" s="1" t="s">
        <v>203</v>
      </c>
      <c r="K47602" s="1">
        <v>5.0</v>
      </c>
      <c r="L47602" s="3">
        <v>38353.0</v>
      </c>
      <c r="M47602" s="3">
        <v>39766.0</v>
      </c>
      <c r="N47602" s="3">
        <v>41919.0</v>
      </c>
    </row>
    <row r="47603">
      <c r="A47603" s="1" t="s">
        <v>163710</v>
      </c>
      <c r="B47603" s="1" t="s">
        <v>163711</v>
      </c>
      <c r="C47603" s="2" t="s">
        <v>163712</v>
      </c>
      <c r="D47603" s="1" t="s">
        <v>766</v>
      </c>
      <c r="E47603" s="1">
        <v>5000000.0</v>
      </c>
      <c r="F47603" s="1" t="s">
        <v>18</v>
      </c>
      <c r="K47603" s="1">
        <v>1.0</v>
      </c>
      <c r="M47603" s="3">
        <v>39769.0</v>
      </c>
      <c r="N47603" s="3">
        <v>39769.0</v>
      </c>
    </row>
    <row r="47604">
      <c r="A47604" s="1" t="s">
        <v>163713</v>
      </c>
      <c r="B47604" s="1" t="s">
        <v>163714</v>
      </c>
      <c r="C47604" s="2" t="s">
        <v>163715</v>
      </c>
      <c r="D47604" s="1" t="s">
        <v>56</v>
      </c>
      <c r="E47604" s="1">
        <v>500000.0</v>
      </c>
      <c r="F47604" s="1" t="s">
        <v>18</v>
      </c>
      <c r="G47604" s="1" t="s">
        <v>57</v>
      </c>
      <c r="H47604" s="1" t="s">
        <v>202</v>
      </c>
      <c r="I47604" s="1" t="s">
        <v>33076</v>
      </c>
      <c r="J47604" s="1" t="s">
        <v>33077</v>
      </c>
      <c r="K47604" s="1">
        <v>1.0</v>
      </c>
      <c r="L47604" s="3">
        <v>40817.0</v>
      </c>
      <c r="M47604" s="3">
        <v>41550.0</v>
      </c>
      <c r="N47604" s="3">
        <v>41550.0</v>
      </c>
    </row>
    <row r="47605">
      <c r="A47605" s="1" t="s">
        <v>163716</v>
      </c>
      <c r="B47605" s="1" t="s">
        <v>163717</v>
      </c>
      <c r="C47605" s="2" t="s">
        <v>163718</v>
      </c>
      <c r="D47605" s="1" t="s">
        <v>163719</v>
      </c>
      <c r="E47605" s="1">
        <v>4.0E8</v>
      </c>
      <c r="F47605" s="1" t="s">
        <v>689</v>
      </c>
      <c r="G47605" s="1" t="s">
        <v>25</v>
      </c>
      <c r="H47605" s="1" t="s">
        <v>286</v>
      </c>
      <c r="I47605" s="1" t="s">
        <v>874</v>
      </c>
      <c r="J47605" s="1" t="s">
        <v>874</v>
      </c>
      <c r="K47605" s="1">
        <v>1.0</v>
      </c>
      <c r="M47605" s="3">
        <v>41794.0</v>
      </c>
      <c r="N47605" s="3">
        <v>41794.0</v>
      </c>
    </row>
    <row r="47606">
      <c r="A47606" s="1" t="s">
        <v>163720</v>
      </c>
      <c r="B47606" s="1" t="s">
        <v>163721</v>
      </c>
      <c r="C47606" s="2" t="s">
        <v>163722</v>
      </c>
      <c r="D47606" s="1" t="s">
        <v>163723</v>
      </c>
      <c r="E47606" s="1">
        <v>1.0E7</v>
      </c>
      <c r="F47606" s="1" t="s">
        <v>18</v>
      </c>
      <c r="G47606" s="1" t="s">
        <v>25</v>
      </c>
      <c r="H47606" s="1" t="s">
        <v>286</v>
      </c>
      <c r="I47606" s="1" t="s">
        <v>874</v>
      </c>
      <c r="J47606" s="1" t="s">
        <v>874</v>
      </c>
      <c r="K47606" s="1">
        <v>1.0</v>
      </c>
      <c r="M47606" s="3">
        <v>38083.0</v>
      </c>
      <c r="N47606" s="3">
        <v>38083.0</v>
      </c>
    </row>
    <row r="47607">
      <c r="A47607" s="1" t="s">
        <v>163724</v>
      </c>
      <c r="B47607" s="1" t="s">
        <v>163725</v>
      </c>
      <c r="C47607" s="2" t="s">
        <v>163726</v>
      </c>
      <c r="D47607" s="1" t="s">
        <v>766</v>
      </c>
      <c r="E47607" s="1">
        <v>2487500.0</v>
      </c>
      <c r="F47607" s="1" t="s">
        <v>18</v>
      </c>
      <c r="G47607" s="1" t="s">
        <v>25</v>
      </c>
      <c r="H47607" s="1" t="s">
        <v>972</v>
      </c>
      <c r="I47607" s="1" t="s">
        <v>973</v>
      </c>
      <c r="J47607" s="1" t="s">
        <v>973</v>
      </c>
      <c r="K47607" s="1">
        <v>1.0</v>
      </c>
      <c r="M47607" s="3">
        <v>40707.0</v>
      </c>
      <c r="N47607" s="3">
        <v>40707.0</v>
      </c>
    </row>
    <row r="47608">
      <c r="A47608" s="1" t="s">
        <v>163727</v>
      </c>
      <c r="B47608" s="1" t="s">
        <v>163728</v>
      </c>
      <c r="C47608" s="2" t="s">
        <v>163729</v>
      </c>
      <c r="D47608" s="1" t="s">
        <v>1247</v>
      </c>
      <c r="E47608" s="1">
        <v>1000000.0</v>
      </c>
      <c r="F47608" s="1" t="s">
        <v>18</v>
      </c>
      <c r="G47608" s="1" t="s">
        <v>25</v>
      </c>
      <c r="H47608" s="1" t="s">
        <v>64</v>
      </c>
      <c r="I47608" s="1" t="s">
        <v>1221</v>
      </c>
      <c r="J47608" s="1" t="s">
        <v>1221</v>
      </c>
      <c r="K47608" s="1">
        <v>1.0</v>
      </c>
      <c r="M47608" s="3">
        <v>39083.0</v>
      </c>
      <c r="N47608" s="3">
        <v>39083.0</v>
      </c>
    </row>
    <row r="47609">
      <c r="A47609" s="1" t="s">
        <v>163730</v>
      </c>
      <c r="B47609" s="1" t="s">
        <v>163731</v>
      </c>
      <c r="D47609" s="1" t="s">
        <v>45434</v>
      </c>
      <c r="E47609" s="1">
        <v>2300000.0</v>
      </c>
      <c r="F47609" s="1" t="s">
        <v>18</v>
      </c>
      <c r="G47609" s="1" t="s">
        <v>25</v>
      </c>
      <c r="H47609" s="1" t="s">
        <v>99</v>
      </c>
      <c r="I47609" s="1" t="s">
        <v>100</v>
      </c>
      <c r="J47609" s="1" t="s">
        <v>163732</v>
      </c>
      <c r="K47609" s="1">
        <v>1.0</v>
      </c>
      <c r="M47609" s="3">
        <v>40473.0</v>
      </c>
      <c r="N47609" s="3">
        <v>40473.0</v>
      </c>
    </row>
    <row r="47610">
      <c r="A47610" s="1" t="s">
        <v>163733</v>
      </c>
      <c r="B47610" s="1" t="s">
        <v>163734</v>
      </c>
      <c r="C47610" s="2" t="s">
        <v>163735</v>
      </c>
      <c r="D47610" s="1" t="s">
        <v>56</v>
      </c>
      <c r="E47610" s="1">
        <v>1445000.0</v>
      </c>
      <c r="F47610" s="1" t="s">
        <v>18</v>
      </c>
      <c r="G47610" s="1" t="s">
        <v>25</v>
      </c>
      <c r="H47610" s="1" t="s">
        <v>44</v>
      </c>
      <c r="I47610" s="1" t="s">
        <v>282</v>
      </c>
      <c r="J47610" s="1" t="s">
        <v>282</v>
      </c>
      <c r="K47610" s="1">
        <v>2.0</v>
      </c>
      <c r="L47610" s="3">
        <v>40179.0</v>
      </c>
      <c r="M47610" s="3">
        <v>41445.0</v>
      </c>
      <c r="N47610" s="3">
        <v>41680.0</v>
      </c>
    </row>
    <row r="47611">
      <c r="A47611" s="1" t="s">
        <v>163736</v>
      </c>
      <c r="B47611" s="1" t="s">
        <v>163737</v>
      </c>
      <c r="C47611" s="2" t="s">
        <v>163738</v>
      </c>
      <c r="D47611" s="1" t="s">
        <v>56</v>
      </c>
      <c r="E47611" s="1">
        <v>2550000.0</v>
      </c>
      <c r="F47611" s="1" t="s">
        <v>18</v>
      </c>
      <c r="G47611" s="1" t="s">
        <v>25</v>
      </c>
      <c r="H47611" s="1" t="s">
        <v>121</v>
      </c>
      <c r="I47611" s="1" t="s">
        <v>528</v>
      </c>
      <c r="J47611" s="1" t="s">
        <v>634</v>
      </c>
      <c r="K47611" s="1">
        <v>3.0</v>
      </c>
      <c r="M47611" s="3">
        <v>39946.0</v>
      </c>
      <c r="N47611" s="3">
        <v>40550.0</v>
      </c>
    </row>
    <row r="47612">
      <c r="A47612" s="1" t="s">
        <v>163739</v>
      </c>
      <c r="B47612" s="1" t="s">
        <v>163740</v>
      </c>
      <c r="C47612" s="2" t="s">
        <v>163741</v>
      </c>
      <c r="D47612" s="1" t="s">
        <v>56</v>
      </c>
      <c r="E47612" s="1" t="s">
        <v>43</v>
      </c>
      <c r="F47612" s="1" t="s">
        <v>18</v>
      </c>
      <c r="G47612" s="1" t="s">
        <v>347</v>
      </c>
      <c r="H47612" s="1">
        <v>7.0</v>
      </c>
      <c r="I47612" s="1" t="s">
        <v>762</v>
      </c>
      <c r="J47612" s="1" t="s">
        <v>762</v>
      </c>
      <c r="K47612" s="1">
        <v>1.0</v>
      </c>
      <c r="L47612" s="3">
        <v>39814.0</v>
      </c>
      <c r="M47612" s="3">
        <v>40513.0</v>
      </c>
      <c r="N47612" s="3">
        <v>40513.0</v>
      </c>
    </row>
    <row r="47613">
      <c r="A47613" s="1" t="s">
        <v>163742</v>
      </c>
      <c r="B47613" s="1" t="s">
        <v>163743</v>
      </c>
      <c r="C47613" s="2" t="s">
        <v>163744</v>
      </c>
      <c r="D47613" s="1" t="s">
        <v>1247</v>
      </c>
      <c r="E47613" s="1">
        <v>5300000.0</v>
      </c>
      <c r="F47613" s="1" t="s">
        <v>18</v>
      </c>
      <c r="G47613" s="1" t="s">
        <v>25</v>
      </c>
      <c r="H47613" s="1" t="s">
        <v>1352</v>
      </c>
      <c r="I47613" s="1" t="s">
        <v>1353</v>
      </c>
      <c r="J47613" s="1" t="s">
        <v>1354</v>
      </c>
      <c r="K47613" s="1">
        <v>1.0</v>
      </c>
      <c r="M47613" s="3">
        <v>40700.0</v>
      </c>
      <c r="N47613" s="3">
        <v>40700.0</v>
      </c>
    </row>
    <row r="47614">
      <c r="A47614" s="1" t="s">
        <v>163745</v>
      </c>
      <c r="B47614" s="1" t="s">
        <v>163746</v>
      </c>
      <c r="C47614" s="2" t="s">
        <v>163747</v>
      </c>
      <c r="D47614" s="1" t="s">
        <v>56</v>
      </c>
      <c r="E47614" s="1">
        <v>4366667.0</v>
      </c>
      <c r="F47614" s="1" t="s">
        <v>18</v>
      </c>
      <c r="G47614" s="1" t="s">
        <v>25</v>
      </c>
      <c r="H47614" s="1" t="s">
        <v>82</v>
      </c>
      <c r="I47614" s="1" t="s">
        <v>83</v>
      </c>
      <c r="J47614" s="1" t="s">
        <v>163748</v>
      </c>
      <c r="K47614" s="1">
        <v>1.0</v>
      </c>
      <c r="L47614" s="3">
        <v>41640.0</v>
      </c>
      <c r="M47614" s="3">
        <v>42221.0</v>
      </c>
      <c r="N47614" s="3">
        <v>42221.0</v>
      </c>
    </row>
    <row r="47615">
      <c r="A47615" s="1" t="s">
        <v>163749</v>
      </c>
      <c r="B47615" s="1" t="s">
        <v>163750</v>
      </c>
      <c r="C47615" s="2" t="s">
        <v>163751</v>
      </c>
      <c r="D47615" s="1" t="s">
        <v>56</v>
      </c>
      <c r="E47615" s="1" t="s">
        <v>43</v>
      </c>
      <c r="F47615" s="1" t="s">
        <v>18</v>
      </c>
      <c r="K47615" s="1">
        <v>1.0</v>
      </c>
      <c r="L47615" s="3">
        <v>36599.0</v>
      </c>
      <c r="M47615" s="3">
        <v>40399.0</v>
      </c>
      <c r="N47615" s="3">
        <v>40399.0</v>
      </c>
    </row>
    <row r="47616">
      <c r="A47616" s="1" t="s">
        <v>163752</v>
      </c>
      <c r="B47616" s="1" t="s">
        <v>163753</v>
      </c>
      <c r="C47616" s="2" t="s">
        <v>163754</v>
      </c>
      <c r="D47616" s="1" t="s">
        <v>42</v>
      </c>
      <c r="E47616" s="1">
        <v>2.335E7</v>
      </c>
      <c r="F47616" s="1" t="s">
        <v>18</v>
      </c>
      <c r="G47616" s="1" t="s">
        <v>25</v>
      </c>
      <c r="H47616" s="1" t="s">
        <v>121</v>
      </c>
      <c r="I47616" s="1" t="s">
        <v>8802</v>
      </c>
      <c r="J47616" s="1" t="s">
        <v>8803</v>
      </c>
      <c r="K47616" s="1">
        <v>5.0</v>
      </c>
      <c r="M47616" s="3">
        <v>38967.0</v>
      </c>
      <c r="N47616" s="3">
        <v>41827.0</v>
      </c>
    </row>
    <row r="47617">
      <c r="A47617" s="1" t="s">
        <v>163755</v>
      </c>
      <c r="B47617" s="1" t="s">
        <v>163756</v>
      </c>
      <c r="C47617" s="2" t="s">
        <v>163757</v>
      </c>
      <c r="D47617" s="1" t="s">
        <v>56</v>
      </c>
      <c r="E47617" s="1">
        <v>1.0E7</v>
      </c>
      <c r="F47617" s="1" t="s">
        <v>18</v>
      </c>
      <c r="G47617" s="1" t="s">
        <v>699</v>
      </c>
      <c r="H47617" s="1">
        <v>4.0</v>
      </c>
      <c r="I47617" s="1" t="s">
        <v>9999</v>
      </c>
      <c r="J47617" s="1" t="s">
        <v>43201</v>
      </c>
      <c r="K47617" s="1">
        <v>1.0</v>
      </c>
      <c r="M47617" s="3">
        <v>41043.0</v>
      </c>
      <c r="N47617" s="3">
        <v>41043.0</v>
      </c>
    </row>
    <row r="47618">
      <c r="A47618" s="1" t="s">
        <v>163758</v>
      </c>
      <c r="B47618" s="1" t="s">
        <v>163759</v>
      </c>
      <c r="C47618" s="2" t="s">
        <v>163760</v>
      </c>
      <c r="D47618" s="1" t="s">
        <v>56</v>
      </c>
      <c r="E47618" s="1">
        <v>1.08391875E8</v>
      </c>
      <c r="F47618" s="1" t="s">
        <v>689</v>
      </c>
      <c r="G47618" s="1" t="s">
        <v>25</v>
      </c>
      <c r="H47618" s="1" t="s">
        <v>121</v>
      </c>
      <c r="I47618" s="1" t="s">
        <v>528</v>
      </c>
      <c r="J47618" s="1" t="s">
        <v>634</v>
      </c>
      <c r="K47618" s="1">
        <v>3.0</v>
      </c>
      <c r="L47618" s="3">
        <v>39814.0</v>
      </c>
      <c r="M47618" s="3">
        <v>41585.0</v>
      </c>
      <c r="N47618" s="3">
        <v>42144.0</v>
      </c>
    </row>
    <row r="47619">
      <c r="A47619" s="1" t="s">
        <v>163761</v>
      </c>
      <c r="B47619" s="1" t="s">
        <v>163762</v>
      </c>
      <c r="C47619" s="2" t="s">
        <v>163763</v>
      </c>
      <c r="D47619" s="1" t="s">
        <v>56</v>
      </c>
      <c r="E47619" s="1">
        <v>2.1E7</v>
      </c>
      <c r="F47619" s="1" t="s">
        <v>18</v>
      </c>
      <c r="G47619" s="1" t="s">
        <v>406</v>
      </c>
      <c r="H47619" s="1">
        <v>40.0</v>
      </c>
      <c r="I47619" s="1" t="s">
        <v>980</v>
      </c>
      <c r="J47619" s="1" t="s">
        <v>980</v>
      </c>
      <c r="K47619" s="1">
        <v>4.0</v>
      </c>
      <c r="L47619" s="3">
        <v>38777.0</v>
      </c>
      <c r="M47619" s="3">
        <v>38944.0</v>
      </c>
      <c r="N47619" s="3">
        <v>41684.0</v>
      </c>
    </row>
    <row r="47620">
      <c r="A47620" s="1" t="s">
        <v>163764</v>
      </c>
      <c r="B47620" s="1" t="s">
        <v>163765</v>
      </c>
      <c r="C47620" s="2" t="s">
        <v>163766</v>
      </c>
      <c r="D47620" s="1" t="s">
        <v>2479</v>
      </c>
      <c r="E47620" s="1" t="s">
        <v>43</v>
      </c>
      <c r="F47620" s="1" t="s">
        <v>18</v>
      </c>
      <c r="G47620" s="1" t="s">
        <v>1062</v>
      </c>
      <c r="H47620" s="1">
        <v>1.0</v>
      </c>
      <c r="I47620" s="1" t="s">
        <v>2861</v>
      </c>
      <c r="J47620" s="1" t="s">
        <v>2861</v>
      </c>
      <c r="K47620" s="1">
        <v>3.0</v>
      </c>
      <c r="L47620" s="3">
        <v>40179.0</v>
      </c>
      <c r="M47620" s="3">
        <v>40892.0</v>
      </c>
      <c r="N47620" s="3">
        <v>41358.0</v>
      </c>
    </row>
    <row r="47621">
      <c r="A47621" s="1" t="s">
        <v>163767</v>
      </c>
      <c r="B47621" s="1" t="s">
        <v>163768</v>
      </c>
      <c r="C47621" s="2" t="s">
        <v>163769</v>
      </c>
      <c r="D47621" s="1" t="s">
        <v>163770</v>
      </c>
      <c r="E47621" s="1" t="s">
        <v>43</v>
      </c>
      <c r="F47621" s="1" t="s">
        <v>18</v>
      </c>
      <c r="G47621" s="1" t="s">
        <v>347</v>
      </c>
      <c r="H47621" s="1">
        <v>11.0</v>
      </c>
      <c r="I47621" s="1" t="s">
        <v>348</v>
      </c>
      <c r="J47621" s="1" t="s">
        <v>163771</v>
      </c>
      <c r="K47621" s="1">
        <v>1.0</v>
      </c>
      <c r="M47621" s="3">
        <v>41030.0</v>
      </c>
      <c r="N47621" s="3">
        <v>41030.0</v>
      </c>
    </row>
    <row r="47622">
      <c r="A47622" s="1" t="s">
        <v>163772</v>
      </c>
      <c r="B47622" s="1" t="s">
        <v>163773</v>
      </c>
      <c r="C47622" s="2" t="s">
        <v>163774</v>
      </c>
      <c r="D47622" s="1" t="s">
        <v>1247</v>
      </c>
      <c r="E47622" s="1">
        <v>4537001.0</v>
      </c>
      <c r="F47622" s="1" t="s">
        <v>18</v>
      </c>
      <c r="G47622" s="1" t="s">
        <v>25</v>
      </c>
      <c r="H47622" s="1" t="s">
        <v>380</v>
      </c>
      <c r="I47622" s="1" t="s">
        <v>381</v>
      </c>
      <c r="J47622" s="1" t="s">
        <v>382</v>
      </c>
      <c r="K47622" s="1">
        <v>1.0</v>
      </c>
      <c r="L47622" s="3">
        <v>40909.0</v>
      </c>
      <c r="M47622" s="3">
        <v>41023.0</v>
      </c>
      <c r="N47622" s="3">
        <v>41023.0</v>
      </c>
    </row>
    <row r="47623">
      <c r="A47623" s="1" t="s">
        <v>163775</v>
      </c>
      <c r="B47623" s="1" t="s">
        <v>163776</v>
      </c>
      <c r="C47623" s="2" t="s">
        <v>163777</v>
      </c>
      <c r="D47623" s="1" t="s">
        <v>3932</v>
      </c>
      <c r="E47623" s="1" t="s">
        <v>43</v>
      </c>
      <c r="F47623" s="1" t="s">
        <v>18</v>
      </c>
      <c r="G47623" s="1" t="s">
        <v>25</v>
      </c>
      <c r="H47623" s="1" t="s">
        <v>121</v>
      </c>
      <c r="I47623" s="1" t="s">
        <v>122</v>
      </c>
      <c r="J47623" s="1" t="s">
        <v>122</v>
      </c>
      <c r="K47623" s="1">
        <v>1.0</v>
      </c>
      <c r="L47623" s="3">
        <v>41730.0</v>
      </c>
      <c r="M47623" s="3">
        <v>41764.0</v>
      </c>
      <c r="N47623" s="3">
        <v>41764.0</v>
      </c>
    </row>
    <row r="47624">
      <c r="A47624" s="1" t="s">
        <v>163778</v>
      </c>
      <c r="B47624" s="1" t="s">
        <v>163779</v>
      </c>
      <c r="C47624" s="2" t="s">
        <v>163780</v>
      </c>
      <c r="D47624" s="1" t="s">
        <v>163781</v>
      </c>
      <c r="E47624" s="1">
        <v>183652.0</v>
      </c>
      <c r="F47624" s="1" t="s">
        <v>18</v>
      </c>
      <c r="G47624" s="1" t="s">
        <v>1062</v>
      </c>
      <c r="H47624" s="1">
        <v>2.0</v>
      </c>
      <c r="I47624" s="1" t="s">
        <v>1736</v>
      </c>
      <c r="J47624" s="1" t="s">
        <v>1736</v>
      </c>
      <c r="K47624" s="1">
        <v>3.0</v>
      </c>
      <c r="M47624" s="3">
        <v>41791.0</v>
      </c>
      <c r="N47624" s="3">
        <v>42125.0</v>
      </c>
    </row>
    <row r="47625">
      <c r="A47625" s="1" t="s">
        <v>163782</v>
      </c>
      <c r="B47625" s="2" t="s">
        <v>163783</v>
      </c>
      <c r="C47625" s="2" t="s">
        <v>163784</v>
      </c>
      <c r="D47625" s="1" t="s">
        <v>163785</v>
      </c>
      <c r="E47625" s="1" t="s">
        <v>43</v>
      </c>
      <c r="F47625" s="1" t="s">
        <v>113</v>
      </c>
      <c r="G47625" s="1" t="s">
        <v>25</v>
      </c>
      <c r="H47625" s="1" t="s">
        <v>89</v>
      </c>
      <c r="I47625" s="1" t="s">
        <v>4203</v>
      </c>
      <c r="J47625" s="1" t="s">
        <v>4203</v>
      </c>
      <c r="K47625" s="1">
        <v>1.0</v>
      </c>
      <c r="M47625" s="3">
        <v>41732.0</v>
      </c>
      <c r="N47625" s="3">
        <v>41732.0</v>
      </c>
    </row>
    <row r="47626">
      <c r="A47626" s="1" t="s">
        <v>163786</v>
      </c>
      <c r="B47626" s="1" t="s">
        <v>163787</v>
      </c>
      <c r="C47626" s="2" t="s">
        <v>163788</v>
      </c>
      <c r="D47626" s="1" t="s">
        <v>163789</v>
      </c>
      <c r="E47626" s="1">
        <v>250000.0</v>
      </c>
      <c r="F47626" s="1" t="s">
        <v>18</v>
      </c>
      <c r="G47626" s="1" t="s">
        <v>25</v>
      </c>
      <c r="H47626" s="1" t="s">
        <v>1352</v>
      </c>
      <c r="I47626" s="1" t="s">
        <v>1353</v>
      </c>
      <c r="J47626" s="1" t="s">
        <v>1354</v>
      </c>
      <c r="K47626" s="1">
        <v>1.0</v>
      </c>
      <c r="L47626" s="3">
        <v>41010.0</v>
      </c>
      <c r="M47626" s="3">
        <v>41365.0</v>
      </c>
      <c r="N47626" s="3">
        <v>41365.0</v>
      </c>
    </row>
    <row r="47627">
      <c r="A47627" s="1" t="s">
        <v>163790</v>
      </c>
      <c r="B47627" s="1" t="s">
        <v>163791</v>
      </c>
      <c r="C47627" s="2" t="s">
        <v>163792</v>
      </c>
      <c r="D47627" s="1" t="s">
        <v>107261</v>
      </c>
      <c r="E47627" s="1">
        <v>3240272.0</v>
      </c>
      <c r="F47627" s="1" t="s">
        <v>18</v>
      </c>
      <c r="G47627" s="1" t="s">
        <v>24945</v>
      </c>
      <c r="H47627" s="1">
        <v>2.0</v>
      </c>
      <c r="I47627" s="1" t="s">
        <v>20899</v>
      </c>
      <c r="J47627" s="1" t="s">
        <v>20899</v>
      </c>
      <c r="K47627" s="1">
        <v>1.0</v>
      </c>
      <c r="L47627" s="3">
        <v>39889.0</v>
      </c>
      <c r="M47627" s="3">
        <v>39889.0</v>
      </c>
      <c r="N47627" s="3">
        <v>39889.0</v>
      </c>
    </row>
    <row r="47628">
      <c r="A47628" s="1" t="s">
        <v>163793</v>
      </c>
      <c r="B47628" s="1" t="s">
        <v>163794</v>
      </c>
      <c r="D47628" s="1" t="s">
        <v>56</v>
      </c>
      <c r="E47628" s="1">
        <v>1500000.0</v>
      </c>
      <c r="F47628" s="1" t="s">
        <v>18</v>
      </c>
      <c r="G47628" s="1" t="s">
        <v>25</v>
      </c>
      <c r="H47628" s="1" t="s">
        <v>1306</v>
      </c>
      <c r="I47628" s="1" t="s">
        <v>245</v>
      </c>
      <c r="J47628" s="1" t="s">
        <v>245</v>
      </c>
      <c r="K47628" s="1">
        <v>1.0</v>
      </c>
      <c r="L47628" s="3">
        <v>35431.0</v>
      </c>
      <c r="M47628" s="3">
        <v>39979.0</v>
      </c>
      <c r="N47628" s="3">
        <v>39979.0</v>
      </c>
    </row>
    <row r="47629">
      <c r="A47629" s="1" t="s">
        <v>163795</v>
      </c>
      <c r="B47629" s="1" t="s">
        <v>163796</v>
      </c>
      <c r="C47629" s="2" t="s">
        <v>163797</v>
      </c>
      <c r="D47629" s="1" t="s">
        <v>163798</v>
      </c>
      <c r="E47629" s="1" t="s">
        <v>43</v>
      </c>
      <c r="F47629" s="1" t="s">
        <v>207</v>
      </c>
      <c r="G47629" s="1" t="s">
        <v>25</v>
      </c>
      <c r="H47629" s="1" t="s">
        <v>64</v>
      </c>
      <c r="I47629" s="1" t="s">
        <v>65</v>
      </c>
      <c r="J47629" s="1" t="s">
        <v>114</v>
      </c>
      <c r="K47629" s="1">
        <v>1.0</v>
      </c>
      <c r="M47629" s="3">
        <v>41122.0</v>
      </c>
      <c r="N47629" s="3">
        <v>41122.0</v>
      </c>
    </row>
    <row r="47630">
      <c r="A47630" s="1" t="s">
        <v>163799</v>
      </c>
      <c r="B47630" s="1" t="s">
        <v>163800</v>
      </c>
      <c r="C47630" s="2" t="s">
        <v>163801</v>
      </c>
      <c r="D47630" s="1" t="s">
        <v>104320</v>
      </c>
      <c r="E47630" s="1">
        <v>132831.0</v>
      </c>
      <c r="F47630" s="1" t="s">
        <v>18</v>
      </c>
      <c r="K47630" s="1">
        <v>2.0</v>
      </c>
      <c r="L47630" s="3">
        <v>40909.0</v>
      </c>
      <c r="M47630" s="3">
        <v>41487.0</v>
      </c>
      <c r="N47630" s="3">
        <v>41579.0</v>
      </c>
    </row>
    <row r="47631">
      <c r="A47631" s="1" t="s">
        <v>163802</v>
      </c>
      <c r="B47631" s="1" t="s">
        <v>163803</v>
      </c>
      <c r="C47631" s="2" t="s">
        <v>163804</v>
      </c>
      <c r="D47631" s="1" t="s">
        <v>786</v>
      </c>
      <c r="E47631" s="1">
        <v>1000000.0</v>
      </c>
      <c r="F47631" s="1" t="s">
        <v>18</v>
      </c>
      <c r="G47631" s="1" t="s">
        <v>19</v>
      </c>
      <c r="H47631" s="1">
        <v>10.0</v>
      </c>
      <c r="I47631" s="1" t="s">
        <v>31412</v>
      </c>
      <c r="J47631" s="1" t="s">
        <v>31412</v>
      </c>
      <c r="K47631" s="1">
        <v>1.0</v>
      </c>
      <c r="L47631" s="3">
        <v>39814.0</v>
      </c>
      <c r="M47631" s="3">
        <v>42123.0</v>
      </c>
      <c r="N47631" s="3">
        <v>42123.0</v>
      </c>
    </row>
    <row r="47632">
      <c r="A47632" s="1" t="s">
        <v>163805</v>
      </c>
      <c r="B47632" s="2" t="s">
        <v>163806</v>
      </c>
      <c r="C47632" s="2" t="s">
        <v>163807</v>
      </c>
      <c r="D47632" s="1" t="s">
        <v>285</v>
      </c>
      <c r="E47632" s="1">
        <v>2000.0</v>
      </c>
      <c r="F47632" s="1" t="s">
        <v>18</v>
      </c>
      <c r="G47632" s="1" t="s">
        <v>19</v>
      </c>
      <c r="H47632" s="1">
        <v>36.0</v>
      </c>
      <c r="I47632" s="1" t="s">
        <v>672</v>
      </c>
      <c r="J47632" s="1" t="s">
        <v>14159</v>
      </c>
      <c r="K47632" s="1">
        <v>1.0</v>
      </c>
      <c r="L47632" s="3">
        <v>39486.0</v>
      </c>
      <c r="M47632" s="3">
        <v>41424.0</v>
      </c>
      <c r="N47632" s="3">
        <v>41424.0</v>
      </c>
    </row>
    <row r="47633">
      <c r="A47633" s="1" t="s">
        <v>163808</v>
      </c>
      <c r="B47633" s="1" t="s">
        <v>163809</v>
      </c>
      <c r="D47633" s="1" t="s">
        <v>163810</v>
      </c>
      <c r="E47633" s="1">
        <v>20000.0</v>
      </c>
      <c r="F47633" s="1" t="s">
        <v>18</v>
      </c>
      <c r="G47633" s="1" t="s">
        <v>25</v>
      </c>
      <c r="H47633" s="1" t="s">
        <v>3477</v>
      </c>
      <c r="I47633" s="1" t="s">
        <v>8021</v>
      </c>
      <c r="J47633" s="1" t="s">
        <v>8021</v>
      </c>
      <c r="K47633" s="1">
        <v>1.0</v>
      </c>
      <c r="L47633" s="3">
        <v>41288.0</v>
      </c>
      <c r="M47633" s="3">
        <v>42048.0</v>
      </c>
      <c r="N47633" s="3">
        <v>42048.0</v>
      </c>
    </row>
    <row r="47634">
      <c r="A47634" s="1" t="s">
        <v>163811</v>
      </c>
      <c r="B47634" s="1" t="s">
        <v>163812</v>
      </c>
      <c r="C47634" s="2" t="s">
        <v>163813</v>
      </c>
      <c r="D47634" s="1" t="s">
        <v>94</v>
      </c>
      <c r="E47634" s="1">
        <v>642500.0</v>
      </c>
      <c r="F47634" s="1" t="s">
        <v>18</v>
      </c>
      <c r="G47634" s="1" t="s">
        <v>25</v>
      </c>
      <c r="H47634" s="1" t="s">
        <v>44</v>
      </c>
      <c r="I47634" s="1" t="s">
        <v>282</v>
      </c>
      <c r="J47634" s="1" t="s">
        <v>163814</v>
      </c>
      <c r="K47634" s="1">
        <v>3.0</v>
      </c>
      <c r="L47634" s="3">
        <v>40544.0</v>
      </c>
      <c r="M47634" s="3">
        <v>41361.0</v>
      </c>
      <c r="N47634" s="3">
        <v>42122.0</v>
      </c>
    </row>
    <row r="47635">
      <c r="A47635" s="1" t="s">
        <v>163815</v>
      </c>
      <c r="B47635" s="1" t="s">
        <v>163816</v>
      </c>
      <c r="C47635" s="2" t="s">
        <v>163817</v>
      </c>
      <c r="D47635" s="1" t="s">
        <v>163818</v>
      </c>
      <c r="E47635" s="1" t="s">
        <v>43</v>
      </c>
      <c r="F47635" s="1" t="s">
        <v>18</v>
      </c>
      <c r="G47635" s="1" t="s">
        <v>25</v>
      </c>
      <c r="H47635" s="1" t="s">
        <v>1011</v>
      </c>
      <c r="K47635" s="1">
        <v>2.0</v>
      </c>
      <c r="L47635" s="3">
        <v>37257.0</v>
      </c>
      <c r="M47635" s="3">
        <v>39264.0</v>
      </c>
      <c r="N47635" s="3">
        <v>39965.0</v>
      </c>
    </row>
    <row r="47636">
      <c r="A47636" s="1" t="s">
        <v>163819</v>
      </c>
      <c r="B47636" s="1" t="s">
        <v>163820</v>
      </c>
      <c r="C47636" s="2" t="s">
        <v>163821</v>
      </c>
      <c r="D47636" s="1" t="s">
        <v>163822</v>
      </c>
      <c r="E47636" s="1">
        <v>20000.0</v>
      </c>
      <c r="F47636" s="1" t="s">
        <v>18</v>
      </c>
      <c r="G47636" s="1" t="s">
        <v>25</v>
      </c>
      <c r="H47636" s="1" t="s">
        <v>208</v>
      </c>
      <c r="I47636" s="1" t="s">
        <v>209</v>
      </c>
      <c r="J47636" s="1" t="s">
        <v>209</v>
      </c>
      <c r="K47636" s="1">
        <v>1.0</v>
      </c>
      <c r="L47636" s="3">
        <v>41244.0</v>
      </c>
      <c r="M47636" s="3">
        <v>41426.0</v>
      </c>
      <c r="N47636" s="3">
        <v>41426.0</v>
      </c>
    </row>
    <row r="47637">
      <c r="A47637" s="1" t="s">
        <v>163823</v>
      </c>
      <c r="B47637" s="1" t="s">
        <v>163824</v>
      </c>
      <c r="C47637" s="2" t="s">
        <v>163825</v>
      </c>
      <c r="D47637" s="1" t="s">
        <v>3372</v>
      </c>
      <c r="E47637" s="1">
        <v>3.4999992E7</v>
      </c>
      <c r="F47637" s="1" t="s">
        <v>689</v>
      </c>
      <c r="G47637" s="1" t="s">
        <v>25</v>
      </c>
      <c r="H47637" s="1" t="s">
        <v>64</v>
      </c>
      <c r="I47637" s="1" t="s">
        <v>1221</v>
      </c>
      <c r="J47637" s="1" t="s">
        <v>3048</v>
      </c>
      <c r="K47637" s="1">
        <v>2.0</v>
      </c>
      <c r="L47637" s="3">
        <v>39326.0</v>
      </c>
      <c r="M47637" s="3">
        <v>41205.0</v>
      </c>
      <c r="N47637" s="3">
        <v>41676.0</v>
      </c>
    </row>
    <row r="47638">
      <c r="A47638" s="1" t="s">
        <v>163826</v>
      </c>
      <c r="B47638" s="1" t="s">
        <v>163827</v>
      </c>
      <c r="E47638" s="1" t="s">
        <v>43</v>
      </c>
      <c r="F47638" s="1" t="s">
        <v>18</v>
      </c>
      <c r="K47638" s="1">
        <v>1.0</v>
      </c>
      <c r="L47638" s="3">
        <v>41690.0</v>
      </c>
      <c r="M47638" s="3">
        <v>41699.0</v>
      </c>
      <c r="N47638" s="3">
        <v>41699.0</v>
      </c>
    </row>
    <row r="47639">
      <c r="A47639" s="1" t="s">
        <v>163828</v>
      </c>
      <c r="B47639" s="1" t="s">
        <v>163829</v>
      </c>
      <c r="D47639" s="1" t="s">
        <v>163830</v>
      </c>
      <c r="E47639" s="1">
        <v>1.31200116622326E7</v>
      </c>
      <c r="F47639" s="1" t="s">
        <v>18</v>
      </c>
      <c r="K47639" s="1">
        <v>1.0</v>
      </c>
      <c r="M47639" s="3">
        <v>41275.0</v>
      </c>
      <c r="N47639" s="3">
        <v>41275.0</v>
      </c>
    </row>
    <row r="47640">
      <c r="A47640" s="1" t="s">
        <v>163831</v>
      </c>
      <c r="B47640" s="1" t="s">
        <v>163832</v>
      </c>
      <c r="C47640" s="2" t="s">
        <v>163833</v>
      </c>
      <c r="D47640" s="1" t="s">
        <v>42</v>
      </c>
      <c r="E47640" s="1">
        <v>3949998.0</v>
      </c>
      <c r="F47640" s="1" t="s">
        <v>113</v>
      </c>
      <c r="G47640" s="1" t="s">
        <v>25</v>
      </c>
      <c r="H47640" s="1" t="s">
        <v>380</v>
      </c>
      <c r="I47640" s="1" t="s">
        <v>381</v>
      </c>
      <c r="J47640" s="1" t="s">
        <v>382</v>
      </c>
      <c r="K47640" s="1">
        <v>3.0</v>
      </c>
      <c r="L47640" s="3">
        <v>34700.0</v>
      </c>
      <c r="M47640" s="3">
        <v>41288.0</v>
      </c>
      <c r="N47640" s="3">
        <v>41628.0</v>
      </c>
    </row>
    <row r="47641">
      <c r="A47641" s="1" t="s">
        <v>163834</v>
      </c>
      <c r="B47641" s="1" t="s">
        <v>163835</v>
      </c>
      <c r="D47641" s="1" t="s">
        <v>163836</v>
      </c>
      <c r="E47641" s="1" t="s">
        <v>43</v>
      </c>
      <c r="F47641" s="1" t="s">
        <v>113</v>
      </c>
      <c r="G47641" s="1" t="s">
        <v>25</v>
      </c>
      <c r="H47641" s="1" t="s">
        <v>89</v>
      </c>
      <c r="I47641" s="1" t="s">
        <v>3569</v>
      </c>
      <c r="J47641" s="1" t="s">
        <v>118179</v>
      </c>
      <c r="K47641" s="1">
        <v>1.0</v>
      </c>
      <c r="L47641" s="3">
        <v>27760.0</v>
      </c>
      <c r="M47641" s="3">
        <v>34765.0</v>
      </c>
      <c r="N47641" s="3">
        <v>34765.0</v>
      </c>
    </row>
    <row r="47642">
      <c r="A47642" s="1" t="s">
        <v>163837</v>
      </c>
      <c r="B47642" s="1" t="s">
        <v>163838</v>
      </c>
      <c r="D47642" s="1" t="s">
        <v>94</v>
      </c>
      <c r="E47642" s="1">
        <v>25000.0</v>
      </c>
      <c r="F47642" s="1" t="s">
        <v>18</v>
      </c>
      <c r="G47642" s="1" t="s">
        <v>25</v>
      </c>
      <c r="H47642" s="1" t="s">
        <v>1352</v>
      </c>
      <c r="I47642" s="1" t="s">
        <v>1353</v>
      </c>
      <c r="J47642" s="1" t="s">
        <v>1354</v>
      </c>
      <c r="K47642" s="1">
        <v>1.0</v>
      </c>
      <c r="M47642" s="3">
        <v>41234.0</v>
      </c>
      <c r="N47642" s="3">
        <v>41234.0</v>
      </c>
    </row>
    <row r="47643">
      <c r="A47643" s="1" t="s">
        <v>163839</v>
      </c>
      <c r="B47643" s="1" t="s">
        <v>163840</v>
      </c>
      <c r="D47643" s="1" t="s">
        <v>163841</v>
      </c>
      <c r="E47643" s="1">
        <v>100000.0</v>
      </c>
      <c r="F47643" s="1" t="s">
        <v>207</v>
      </c>
      <c r="G47643" s="1" t="s">
        <v>25</v>
      </c>
      <c r="H47643" s="1" t="s">
        <v>121</v>
      </c>
      <c r="I47643" s="1" t="s">
        <v>122</v>
      </c>
      <c r="J47643" s="1" t="s">
        <v>122</v>
      </c>
      <c r="K47643" s="1">
        <v>1.0</v>
      </c>
      <c r="L47643" s="3">
        <v>41199.0</v>
      </c>
      <c r="M47643" s="3">
        <v>41275.0</v>
      </c>
      <c r="N47643" s="3">
        <v>41275.0</v>
      </c>
    </row>
    <row r="47644">
      <c r="A47644" s="1" t="s">
        <v>163842</v>
      </c>
      <c r="B47644" s="1" t="s">
        <v>163843</v>
      </c>
      <c r="C47644" s="2" t="s">
        <v>163844</v>
      </c>
      <c r="D47644" s="1" t="s">
        <v>94</v>
      </c>
      <c r="E47644" s="1">
        <v>40000.0</v>
      </c>
      <c r="F47644" s="1" t="s">
        <v>18</v>
      </c>
      <c r="G47644" s="1" t="s">
        <v>76</v>
      </c>
      <c r="H47644" s="1">
        <v>12.0</v>
      </c>
      <c r="I47644" s="1" t="s">
        <v>77</v>
      </c>
      <c r="J47644" s="1" t="s">
        <v>77</v>
      </c>
      <c r="K47644" s="1">
        <v>1.0</v>
      </c>
      <c r="L47644" s="3">
        <v>40909.0</v>
      </c>
      <c r="M47644" s="3">
        <v>41621.0</v>
      </c>
      <c r="N47644" s="3">
        <v>41621.0</v>
      </c>
    </row>
    <row r="47645">
      <c r="A47645" s="1" t="s">
        <v>163845</v>
      </c>
      <c r="B47645" s="1" t="s">
        <v>163846</v>
      </c>
      <c r="C47645" s="2" t="s">
        <v>163847</v>
      </c>
      <c r="D47645" s="1" t="s">
        <v>163848</v>
      </c>
      <c r="E47645" s="1">
        <v>37397.0</v>
      </c>
      <c r="F47645" s="1" t="s">
        <v>18</v>
      </c>
      <c r="G47645" s="1" t="s">
        <v>406</v>
      </c>
      <c r="H47645" s="1">
        <v>40.0</v>
      </c>
      <c r="I47645" s="1" t="s">
        <v>980</v>
      </c>
      <c r="J47645" s="1" t="s">
        <v>980</v>
      </c>
      <c r="K47645" s="1">
        <v>1.0</v>
      </c>
      <c r="L47645" s="3">
        <v>39595.0</v>
      </c>
      <c r="M47645" s="3">
        <v>40282.0</v>
      </c>
      <c r="N47645" s="3">
        <v>40282.0</v>
      </c>
    </row>
    <row r="47646">
      <c r="A47646" s="1" t="s">
        <v>163849</v>
      </c>
      <c r="B47646" s="1" t="s">
        <v>163850</v>
      </c>
      <c r="C47646" s="2" t="s">
        <v>163851</v>
      </c>
      <c r="D47646" s="1" t="s">
        <v>163852</v>
      </c>
      <c r="E47646" s="1">
        <v>3.5E7</v>
      </c>
      <c r="F47646" s="1" t="s">
        <v>18</v>
      </c>
      <c r="G47646" s="1" t="s">
        <v>25</v>
      </c>
      <c r="H47646" s="1" t="s">
        <v>82</v>
      </c>
      <c r="I47646" s="1" t="s">
        <v>1764</v>
      </c>
      <c r="J47646" s="1" t="s">
        <v>2524</v>
      </c>
      <c r="K47646" s="1">
        <v>1.0</v>
      </c>
      <c r="L47646" s="3">
        <v>8767.0</v>
      </c>
      <c r="M47646" s="3">
        <v>41674.0</v>
      </c>
      <c r="N47646" s="3">
        <v>41674.0</v>
      </c>
    </row>
    <row r="47647">
      <c r="A47647" s="1" t="s">
        <v>163853</v>
      </c>
      <c r="B47647" s="1" t="s">
        <v>163854</v>
      </c>
      <c r="C47647" s="2" t="s">
        <v>163855</v>
      </c>
      <c r="D47647" s="1" t="s">
        <v>70</v>
      </c>
      <c r="E47647" s="1">
        <v>350000.0</v>
      </c>
      <c r="F47647" s="1" t="s">
        <v>18</v>
      </c>
      <c r="G47647" s="1" t="s">
        <v>25</v>
      </c>
      <c r="H47647" s="1" t="s">
        <v>121</v>
      </c>
      <c r="I47647" s="1" t="s">
        <v>122</v>
      </c>
      <c r="J47647" s="1" t="s">
        <v>122</v>
      </c>
      <c r="K47647" s="1">
        <v>2.0</v>
      </c>
      <c r="L47647" s="3">
        <v>40179.0</v>
      </c>
      <c r="M47647" s="3">
        <v>41061.0</v>
      </c>
      <c r="N47647" s="3">
        <v>41334.0</v>
      </c>
    </row>
    <row r="47648">
      <c r="A47648" s="1" t="s">
        <v>163856</v>
      </c>
      <c r="B47648" s="1" t="s">
        <v>163857</v>
      </c>
      <c r="C47648" s="2" t="s">
        <v>163858</v>
      </c>
      <c r="D47648" s="1" t="s">
        <v>163859</v>
      </c>
      <c r="E47648" s="1" t="s">
        <v>43</v>
      </c>
      <c r="F47648" s="1" t="s">
        <v>18</v>
      </c>
      <c r="G47648" s="1" t="s">
        <v>2887</v>
      </c>
      <c r="H47648" s="1">
        <v>4.0</v>
      </c>
      <c r="I47648" s="1" t="s">
        <v>2888</v>
      </c>
      <c r="J47648" s="1" t="s">
        <v>12116</v>
      </c>
      <c r="K47648" s="1">
        <v>1.0</v>
      </c>
      <c r="L47648" s="3">
        <v>39083.0</v>
      </c>
      <c r="M47648" s="3">
        <v>39083.0</v>
      </c>
      <c r="N47648" s="3">
        <v>39083.0</v>
      </c>
    </row>
    <row r="47649">
      <c r="A47649" s="1" t="s">
        <v>163860</v>
      </c>
      <c r="B47649" s="1" t="s">
        <v>163861</v>
      </c>
      <c r="C47649" s="2" t="s">
        <v>163862</v>
      </c>
      <c r="D47649" s="1" t="s">
        <v>163863</v>
      </c>
      <c r="E47649" s="1">
        <v>2000000.0</v>
      </c>
      <c r="F47649" s="1" t="s">
        <v>18</v>
      </c>
      <c r="G47649" s="1" t="s">
        <v>25</v>
      </c>
      <c r="H47649" s="1" t="s">
        <v>106</v>
      </c>
      <c r="I47649" s="1" t="s">
        <v>107</v>
      </c>
      <c r="J47649" s="1" t="s">
        <v>108</v>
      </c>
      <c r="K47649" s="1">
        <v>1.0</v>
      </c>
      <c r="L47649" s="3">
        <v>42005.0</v>
      </c>
      <c r="M47649" s="3">
        <v>42136.0</v>
      </c>
      <c r="N47649" s="3">
        <v>42136.0</v>
      </c>
    </row>
    <row r="47650">
      <c r="A47650" s="1" t="s">
        <v>163864</v>
      </c>
      <c r="B47650" s="1" t="s">
        <v>163865</v>
      </c>
      <c r="C47650" s="2" t="s">
        <v>163866</v>
      </c>
      <c r="D47650" s="1" t="s">
        <v>163867</v>
      </c>
      <c r="E47650" s="1">
        <v>83877.0</v>
      </c>
      <c r="F47650" s="1" t="s">
        <v>18</v>
      </c>
      <c r="G47650" s="1" t="s">
        <v>128</v>
      </c>
      <c r="H47650" s="1" t="s">
        <v>129</v>
      </c>
      <c r="I47650" s="1" t="s">
        <v>130</v>
      </c>
      <c r="J47650" s="1" t="s">
        <v>130</v>
      </c>
      <c r="K47650" s="1">
        <v>1.0</v>
      </c>
      <c r="L47650" s="3">
        <v>42124.0</v>
      </c>
      <c r="M47650" s="3">
        <v>42144.0</v>
      </c>
      <c r="N47650" s="3">
        <v>42144.0</v>
      </c>
    </row>
    <row r="47651">
      <c r="A47651" s="1" t="s">
        <v>163868</v>
      </c>
      <c r="B47651" s="1" t="s">
        <v>163869</v>
      </c>
      <c r="C47651" s="2" t="s">
        <v>163870</v>
      </c>
      <c r="D47651" s="1" t="s">
        <v>633</v>
      </c>
      <c r="E47651" s="1">
        <v>4734165.0</v>
      </c>
      <c r="F47651" s="1" t="s">
        <v>113</v>
      </c>
      <c r="G47651" s="1" t="s">
        <v>128</v>
      </c>
      <c r="H47651" s="1" t="s">
        <v>17887</v>
      </c>
      <c r="I47651" s="1" t="s">
        <v>3220</v>
      </c>
      <c r="J47651" s="1" t="s">
        <v>163871</v>
      </c>
      <c r="K47651" s="1">
        <v>2.0</v>
      </c>
      <c r="L47651" s="3">
        <v>37257.0</v>
      </c>
      <c r="M47651" s="3">
        <v>40326.0</v>
      </c>
      <c r="N47651" s="3">
        <v>40897.0</v>
      </c>
    </row>
    <row r="47652">
      <c r="A47652" s="1" t="s">
        <v>163872</v>
      </c>
      <c r="B47652" s="1" t="s">
        <v>163873</v>
      </c>
      <c r="C47652" s="2" t="s">
        <v>163874</v>
      </c>
      <c r="D47652" s="1" t="s">
        <v>357</v>
      </c>
      <c r="E47652" s="1">
        <v>1.0E7</v>
      </c>
      <c r="F47652" s="1" t="s">
        <v>18</v>
      </c>
      <c r="G47652" s="1" t="s">
        <v>25</v>
      </c>
      <c r="H47652" s="1" t="s">
        <v>142</v>
      </c>
      <c r="I47652" s="1" t="s">
        <v>143</v>
      </c>
      <c r="J47652" s="1" t="s">
        <v>143</v>
      </c>
      <c r="K47652" s="1">
        <v>2.0</v>
      </c>
      <c r="L47652" s="3">
        <v>29068.0</v>
      </c>
      <c r="M47652" s="3">
        <v>40381.0</v>
      </c>
      <c r="N47652" s="3">
        <v>40476.0</v>
      </c>
    </row>
    <row r="47653">
      <c r="A47653" s="1" t="s">
        <v>163875</v>
      </c>
      <c r="B47653" s="1" t="s">
        <v>163876</v>
      </c>
      <c r="C47653" s="2" t="s">
        <v>163877</v>
      </c>
      <c r="D47653" s="1" t="s">
        <v>163878</v>
      </c>
      <c r="E47653" s="1">
        <v>1800000.0</v>
      </c>
      <c r="F47653" s="1" t="s">
        <v>18</v>
      </c>
      <c r="G47653" s="1" t="s">
        <v>25</v>
      </c>
      <c r="H47653" s="1" t="s">
        <v>64</v>
      </c>
      <c r="I47653" s="1" t="s">
        <v>1221</v>
      </c>
      <c r="J47653" s="1" t="s">
        <v>3048</v>
      </c>
      <c r="K47653" s="1">
        <v>1.0</v>
      </c>
      <c r="L47653" s="3">
        <v>41640.0</v>
      </c>
      <c r="M47653" s="3">
        <v>41640.0</v>
      </c>
      <c r="N47653" s="3">
        <v>41640.0</v>
      </c>
    </row>
    <row r="47654">
      <c r="A47654" s="1" t="s">
        <v>163879</v>
      </c>
      <c r="B47654" s="1" t="s">
        <v>163880</v>
      </c>
      <c r="C47654" s="2" t="s">
        <v>163881</v>
      </c>
      <c r="D47654" s="1" t="s">
        <v>73409</v>
      </c>
      <c r="E47654" s="1">
        <v>4.9E7</v>
      </c>
      <c r="F47654" s="1" t="s">
        <v>18</v>
      </c>
      <c r="G47654" s="1" t="s">
        <v>25</v>
      </c>
      <c r="H47654" s="1" t="s">
        <v>286</v>
      </c>
      <c r="I47654" s="1" t="s">
        <v>578</v>
      </c>
      <c r="J47654" s="1" t="s">
        <v>52972</v>
      </c>
      <c r="K47654" s="1">
        <v>2.0</v>
      </c>
      <c r="M47654" s="3">
        <v>36892.0</v>
      </c>
      <c r="N47654" s="3">
        <v>38161.0</v>
      </c>
    </row>
    <row r="47655">
      <c r="A47655" s="1" t="s">
        <v>163882</v>
      </c>
      <c r="B47655" s="1" t="s">
        <v>163883</v>
      </c>
      <c r="C47655" s="2" t="s">
        <v>163884</v>
      </c>
      <c r="E47655" s="1">
        <v>7000000.0</v>
      </c>
      <c r="F47655" s="1" t="s">
        <v>18</v>
      </c>
      <c r="G47655" s="1" t="s">
        <v>25</v>
      </c>
      <c r="H47655" s="1" t="s">
        <v>142</v>
      </c>
      <c r="I47655" s="1" t="s">
        <v>143</v>
      </c>
      <c r="J47655" s="1" t="s">
        <v>143</v>
      </c>
      <c r="K47655" s="1">
        <v>1.0</v>
      </c>
      <c r="L47655" s="3">
        <v>37622.0</v>
      </c>
      <c r="M47655" s="3">
        <v>39318.0</v>
      </c>
      <c r="N47655" s="3">
        <v>39318.0</v>
      </c>
    </row>
    <row r="47656">
      <c r="A47656" s="1" t="s">
        <v>163885</v>
      </c>
      <c r="B47656" s="1" t="s">
        <v>163886</v>
      </c>
      <c r="C47656" s="2" t="s">
        <v>163887</v>
      </c>
      <c r="E47656" s="1" t="s">
        <v>43</v>
      </c>
      <c r="F47656" s="1" t="s">
        <v>18</v>
      </c>
      <c r="G47656" s="1" t="s">
        <v>458</v>
      </c>
      <c r="H47656" s="1">
        <v>48.0</v>
      </c>
      <c r="I47656" s="1" t="s">
        <v>459</v>
      </c>
      <c r="J47656" s="1" t="s">
        <v>459</v>
      </c>
      <c r="K47656" s="1">
        <v>1.0</v>
      </c>
      <c r="L47656" s="3">
        <v>41852.0</v>
      </c>
      <c r="M47656" s="3">
        <v>42326.0</v>
      </c>
      <c r="N47656" s="3">
        <v>42326.0</v>
      </c>
    </row>
    <row r="47657">
      <c r="A47657" s="1" t="s">
        <v>163888</v>
      </c>
      <c r="B47657" s="1" t="s">
        <v>163889</v>
      </c>
      <c r="C47657" s="2" t="s">
        <v>163890</v>
      </c>
      <c r="D47657" s="1" t="s">
        <v>766</v>
      </c>
      <c r="E47657" s="1">
        <v>40000.0</v>
      </c>
      <c r="F47657" s="1" t="s">
        <v>18</v>
      </c>
      <c r="G47657" s="1" t="s">
        <v>8712</v>
      </c>
      <c r="H47657" s="1">
        <v>13.0</v>
      </c>
      <c r="I47657" s="1" t="s">
        <v>73497</v>
      </c>
      <c r="J47657" s="1" t="s">
        <v>137694</v>
      </c>
      <c r="K47657" s="1">
        <v>1.0</v>
      </c>
      <c r="L47657" s="3">
        <v>39814.0</v>
      </c>
      <c r="M47657" s="3">
        <v>40945.0</v>
      </c>
      <c r="N47657" s="3">
        <v>40945.0</v>
      </c>
    </row>
    <row r="47658">
      <c r="A47658" s="1" t="s">
        <v>163891</v>
      </c>
      <c r="B47658" s="1" t="s">
        <v>163892</v>
      </c>
      <c r="C47658" s="2" t="s">
        <v>163893</v>
      </c>
      <c r="D47658" s="1" t="s">
        <v>256</v>
      </c>
      <c r="E47658" s="1">
        <v>20000.0</v>
      </c>
      <c r="F47658" s="1" t="s">
        <v>18</v>
      </c>
      <c r="G47658" s="1" t="s">
        <v>25</v>
      </c>
      <c r="H47658" s="1" t="s">
        <v>142</v>
      </c>
      <c r="I47658" s="1" t="s">
        <v>143</v>
      </c>
      <c r="J47658" s="1" t="s">
        <v>2499</v>
      </c>
      <c r="K47658" s="1">
        <v>1.0</v>
      </c>
      <c r="L47658" s="3">
        <v>41365.0</v>
      </c>
      <c r="M47658" s="3">
        <v>41844.0</v>
      </c>
      <c r="N47658" s="3">
        <v>41844.0</v>
      </c>
    </row>
    <row r="47659">
      <c r="A47659" s="1" t="s">
        <v>163894</v>
      </c>
      <c r="B47659" s="1" t="s">
        <v>163895</v>
      </c>
      <c r="C47659" s="2" t="s">
        <v>163896</v>
      </c>
      <c r="D47659" s="1" t="s">
        <v>50</v>
      </c>
      <c r="E47659" s="1">
        <v>3000000.0</v>
      </c>
      <c r="F47659" s="1" t="s">
        <v>18</v>
      </c>
      <c r="G47659" s="1" t="s">
        <v>37</v>
      </c>
      <c r="H47659" s="1">
        <v>22.0</v>
      </c>
      <c r="I47659" s="1" t="s">
        <v>38</v>
      </c>
      <c r="J47659" s="1" t="s">
        <v>38</v>
      </c>
      <c r="K47659" s="1">
        <v>3.0</v>
      </c>
      <c r="L47659" s="3">
        <v>39448.0</v>
      </c>
      <c r="M47659" s="3">
        <v>40148.0</v>
      </c>
      <c r="N47659" s="3">
        <v>40878.0</v>
      </c>
    </row>
    <row r="47660">
      <c r="A47660" s="1" t="s">
        <v>163897</v>
      </c>
      <c r="B47660" s="1" t="s">
        <v>163898</v>
      </c>
      <c r="C47660" s="2" t="s">
        <v>163899</v>
      </c>
      <c r="D47660" s="1" t="s">
        <v>163900</v>
      </c>
      <c r="E47660" s="1">
        <v>100000.0</v>
      </c>
      <c r="F47660" s="1" t="s">
        <v>18</v>
      </c>
      <c r="G47660" s="1" t="s">
        <v>25</v>
      </c>
      <c r="H47660" s="1" t="s">
        <v>208</v>
      </c>
      <c r="I47660" s="1" t="s">
        <v>843</v>
      </c>
      <c r="J47660" s="1" t="s">
        <v>844</v>
      </c>
      <c r="K47660" s="1">
        <v>1.0</v>
      </c>
      <c r="L47660" s="3">
        <v>41744.0</v>
      </c>
      <c r="M47660" s="3">
        <v>41922.0</v>
      </c>
      <c r="N47660" s="3">
        <v>41922.0</v>
      </c>
    </row>
    <row r="47661">
      <c r="A47661" s="1" t="s">
        <v>163901</v>
      </c>
      <c r="B47661" s="1" t="s">
        <v>163902</v>
      </c>
      <c r="C47661" s="2" t="s">
        <v>163903</v>
      </c>
      <c r="D47661" s="1" t="s">
        <v>97058</v>
      </c>
      <c r="E47661" s="1">
        <v>2000000.0</v>
      </c>
      <c r="F47661" s="1" t="s">
        <v>18</v>
      </c>
      <c r="G47661" s="1" t="s">
        <v>25</v>
      </c>
      <c r="H47661" s="1" t="s">
        <v>89</v>
      </c>
      <c r="I47661" s="1" t="s">
        <v>3569</v>
      </c>
      <c r="J47661" s="1" t="s">
        <v>2692</v>
      </c>
      <c r="K47661" s="1">
        <v>1.0</v>
      </c>
      <c r="L47661" s="3">
        <v>33388.0</v>
      </c>
      <c r="M47661" s="3">
        <v>38678.0</v>
      </c>
      <c r="N47661" s="3">
        <v>38678.0</v>
      </c>
    </row>
    <row r="47662">
      <c r="A47662" s="1" t="s">
        <v>163904</v>
      </c>
      <c r="B47662" s="1" t="s">
        <v>163905</v>
      </c>
      <c r="C47662" s="2" t="s">
        <v>163906</v>
      </c>
      <c r="D47662" s="1" t="s">
        <v>63870</v>
      </c>
      <c r="E47662" s="1" t="s">
        <v>43</v>
      </c>
      <c r="F47662" s="1" t="s">
        <v>18</v>
      </c>
      <c r="G47662" s="1" t="s">
        <v>25</v>
      </c>
      <c r="H47662" s="1" t="s">
        <v>644</v>
      </c>
      <c r="I47662" s="1" t="s">
        <v>645</v>
      </c>
      <c r="J47662" s="1" t="s">
        <v>645</v>
      </c>
      <c r="K47662" s="1">
        <v>1.0</v>
      </c>
      <c r="L47662" s="3">
        <v>41721.0</v>
      </c>
      <c r="M47662" s="3">
        <v>41734.0</v>
      </c>
      <c r="N47662" s="3">
        <v>41734.0</v>
      </c>
    </row>
    <row r="47663">
      <c r="A47663" s="1" t="s">
        <v>163907</v>
      </c>
      <c r="B47663" s="1" t="s">
        <v>163908</v>
      </c>
      <c r="C47663" s="2" t="s">
        <v>163909</v>
      </c>
      <c r="D47663" s="1" t="s">
        <v>163910</v>
      </c>
      <c r="E47663" s="1">
        <v>566319.0</v>
      </c>
      <c r="F47663" s="1" t="s">
        <v>18</v>
      </c>
      <c r="G47663" s="1" t="s">
        <v>25</v>
      </c>
      <c r="H47663" s="1" t="s">
        <v>3162</v>
      </c>
      <c r="I47663" s="1" t="s">
        <v>3456</v>
      </c>
      <c r="J47663" s="1" t="s">
        <v>3457</v>
      </c>
      <c r="K47663" s="1">
        <v>1.0</v>
      </c>
      <c r="L47663" s="3">
        <v>40544.0</v>
      </c>
      <c r="M47663" s="3">
        <v>41374.0</v>
      </c>
      <c r="N47663" s="3">
        <v>41374.0</v>
      </c>
    </row>
    <row r="47664">
      <c r="A47664" s="1" t="s">
        <v>163911</v>
      </c>
      <c r="B47664" s="1" t="s">
        <v>163912</v>
      </c>
      <c r="C47664" s="2" t="s">
        <v>163913</v>
      </c>
      <c r="D47664" s="1" t="s">
        <v>26539</v>
      </c>
      <c r="E47664" s="1">
        <v>100000.0</v>
      </c>
      <c r="F47664" s="1" t="s">
        <v>18</v>
      </c>
      <c r="K47664" s="1">
        <v>1.0</v>
      </c>
      <c r="M47664" s="3">
        <v>41896.0</v>
      </c>
      <c r="N47664" s="3">
        <v>41896.0</v>
      </c>
    </row>
    <row r="47665">
      <c r="A47665" s="1" t="s">
        <v>163914</v>
      </c>
      <c r="B47665" s="1" t="s">
        <v>163915</v>
      </c>
      <c r="C47665" s="2" t="s">
        <v>163916</v>
      </c>
      <c r="D47665" s="1" t="s">
        <v>163917</v>
      </c>
      <c r="E47665" s="1">
        <v>1100000.0</v>
      </c>
      <c r="F47665" s="1" t="s">
        <v>18</v>
      </c>
      <c r="G47665" s="1" t="s">
        <v>25</v>
      </c>
      <c r="H47665" s="1" t="s">
        <v>106</v>
      </c>
      <c r="I47665" s="1" t="s">
        <v>107</v>
      </c>
      <c r="J47665" s="1" t="s">
        <v>108</v>
      </c>
      <c r="K47665" s="1">
        <v>3.0</v>
      </c>
      <c r="L47665" s="3">
        <v>41722.0</v>
      </c>
      <c r="M47665" s="3">
        <v>41722.0</v>
      </c>
      <c r="N47665" s="3">
        <v>42171.0</v>
      </c>
    </row>
    <row r="47666">
      <c r="A47666" s="1" t="s">
        <v>163918</v>
      </c>
      <c r="B47666" s="1" t="s">
        <v>163919</v>
      </c>
      <c r="C47666" s="2" t="s">
        <v>163920</v>
      </c>
      <c r="D47666" s="1" t="s">
        <v>264</v>
      </c>
      <c r="E47666" s="1">
        <v>6.9E7</v>
      </c>
      <c r="F47666" s="1" t="s">
        <v>113</v>
      </c>
      <c r="G47666" s="1" t="s">
        <v>25</v>
      </c>
      <c r="H47666" s="1" t="s">
        <v>64</v>
      </c>
      <c r="I47666" s="1" t="s">
        <v>65</v>
      </c>
      <c r="J47666" s="1" t="s">
        <v>271</v>
      </c>
      <c r="K47666" s="1">
        <v>4.0</v>
      </c>
      <c r="L47666" s="3">
        <v>40544.0</v>
      </c>
      <c r="M47666" s="3">
        <v>40778.0</v>
      </c>
      <c r="N47666" s="3">
        <v>41723.0</v>
      </c>
    </row>
    <row r="47667">
      <c r="A47667" s="1" t="s">
        <v>163921</v>
      </c>
      <c r="B47667" s="1" t="s">
        <v>163922</v>
      </c>
      <c r="C47667" s="2" t="s">
        <v>163923</v>
      </c>
      <c r="D47667" s="1" t="s">
        <v>94</v>
      </c>
      <c r="E47667" s="1" t="s">
        <v>43</v>
      </c>
      <c r="F47667" s="1" t="s">
        <v>18</v>
      </c>
      <c r="G47667" s="1" t="s">
        <v>25</v>
      </c>
      <c r="H47667" s="1" t="s">
        <v>380</v>
      </c>
      <c r="I47667" s="1" t="s">
        <v>381</v>
      </c>
      <c r="J47667" s="1" t="s">
        <v>7677</v>
      </c>
      <c r="K47667" s="1">
        <v>1.0</v>
      </c>
      <c r="L47667" s="3">
        <v>40397.0</v>
      </c>
      <c r="M47667" s="3">
        <v>41661.0</v>
      </c>
      <c r="N47667" s="3">
        <v>41661.0</v>
      </c>
    </row>
    <row r="47668">
      <c r="A47668" s="1" t="s">
        <v>163924</v>
      </c>
      <c r="B47668" s="1" t="s">
        <v>163925</v>
      </c>
      <c r="C47668" s="2" t="s">
        <v>163926</v>
      </c>
      <c r="D47668" s="1" t="s">
        <v>41295</v>
      </c>
      <c r="E47668" s="1">
        <v>125000.0</v>
      </c>
      <c r="F47668" s="1" t="s">
        <v>207</v>
      </c>
      <c r="G47668" s="1" t="s">
        <v>25</v>
      </c>
      <c r="H47668" s="1" t="s">
        <v>99</v>
      </c>
      <c r="I47668" s="1" t="s">
        <v>100</v>
      </c>
      <c r="J47668" s="1" t="s">
        <v>53059</v>
      </c>
      <c r="K47668" s="1">
        <v>2.0</v>
      </c>
      <c r="L47668" s="3">
        <v>41122.0</v>
      </c>
      <c r="M47668" s="3">
        <v>41369.0</v>
      </c>
      <c r="N47668" s="3">
        <v>41410.0</v>
      </c>
    </row>
    <row r="47669">
      <c r="A47669" s="1" t="s">
        <v>163927</v>
      </c>
      <c r="B47669" s="1" t="s">
        <v>163928</v>
      </c>
      <c r="C47669" s="2" t="s">
        <v>163929</v>
      </c>
      <c r="D47669" s="1" t="s">
        <v>163930</v>
      </c>
      <c r="E47669" s="1">
        <v>1.21E8</v>
      </c>
      <c r="F47669" s="1" t="s">
        <v>18</v>
      </c>
      <c r="G47669" s="1" t="s">
        <v>25</v>
      </c>
      <c r="H47669" s="1" t="s">
        <v>106</v>
      </c>
      <c r="I47669" s="1" t="s">
        <v>107</v>
      </c>
      <c r="J47669" s="1" t="s">
        <v>108</v>
      </c>
      <c r="K47669" s="1">
        <v>3.0</v>
      </c>
      <c r="L47669" s="3">
        <v>40179.0</v>
      </c>
      <c r="M47669" s="3">
        <v>40179.0</v>
      </c>
      <c r="N47669" s="3">
        <v>42110.0</v>
      </c>
    </row>
    <row r="47670">
      <c r="A47670" s="1" t="s">
        <v>163931</v>
      </c>
      <c r="B47670" s="2" t="s">
        <v>163932</v>
      </c>
      <c r="C47670" s="2" t="s">
        <v>163933</v>
      </c>
      <c r="D47670" s="1" t="s">
        <v>163934</v>
      </c>
      <c r="E47670" s="1" t="s">
        <v>43</v>
      </c>
      <c r="F47670" s="1" t="s">
        <v>18</v>
      </c>
      <c r="G47670" s="1" t="s">
        <v>128</v>
      </c>
      <c r="H47670" s="1" t="s">
        <v>3976</v>
      </c>
      <c r="I47670" s="1" t="s">
        <v>20447</v>
      </c>
      <c r="J47670" s="1" t="s">
        <v>20447</v>
      </c>
      <c r="K47670" s="1">
        <v>1.0</v>
      </c>
      <c r="L47670" s="3">
        <v>40909.0</v>
      </c>
      <c r="M47670" s="3">
        <v>41091.0</v>
      </c>
      <c r="N47670" s="3">
        <v>41091.0</v>
      </c>
    </row>
    <row r="47671">
      <c r="A47671" s="1" t="s">
        <v>163935</v>
      </c>
      <c r="B47671" s="1" t="s">
        <v>163936</v>
      </c>
      <c r="C47671" s="2" t="s">
        <v>163937</v>
      </c>
      <c r="D47671" s="1" t="s">
        <v>50</v>
      </c>
      <c r="E47671" s="1">
        <v>2.5E8</v>
      </c>
      <c r="F47671" s="1" t="s">
        <v>18</v>
      </c>
      <c r="G47671" s="1" t="s">
        <v>25</v>
      </c>
      <c r="H47671" s="1" t="s">
        <v>1306</v>
      </c>
      <c r="I47671" s="1" t="s">
        <v>16953</v>
      </c>
      <c r="J47671" s="1" t="s">
        <v>53527</v>
      </c>
      <c r="K47671" s="1">
        <v>2.0</v>
      </c>
      <c r="L47671" s="3">
        <v>37987.0</v>
      </c>
      <c r="M47671" s="3">
        <v>40933.0</v>
      </c>
      <c r="N47671" s="3">
        <v>42100.0</v>
      </c>
    </row>
    <row r="47672">
      <c r="A47672" s="1" t="s">
        <v>163938</v>
      </c>
      <c r="B47672" s="1" t="s">
        <v>163939</v>
      </c>
      <c r="C47672" s="2" t="s">
        <v>163940</v>
      </c>
      <c r="D47672" s="1" t="s">
        <v>42</v>
      </c>
      <c r="E47672" s="1">
        <v>7500000.0</v>
      </c>
      <c r="F47672" s="1" t="s">
        <v>113</v>
      </c>
      <c r="G47672" s="1" t="s">
        <v>25</v>
      </c>
      <c r="H47672" s="1" t="s">
        <v>82</v>
      </c>
      <c r="I47672" s="1" t="s">
        <v>1764</v>
      </c>
      <c r="J47672" s="1" t="s">
        <v>1764</v>
      </c>
      <c r="K47672" s="1">
        <v>2.0</v>
      </c>
      <c r="L47672" s="3">
        <v>35431.0</v>
      </c>
      <c r="M47672" s="3">
        <v>38055.0</v>
      </c>
      <c r="N47672" s="3">
        <v>38534.0</v>
      </c>
    </row>
    <row r="47673">
      <c r="A47673" s="1" t="s">
        <v>163941</v>
      </c>
      <c r="B47673" s="1" t="s">
        <v>163942</v>
      </c>
      <c r="C47673" s="2" t="s">
        <v>163943</v>
      </c>
      <c r="D47673" s="1" t="s">
        <v>42</v>
      </c>
      <c r="E47673" s="1" t="s">
        <v>43</v>
      </c>
      <c r="F47673" s="1" t="s">
        <v>18</v>
      </c>
      <c r="G47673" s="1" t="s">
        <v>1126</v>
      </c>
      <c r="H47673" s="1">
        <v>7.0</v>
      </c>
      <c r="I47673" s="1" t="s">
        <v>1294</v>
      </c>
      <c r="J47673" s="1" t="s">
        <v>163944</v>
      </c>
      <c r="K47673" s="1">
        <v>1.0</v>
      </c>
      <c r="L47673" s="3">
        <v>40931.0</v>
      </c>
      <c r="M47673" s="3">
        <v>40994.0</v>
      </c>
      <c r="N47673" s="3">
        <v>40994.0</v>
      </c>
    </row>
    <row r="47674">
      <c r="A47674" s="1" t="s">
        <v>163945</v>
      </c>
      <c r="B47674" s="1" t="s">
        <v>163946</v>
      </c>
      <c r="C47674" s="2" t="s">
        <v>163947</v>
      </c>
      <c r="D47674" s="1" t="s">
        <v>163948</v>
      </c>
      <c r="E47674" s="1">
        <v>1500000.0</v>
      </c>
      <c r="F47674" s="1" t="s">
        <v>18</v>
      </c>
      <c r="G47674" s="1" t="s">
        <v>25</v>
      </c>
      <c r="H47674" s="1" t="s">
        <v>64</v>
      </c>
      <c r="I47674" s="1" t="s">
        <v>966</v>
      </c>
      <c r="J47674" s="1" t="s">
        <v>30191</v>
      </c>
      <c r="K47674" s="1">
        <v>1.0</v>
      </c>
      <c r="M47674" s="3">
        <v>42018.0</v>
      </c>
      <c r="N47674" s="3">
        <v>42018.0</v>
      </c>
    </row>
    <row r="47675">
      <c r="A47675" s="1" t="s">
        <v>163949</v>
      </c>
      <c r="B47675" s="1" t="s">
        <v>163950</v>
      </c>
      <c r="C47675" s="2" t="s">
        <v>163951</v>
      </c>
      <c r="D47675" s="1" t="s">
        <v>163952</v>
      </c>
      <c r="E47675" s="1">
        <v>700000.0</v>
      </c>
      <c r="F47675" s="1" t="s">
        <v>113</v>
      </c>
      <c r="G47675" s="1" t="s">
        <v>57</v>
      </c>
      <c r="H47675" s="1" t="s">
        <v>202</v>
      </c>
      <c r="I47675" s="1" t="s">
        <v>203</v>
      </c>
      <c r="J47675" s="1" t="s">
        <v>203</v>
      </c>
      <c r="K47675" s="1">
        <v>1.0</v>
      </c>
      <c r="M47675" s="3">
        <v>41317.0</v>
      </c>
      <c r="N47675" s="3">
        <v>41317.0</v>
      </c>
    </row>
    <row r="47676">
      <c r="A47676" s="1" t="s">
        <v>163953</v>
      </c>
      <c r="B47676" s="1" t="s">
        <v>163954</v>
      </c>
      <c r="C47676" s="2" t="s">
        <v>163955</v>
      </c>
      <c r="D47676" s="1" t="s">
        <v>163956</v>
      </c>
      <c r="E47676" s="1">
        <v>6000000.0</v>
      </c>
      <c r="F47676" s="1" t="s">
        <v>18</v>
      </c>
      <c r="G47676" s="1" t="s">
        <v>25</v>
      </c>
      <c r="H47676" s="1" t="s">
        <v>1011</v>
      </c>
      <c r="I47676" s="1" t="s">
        <v>1012</v>
      </c>
      <c r="J47676" s="1" t="s">
        <v>38318</v>
      </c>
      <c r="K47676" s="1">
        <v>2.0</v>
      </c>
      <c r="L47676" s="3">
        <v>40422.0</v>
      </c>
      <c r="M47676" s="3">
        <v>40660.0</v>
      </c>
      <c r="N47676" s="3">
        <v>41334.0</v>
      </c>
    </row>
    <row r="47677">
      <c r="A47677" s="1" t="s">
        <v>163957</v>
      </c>
      <c r="B47677" s="1" t="s">
        <v>163958</v>
      </c>
      <c r="C47677" s="2" t="s">
        <v>163959</v>
      </c>
      <c r="E47677" s="1">
        <v>1.5E7</v>
      </c>
      <c r="F47677" s="1" t="s">
        <v>18</v>
      </c>
      <c r="G47677" s="1" t="s">
        <v>25</v>
      </c>
      <c r="H47677" s="1" t="s">
        <v>64</v>
      </c>
      <c r="I47677" s="1" t="s">
        <v>65</v>
      </c>
      <c r="J47677" s="1" t="s">
        <v>984</v>
      </c>
      <c r="K47677" s="1">
        <v>1.0</v>
      </c>
      <c r="L47677" s="3">
        <v>35065.0</v>
      </c>
      <c r="M47677" s="3">
        <v>41996.0</v>
      </c>
      <c r="N47677" s="3">
        <v>41996.0</v>
      </c>
    </row>
    <row r="47678">
      <c r="A47678" s="1" t="s">
        <v>163960</v>
      </c>
      <c r="B47678" s="1" t="s">
        <v>163961</v>
      </c>
      <c r="C47678" s="2" t="s">
        <v>163962</v>
      </c>
      <c r="D47678" s="1" t="s">
        <v>36744</v>
      </c>
      <c r="E47678" s="1">
        <v>1.35E7</v>
      </c>
      <c r="F47678" s="1" t="s">
        <v>18</v>
      </c>
      <c r="G47678" s="1" t="s">
        <v>25</v>
      </c>
      <c r="H47678" s="1" t="s">
        <v>64</v>
      </c>
      <c r="I47678" s="1" t="s">
        <v>65</v>
      </c>
      <c r="J47678" s="1" t="s">
        <v>2706</v>
      </c>
      <c r="K47678" s="1">
        <v>2.0</v>
      </c>
      <c r="L47678" s="3">
        <v>40544.0</v>
      </c>
      <c r="M47678" s="3">
        <v>42178.0</v>
      </c>
      <c r="N47678" s="3">
        <v>42199.0</v>
      </c>
    </row>
    <row r="47679">
      <c r="A47679" s="1" t="s">
        <v>163963</v>
      </c>
      <c r="B47679" s="1" t="s">
        <v>163964</v>
      </c>
      <c r="C47679" s="2" t="s">
        <v>163965</v>
      </c>
      <c r="D47679" s="1" t="s">
        <v>75</v>
      </c>
      <c r="E47679" s="1">
        <v>1300000.0</v>
      </c>
      <c r="F47679" s="1" t="s">
        <v>18</v>
      </c>
      <c r="G47679" s="1" t="s">
        <v>25</v>
      </c>
      <c r="H47679" s="1" t="s">
        <v>430</v>
      </c>
      <c r="I47679" s="1" t="s">
        <v>528</v>
      </c>
      <c r="J47679" s="1" t="s">
        <v>5344</v>
      </c>
      <c r="K47679" s="1">
        <v>1.0</v>
      </c>
      <c r="L47679" s="3">
        <v>39814.0</v>
      </c>
      <c r="M47679" s="3">
        <v>41149.0</v>
      </c>
      <c r="N47679" s="3">
        <v>41149.0</v>
      </c>
    </row>
    <row r="47680">
      <c r="A47680" s="1" t="s">
        <v>163966</v>
      </c>
      <c r="B47680" s="1" t="s">
        <v>163967</v>
      </c>
      <c r="C47680" s="2" t="s">
        <v>163968</v>
      </c>
      <c r="D47680" s="1" t="s">
        <v>163969</v>
      </c>
      <c r="E47680" s="1">
        <v>4.84E7</v>
      </c>
      <c r="F47680" s="1" t="s">
        <v>113</v>
      </c>
      <c r="G47680" s="1" t="s">
        <v>25</v>
      </c>
      <c r="H47680" s="1" t="s">
        <v>644</v>
      </c>
      <c r="I47680" s="1" t="s">
        <v>645</v>
      </c>
      <c r="J47680" s="1" t="s">
        <v>645</v>
      </c>
      <c r="K47680" s="1">
        <v>4.0</v>
      </c>
      <c r="M47680" s="3">
        <v>36557.0</v>
      </c>
      <c r="N47680" s="3">
        <v>38139.0</v>
      </c>
    </row>
    <row r="47681">
      <c r="A47681" s="1" t="s">
        <v>163970</v>
      </c>
      <c r="B47681" s="1" t="s">
        <v>163971</v>
      </c>
      <c r="C47681" s="2" t="s">
        <v>163972</v>
      </c>
      <c r="D47681" s="1" t="s">
        <v>741</v>
      </c>
      <c r="E47681" s="1">
        <v>1.3799E7</v>
      </c>
      <c r="F47681" s="1" t="s">
        <v>18</v>
      </c>
      <c r="G47681" s="1" t="s">
        <v>1062</v>
      </c>
      <c r="H47681" s="1">
        <v>16.0</v>
      </c>
      <c r="I47681" s="1" t="s">
        <v>1704</v>
      </c>
      <c r="J47681" s="1" t="s">
        <v>1704</v>
      </c>
      <c r="K47681" s="1">
        <v>5.0</v>
      </c>
      <c r="L47681" s="3">
        <v>41275.0</v>
      </c>
      <c r="M47681" s="3">
        <v>41561.0</v>
      </c>
      <c r="N47681" s="3">
        <v>42313.0</v>
      </c>
    </row>
    <row r="47682">
      <c r="A47682" s="1" t="s">
        <v>163973</v>
      </c>
      <c r="B47682" s="1" t="s">
        <v>163974</v>
      </c>
      <c r="C47682" s="2" t="s">
        <v>163975</v>
      </c>
      <c r="D47682" s="1" t="s">
        <v>163976</v>
      </c>
      <c r="E47682" s="1">
        <v>9.5E7</v>
      </c>
      <c r="F47682" s="1" t="s">
        <v>18</v>
      </c>
      <c r="G47682" s="1" t="s">
        <v>25</v>
      </c>
      <c r="H47682" s="1" t="s">
        <v>64</v>
      </c>
      <c r="I47682" s="1" t="s">
        <v>65</v>
      </c>
      <c r="J47682" s="1" t="s">
        <v>71</v>
      </c>
      <c r="K47682" s="1">
        <v>10.0</v>
      </c>
      <c r="L47682" s="3">
        <v>39814.0</v>
      </c>
      <c r="M47682" s="3">
        <v>40118.0</v>
      </c>
      <c r="N47682" s="3">
        <v>42311.0</v>
      </c>
    </row>
    <row r="47683">
      <c r="A47683" s="1" t="s">
        <v>163977</v>
      </c>
      <c r="B47683" s="1" t="s">
        <v>163978</v>
      </c>
      <c r="C47683" s="2" t="s">
        <v>163979</v>
      </c>
      <c r="D47683" s="1" t="s">
        <v>42</v>
      </c>
      <c r="E47683" s="1">
        <v>6900832.0</v>
      </c>
      <c r="F47683" s="1" t="s">
        <v>18</v>
      </c>
      <c r="G47683" s="1" t="s">
        <v>25</v>
      </c>
      <c r="H47683" s="1" t="s">
        <v>99</v>
      </c>
      <c r="I47683" s="1" t="s">
        <v>100</v>
      </c>
      <c r="J47683" s="1" t="s">
        <v>13189</v>
      </c>
      <c r="K47683" s="1">
        <v>2.0</v>
      </c>
      <c r="L47683" s="3">
        <v>39083.0</v>
      </c>
      <c r="M47683" s="3">
        <v>41547.0</v>
      </c>
      <c r="N47683" s="3">
        <v>41908.0</v>
      </c>
    </row>
    <row r="47684">
      <c r="A47684" s="1" t="s">
        <v>163980</v>
      </c>
      <c r="B47684" s="1" t="s">
        <v>163981</v>
      </c>
      <c r="C47684" s="2" t="s">
        <v>163982</v>
      </c>
      <c r="D47684" s="1" t="s">
        <v>163983</v>
      </c>
      <c r="E47684" s="1">
        <v>9000000.0</v>
      </c>
      <c r="F47684" s="1" t="s">
        <v>18</v>
      </c>
      <c r="G47684" s="1" t="s">
        <v>25</v>
      </c>
      <c r="H47684" s="1" t="s">
        <v>64</v>
      </c>
      <c r="I47684" s="1" t="s">
        <v>65</v>
      </c>
      <c r="J47684" s="1" t="s">
        <v>66</v>
      </c>
      <c r="K47684" s="1">
        <v>1.0</v>
      </c>
      <c r="L47684" s="3">
        <v>41395.0</v>
      </c>
      <c r="M47684" s="3">
        <v>41837.0</v>
      </c>
      <c r="N47684" s="3">
        <v>41837.0</v>
      </c>
    </row>
    <row r="47685">
      <c r="A47685" s="1" t="s">
        <v>163984</v>
      </c>
      <c r="B47685" s="1" t="s">
        <v>163985</v>
      </c>
      <c r="C47685" s="2" t="s">
        <v>163986</v>
      </c>
      <c r="D47685" s="1" t="s">
        <v>138598</v>
      </c>
      <c r="E47685" s="1">
        <v>4000000.0</v>
      </c>
      <c r="F47685" s="1" t="s">
        <v>113</v>
      </c>
      <c r="G47685" s="1" t="s">
        <v>25</v>
      </c>
      <c r="H47685" s="1" t="s">
        <v>99</v>
      </c>
      <c r="I47685" s="1" t="s">
        <v>100</v>
      </c>
      <c r="J47685" s="1" t="s">
        <v>9662</v>
      </c>
      <c r="K47685" s="1">
        <v>1.0</v>
      </c>
      <c r="L47685" s="3">
        <v>38353.0</v>
      </c>
      <c r="M47685" s="3">
        <v>40554.0</v>
      </c>
      <c r="N47685" s="3">
        <v>40554.0</v>
      </c>
    </row>
    <row r="47686">
      <c r="A47686" s="1" t="s">
        <v>163987</v>
      </c>
      <c r="B47686" s="1" t="s">
        <v>163988</v>
      </c>
      <c r="C47686" s="2" t="s">
        <v>163989</v>
      </c>
      <c r="D47686" s="1" t="s">
        <v>163990</v>
      </c>
      <c r="E47686" s="1" t="s">
        <v>43</v>
      </c>
      <c r="F47686" s="1" t="s">
        <v>207</v>
      </c>
      <c r="G47686" s="1" t="s">
        <v>25</v>
      </c>
      <c r="H47686" s="1" t="s">
        <v>64</v>
      </c>
      <c r="I47686" s="1" t="s">
        <v>95</v>
      </c>
      <c r="J47686" s="1" t="s">
        <v>376</v>
      </c>
      <c r="K47686" s="1">
        <v>1.0</v>
      </c>
      <c r="L47686" s="3">
        <v>40787.0</v>
      </c>
      <c r="M47686" s="3">
        <v>40831.0</v>
      </c>
      <c r="N47686" s="3">
        <v>40831.0</v>
      </c>
    </row>
    <row r="47687">
      <c r="A47687" s="1" t="s">
        <v>163991</v>
      </c>
      <c r="B47687" s="1" t="s">
        <v>163992</v>
      </c>
      <c r="C47687" s="2" t="s">
        <v>163993</v>
      </c>
      <c r="D47687" s="1" t="s">
        <v>163994</v>
      </c>
      <c r="E47687" s="1">
        <v>18000.0</v>
      </c>
      <c r="F47687" s="1" t="s">
        <v>18</v>
      </c>
      <c r="K47687" s="1">
        <v>1.0</v>
      </c>
      <c r="L47687" s="3">
        <v>41640.0</v>
      </c>
      <c r="M47687" s="3">
        <v>41640.0</v>
      </c>
      <c r="N47687" s="3">
        <v>41640.0</v>
      </c>
    </row>
    <row r="47688">
      <c r="A47688" s="1" t="s">
        <v>163995</v>
      </c>
      <c r="B47688" s="1" t="s">
        <v>163996</v>
      </c>
      <c r="C47688" s="2" t="s">
        <v>163997</v>
      </c>
      <c r="D47688" s="1" t="s">
        <v>42</v>
      </c>
      <c r="E47688" s="1">
        <v>149074.0</v>
      </c>
      <c r="F47688" s="1" t="s">
        <v>18</v>
      </c>
      <c r="G47688" s="1" t="s">
        <v>25</v>
      </c>
      <c r="H47688" s="1" t="s">
        <v>82</v>
      </c>
      <c r="I47688" s="1" t="s">
        <v>1764</v>
      </c>
      <c r="J47688" s="1" t="s">
        <v>2524</v>
      </c>
      <c r="K47688" s="1">
        <v>1.0</v>
      </c>
      <c r="L47688" s="3">
        <v>37622.0</v>
      </c>
      <c r="M47688" s="3">
        <v>41403.0</v>
      </c>
      <c r="N47688" s="3">
        <v>41403.0</v>
      </c>
    </row>
    <row r="47689">
      <c r="A47689" s="1" t="s">
        <v>163998</v>
      </c>
      <c r="B47689" s="1" t="s">
        <v>163999</v>
      </c>
      <c r="C47689" s="2" t="s">
        <v>164000</v>
      </c>
      <c r="D47689" s="1" t="s">
        <v>264</v>
      </c>
      <c r="E47689" s="1">
        <v>500000.0</v>
      </c>
      <c r="F47689" s="1" t="s">
        <v>18</v>
      </c>
      <c r="G47689" s="1" t="s">
        <v>25</v>
      </c>
      <c r="H47689" s="1" t="s">
        <v>808</v>
      </c>
      <c r="I47689" s="1" t="s">
        <v>809</v>
      </c>
      <c r="J47689" s="1" t="s">
        <v>809</v>
      </c>
      <c r="K47689" s="1">
        <v>3.0</v>
      </c>
      <c r="L47689" s="3">
        <v>40185.0</v>
      </c>
      <c r="M47689" s="3">
        <v>40312.0</v>
      </c>
      <c r="N47689" s="3">
        <v>40787.0</v>
      </c>
    </row>
    <row r="47690">
      <c r="A47690" s="1" t="s">
        <v>164001</v>
      </c>
      <c r="B47690" s="1" t="s">
        <v>164002</v>
      </c>
      <c r="C47690" s="2" t="s">
        <v>164003</v>
      </c>
      <c r="D47690" s="1" t="s">
        <v>5985</v>
      </c>
      <c r="E47690" s="1">
        <v>20323.0</v>
      </c>
      <c r="F47690" s="1" t="s">
        <v>18</v>
      </c>
      <c r="G47690" s="1" t="s">
        <v>699</v>
      </c>
      <c r="K47690" s="1">
        <v>1.0</v>
      </c>
      <c r="L47690" s="3">
        <v>41852.0</v>
      </c>
      <c r="M47690" s="3">
        <v>41560.0</v>
      </c>
      <c r="N47690" s="3">
        <v>41560.0</v>
      </c>
    </row>
    <row r="47691">
      <c r="A47691" s="1" t="s">
        <v>164004</v>
      </c>
      <c r="B47691" s="1" t="s">
        <v>164005</v>
      </c>
      <c r="D47691" s="1" t="s">
        <v>19416</v>
      </c>
      <c r="E47691" s="1">
        <v>1000000.0</v>
      </c>
      <c r="F47691" s="1" t="s">
        <v>18</v>
      </c>
      <c r="G47691" s="1" t="s">
        <v>19</v>
      </c>
      <c r="H47691" s="1">
        <v>10.0</v>
      </c>
      <c r="I47691" s="1" t="s">
        <v>672</v>
      </c>
      <c r="J47691" s="1" t="s">
        <v>673</v>
      </c>
      <c r="K47691" s="1">
        <v>1.0</v>
      </c>
      <c r="L47691" s="3">
        <v>40909.0</v>
      </c>
      <c r="M47691" s="3">
        <v>41814.0</v>
      </c>
      <c r="N47691" s="3">
        <v>41814.0</v>
      </c>
    </row>
    <row r="47692">
      <c r="A47692" s="1" t="s">
        <v>164006</v>
      </c>
      <c r="B47692" s="1" t="s">
        <v>164007</v>
      </c>
      <c r="C47692" s="2" t="s">
        <v>164008</v>
      </c>
      <c r="D47692" s="1" t="s">
        <v>643</v>
      </c>
      <c r="E47692" s="1">
        <v>2617230.0</v>
      </c>
      <c r="F47692" s="1" t="s">
        <v>18</v>
      </c>
      <c r="G47692" s="1" t="s">
        <v>458</v>
      </c>
      <c r="H47692" s="1">
        <v>48.0</v>
      </c>
      <c r="I47692" s="1" t="s">
        <v>459</v>
      </c>
      <c r="J47692" s="1" t="s">
        <v>459</v>
      </c>
      <c r="K47692" s="1">
        <v>1.0</v>
      </c>
      <c r="L47692" s="3">
        <v>40513.0</v>
      </c>
      <c r="M47692" s="3">
        <v>40513.0</v>
      </c>
      <c r="N47692" s="3">
        <v>40513.0</v>
      </c>
    </row>
    <row r="47693">
      <c r="A47693" s="1" t="s">
        <v>164009</v>
      </c>
      <c r="B47693" s="1" t="s">
        <v>164010</v>
      </c>
      <c r="C47693" s="2" t="s">
        <v>164011</v>
      </c>
      <c r="D47693" s="1" t="s">
        <v>56</v>
      </c>
      <c r="E47693" s="1">
        <v>750000.0</v>
      </c>
      <c r="F47693" s="1" t="s">
        <v>18</v>
      </c>
      <c r="G47693" s="1" t="s">
        <v>222</v>
      </c>
      <c r="H47693" s="1">
        <v>4.0</v>
      </c>
      <c r="I47693" s="1" t="s">
        <v>852</v>
      </c>
      <c r="J47693" s="1" t="s">
        <v>852</v>
      </c>
      <c r="K47693" s="1">
        <v>1.0</v>
      </c>
      <c r="L47693" s="3">
        <v>37622.0</v>
      </c>
      <c r="M47693" s="3">
        <v>41078.0</v>
      </c>
      <c r="N47693" s="3">
        <v>41078.0</v>
      </c>
    </row>
    <row r="47694">
      <c r="A47694" s="1" t="s">
        <v>164012</v>
      </c>
      <c r="B47694" s="1" t="s">
        <v>164013</v>
      </c>
      <c r="C47694" s="2" t="s">
        <v>164014</v>
      </c>
      <c r="E47694" s="1" t="s">
        <v>43</v>
      </c>
      <c r="F47694" s="1" t="s">
        <v>113</v>
      </c>
      <c r="G47694" s="1" t="s">
        <v>25</v>
      </c>
      <c r="H47694" s="1" t="s">
        <v>430</v>
      </c>
      <c r="I47694" s="1" t="s">
        <v>431</v>
      </c>
      <c r="J47694" s="1" t="s">
        <v>12721</v>
      </c>
      <c r="K47694" s="1">
        <v>1.0</v>
      </c>
      <c r="M47694" s="3">
        <v>39575.0</v>
      </c>
      <c r="N47694" s="3">
        <v>39575.0</v>
      </c>
    </row>
    <row r="47695">
      <c r="A47695" s="1" t="s">
        <v>164015</v>
      </c>
      <c r="B47695" s="1" t="s">
        <v>164016</v>
      </c>
      <c r="C47695" s="2" t="s">
        <v>164017</v>
      </c>
      <c r="D47695" s="1" t="s">
        <v>164018</v>
      </c>
      <c r="E47695" s="1">
        <v>675000.0</v>
      </c>
      <c r="F47695" s="1" t="s">
        <v>18</v>
      </c>
      <c r="G47695" s="1" t="s">
        <v>25</v>
      </c>
      <c r="H47695" s="1" t="s">
        <v>64</v>
      </c>
      <c r="I47695" s="1" t="s">
        <v>65</v>
      </c>
      <c r="J47695" s="1" t="s">
        <v>71</v>
      </c>
      <c r="K47695" s="1">
        <v>1.0</v>
      </c>
      <c r="L47695" s="3">
        <v>40664.0</v>
      </c>
      <c r="M47695" s="3">
        <v>40634.0</v>
      </c>
      <c r="N47695" s="3">
        <v>40634.0</v>
      </c>
    </row>
    <row r="47696">
      <c r="A47696" s="1" t="s">
        <v>164019</v>
      </c>
      <c r="B47696" s="1" t="s">
        <v>164020</v>
      </c>
      <c r="C47696" s="2" t="s">
        <v>164021</v>
      </c>
      <c r="D47696" s="1" t="s">
        <v>114315</v>
      </c>
      <c r="E47696" s="1">
        <v>2.2394159E7</v>
      </c>
      <c r="F47696" s="1" t="s">
        <v>18</v>
      </c>
      <c r="G47696" s="1" t="s">
        <v>2125</v>
      </c>
      <c r="H47696" s="1">
        <v>13.0</v>
      </c>
      <c r="I47696" s="1" t="s">
        <v>2126</v>
      </c>
      <c r="J47696" s="1" t="s">
        <v>2126</v>
      </c>
      <c r="K47696" s="1">
        <v>1.0</v>
      </c>
      <c r="L47696" s="3">
        <v>38473.0</v>
      </c>
      <c r="M47696" s="3">
        <v>42256.0</v>
      </c>
      <c r="N47696" s="3">
        <v>42256.0</v>
      </c>
    </row>
    <row r="47697">
      <c r="A47697" s="1" t="s">
        <v>164022</v>
      </c>
      <c r="B47697" s="1" t="s">
        <v>164023</v>
      </c>
      <c r="C47697" s="2" t="s">
        <v>164024</v>
      </c>
      <c r="D47697" s="1" t="s">
        <v>164025</v>
      </c>
      <c r="E47697" s="1" t="s">
        <v>43</v>
      </c>
      <c r="F47697" s="1" t="s">
        <v>18</v>
      </c>
      <c r="G47697" s="1" t="s">
        <v>25</v>
      </c>
      <c r="H47697" s="1" t="s">
        <v>64</v>
      </c>
      <c r="I47697" s="1" t="s">
        <v>65</v>
      </c>
      <c r="J47697" s="1" t="s">
        <v>71</v>
      </c>
      <c r="K47697" s="1">
        <v>1.0</v>
      </c>
      <c r="L47697" s="3">
        <v>41640.0</v>
      </c>
      <c r="M47697" s="3">
        <v>42109.0</v>
      </c>
      <c r="N47697" s="3">
        <v>42109.0</v>
      </c>
    </row>
    <row r="47698">
      <c r="A47698" s="1" t="s">
        <v>164026</v>
      </c>
      <c r="B47698" s="1" t="s">
        <v>164027</v>
      </c>
      <c r="C47698" s="2" t="s">
        <v>164028</v>
      </c>
      <c r="D47698" s="1" t="s">
        <v>357</v>
      </c>
      <c r="E47698" s="1" t="s">
        <v>43</v>
      </c>
      <c r="F47698" s="1" t="s">
        <v>18</v>
      </c>
      <c r="G47698" s="1" t="s">
        <v>25</v>
      </c>
      <c r="H47698" s="1" t="s">
        <v>286</v>
      </c>
      <c r="I47698" s="1" t="s">
        <v>1030</v>
      </c>
      <c r="J47698" s="1" t="s">
        <v>164029</v>
      </c>
      <c r="K47698" s="1">
        <v>1.0</v>
      </c>
      <c r="L47698" s="3">
        <v>40778.0</v>
      </c>
      <c r="M47698" s="3">
        <v>41666.0</v>
      </c>
      <c r="N47698" s="3">
        <v>41666.0</v>
      </c>
    </row>
    <row r="47699">
      <c r="A47699" s="1" t="s">
        <v>164030</v>
      </c>
      <c r="B47699" s="1" t="s">
        <v>164031</v>
      </c>
      <c r="C47699" s="2" t="s">
        <v>164032</v>
      </c>
      <c r="D47699" s="1" t="s">
        <v>933</v>
      </c>
      <c r="E47699" s="1">
        <v>3.25E7</v>
      </c>
      <c r="F47699" s="1" t="s">
        <v>18</v>
      </c>
      <c r="G47699" s="1" t="s">
        <v>25</v>
      </c>
      <c r="H47699" s="1" t="s">
        <v>158</v>
      </c>
      <c r="I47699" s="1" t="s">
        <v>244</v>
      </c>
      <c r="J47699" s="1" t="s">
        <v>244</v>
      </c>
      <c r="K47699" s="1">
        <v>2.0</v>
      </c>
      <c r="M47699" s="3">
        <v>38453.0</v>
      </c>
      <c r="N47699" s="3">
        <v>38869.0</v>
      </c>
    </row>
    <row r="47700">
      <c r="A47700" s="1" t="s">
        <v>164033</v>
      </c>
      <c r="B47700" s="1" t="s">
        <v>164034</v>
      </c>
      <c r="D47700" s="1" t="s">
        <v>164035</v>
      </c>
      <c r="E47700" s="1">
        <v>3.0E9</v>
      </c>
      <c r="F47700" s="1" t="s">
        <v>18</v>
      </c>
      <c r="G47700" s="1" t="s">
        <v>19</v>
      </c>
      <c r="H47700" s="1">
        <v>16.0</v>
      </c>
      <c r="I47700" s="1" t="s">
        <v>20</v>
      </c>
      <c r="J47700" s="1" t="s">
        <v>20</v>
      </c>
      <c r="K47700" s="1">
        <v>3.0</v>
      </c>
      <c r="L47700" s="3">
        <v>39083.0</v>
      </c>
      <c r="M47700" s="3">
        <v>41907.0</v>
      </c>
      <c r="N47700" s="3">
        <v>42137.0</v>
      </c>
    </row>
    <row r="47701">
      <c r="A47701" s="1" t="s">
        <v>164036</v>
      </c>
      <c r="B47701" s="1" t="s">
        <v>164037</v>
      </c>
      <c r="D47701" s="1" t="s">
        <v>164038</v>
      </c>
      <c r="E47701" s="1">
        <v>1.15E8</v>
      </c>
      <c r="F47701" s="1" t="s">
        <v>113</v>
      </c>
      <c r="K47701" s="1">
        <v>1.0</v>
      </c>
      <c r="M47701" s="3">
        <v>37895.0</v>
      </c>
      <c r="N47701" s="3">
        <v>37895.0</v>
      </c>
    </row>
    <row r="47702">
      <c r="A47702" s="1" t="s">
        <v>164039</v>
      </c>
      <c r="B47702" s="1" t="s">
        <v>164040</v>
      </c>
      <c r="C47702" s="2" t="s">
        <v>164041</v>
      </c>
      <c r="D47702" s="1" t="s">
        <v>56</v>
      </c>
      <c r="E47702" s="1">
        <v>1.5E7</v>
      </c>
      <c r="F47702" s="1" t="s">
        <v>113</v>
      </c>
      <c r="G47702" s="1" t="s">
        <v>25</v>
      </c>
      <c r="H47702" s="1" t="s">
        <v>64</v>
      </c>
      <c r="I47702" s="1" t="s">
        <v>65</v>
      </c>
      <c r="J47702" s="1" t="s">
        <v>66</v>
      </c>
      <c r="K47702" s="1">
        <v>1.0</v>
      </c>
      <c r="L47702" s="3">
        <v>36892.0</v>
      </c>
      <c r="M47702" s="3">
        <v>39191.0</v>
      </c>
      <c r="N47702" s="3">
        <v>39191.0</v>
      </c>
    </row>
    <row r="47703">
      <c r="A47703" s="1" t="s">
        <v>164042</v>
      </c>
      <c r="B47703" s="1" t="s">
        <v>164043</v>
      </c>
      <c r="C47703" s="2" t="s">
        <v>164044</v>
      </c>
      <c r="D47703" s="1" t="s">
        <v>3797</v>
      </c>
      <c r="E47703" s="1">
        <v>1.08E7</v>
      </c>
      <c r="F47703" s="1" t="s">
        <v>18</v>
      </c>
      <c r="G47703" s="1" t="s">
        <v>25</v>
      </c>
      <c r="H47703" s="1" t="s">
        <v>286</v>
      </c>
      <c r="I47703" s="1" t="s">
        <v>578</v>
      </c>
      <c r="J47703" s="1" t="s">
        <v>578</v>
      </c>
      <c r="K47703" s="1">
        <v>1.0</v>
      </c>
      <c r="L47703" s="3">
        <v>41275.0</v>
      </c>
      <c r="M47703" s="3">
        <v>41886.0</v>
      </c>
      <c r="N47703" s="3">
        <v>41886.0</v>
      </c>
    </row>
    <row r="47704">
      <c r="A47704" s="1" t="s">
        <v>164045</v>
      </c>
      <c r="B47704" s="1" t="s">
        <v>164046</v>
      </c>
      <c r="C47704" s="2" t="s">
        <v>164047</v>
      </c>
      <c r="D47704" s="1" t="s">
        <v>66837</v>
      </c>
      <c r="E47704" s="1">
        <v>1.4E7</v>
      </c>
      <c r="F47704" s="1" t="s">
        <v>113</v>
      </c>
      <c r="G47704" s="1" t="s">
        <v>25</v>
      </c>
      <c r="H47704" s="1" t="s">
        <v>158</v>
      </c>
      <c r="I47704" s="1" t="s">
        <v>244</v>
      </c>
      <c r="J47704" s="1" t="s">
        <v>332</v>
      </c>
      <c r="K47704" s="1">
        <v>1.0</v>
      </c>
      <c r="M47704" s="3">
        <v>37529.0</v>
      </c>
      <c r="N47704" s="3">
        <v>37529.0</v>
      </c>
    </row>
    <row r="47705">
      <c r="A47705" s="1" t="s">
        <v>164048</v>
      </c>
      <c r="B47705" s="1" t="s">
        <v>164049</v>
      </c>
      <c r="C47705" s="2" t="s">
        <v>164050</v>
      </c>
      <c r="E47705" s="1" t="s">
        <v>43</v>
      </c>
      <c r="F47705" s="1" t="s">
        <v>18</v>
      </c>
      <c r="G47705" s="1" t="s">
        <v>25</v>
      </c>
      <c r="H47705" s="1" t="s">
        <v>44</v>
      </c>
      <c r="I47705" s="1" t="s">
        <v>282</v>
      </c>
      <c r="J47705" s="1" t="s">
        <v>282</v>
      </c>
      <c r="K47705" s="1">
        <v>1.0</v>
      </c>
      <c r="M47705" s="3">
        <v>41893.0</v>
      </c>
      <c r="N47705" s="3">
        <v>41893.0</v>
      </c>
    </row>
    <row r="47706">
      <c r="A47706" s="1" t="s">
        <v>164051</v>
      </c>
      <c r="B47706" s="1" t="s">
        <v>164052</v>
      </c>
      <c r="C47706" s="2" t="s">
        <v>164053</v>
      </c>
      <c r="D47706" s="1" t="s">
        <v>56</v>
      </c>
      <c r="E47706" s="1">
        <v>5.505E7</v>
      </c>
      <c r="F47706" s="1" t="s">
        <v>18</v>
      </c>
      <c r="G47706" s="1" t="s">
        <v>25</v>
      </c>
      <c r="H47706" s="1" t="s">
        <v>64</v>
      </c>
      <c r="I47706" s="1" t="s">
        <v>65</v>
      </c>
      <c r="J47706" s="1" t="s">
        <v>1251</v>
      </c>
      <c r="K47706" s="1">
        <v>3.0</v>
      </c>
      <c r="L47706" s="3">
        <v>37987.0</v>
      </c>
      <c r="M47706" s="3">
        <v>39012.0</v>
      </c>
      <c r="N47706" s="3">
        <v>40996.0</v>
      </c>
    </row>
    <row r="47707">
      <c r="A47707" s="1" t="s">
        <v>164054</v>
      </c>
      <c r="B47707" s="1" t="s">
        <v>164055</v>
      </c>
      <c r="C47707" s="2" t="s">
        <v>164056</v>
      </c>
      <c r="D47707" s="1" t="s">
        <v>164057</v>
      </c>
      <c r="E47707" s="1">
        <v>1340000.0</v>
      </c>
      <c r="F47707" s="1" t="s">
        <v>18</v>
      </c>
      <c r="G47707" s="1" t="s">
        <v>492</v>
      </c>
      <c r="H47707" s="1">
        <v>12.0</v>
      </c>
      <c r="I47707" s="1" t="s">
        <v>28378</v>
      </c>
      <c r="J47707" s="1" t="s">
        <v>28378</v>
      </c>
      <c r="K47707" s="1">
        <v>4.0</v>
      </c>
      <c r="L47707" s="3">
        <v>41334.0</v>
      </c>
      <c r="M47707" s="3">
        <v>41604.0</v>
      </c>
      <c r="N47707" s="3">
        <v>42156.0</v>
      </c>
    </row>
    <row r="47708">
      <c r="A47708" s="1" t="s">
        <v>164058</v>
      </c>
      <c r="B47708" s="1" t="s">
        <v>164059</v>
      </c>
      <c r="C47708" s="2" t="s">
        <v>164060</v>
      </c>
      <c r="D47708" s="1" t="s">
        <v>766</v>
      </c>
      <c r="E47708" s="1">
        <v>5.4E7</v>
      </c>
      <c r="F47708" s="1" t="s">
        <v>113</v>
      </c>
      <c r="G47708" s="1" t="s">
        <v>25</v>
      </c>
      <c r="H47708" s="1" t="s">
        <v>142</v>
      </c>
      <c r="I47708" s="1" t="s">
        <v>19671</v>
      </c>
      <c r="J47708" s="1" t="s">
        <v>19671</v>
      </c>
      <c r="K47708" s="1">
        <v>5.0</v>
      </c>
      <c r="L47708" s="3">
        <v>34700.0</v>
      </c>
      <c r="M47708" s="3">
        <v>38296.0</v>
      </c>
      <c r="N47708" s="3">
        <v>41298.0</v>
      </c>
    </row>
    <row r="47709">
      <c r="A47709" s="1" t="s">
        <v>164061</v>
      </c>
      <c r="B47709" s="1" t="s">
        <v>164062</v>
      </c>
      <c r="C47709" s="2" t="s">
        <v>164063</v>
      </c>
      <c r="D47709" s="1" t="s">
        <v>2966</v>
      </c>
      <c r="E47709" s="1" t="s">
        <v>43</v>
      </c>
      <c r="F47709" s="1" t="s">
        <v>18</v>
      </c>
      <c r="G47709" s="1" t="s">
        <v>25</v>
      </c>
      <c r="H47709" s="1" t="s">
        <v>1396</v>
      </c>
      <c r="I47709" s="1" t="s">
        <v>1397</v>
      </c>
      <c r="J47709" s="1" t="s">
        <v>23492</v>
      </c>
      <c r="K47709" s="1">
        <v>1.0</v>
      </c>
      <c r="L47709" s="3">
        <v>39527.0</v>
      </c>
      <c r="M47709" s="3">
        <v>40477.0</v>
      </c>
      <c r="N47709" s="3">
        <v>40477.0</v>
      </c>
    </row>
    <row r="47710">
      <c r="A47710" s="1" t="s">
        <v>164064</v>
      </c>
      <c r="B47710" s="1" t="s">
        <v>164065</v>
      </c>
      <c r="C47710" s="2" t="s">
        <v>164066</v>
      </c>
      <c r="D47710" s="1" t="s">
        <v>13814</v>
      </c>
      <c r="E47710" s="1">
        <v>6000000.0</v>
      </c>
      <c r="F47710" s="1" t="s">
        <v>18</v>
      </c>
      <c r="G47710" s="1" t="s">
        <v>25</v>
      </c>
      <c r="H47710" s="1" t="s">
        <v>44</v>
      </c>
      <c r="I47710" s="1" t="s">
        <v>282</v>
      </c>
      <c r="J47710" s="1" t="s">
        <v>282</v>
      </c>
      <c r="K47710" s="1">
        <v>3.0</v>
      </c>
      <c r="L47710" s="3">
        <v>41426.0</v>
      </c>
      <c r="M47710" s="3">
        <v>41843.0</v>
      </c>
      <c r="N47710" s="3">
        <v>42257.0</v>
      </c>
    </row>
    <row r="47711">
      <c r="A47711" s="1" t="s">
        <v>164067</v>
      </c>
      <c r="B47711" s="1" t="s">
        <v>164068</v>
      </c>
      <c r="C47711" s="2" t="s">
        <v>164069</v>
      </c>
      <c r="D47711" s="1" t="s">
        <v>104152</v>
      </c>
      <c r="E47711" s="1" t="s">
        <v>43</v>
      </c>
      <c r="F47711" s="1" t="s">
        <v>18</v>
      </c>
      <c r="G47711" s="1" t="s">
        <v>25</v>
      </c>
      <c r="H47711" s="1" t="s">
        <v>64</v>
      </c>
      <c r="I47711" s="1" t="s">
        <v>65</v>
      </c>
      <c r="J47711" s="1" t="s">
        <v>71</v>
      </c>
      <c r="K47711" s="1">
        <v>1.0</v>
      </c>
      <c r="L47711" s="3">
        <v>40648.0</v>
      </c>
      <c r="M47711" s="3">
        <v>40848.0</v>
      </c>
      <c r="N47711" s="3">
        <v>40848.0</v>
      </c>
    </row>
    <row r="47712">
      <c r="A47712" s="1" t="s">
        <v>164070</v>
      </c>
      <c r="B47712" s="1" t="s">
        <v>164071</v>
      </c>
      <c r="C47712" s="2" t="s">
        <v>164072</v>
      </c>
      <c r="D47712" s="1" t="s">
        <v>56</v>
      </c>
      <c r="E47712" s="1">
        <v>2.623111E7</v>
      </c>
      <c r="F47712" s="1" t="s">
        <v>18</v>
      </c>
      <c r="G47712" s="1" t="s">
        <v>25</v>
      </c>
      <c r="H47712" s="1" t="s">
        <v>1011</v>
      </c>
      <c r="I47712" s="1" t="s">
        <v>1012</v>
      </c>
      <c r="J47712" s="1" t="s">
        <v>10291</v>
      </c>
      <c r="K47712" s="1">
        <v>4.0</v>
      </c>
      <c r="L47712" s="3">
        <v>39083.0</v>
      </c>
      <c r="M47712" s="3">
        <v>41114.0</v>
      </c>
      <c r="N47712" s="3">
        <v>41781.0</v>
      </c>
    </row>
    <row r="47713">
      <c r="A47713" s="1" t="s">
        <v>164073</v>
      </c>
      <c r="B47713" s="1" t="s">
        <v>164074</v>
      </c>
      <c r="C47713" s="2" t="s">
        <v>164075</v>
      </c>
      <c r="D47713" s="1" t="s">
        <v>1450</v>
      </c>
      <c r="E47713" s="1">
        <v>6000000.0</v>
      </c>
      <c r="F47713" s="1" t="s">
        <v>18</v>
      </c>
      <c r="G47713" s="1" t="s">
        <v>25</v>
      </c>
      <c r="H47713" s="1" t="s">
        <v>64</v>
      </c>
      <c r="I47713" s="1" t="s">
        <v>95</v>
      </c>
      <c r="J47713" s="1" t="s">
        <v>95</v>
      </c>
      <c r="K47713" s="1">
        <v>2.0</v>
      </c>
      <c r="L47713" s="3">
        <v>41834.0</v>
      </c>
      <c r="M47713" s="3">
        <v>42158.0</v>
      </c>
      <c r="N47713" s="3">
        <v>42278.0</v>
      </c>
    </row>
    <row r="47714">
      <c r="A47714" s="1" t="s">
        <v>164076</v>
      </c>
      <c r="B47714" s="1" t="s">
        <v>164077</v>
      </c>
      <c r="C47714" s="2" t="s">
        <v>164078</v>
      </c>
      <c r="D47714" s="1" t="s">
        <v>50</v>
      </c>
      <c r="E47714" s="1">
        <v>1.7292326E7</v>
      </c>
      <c r="F47714" s="1" t="s">
        <v>18</v>
      </c>
      <c r="G47714" s="1" t="s">
        <v>25</v>
      </c>
      <c r="H47714" s="1" t="s">
        <v>64</v>
      </c>
      <c r="I47714" s="1" t="s">
        <v>966</v>
      </c>
      <c r="J47714" s="1" t="s">
        <v>967</v>
      </c>
      <c r="K47714" s="1">
        <v>2.0</v>
      </c>
      <c r="M47714" s="3">
        <v>39251.0</v>
      </c>
      <c r="N47714" s="3">
        <v>41165.0</v>
      </c>
    </row>
    <row r="47715">
      <c r="A47715" s="1" t="s">
        <v>164079</v>
      </c>
      <c r="B47715" s="1" t="s">
        <v>164080</v>
      </c>
      <c r="C47715" s="2" t="s">
        <v>164081</v>
      </c>
      <c r="D47715" s="1" t="s">
        <v>164082</v>
      </c>
      <c r="E47715" s="1" t="s">
        <v>43</v>
      </c>
      <c r="F47715" s="1" t="s">
        <v>207</v>
      </c>
      <c r="G47715" s="1" t="s">
        <v>25</v>
      </c>
      <c r="H47715" s="1" t="s">
        <v>1239</v>
      </c>
      <c r="I47715" s="1" t="s">
        <v>17851</v>
      </c>
      <c r="J47715" s="1" t="s">
        <v>8194</v>
      </c>
      <c r="K47715" s="1">
        <v>1.0</v>
      </c>
      <c r="L47715" s="3">
        <v>40291.0</v>
      </c>
      <c r="M47715" s="3">
        <v>41345.0</v>
      </c>
      <c r="N47715" s="3">
        <v>41345.0</v>
      </c>
    </row>
    <row r="47716">
      <c r="A47716" s="1" t="s">
        <v>164083</v>
      </c>
      <c r="B47716" s="1" t="s">
        <v>164084</v>
      </c>
      <c r="C47716" s="2" t="s">
        <v>164085</v>
      </c>
      <c r="D47716" s="1" t="s">
        <v>164086</v>
      </c>
      <c r="E47716" s="1">
        <v>600000.0</v>
      </c>
      <c r="F47716" s="1" t="s">
        <v>207</v>
      </c>
      <c r="K47716" s="1">
        <v>1.0</v>
      </c>
      <c r="L47716" s="3">
        <v>41958.0</v>
      </c>
      <c r="M47716" s="3">
        <v>42095.0</v>
      </c>
      <c r="N47716" s="3">
        <v>42095.0</v>
      </c>
    </row>
    <row r="47717">
      <c r="A47717" s="1" t="s">
        <v>164087</v>
      </c>
      <c r="B47717" s="1" t="s">
        <v>164088</v>
      </c>
      <c r="C47717" s="2" t="s">
        <v>164089</v>
      </c>
      <c r="D47717" s="1" t="s">
        <v>56</v>
      </c>
      <c r="E47717" s="1">
        <v>700000.0</v>
      </c>
      <c r="F47717" s="1" t="s">
        <v>18</v>
      </c>
      <c r="G47717" s="1" t="s">
        <v>25</v>
      </c>
      <c r="H47717" s="1" t="s">
        <v>89</v>
      </c>
      <c r="I47717" s="1" t="s">
        <v>1260</v>
      </c>
      <c r="J47717" s="1" t="s">
        <v>1783</v>
      </c>
      <c r="K47717" s="1">
        <v>1.0</v>
      </c>
      <c r="L47717" s="3">
        <v>39448.0</v>
      </c>
      <c r="M47717" s="3">
        <v>40266.0</v>
      </c>
      <c r="N47717" s="3">
        <v>40266.0</v>
      </c>
    </row>
    <row r="47718">
      <c r="A47718" s="1" t="s">
        <v>164090</v>
      </c>
      <c r="B47718" s="1" t="s">
        <v>164091</v>
      </c>
      <c r="D47718" s="1" t="s">
        <v>42</v>
      </c>
      <c r="E47718" s="1">
        <v>1000000.0</v>
      </c>
      <c r="F47718" s="1" t="s">
        <v>18</v>
      </c>
      <c r="G47718" s="1" t="s">
        <v>25</v>
      </c>
      <c r="H47718" s="1" t="s">
        <v>64</v>
      </c>
      <c r="I47718" s="1" t="s">
        <v>65</v>
      </c>
      <c r="J47718" s="1" t="s">
        <v>71</v>
      </c>
      <c r="K47718" s="1">
        <v>1.0</v>
      </c>
      <c r="M47718" s="3">
        <v>40164.0</v>
      </c>
      <c r="N47718" s="3">
        <v>40164.0</v>
      </c>
    </row>
    <row r="47719">
      <c r="A47719" s="1" t="s">
        <v>164092</v>
      </c>
      <c r="B47719" s="1" t="s">
        <v>164093</v>
      </c>
      <c r="C47719" s="2" t="s">
        <v>164094</v>
      </c>
      <c r="D47719" s="1" t="s">
        <v>42</v>
      </c>
      <c r="E47719" s="1">
        <v>1.0E7</v>
      </c>
      <c r="F47719" s="1" t="s">
        <v>18</v>
      </c>
      <c r="G47719" s="1" t="s">
        <v>25</v>
      </c>
      <c r="H47719" s="1" t="s">
        <v>64</v>
      </c>
      <c r="I47719" s="1" t="s">
        <v>65</v>
      </c>
      <c r="J47719" s="1" t="s">
        <v>26996</v>
      </c>
      <c r="K47719" s="1">
        <v>1.0</v>
      </c>
      <c r="L47719" s="3">
        <v>40725.0</v>
      </c>
      <c r="M47719" s="3">
        <v>42079.0</v>
      </c>
      <c r="N47719" s="3">
        <v>42079.0</v>
      </c>
    </row>
    <row r="47720">
      <c r="A47720" s="1" t="s">
        <v>164095</v>
      </c>
      <c r="B47720" s="1" t="s">
        <v>164096</v>
      </c>
      <c r="C47720" s="2" t="s">
        <v>164097</v>
      </c>
      <c r="D47720" s="1" t="s">
        <v>357</v>
      </c>
      <c r="E47720" s="1">
        <v>7800000.0</v>
      </c>
      <c r="F47720" s="1" t="s">
        <v>113</v>
      </c>
      <c r="G47720" s="1" t="s">
        <v>25</v>
      </c>
      <c r="H47720" s="1" t="s">
        <v>1080</v>
      </c>
      <c r="I47720" s="1" t="s">
        <v>1081</v>
      </c>
      <c r="J47720" s="1" t="s">
        <v>3011</v>
      </c>
      <c r="K47720" s="1">
        <v>3.0</v>
      </c>
      <c r="L47720" s="3">
        <v>34335.0</v>
      </c>
      <c r="M47720" s="3">
        <v>40162.0</v>
      </c>
      <c r="N47720" s="3">
        <v>41183.0</v>
      </c>
    </row>
    <row r="47721">
      <c r="A47721" s="1" t="s">
        <v>164098</v>
      </c>
      <c r="B47721" s="1" t="s">
        <v>164099</v>
      </c>
      <c r="C47721" s="2" t="s">
        <v>164100</v>
      </c>
      <c r="D47721" s="1" t="s">
        <v>164101</v>
      </c>
      <c r="E47721" s="1">
        <v>3600000.0</v>
      </c>
      <c r="F47721" s="1" t="s">
        <v>18</v>
      </c>
      <c r="G47721" s="1" t="s">
        <v>406</v>
      </c>
      <c r="H47721" s="1">
        <v>40.0</v>
      </c>
      <c r="I47721" s="1" t="s">
        <v>980</v>
      </c>
      <c r="J47721" s="1" t="s">
        <v>980</v>
      </c>
      <c r="K47721" s="1">
        <v>2.0</v>
      </c>
      <c r="M47721" s="3">
        <v>41353.0</v>
      </c>
      <c r="N47721" s="3">
        <v>41894.0</v>
      </c>
    </row>
    <row r="47722">
      <c r="A47722" s="1" t="s">
        <v>164102</v>
      </c>
      <c r="B47722" s="1" t="s">
        <v>164103</v>
      </c>
      <c r="C47722" s="2" t="s">
        <v>164104</v>
      </c>
      <c r="D47722" s="1" t="s">
        <v>3372</v>
      </c>
      <c r="E47722" s="1">
        <v>3.57129887E8</v>
      </c>
      <c r="F47722" s="1" t="s">
        <v>689</v>
      </c>
      <c r="G47722" s="1" t="s">
        <v>25</v>
      </c>
      <c r="H47722" s="1" t="s">
        <v>64</v>
      </c>
      <c r="I47722" s="1" t="s">
        <v>65</v>
      </c>
      <c r="J47722" s="1" t="s">
        <v>1251</v>
      </c>
      <c r="K47722" s="1">
        <v>8.0</v>
      </c>
      <c r="L47722" s="3">
        <v>39356.0</v>
      </c>
      <c r="M47722" s="3">
        <v>39384.0</v>
      </c>
      <c r="N47722" s="3">
        <v>41792.0</v>
      </c>
    </row>
    <row r="47723">
      <c r="A47723" s="1" t="s">
        <v>164105</v>
      </c>
      <c r="B47723" s="1" t="s">
        <v>164106</v>
      </c>
      <c r="C47723" s="2" t="s">
        <v>164107</v>
      </c>
      <c r="D47723" s="1" t="s">
        <v>741</v>
      </c>
      <c r="E47723" s="1">
        <v>1990000.0</v>
      </c>
      <c r="F47723" s="1" t="s">
        <v>18</v>
      </c>
      <c r="G47723" s="1" t="s">
        <v>128</v>
      </c>
      <c r="H47723" s="1" t="s">
        <v>1266</v>
      </c>
      <c r="I47723" s="1" t="s">
        <v>3220</v>
      </c>
      <c r="J47723" s="1" t="s">
        <v>164108</v>
      </c>
      <c r="K47723" s="1">
        <v>1.0</v>
      </c>
      <c r="M47723" s="3">
        <v>39516.0</v>
      </c>
      <c r="N47723" s="3">
        <v>39516.0</v>
      </c>
    </row>
    <row r="47724">
      <c r="A47724" s="1" t="s">
        <v>164109</v>
      </c>
      <c r="B47724" s="1" t="s">
        <v>164110</v>
      </c>
      <c r="C47724" s="2" t="s">
        <v>164111</v>
      </c>
      <c r="D47724" s="1" t="s">
        <v>933</v>
      </c>
      <c r="E47724" s="1" t="s">
        <v>43</v>
      </c>
      <c r="F47724" s="1" t="s">
        <v>113</v>
      </c>
      <c r="K47724" s="1">
        <v>1.0</v>
      </c>
      <c r="L47724" s="3">
        <v>39753.0</v>
      </c>
      <c r="M47724" s="3">
        <v>39814.0</v>
      </c>
      <c r="N47724" s="3">
        <v>39814.0</v>
      </c>
    </row>
    <row r="47725">
      <c r="A47725" s="1" t="s">
        <v>164112</v>
      </c>
      <c r="B47725" s="1" t="s">
        <v>164113</v>
      </c>
      <c r="C47725" s="2" t="s">
        <v>164114</v>
      </c>
      <c r="D47725" s="1" t="s">
        <v>285</v>
      </c>
      <c r="E47725" s="1">
        <v>3000000.0</v>
      </c>
      <c r="F47725" s="1" t="s">
        <v>18</v>
      </c>
      <c r="G47725" s="1" t="s">
        <v>25</v>
      </c>
      <c r="H47725" s="1" t="s">
        <v>286</v>
      </c>
      <c r="I47725" s="1" t="s">
        <v>874</v>
      </c>
      <c r="J47725" s="1" t="s">
        <v>874</v>
      </c>
      <c r="K47725" s="1">
        <v>1.0</v>
      </c>
      <c r="L47725" s="3">
        <v>36526.0</v>
      </c>
      <c r="M47725" s="3">
        <v>37714.0</v>
      </c>
      <c r="N47725" s="3">
        <v>37714.0</v>
      </c>
    </row>
    <row r="47726">
      <c r="A47726" s="1" t="s">
        <v>164115</v>
      </c>
      <c r="B47726" s="1" t="s">
        <v>164116</v>
      </c>
      <c r="C47726" s="2" t="s">
        <v>164117</v>
      </c>
      <c r="E47726" s="1">
        <v>1500000.0</v>
      </c>
      <c r="F47726" s="1" t="s">
        <v>18</v>
      </c>
      <c r="K47726" s="1">
        <v>1.0</v>
      </c>
      <c r="M47726" s="3">
        <v>42024.0</v>
      </c>
      <c r="N47726" s="3">
        <v>42024.0</v>
      </c>
    </row>
    <row r="47727">
      <c r="A47727" s="1" t="s">
        <v>164118</v>
      </c>
      <c r="B47727" s="1" t="s">
        <v>164116</v>
      </c>
      <c r="C47727" s="2" t="s">
        <v>164119</v>
      </c>
      <c r="D47727" s="1" t="s">
        <v>164120</v>
      </c>
      <c r="E47727" s="1">
        <v>100000.0</v>
      </c>
      <c r="F47727" s="1" t="s">
        <v>18</v>
      </c>
      <c r="G47727" s="1" t="s">
        <v>25</v>
      </c>
      <c r="H47727" s="1" t="s">
        <v>286</v>
      </c>
      <c r="I47727" s="1" t="s">
        <v>1030</v>
      </c>
      <c r="J47727" s="1" t="s">
        <v>1030</v>
      </c>
      <c r="K47727" s="1">
        <v>2.0</v>
      </c>
      <c r="L47727" s="3">
        <v>41000.0</v>
      </c>
      <c r="M47727" s="3">
        <v>41394.0</v>
      </c>
      <c r="N47727" s="3">
        <v>41562.0</v>
      </c>
    </row>
    <row r="47728">
      <c r="A47728" s="1" t="s">
        <v>164121</v>
      </c>
      <c r="B47728" s="1" t="s">
        <v>164122</v>
      </c>
      <c r="C47728" s="2" t="s">
        <v>164123</v>
      </c>
      <c r="D47728" s="1" t="s">
        <v>3932</v>
      </c>
      <c r="E47728" s="1">
        <v>6051497.0</v>
      </c>
      <c r="F47728" s="1" t="s">
        <v>689</v>
      </c>
      <c r="G47728" s="1" t="s">
        <v>25</v>
      </c>
      <c r="H47728" s="1" t="s">
        <v>972</v>
      </c>
      <c r="I47728" s="1" t="s">
        <v>973</v>
      </c>
      <c r="J47728" s="1" t="s">
        <v>973</v>
      </c>
      <c r="K47728" s="1">
        <v>3.0</v>
      </c>
      <c r="L47728" s="3">
        <v>39083.0</v>
      </c>
      <c r="M47728" s="3">
        <v>39083.0</v>
      </c>
      <c r="N47728" s="3">
        <v>41242.0</v>
      </c>
    </row>
    <row r="47729">
      <c r="A47729" s="1" t="s">
        <v>164124</v>
      </c>
      <c r="B47729" s="1" t="s">
        <v>164125</v>
      </c>
      <c r="C47729" s="2" t="s">
        <v>164126</v>
      </c>
      <c r="D47729" s="1" t="s">
        <v>5389</v>
      </c>
      <c r="E47729" s="1">
        <v>250000.0</v>
      </c>
      <c r="F47729" s="1" t="s">
        <v>207</v>
      </c>
      <c r="G47729" s="1" t="s">
        <v>25</v>
      </c>
      <c r="H47729" s="1" t="s">
        <v>64</v>
      </c>
      <c r="I47729" s="1" t="s">
        <v>95</v>
      </c>
      <c r="J47729" s="1" t="s">
        <v>95</v>
      </c>
      <c r="K47729" s="1">
        <v>1.0</v>
      </c>
      <c r="L47729" s="3">
        <v>41609.0</v>
      </c>
      <c r="M47729" s="3">
        <v>41699.0</v>
      </c>
      <c r="N47729" s="3">
        <v>41699.0</v>
      </c>
    </row>
    <row r="47730">
      <c r="A47730" s="1" t="s">
        <v>164127</v>
      </c>
      <c r="B47730" s="1" t="s">
        <v>164128</v>
      </c>
      <c r="D47730" s="1" t="s">
        <v>4083</v>
      </c>
      <c r="E47730" s="1">
        <v>1857042.0</v>
      </c>
      <c r="F47730" s="1" t="s">
        <v>18</v>
      </c>
      <c r="G47730" s="1" t="s">
        <v>25</v>
      </c>
      <c r="H47730" s="1" t="s">
        <v>44</v>
      </c>
      <c r="I47730" s="1" t="s">
        <v>282</v>
      </c>
      <c r="J47730" s="1" t="s">
        <v>53959</v>
      </c>
      <c r="K47730" s="1">
        <v>1.0</v>
      </c>
      <c r="M47730" s="3">
        <v>40438.0</v>
      </c>
      <c r="N47730" s="3">
        <v>40438.0</v>
      </c>
    </row>
    <row r="47731">
      <c r="A47731" s="1" t="s">
        <v>164129</v>
      </c>
      <c r="B47731" s="1" t="s">
        <v>164130</v>
      </c>
      <c r="C47731" s="2" t="s">
        <v>164131</v>
      </c>
      <c r="D47731" s="1" t="s">
        <v>94</v>
      </c>
      <c r="E47731" s="1">
        <v>3.01E8</v>
      </c>
      <c r="F47731" s="1" t="s">
        <v>18</v>
      </c>
      <c r="G47731" s="1" t="s">
        <v>25</v>
      </c>
      <c r="H47731" s="1" t="s">
        <v>121</v>
      </c>
      <c r="I47731" s="1" t="s">
        <v>122</v>
      </c>
      <c r="J47731" s="1" t="s">
        <v>122</v>
      </c>
      <c r="K47731" s="1">
        <v>2.0</v>
      </c>
      <c r="L47731" s="3">
        <v>19725.0</v>
      </c>
      <c r="M47731" s="3">
        <v>40015.0</v>
      </c>
      <c r="N47731" s="3">
        <v>40762.0</v>
      </c>
    </row>
    <row r="47732">
      <c r="A47732" s="1" t="s">
        <v>164132</v>
      </c>
      <c r="B47732" s="1" t="s">
        <v>164133</v>
      </c>
      <c r="C47732" s="2" t="s">
        <v>164134</v>
      </c>
      <c r="D47732" s="1" t="s">
        <v>357</v>
      </c>
      <c r="E47732" s="1">
        <v>400000.0</v>
      </c>
      <c r="F47732" s="1" t="s">
        <v>18</v>
      </c>
      <c r="G47732" s="1" t="s">
        <v>25</v>
      </c>
      <c r="H47732" s="1" t="s">
        <v>142</v>
      </c>
      <c r="I47732" s="1" t="s">
        <v>1165</v>
      </c>
      <c r="J47732" s="1" t="s">
        <v>6297</v>
      </c>
      <c r="K47732" s="1">
        <v>1.0</v>
      </c>
      <c r="L47732" s="3">
        <v>40188.0</v>
      </c>
      <c r="M47732" s="3">
        <v>41618.0</v>
      </c>
      <c r="N47732" s="3">
        <v>41618.0</v>
      </c>
    </row>
    <row r="47733">
      <c r="A47733" s="1" t="s">
        <v>164135</v>
      </c>
      <c r="B47733" s="1" t="s">
        <v>164136</v>
      </c>
      <c r="C47733" s="2" t="s">
        <v>164137</v>
      </c>
      <c r="D47733" s="1" t="s">
        <v>741</v>
      </c>
      <c r="E47733" s="1">
        <v>210000.0</v>
      </c>
      <c r="F47733" s="1" t="s">
        <v>18</v>
      </c>
      <c r="G47733" s="1" t="s">
        <v>25</v>
      </c>
      <c r="H47733" s="1" t="s">
        <v>380</v>
      </c>
      <c r="I47733" s="1" t="s">
        <v>381</v>
      </c>
      <c r="J47733" s="1" t="s">
        <v>381</v>
      </c>
      <c r="K47733" s="1">
        <v>1.0</v>
      </c>
      <c r="L47733" s="3">
        <v>41061.0</v>
      </c>
      <c r="M47733" s="3">
        <v>41536.0</v>
      </c>
      <c r="N47733" s="3">
        <v>41536.0</v>
      </c>
    </row>
    <row r="47734">
      <c r="A47734" s="1" t="s">
        <v>164138</v>
      </c>
      <c r="B47734" s="1" t="s">
        <v>164139</v>
      </c>
      <c r="C47734" s="2" t="s">
        <v>164140</v>
      </c>
      <c r="D47734" s="1" t="s">
        <v>42</v>
      </c>
      <c r="E47734" s="1">
        <v>8000000.0</v>
      </c>
      <c r="F47734" s="1" t="s">
        <v>18</v>
      </c>
      <c r="G47734" s="1" t="s">
        <v>25</v>
      </c>
      <c r="H47734" s="1" t="s">
        <v>1330</v>
      </c>
      <c r="I47734" s="1" t="s">
        <v>1331</v>
      </c>
      <c r="J47734" s="1" t="s">
        <v>28966</v>
      </c>
      <c r="K47734" s="1">
        <v>3.0</v>
      </c>
      <c r="M47734" s="3">
        <v>40878.0</v>
      </c>
      <c r="N47734" s="3">
        <v>41306.0</v>
      </c>
    </row>
    <row r="47735">
      <c r="A47735" s="1" t="s">
        <v>164141</v>
      </c>
      <c r="B47735" s="1" t="s">
        <v>164142</v>
      </c>
      <c r="C47735" s="2" t="s">
        <v>164143</v>
      </c>
      <c r="D47735" s="1" t="s">
        <v>94</v>
      </c>
      <c r="E47735" s="1">
        <v>9.615E7</v>
      </c>
      <c r="F47735" s="1" t="s">
        <v>18</v>
      </c>
      <c r="G47735" s="1" t="s">
        <v>25</v>
      </c>
      <c r="H47735" s="1" t="s">
        <v>1272</v>
      </c>
      <c r="I47735" s="1" t="s">
        <v>1273</v>
      </c>
      <c r="J47735" s="1" t="s">
        <v>24036</v>
      </c>
      <c r="K47735" s="1">
        <v>3.0</v>
      </c>
      <c r="L47735" s="3">
        <v>40544.0</v>
      </c>
      <c r="M47735" s="3">
        <v>41229.0</v>
      </c>
      <c r="N47735" s="3">
        <v>42318.0</v>
      </c>
    </row>
    <row r="47736">
      <c r="A47736" s="1" t="s">
        <v>164144</v>
      </c>
      <c r="B47736" s="1" t="s">
        <v>164145</v>
      </c>
      <c r="C47736" s="2" t="s">
        <v>164146</v>
      </c>
      <c r="D47736" s="1" t="s">
        <v>56</v>
      </c>
      <c r="E47736" s="1">
        <v>1.5300755E7</v>
      </c>
      <c r="F47736" s="1" t="s">
        <v>18</v>
      </c>
      <c r="G47736" s="1" t="s">
        <v>25</v>
      </c>
      <c r="H47736" s="1" t="s">
        <v>106</v>
      </c>
      <c r="I47736" s="1" t="s">
        <v>107</v>
      </c>
      <c r="J47736" s="1" t="s">
        <v>108</v>
      </c>
      <c r="K47736" s="1">
        <v>5.0</v>
      </c>
      <c r="L47736" s="3">
        <v>37987.0</v>
      </c>
      <c r="M47736" s="3">
        <v>40443.0</v>
      </c>
      <c r="N47736" s="3">
        <v>42339.0</v>
      </c>
    </row>
    <row r="47737">
      <c r="A47737" s="1" t="s">
        <v>164147</v>
      </c>
      <c r="B47737" s="1" t="s">
        <v>164148</v>
      </c>
      <c r="C47737" s="2" t="s">
        <v>164149</v>
      </c>
      <c r="D47737" s="1" t="s">
        <v>445</v>
      </c>
      <c r="E47737" s="1" t="s">
        <v>43</v>
      </c>
      <c r="F47737" s="1" t="s">
        <v>113</v>
      </c>
      <c r="G47737" s="1" t="s">
        <v>25</v>
      </c>
      <c r="H47737" s="1" t="s">
        <v>106</v>
      </c>
      <c r="I47737" s="1" t="s">
        <v>107</v>
      </c>
      <c r="J47737" s="1" t="s">
        <v>108</v>
      </c>
      <c r="K47737" s="1">
        <v>1.0</v>
      </c>
      <c r="L47737" s="3">
        <v>39814.0</v>
      </c>
      <c r="M47737" s="3">
        <v>40940.0</v>
      </c>
      <c r="N47737" s="3">
        <v>40940.0</v>
      </c>
    </row>
    <row r="47738">
      <c r="A47738" s="1" t="s">
        <v>164150</v>
      </c>
      <c r="B47738" s="1" t="s">
        <v>164151</v>
      </c>
      <c r="C47738" s="2" t="s">
        <v>164152</v>
      </c>
      <c r="D47738" s="1" t="s">
        <v>70</v>
      </c>
      <c r="E47738" s="1">
        <v>50000.0</v>
      </c>
      <c r="F47738" s="1" t="s">
        <v>207</v>
      </c>
      <c r="G47738" s="1" t="s">
        <v>25</v>
      </c>
      <c r="H47738" s="1" t="s">
        <v>64</v>
      </c>
      <c r="I47738" s="1" t="s">
        <v>65</v>
      </c>
      <c r="J47738" s="1" t="s">
        <v>71</v>
      </c>
      <c r="K47738" s="1">
        <v>1.0</v>
      </c>
      <c r="M47738" s="3">
        <v>41091.0</v>
      </c>
      <c r="N47738" s="3">
        <v>41091.0</v>
      </c>
    </row>
    <row r="47739">
      <c r="A47739" s="1" t="s">
        <v>164153</v>
      </c>
      <c r="B47739" s="2" t="s">
        <v>164154</v>
      </c>
      <c r="C47739" s="2" t="s">
        <v>164155</v>
      </c>
      <c r="E47739" s="1">
        <v>1700000.0</v>
      </c>
      <c r="F47739" s="1" t="s">
        <v>207</v>
      </c>
      <c r="G47739" s="1" t="s">
        <v>25</v>
      </c>
      <c r="H47739" s="1" t="s">
        <v>644</v>
      </c>
      <c r="I47739" s="1" t="s">
        <v>645</v>
      </c>
      <c r="J47739" s="1" t="s">
        <v>645</v>
      </c>
      <c r="K47739" s="1">
        <v>1.0</v>
      </c>
      <c r="M47739" s="3">
        <v>36524.0</v>
      </c>
      <c r="N47739" s="3">
        <v>36524.0</v>
      </c>
    </row>
    <row r="47740">
      <c r="A47740" s="1" t="s">
        <v>164156</v>
      </c>
      <c r="B47740" s="1" t="s">
        <v>164157</v>
      </c>
      <c r="C47740" s="2" t="s">
        <v>164158</v>
      </c>
      <c r="D47740" s="1" t="s">
        <v>70</v>
      </c>
      <c r="E47740" s="1">
        <v>4000000.0</v>
      </c>
      <c r="F47740" s="1" t="s">
        <v>18</v>
      </c>
      <c r="G47740" s="1" t="s">
        <v>1062</v>
      </c>
      <c r="H47740" s="1">
        <v>16.0</v>
      </c>
      <c r="I47740" s="1" t="s">
        <v>1704</v>
      </c>
      <c r="J47740" s="1" t="s">
        <v>1704</v>
      </c>
      <c r="K47740" s="1">
        <v>3.0</v>
      </c>
      <c r="L47740" s="3">
        <v>41640.0</v>
      </c>
      <c r="M47740" s="3">
        <v>41821.0</v>
      </c>
      <c r="N47740" s="3">
        <v>42243.0</v>
      </c>
    </row>
    <row r="47741">
      <c r="A47741" s="1" t="s">
        <v>164159</v>
      </c>
      <c r="B47741" s="1" t="s">
        <v>164160</v>
      </c>
      <c r="C47741" s="2" t="s">
        <v>164161</v>
      </c>
      <c r="D47741" s="1" t="s">
        <v>164162</v>
      </c>
      <c r="E47741" s="1">
        <v>422000.0</v>
      </c>
      <c r="F47741" s="1" t="s">
        <v>18</v>
      </c>
      <c r="G47741" s="1" t="s">
        <v>25</v>
      </c>
      <c r="H47741" s="1" t="s">
        <v>208</v>
      </c>
      <c r="I47741" s="1" t="s">
        <v>209</v>
      </c>
      <c r="J47741" s="1" t="s">
        <v>209</v>
      </c>
      <c r="K47741" s="1">
        <v>1.0</v>
      </c>
      <c r="L47741" s="3">
        <v>41513.0</v>
      </c>
      <c r="M47741" s="3">
        <v>41983.0</v>
      </c>
      <c r="N47741" s="3">
        <v>41983.0</v>
      </c>
    </row>
    <row r="47742">
      <c r="A47742" s="1" t="s">
        <v>164163</v>
      </c>
      <c r="B47742" s="1" t="s">
        <v>164164</v>
      </c>
      <c r="C47742" s="2" t="s">
        <v>164165</v>
      </c>
      <c r="D47742" s="1" t="s">
        <v>357</v>
      </c>
      <c r="E47742" s="1">
        <v>5763.0</v>
      </c>
      <c r="F47742" s="1" t="s">
        <v>18</v>
      </c>
      <c r="G47742" s="1" t="s">
        <v>276</v>
      </c>
      <c r="H47742" s="1">
        <v>18.0</v>
      </c>
      <c r="I47742" s="1" t="s">
        <v>277</v>
      </c>
      <c r="J47742" s="1" t="s">
        <v>53612</v>
      </c>
      <c r="K47742" s="1">
        <v>1.0</v>
      </c>
      <c r="L47742" s="3">
        <v>40909.0</v>
      </c>
      <c r="M47742" s="3">
        <v>41964.0</v>
      </c>
      <c r="N47742" s="3">
        <v>41964.0</v>
      </c>
    </row>
    <row r="47743">
      <c r="A47743" s="1" t="s">
        <v>164166</v>
      </c>
      <c r="B47743" s="1" t="s">
        <v>164167</v>
      </c>
      <c r="C47743" s="2" t="s">
        <v>164168</v>
      </c>
      <c r="D47743" s="1" t="s">
        <v>94</v>
      </c>
      <c r="E47743" s="1">
        <v>500000.0</v>
      </c>
      <c r="F47743" s="1" t="s">
        <v>18</v>
      </c>
      <c r="G47743" s="1" t="s">
        <v>25</v>
      </c>
      <c r="H47743" s="1" t="s">
        <v>286</v>
      </c>
      <c r="I47743" s="1" t="s">
        <v>578</v>
      </c>
      <c r="J47743" s="1" t="s">
        <v>578</v>
      </c>
      <c r="K47743" s="1">
        <v>1.0</v>
      </c>
      <c r="L47743" s="3">
        <v>38718.0</v>
      </c>
      <c r="M47743" s="3">
        <v>40037.0</v>
      </c>
      <c r="N47743" s="3">
        <v>40037.0</v>
      </c>
    </row>
    <row r="47744">
      <c r="A47744" s="1" t="s">
        <v>164169</v>
      </c>
      <c r="B47744" s="1" t="s">
        <v>164170</v>
      </c>
      <c r="C47744" s="2" t="s">
        <v>164171</v>
      </c>
      <c r="D47744" s="1" t="s">
        <v>741</v>
      </c>
      <c r="E47744" s="1">
        <v>160000.0</v>
      </c>
      <c r="F47744" s="1" t="s">
        <v>18</v>
      </c>
      <c r="G47744" s="1" t="s">
        <v>25</v>
      </c>
      <c r="H47744" s="1" t="s">
        <v>286</v>
      </c>
      <c r="I47744" s="1" t="s">
        <v>578</v>
      </c>
      <c r="J47744" s="1" t="s">
        <v>109917</v>
      </c>
      <c r="K47744" s="1">
        <v>1.0</v>
      </c>
      <c r="M47744" s="3">
        <v>41738.0</v>
      </c>
      <c r="N47744" s="3">
        <v>41738.0</v>
      </c>
    </row>
    <row r="47745">
      <c r="A47745" s="1" t="s">
        <v>164172</v>
      </c>
      <c r="B47745" s="1" t="s">
        <v>164173</v>
      </c>
      <c r="C47745" s="2" t="s">
        <v>164174</v>
      </c>
      <c r="D47745" s="1" t="s">
        <v>164175</v>
      </c>
      <c r="E47745" s="1">
        <v>5.95E7</v>
      </c>
      <c r="F47745" s="1" t="s">
        <v>18</v>
      </c>
      <c r="G47745" s="1" t="s">
        <v>25</v>
      </c>
      <c r="H47745" s="1" t="s">
        <v>64</v>
      </c>
      <c r="I47745" s="1" t="s">
        <v>65</v>
      </c>
      <c r="J47745" s="1" t="s">
        <v>71</v>
      </c>
      <c r="K47745" s="1">
        <v>4.0</v>
      </c>
      <c r="L47745" s="3">
        <v>40756.0</v>
      </c>
      <c r="M47745" s="3">
        <v>40909.0</v>
      </c>
      <c r="N47745" s="3">
        <v>41912.0</v>
      </c>
    </row>
    <row r="47746">
      <c r="A47746" s="1" t="s">
        <v>164176</v>
      </c>
      <c r="B47746" s="1" t="s">
        <v>164177</v>
      </c>
      <c r="C47746" s="2" t="s">
        <v>164178</v>
      </c>
      <c r="D47746" s="1" t="s">
        <v>66329</v>
      </c>
      <c r="E47746" s="1">
        <v>3.0E7</v>
      </c>
      <c r="F47746" s="1" t="s">
        <v>18</v>
      </c>
      <c r="G47746" s="1" t="s">
        <v>25</v>
      </c>
      <c r="H47746" s="1" t="s">
        <v>82</v>
      </c>
      <c r="I47746" s="1" t="s">
        <v>9607</v>
      </c>
      <c r="J47746" s="1" t="s">
        <v>191</v>
      </c>
      <c r="K47746" s="1">
        <v>1.0</v>
      </c>
      <c r="L47746" s="3" t="s">
        <v>17159</v>
      </c>
      <c r="M47746" s="3">
        <v>37631.0</v>
      </c>
      <c r="N47746" s="3">
        <v>37631.0</v>
      </c>
    </row>
    <row r="47747">
      <c r="A47747" s="1" t="s">
        <v>164179</v>
      </c>
      <c r="B47747" s="1" t="s">
        <v>164180</v>
      </c>
      <c r="C47747" s="2" t="s">
        <v>164181</v>
      </c>
      <c r="D47747" s="1" t="s">
        <v>164182</v>
      </c>
      <c r="E47747" s="1">
        <v>200000.0</v>
      </c>
      <c r="F47747" s="1" t="s">
        <v>18</v>
      </c>
      <c r="G47747" s="1" t="s">
        <v>699</v>
      </c>
      <c r="H47747" s="1">
        <v>5.0</v>
      </c>
      <c r="I47747" s="1" t="s">
        <v>700</v>
      </c>
      <c r="J47747" s="1" t="s">
        <v>700</v>
      </c>
      <c r="K47747" s="1">
        <v>1.0</v>
      </c>
      <c r="L47747" s="3">
        <v>41426.0</v>
      </c>
      <c r="M47747" s="3">
        <v>41804.0</v>
      </c>
      <c r="N47747" s="3">
        <v>41804.0</v>
      </c>
    </row>
    <row r="47748">
      <c r="A47748" s="1" t="s">
        <v>164183</v>
      </c>
      <c r="B47748" s="1" t="s">
        <v>164184</v>
      </c>
      <c r="C47748" s="2" t="s">
        <v>164185</v>
      </c>
      <c r="D47748" s="1" t="s">
        <v>164186</v>
      </c>
      <c r="E47748" s="1" t="s">
        <v>43</v>
      </c>
      <c r="F47748" s="1" t="s">
        <v>18</v>
      </c>
      <c r="G47748" s="1" t="s">
        <v>165</v>
      </c>
      <c r="H47748" s="1" t="s">
        <v>166</v>
      </c>
      <c r="I47748" s="1" t="s">
        <v>167</v>
      </c>
      <c r="J47748" s="1" t="s">
        <v>167</v>
      </c>
      <c r="K47748" s="1">
        <v>1.0</v>
      </c>
      <c r="L47748" s="3">
        <v>41275.0</v>
      </c>
      <c r="M47748" s="3">
        <v>41640.0</v>
      </c>
      <c r="N47748" s="3">
        <v>41640.0</v>
      </c>
    </row>
    <row r="47749">
      <c r="A47749" s="1" t="s">
        <v>164187</v>
      </c>
      <c r="B47749" s="1" t="s">
        <v>164188</v>
      </c>
      <c r="C47749" s="2" t="s">
        <v>164189</v>
      </c>
      <c r="D47749" s="1" t="s">
        <v>63</v>
      </c>
      <c r="E47749" s="1">
        <v>8500100.0</v>
      </c>
      <c r="F47749" s="1" t="s">
        <v>18</v>
      </c>
      <c r="G47749" s="1" t="s">
        <v>25</v>
      </c>
      <c r="H47749" s="1" t="s">
        <v>380</v>
      </c>
      <c r="I47749" s="1" t="s">
        <v>4559</v>
      </c>
      <c r="J47749" s="1" t="s">
        <v>4559</v>
      </c>
      <c r="K47749" s="1">
        <v>3.0</v>
      </c>
      <c r="L47749" s="3">
        <v>36892.0</v>
      </c>
      <c r="M47749" s="3">
        <v>40639.0</v>
      </c>
      <c r="N47749" s="3">
        <v>42233.0</v>
      </c>
    </row>
    <row r="47750">
      <c r="A47750" s="1" t="s">
        <v>164190</v>
      </c>
      <c r="B47750" s="1" t="s">
        <v>164191</v>
      </c>
      <c r="C47750" s="2" t="s">
        <v>164192</v>
      </c>
      <c r="D47750" s="1" t="s">
        <v>164193</v>
      </c>
      <c r="E47750" s="1">
        <v>2.3E7</v>
      </c>
      <c r="F47750" s="1" t="s">
        <v>18</v>
      </c>
      <c r="G47750" s="1" t="s">
        <v>25</v>
      </c>
      <c r="H47750" s="1" t="s">
        <v>142</v>
      </c>
      <c r="I47750" s="1" t="s">
        <v>143</v>
      </c>
      <c r="J47750" s="1" t="s">
        <v>143</v>
      </c>
      <c r="K47750" s="1">
        <v>6.0</v>
      </c>
      <c r="L47750" s="3">
        <v>40686.0</v>
      </c>
      <c r="M47750" s="3">
        <v>40843.0</v>
      </c>
      <c r="N47750" s="3">
        <v>42082.0</v>
      </c>
    </row>
    <row r="47751">
      <c r="A47751" s="1" t="s">
        <v>164194</v>
      </c>
      <c r="B47751" s="1" t="s">
        <v>164195</v>
      </c>
      <c r="C47751" s="2" t="s">
        <v>164196</v>
      </c>
      <c r="D47751" s="1" t="s">
        <v>42</v>
      </c>
      <c r="E47751" s="1">
        <v>2500000.0</v>
      </c>
      <c r="F47751" s="1" t="s">
        <v>18</v>
      </c>
      <c r="G47751" s="1" t="s">
        <v>25</v>
      </c>
      <c r="H47751" s="1" t="s">
        <v>5815</v>
      </c>
      <c r="I47751" s="1" t="s">
        <v>5816</v>
      </c>
      <c r="J47751" s="1" t="s">
        <v>5816</v>
      </c>
      <c r="K47751" s="1">
        <v>1.0</v>
      </c>
      <c r="L47751" s="3">
        <v>36892.0</v>
      </c>
      <c r="M47751" s="3">
        <v>38835.0</v>
      </c>
      <c r="N47751" s="3">
        <v>38835.0</v>
      </c>
    </row>
    <row r="47752">
      <c r="A47752" s="1" t="s">
        <v>164197</v>
      </c>
      <c r="B47752" s="1" t="s">
        <v>164198</v>
      </c>
      <c r="C47752" s="2" t="s">
        <v>164199</v>
      </c>
      <c r="D47752" s="1" t="s">
        <v>655</v>
      </c>
      <c r="E47752" s="1">
        <v>2000000.0</v>
      </c>
      <c r="F47752" s="1" t="s">
        <v>18</v>
      </c>
      <c r="G47752" s="1" t="s">
        <v>25</v>
      </c>
      <c r="H47752" s="1" t="s">
        <v>64</v>
      </c>
      <c r="I47752" s="1" t="s">
        <v>65</v>
      </c>
      <c r="J47752" s="1" t="s">
        <v>71</v>
      </c>
      <c r="K47752" s="1">
        <v>1.0</v>
      </c>
      <c r="M47752" s="3">
        <v>41943.0</v>
      </c>
      <c r="N47752" s="3">
        <v>41943.0</v>
      </c>
    </row>
    <row r="47753">
      <c r="A47753" s="1" t="s">
        <v>164200</v>
      </c>
      <c r="B47753" s="1" t="s">
        <v>164201</v>
      </c>
      <c r="C47753" s="2" t="s">
        <v>164202</v>
      </c>
      <c r="D47753" s="1" t="s">
        <v>164203</v>
      </c>
      <c r="E47753" s="1">
        <v>5580000.0</v>
      </c>
      <c r="F47753" s="1" t="s">
        <v>18</v>
      </c>
      <c r="G47753" s="1" t="s">
        <v>25</v>
      </c>
      <c r="H47753" s="1" t="s">
        <v>64</v>
      </c>
      <c r="I47753" s="1" t="s">
        <v>65</v>
      </c>
      <c r="J47753" s="1" t="s">
        <v>71</v>
      </c>
      <c r="K47753" s="1">
        <v>2.0</v>
      </c>
      <c r="L47753" s="3">
        <v>38869.0</v>
      </c>
      <c r="M47753" s="3">
        <v>39264.0</v>
      </c>
      <c r="N47753" s="3">
        <v>41091.0</v>
      </c>
    </row>
    <row r="47754">
      <c r="A47754" s="1" t="s">
        <v>164204</v>
      </c>
      <c r="B47754" s="1" t="s">
        <v>164205</v>
      </c>
      <c r="C47754" s="2" t="s">
        <v>164206</v>
      </c>
      <c r="D47754" s="1" t="s">
        <v>164207</v>
      </c>
      <c r="E47754" s="1">
        <v>1254600.0</v>
      </c>
      <c r="F47754" s="1" t="s">
        <v>18</v>
      </c>
      <c r="G47754" s="1" t="s">
        <v>650</v>
      </c>
      <c r="H47754" s="1">
        <v>4.0</v>
      </c>
      <c r="I47754" s="1" t="s">
        <v>93914</v>
      </c>
      <c r="J47754" s="1" t="s">
        <v>93914</v>
      </c>
      <c r="K47754" s="1">
        <v>1.0</v>
      </c>
      <c r="L47754" s="3">
        <v>40179.0</v>
      </c>
      <c r="M47754" s="3">
        <v>41054.0</v>
      </c>
      <c r="N47754" s="3">
        <v>41054.0</v>
      </c>
    </row>
    <row r="47755">
      <c r="A47755" s="1" t="s">
        <v>164208</v>
      </c>
      <c r="B47755" s="1" t="s">
        <v>164209</v>
      </c>
      <c r="C47755" s="2" t="s">
        <v>164210</v>
      </c>
      <c r="D47755" s="1" t="s">
        <v>164211</v>
      </c>
      <c r="E47755" s="1">
        <v>1.6E7</v>
      </c>
      <c r="F47755" s="1" t="s">
        <v>18</v>
      </c>
      <c r="K47755" s="1">
        <v>1.0</v>
      </c>
      <c r="M47755" s="3">
        <v>38254.0</v>
      </c>
      <c r="N47755" s="3">
        <v>38254.0</v>
      </c>
    </row>
    <row r="47756">
      <c r="A47756" s="1" t="s">
        <v>164212</v>
      </c>
      <c r="B47756" s="1" t="s">
        <v>164213</v>
      </c>
      <c r="C47756" s="2" t="s">
        <v>164214</v>
      </c>
      <c r="D47756" s="1" t="s">
        <v>143248</v>
      </c>
      <c r="E47756" s="1">
        <v>100000.0</v>
      </c>
      <c r="F47756" s="1" t="s">
        <v>18</v>
      </c>
      <c r="G47756" s="1" t="s">
        <v>25</v>
      </c>
      <c r="H47756" s="1" t="s">
        <v>64</v>
      </c>
      <c r="I47756" s="1" t="s">
        <v>65</v>
      </c>
      <c r="J47756" s="1" t="s">
        <v>71</v>
      </c>
      <c r="K47756" s="1">
        <v>2.0</v>
      </c>
      <c r="L47756" s="3">
        <v>41275.0</v>
      </c>
      <c r="M47756" s="3">
        <v>41821.0</v>
      </c>
      <c r="N47756" s="3">
        <v>41852.0</v>
      </c>
    </row>
    <row r="47757">
      <c r="A47757" s="1" t="s">
        <v>164215</v>
      </c>
      <c r="B47757" s="1" t="s">
        <v>164216</v>
      </c>
      <c r="C47757" s="2" t="s">
        <v>164217</v>
      </c>
      <c r="E47757" s="1" t="s">
        <v>43</v>
      </c>
      <c r="F47757" s="1" t="s">
        <v>18</v>
      </c>
      <c r="G47757" s="1" t="s">
        <v>406</v>
      </c>
      <c r="K47757" s="1">
        <v>1.0</v>
      </c>
      <c r="M47757" s="3">
        <v>41365.0</v>
      </c>
      <c r="N47757" s="3">
        <v>41365.0</v>
      </c>
    </row>
    <row r="47758">
      <c r="A47758" s="1" t="s">
        <v>164218</v>
      </c>
      <c r="B47758" s="1" t="s">
        <v>164219</v>
      </c>
      <c r="C47758" s="2" t="s">
        <v>164220</v>
      </c>
      <c r="D47758" s="1" t="s">
        <v>74192</v>
      </c>
      <c r="E47758" s="1">
        <v>51713.0</v>
      </c>
      <c r="F47758" s="1" t="s">
        <v>207</v>
      </c>
      <c r="K47758" s="1">
        <v>1.0</v>
      </c>
      <c r="L47758" s="3">
        <v>41275.0</v>
      </c>
      <c r="M47758" s="3">
        <v>41487.0</v>
      </c>
      <c r="N47758" s="3">
        <v>41487.0</v>
      </c>
    </row>
    <row r="47759">
      <c r="A47759" s="1" t="s">
        <v>164221</v>
      </c>
      <c r="B47759" s="1" t="s">
        <v>164222</v>
      </c>
      <c r="C47759" s="2" t="s">
        <v>164223</v>
      </c>
      <c r="D47759" s="1" t="s">
        <v>164224</v>
      </c>
      <c r="E47759" s="1">
        <v>230000.0</v>
      </c>
      <c r="F47759" s="1" t="s">
        <v>18</v>
      </c>
      <c r="G47759" s="1" t="s">
        <v>2906</v>
      </c>
      <c r="H47759" s="1">
        <v>87.0</v>
      </c>
      <c r="I47759" s="1" t="s">
        <v>158718</v>
      </c>
      <c r="J47759" s="1" t="s">
        <v>158718</v>
      </c>
      <c r="K47759" s="1">
        <v>2.0</v>
      </c>
      <c r="L47759" s="3">
        <v>41944.0</v>
      </c>
      <c r="M47759" s="3">
        <v>41944.0</v>
      </c>
      <c r="N47759" s="3">
        <v>42181.0</v>
      </c>
    </row>
    <row r="47760">
      <c r="A47760" s="1" t="s">
        <v>164225</v>
      </c>
      <c r="B47760" s="1" t="s">
        <v>164226</v>
      </c>
      <c r="C47760" s="2" t="s">
        <v>164227</v>
      </c>
      <c r="D47760" s="1" t="s">
        <v>70</v>
      </c>
      <c r="E47760" s="1">
        <v>5.0444588E7</v>
      </c>
      <c r="F47760" s="1" t="s">
        <v>207</v>
      </c>
      <c r="G47760" s="1" t="s">
        <v>25</v>
      </c>
      <c r="H47760" s="1" t="s">
        <v>1330</v>
      </c>
      <c r="I47760" s="1" t="s">
        <v>1331</v>
      </c>
      <c r="J47760" s="1" t="s">
        <v>28966</v>
      </c>
      <c r="K47760" s="1">
        <v>3.0</v>
      </c>
      <c r="M47760" s="3">
        <v>39979.0</v>
      </c>
      <c r="N47760" s="3">
        <v>40283.0</v>
      </c>
    </row>
    <row r="47761">
      <c r="A47761" s="1" t="s">
        <v>164228</v>
      </c>
      <c r="B47761" s="1" t="s">
        <v>164229</v>
      </c>
      <c r="C47761" s="2" t="s">
        <v>164230</v>
      </c>
      <c r="D47761" s="1" t="s">
        <v>56</v>
      </c>
      <c r="E47761" s="1">
        <v>8000000.0</v>
      </c>
      <c r="F47761" s="1" t="s">
        <v>18</v>
      </c>
      <c r="G47761" s="1" t="s">
        <v>25</v>
      </c>
      <c r="H47761" s="1" t="s">
        <v>142</v>
      </c>
      <c r="I47761" s="1" t="s">
        <v>143</v>
      </c>
      <c r="J47761" s="1" t="s">
        <v>143</v>
      </c>
      <c r="K47761" s="1">
        <v>1.0</v>
      </c>
      <c r="L47761" s="3">
        <v>37622.0</v>
      </c>
      <c r="M47761" s="3">
        <v>41416.0</v>
      </c>
      <c r="N47761" s="3">
        <v>41416.0</v>
      </c>
    </row>
    <row r="47762">
      <c r="A47762" s="1" t="s">
        <v>164231</v>
      </c>
      <c r="B47762" s="1" t="s">
        <v>164232</v>
      </c>
      <c r="C47762" s="2" t="s">
        <v>164233</v>
      </c>
      <c r="D47762" s="1" t="s">
        <v>357</v>
      </c>
      <c r="E47762" s="1">
        <v>9300000.0</v>
      </c>
      <c r="F47762" s="1" t="s">
        <v>18</v>
      </c>
      <c r="G47762" s="1" t="s">
        <v>25</v>
      </c>
      <c r="H47762" s="1" t="s">
        <v>158</v>
      </c>
      <c r="I47762" s="1" t="s">
        <v>2686</v>
      </c>
      <c r="J47762" s="1" t="s">
        <v>2687</v>
      </c>
      <c r="K47762" s="1">
        <v>3.0</v>
      </c>
      <c r="M47762" s="3">
        <v>39069.0</v>
      </c>
      <c r="N47762" s="3">
        <v>40904.0</v>
      </c>
    </row>
    <row r="47763">
      <c r="A47763" s="1" t="s">
        <v>164234</v>
      </c>
      <c r="B47763" s="1" t="s">
        <v>164235</v>
      </c>
      <c r="D47763" s="1" t="s">
        <v>15714</v>
      </c>
      <c r="E47763" s="1">
        <v>50000.0</v>
      </c>
      <c r="F47763" s="1" t="s">
        <v>18</v>
      </c>
      <c r="G47763" s="1" t="s">
        <v>25</v>
      </c>
      <c r="H47763" s="1" t="s">
        <v>64</v>
      </c>
      <c r="I47763" s="1" t="s">
        <v>1221</v>
      </c>
      <c r="J47763" s="1" t="s">
        <v>1221</v>
      </c>
      <c r="K47763" s="1">
        <v>1.0</v>
      </c>
      <c r="L47763" s="3">
        <v>41699.0</v>
      </c>
      <c r="M47763" s="3">
        <v>41913.0</v>
      </c>
      <c r="N47763" s="3">
        <v>41913.0</v>
      </c>
    </row>
    <row r="47764">
      <c r="A47764" s="1" t="s">
        <v>164236</v>
      </c>
      <c r="B47764" s="1" t="s">
        <v>164237</v>
      </c>
      <c r="C47764" s="2" t="s">
        <v>164238</v>
      </c>
      <c r="D47764" s="1" t="s">
        <v>164239</v>
      </c>
      <c r="E47764" s="1">
        <v>1000000.0</v>
      </c>
      <c r="F47764" s="1" t="s">
        <v>113</v>
      </c>
      <c r="G47764" s="1" t="s">
        <v>25</v>
      </c>
      <c r="H47764" s="1" t="s">
        <v>64</v>
      </c>
      <c r="I47764" s="1" t="s">
        <v>65</v>
      </c>
      <c r="J47764" s="1" t="s">
        <v>1160</v>
      </c>
      <c r="K47764" s="1">
        <v>1.0</v>
      </c>
      <c r="L47764" s="3">
        <v>41183.0</v>
      </c>
      <c r="M47764" s="3">
        <v>41381.0</v>
      </c>
      <c r="N47764" s="3">
        <v>41381.0</v>
      </c>
    </row>
    <row r="47765">
      <c r="A47765" s="1" t="s">
        <v>164240</v>
      </c>
      <c r="B47765" s="1" t="s">
        <v>164241</v>
      </c>
      <c r="C47765" s="2" t="s">
        <v>164242</v>
      </c>
      <c r="D47765" s="1" t="s">
        <v>164243</v>
      </c>
      <c r="E47765" s="1">
        <v>1500000.0</v>
      </c>
      <c r="F47765" s="1" t="s">
        <v>18</v>
      </c>
      <c r="G47765" s="1" t="s">
        <v>458</v>
      </c>
      <c r="H47765" s="1">
        <v>48.0</v>
      </c>
      <c r="I47765" s="1" t="s">
        <v>459</v>
      </c>
      <c r="J47765" s="1" t="s">
        <v>459</v>
      </c>
      <c r="K47765" s="1">
        <v>1.0</v>
      </c>
      <c r="M47765" s="3">
        <v>41964.0</v>
      </c>
      <c r="N47765" s="3">
        <v>41964.0</v>
      </c>
    </row>
    <row r="47766">
      <c r="A47766" s="1" t="s">
        <v>164244</v>
      </c>
      <c r="B47766" s="1" t="s">
        <v>164245</v>
      </c>
      <c r="C47766" s="2" t="s">
        <v>164246</v>
      </c>
      <c r="D47766" s="1" t="s">
        <v>39337</v>
      </c>
      <c r="E47766" s="1">
        <v>280000.0</v>
      </c>
      <c r="F47766" s="1" t="s">
        <v>18</v>
      </c>
      <c r="G47766" s="1" t="s">
        <v>2906</v>
      </c>
      <c r="H47766" s="1">
        <v>87.0</v>
      </c>
      <c r="I47766" s="1" t="s">
        <v>158718</v>
      </c>
      <c r="J47766" s="1" t="s">
        <v>158718</v>
      </c>
      <c r="K47766" s="1">
        <v>1.0</v>
      </c>
      <c r="M47766" s="3">
        <v>41930.0</v>
      </c>
      <c r="N47766" s="3">
        <v>41930.0</v>
      </c>
    </row>
    <row r="47767">
      <c r="A47767" s="1" t="s">
        <v>164247</v>
      </c>
      <c r="B47767" s="1" t="s">
        <v>164248</v>
      </c>
      <c r="C47767" s="2" t="s">
        <v>164249</v>
      </c>
      <c r="D47767" s="1" t="s">
        <v>164250</v>
      </c>
      <c r="E47767" s="1">
        <v>2700000.0</v>
      </c>
      <c r="F47767" s="1" t="s">
        <v>207</v>
      </c>
      <c r="G47767" s="1" t="s">
        <v>25</v>
      </c>
      <c r="H47767" s="1" t="s">
        <v>1272</v>
      </c>
      <c r="I47767" s="1" t="s">
        <v>1273</v>
      </c>
      <c r="J47767" s="1" t="s">
        <v>1274</v>
      </c>
      <c r="K47767" s="1">
        <v>3.0</v>
      </c>
      <c r="L47767" s="3">
        <v>39123.0</v>
      </c>
      <c r="M47767" s="3">
        <v>39203.0</v>
      </c>
      <c r="N47767" s="3">
        <v>39736.0</v>
      </c>
    </row>
    <row r="47768">
      <c r="A47768" s="1" t="s">
        <v>164251</v>
      </c>
      <c r="B47768" s="1" t="s">
        <v>164252</v>
      </c>
      <c r="C47768" s="2" t="s">
        <v>164253</v>
      </c>
      <c r="D47768" s="1" t="s">
        <v>56</v>
      </c>
      <c r="E47768" s="1">
        <v>6.75E7</v>
      </c>
      <c r="F47768" s="1" t="s">
        <v>113</v>
      </c>
      <c r="G47768" s="1" t="s">
        <v>25</v>
      </c>
      <c r="H47768" s="1" t="s">
        <v>64</v>
      </c>
      <c r="I47768" s="1" t="s">
        <v>1221</v>
      </c>
      <c r="J47768" s="1" t="s">
        <v>1221</v>
      </c>
      <c r="K47768" s="1">
        <v>1.0</v>
      </c>
      <c r="M47768" s="3">
        <v>40856.0</v>
      </c>
      <c r="N47768" s="3">
        <v>40856.0</v>
      </c>
    </row>
    <row r="47769">
      <c r="A47769" s="1" t="s">
        <v>164254</v>
      </c>
      <c r="B47769" s="1" t="s">
        <v>164255</v>
      </c>
      <c r="C47769" s="2" t="s">
        <v>164256</v>
      </c>
      <c r="D47769" s="1" t="s">
        <v>2361</v>
      </c>
      <c r="E47769" s="1">
        <v>700000.0</v>
      </c>
      <c r="F47769" s="1" t="s">
        <v>18</v>
      </c>
      <c r="G47769" s="1" t="s">
        <v>860</v>
      </c>
      <c r="K47769" s="1">
        <v>1.0</v>
      </c>
      <c r="M47769" s="3">
        <v>41876.0</v>
      </c>
      <c r="N47769" s="3">
        <v>41876.0</v>
      </c>
    </row>
    <row r="47770">
      <c r="A47770" s="1" t="s">
        <v>164257</v>
      </c>
      <c r="B47770" s="1" t="s">
        <v>164258</v>
      </c>
      <c r="C47770" s="2" t="s">
        <v>164259</v>
      </c>
      <c r="D47770" s="1" t="s">
        <v>164260</v>
      </c>
      <c r="E47770" s="1">
        <v>106625.0</v>
      </c>
      <c r="F47770" s="1" t="s">
        <v>18</v>
      </c>
      <c r="K47770" s="1">
        <v>1.0</v>
      </c>
      <c r="M47770" s="3">
        <v>41292.0</v>
      </c>
      <c r="N47770" s="3">
        <v>41292.0</v>
      </c>
    </row>
    <row r="47771">
      <c r="A47771" s="1" t="s">
        <v>164261</v>
      </c>
      <c r="B47771" s="1" t="s">
        <v>164262</v>
      </c>
      <c r="C47771" s="2" t="s">
        <v>164263</v>
      </c>
      <c r="D47771" s="1" t="s">
        <v>127</v>
      </c>
      <c r="E47771" s="1">
        <v>4.0E7</v>
      </c>
      <c r="F47771" s="1" t="s">
        <v>113</v>
      </c>
      <c r="G47771" s="1" t="s">
        <v>25</v>
      </c>
      <c r="H47771" s="1" t="s">
        <v>190</v>
      </c>
      <c r="I47771" s="1" t="s">
        <v>9444</v>
      </c>
      <c r="J47771" s="1" t="s">
        <v>164264</v>
      </c>
      <c r="K47771" s="1">
        <v>1.0</v>
      </c>
      <c r="L47771" s="3">
        <v>30682.0</v>
      </c>
      <c r="M47771" s="3">
        <v>41689.0</v>
      </c>
      <c r="N47771" s="3">
        <v>41689.0</v>
      </c>
    </row>
    <row r="47772">
      <c r="A47772" s="1" t="s">
        <v>164265</v>
      </c>
      <c r="B47772" s="1" t="s">
        <v>164266</v>
      </c>
      <c r="C47772" s="2" t="s">
        <v>164267</v>
      </c>
      <c r="D47772" s="1" t="s">
        <v>15714</v>
      </c>
      <c r="E47772" s="1">
        <v>3.27E7</v>
      </c>
      <c r="F47772" s="1" t="s">
        <v>113</v>
      </c>
      <c r="G47772" s="1" t="s">
        <v>25</v>
      </c>
      <c r="H47772" s="1" t="s">
        <v>1011</v>
      </c>
      <c r="I47772" s="1" t="s">
        <v>4763</v>
      </c>
      <c r="J47772" s="1" t="s">
        <v>134932</v>
      </c>
      <c r="K47772" s="1">
        <v>2.0</v>
      </c>
      <c r="L47772" s="3">
        <v>36526.0</v>
      </c>
      <c r="M47772" s="3">
        <v>37593.0</v>
      </c>
      <c r="N47772" s="3">
        <v>37834.0</v>
      </c>
    </row>
    <row r="47773">
      <c r="A47773" s="1" t="s">
        <v>164268</v>
      </c>
      <c r="B47773" s="1" t="s">
        <v>164269</v>
      </c>
      <c r="E47773" s="1" t="s">
        <v>43</v>
      </c>
      <c r="F47773" s="1" t="s">
        <v>207</v>
      </c>
      <c r="G47773" s="1" t="s">
        <v>25</v>
      </c>
      <c r="H47773" s="1" t="s">
        <v>1011</v>
      </c>
      <c r="I47773" s="1" t="s">
        <v>1012</v>
      </c>
      <c r="J47773" s="1" t="s">
        <v>29252</v>
      </c>
      <c r="K47773" s="1">
        <v>1.0</v>
      </c>
      <c r="L47773" s="3">
        <v>32143.0</v>
      </c>
      <c r="M47773" s="3">
        <v>33144.0</v>
      </c>
      <c r="N47773" s="3">
        <v>33144.0</v>
      </c>
    </row>
    <row r="47774">
      <c r="A47774" s="1" t="s">
        <v>164270</v>
      </c>
      <c r="B47774" s="1" t="s">
        <v>164271</v>
      </c>
      <c r="C47774" s="2" t="s">
        <v>164272</v>
      </c>
      <c r="D47774" s="1" t="s">
        <v>94</v>
      </c>
      <c r="E47774" s="1">
        <v>3.0E7</v>
      </c>
      <c r="F47774" s="1" t="s">
        <v>113</v>
      </c>
      <c r="G47774" s="1" t="s">
        <v>25</v>
      </c>
      <c r="H47774" s="1" t="s">
        <v>808</v>
      </c>
      <c r="I47774" s="1" t="s">
        <v>809</v>
      </c>
      <c r="J47774" s="1" t="s">
        <v>2574</v>
      </c>
      <c r="K47774" s="1">
        <v>1.0</v>
      </c>
      <c r="M47774" s="3">
        <v>40574.0</v>
      </c>
      <c r="N47774" s="3">
        <v>40574.0</v>
      </c>
    </row>
    <row r="47775">
      <c r="A47775" s="1" t="s">
        <v>164273</v>
      </c>
      <c r="B47775" s="1" t="s">
        <v>164274</v>
      </c>
      <c r="D47775" s="1" t="s">
        <v>56</v>
      </c>
      <c r="E47775" s="1">
        <v>4.0E7</v>
      </c>
      <c r="F47775" s="1" t="s">
        <v>18</v>
      </c>
      <c r="G47775" s="1" t="s">
        <v>25</v>
      </c>
      <c r="H47775" s="1" t="s">
        <v>298</v>
      </c>
      <c r="I47775" s="1" t="s">
        <v>299</v>
      </c>
      <c r="J47775" s="1" t="s">
        <v>5817</v>
      </c>
      <c r="K47775" s="1">
        <v>1.0</v>
      </c>
      <c r="L47775" s="3">
        <v>34700.0</v>
      </c>
      <c r="M47775" s="3">
        <v>38967.0</v>
      </c>
      <c r="N47775" s="3">
        <v>38967.0</v>
      </c>
    </row>
    <row r="47776">
      <c r="A47776" s="1" t="s">
        <v>164275</v>
      </c>
      <c r="B47776" s="1" t="s">
        <v>164276</v>
      </c>
      <c r="D47776" s="1" t="s">
        <v>56</v>
      </c>
      <c r="E47776" s="1">
        <v>500000.0</v>
      </c>
      <c r="F47776" s="1" t="s">
        <v>18</v>
      </c>
      <c r="G47776" s="1" t="s">
        <v>25</v>
      </c>
      <c r="H47776" s="1" t="s">
        <v>64</v>
      </c>
      <c r="I47776" s="1" t="s">
        <v>65</v>
      </c>
      <c r="J47776" s="1" t="s">
        <v>30229</v>
      </c>
      <c r="K47776" s="1">
        <v>1.0</v>
      </c>
      <c r="M47776" s="3">
        <v>39995.0</v>
      </c>
      <c r="N47776" s="3">
        <v>39995.0</v>
      </c>
    </row>
    <row r="47777">
      <c r="A47777" s="1" t="s">
        <v>164277</v>
      </c>
      <c r="B47777" s="1" t="s">
        <v>164278</v>
      </c>
      <c r="C47777" s="2" t="s">
        <v>164279</v>
      </c>
      <c r="D47777" s="1" t="s">
        <v>164280</v>
      </c>
      <c r="E47777" s="1">
        <v>117206.0</v>
      </c>
      <c r="F47777" s="1" t="s">
        <v>18</v>
      </c>
      <c r="G47777" s="1" t="s">
        <v>128</v>
      </c>
      <c r="H47777" s="1" t="s">
        <v>129</v>
      </c>
      <c r="I47777" s="1" t="s">
        <v>130</v>
      </c>
      <c r="J47777" s="1" t="s">
        <v>130</v>
      </c>
      <c r="K47777" s="1">
        <v>2.0</v>
      </c>
      <c r="L47777" s="3">
        <v>40909.0</v>
      </c>
      <c r="M47777" s="3">
        <v>41818.0</v>
      </c>
      <c r="N47777" s="3">
        <v>42088.0</v>
      </c>
    </row>
    <row r="47778">
      <c r="A47778" s="1" t="s">
        <v>164281</v>
      </c>
      <c r="B47778" s="1" t="s">
        <v>164282</v>
      </c>
      <c r="C47778" s="2" t="s">
        <v>164283</v>
      </c>
      <c r="D47778" s="1" t="s">
        <v>164284</v>
      </c>
      <c r="E47778" s="1" t="s">
        <v>43</v>
      </c>
      <c r="F47778" s="1" t="s">
        <v>18</v>
      </c>
      <c r="K47778" s="1">
        <v>1.0</v>
      </c>
      <c r="L47778" s="3">
        <v>41448.0</v>
      </c>
      <c r="M47778" s="3">
        <v>42002.0</v>
      </c>
      <c r="N47778" s="3">
        <v>42002.0</v>
      </c>
    </row>
    <row r="47779">
      <c r="A47779" s="1" t="s">
        <v>164285</v>
      </c>
      <c r="B47779" s="1" t="s">
        <v>164286</v>
      </c>
      <c r="C47779" s="2" t="s">
        <v>164287</v>
      </c>
      <c r="D47779" s="1" t="s">
        <v>655</v>
      </c>
      <c r="E47779" s="1">
        <v>2.0E7</v>
      </c>
      <c r="F47779" s="1" t="s">
        <v>207</v>
      </c>
      <c r="G47779" s="1" t="s">
        <v>25</v>
      </c>
      <c r="H47779" s="1" t="s">
        <v>142</v>
      </c>
      <c r="I47779" s="1" t="s">
        <v>143</v>
      </c>
      <c r="J47779" s="1" t="s">
        <v>2499</v>
      </c>
      <c r="K47779" s="1">
        <v>1.0</v>
      </c>
      <c r="M47779" s="3">
        <v>36678.0</v>
      </c>
      <c r="N47779" s="3">
        <v>36678.0</v>
      </c>
    </row>
    <row r="47780">
      <c r="A47780" s="1" t="s">
        <v>164288</v>
      </c>
      <c r="B47780" s="1" t="s">
        <v>164289</v>
      </c>
      <c r="C47780" s="2" t="s">
        <v>164290</v>
      </c>
      <c r="D47780" s="1" t="s">
        <v>50</v>
      </c>
      <c r="E47780" s="1" t="s">
        <v>43</v>
      </c>
      <c r="F47780" s="1" t="s">
        <v>207</v>
      </c>
      <c r="G47780" s="1" t="s">
        <v>128</v>
      </c>
      <c r="H47780" s="1" t="s">
        <v>3855</v>
      </c>
      <c r="I47780" s="1" t="s">
        <v>127792</v>
      </c>
      <c r="J47780" s="1" t="s">
        <v>127792</v>
      </c>
      <c r="K47780" s="1">
        <v>1.0</v>
      </c>
      <c r="L47780" s="3">
        <v>39846.0</v>
      </c>
      <c r="M47780" s="3">
        <v>39845.0</v>
      </c>
      <c r="N47780" s="3">
        <v>39845.0</v>
      </c>
    </row>
    <row r="47781">
      <c r="A47781" s="1" t="s">
        <v>164291</v>
      </c>
      <c r="B47781" s="1" t="s">
        <v>164292</v>
      </c>
      <c r="C47781" s="2" t="s">
        <v>164293</v>
      </c>
      <c r="D47781" s="1" t="s">
        <v>56</v>
      </c>
      <c r="E47781" s="1">
        <v>1.62784127243759E8</v>
      </c>
      <c r="F47781" s="1" t="s">
        <v>18</v>
      </c>
      <c r="G47781" s="1" t="s">
        <v>128</v>
      </c>
      <c r="H47781" s="1" t="s">
        <v>8088</v>
      </c>
      <c r="I47781" s="1" t="s">
        <v>130</v>
      </c>
      <c r="J47781" s="1" t="s">
        <v>12798</v>
      </c>
      <c r="K47781" s="1">
        <v>4.0</v>
      </c>
      <c r="M47781" s="3">
        <v>40231.0</v>
      </c>
      <c r="N47781" s="3">
        <v>42195.0</v>
      </c>
    </row>
    <row r="47782">
      <c r="A47782" s="1" t="s">
        <v>164294</v>
      </c>
      <c r="B47782" s="1" t="s">
        <v>164295</v>
      </c>
      <c r="C47782" s="2" t="s">
        <v>164296</v>
      </c>
      <c r="D47782" s="1" t="s">
        <v>164297</v>
      </c>
      <c r="E47782" s="1">
        <v>1970000.0</v>
      </c>
      <c r="F47782" s="1" t="s">
        <v>18</v>
      </c>
      <c r="G47782" s="1" t="s">
        <v>37</v>
      </c>
      <c r="H47782" s="1">
        <v>4.0</v>
      </c>
      <c r="I47782" s="1" t="s">
        <v>1515</v>
      </c>
      <c r="J47782" s="1" t="s">
        <v>164298</v>
      </c>
      <c r="K47782" s="1">
        <v>1.0</v>
      </c>
      <c r="M47782" s="3">
        <v>40959.0</v>
      </c>
      <c r="N47782" s="3">
        <v>40959.0</v>
      </c>
    </row>
    <row r="47783">
      <c r="A47783" s="1" t="s">
        <v>164299</v>
      </c>
      <c r="B47783" s="1" t="s">
        <v>164300</v>
      </c>
      <c r="C47783" s="2" t="s">
        <v>164301</v>
      </c>
      <c r="D47783" s="1" t="s">
        <v>766</v>
      </c>
      <c r="E47783" s="1">
        <v>5.4E8</v>
      </c>
      <c r="F47783" s="1" t="s">
        <v>18</v>
      </c>
      <c r="G47783" s="1" t="s">
        <v>19</v>
      </c>
      <c r="H47783" s="1">
        <v>10.0</v>
      </c>
      <c r="I47783" s="1" t="s">
        <v>672</v>
      </c>
      <c r="J47783" s="1" t="s">
        <v>673</v>
      </c>
      <c r="K47783" s="1">
        <v>3.0</v>
      </c>
      <c r="L47783" s="3">
        <v>40544.0</v>
      </c>
      <c r="M47783" s="3">
        <v>41430.0</v>
      </c>
      <c r="N47783" s="3">
        <v>42304.0</v>
      </c>
    </row>
    <row r="47784">
      <c r="A47784" s="1" t="s">
        <v>164302</v>
      </c>
      <c r="B47784" s="1" t="s">
        <v>164303</v>
      </c>
      <c r="C47784" s="2" t="s">
        <v>164304</v>
      </c>
      <c r="D47784" s="1" t="s">
        <v>80272</v>
      </c>
      <c r="E47784" s="1">
        <v>1.98730677E8</v>
      </c>
      <c r="F47784" s="1" t="s">
        <v>689</v>
      </c>
      <c r="G47784" s="1" t="s">
        <v>25</v>
      </c>
      <c r="H47784" s="1" t="s">
        <v>485</v>
      </c>
      <c r="I47784" s="1" t="s">
        <v>486</v>
      </c>
      <c r="J47784" s="1" t="s">
        <v>84173</v>
      </c>
      <c r="K47784" s="1">
        <v>1.0</v>
      </c>
      <c r="L47784" s="3">
        <v>35065.0</v>
      </c>
      <c r="M47784" s="3">
        <v>39626.0</v>
      </c>
      <c r="N47784" s="3">
        <v>39626.0</v>
      </c>
    </row>
    <row r="47785">
      <c r="A47785" s="1" t="s">
        <v>164305</v>
      </c>
      <c r="B47785" s="1" t="s">
        <v>164306</v>
      </c>
      <c r="C47785" s="2" t="s">
        <v>164307</v>
      </c>
      <c r="D47785" s="1" t="s">
        <v>23338</v>
      </c>
      <c r="E47785" s="1">
        <v>2.39E8</v>
      </c>
      <c r="F47785" s="1" t="s">
        <v>18</v>
      </c>
      <c r="G47785" s="1" t="s">
        <v>25</v>
      </c>
      <c r="H47785" s="1" t="s">
        <v>64</v>
      </c>
      <c r="I47785" s="1" t="s">
        <v>65</v>
      </c>
      <c r="J47785" s="1" t="s">
        <v>71</v>
      </c>
      <c r="K47785" s="1">
        <v>1.0</v>
      </c>
      <c r="L47785" s="3">
        <v>40544.0</v>
      </c>
      <c r="M47785" s="3">
        <v>42199.0</v>
      </c>
      <c r="N47785" s="3">
        <v>42199.0</v>
      </c>
    </row>
    <row r="47786">
      <c r="A47786" s="1" t="s">
        <v>164308</v>
      </c>
      <c r="B47786" s="1" t="s">
        <v>164309</v>
      </c>
      <c r="C47786" s="2" t="s">
        <v>164310</v>
      </c>
      <c r="D47786" s="1" t="s">
        <v>766</v>
      </c>
      <c r="E47786" s="1">
        <v>145000.0</v>
      </c>
      <c r="F47786" s="1" t="s">
        <v>18</v>
      </c>
      <c r="G47786" s="1" t="s">
        <v>25</v>
      </c>
      <c r="H47786" s="1" t="s">
        <v>64</v>
      </c>
      <c r="I47786" s="1" t="s">
        <v>65</v>
      </c>
      <c r="J47786" s="1" t="s">
        <v>71</v>
      </c>
      <c r="K47786" s="1">
        <v>1.0</v>
      </c>
      <c r="M47786" s="3">
        <v>39951.0</v>
      </c>
      <c r="N47786" s="3">
        <v>39951.0</v>
      </c>
    </row>
    <row r="47787">
      <c r="A47787" s="1" t="s">
        <v>164311</v>
      </c>
      <c r="B47787" s="1" t="s">
        <v>164312</v>
      </c>
      <c r="C47787" s="2" t="s">
        <v>164313</v>
      </c>
      <c r="D47787" s="1" t="s">
        <v>766</v>
      </c>
      <c r="E47787" s="1">
        <v>3.22E7</v>
      </c>
      <c r="F47787" s="1" t="s">
        <v>18</v>
      </c>
      <c r="G47787" s="1" t="s">
        <v>25</v>
      </c>
      <c r="H47787" s="1" t="s">
        <v>64</v>
      </c>
      <c r="I47787" s="1" t="s">
        <v>65</v>
      </c>
      <c r="J47787" s="1" t="s">
        <v>240</v>
      </c>
      <c r="K47787" s="1">
        <v>2.0</v>
      </c>
      <c r="L47787" s="3">
        <v>39448.0</v>
      </c>
      <c r="M47787" s="3">
        <v>40115.0</v>
      </c>
      <c r="N47787" s="3">
        <v>41753.0</v>
      </c>
    </row>
    <row r="47788">
      <c r="A47788" s="1" t="s">
        <v>164314</v>
      </c>
      <c r="B47788" s="1" t="s">
        <v>164315</v>
      </c>
      <c r="C47788" s="2" t="s">
        <v>164316</v>
      </c>
      <c r="D47788" s="1" t="s">
        <v>357</v>
      </c>
      <c r="E47788" s="1">
        <v>650000.0</v>
      </c>
      <c r="F47788" s="1" t="s">
        <v>18</v>
      </c>
      <c r="G47788" s="1" t="s">
        <v>25</v>
      </c>
      <c r="H47788" s="1" t="s">
        <v>1352</v>
      </c>
      <c r="I47788" s="1" t="s">
        <v>1353</v>
      </c>
      <c r="J47788" s="1" t="s">
        <v>1354</v>
      </c>
      <c r="K47788" s="1">
        <v>1.0</v>
      </c>
      <c r="L47788" s="3">
        <v>40179.0</v>
      </c>
      <c r="M47788" s="3">
        <v>40395.0</v>
      </c>
      <c r="N47788" s="3">
        <v>40395.0</v>
      </c>
    </row>
    <row r="47789">
      <c r="A47789" s="1" t="s">
        <v>164317</v>
      </c>
      <c r="B47789" s="1" t="s">
        <v>164318</v>
      </c>
      <c r="C47789" s="2" t="s">
        <v>164319</v>
      </c>
      <c r="D47789" s="1" t="s">
        <v>3110</v>
      </c>
      <c r="E47789" s="1">
        <v>500000.0</v>
      </c>
      <c r="F47789" s="1" t="s">
        <v>18</v>
      </c>
      <c r="G47789" s="1" t="s">
        <v>19</v>
      </c>
      <c r="H47789" s="1">
        <v>10.0</v>
      </c>
      <c r="I47789" s="1" t="s">
        <v>672</v>
      </c>
      <c r="J47789" s="1" t="s">
        <v>673</v>
      </c>
      <c r="K47789" s="1">
        <v>1.0</v>
      </c>
      <c r="M47789" s="3">
        <v>42317.0</v>
      </c>
      <c r="N47789" s="3">
        <v>42317.0</v>
      </c>
    </row>
    <row r="47790">
      <c r="A47790" s="1" t="s">
        <v>164320</v>
      </c>
      <c r="B47790" s="1" t="s">
        <v>164321</v>
      </c>
      <c r="C47790" s="2" t="s">
        <v>164322</v>
      </c>
      <c r="D47790" s="1" t="s">
        <v>164323</v>
      </c>
      <c r="E47790" s="1">
        <v>1.1400734E7</v>
      </c>
      <c r="F47790" s="1" t="s">
        <v>18</v>
      </c>
      <c r="G47790" s="1" t="s">
        <v>25</v>
      </c>
      <c r="H47790" s="1" t="s">
        <v>286</v>
      </c>
      <c r="I47790" s="1" t="s">
        <v>1030</v>
      </c>
      <c r="J47790" s="1" t="s">
        <v>1030</v>
      </c>
      <c r="K47790" s="1">
        <v>2.0</v>
      </c>
      <c r="M47790" s="3">
        <v>40038.0</v>
      </c>
      <c r="N47790" s="3">
        <v>41121.0</v>
      </c>
    </row>
    <row r="47791">
      <c r="A47791" s="1" t="s">
        <v>164324</v>
      </c>
      <c r="B47791" s="1" t="s">
        <v>164325</v>
      </c>
      <c r="C47791" s="2" t="s">
        <v>164326</v>
      </c>
      <c r="D47791" s="1" t="s">
        <v>164327</v>
      </c>
      <c r="E47791" s="1">
        <v>250000.0</v>
      </c>
      <c r="F47791" s="1" t="s">
        <v>18</v>
      </c>
      <c r="G47791" s="1" t="s">
        <v>25</v>
      </c>
      <c r="H47791" s="1" t="s">
        <v>64</v>
      </c>
      <c r="I47791" s="1" t="s">
        <v>4405</v>
      </c>
      <c r="J47791" s="1" t="s">
        <v>42269</v>
      </c>
      <c r="K47791" s="1">
        <v>1.0</v>
      </c>
      <c r="L47791" s="3">
        <v>41593.0</v>
      </c>
      <c r="M47791" s="3">
        <v>41944.0</v>
      </c>
      <c r="N47791" s="3">
        <v>41944.0</v>
      </c>
    </row>
    <row r="47792">
      <c r="A47792" s="1" t="s">
        <v>164328</v>
      </c>
      <c r="B47792" s="1" t="s">
        <v>164329</v>
      </c>
      <c r="C47792" s="2" t="s">
        <v>164330</v>
      </c>
      <c r="D47792" s="1" t="s">
        <v>164331</v>
      </c>
      <c r="E47792" s="1">
        <v>3000000.0</v>
      </c>
      <c r="F47792" s="1" t="s">
        <v>18</v>
      </c>
      <c r="G47792" s="1" t="s">
        <v>458</v>
      </c>
      <c r="H47792" s="1">
        <v>66.0</v>
      </c>
      <c r="I47792" s="1" t="s">
        <v>2692</v>
      </c>
      <c r="J47792" s="1" t="s">
        <v>2693</v>
      </c>
      <c r="K47792" s="1">
        <v>1.0</v>
      </c>
      <c r="L47792" s="3">
        <v>41275.0</v>
      </c>
      <c r="M47792" s="3">
        <v>42073.0</v>
      </c>
      <c r="N47792" s="3">
        <v>42073.0</v>
      </c>
    </row>
    <row r="47793">
      <c r="A47793" s="1" t="s">
        <v>164332</v>
      </c>
      <c r="B47793" s="1" t="s">
        <v>164333</v>
      </c>
      <c r="C47793" s="2" t="s">
        <v>164334</v>
      </c>
      <c r="D47793" s="1" t="s">
        <v>5125</v>
      </c>
      <c r="E47793" s="1">
        <v>28000.0</v>
      </c>
      <c r="F47793" s="1" t="s">
        <v>18</v>
      </c>
      <c r="G47793" s="1" t="s">
        <v>25</v>
      </c>
      <c r="H47793" s="1" t="s">
        <v>64</v>
      </c>
      <c r="I47793" s="1" t="s">
        <v>65</v>
      </c>
      <c r="J47793" s="1" t="s">
        <v>606</v>
      </c>
      <c r="K47793" s="1">
        <v>1.0</v>
      </c>
      <c r="L47793" s="3">
        <v>40909.0</v>
      </c>
      <c r="M47793" s="3">
        <v>41465.0</v>
      </c>
      <c r="N47793" s="3">
        <v>41465.0</v>
      </c>
    </row>
    <row r="47794">
      <c r="A47794" s="1" t="s">
        <v>164335</v>
      </c>
      <c r="B47794" s="1" t="s">
        <v>164336</v>
      </c>
      <c r="C47794" s="2" t="s">
        <v>164337</v>
      </c>
      <c r="D47794" s="1" t="s">
        <v>164338</v>
      </c>
      <c r="E47794" s="1">
        <v>9000000.0</v>
      </c>
      <c r="F47794" s="1" t="s">
        <v>207</v>
      </c>
      <c r="G47794" s="1" t="s">
        <v>25</v>
      </c>
      <c r="H47794" s="1" t="s">
        <v>64</v>
      </c>
      <c r="I47794" s="1" t="s">
        <v>65</v>
      </c>
      <c r="J47794" s="1" t="s">
        <v>1251</v>
      </c>
      <c r="K47794" s="1">
        <v>2.0</v>
      </c>
      <c r="M47794" s="3">
        <v>38808.0</v>
      </c>
      <c r="N47794" s="3">
        <v>39479.0</v>
      </c>
    </row>
    <row r="47795">
      <c r="A47795" s="1" t="s">
        <v>164339</v>
      </c>
      <c r="B47795" s="1" t="s">
        <v>164340</v>
      </c>
      <c r="C47795" s="2" t="s">
        <v>164341</v>
      </c>
      <c r="D47795" s="1" t="s">
        <v>766</v>
      </c>
      <c r="E47795" s="1">
        <v>7.5E7</v>
      </c>
      <c r="F47795" s="1" t="s">
        <v>18</v>
      </c>
      <c r="G47795" s="1" t="s">
        <v>25</v>
      </c>
      <c r="H47795" s="1" t="s">
        <v>644</v>
      </c>
      <c r="I47795" s="1" t="s">
        <v>645</v>
      </c>
      <c r="J47795" s="1" t="s">
        <v>9136</v>
      </c>
      <c r="K47795" s="1">
        <v>2.0</v>
      </c>
      <c r="L47795" s="3">
        <v>37622.0</v>
      </c>
      <c r="M47795" s="3">
        <v>40878.0</v>
      </c>
      <c r="N47795" s="3">
        <v>41143.0</v>
      </c>
    </row>
    <row r="47796">
      <c r="A47796" s="1" t="s">
        <v>164342</v>
      </c>
      <c r="B47796" s="1" t="s">
        <v>164343</v>
      </c>
      <c r="C47796" s="2" t="s">
        <v>164344</v>
      </c>
      <c r="D47796" s="1" t="s">
        <v>56</v>
      </c>
      <c r="E47796" s="1">
        <v>7.8537524E7</v>
      </c>
      <c r="F47796" s="1" t="s">
        <v>18</v>
      </c>
      <c r="G47796" s="1" t="s">
        <v>25</v>
      </c>
      <c r="H47796" s="1" t="s">
        <v>64</v>
      </c>
      <c r="I47796" s="1" t="s">
        <v>65</v>
      </c>
      <c r="J47796" s="1" t="s">
        <v>984</v>
      </c>
      <c r="K47796" s="1">
        <v>5.0</v>
      </c>
      <c r="L47796" s="3">
        <v>39814.0</v>
      </c>
      <c r="M47796" s="3">
        <v>39873.0</v>
      </c>
      <c r="N47796" s="3">
        <v>41686.0</v>
      </c>
    </row>
    <row r="47797">
      <c r="A47797" s="1" t="s">
        <v>164345</v>
      </c>
      <c r="B47797" s="1" t="s">
        <v>164346</v>
      </c>
      <c r="C47797" s="2" t="s">
        <v>164347</v>
      </c>
      <c r="D47797" s="1" t="s">
        <v>1384</v>
      </c>
      <c r="E47797" s="1">
        <v>9396402.0</v>
      </c>
      <c r="F47797" s="1" t="s">
        <v>18</v>
      </c>
      <c r="G47797" s="1" t="s">
        <v>57</v>
      </c>
      <c r="H47797" s="1" t="s">
        <v>1644</v>
      </c>
      <c r="I47797" s="1" t="s">
        <v>1645</v>
      </c>
      <c r="J47797" s="1" t="s">
        <v>1645</v>
      </c>
      <c r="K47797" s="1">
        <v>3.0</v>
      </c>
      <c r="M47797" s="3">
        <v>41645.0</v>
      </c>
      <c r="N47797" s="3">
        <v>42229.0</v>
      </c>
    </row>
    <row r="47798">
      <c r="A47798" s="1" t="s">
        <v>164348</v>
      </c>
      <c r="B47798" s="1" t="s">
        <v>164349</v>
      </c>
      <c r="C47798" s="2" t="s">
        <v>164350</v>
      </c>
      <c r="D47798" s="1" t="s">
        <v>1247</v>
      </c>
      <c r="E47798" s="1">
        <v>2241600.0</v>
      </c>
      <c r="F47798" s="1" t="s">
        <v>18</v>
      </c>
      <c r="G47798" s="1" t="s">
        <v>25</v>
      </c>
      <c r="H47798" s="1" t="s">
        <v>286</v>
      </c>
      <c r="I47798" s="1" t="s">
        <v>874</v>
      </c>
      <c r="J47798" s="1" t="s">
        <v>874</v>
      </c>
      <c r="K47798" s="1">
        <v>1.0</v>
      </c>
      <c r="L47798" s="3">
        <v>41275.0</v>
      </c>
      <c r="M47798" s="3">
        <v>42324.0</v>
      </c>
      <c r="N47798" s="3">
        <v>42324.0</v>
      </c>
    </row>
    <row r="47799">
      <c r="A47799" s="1" t="s">
        <v>164351</v>
      </c>
      <c r="B47799" s="1" t="s">
        <v>164352</v>
      </c>
      <c r="C47799" s="2" t="s">
        <v>164353</v>
      </c>
      <c r="D47799" s="1" t="s">
        <v>56</v>
      </c>
      <c r="E47799" s="1">
        <v>7520000.0</v>
      </c>
      <c r="F47799" s="1" t="s">
        <v>18</v>
      </c>
      <c r="G47799" s="1" t="s">
        <v>25</v>
      </c>
      <c r="H47799" s="1" t="s">
        <v>64</v>
      </c>
      <c r="I47799" s="1" t="s">
        <v>1221</v>
      </c>
      <c r="J47799" s="1" t="s">
        <v>1221</v>
      </c>
      <c r="K47799" s="1">
        <v>1.0</v>
      </c>
      <c r="L47799" s="3">
        <v>39814.0</v>
      </c>
      <c r="M47799" s="3">
        <v>41930.0</v>
      </c>
      <c r="N47799" s="3">
        <v>41930.0</v>
      </c>
    </row>
    <row r="47800">
      <c r="A47800" s="1" t="s">
        <v>164354</v>
      </c>
      <c r="B47800" s="1" t="s">
        <v>164355</v>
      </c>
      <c r="C47800" s="2" t="s">
        <v>164356</v>
      </c>
      <c r="D47800" s="1" t="s">
        <v>164357</v>
      </c>
      <c r="E47800" s="1">
        <v>190000.0</v>
      </c>
      <c r="F47800" s="1" t="s">
        <v>18</v>
      </c>
      <c r="G47800" s="1" t="s">
        <v>3403</v>
      </c>
      <c r="H47800" s="1">
        <v>7.0</v>
      </c>
      <c r="I47800" s="1" t="s">
        <v>3404</v>
      </c>
      <c r="J47800" s="1" t="s">
        <v>3404</v>
      </c>
      <c r="K47800" s="1">
        <v>2.0</v>
      </c>
      <c r="L47800" s="3">
        <v>41687.0</v>
      </c>
      <c r="M47800" s="3">
        <v>41852.0</v>
      </c>
      <c r="N47800" s="3">
        <v>41944.0</v>
      </c>
    </row>
    <row r="47801">
      <c r="A47801" s="1" t="s">
        <v>164358</v>
      </c>
      <c r="B47801" s="1" t="s">
        <v>164359</v>
      </c>
      <c r="C47801" s="2" t="s">
        <v>164360</v>
      </c>
      <c r="D47801" s="1" t="s">
        <v>45126</v>
      </c>
      <c r="E47801" s="1">
        <v>435728.0</v>
      </c>
      <c r="F47801" s="1" t="s">
        <v>18</v>
      </c>
      <c r="G47801" s="1" t="s">
        <v>128</v>
      </c>
      <c r="H47801" s="1" t="s">
        <v>129</v>
      </c>
      <c r="I47801" s="1" t="s">
        <v>130</v>
      </c>
      <c r="J47801" s="1" t="s">
        <v>130</v>
      </c>
      <c r="K47801" s="1">
        <v>1.0</v>
      </c>
      <c r="L47801" s="3">
        <v>40909.0</v>
      </c>
      <c r="M47801" s="3">
        <v>41879.0</v>
      </c>
      <c r="N47801" s="3">
        <v>41879.0</v>
      </c>
    </row>
    <row r="47802">
      <c r="A47802" s="1" t="s">
        <v>164361</v>
      </c>
      <c r="B47802" s="1" t="s">
        <v>164362</v>
      </c>
      <c r="C47802" s="2" t="s">
        <v>164363</v>
      </c>
      <c r="D47802" s="1" t="s">
        <v>56</v>
      </c>
      <c r="E47802" s="1">
        <v>1200000.0</v>
      </c>
      <c r="F47802" s="1" t="s">
        <v>207</v>
      </c>
      <c r="G47802" s="1" t="s">
        <v>25</v>
      </c>
      <c r="H47802" s="1" t="s">
        <v>190</v>
      </c>
      <c r="I47802" s="1" t="s">
        <v>20939</v>
      </c>
      <c r="J47802" s="1" t="s">
        <v>20940</v>
      </c>
      <c r="K47802" s="1">
        <v>1.0</v>
      </c>
      <c r="L47802" s="3">
        <v>36161.0</v>
      </c>
      <c r="M47802" s="3">
        <v>39051.0</v>
      </c>
      <c r="N47802" s="3">
        <v>39051.0</v>
      </c>
    </row>
    <row r="47803">
      <c r="A47803" s="1" t="s">
        <v>164364</v>
      </c>
      <c r="B47803" s="1" t="s">
        <v>164365</v>
      </c>
      <c r="C47803" s="2" t="s">
        <v>164366</v>
      </c>
      <c r="D47803" s="1" t="s">
        <v>3110</v>
      </c>
      <c r="E47803" s="1">
        <v>1.46E8</v>
      </c>
      <c r="F47803" s="1" t="s">
        <v>18</v>
      </c>
      <c r="G47803" s="1" t="s">
        <v>25</v>
      </c>
      <c r="H47803" s="1" t="s">
        <v>64</v>
      </c>
      <c r="I47803" s="1" t="s">
        <v>1221</v>
      </c>
      <c r="J47803" s="1" t="s">
        <v>1221</v>
      </c>
      <c r="K47803" s="1">
        <v>3.0</v>
      </c>
      <c r="M47803" s="3">
        <v>41191.0</v>
      </c>
      <c r="N47803" s="3">
        <v>42278.0</v>
      </c>
    </row>
    <row r="47804">
      <c r="A47804" s="1" t="s">
        <v>164367</v>
      </c>
      <c r="B47804" s="1" t="s">
        <v>164368</v>
      </c>
      <c r="C47804" s="2" t="s">
        <v>164369</v>
      </c>
      <c r="D47804" s="1" t="s">
        <v>164370</v>
      </c>
      <c r="E47804" s="1">
        <v>30000.0</v>
      </c>
      <c r="F47804" s="1" t="s">
        <v>18</v>
      </c>
      <c r="G47804" s="1" t="s">
        <v>308</v>
      </c>
      <c r="H47804" s="1">
        <v>9.0</v>
      </c>
      <c r="I47804" s="1" t="s">
        <v>1687</v>
      </c>
      <c r="J47804" s="1" t="s">
        <v>164371</v>
      </c>
      <c r="K47804" s="1">
        <v>1.0</v>
      </c>
      <c r="L47804" s="3">
        <v>41134.0</v>
      </c>
      <c r="M47804" s="3">
        <v>41879.0</v>
      </c>
      <c r="N47804" s="3">
        <v>41879.0</v>
      </c>
    </row>
    <row r="47805">
      <c r="A47805" s="1" t="s">
        <v>164372</v>
      </c>
      <c r="B47805" s="1" t="s">
        <v>164373</v>
      </c>
      <c r="D47805" s="1" t="s">
        <v>285</v>
      </c>
      <c r="E47805" s="1" t="s">
        <v>43</v>
      </c>
      <c r="F47805" s="1" t="s">
        <v>18</v>
      </c>
      <c r="G47805" s="1" t="s">
        <v>25</v>
      </c>
      <c r="H47805" s="1" t="s">
        <v>790</v>
      </c>
      <c r="I47805" s="1" t="s">
        <v>791</v>
      </c>
      <c r="J47805" s="1" t="s">
        <v>25363</v>
      </c>
      <c r="K47805" s="1">
        <v>1.0</v>
      </c>
      <c r="L47805" s="3">
        <v>40976.0</v>
      </c>
      <c r="M47805" s="3">
        <v>41141.0</v>
      </c>
      <c r="N47805" s="3">
        <v>41141.0</v>
      </c>
    </row>
    <row r="47806">
      <c r="A47806" s="1" t="s">
        <v>164374</v>
      </c>
      <c r="B47806" s="1" t="s">
        <v>164375</v>
      </c>
      <c r="C47806" s="2" t="s">
        <v>164376</v>
      </c>
      <c r="D47806" s="1" t="s">
        <v>164377</v>
      </c>
      <c r="E47806" s="1">
        <v>3.43E7</v>
      </c>
      <c r="F47806" s="1" t="s">
        <v>18</v>
      </c>
      <c r="G47806" s="1" t="s">
        <v>25</v>
      </c>
      <c r="H47806" s="1" t="s">
        <v>64</v>
      </c>
      <c r="I47806" s="1" t="s">
        <v>65</v>
      </c>
      <c r="J47806" s="1" t="s">
        <v>4026</v>
      </c>
      <c r="K47806" s="1">
        <v>1.0</v>
      </c>
      <c r="M47806" s="3">
        <v>37266.0</v>
      </c>
      <c r="N47806" s="3">
        <v>37266.0</v>
      </c>
    </row>
    <row r="47807">
      <c r="A47807" s="1" t="s">
        <v>164378</v>
      </c>
      <c r="B47807" s="1" t="s">
        <v>164379</v>
      </c>
      <c r="C47807" s="2" t="s">
        <v>164380</v>
      </c>
      <c r="D47807" s="1" t="s">
        <v>88389</v>
      </c>
      <c r="E47807" s="1">
        <v>6195600.0</v>
      </c>
      <c r="F47807" s="1" t="s">
        <v>689</v>
      </c>
      <c r="G47807" s="1" t="s">
        <v>25</v>
      </c>
      <c r="H47807" s="1" t="s">
        <v>64</v>
      </c>
      <c r="I47807" s="1" t="s">
        <v>2539</v>
      </c>
      <c r="J47807" s="1" t="s">
        <v>164381</v>
      </c>
      <c r="K47807" s="1">
        <v>3.0</v>
      </c>
      <c r="L47807" s="3">
        <v>39814.0</v>
      </c>
      <c r="M47807" s="3">
        <v>40952.0</v>
      </c>
      <c r="N47807" s="3">
        <v>41773.0</v>
      </c>
    </row>
    <row r="47808">
      <c r="A47808" s="1" t="s">
        <v>164382</v>
      </c>
      <c r="B47808" s="1" t="s">
        <v>164383</v>
      </c>
      <c r="C47808" s="2" t="s">
        <v>164384</v>
      </c>
      <c r="D47808" s="1" t="s">
        <v>8643</v>
      </c>
      <c r="E47808" s="1">
        <v>1400000.0</v>
      </c>
      <c r="F47808" s="1" t="s">
        <v>18</v>
      </c>
      <c r="G47808" s="1" t="s">
        <v>25</v>
      </c>
      <c r="H47808" s="1" t="s">
        <v>158</v>
      </c>
      <c r="I47808" s="1" t="s">
        <v>244</v>
      </c>
      <c r="J47808" s="1" t="s">
        <v>14729</v>
      </c>
      <c r="K47808" s="1">
        <v>1.0</v>
      </c>
      <c r="L47808" s="3">
        <v>41640.0</v>
      </c>
      <c r="M47808" s="3">
        <v>42303.0</v>
      </c>
      <c r="N47808" s="3">
        <v>42303.0</v>
      </c>
    </row>
    <row r="47809">
      <c r="A47809" s="1" t="s">
        <v>164385</v>
      </c>
      <c r="B47809" s="1" t="s">
        <v>164386</v>
      </c>
      <c r="D47809" s="1" t="s">
        <v>56</v>
      </c>
      <c r="E47809" s="1">
        <v>3.3E7</v>
      </c>
      <c r="F47809" s="1" t="s">
        <v>207</v>
      </c>
      <c r="G47809" s="1" t="s">
        <v>128</v>
      </c>
      <c r="H47809" s="1" t="s">
        <v>5574</v>
      </c>
      <c r="I47809" s="1" t="s">
        <v>5575</v>
      </c>
      <c r="J47809" s="1" t="s">
        <v>5575</v>
      </c>
      <c r="K47809" s="1">
        <v>1.0</v>
      </c>
      <c r="M47809" s="3">
        <v>37592.0</v>
      </c>
      <c r="N47809" s="3">
        <v>37592.0</v>
      </c>
    </row>
    <row r="47810">
      <c r="A47810" s="1" t="s">
        <v>164387</v>
      </c>
      <c r="B47810" s="1" t="s">
        <v>164388</v>
      </c>
      <c r="C47810" s="2" t="s">
        <v>164389</v>
      </c>
      <c r="D47810" s="1" t="s">
        <v>1289</v>
      </c>
      <c r="E47810" s="1" t="s">
        <v>43</v>
      </c>
      <c r="F47810" s="1" t="s">
        <v>18</v>
      </c>
      <c r="G47810" s="1" t="s">
        <v>25</v>
      </c>
      <c r="H47810" s="1" t="s">
        <v>64</v>
      </c>
      <c r="I47810" s="1" t="s">
        <v>10399</v>
      </c>
      <c r="J47810" s="1" t="s">
        <v>16696</v>
      </c>
      <c r="K47810" s="1">
        <v>1.0</v>
      </c>
      <c r="L47810" s="3">
        <v>40179.0</v>
      </c>
      <c r="M47810" s="3">
        <v>41899.0</v>
      </c>
      <c r="N47810" s="3">
        <v>41899.0</v>
      </c>
    </row>
    <row r="47811">
      <c r="A47811" s="1" t="s">
        <v>164390</v>
      </c>
      <c r="B47811" s="1" t="s">
        <v>164391</v>
      </c>
      <c r="C47811" s="2" t="s">
        <v>164392</v>
      </c>
      <c r="D47811" s="1" t="s">
        <v>1247</v>
      </c>
      <c r="E47811" s="1">
        <v>1810000.0</v>
      </c>
      <c r="F47811" s="1" t="s">
        <v>18</v>
      </c>
      <c r="G47811" s="1" t="s">
        <v>25</v>
      </c>
      <c r="H47811" s="1" t="s">
        <v>64</v>
      </c>
      <c r="I47811" s="1" t="s">
        <v>65</v>
      </c>
      <c r="J47811" s="1" t="s">
        <v>2971</v>
      </c>
      <c r="K47811" s="1">
        <v>2.0</v>
      </c>
      <c r="L47811" s="3">
        <v>39814.0</v>
      </c>
      <c r="M47811" s="3">
        <v>41374.0</v>
      </c>
      <c r="N47811" s="3">
        <v>41667.0</v>
      </c>
    </row>
    <row r="47812">
      <c r="A47812" s="1" t="s">
        <v>164393</v>
      </c>
      <c r="B47812" s="1" t="s">
        <v>164394</v>
      </c>
      <c r="C47812" s="2" t="s">
        <v>164395</v>
      </c>
      <c r="D47812" s="1" t="s">
        <v>164396</v>
      </c>
      <c r="E47812" s="1" t="s">
        <v>43</v>
      </c>
      <c r="F47812" s="1" t="s">
        <v>18</v>
      </c>
      <c r="G47812" s="1" t="s">
        <v>25</v>
      </c>
      <c r="H47812" s="1" t="s">
        <v>644</v>
      </c>
      <c r="I47812" s="1" t="s">
        <v>645</v>
      </c>
      <c r="J47812" s="1" t="s">
        <v>645</v>
      </c>
      <c r="K47812" s="1">
        <v>1.0</v>
      </c>
      <c r="L47812" s="3">
        <v>41640.0</v>
      </c>
      <c r="M47812" s="3">
        <v>41944.0</v>
      </c>
      <c r="N47812" s="3">
        <v>41944.0</v>
      </c>
    </row>
    <row r="47813">
      <c r="A47813" s="1" t="s">
        <v>164397</v>
      </c>
      <c r="B47813" s="1" t="s">
        <v>164398</v>
      </c>
      <c r="C47813" s="2" t="s">
        <v>164399</v>
      </c>
      <c r="D47813" s="1" t="s">
        <v>357</v>
      </c>
      <c r="E47813" s="1" t="s">
        <v>43</v>
      </c>
      <c r="F47813" s="1" t="s">
        <v>18</v>
      </c>
      <c r="G47813" s="1" t="s">
        <v>19</v>
      </c>
      <c r="H47813" s="1">
        <v>2.0</v>
      </c>
      <c r="I47813" s="1" t="s">
        <v>3554</v>
      </c>
      <c r="J47813" s="1" t="s">
        <v>3554</v>
      </c>
      <c r="K47813" s="1">
        <v>1.0</v>
      </c>
      <c r="M47813" s="3">
        <v>42324.0</v>
      </c>
      <c r="N47813" s="3">
        <v>42324.0</v>
      </c>
    </row>
    <row r="47814">
      <c r="A47814" s="1" t="s">
        <v>164400</v>
      </c>
      <c r="B47814" s="1" t="s">
        <v>164401</v>
      </c>
      <c r="C47814" s="2" t="s">
        <v>164402</v>
      </c>
      <c r="D47814" s="1" t="s">
        <v>164403</v>
      </c>
      <c r="E47814" s="1">
        <v>7400000.0</v>
      </c>
      <c r="F47814" s="1" t="s">
        <v>18</v>
      </c>
      <c r="G47814" s="1" t="s">
        <v>37</v>
      </c>
      <c r="H47814" s="1">
        <v>23.0</v>
      </c>
      <c r="I47814" s="1" t="s">
        <v>182</v>
      </c>
      <c r="J47814" s="1" t="s">
        <v>182</v>
      </c>
      <c r="K47814" s="1">
        <v>3.0</v>
      </c>
      <c r="M47814" s="3">
        <v>41365.0</v>
      </c>
      <c r="N47814" s="3">
        <v>41479.0</v>
      </c>
    </row>
    <row r="47815">
      <c r="A47815" s="1" t="s">
        <v>164404</v>
      </c>
      <c r="B47815" s="1" t="s">
        <v>164405</v>
      </c>
      <c r="C47815" s="2" t="s">
        <v>164406</v>
      </c>
      <c r="D47815" s="1" t="s">
        <v>164407</v>
      </c>
      <c r="E47815" s="1">
        <v>4.78E8</v>
      </c>
      <c r="F47815" s="1" t="s">
        <v>689</v>
      </c>
      <c r="G47815" s="1" t="s">
        <v>37</v>
      </c>
      <c r="H47815" s="1">
        <v>19.0</v>
      </c>
      <c r="I47815" s="1" t="s">
        <v>1515</v>
      </c>
      <c r="J47815" s="1" t="s">
        <v>1908</v>
      </c>
      <c r="K47815" s="1">
        <v>2.0</v>
      </c>
      <c r="L47815" s="3">
        <v>37257.0</v>
      </c>
      <c r="M47815" s="3">
        <v>38787.0</v>
      </c>
      <c r="N47815" s="3">
        <v>39568.0</v>
      </c>
    </row>
    <row r="47816">
      <c r="A47816" s="1" t="s">
        <v>164408</v>
      </c>
      <c r="B47816" s="1" t="s">
        <v>164409</v>
      </c>
      <c r="C47816" s="2" t="s">
        <v>164410</v>
      </c>
      <c r="D47816" s="1" t="s">
        <v>164411</v>
      </c>
      <c r="E47816" s="1">
        <v>1.5E7</v>
      </c>
      <c r="F47816" s="1" t="s">
        <v>18</v>
      </c>
      <c r="G47816" s="1" t="s">
        <v>37</v>
      </c>
      <c r="H47816" s="1">
        <v>22.0</v>
      </c>
      <c r="I47816" s="1" t="s">
        <v>38</v>
      </c>
      <c r="J47816" s="1" t="s">
        <v>38</v>
      </c>
      <c r="K47816" s="1">
        <v>1.0</v>
      </c>
      <c r="L47816" s="3">
        <v>40544.0</v>
      </c>
      <c r="M47816" s="3">
        <v>41947.0</v>
      </c>
      <c r="N47816" s="3">
        <v>41947.0</v>
      </c>
    </row>
    <row r="47817">
      <c r="A47817" s="1" t="s">
        <v>164412</v>
      </c>
      <c r="B47817" s="1" t="s">
        <v>164413</v>
      </c>
      <c r="C47817" s="2" t="s">
        <v>164414</v>
      </c>
      <c r="D47817" s="1" t="s">
        <v>718</v>
      </c>
      <c r="E47817" s="1">
        <v>1.33205128E8</v>
      </c>
      <c r="F47817" s="1" t="s">
        <v>18</v>
      </c>
      <c r="G47817" s="1" t="s">
        <v>37</v>
      </c>
      <c r="H47817" s="1">
        <v>22.0</v>
      </c>
      <c r="I47817" s="1" t="s">
        <v>38</v>
      </c>
      <c r="J47817" s="1" t="s">
        <v>38</v>
      </c>
      <c r="K47817" s="1">
        <v>2.0</v>
      </c>
      <c r="L47817" s="3">
        <v>40299.0</v>
      </c>
      <c r="M47817" s="3">
        <v>41214.0</v>
      </c>
      <c r="N47817" s="3">
        <v>41645.0</v>
      </c>
    </row>
    <row r="47818">
      <c r="A47818" s="1" t="s">
        <v>164415</v>
      </c>
      <c r="B47818" s="1" t="s">
        <v>164416</v>
      </c>
      <c r="C47818" s="2" t="s">
        <v>164417</v>
      </c>
      <c r="D47818" s="1" t="s">
        <v>718</v>
      </c>
      <c r="E47818" s="1">
        <v>3.2590983E7</v>
      </c>
      <c r="F47818" s="1" t="s">
        <v>18</v>
      </c>
      <c r="G47818" s="1" t="s">
        <v>37</v>
      </c>
      <c r="H47818" s="1">
        <v>30.0</v>
      </c>
      <c r="I47818" s="1" t="s">
        <v>2714</v>
      </c>
      <c r="J47818" s="1" t="s">
        <v>2714</v>
      </c>
      <c r="K47818" s="1">
        <v>1.0</v>
      </c>
      <c r="M47818" s="3">
        <v>41699.0</v>
      </c>
      <c r="N47818" s="3">
        <v>41699.0</v>
      </c>
    </row>
    <row r="47819">
      <c r="A47819" s="1" t="s">
        <v>164418</v>
      </c>
      <c r="B47819" s="1" t="s">
        <v>164419</v>
      </c>
      <c r="C47819" s="2" t="s">
        <v>164420</v>
      </c>
      <c r="D47819" s="1" t="s">
        <v>248</v>
      </c>
      <c r="E47819" s="1" t="s">
        <v>43</v>
      </c>
      <c r="F47819" s="1" t="s">
        <v>18</v>
      </c>
      <c r="G47819" s="1" t="s">
        <v>128</v>
      </c>
      <c r="H47819" s="1" t="s">
        <v>129</v>
      </c>
      <c r="I47819" s="1" t="s">
        <v>130</v>
      </c>
      <c r="J47819" s="1" t="s">
        <v>130</v>
      </c>
      <c r="K47819" s="1">
        <v>2.0</v>
      </c>
      <c r="L47819" s="3">
        <v>40179.0</v>
      </c>
      <c r="M47819" s="3">
        <v>40210.0</v>
      </c>
      <c r="N47819" s="3">
        <v>41327.0</v>
      </c>
    </row>
    <row r="47820">
      <c r="A47820" s="1" t="s">
        <v>164421</v>
      </c>
      <c r="B47820" s="1" t="s">
        <v>164422</v>
      </c>
      <c r="C47820" s="2" t="s">
        <v>164423</v>
      </c>
      <c r="D47820" s="1" t="s">
        <v>164424</v>
      </c>
      <c r="E47820" s="1">
        <v>200000.0</v>
      </c>
      <c r="F47820" s="1" t="s">
        <v>18</v>
      </c>
      <c r="G47820" s="1" t="s">
        <v>1138</v>
      </c>
      <c r="H47820" s="1">
        <v>21.0</v>
      </c>
      <c r="I47820" s="1" t="s">
        <v>4021</v>
      </c>
      <c r="J47820" s="1" t="s">
        <v>4022</v>
      </c>
      <c r="K47820" s="1">
        <v>1.0</v>
      </c>
      <c r="L47820" s="3">
        <v>41244.0</v>
      </c>
      <c r="M47820" s="3">
        <v>41730.0</v>
      </c>
      <c r="N47820" s="3">
        <v>41730.0</v>
      </c>
    </row>
    <row r="47821">
      <c r="A47821" s="1" t="s">
        <v>164425</v>
      </c>
      <c r="B47821" s="1" t="s">
        <v>164426</v>
      </c>
      <c r="C47821" s="2" t="s">
        <v>164427</v>
      </c>
      <c r="E47821" s="1">
        <v>450000.0</v>
      </c>
      <c r="F47821" s="1" t="s">
        <v>207</v>
      </c>
      <c r="K47821" s="1">
        <v>1.0</v>
      </c>
      <c r="L47821" s="3">
        <v>41275.0</v>
      </c>
      <c r="M47821" s="3">
        <v>42234.0</v>
      </c>
      <c r="N47821" s="3">
        <v>42234.0</v>
      </c>
    </row>
    <row r="47822">
      <c r="A47822" s="1" t="s">
        <v>164428</v>
      </c>
      <c r="B47822" s="2" t="s">
        <v>164429</v>
      </c>
      <c r="C47822" s="2" t="s">
        <v>164430</v>
      </c>
      <c r="D47822" s="1" t="s">
        <v>36</v>
      </c>
      <c r="E47822" s="1">
        <v>3.43E7</v>
      </c>
      <c r="F47822" s="1" t="s">
        <v>113</v>
      </c>
      <c r="G47822" s="1" t="s">
        <v>25</v>
      </c>
      <c r="H47822" s="1" t="s">
        <v>64</v>
      </c>
      <c r="I47822" s="1" t="s">
        <v>95</v>
      </c>
      <c r="J47822" s="1" t="s">
        <v>376</v>
      </c>
      <c r="K47822" s="1">
        <v>3.0</v>
      </c>
      <c r="L47822" s="3">
        <v>36526.0</v>
      </c>
      <c r="M47822" s="3">
        <v>36800.0</v>
      </c>
      <c r="N47822" s="3">
        <v>36892.0</v>
      </c>
    </row>
    <row r="47823">
      <c r="A47823" s="1" t="s">
        <v>164431</v>
      </c>
      <c r="B47823" s="1" t="s">
        <v>164432</v>
      </c>
      <c r="C47823" s="2" t="s">
        <v>164433</v>
      </c>
      <c r="D47823" s="1" t="s">
        <v>8643</v>
      </c>
      <c r="E47823" s="1">
        <v>1150000.0</v>
      </c>
      <c r="F47823" s="1" t="s">
        <v>18</v>
      </c>
      <c r="G47823" s="1" t="s">
        <v>57</v>
      </c>
      <c r="H47823" s="1" t="s">
        <v>202</v>
      </c>
      <c r="I47823" s="1" t="s">
        <v>203</v>
      </c>
      <c r="J47823" s="1" t="s">
        <v>203</v>
      </c>
      <c r="K47823" s="1">
        <v>1.0</v>
      </c>
      <c r="L47823" s="3">
        <v>40179.0</v>
      </c>
      <c r="M47823" s="3">
        <v>41955.0</v>
      </c>
      <c r="N47823" s="3">
        <v>41955.0</v>
      </c>
    </row>
    <row r="47824">
      <c r="A47824" s="1" t="s">
        <v>164434</v>
      </c>
      <c r="B47824" s="1" t="s">
        <v>164435</v>
      </c>
      <c r="C47824" s="2" t="s">
        <v>164436</v>
      </c>
      <c r="D47824" s="1" t="s">
        <v>164437</v>
      </c>
      <c r="E47824" s="1">
        <v>150000.0</v>
      </c>
      <c r="F47824" s="1" t="s">
        <v>18</v>
      </c>
      <c r="K47824" s="1">
        <v>1.0</v>
      </c>
      <c r="L47824" s="3">
        <v>42005.0</v>
      </c>
      <c r="M47824" s="3">
        <v>41663.0</v>
      </c>
      <c r="N47824" s="3">
        <v>41663.0</v>
      </c>
    </row>
    <row r="47825">
      <c r="A47825" s="1" t="s">
        <v>164438</v>
      </c>
      <c r="B47825" s="1" t="s">
        <v>164439</v>
      </c>
      <c r="C47825" s="2" t="s">
        <v>164440</v>
      </c>
      <c r="D47825" s="1" t="s">
        <v>164441</v>
      </c>
      <c r="E47825" s="1">
        <v>340426.0</v>
      </c>
      <c r="F47825" s="1" t="s">
        <v>18</v>
      </c>
      <c r="G47825" s="1" t="s">
        <v>37</v>
      </c>
      <c r="H47825" s="1">
        <v>22.0</v>
      </c>
      <c r="I47825" s="1" t="s">
        <v>38</v>
      </c>
      <c r="J47825" s="1" t="s">
        <v>38</v>
      </c>
      <c r="K47825" s="1">
        <v>3.0</v>
      </c>
      <c r="L47825" s="3">
        <v>41030.0</v>
      </c>
      <c r="M47825" s="3">
        <v>41122.0</v>
      </c>
      <c r="N47825" s="3">
        <v>41487.0</v>
      </c>
    </row>
    <row r="47826">
      <c r="A47826" s="1" t="s">
        <v>164442</v>
      </c>
      <c r="B47826" s="1" t="s">
        <v>164443</v>
      </c>
      <c r="C47826" s="2" t="s">
        <v>164444</v>
      </c>
      <c r="D47826" s="1" t="s">
        <v>3102</v>
      </c>
      <c r="E47826" s="1">
        <v>372000.0</v>
      </c>
      <c r="F47826" s="1" t="s">
        <v>18</v>
      </c>
      <c r="G47826" s="1" t="s">
        <v>25</v>
      </c>
      <c r="H47826" s="1" t="s">
        <v>1011</v>
      </c>
      <c r="I47826" s="1" t="s">
        <v>1035</v>
      </c>
      <c r="J47826" s="1" t="s">
        <v>1035</v>
      </c>
      <c r="K47826" s="1">
        <v>2.0</v>
      </c>
      <c r="L47826" s="3">
        <v>40148.0</v>
      </c>
      <c r="M47826" s="3">
        <v>40310.0</v>
      </c>
      <c r="N47826" s="3">
        <v>40639.0</v>
      </c>
    </row>
    <row r="47827">
      <c r="A47827" s="1" t="s">
        <v>164445</v>
      </c>
      <c r="B47827" s="1" t="s">
        <v>164446</v>
      </c>
      <c r="C47827" s="2" t="s">
        <v>164447</v>
      </c>
      <c r="D47827" s="1" t="s">
        <v>285</v>
      </c>
      <c r="E47827" s="1" t="s">
        <v>43</v>
      </c>
      <c r="F47827" s="1" t="s">
        <v>18</v>
      </c>
      <c r="G47827" s="1" t="s">
        <v>25</v>
      </c>
      <c r="H47827" s="1" t="s">
        <v>790</v>
      </c>
      <c r="I47827" s="1" t="s">
        <v>18180</v>
      </c>
      <c r="J47827" s="1" t="s">
        <v>18180</v>
      </c>
      <c r="K47827" s="1">
        <v>1.0</v>
      </c>
      <c r="M47827" s="3">
        <v>42307.0</v>
      </c>
      <c r="N47827" s="3">
        <v>42307.0</v>
      </c>
    </row>
    <row r="47828">
      <c r="A47828" s="1" t="s">
        <v>164448</v>
      </c>
      <c r="B47828" s="1" t="s">
        <v>164449</v>
      </c>
      <c r="C47828" s="2" t="s">
        <v>164450</v>
      </c>
      <c r="D47828" s="1" t="s">
        <v>164451</v>
      </c>
      <c r="E47828" s="1">
        <v>41069.0</v>
      </c>
      <c r="F47828" s="1" t="s">
        <v>18</v>
      </c>
      <c r="G47828" s="1" t="s">
        <v>128</v>
      </c>
      <c r="H47828" s="1" t="s">
        <v>129</v>
      </c>
      <c r="I47828" s="1" t="s">
        <v>130</v>
      </c>
      <c r="J47828" s="1" t="s">
        <v>130</v>
      </c>
      <c r="K47828" s="1">
        <v>1.0</v>
      </c>
      <c r="L47828" s="3">
        <v>40603.0</v>
      </c>
      <c r="M47828" s="3">
        <v>40695.0</v>
      </c>
      <c r="N47828" s="3">
        <v>40695.0</v>
      </c>
    </row>
    <row r="47829">
      <c r="A47829" s="1" t="s">
        <v>164452</v>
      </c>
      <c r="B47829" s="1" t="s">
        <v>164453</v>
      </c>
      <c r="C47829" s="2" t="s">
        <v>164454</v>
      </c>
      <c r="D47829" s="1" t="s">
        <v>164455</v>
      </c>
      <c r="E47829" s="1">
        <v>2500000.0</v>
      </c>
      <c r="F47829" s="1" t="s">
        <v>18</v>
      </c>
      <c r="G47829" s="1" t="s">
        <v>25</v>
      </c>
      <c r="H47829" s="1" t="s">
        <v>1239</v>
      </c>
      <c r="I47829" s="1" t="s">
        <v>1632</v>
      </c>
      <c r="J47829" s="1" t="s">
        <v>1632</v>
      </c>
      <c r="K47829" s="1">
        <v>1.0</v>
      </c>
      <c r="L47829" s="3">
        <v>30682.0</v>
      </c>
      <c r="M47829" s="3">
        <v>41495.0</v>
      </c>
      <c r="N47829" s="3">
        <v>41495.0</v>
      </c>
    </row>
    <row r="47830">
      <c r="A47830" s="1" t="s">
        <v>164456</v>
      </c>
      <c r="B47830" s="1" t="s">
        <v>164457</v>
      </c>
      <c r="C47830" s="2" t="s">
        <v>164458</v>
      </c>
      <c r="D47830" s="1" t="s">
        <v>21835</v>
      </c>
      <c r="E47830" s="1">
        <v>30000.0</v>
      </c>
      <c r="F47830" s="1" t="s">
        <v>18</v>
      </c>
      <c r="G47830" s="1" t="s">
        <v>25</v>
      </c>
      <c r="H47830" s="1" t="s">
        <v>1330</v>
      </c>
      <c r="I47830" s="1" t="s">
        <v>1331</v>
      </c>
      <c r="J47830" s="1" t="s">
        <v>28966</v>
      </c>
      <c r="K47830" s="1">
        <v>1.0</v>
      </c>
      <c r="L47830" s="3">
        <v>40544.0</v>
      </c>
      <c r="M47830" s="3">
        <v>40551.0</v>
      </c>
      <c r="N47830" s="3">
        <v>40551.0</v>
      </c>
    </row>
    <row r="47831">
      <c r="A47831" s="1" t="s">
        <v>164459</v>
      </c>
      <c r="B47831" s="1" t="s">
        <v>164460</v>
      </c>
      <c r="C47831" s="2" t="s">
        <v>164461</v>
      </c>
      <c r="D47831" s="1" t="s">
        <v>21835</v>
      </c>
      <c r="E47831" s="1">
        <v>1.144E8</v>
      </c>
      <c r="F47831" s="1" t="s">
        <v>18</v>
      </c>
      <c r="G47831" s="1" t="s">
        <v>25</v>
      </c>
      <c r="H47831" s="1" t="s">
        <v>106</v>
      </c>
      <c r="I47831" s="1" t="s">
        <v>107</v>
      </c>
      <c r="J47831" s="1" t="s">
        <v>108</v>
      </c>
      <c r="K47831" s="1">
        <v>4.0</v>
      </c>
      <c r="L47831" s="3">
        <v>40126.0</v>
      </c>
      <c r="M47831" s="3">
        <v>40234.0</v>
      </c>
      <c r="N47831" s="3">
        <v>41992.0</v>
      </c>
    </row>
    <row r="47832">
      <c r="A47832" s="1" t="s">
        <v>164462</v>
      </c>
      <c r="B47832" s="2" t="s">
        <v>164463</v>
      </c>
      <c r="C47832" s="2" t="s">
        <v>164464</v>
      </c>
      <c r="D47832" s="1" t="s">
        <v>164465</v>
      </c>
      <c r="E47832" s="1">
        <v>40000.0</v>
      </c>
      <c r="F47832" s="1" t="s">
        <v>207</v>
      </c>
      <c r="K47832" s="1">
        <v>1.0</v>
      </c>
      <c r="L47832" s="3">
        <v>370358.0</v>
      </c>
      <c r="M47832" s="3">
        <v>41799.0</v>
      </c>
      <c r="N47832" s="3">
        <v>41799.0</v>
      </c>
    </row>
    <row r="47833">
      <c r="A47833" s="1" t="s">
        <v>164466</v>
      </c>
      <c r="B47833" s="1" t="s">
        <v>164467</v>
      </c>
      <c r="C47833" s="2" t="s">
        <v>164468</v>
      </c>
      <c r="D47833" s="1" t="s">
        <v>164469</v>
      </c>
      <c r="E47833" s="1">
        <v>50000.0</v>
      </c>
      <c r="F47833" s="1" t="s">
        <v>18</v>
      </c>
      <c r="G47833" s="1" t="s">
        <v>25</v>
      </c>
      <c r="H47833" s="1" t="s">
        <v>158</v>
      </c>
      <c r="I47833" s="1" t="s">
        <v>244</v>
      </c>
      <c r="J47833" s="1" t="s">
        <v>244</v>
      </c>
      <c r="K47833" s="1">
        <v>1.0</v>
      </c>
      <c r="L47833" s="3">
        <v>39083.0</v>
      </c>
      <c r="M47833" s="3">
        <v>40472.0</v>
      </c>
      <c r="N47833" s="3">
        <v>40472.0</v>
      </c>
    </row>
    <row r="47834">
      <c r="A47834" s="1" t="s">
        <v>164470</v>
      </c>
      <c r="B47834" s="1" t="s">
        <v>164471</v>
      </c>
      <c r="C47834" s="2" t="s">
        <v>164472</v>
      </c>
      <c r="D47834" s="1" t="s">
        <v>164473</v>
      </c>
      <c r="E47834" s="1">
        <v>40000.0</v>
      </c>
      <c r="F47834" s="1" t="s">
        <v>18</v>
      </c>
      <c r="G47834" s="1" t="s">
        <v>25</v>
      </c>
      <c r="H47834" s="1" t="s">
        <v>64</v>
      </c>
      <c r="I47834" s="1" t="s">
        <v>95</v>
      </c>
      <c r="J47834" s="1" t="s">
        <v>99196</v>
      </c>
      <c r="K47834" s="1">
        <v>1.0</v>
      </c>
      <c r="L47834" s="3">
        <v>40909.0</v>
      </c>
      <c r="M47834" s="3">
        <v>41808.0</v>
      </c>
      <c r="N47834" s="3">
        <v>41808.0</v>
      </c>
    </row>
    <row r="47835">
      <c r="A47835" s="1" t="s">
        <v>164474</v>
      </c>
      <c r="B47835" s="1" t="s">
        <v>164475</v>
      </c>
      <c r="C47835" s="2" t="s">
        <v>164476</v>
      </c>
      <c r="D47835" s="1" t="s">
        <v>164477</v>
      </c>
      <c r="E47835" s="1">
        <v>125000.0</v>
      </c>
      <c r="F47835" s="1" t="s">
        <v>18</v>
      </c>
      <c r="G47835" s="1" t="s">
        <v>25</v>
      </c>
      <c r="H47835" s="1" t="s">
        <v>106</v>
      </c>
      <c r="I47835" s="1" t="s">
        <v>107</v>
      </c>
      <c r="J47835" s="1" t="s">
        <v>5335</v>
      </c>
      <c r="K47835" s="1">
        <v>1.0</v>
      </c>
      <c r="L47835" s="3">
        <v>41275.0</v>
      </c>
      <c r="M47835" s="3">
        <v>41883.0</v>
      </c>
      <c r="N47835" s="3">
        <v>41883.0</v>
      </c>
    </row>
    <row r="47836">
      <c r="A47836" s="1" t="s">
        <v>164478</v>
      </c>
      <c r="B47836" s="1" t="s">
        <v>164479</v>
      </c>
      <c r="C47836" s="2" t="s">
        <v>164480</v>
      </c>
      <c r="D47836" s="1" t="s">
        <v>36190</v>
      </c>
      <c r="E47836" s="1">
        <v>15000.0</v>
      </c>
      <c r="F47836" s="1" t="s">
        <v>18</v>
      </c>
      <c r="G47836" s="1" t="s">
        <v>25</v>
      </c>
      <c r="H47836" s="1" t="s">
        <v>808</v>
      </c>
      <c r="I47836" s="1" t="s">
        <v>809</v>
      </c>
      <c r="J47836" s="1" t="s">
        <v>809</v>
      </c>
      <c r="K47836" s="1">
        <v>1.0</v>
      </c>
      <c r="L47836" s="3">
        <v>40821.0</v>
      </c>
      <c r="M47836" s="3">
        <v>41034.0</v>
      </c>
      <c r="N47836" s="3">
        <v>41034.0</v>
      </c>
    </row>
    <row r="47837">
      <c r="A47837" s="1" t="s">
        <v>164481</v>
      </c>
      <c r="B47837" s="1" t="s">
        <v>164482</v>
      </c>
      <c r="C47837" s="2" t="s">
        <v>164483</v>
      </c>
      <c r="D47837" s="1" t="s">
        <v>164484</v>
      </c>
      <c r="E47837" s="1" t="s">
        <v>43</v>
      </c>
      <c r="F47837" s="1" t="s">
        <v>18</v>
      </c>
      <c r="G47837" s="1" t="s">
        <v>25</v>
      </c>
      <c r="H47837" s="1" t="s">
        <v>64</v>
      </c>
      <c r="I47837" s="1" t="s">
        <v>95</v>
      </c>
      <c r="J47837" s="1" t="s">
        <v>6966</v>
      </c>
      <c r="K47837" s="1">
        <v>1.0</v>
      </c>
      <c r="L47837" s="3">
        <v>40179.0</v>
      </c>
      <c r="M47837" s="3">
        <v>41959.0</v>
      </c>
      <c r="N47837" s="3">
        <v>41959.0</v>
      </c>
    </row>
    <row r="47838">
      <c r="A47838" s="1" t="s">
        <v>164485</v>
      </c>
      <c r="B47838" s="1" t="s">
        <v>164486</v>
      </c>
      <c r="C47838" s="2" t="s">
        <v>164487</v>
      </c>
      <c r="D47838" s="1" t="s">
        <v>164488</v>
      </c>
      <c r="E47838" s="1">
        <v>315500.0</v>
      </c>
      <c r="F47838" s="1" t="s">
        <v>18</v>
      </c>
      <c r="K47838" s="1">
        <v>1.0</v>
      </c>
      <c r="L47838" s="3">
        <v>41365.0</v>
      </c>
      <c r="M47838" s="3">
        <v>42248.0</v>
      </c>
      <c r="N47838" s="3">
        <v>42248.0</v>
      </c>
    </row>
    <row r="47839">
      <c r="A47839" s="1" t="s">
        <v>164489</v>
      </c>
      <c r="B47839" s="2" t="s">
        <v>164490</v>
      </c>
      <c r="C47839" s="2" t="s">
        <v>164491</v>
      </c>
      <c r="D47839" s="1" t="s">
        <v>164492</v>
      </c>
      <c r="E47839" s="1">
        <v>250000.0</v>
      </c>
      <c r="F47839" s="1" t="s">
        <v>18</v>
      </c>
      <c r="G47839" s="1" t="s">
        <v>25</v>
      </c>
      <c r="H47839" s="1" t="s">
        <v>64</v>
      </c>
      <c r="I47839" s="1" t="s">
        <v>65</v>
      </c>
      <c r="J47839" s="1" t="s">
        <v>236</v>
      </c>
      <c r="K47839" s="1">
        <v>1.0</v>
      </c>
      <c r="L47839" s="3">
        <v>41122.0</v>
      </c>
      <c r="M47839" s="3">
        <v>41222.0</v>
      </c>
      <c r="N47839" s="3">
        <v>41222.0</v>
      </c>
    </row>
    <row r="47840">
      <c r="A47840" s="1" t="s">
        <v>164493</v>
      </c>
      <c r="B47840" s="1" t="s">
        <v>164494</v>
      </c>
      <c r="C47840" s="2" t="s">
        <v>164495</v>
      </c>
      <c r="D47840" s="1" t="s">
        <v>164496</v>
      </c>
      <c r="E47840" s="1">
        <v>715527.0</v>
      </c>
      <c r="F47840" s="1" t="s">
        <v>18</v>
      </c>
      <c r="G47840" s="1" t="s">
        <v>366</v>
      </c>
      <c r="H47840" s="1">
        <v>26.0</v>
      </c>
      <c r="I47840" s="1" t="s">
        <v>367</v>
      </c>
      <c r="J47840" s="1" t="s">
        <v>367</v>
      </c>
      <c r="K47840" s="1">
        <v>1.0</v>
      </c>
      <c r="L47840" s="3">
        <v>41030.0</v>
      </c>
      <c r="M47840" s="3">
        <v>41953.0</v>
      </c>
      <c r="N47840" s="3">
        <v>41953.0</v>
      </c>
    </row>
    <row r="47841">
      <c r="A47841" s="1" t="s">
        <v>164497</v>
      </c>
      <c r="B47841" s="1" t="s">
        <v>164498</v>
      </c>
      <c r="C47841" s="2" t="s">
        <v>164499</v>
      </c>
      <c r="D47841" s="1" t="s">
        <v>164500</v>
      </c>
      <c r="E47841" s="1">
        <v>357500.0</v>
      </c>
      <c r="F47841" s="1" t="s">
        <v>18</v>
      </c>
      <c r="G47841" s="1" t="s">
        <v>25</v>
      </c>
      <c r="H47841" s="1" t="s">
        <v>44</v>
      </c>
      <c r="I47841" s="1" t="s">
        <v>282</v>
      </c>
      <c r="J47841" s="1" t="s">
        <v>282</v>
      </c>
      <c r="K47841" s="1">
        <v>3.0</v>
      </c>
      <c r="L47841" s="3">
        <v>40909.0</v>
      </c>
      <c r="M47841" s="3">
        <v>41327.0</v>
      </c>
      <c r="N47841" s="3">
        <v>42102.0</v>
      </c>
    </row>
    <row r="47842">
      <c r="A47842" s="1" t="s">
        <v>164501</v>
      </c>
      <c r="B47842" s="1" t="s">
        <v>164502</v>
      </c>
      <c r="C47842" s="2" t="s">
        <v>164503</v>
      </c>
      <c r="D47842" s="1" t="s">
        <v>164504</v>
      </c>
      <c r="E47842" s="1">
        <v>385980.0</v>
      </c>
      <c r="F47842" s="1" t="s">
        <v>18</v>
      </c>
      <c r="G47842" s="1" t="s">
        <v>552</v>
      </c>
      <c r="H47842" s="1">
        <v>56.0</v>
      </c>
      <c r="I47842" s="1" t="s">
        <v>2552</v>
      </c>
      <c r="J47842" s="1" t="s">
        <v>2552</v>
      </c>
      <c r="K47842" s="1">
        <v>1.0</v>
      </c>
      <c r="L47842" s="3">
        <v>39903.0</v>
      </c>
      <c r="M47842" s="3">
        <v>41567.0</v>
      </c>
      <c r="N47842" s="3">
        <v>41567.0</v>
      </c>
    </row>
    <row r="47843">
      <c r="A47843" s="1" t="s">
        <v>164505</v>
      </c>
      <c r="B47843" s="1" t="s">
        <v>164506</v>
      </c>
      <c r="C47843" s="2" t="s">
        <v>164507</v>
      </c>
      <c r="D47843" s="1" t="s">
        <v>164508</v>
      </c>
      <c r="E47843" s="1">
        <v>845000.0</v>
      </c>
      <c r="F47843" s="1" t="s">
        <v>18</v>
      </c>
      <c r="G47843" s="1" t="s">
        <v>25</v>
      </c>
      <c r="H47843" s="1" t="s">
        <v>64</v>
      </c>
      <c r="I47843" s="1" t="s">
        <v>65</v>
      </c>
      <c r="J47843" s="1" t="s">
        <v>71</v>
      </c>
      <c r="K47843" s="1">
        <v>2.0</v>
      </c>
      <c r="L47843" s="3">
        <v>42244.0</v>
      </c>
      <c r="M47843" s="3">
        <v>42313.0</v>
      </c>
      <c r="N47843" s="3">
        <v>42341.0</v>
      </c>
    </row>
    <row r="47844">
      <c r="A47844" s="1" t="s">
        <v>164509</v>
      </c>
      <c r="B47844" s="1" t="s">
        <v>164510</v>
      </c>
      <c r="C47844" s="2" t="s">
        <v>164511</v>
      </c>
      <c r="D47844" s="1" t="s">
        <v>164512</v>
      </c>
      <c r="E47844" s="1">
        <v>574998.0</v>
      </c>
      <c r="F47844" s="1" t="s">
        <v>18</v>
      </c>
      <c r="G47844" s="1" t="s">
        <v>25</v>
      </c>
      <c r="H47844" s="1" t="s">
        <v>808</v>
      </c>
      <c r="I47844" s="1" t="s">
        <v>809</v>
      </c>
      <c r="J47844" s="1" t="s">
        <v>809</v>
      </c>
      <c r="K47844" s="1">
        <v>1.0</v>
      </c>
      <c r="L47844" s="3">
        <v>38811.0</v>
      </c>
      <c r="M47844" s="3">
        <v>40430.0</v>
      </c>
      <c r="N47844" s="3">
        <v>40430.0</v>
      </c>
    </row>
    <row r="47845">
      <c r="A47845" s="1" t="s">
        <v>164513</v>
      </c>
      <c r="B47845" s="1" t="s">
        <v>164514</v>
      </c>
      <c r="C47845" s="2" t="s">
        <v>164515</v>
      </c>
      <c r="D47845" s="1" t="s">
        <v>42</v>
      </c>
      <c r="E47845" s="1" t="s">
        <v>43</v>
      </c>
      <c r="F47845" s="1" t="s">
        <v>113</v>
      </c>
      <c r="G47845" s="1" t="s">
        <v>25</v>
      </c>
      <c r="H47845" s="1" t="s">
        <v>644</v>
      </c>
      <c r="I47845" s="1" t="s">
        <v>645</v>
      </c>
      <c r="J47845" s="1" t="s">
        <v>645</v>
      </c>
      <c r="K47845" s="1">
        <v>1.0</v>
      </c>
      <c r="L47845" s="3">
        <v>38852.0</v>
      </c>
      <c r="M47845" s="3">
        <v>39448.0</v>
      </c>
      <c r="N47845" s="3">
        <v>39448.0</v>
      </c>
    </row>
    <row r="47846">
      <c r="A47846" s="1" t="s">
        <v>164516</v>
      </c>
      <c r="B47846" s="1" t="s">
        <v>164517</v>
      </c>
      <c r="C47846" s="2" t="s">
        <v>164518</v>
      </c>
      <c r="D47846" s="1" t="s">
        <v>164519</v>
      </c>
      <c r="E47846" s="1">
        <v>5026.0</v>
      </c>
      <c r="F47846" s="1" t="s">
        <v>207</v>
      </c>
      <c r="G47846" s="1" t="s">
        <v>57</v>
      </c>
      <c r="H47846" s="1" t="s">
        <v>58</v>
      </c>
      <c r="I47846" s="1" t="s">
        <v>59</v>
      </c>
      <c r="J47846" s="1" t="s">
        <v>59</v>
      </c>
      <c r="K47846" s="1">
        <v>1.0</v>
      </c>
      <c r="L47846" s="3">
        <v>41153.0</v>
      </c>
      <c r="M47846" s="3">
        <v>41275.0</v>
      </c>
      <c r="N47846" s="3">
        <v>41275.0</v>
      </c>
    </row>
    <row r="47847">
      <c r="A47847" s="1" t="s">
        <v>164520</v>
      </c>
      <c r="B47847" s="1" t="s">
        <v>164521</v>
      </c>
      <c r="C47847" s="2" t="s">
        <v>164522</v>
      </c>
      <c r="D47847" s="1" t="s">
        <v>164523</v>
      </c>
      <c r="E47847" s="1">
        <v>62500.0</v>
      </c>
      <c r="F47847" s="1" t="s">
        <v>207</v>
      </c>
      <c r="G47847" s="1" t="s">
        <v>25</v>
      </c>
      <c r="H47847" s="1" t="s">
        <v>527</v>
      </c>
      <c r="I47847" s="1" t="s">
        <v>528</v>
      </c>
      <c r="J47847" s="1" t="s">
        <v>529</v>
      </c>
      <c r="K47847" s="1">
        <v>1.0</v>
      </c>
      <c r="L47847" s="3">
        <v>40812.0</v>
      </c>
      <c r="M47847" s="3">
        <v>41008.0</v>
      </c>
      <c r="N47847" s="3">
        <v>41008.0</v>
      </c>
    </row>
    <row r="47848">
      <c r="A47848" s="1" t="s">
        <v>164524</v>
      </c>
      <c r="B47848" s="1" t="s">
        <v>164525</v>
      </c>
      <c r="C47848" s="2" t="s">
        <v>164526</v>
      </c>
      <c r="D47848" s="1" t="s">
        <v>164527</v>
      </c>
      <c r="E47848" s="1">
        <v>200000.0</v>
      </c>
      <c r="F47848" s="1" t="s">
        <v>113</v>
      </c>
      <c r="G47848" s="1" t="s">
        <v>25</v>
      </c>
      <c r="H47848" s="1" t="s">
        <v>106</v>
      </c>
      <c r="I47848" s="1" t="s">
        <v>107</v>
      </c>
      <c r="J47848" s="1" t="s">
        <v>108</v>
      </c>
      <c r="K47848" s="1">
        <v>1.0</v>
      </c>
      <c r="L47848" s="3">
        <v>41730.0</v>
      </c>
      <c r="M47848" s="3">
        <v>41509.0</v>
      </c>
      <c r="N47848" s="3">
        <v>41509.0</v>
      </c>
    </row>
    <row r="47849">
      <c r="A47849" s="1" t="s">
        <v>164528</v>
      </c>
      <c r="B47849" s="1" t="s">
        <v>164529</v>
      </c>
      <c r="C47849" s="2" t="s">
        <v>164530</v>
      </c>
      <c r="E47849" s="1" t="s">
        <v>43</v>
      </c>
      <c r="F47849" s="1" t="s">
        <v>18</v>
      </c>
      <c r="G47849" s="1" t="s">
        <v>25</v>
      </c>
      <c r="H47849" s="1" t="s">
        <v>208</v>
      </c>
      <c r="I47849" s="1" t="s">
        <v>209</v>
      </c>
      <c r="J47849" s="1" t="s">
        <v>209</v>
      </c>
      <c r="K47849" s="1">
        <v>1.0</v>
      </c>
      <c r="L47849" s="3">
        <v>40831.0</v>
      </c>
      <c r="M47849" s="3">
        <v>41018.0</v>
      </c>
      <c r="N47849" s="3">
        <v>41018.0</v>
      </c>
    </row>
    <row r="47850">
      <c r="A47850" s="1" t="s">
        <v>164531</v>
      </c>
      <c r="B47850" s="1" t="s">
        <v>164532</v>
      </c>
      <c r="C47850" s="2" t="s">
        <v>164533</v>
      </c>
      <c r="D47850" s="1" t="s">
        <v>285</v>
      </c>
      <c r="E47850" s="1">
        <v>45000.0</v>
      </c>
      <c r="F47850" s="1" t="s">
        <v>18</v>
      </c>
      <c r="K47850" s="1">
        <v>1.0</v>
      </c>
      <c r="L47850" s="3">
        <v>39203.0</v>
      </c>
      <c r="M47850" s="3">
        <v>39295.0</v>
      </c>
      <c r="N47850" s="3">
        <v>39295.0</v>
      </c>
    </row>
    <row r="47851">
      <c r="A47851" s="1" t="s">
        <v>164534</v>
      </c>
      <c r="B47851" s="1" t="s">
        <v>164535</v>
      </c>
      <c r="C47851" s="2" t="s">
        <v>164536</v>
      </c>
      <c r="D47851" s="1" t="s">
        <v>285</v>
      </c>
      <c r="E47851" s="1">
        <v>250000.0</v>
      </c>
      <c r="F47851" s="1" t="s">
        <v>18</v>
      </c>
      <c r="G47851" s="1" t="s">
        <v>25</v>
      </c>
      <c r="H47851" s="1" t="s">
        <v>1234</v>
      </c>
      <c r="I47851" s="1" t="s">
        <v>1235</v>
      </c>
      <c r="J47851" s="1" t="s">
        <v>2668</v>
      </c>
      <c r="K47851" s="1">
        <v>1.0</v>
      </c>
      <c r="L47851" s="3">
        <v>41275.0</v>
      </c>
      <c r="M47851" s="3">
        <v>41289.0</v>
      </c>
      <c r="N47851" s="3">
        <v>41289.0</v>
      </c>
    </row>
    <row r="47852">
      <c r="A47852" s="1" t="s">
        <v>164537</v>
      </c>
      <c r="B47852" s="1" t="s">
        <v>164538</v>
      </c>
      <c r="C47852" s="2" t="s">
        <v>164539</v>
      </c>
      <c r="D47852" s="1" t="s">
        <v>164540</v>
      </c>
      <c r="E47852" s="1">
        <v>40000.0</v>
      </c>
      <c r="F47852" s="1" t="s">
        <v>18</v>
      </c>
      <c r="G47852" s="1" t="s">
        <v>25</v>
      </c>
      <c r="H47852" s="1" t="s">
        <v>106</v>
      </c>
      <c r="I47852" s="1" t="s">
        <v>107</v>
      </c>
      <c r="J47852" s="1" t="s">
        <v>108</v>
      </c>
      <c r="K47852" s="1">
        <v>1.0</v>
      </c>
      <c r="L47852" s="3">
        <v>41214.0</v>
      </c>
      <c r="M47852" s="3">
        <v>41229.0</v>
      </c>
      <c r="N47852" s="3">
        <v>41229.0</v>
      </c>
    </row>
    <row r="47853">
      <c r="A47853" s="1" t="s">
        <v>164541</v>
      </c>
      <c r="B47853" s="2" t="s">
        <v>164542</v>
      </c>
      <c r="C47853" s="2" t="s">
        <v>164543</v>
      </c>
      <c r="D47853" s="1" t="s">
        <v>36</v>
      </c>
      <c r="E47853" s="1">
        <v>600000.0</v>
      </c>
      <c r="F47853" s="1" t="s">
        <v>18</v>
      </c>
      <c r="K47853" s="1">
        <v>1.0</v>
      </c>
      <c r="M47853" s="3">
        <v>41061.0</v>
      </c>
      <c r="N47853" s="3">
        <v>41061.0</v>
      </c>
    </row>
    <row r="47854">
      <c r="A47854" s="1" t="s">
        <v>164544</v>
      </c>
      <c r="B47854" s="1" t="s">
        <v>164545</v>
      </c>
      <c r="C47854" s="2" t="s">
        <v>164546</v>
      </c>
      <c r="D47854" s="1" t="s">
        <v>96766</v>
      </c>
      <c r="E47854" s="1">
        <v>25000.0</v>
      </c>
      <c r="F47854" s="1" t="s">
        <v>18</v>
      </c>
      <c r="G47854" s="1" t="s">
        <v>25</v>
      </c>
      <c r="H47854" s="1" t="s">
        <v>106</v>
      </c>
      <c r="I47854" s="1" t="s">
        <v>107</v>
      </c>
      <c r="J47854" s="1" t="s">
        <v>108</v>
      </c>
      <c r="K47854" s="1">
        <v>2.0</v>
      </c>
      <c r="L47854" s="3">
        <v>39672.0</v>
      </c>
      <c r="M47854" s="3">
        <v>39965.0</v>
      </c>
      <c r="N47854" s="3">
        <v>41730.0</v>
      </c>
    </row>
    <row r="47855">
      <c r="A47855" s="1" t="s">
        <v>164547</v>
      </c>
      <c r="B47855" s="1" t="s">
        <v>164548</v>
      </c>
      <c r="C47855" s="2" t="s">
        <v>164549</v>
      </c>
      <c r="D47855" s="1" t="s">
        <v>164550</v>
      </c>
      <c r="E47855" s="1">
        <v>25000.0</v>
      </c>
      <c r="F47855" s="1" t="s">
        <v>18</v>
      </c>
      <c r="G47855" s="1" t="s">
        <v>25</v>
      </c>
      <c r="H47855" s="1" t="s">
        <v>142</v>
      </c>
      <c r="I47855" s="1" t="s">
        <v>143</v>
      </c>
      <c r="J47855" s="1" t="s">
        <v>143</v>
      </c>
      <c r="K47855" s="1">
        <v>1.0</v>
      </c>
      <c r="L47855" s="3">
        <v>40544.0</v>
      </c>
      <c r="M47855" s="3">
        <v>42181.0</v>
      </c>
      <c r="N47855" s="3">
        <v>42181.0</v>
      </c>
    </row>
    <row r="47856">
      <c r="A47856" s="1" t="s">
        <v>164551</v>
      </c>
      <c r="B47856" s="1" t="s">
        <v>164552</v>
      </c>
      <c r="C47856" s="2" t="s">
        <v>164553</v>
      </c>
      <c r="D47856" s="1" t="s">
        <v>164554</v>
      </c>
      <c r="E47856" s="1">
        <v>8565083.0</v>
      </c>
      <c r="F47856" s="1" t="s">
        <v>18</v>
      </c>
      <c r="G47856" s="1" t="s">
        <v>128</v>
      </c>
      <c r="H47856" s="1" t="s">
        <v>129</v>
      </c>
      <c r="I47856" s="1" t="s">
        <v>130</v>
      </c>
      <c r="J47856" s="1" t="s">
        <v>130</v>
      </c>
      <c r="K47856" s="1">
        <v>3.0</v>
      </c>
      <c r="L47856" s="3">
        <v>40786.0</v>
      </c>
      <c r="M47856" s="3">
        <v>41152.0</v>
      </c>
      <c r="N47856" s="3">
        <v>41935.0</v>
      </c>
    </row>
    <row r="47857">
      <c r="A47857" s="1" t="s">
        <v>164555</v>
      </c>
      <c r="B47857" s="1" t="s">
        <v>164556</v>
      </c>
      <c r="C47857" s="2" t="s">
        <v>164557</v>
      </c>
      <c r="D47857" s="1" t="s">
        <v>164558</v>
      </c>
      <c r="E47857" s="1">
        <v>54770.0</v>
      </c>
      <c r="F47857" s="1" t="s">
        <v>18</v>
      </c>
      <c r="G47857" s="1" t="s">
        <v>9374</v>
      </c>
      <c r="H47857" s="1">
        <v>25.0</v>
      </c>
      <c r="I47857" s="1" t="s">
        <v>9375</v>
      </c>
      <c r="J47857" s="1" t="s">
        <v>9375</v>
      </c>
      <c r="K47857" s="1">
        <v>1.0</v>
      </c>
      <c r="L47857" s="3">
        <v>42150.0</v>
      </c>
      <c r="M47857" s="3">
        <v>42150.0</v>
      </c>
      <c r="N47857" s="3">
        <v>42150.0</v>
      </c>
    </row>
    <row r="47858">
      <c r="A47858" s="1" t="s">
        <v>164559</v>
      </c>
      <c r="B47858" s="1" t="s">
        <v>164560</v>
      </c>
      <c r="C47858" s="2" t="s">
        <v>164561</v>
      </c>
      <c r="D47858" s="1" t="s">
        <v>285</v>
      </c>
      <c r="E47858" s="1">
        <v>15000.0</v>
      </c>
      <c r="F47858" s="1" t="s">
        <v>18</v>
      </c>
      <c r="G47858" s="1" t="s">
        <v>25</v>
      </c>
      <c r="H47858" s="1" t="s">
        <v>106</v>
      </c>
      <c r="I47858" s="1" t="s">
        <v>107</v>
      </c>
      <c r="J47858" s="1" t="s">
        <v>108</v>
      </c>
      <c r="K47858" s="1">
        <v>1.0</v>
      </c>
      <c r="L47858" s="3">
        <v>41445.0</v>
      </c>
      <c r="M47858" s="3">
        <v>41491.0</v>
      </c>
      <c r="N47858" s="3">
        <v>41491.0</v>
      </c>
    </row>
    <row r="47859">
      <c r="A47859" s="1" t="s">
        <v>164562</v>
      </c>
      <c r="B47859" s="1" t="s">
        <v>164563</v>
      </c>
      <c r="C47859" s="2" t="s">
        <v>164564</v>
      </c>
      <c r="D47859" s="1" t="s">
        <v>285</v>
      </c>
      <c r="E47859" s="1" t="s">
        <v>43</v>
      </c>
      <c r="F47859" s="1" t="s">
        <v>18</v>
      </c>
      <c r="G47859" s="1" t="s">
        <v>25</v>
      </c>
      <c r="H47859" s="1" t="s">
        <v>89</v>
      </c>
      <c r="I47859" s="1" t="s">
        <v>589</v>
      </c>
      <c r="J47859" s="1" t="s">
        <v>589</v>
      </c>
      <c r="K47859" s="1">
        <v>1.0</v>
      </c>
      <c r="L47859" s="3">
        <v>39814.0</v>
      </c>
      <c r="M47859" s="3">
        <v>41852.0</v>
      </c>
      <c r="N47859" s="3">
        <v>41852.0</v>
      </c>
    </row>
    <row r="47860">
      <c r="A47860" s="1" t="s">
        <v>164565</v>
      </c>
      <c r="B47860" s="1" t="s">
        <v>164566</v>
      </c>
      <c r="C47860" s="2" t="s">
        <v>164567</v>
      </c>
      <c r="D47860" s="1" t="s">
        <v>285</v>
      </c>
      <c r="E47860" s="1">
        <v>6923782.0</v>
      </c>
      <c r="F47860" s="1" t="s">
        <v>113</v>
      </c>
      <c r="G47860" s="1" t="s">
        <v>25</v>
      </c>
      <c r="H47860" s="1" t="s">
        <v>64</v>
      </c>
      <c r="I47860" s="1" t="s">
        <v>65</v>
      </c>
      <c r="J47860" s="1" t="s">
        <v>71</v>
      </c>
      <c r="K47860" s="1">
        <v>3.0</v>
      </c>
      <c r="L47860" s="3">
        <v>39448.0</v>
      </c>
      <c r="M47860" s="3">
        <v>39756.0</v>
      </c>
      <c r="N47860" s="3">
        <v>40574.0</v>
      </c>
    </row>
    <row r="47861">
      <c r="A47861" s="1" t="s">
        <v>164568</v>
      </c>
      <c r="B47861" s="1" t="s">
        <v>164569</v>
      </c>
      <c r="C47861" s="2" t="s">
        <v>164570</v>
      </c>
      <c r="D47861" s="1" t="s">
        <v>130741</v>
      </c>
      <c r="E47861" s="1" t="s">
        <v>43</v>
      </c>
      <c r="F47861" s="1" t="s">
        <v>18</v>
      </c>
      <c r="K47861" s="1">
        <v>1.0</v>
      </c>
      <c r="L47861" s="3">
        <v>41061.0</v>
      </c>
      <c r="M47861" s="3">
        <v>41617.0</v>
      </c>
      <c r="N47861" s="3">
        <v>41617.0</v>
      </c>
    </row>
    <row r="47862">
      <c r="A47862" s="1" t="s">
        <v>164571</v>
      </c>
      <c r="B47862" s="1" t="s">
        <v>164572</v>
      </c>
      <c r="C47862" s="2" t="s">
        <v>164573</v>
      </c>
      <c r="D47862" s="1" t="s">
        <v>164574</v>
      </c>
      <c r="E47862" s="1" t="s">
        <v>43</v>
      </c>
      <c r="F47862" s="1" t="s">
        <v>18</v>
      </c>
      <c r="G47862" s="1" t="s">
        <v>25</v>
      </c>
      <c r="H47862" s="1" t="s">
        <v>1330</v>
      </c>
      <c r="I47862" s="1" t="s">
        <v>1331</v>
      </c>
      <c r="J47862" s="1" t="s">
        <v>3423</v>
      </c>
      <c r="K47862" s="1">
        <v>1.0</v>
      </c>
      <c r="L47862" s="3">
        <v>42248.0</v>
      </c>
      <c r="M47862" s="3">
        <v>40798.0</v>
      </c>
      <c r="N47862" s="3">
        <v>40798.0</v>
      </c>
    </row>
    <row r="47863">
      <c r="A47863" s="1" t="s">
        <v>164575</v>
      </c>
      <c r="B47863" s="1" t="s">
        <v>164576</v>
      </c>
      <c r="C47863" s="2" t="s">
        <v>164577</v>
      </c>
      <c r="D47863" s="1" t="s">
        <v>164578</v>
      </c>
      <c r="E47863" s="1">
        <v>4000000.0</v>
      </c>
      <c r="F47863" s="1" t="s">
        <v>18</v>
      </c>
      <c r="G47863" s="1" t="s">
        <v>25</v>
      </c>
      <c r="H47863" s="1" t="s">
        <v>64</v>
      </c>
      <c r="I47863" s="1" t="s">
        <v>65</v>
      </c>
      <c r="J47863" s="1" t="s">
        <v>71</v>
      </c>
      <c r="K47863" s="1">
        <v>2.0</v>
      </c>
      <c r="L47863" s="3">
        <v>41306.0</v>
      </c>
      <c r="M47863" s="3">
        <v>41754.0</v>
      </c>
      <c r="N47863" s="3">
        <v>41967.0</v>
      </c>
    </row>
    <row r="47864">
      <c r="A47864" s="1" t="s">
        <v>164579</v>
      </c>
      <c r="B47864" s="1" t="s">
        <v>164580</v>
      </c>
      <c r="C47864" s="2" t="s">
        <v>164581</v>
      </c>
      <c r="D47864" s="1" t="s">
        <v>164582</v>
      </c>
      <c r="E47864" s="1">
        <v>86611.0</v>
      </c>
      <c r="F47864" s="1" t="s">
        <v>18</v>
      </c>
      <c r="G47864" s="1" t="s">
        <v>9374</v>
      </c>
      <c r="H47864" s="1">
        <v>25.0</v>
      </c>
      <c r="I47864" s="1" t="s">
        <v>9375</v>
      </c>
      <c r="J47864" s="1" t="s">
        <v>9375</v>
      </c>
      <c r="K47864" s="1">
        <v>2.0</v>
      </c>
      <c r="L47864" s="3">
        <v>39814.0</v>
      </c>
      <c r="M47864" s="3">
        <v>40427.0</v>
      </c>
      <c r="N47864" s="3">
        <v>41592.0</v>
      </c>
    </row>
    <row r="47865">
      <c r="A47865" s="1" t="s">
        <v>164583</v>
      </c>
      <c r="B47865" s="1" t="s">
        <v>164584</v>
      </c>
      <c r="C47865" s="2" t="s">
        <v>164585</v>
      </c>
      <c r="D47865" s="1" t="s">
        <v>61320</v>
      </c>
      <c r="E47865" s="1">
        <v>155804.0</v>
      </c>
      <c r="F47865" s="1" t="s">
        <v>18</v>
      </c>
      <c r="G47865" s="1" t="s">
        <v>12312</v>
      </c>
      <c r="H47865" s="1">
        <v>1.0</v>
      </c>
      <c r="I47865" s="1" t="s">
        <v>12313</v>
      </c>
      <c r="J47865" s="1" t="s">
        <v>12313</v>
      </c>
      <c r="K47865" s="1">
        <v>4.0</v>
      </c>
      <c r="L47865" s="3">
        <v>41575.0</v>
      </c>
      <c r="M47865" s="3">
        <v>41769.0</v>
      </c>
      <c r="N47865" s="3">
        <v>42186.0</v>
      </c>
    </row>
    <row r="47866">
      <c r="A47866" s="1" t="s">
        <v>164586</v>
      </c>
      <c r="B47866" s="1" t="s">
        <v>164587</v>
      </c>
      <c r="C47866" s="2" t="s">
        <v>164588</v>
      </c>
      <c r="D47866" s="1" t="s">
        <v>48603</v>
      </c>
      <c r="E47866" s="1" t="s">
        <v>43</v>
      </c>
      <c r="F47866" s="1" t="s">
        <v>18</v>
      </c>
      <c r="G47866" s="1" t="s">
        <v>25</v>
      </c>
      <c r="H47866" s="1" t="s">
        <v>142</v>
      </c>
      <c r="I47866" s="1" t="s">
        <v>143</v>
      </c>
      <c r="J47866" s="1" t="s">
        <v>143</v>
      </c>
      <c r="K47866" s="1">
        <v>1.0</v>
      </c>
      <c r="L47866" s="3">
        <v>40848.0</v>
      </c>
      <c r="M47866" s="3">
        <v>40483.0</v>
      </c>
      <c r="N47866" s="3">
        <v>40483.0</v>
      </c>
    </row>
    <row r="47867">
      <c r="A47867" s="1" t="s">
        <v>164589</v>
      </c>
      <c r="B47867" s="1" t="s">
        <v>164590</v>
      </c>
      <c r="C47867" s="2" t="s">
        <v>164591</v>
      </c>
      <c r="D47867" s="1" t="s">
        <v>285</v>
      </c>
      <c r="E47867" s="1" t="s">
        <v>43</v>
      </c>
      <c r="F47867" s="1" t="s">
        <v>18</v>
      </c>
      <c r="G47867" s="1" t="s">
        <v>25</v>
      </c>
      <c r="H47867" s="1" t="s">
        <v>64</v>
      </c>
      <c r="I47867" s="1" t="s">
        <v>65</v>
      </c>
      <c r="J47867" s="1" t="s">
        <v>71</v>
      </c>
      <c r="K47867" s="1">
        <v>1.0</v>
      </c>
      <c r="L47867" s="3">
        <v>40909.0</v>
      </c>
      <c r="M47867" s="3">
        <v>41141.0</v>
      </c>
      <c r="N47867" s="3">
        <v>41141.0</v>
      </c>
    </row>
    <row r="47868">
      <c r="A47868" s="1" t="s">
        <v>164592</v>
      </c>
      <c r="B47868" s="1" t="s">
        <v>164593</v>
      </c>
      <c r="C47868" s="2" t="s">
        <v>164594</v>
      </c>
      <c r="D47868" s="1" t="s">
        <v>164595</v>
      </c>
      <c r="E47868" s="1">
        <v>68246.0</v>
      </c>
      <c r="F47868" s="1" t="s">
        <v>113</v>
      </c>
      <c r="G47868" s="1" t="s">
        <v>25</v>
      </c>
      <c r="H47868" s="1" t="s">
        <v>64</v>
      </c>
      <c r="I47868" s="1" t="s">
        <v>65</v>
      </c>
      <c r="J47868" s="1" t="s">
        <v>71</v>
      </c>
      <c r="K47868" s="1">
        <v>2.0</v>
      </c>
      <c r="L47868" s="3">
        <v>39234.0</v>
      </c>
      <c r="M47868" s="3">
        <v>39326.0</v>
      </c>
      <c r="N47868" s="3">
        <v>39965.0</v>
      </c>
    </row>
    <row r="47869">
      <c r="A47869" s="1" t="s">
        <v>164596</v>
      </c>
      <c r="B47869" s="1" t="s">
        <v>164597</v>
      </c>
      <c r="C47869" s="2" t="s">
        <v>164598</v>
      </c>
      <c r="D47869" s="1" t="s">
        <v>164599</v>
      </c>
      <c r="E47869" s="1" t="s">
        <v>43</v>
      </c>
      <c r="F47869" s="1" t="s">
        <v>18</v>
      </c>
      <c r="G47869" s="1" t="s">
        <v>25</v>
      </c>
      <c r="H47869" s="1" t="s">
        <v>808</v>
      </c>
      <c r="I47869" s="1" t="s">
        <v>809</v>
      </c>
      <c r="J47869" s="1" t="s">
        <v>810</v>
      </c>
      <c r="K47869" s="1">
        <v>1.0</v>
      </c>
      <c r="L47869" s="3">
        <v>40179.0</v>
      </c>
      <c r="M47869" s="3">
        <v>40391.0</v>
      </c>
      <c r="N47869" s="3">
        <v>40391.0</v>
      </c>
    </row>
    <row r="47870">
      <c r="A47870" s="1" t="s">
        <v>164600</v>
      </c>
      <c r="B47870" s="2" t="s">
        <v>164601</v>
      </c>
      <c r="C47870" s="2" t="s">
        <v>164602</v>
      </c>
      <c r="D47870" s="1" t="s">
        <v>75</v>
      </c>
      <c r="E47870" s="1" t="s">
        <v>43</v>
      </c>
      <c r="F47870" s="1" t="s">
        <v>18</v>
      </c>
      <c r="G47870" s="1" t="s">
        <v>25</v>
      </c>
      <c r="H47870" s="1" t="s">
        <v>3993</v>
      </c>
      <c r="I47870" s="1" t="s">
        <v>3163</v>
      </c>
      <c r="J47870" s="1" t="s">
        <v>3163</v>
      </c>
      <c r="K47870" s="1">
        <v>1.0</v>
      </c>
      <c r="L47870" s="3">
        <v>40330.0</v>
      </c>
      <c r="M47870" s="3">
        <v>40544.0</v>
      </c>
      <c r="N47870" s="3">
        <v>40544.0</v>
      </c>
    </row>
    <row r="47871">
      <c r="A47871" s="1" t="s">
        <v>164603</v>
      </c>
      <c r="B47871" s="2" t="s">
        <v>164604</v>
      </c>
      <c r="C47871" s="2" t="s">
        <v>164605</v>
      </c>
      <c r="D47871" s="1" t="s">
        <v>285</v>
      </c>
      <c r="E47871" s="1" t="s">
        <v>43</v>
      </c>
      <c r="F47871" s="1" t="s">
        <v>207</v>
      </c>
      <c r="K47871" s="1">
        <v>1.0</v>
      </c>
      <c r="L47871" s="3">
        <v>39995.0</v>
      </c>
      <c r="M47871" s="3">
        <v>40026.0</v>
      </c>
      <c r="N47871" s="3">
        <v>40026.0</v>
      </c>
    </row>
    <row r="47872">
      <c r="A47872" s="1" t="s">
        <v>164606</v>
      </c>
      <c r="B47872" s="1" t="s">
        <v>164607</v>
      </c>
      <c r="C47872" s="2" t="s">
        <v>164608</v>
      </c>
      <c r="D47872" s="1" t="s">
        <v>164609</v>
      </c>
      <c r="E47872" s="1" t="s">
        <v>43</v>
      </c>
      <c r="F47872" s="1" t="s">
        <v>18</v>
      </c>
      <c r="G47872" s="1" t="s">
        <v>25</v>
      </c>
      <c r="H47872" s="1" t="s">
        <v>64</v>
      </c>
      <c r="I47872" s="1" t="s">
        <v>65</v>
      </c>
      <c r="J47872" s="1" t="s">
        <v>71</v>
      </c>
      <c r="K47872" s="1">
        <v>1.0</v>
      </c>
      <c r="L47872" s="3">
        <v>40695.0</v>
      </c>
      <c r="M47872" s="3">
        <v>40695.0</v>
      </c>
      <c r="N47872" s="3">
        <v>40695.0</v>
      </c>
    </row>
    <row r="47873">
      <c r="A47873" s="1" t="s">
        <v>164610</v>
      </c>
      <c r="B47873" s="1" t="s">
        <v>164611</v>
      </c>
      <c r="C47873" s="2" t="s">
        <v>164612</v>
      </c>
      <c r="D47873" s="1" t="s">
        <v>317</v>
      </c>
      <c r="E47873" s="1">
        <v>2000000.0</v>
      </c>
      <c r="F47873" s="1" t="s">
        <v>18</v>
      </c>
      <c r="G47873" s="1" t="s">
        <v>19</v>
      </c>
      <c r="H47873" s="1">
        <v>16.0</v>
      </c>
      <c r="I47873" s="1" t="s">
        <v>20</v>
      </c>
      <c r="J47873" s="1" t="s">
        <v>20</v>
      </c>
      <c r="K47873" s="1">
        <v>1.0</v>
      </c>
      <c r="L47873" s="3">
        <v>41640.0</v>
      </c>
      <c r="M47873" s="3">
        <v>42331.0</v>
      </c>
      <c r="N47873" s="3">
        <v>42331.0</v>
      </c>
    </row>
    <row r="47874">
      <c r="A47874" s="1" t="s">
        <v>164613</v>
      </c>
      <c r="B47874" s="1" t="s">
        <v>164614</v>
      </c>
      <c r="C47874" s="2" t="s">
        <v>164615</v>
      </c>
      <c r="D47874" s="1" t="s">
        <v>156830</v>
      </c>
      <c r="E47874" s="1">
        <v>25000.0</v>
      </c>
      <c r="F47874" s="1" t="s">
        <v>18</v>
      </c>
      <c r="G47874" s="1" t="s">
        <v>25</v>
      </c>
      <c r="H47874" s="1" t="s">
        <v>644</v>
      </c>
      <c r="I47874" s="1" t="s">
        <v>645</v>
      </c>
      <c r="J47874" s="1" t="s">
        <v>645</v>
      </c>
      <c r="K47874" s="1">
        <v>1.0</v>
      </c>
      <c r="L47874" s="3">
        <v>39965.0</v>
      </c>
      <c r="M47874" s="3">
        <v>41571.0</v>
      </c>
      <c r="N47874" s="3">
        <v>41571.0</v>
      </c>
    </row>
    <row r="47875">
      <c r="A47875" s="1" t="s">
        <v>164616</v>
      </c>
      <c r="B47875" s="1" t="s">
        <v>164617</v>
      </c>
      <c r="C47875" s="2" t="s">
        <v>164618</v>
      </c>
      <c r="D47875" s="1" t="s">
        <v>36</v>
      </c>
      <c r="E47875" s="1">
        <v>305000.0</v>
      </c>
      <c r="F47875" s="1" t="s">
        <v>18</v>
      </c>
      <c r="G47875" s="1" t="s">
        <v>25</v>
      </c>
      <c r="H47875" s="1" t="s">
        <v>106</v>
      </c>
      <c r="I47875" s="1" t="s">
        <v>107</v>
      </c>
      <c r="J47875" s="1" t="s">
        <v>108</v>
      </c>
      <c r="K47875" s="1">
        <v>1.0</v>
      </c>
      <c r="L47875" s="3">
        <v>40179.0</v>
      </c>
      <c r="M47875" s="3">
        <v>40725.0</v>
      </c>
      <c r="N47875" s="3">
        <v>40725.0</v>
      </c>
    </row>
    <row r="47876">
      <c r="A47876" s="1" t="s">
        <v>164619</v>
      </c>
      <c r="B47876" s="2" t="s">
        <v>164620</v>
      </c>
      <c r="C47876" s="2" t="s">
        <v>164621</v>
      </c>
      <c r="D47876" s="1" t="s">
        <v>36</v>
      </c>
      <c r="E47876" s="1">
        <v>675000.0</v>
      </c>
      <c r="F47876" s="1" t="s">
        <v>113</v>
      </c>
      <c r="G47876" s="1" t="s">
        <v>25</v>
      </c>
      <c r="H47876" s="1" t="s">
        <v>380</v>
      </c>
      <c r="I47876" s="1" t="s">
        <v>381</v>
      </c>
      <c r="J47876" s="1" t="s">
        <v>381</v>
      </c>
      <c r="K47876" s="1">
        <v>2.0</v>
      </c>
      <c r="L47876" s="3">
        <v>40179.0</v>
      </c>
      <c r="M47876" s="3">
        <v>40668.0</v>
      </c>
      <c r="N47876" s="3">
        <v>41011.0</v>
      </c>
    </row>
    <row r="47877">
      <c r="A47877" s="1" t="s">
        <v>164622</v>
      </c>
      <c r="B47877" s="1" t="s">
        <v>164623</v>
      </c>
      <c r="C47877" s="2" t="s">
        <v>164624</v>
      </c>
      <c r="D47877" s="1" t="s">
        <v>285</v>
      </c>
      <c r="E47877" s="1">
        <v>3730000.0</v>
      </c>
      <c r="F47877" s="1" t="s">
        <v>18</v>
      </c>
      <c r="G47877" s="1" t="s">
        <v>25</v>
      </c>
      <c r="H47877" s="1" t="s">
        <v>644</v>
      </c>
      <c r="I47877" s="1" t="s">
        <v>645</v>
      </c>
      <c r="J47877" s="1" t="s">
        <v>645</v>
      </c>
      <c r="K47877" s="1">
        <v>2.0</v>
      </c>
      <c r="L47877" s="3">
        <v>39580.0</v>
      </c>
      <c r="M47877" s="3">
        <v>39630.0</v>
      </c>
      <c r="N47877" s="3">
        <v>40282.0</v>
      </c>
    </row>
    <row r="47878">
      <c r="A47878" s="1" t="s">
        <v>164625</v>
      </c>
      <c r="B47878" s="1" t="s">
        <v>164626</v>
      </c>
      <c r="C47878" s="2" t="s">
        <v>164627</v>
      </c>
      <c r="E47878" s="1" t="s">
        <v>43</v>
      </c>
      <c r="F47878" s="1" t="s">
        <v>207</v>
      </c>
      <c r="G47878" s="1" t="s">
        <v>25</v>
      </c>
      <c r="H47878" s="1" t="s">
        <v>9047</v>
      </c>
      <c r="I47878" s="1" t="s">
        <v>9048</v>
      </c>
      <c r="J47878" s="1" t="s">
        <v>1613</v>
      </c>
      <c r="K47878" s="1">
        <v>1.0</v>
      </c>
      <c r="L47878" s="3">
        <v>34700.0</v>
      </c>
      <c r="M47878" s="3">
        <v>38337.0</v>
      </c>
      <c r="N47878" s="3">
        <v>38337.0</v>
      </c>
    </row>
    <row r="47879">
      <c r="A47879" s="1" t="s">
        <v>164628</v>
      </c>
      <c r="B47879" s="1" t="s">
        <v>164629</v>
      </c>
      <c r="C47879" s="2" t="s">
        <v>164630</v>
      </c>
      <c r="D47879" s="1" t="s">
        <v>357</v>
      </c>
      <c r="E47879" s="1">
        <v>525000.0</v>
      </c>
      <c r="F47879" s="1" t="s">
        <v>18</v>
      </c>
      <c r="G47879" s="1" t="s">
        <v>25</v>
      </c>
      <c r="H47879" s="1" t="s">
        <v>14404</v>
      </c>
      <c r="I47879" s="1" t="s">
        <v>19469</v>
      </c>
      <c r="J47879" s="1" t="s">
        <v>19469</v>
      </c>
      <c r="K47879" s="1">
        <v>1.0</v>
      </c>
      <c r="L47879" s="3">
        <v>41275.0</v>
      </c>
      <c r="M47879" s="3">
        <v>42313.0</v>
      </c>
      <c r="N47879" s="3">
        <v>42313.0</v>
      </c>
    </row>
    <row r="47880">
      <c r="A47880" s="1" t="s">
        <v>164631</v>
      </c>
      <c r="B47880" s="1" t="s">
        <v>164632</v>
      </c>
      <c r="C47880" s="2" t="s">
        <v>164633</v>
      </c>
      <c r="D47880" s="1" t="s">
        <v>164634</v>
      </c>
      <c r="E47880" s="1">
        <v>1.0E8</v>
      </c>
      <c r="F47880" s="1" t="s">
        <v>18</v>
      </c>
      <c r="G47880" s="1" t="s">
        <v>37</v>
      </c>
      <c r="H47880" s="1">
        <v>30.0</v>
      </c>
      <c r="I47880" s="1" t="s">
        <v>386</v>
      </c>
      <c r="J47880" s="1" t="s">
        <v>386</v>
      </c>
      <c r="K47880" s="1">
        <v>2.0</v>
      </c>
      <c r="M47880" s="3">
        <v>40756.0</v>
      </c>
      <c r="N47880" s="3">
        <v>41214.0</v>
      </c>
    </row>
    <row r="47881">
      <c r="A47881" s="1" t="s">
        <v>164635</v>
      </c>
      <c r="B47881" s="1" t="s">
        <v>164636</v>
      </c>
      <c r="C47881" s="2" t="s">
        <v>164637</v>
      </c>
      <c r="D47881" s="1" t="s">
        <v>36</v>
      </c>
      <c r="E47881" s="1">
        <v>496000.0</v>
      </c>
      <c r="F47881" s="1" t="s">
        <v>18</v>
      </c>
      <c r="G47881" s="1" t="s">
        <v>366</v>
      </c>
      <c r="K47881" s="1">
        <v>1.0</v>
      </c>
      <c r="M47881" s="3">
        <v>39600.0</v>
      </c>
      <c r="N47881" s="3">
        <v>39600.0</v>
      </c>
    </row>
    <row r="47882">
      <c r="A47882" s="1" t="s">
        <v>164638</v>
      </c>
      <c r="B47882" s="1" t="s">
        <v>164639</v>
      </c>
      <c r="C47882" s="2" t="s">
        <v>164640</v>
      </c>
      <c r="D47882" s="1" t="s">
        <v>164641</v>
      </c>
      <c r="E47882" s="1">
        <v>2.235E7</v>
      </c>
      <c r="F47882" s="1" t="s">
        <v>18</v>
      </c>
      <c r="G47882" s="1" t="s">
        <v>25</v>
      </c>
      <c r="H47882" s="1" t="s">
        <v>106</v>
      </c>
      <c r="I47882" s="1" t="s">
        <v>107</v>
      </c>
      <c r="J47882" s="1" t="s">
        <v>108</v>
      </c>
      <c r="K47882" s="1">
        <v>4.0</v>
      </c>
      <c r="L47882" s="3">
        <v>41334.0</v>
      </c>
      <c r="M47882" s="3">
        <v>41334.0</v>
      </c>
      <c r="N47882" s="3">
        <v>42172.0</v>
      </c>
    </row>
    <row r="47883">
      <c r="A47883" s="1" t="s">
        <v>164642</v>
      </c>
      <c r="B47883" s="1" t="s">
        <v>164643</v>
      </c>
      <c r="C47883" s="2" t="s">
        <v>164644</v>
      </c>
      <c r="D47883" s="1" t="s">
        <v>22214</v>
      </c>
      <c r="E47883" s="1">
        <v>1254544.0</v>
      </c>
      <c r="F47883" s="1" t="s">
        <v>18</v>
      </c>
      <c r="G47883" s="1" t="s">
        <v>25</v>
      </c>
      <c r="H47883" s="1" t="s">
        <v>106</v>
      </c>
      <c r="I47883" s="1" t="s">
        <v>107</v>
      </c>
      <c r="J47883" s="1" t="s">
        <v>108</v>
      </c>
      <c r="K47883" s="1">
        <v>1.0</v>
      </c>
      <c r="L47883" s="3">
        <v>40909.0</v>
      </c>
      <c r="M47883" s="3">
        <v>41703.0</v>
      </c>
      <c r="N47883" s="3">
        <v>41703.0</v>
      </c>
    </row>
    <row r="47884">
      <c r="A47884" s="1" t="s">
        <v>164645</v>
      </c>
      <c r="B47884" s="1" t="s">
        <v>164646</v>
      </c>
      <c r="D47884" s="1" t="s">
        <v>164647</v>
      </c>
      <c r="E47884" s="1">
        <v>275000.0</v>
      </c>
      <c r="F47884" s="1" t="s">
        <v>18</v>
      </c>
      <c r="K47884" s="1">
        <v>1.0</v>
      </c>
      <c r="L47884" s="3">
        <v>41275.0</v>
      </c>
      <c r="M47884" s="3">
        <v>41399.0</v>
      </c>
      <c r="N47884" s="3">
        <v>41399.0</v>
      </c>
    </row>
    <row r="47885">
      <c r="A47885" s="1" t="s">
        <v>164648</v>
      </c>
      <c r="B47885" s="1" t="s">
        <v>164649</v>
      </c>
      <c r="C47885" s="2" t="s">
        <v>164650</v>
      </c>
      <c r="D47885" s="1" t="s">
        <v>164651</v>
      </c>
      <c r="E47885" s="1" t="s">
        <v>43</v>
      </c>
      <c r="F47885" s="1" t="s">
        <v>18</v>
      </c>
      <c r="K47885" s="1">
        <v>1.0</v>
      </c>
      <c r="M47885" s="3">
        <v>41491.0</v>
      </c>
      <c r="N47885" s="3">
        <v>41491.0</v>
      </c>
    </row>
    <row r="47886">
      <c r="A47886" s="1" t="s">
        <v>164652</v>
      </c>
      <c r="B47886" s="1" t="s">
        <v>164653</v>
      </c>
      <c r="C47886" s="2" t="s">
        <v>164654</v>
      </c>
      <c r="D47886" s="1" t="s">
        <v>164655</v>
      </c>
      <c r="E47886" s="1">
        <v>80000.0</v>
      </c>
      <c r="F47886" s="1" t="s">
        <v>18</v>
      </c>
      <c r="G47886" s="1" t="s">
        <v>2125</v>
      </c>
      <c r="H47886" s="1">
        <v>13.0</v>
      </c>
      <c r="I47886" s="1" t="s">
        <v>2126</v>
      </c>
      <c r="J47886" s="1" t="s">
        <v>2126</v>
      </c>
      <c r="K47886" s="1">
        <v>1.0</v>
      </c>
      <c r="L47886" s="3">
        <v>40876.0</v>
      </c>
      <c r="M47886" s="3">
        <v>41805.0</v>
      </c>
      <c r="N47886" s="3">
        <v>41805.0</v>
      </c>
    </row>
    <row r="47887">
      <c r="A47887" s="1" t="s">
        <v>164656</v>
      </c>
      <c r="B47887" s="1" t="s">
        <v>164657</v>
      </c>
      <c r="C47887" s="2" t="s">
        <v>164658</v>
      </c>
      <c r="D47887" s="1" t="s">
        <v>36</v>
      </c>
      <c r="E47887" s="1">
        <v>20000.0</v>
      </c>
      <c r="F47887" s="1" t="s">
        <v>18</v>
      </c>
      <c r="G47887" s="1" t="s">
        <v>25</v>
      </c>
      <c r="H47887" s="1" t="s">
        <v>1352</v>
      </c>
      <c r="I47887" s="1" t="s">
        <v>1353</v>
      </c>
      <c r="J47887" s="1" t="s">
        <v>1354</v>
      </c>
      <c r="K47887" s="1">
        <v>1.0</v>
      </c>
      <c r="L47887" s="3">
        <v>41061.0</v>
      </c>
      <c r="M47887" s="3">
        <v>41395.0</v>
      </c>
      <c r="N47887" s="3">
        <v>41395.0</v>
      </c>
    </row>
    <row r="47888">
      <c r="A47888" s="1" t="s">
        <v>164659</v>
      </c>
      <c r="B47888" s="1" t="s">
        <v>164660</v>
      </c>
      <c r="C47888" s="2" t="s">
        <v>164661</v>
      </c>
      <c r="D47888" s="1" t="s">
        <v>164662</v>
      </c>
      <c r="E47888" s="1">
        <v>460000.0</v>
      </c>
      <c r="F47888" s="1" t="s">
        <v>18</v>
      </c>
      <c r="G47888" s="1" t="s">
        <v>25</v>
      </c>
      <c r="H47888" s="1" t="s">
        <v>106</v>
      </c>
      <c r="I47888" s="1" t="s">
        <v>107</v>
      </c>
      <c r="J47888" s="1" t="s">
        <v>108</v>
      </c>
      <c r="K47888" s="1">
        <v>1.0</v>
      </c>
      <c r="L47888" s="3">
        <v>41153.0</v>
      </c>
      <c r="M47888" s="3">
        <v>41642.0</v>
      </c>
      <c r="N47888" s="3">
        <v>41642.0</v>
      </c>
    </row>
    <row r="47889">
      <c r="A47889" s="1" t="s">
        <v>164663</v>
      </c>
      <c r="B47889" s="1" t="s">
        <v>164664</v>
      </c>
      <c r="C47889" s="2" t="s">
        <v>164665</v>
      </c>
      <c r="D47889" s="1" t="s">
        <v>36</v>
      </c>
      <c r="E47889" s="1">
        <v>2.13E7</v>
      </c>
      <c r="F47889" s="1" t="s">
        <v>18</v>
      </c>
      <c r="G47889" s="1" t="s">
        <v>25</v>
      </c>
      <c r="H47889" s="1" t="s">
        <v>64</v>
      </c>
      <c r="I47889" s="1" t="s">
        <v>65</v>
      </c>
      <c r="J47889" s="1" t="s">
        <v>71</v>
      </c>
      <c r="K47889" s="1">
        <v>6.0</v>
      </c>
      <c r="L47889" s="3">
        <v>39083.0</v>
      </c>
      <c r="M47889" s="3">
        <v>39295.0</v>
      </c>
      <c r="N47889" s="3">
        <v>41316.0</v>
      </c>
    </row>
    <row r="47890">
      <c r="A47890" s="1" t="s">
        <v>164666</v>
      </c>
      <c r="B47890" s="1" t="s">
        <v>164667</v>
      </c>
      <c r="C47890" s="2" t="s">
        <v>164668</v>
      </c>
      <c r="E47890" s="1" t="s">
        <v>43</v>
      </c>
      <c r="F47890" s="1" t="s">
        <v>18</v>
      </c>
      <c r="G47890" s="1" t="s">
        <v>128</v>
      </c>
      <c r="H47890" s="1" t="s">
        <v>129</v>
      </c>
      <c r="I47890" s="1" t="s">
        <v>130</v>
      </c>
      <c r="J47890" s="1" t="s">
        <v>130</v>
      </c>
      <c r="K47890" s="1">
        <v>1.0</v>
      </c>
      <c r="L47890" s="3">
        <v>40909.0</v>
      </c>
      <c r="M47890" s="3">
        <v>41121.0</v>
      </c>
      <c r="N47890" s="3">
        <v>41121.0</v>
      </c>
    </row>
    <row r="47891">
      <c r="A47891" s="1" t="s">
        <v>164669</v>
      </c>
      <c r="B47891" s="1" t="s">
        <v>164670</v>
      </c>
      <c r="C47891" s="2" t="s">
        <v>164671</v>
      </c>
      <c r="D47891" s="1" t="s">
        <v>164672</v>
      </c>
      <c r="E47891" s="1">
        <v>100000.0</v>
      </c>
      <c r="F47891" s="1" t="s">
        <v>18</v>
      </c>
      <c r="G47891" s="1" t="s">
        <v>699</v>
      </c>
      <c r="H47891" s="1">
        <v>5.0</v>
      </c>
      <c r="I47891" s="1" t="s">
        <v>700</v>
      </c>
      <c r="J47891" s="1" t="s">
        <v>700</v>
      </c>
      <c r="K47891" s="1">
        <v>1.0</v>
      </c>
      <c r="L47891" s="3">
        <v>41640.0</v>
      </c>
      <c r="M47891" s="3">
        <v>41640.0</v>
      </c>
      <c r="N47891" s="3">
        <v>41640.0</v>
      </c>
    </row>
    <row r="47892">
      <c r="A47892" s="1" t="s">
        <v>164673</v>
      </c>
      <c r="B47892" s="1" t="s">
        <v>164674</v>
      </c>
      <c r="C47892" s="2" t="s">
        <v>164675</v>
      </c>
      <c r="D47892" s="1" t="s">
        <v>13123</v>
      </c>
      <c r="E47892" s="1">
        <v>1230000.0</v>
      </c>
      <c r="F47892" s="1" t="s">
        <v>18</v>
      </c>
      <c r="G47892" s="1" t="s">
        <v>366</v>
      </c>
      <c r="H47892" s="1">
        <v>26.0</v>
      </c>
      <c r="I47892" s="1" t="s">
        <v>3209</v>
      </c>
      <c r="J47892" s="1" t="s">
        <v>96647</v>
      </c>
      <c r="K47892" s="1">
        <v>1.0</v>
      </c>
      <c r="M47892" s="3">
        <v>38504.0</v>
      </c>
      <c r="N47892" s="3">
        <v>38504.0</v>
      </c>
    </row>
    <row r="47893">
      <c r="A47893" s="1" t="s">
        <v>164676</v>
      </c>
      <c r="B47893" s="1" t="s">
        <v>164677</v>
      </c>
      <c r="C47893" s="2" t="s">
        <v>164678</v>
      </c>
      <c r="D47893" s="1" t="s">
        <v>164679</v>
      </c>
      <c r="E47893" s="1">
        <v>874789.0</v>
      </c>
      <c r="F47893" s="1" t="s">
        <v>18</v>
      </c>
      <c r="K47893" s="1">
        <v>1.0</v>
      </c>
      <c r="L47893" s="3">
        <v>38930.0</v>
      </c>
      <c r="M47893" s="3">
        <v>41949.0</v>
      </c>
      <c r="N47893" s="3">
        <v>41949.0</v>
      </c>
    </row>
    <row r="47894">
      <c r="A47894" s="1" t="s">
        <v>164680</v>
      </c>
      <c r="B47894" s="1" t="s">
        <v>164681</v>
      </c>
      <c r="C47894" s="2" t="s">
        <v>164682</v>
      </c>
      <c r="D47894" s="1" t="s">
        <v>42</v>
      </c>
      <c r="E47894" s="1">
        <v>450000.0</v>
      </c>
      <c r="F47894" s="1" t="s">
        <v>18</v>
      </c>
      <c r="G47894" s="1" t="s">
        <v>25</v>
      </c>
      <c r="H47894" s="1" t="s">
        <v>1330</v>
      </c>
      <c r="I47894" s="1" t="s">
        <v>1331</v>
      </c>
      <c r="J47894" s="1" t="s">
        <v>1331</v>
      </c>
      <c r="K47894" s="1">
        <v>1.0</v>
      </c>
      <c r="L47894" s="3">
        <v>39448.0</v>
      </c>
      <c r="M47894" s="3">
        <v>42201.0</v>
      </c>
      <c r="N47894" s="3">
        <v>42201.0</v>
      </c>
    </row>
    <row r="47895">
      <c r="A47895" s="1" t="s">
        <v>164683</v>
      </c>
      <c r="B47895" s="2" t="s">
        <v>164684</v>
      </c>
      <c r="C47895" s="2" t="s">
        <v>164685</v>
      </c>
      <c r="D47895" s="1" t="s">
        <v>76881</v>
      </c>
      <c r="E47895" s="1">
        <v>175000.0</v>
      </c>
      <c r="F47895" s="1" t="s">
        <v>207</v>
      </c>
      <c r="G47895" s="1" t="s">
        <v>458</v>
      </c>
      <c r="H47895" s="1">
        <v>66.0</v>
      </c>
      <c r="I47895" s="1" t="s">
        <v>2692</v>
      </c>
      <c r="J47895" s="1" t="s">
        <v>2693</v>
      </c>
      <c r="K47895" s="1">
        <v>2.0</v>
      </c>
      <c r="L47895" s="3">
        <v>41000.0</v>
      </c>
      <c r="M47895" s="3">
        <v>40936.0</v>
      </c>
      <c r="N47895" s="3">
        <v>41384.0</v>
      </c>
    </row>
    <row r="47896">
      <c r="A47896" s="1" t="s">
        <v>164686</v>
      </c>
      <c r="B47896" s="1" t="s">
        <v>164687</v>
      </c>
      <c r="C47896" s="2" t="s">
        <v>164688</v>
      </c>
      <c r="D47896" s="1" t="s">
        <v>27989</v>
      </c>
      <c r="E47896" s="1">
        <v>500000.0</v>
      </c>
      <c r="F47896" s="1" t="s">
        <v>18</v>
      </c>
      <c r="K47896" s="1">
        <v>1.0</v>
      </c>
      <c r="M47896" s="3">
        <v>41926.0</v>
      </c>
      <c r="N47896" s="3">
        <v>41926.0</v>
      </c>
    </row>
    <row r="47897">
      <c r="A47897" s="1" t="s">
        <v>164689</v>
      </c>
      <c r="B47897" s="1" t="s">
        <v>164690</v>
      </c>
      <c r="C47897" s="2" t="s">
        <v>164691</v>
      </c>
      <c r="D47897" s="1" t="s">
        <v>42</v>
      </c>
      <c r="E47897" s="1">
        <v>1.52E7</v>
      </c>
      <c r="F47897" s="1" t="s">
        <v>207</v>
      </c>
      <c r="G47897" s="1" t="s">
        <v>25</v>
      </c>
      <c r="H47897" s="1" t="s">
        <v>64</v>
      </c>
      <c r="I47897" s="1" t="s">
        <v>65</v>
      </c>
      <c r="J47897" s="1" t="s">
        <v>1251</v>
      </c>
      <c r="K47897" s="1">
        <v>2.0</v>
      </c>
      <c r="L47897" s="3">
        <v>37987.0</v>
      </c>
      <c r="M47897" s="3">
        <v>39056.0</v>
      </c>
      <c r="N47897" s="3">
        <v>39678.0</v>
      </c>
    </row>
    <row r="47898">
      <c r="A47898" s="1" t="s">
        <v>164692</v>
      </c>
      <c r="B47898" s="1" t="s">
        <v>164693</v>
      </c>
      <c r="C47898" s="2" t="s">
        <v>164694</v>
      </c>
      <c r="D47898" s="1" t="s">
        <v>42</v>
      </c>
      <c r="E47898" s="1">
        <v>1.7E7</v>
      </c>
      <c r="F47898" s="1" t="s">
        <v>18</v>
      </c>
      <c r="G47898" s="1" t="s">
        <v>25</v>
      </c>
      <c r="H47898" s="1" t="s">
        <v>64</v>
      </c>
      <c r="I47898" s="1" t="s">
        <v>65</v>
      </c>
      <c r="J47898" s="1" t="s">
        <v>100</v>
      </c>
      <c r="K47898" s="1">
        <v>4.0</v>
      </c>
      <c r="L47898" s="3">
        <v>40544.0</v>
      </c>
      <c r="M47898" s="3">
        <v>41697.0</v>
      </c>
      <c r="N47898" s="3">
        <v>42172.0</v>
      </c>
    </row>
    <row r="47899">
      <c r="A47899" s="1" t="s">
        <v>164695</v>
      </c>
      <c r="B47899" s="1" t="s">
        <v>164696</v>
      </c>
      <c r="C47899" s="2" t="s">
        <v>164697</v>
      </c>
      <c r="D47899" s="1" t="s">
        <v>56</v>
      </c>
      <c r="E47899" s="1">
        <v>1.0249632E7</v>
      </c>
      <c r="F47899" s="1" t="s">
        <v>18</v>
      </c>
      <c r="G47899" s="1" t="s">
        <v>25</v>
      </c>
      <c r="H47899" s="1" t="s">
        <v>64</v>
      </c>
      <c r="I47899" s="1" t="s">
        <v>95</v>
      </c>
      <c r="J47899" s="1" t="s">
        <v>2611</v>
      </c>
      <c r="K47899" s="1">
        <v>1.0</v>
      </c>
      <c r="L47899" s="3">
        <v>39083.0</v>
      </c>
      <c r="M47899" s="3">
        <v>40009.0</v>
      </c>
      <c r="N47899" s="3">
        <v>40009.0</v>
      </c>
    </row>
    <row r="47900">
      <c r="A47900" s="1" t="s">
        <v>164698</v>
      </c>
      <c r="B47900" s="1" t="s">
        <v>164699</v>
      </c>
      <c r="C47900" s="2" t="s">
        <v>164700</v>
      </c>
      <c r="D47900" s="1" t="s">
        <v>2710</v>
      </c>
      <c r="E47900" s="1" t="s">
        <v>43</v>
      </c>
      <c r="F47900" s="1" t="s">
        <v>18</v>
      </c>
      <c r="K47900" s="1">
        <v>1.0</v>
      </c>
      <c r="L47900" s="3">
        <v>41579.0</v>
      </c>
      <c r="M47900" s="3">
        <v>41803.0</v>
      </c>
      <c r="N47900" s="3">
        <v>41803.0</v>
      </c>
    </row>
    <row r="47901">
      <c r="A47901" s="1" t="s">
        <v>164701</v>
      </c>
      <c r="B47901" s="1" t="s">
        <v>164702</v>
      </c>
      <c r="C47901" s="2" t="s">
        <v>164703</v>
      </c>
      <c r="D47901" s="1" t="s">
        <v>4344</v>
      </c>
      <c r="E47901" s="1">
        <v>1500000.0</v>
      </c>
      <c r="F47901" s="1" t="s">
        <v>18</v>
      </c>
      <c r="G47901" s="1" t="s">
        <v>25</v>
      </c>
      <c r="H47901" s="1" t="s">
        <v>64</v>
      </c>
      <c r="I47901" s="1" t="s">
        <v>95</v>
      </c>
      <c r="J47901" s="1" t="s">
        <v>95</v>
      </c>
      <c r="K47901" s="1">
        <v>1.0</v>
      </c>
      <c r="L47901" s="3">
        <v>41640.0</v>
      </c>
      <c r="M47901" s="3">
        <v>42178.0</v>
      </c>
      <c r="N47901" s="3">
        <v>42178.0</v>
      </c>
    </row>
    <row r="47902">
      <c r="A47902" s="1" t="s">
        <v>164704</v>
      </c>
      <c r="B47902" s="1" t="s">
        <v>164705</v>
      </c>
      <c r="C47902" s="2" t="s">
        <v>164706</v>
      </c>
      <c r="D47902" s="1" t="s">
        <v>56</v>
      </c>
      <c r="E47902" s="1">
        <v>1709999.0</v>
      </c>
      <c r="F47902" s="1" t="s">
        <v>18</v>
      </c>
      <c r="G47902" s="1" t="s">
        <v>25</v>
      </c>
      <c r="H47902" s="1" t="s">
        <v>99</v>
      </c>
      <c r="I47902" s="1" t="s">
        <v>100</v>
      </c>
      <c r="J47902" s="1" t="s">
        <v>11424</v>
      </c>
      <c r="K47902" s="1">
        <v>3.0</v>
      </c>
      <c r="M47902" s="3">
        <v>40147.0</v>
      </c>
      <c r="N47902" s="3">
        <v>40658.0</v>
      </c>
    </row>
    <row r="47903">
      <c r="A47903" s="1" t="s">
        <v>164707</v>
      </c>
      <c r="B47903" s="1" t="s">
        <v>164708</v>
      </c>
      <c r="C47903" s="2" t="s">
        <v>164709</v>
      </c>
      <c r="D47903" s="1" t="s">
        <v>56</v>
      </c>
      <c r="E47903" s="1">
        <v>737083.0</v>
      </c>
      <c r="F47903" s="1" t="s">
        <v>18</v>
      </c>
      <c r="G47903" s="1" t="s">
        <v>57</v>
      </c>
      <c r="H47903" s="1" t="s">
        <v>58</v>
      </c>
      <c r="I47903" s="1" t="s">
        <v>59</v>
      </c>
      <c r="J47903" s="1" t="s">
        <v>59</v>
      </c>
      <c r="K47903" s="1">
        <v>2.0</v>
      </c>
      <c r="M47903" s="3">
        <v>41024.0</v>
      </c>
      <c r="N47903" s="3">
        <v>42187.0</v>
      </c>
    </row>
    <row r="47904">
      <c r="A47904" s="1" t="s">
        <v>164710</v>
      </c>
      <c r="B47904" s="1" t="s">
        <v>164711</v>
      </c>
      <c r="C47904" s="2" t="s">
        <v>164712</v>
      </c>
      <c r="D47904" s="1" t="s">
        <v>264</v>
      </c>
      <c r="E47904" s="1">
        <v>2.0E7</v>
      </c>
      <c r="F47904" s="1" t="s">
        <v>18</v>
      </c>
      <c r="G47904" s="1" t="s">
        <v>25</v>
      </c>
      <c r="H47904" s="1" t="s">
        <v>64</v>
      </c>
      <c r="I47904" s="1" t="s">
        <v>65</v>
      </c>
      <c r="J47904" s="1" t="s">
        <v>1251</v>
      </c>
      <c r="K47904" s="1">
        <v>1.0</v>
      </c>
      <c r="L47904" s="3">
        <v>35065.0</v>
      </c>
      <c r="M47904" s="3">
        <v>41453.0</v>
      </c>
      <c r="N47904" s="3">
        <v>41453.0</v>
      </c>
    </row>
    <row r="47905">
      <c r="A47905" s="1" t="s">
        <v>164713</v>
      </c>
      <c r="B47905" s="1" t="s">
        <v>164714</v>
      </c>
      <c r="C47905" s="2" t="s">
        <v>164715</v>
      </c>
      <c r="D47905" s="1" t="s">
        <v>73409</v>
      </c>
      <c r="E47905" s="1">
        <v>1.3E7</v>
      </c>
      <c r="F47905" s="1" t="s">
        <v>113</v>
      </c>
      <c r="G47905" s="1" t="s">
        <v>25</v>
      </c>
      <c r="H47905" s="1" t="s">
        <v>808</v>
      </c>
      <c r="I47905" s="1" t="s">
        <v>809</v>
      </c>
      <c r="J47905" s="1" t="s">
        <v>1339</v>
      </c>
      <c r="K47905" s="1">
        <v>1.0</v>
      </c>
      <c r="M47905" s="3">
        <v>37365.0</v>
      </c>
      <c r="N47905" s="3">
        <v>37365.0</v>
      </c>
    </row>
    <row r="47906">
      <c r="A47906" s="1" t="s">
        <v>164716</v>
      </c>
      <c r="B47906" s="1" t="s">
        <v>164717</v>
      </c>
      <c r="C47906" s="2" t="s">
        <v>164718</v>
      </c>
      <c r="D47906" s="1" t="s">
        <v>56</v>
      </c>
      <c r="E47906" s="1">
        <v>5400000.0</v>
      </c>
      <c r="F47906" s="1" t="s">
        <v>689</v>
      </c>
      <c r="G47906" s="1" t="s">
        <v>25</v>
      </c>
      <c r="H47906" s="1" t="s">
        <v>158</v>
      </c>
      <c r="I47906" s="1" t="s">
        <v>244</v>
      </c>
      <c r="J47906" s="1" t="s">
        <v>1714</v>
      </c>
      <c r="K47906" s="1">
        <v>2.0</v>
      </c>
      <c r="L47906" s="3">
        <v>29587.0</v>
      </c>
      <c r="M47906" s="3">
        <v>40527.0</v>
      </c>
      <c r="N47906" s="3">
        <v>41808.0</v>
      </c>
    </row>
    <row r="47907">
      <c r="A47907" s="1" t="s">
        <v>164719</v>
      </c>
      <c r="B47907" s="1" t="s">
        <v>164720</v>
      </c>
      <c r="C47907" s="2" t="s">
        <v>164721</v>
      </c>
      <c r="D47907" s="1" t="s">
        <v>4544</v>
      </c>
      <c r="E47907" s="1">
        <v>3.0E7</v>
      </c>
      <c r="F47907" s="1" t="s">
        <v>18</v>
      </c>
      <c r="G47907" s="1" t="s">
        <v>128</v>
      </c>
      <c r="H47907" s="1" t="s">
        <v>3010</v>
      </c>
      <c r="I47907" s="1" t="s">
        <v>130</v>
      </c>
      <c r="J47907" s="1" t="s">
        <v>3011</v>
      </c>
      <c r="K47907" s="1">
        <v>1.0</v>
      </c>
      <c r="L47907" s="3">
        <v>42095.0</v>
      </c>
      <c r="M47907" s="3">
        <v>42271.0</v>
      </c>
      <c r="N47907" s="3">
        <v>42271.0</v>
      </c>
    </row>
    <row r="47908">
      <c r="A47908" s="1" t="s">
        <v>164722</v>
      </c>
      <c r="B47908" s="1" t="s">
        <v>164723</v>
      </c>
      <c r="C47908" s="2" t="s">
        <v>164724</v>
      </c>
      <c r="D47908" s="1" t="s">
        <v>3396</v>
      </c>
      <c r="E47908" s="1" t="s">
        <v>43</v>
      </c>
      <c r="F47908" s="1" t="s">
        <v>18</v>
      </c>
      <c r="G47908" s="1" t="s">
        <v>1370</v>
      </c>
      <c r="H47908" s="1">
        <v>5.0</v>
      </c>
      <c r="I47908" s="1" t="s">
        <v>1371</v>
      </c>
      <c r="J47908" s="1" t="s">
        <v>1371</v>
      </c>
      <c r="K47908" s="1">
        <v>1.0</v>
      </c>
      <c r="L47908" s="3">
        <v>40179.0</v>
      </c>
      <c r="M47908" s="3">
        <v>41548.0</v>
      </c>
      <c r="N47908" s="3">
        <v>41548.0</v>
      </c>
    </row>
    <row r="47909">
      <c r="A47909" s="1" t="s">
        <v>164725</v>
      </c>
      <c r="B47909" s="1" t="s">
        <v>164726</v>
      </c>
      <c r="C47909" s="2" t="s">
        <v>164727</v>
      </c>
      <c r="D47909" s="1" t="s">
        <v>164728</v>
      </c>
      <c r="E47909" s="1">
        <v>8.4590402E7</v>
      </c>
      <c r="F47909" s="1" t="s">
        <v>18</v>
      </c>
      <c r="G47909" s="1" t="s">
        <v>25</v>
      </c>
      <c r="H47909" s="1" t="s">
        <v>64</v>
      </c>
      <c r="I47909" s="1" t="s">
        <v>65</v>
      </c>
      <c r="J47909" s="1" t="s">
        <v>2604</v>
      </c>
      <c r="K47909" s="1">
        <v>7.0</v>
      </c>
      <c r="L47909" s="3">
        <v>36892.0</v>
      </c>
      <c r="M47909" s="3">
        <v>38436.0</v>
      </c>
      <c r="N47909" s="3">
        <v>41789.0</v>
      </c>
    </row>
    <row r="47910">
      <c r="A47910" s="1" t="s">
        <v>164729</v>
      </c>
      <c r="B47910" s="2" t="s">
        <v>164730</v>
      </c>
      <c r="C47910" s="2" t="s">
        <v>164731</v>
      </c>
      <c r="D47910" s="1" t="s">
        <v>1392</v>
      </c>
      <c r="E47910" s="1" t="s">
        <v>43</v>
      </c>
      <c r="F47910" s="1" t="s">
        <v>18</v>
      </c>
      <c r="K47910" s="1">
        <v>1.0</v>
      </c>
      <c r="M47910" s="3">
        <v>40075.0</v>
      </c>
      <c r="N47910" s="3">
        <v>40075.0</v>
      </c>
    </row>
    <row r="47911">
      <c r="A47911" s="1" t="s">
        <v>164732</v>
      </c>
      <c r="B47911" s="1" t="s">
        <v>164733</v>
      </c>
      <c r="C47911" s="2" t="s">
        <v>164734</v>
      </c>
      <c r="D47911" s="1" t="s">
        <v>164735</v>
      </c>
      <c r="E47911" s="1">
        <v>350000.0</v>
      </c>
      <c r="F47911" s="1" t="s">
        <v>18</v>
      </c>
      <c r="G47911" s="1" t="s">
        <v>699</v>
      </c>
      <c r="H47911" s="1">
        <v>6.0</v>
      </c>
      <c r="I47911" s="1" t="s">
        <v>700</v>
      </c>
      <c r="J47911" s="1" t="s">
        <v>13642</v>
      </c>
      <c r="K47911" s="1">
        <v>2.0</v>
      </c>
      <c r="L47911" s="3">
        <v>41228.0</v>
      </c>
      <c r="M47911" s="3">
        <v>41518.0</v>
      </c>
      <c r="N47911" s="3">
        <v>42005.0</v>
      </c>
    </row>
    <row r="47912">
      <c r="A47912" s="1" t="s">
        <v>164736</v>
      </c>
      <c r="B47912" s="1" t="s">
        <v>164737</v>
      </c>
      <c r="C47912" s="2" t="s">
        <v>164738</v>
      </c>
      <c r="D47912" s="1" t="s">
        <v>164739</v>
      </c>
      <c r="E47912" s="1">
        <v>2940000.0</v>
      </c>
      <c r="F47912" s="1" t="s">
        <v>18</v>
      </c>
      <c r="G47912" s="1" t="s">
        <v>25</v>
      </c>
      <c r="H47912" s="1" t="s">
        <v>1352</v>
      </c>
      <c r="I47912" s="1" t="s">
        <v>1353</v>
      </c>
      <c r="J47912" s="1" t="s">
        <v>1354</v>
      </c>
      <c r="K47912" s="1">
        <v>3.0</v>
      </c>
      <c r="L47912" s="3">
        <v>40546.0</v>
      </c>
      <c r="M47912" s="3">
        <v>41410.0</v>
      </c>
      <c r="N47912" s="3">
        <v>42282.0</v>
      </c>
    </row>
    <row r="47913">
      <c r="A47913" s="1" t="s">
        <v>164740</v>
      </c>
      <c r="B47913" s="1" t="s">
        <v>164741</v>
      </c>
      <c r="D47913" s="1" t="s">
        <v>164742</v>
      </c>
      <c r="E47913" s="1">
        <v>118000.0</v>
      </c>
      <c r="F47913" s="1" t="s">
        <v>18</v>
      </c>
      <c r="G47913" s="1" t="s">
        <v>25</v>
      </c>
      <c r="H47913" s="1" t="s">
        <v>808</v>
      </c>
      <c r="I47913" s="1" t="s">
        <v>809</v>
      </c>
      <c r="J47913" s="1" t="s">
        <v>810</v>
      </c>
      <c r="K47913" s="1">
        <v>1.0</v>
      </c>
      <c r="L47913" s="3">
        <v>40787.0</v>
      </c>
      <c r="M47913" s="3">
        <v>41030.0</v>
      </c>
      <c r="N47913" s="3">
        <v>41030.0</v>
      </c>
    </row>
    <row r="47914">
      <c r="A47914" s="1" t="s">
        <v>164743</v>
      </c>
      <c r="B47914" s="1" t="s">
        <v>164744</v>
      </c>
      <c r="C47914" s="2" t="s">
        <v>164745</v>
      </c>
      <c r="E47914" s="1" t="s">
        <v>43</v>
      </c>
      <c r="F47914" s="1" t="s">
        <v>18</v>
      </c>
      <c r="G47914" s="1" t="s">
        <v>19</v>
      </c>
      <c r="H47914" s="1">
        <v>25.0</v>
      </c>
      <c r="I47914" s="1" t="s">
        <v>151</v>
      </c>
      <c r="J47914" s="1" t="s">
        <v>151</v>
      </c>
      <c r="K47914" s="1">
        <v>1.0</v>
      </c>
      <c r="L47914" s="3">
        <v>40832.0</v>
      </c>
      <c r="M47914" s="3">
        <v>42254.0</v>
      </c>
      <c r="N47914" s="3">
        <v>42254.0</v>
      </c>
    </row>
    <row r="47915">
      <c r="A47915" s="1" t="s">
        <v>164746</v>
      </c>
      <c r="B47915" s="1" t="s">
        <v>164747</v>
      </c>
      <c r="C47915" s="2" t="s">
        <v>164748</v>
      </c>
      <c r="D47915" s="1" t="s">
        <v>164749</v>
      </c>
      <c r="E47915" s="1">
        <v>200000.0</v>
      </c>
      <c r="F47915" s="1" t="s">
        <v>18</v>
      </c>
      <c r="G47915" s="1" t="s">
        <v>128</v>
      </c>
      <c r="H47915" s="1" t="s">
        <v>129</v>
      </c>
      <c r="I47915" s="1" t="s">
        <v>130</v>
      </c>
      <c r="J47915" s="1" t="s">
        <v>130</v>
      </c>
      <c r="K47915" s="1">
        <v>2.0</v>
      </c>
      <c r="L47915" s="3">
        <v>40179.0</v>
      </c>
      <c r="M47915" s="3">
        <v>41284.0</v>
      </c>
      <c r="N47915" s="3">
        <v>41517.0</v>
      </c>
    </row>
    <row r="47916">
      <c r="A47916" s="1" t="s">
        <v>164750</v>
      </c>
      <c r="B47916" s="1" t="s">
        <v>164751</v>
      </c>
      <c r="C47916" s="2" t="s">
        <v>164752</v>
      </c>
      <c r="D47916" s="1" t="s">
        <v>164753</v>
      </c>
      <c r="E47916" s="1">
        <v>445705.0</v>
      </c>
      <c r="F47916" s="1" t="s">
        <v>18</v>
      </c>
      <c r="G47916" s="1" t="s">
        <v>128</v>
      </c>
      <c r="H47916" s="1" t="s">
        <v>326</v>
      </c>
      <c r="I47916" s="1" t="s">
        <v>130</v>
      </c>
      <c r="J47916" s="1" t="s">
        <v>327</v>
      </c>
      <c r="K47916" s="1">
        <v>2.0</v>
      </c>
      <c r="L47916" s="3">
        <v>42005.0</v>
      </c>
      <c r="M47916" s="3">
        <v>42089.0</v>
      </c>
      <c r="N47916" s="3">
        <v>42089.0</v>
      </c>
    </row>
    <row r="47917">
      <c r="A47917" s="1" t="s">
        <v>164754</v>
      </c>
      <c r="B47917" s="1" t="s">
        <v>164755</v>
      </c>
      <c r="C47917" s="2" t="s">
        <v>164756</v>
      </c>
      <c r="E47917" s="1" t="s">
        <v>43</v>
      </c>
      <c r="F47917" s="1" t="s">
        <v>207</v>
      </c>
      <c r="K47917" s="1">
        <v>1.0</v>
      </c>
      <c r="M47917" s="3">
        <v>42210.0</v>
      </c>
      <c r="N47917" s="3">
        <v>42210.0</v>
      </c>
    </row>
    <row r="47918">
      <c r="A47918" s="1" t="s">
        <v>164757</v>
      </c>
      <c r="B47918" s="1" t="s">
        <v>164758</v>
      </c>
      <c r="C47918" s="2" t="s">
        <v>164759</v>
      </c>
      <c r="D47918" s="1" t="s">
        <v>164760</v>
      </c>
      <c r="E47918" s="1">
        <v>1384222.0</v>
      </c>
      <c r="F47918" s="1" t="s">
        <v>18</v>
      </c>
      <c r="G47918" s="1" t="s">
        <v>25</v>
      </c>
      <c r="H47918" s="1" t="s">
        <v>208</v>
      </c>
      <c r="I47918" s="1" t="s">
        <v>6943</v>
      </c>
      <c r="J47918" s="1" t="s">
        <v>6943</v>
      </c>
      <c r="K47918" s="1">
        <v>7.0</v>
      </c>
      <c r="L47918" s="3">
        <v>41062.0</v>
      </c>
      <c r="M47918" s="3">
        <v>41091.0</v>
      </c>
      <c r="N47918" s="3">
        <v>41646.0</v>
      </c>
    </row>
    <row r="47919">
      <c r="A47919" s="1" t="s">
        <v>164761</v>
      </c>
      <c r="B47919" s="1" t="s">
        <v>164762</v>
      </c>
      <c r="C47919" s="2" t="s">
        <v>164763</v>
      </c>
      <c r="D47919" s="1" t="s">
        <v>164764</v>
      </c>
      <c r="E47919" s="1">
        <v>250000.0</v>
      </c>
      <c r="F47919" s="1" t="s">
        <v>18</v>
      </c>
      <c r="G47919" s="1" t="s">
        <v>25</v>
      </c>
      <c r="H47919" s="1" t="s">
        <v>64</v>
      </c>
      <c r="I47919" s="1" t="s">
        <v>65</v>
      </c>
      <c r="J47919" s="1" t="s">
        <v>71</v>
      </c>
      <c r="K47919" s="1">
        <v>1.0</v>
      </c>
      <c r="L47919" s="3">
        <v>39934.0</v>
      </c>
      <c r="M47919" s="3">
        <v>40101.0</v>
      </c>
      <c r="N47919" s="3">
        <v>40101.0</v>
      </c>
    </row>
    <row r="47920">
      <c r="A47920" s="1" t="s">
        <v>164765</v>
      </c>
      <c r="B47920" s="1" t="s">
        <v>164766</v>
      </c>
      <c r="C47920" s="2" t="s">
        <v>164767</v>
      </c>
      <c r="D47920" s="1" t="s">
        <v>36</v>
      </c>
      <c r="E47920" s="1">
        <v>500000.0</v>
      </c>
      <c r="F47920" s="1" t="s">
        <v>113</v>
      </c>
      <c r="G47920" s="1" t="s">
        <v>25</v>
      </c>
      <c r="H47920" s="1" t="s">
        <v>64</v>
      </c>
      <c r="I47920" s="1" t="s">
        <v>65</v>
      </c>
      <c r="J47920" s="1" t="s">
        <v>271</v>
      </c>
      <c r="K47920" s="1">
        <v>1.0</v>
      </c>
      <c r="L47920" s="3">
        <v>40391.0</v>
      </c>
      <c r="M47920" s="3">
        <v>40375.0</v>
      </c>
      <c r="N47920" s="3">
        <v>40375.0</v>
      </c>
    </row>
    <row r="47921">
      <c r="A47921" s="1" t="s">
        <v>164768</v>
      </c>
      <c r="B47921" s="1" t="s">
        <v>164769</v>
      </c>
      <c r="C47921" s="2" t="s">
        <v>164770</v>
      </c>
      <c r="D47921" s="1" t="s">
        <v>56</v>
      </c>
      <c r="E47921" s="1">
        <v>1600000.0</v>
      </c>
      <c r="F47921" s="1" t="s">
        <v>18</v>
      </c>
      <c r="G47921" s="1" t="s">
        <v>128</v>
      </c>
      <c r="H47921" s="1" t="s">
        <v>129</v>
      </c>
      <c r="I47921" s="1" t="s">
        <v>130</v>
      </c>
      <c r="J47921" s="1" t="s">
        <v>130</v>
      </c>
      <c r="K47921" s="1">
        <v>1.0</v>
      </c>
      <c r="M47921" s="3">
        <v>40498.0</v>
      </c>
      <c r="N47921" s="3">
        <v>40498.0</v>
      </c>
    </row>
    <row r="47922">
      <c r="A47922" s="1" t="s">
        <v>164771</v>
      </c>
      <c r="B47922" s="1" t="s">
        <v>164772</v>
      </c>
      <c r="C47922" s="2" t="s">
        <v>164773</v>
      </c>
      <c r="D47922" s="1" t="s">
        <v>20489</v>
      </c>
      <c r="E47922" s="1">
        <v>20000.0</v>
      </c>
      <c r="F47922" s="1" t="s">
        <v>18</v>
      </c>
      <c r="G47922" s="1" t="s">
        <v>4153</v>
      </c>
      <c r="H47922" s="1">
        <v>40.0</v>
      </c>
      <c r="I47922" s="1" t="s">
        <v>22687</v>
      </c>
      <c r="J47922" s="1" t="s">
        <v>164774</v>
      </c>
      <c r="K47922" s="1">
        <v>1.0</v>
      </c>
      <c r="M47922" s="3">
        <v>42064.0</v>
      </c>
      <c r="N47922" s="3">
        <v>42064.0</v>
      </c>
    </row>
    <row r="47923">
      <c r="A47923" s="1" t="s">
        <v>164775</v>
      </c>
      <c r="B47923" s="1" t="s">
        <v>164776</v>
      </c>
      <c r="C47923" s="2" t="s">
        <v>164777</v>
      </c>
      <c r="D47923" s="1" t="s">
        <v>42</v>
      </c>
      <c r="E47923" s="1">
        <v>836000.0</v>
      </c>
      <c r="F47923" s="1" t="s">
        <v>18</v>
      </c>
      <c r="G47923" s="1" t="s">
        <v>406</v>
      </c>
      <c r="H47923" s="1">
        <v>40.0</v>
      </c>
      <c r="I47923" s="1" t="s">
        <v>980</v>
      </c>
      <c r="J47923" s="1" t="s">
        <v>980</v>
      </c>
      <c r="K47923" s="1">
        <v>1.0</v>
      </c>
      <c r="L47923" s="3">
        <v>41730.0</v>
      </c>
      <c r="M47923" s="3">
        <v>42116.0</v>
      </c>
      <c r="N47923" s="3">
        <v>42116.0</v>
      </c>
    </row>
    <row r="47924">
      <c r="A47924" s="1" t="s">
        <v>164778</v>
      </c>
      <c r="B47924" s="1" t="s">
        <v>164779</v>
      </c>
      <c r="C47924" s="2" t="s">
        <v>164780</v>
      </c>
      <c r="D47924" s="1" t="s">
        <v>56</v>
      </c>
      <c r="E47924" s="1">
        <v>720000.0</v>
      </c>
      <c r="F47924" s="1" t="s">
        <v>18</v>
      </c>
      <c r="G47924" s="1" t="s">
        <v>25</v>
      </c>
      <c r="H47924" s="1" t="s">
        <v>286</v>
      </c>
      <c r="I47924" s="1" t="s">
        <v>578</v>
      </c>
      <c r="J47924" s="1" t="s">
        <v>578</v>
      </c>
      <c r="K47924" s="1">
        <v>1.0</v>
      </c>
      <c r="L47924" s="3">
        <v>37987.0</v>
      </c>
      <c r="M47924" s="3">
        <v>40322.0</v>
      </c>
      <c r="N47924" s="3">
        <v>40322.0</v>
      </c>
    </row>
    <row r="47925">
      <c r="A47925" s="1" t="s">
        <v>164781</v>
      </c>
      <c r="B47925" s="1" t="s">
        <v>164782</v>
      </c>
      <c r="E47925" s="1" t="s">
        <v>43</v>
      </c>
      <c r="F47925" s="1" t="s">
        <v>207</v>
      </c>
      <c r="K47925" s="1">
        <v>1.0</v>
      </c>
      <c r="M47925" s="3">
        <v>41821.0</v>
      </c>
      <c r="N47925" s="3">
        <v>41821.0</v>
      </c>
    </row>
    <row r="47926">
      <c r="A47926" s="1" t="s">
        <v>164783</v>
      </c>
      <c r="B47926" s="1" t="s">
        <v>164784</v>
      </c>
      <c r="C47926" s="2" t="s">
        <v>164785</v>
      </c>
      <c r="D47926" s="1" t="s">
        <v>56</v>
      </c>
      <c r="E47926" s="1">
        <v>2.949931E7</v>
      </c>
      <c r="F47926" s="1" t="s">
        <v>689</v>
      </c>
      <c r="G47926" s="1" t="s">
        <v>25</v>
      </c>
      <c r="H47926" s="1" t="s">
        <v>286</v>
      </c>
      <c r="I47926" s="1" t="s">
        <v>578</v>
      </c>
      <c r="J47926" s="1" t="s">
        <v>578</v>
      </c>
      <c r="K47926" s="1">
        <v>2.0</v>
      </c>
      <c r="L47926" s="3">
        <v>32009.0</v>
      </c>
      <c r="M47926" s="3">
        <v>40129.0</v>
      </c>
      <c r="N47926" s="3">
        <v>41171.0</v>
      </c>
    </row>
    <row r="47927">
      <c r="A47927" s="1" t="s">
        <v>164786</v>
      </c>
      <c r="B47927" s="1" t="s">
        <v>164787</v>
      </c>
      <c r="C47927" s="2" t="s">
        <v>164788</v>
      </c>
      <c r="D47927" s="1" t="s">
        <v>164789</v>
      </c>
      <c r="E47927" s="1">
        <v>160000.0</v>
      </c>
      <c r="F47927" s="1" t="s">
        <v>18</v>
      </c>
      <c r="G47927" s="1" t="s">
        <v>25</v>
      </c>
      <c r="H47927" s="1" t="s">
        <v>1272</v>
      </c>
      <c r="I47927" s="1" t="s">
        <v>1273</v>
      </c>
      <c r="J47927" s="1" t="s">
        <v>6283</v>
      </c>
      <c r="K47927" s="1">
        <v>2.0</v>
      </c>
      <c r="L47927" s="3">
        <v>32478.0</v>
      </c>
      <c r="M47927" s="3">
        <v>40410.0</v>
      </c>
      <c r="N47927" s="3">
        <v>40513.0</v>
      </c>
    </row>
    <row r="47928">
      <c r="A47928" s="1" t="s">
        <v>164790</v>
      </c>
      <c r="B47928" s="1" t="s">
        <v>164791</v>
      </c>
      <c r="C47928" s="2" t="s">
        <v>164792</v>
      </c>
      <c r="D47928" s="1" t="s">
        <v>2479</v>
      </c>
      <c r="E47928" s="1">
        <v>1000000.0</v>
      </c>
      <c r="F47928" s="1" t="s">
        <v>113</v>
      </c>
      <c r="G47928" s="1" t="s">
        <v>25</v>
      </c>
      <c r="H47928" s="1" t="s">
        <v>64</v>
      </c>
      <c r="I47928" s="1" t="s">
        <v>95</v>
      </c>
      <c r="J47928" s="1" t="s">
        <v>376</v>
      </c>
      <c r="K47928" s="1">
        <v>1.0</v>
      </c>
      <c r="L47928" s="3">
        <v>39661.0</v>
      </c>
      <c r="M47928" s="3">
        <v>41153.0</v>
      </c>
      <c r="N47928" s="3">
        <v>41153.0</v>
      </c>
    </row>
    <row r="47929">
      <c r="A47929" s="1" t="s">
        <v>164793</v>
      </c>
      <c r="B47929" s="1" t="s">
        <v>164794</v>
      </c>
      <c r="C47929" s="2" t="s">
        <v>164795</v>
      </c>
      <c r="D47929" s="1" t="s">
        <v>132970</v>
      </c>
      <c r="E47929" s="1">
        <v>165000.0</v>
      </c>
      <c r="F47929" s="1" t="s">
        <v>18</v>
      </c>
      <c r="G47929" s="1" t="s">
        <v>25</v>
      </c>
      <c r="H47929" s="1" t="s">
        <v>286</v>
      </c>
      <c r="I47929" s="1" t="s">
        <v>3709</v>
      </c>
      <c r="J47929" s="1" t="s">
        <v>3709</v>
      </c>
      <c r="K47929" s="1">
        <v>1.0</v>
      </c>
      <c r="L47929" s="3">
        <v>34335.0</v>
      </c>
      <c r="M47929" s="3">
        <v>41897.0</v>
      </c>
      <c r="N47929" s="3">
        <v>41897.0</v>
      </c>
    </row>
    <row r="47930">
      <c r="A47930" s="1" t="s">
        <v>164796</v>
      </c>
      <c r="B47930" s="1" t="s">
        <v>164797</v>
      </c>
      <c r="C47930" s="2" t="s">
        <v>164798</v>
      </c>
      <c r="D47930" s="1" t="s">
        <v>94</v>
      </c>
      <c r="E47930" s="1">
        <v>350000.0</v>
      </c>
      <c r="F47930" s="1" t="s">
        <v>18</v>
      </c>
      <c r="G47930" s="1" t="s">
        <v>25</v>
      </c>
      <c r="H47930" s="1" t="s">
        <v>790</v>
      </c>
      <c r="I47930" s="1" t="s">
        <v>791</v>
      </c>
      <c r="J47930" s="1" t="s">
        <v>791</v>
      </c>
      <c r="K47930" s="1">
        <v>2.0</v>
      </c>
      <c r="L47930" s="3">
        <v>34700.0</v>
      </c>
      <c r="M47930" s="3">
        <v>41572.0</v>
      </c>
      <c r="N47930" s="3">
        <v>41803.0</v>
      </c>
    </row>
    <row r="47931">
      <c r="A47931" s="1" t="s">
        <v>164799</v>
      </c>
      <c r="B47931" s="1" t="s">
        <v>164800</v>
      </c>
      <c r="C47931" s="2" t="s">
        <v>164801</v>
      </c>
      <c r="D47931" s="1" t="s">
        <v>164802</v>
      </c>
      <c r="E47931" s="1">
        <v>35000.0</v>
      </c>
      <c r="F47931" s="1" t="s">
        <v>18</v>
      </c>
      <c r="G47931" s="1" t="s">
        <v>25</v>
      </c>
      <c r="H47931" s="1" t="s">
        <v>106</v>
      </c>
      <c r="I47931" s="1" t="s">
        <v>107</v>
      </c>
      <c r="J47931" s="1" t="s">
        <v>5335</v>
      </c>
      <c r="K47931" s="1">
        <v>2.0</v>
      </c>
      <c r="L47931" s="3">
        <v>40909.0</v>
      </c>
      <c r="M47931" s="3">
        <v>41426.0</v>
      </c>
      <c r="N47931" s="3">
        <v>41586.0</v>
      </c>
    </row>
    <row r="47932">
      <c r="A47932" s="1" t="s">
        <v>164803</v>
      </c>
      <c r="B47932" s="1" t="s">
        <v>164804</v>
      </c>
      <c r="C47932" s="2" t="s">
        <v>164805</v>
      </c>
      <c r="D47932" s="1" t="s">
        <v>3396</v>
      </c>
      <c r="E47932" s="1" t="s">
        <v>43</v>
      </c>
      <c r="F47932" s="1" t="s">
        <v>18</v>
      </c>
      <c r="G47932" s="1" t="s">
        <v>19</v>
      </c>
      <c r="H47932" s="1">
        <v>10.0</v>
      </c>
      <c r="I47932" s="1" t="s">
        <v>672</v>
      </c>
      <c r="J47932" s="1" t="s">
        <v>673</v>
      </c>
      <c r="K47932" s="1">
        <v>1.0</v>
      </c>
      <c r="L47932" s="3">
        <v>41640.0</v>
      </c>
      <c r="M47932" s="3">
        <v>42314.0</v>
      </c>
      <c r="N47932" s="3">
        <v>42314.0</v>
      </c>
    </row>
    <row r="47933">
      <c r="A47933" s="1" t="s">
        <v>164806</v>
      </c>
      <c r="B47933" s="1" t="s">
        <v>164807</v>
      </c>
      <c r="C47933" s="2" t="s">
        <v>164808</v>
      </c>
      <c r="D47933" s="1" t="s">
        <v>164809</v>
      </c>
      <c r="E47933" s="1" t="s">
        <v>43</v>
      </c>
      <c r="F47933" s="1" t="s">
        <v>18</v>
      </c>
      <c r="G47933" s="1" t="s">
        <v>1062</v>
      </c>
      <c r="H47933" s="1">
        <v>7.0</v>
      </c>
      <c r="I47933" s="1" t="s">
        <v>10875</v>
      </c>
      <c r="J47933" s="1" t="s">
        <v>11656</v>
      </c>
      <c r="K47933" s="1">
        <v>1.0</v>
      </c>
      <c r="L47933" s="3">
        <v>41041.0</v>
      </c>
      <c r="M47933" s="3">
        <v>41349.0</v>
      </c>
      <c r="N47933" s="3">
        <v>41349.0</v>
      </c>
    </row>
    <row r="47934">
      <c r="A47934" s="1" t="s">
        <v>164810</v>
      </c>
      <c r="B47934" s="2" t="s">
        <v>164811</v>
      </c>
      <c r="C47934" s="2" t="s">
        <v>164812</v>
      </c>
      <c r="D47934" s="1" t="s">
        <v>164813</v>
      </c>
      <c r="E47934" s="1">
        <v>6.725E7</v>
      </c>
      <c r="F47934" s="1" t="s">
        <v>18</v>
      </c>
      <c r="G47934" s="1" t="s">
        <v>25</v>
      </c>
      <c r="H47934" s="1" t="s">
        <v>64</v>
      </c>
      <c r="I47934" s="1" t="s">
        <v>65</v>
      </c>
      <c r="J47934" s="1" t="s">
        <v>1251</v>
      </c>
      <c r="K47934" s="1">
        <v>6.0</v>
      </c>
      <c r="L47934" s="3">
        <v>38718.0</v>
      </c>
      <c r="M47934" s="3">
        <v>39694.0</v>
      </c>
      <c r="N47934" s="3">
        <v>41334.0</v>
      </c>
    </row>
    <row r="47935">
      <c r="A47935" s="1" t="s">
        <v>164814</v>
      </c>
      <c r="B47935" s="1" t="s">
        <v>164815</v>
      </c>
      <c r="C47935" s="2" t="s">
        <v>164816</v>
      </c>
      <c r="D47935" s="1" t="s">
        <v>2326</v>
      </c>
      <c r="E47935" s="1" t="s">
        <v>43</v>
      </c>
      <c r="F47935" s="1" t="s">
        <v>18</v>
      </c>
      <c r="G47935" s="1" t="s">
        <v>25</v>
      </c>
      <c r="H47935" s="1" t="s">
        <v>106</v>
      </c>
      <c r="I47935" s="1" t="s">
        <v>107</v>
      </c>
      <c r="J47935" s="1" t="s">
        <v>108</v>
      </c>
      <c r="K47935" s="1">
        <v>1.0</v>
      </c>
      <c r="L47935" s="3">
        <v>35431.0</v>
      </c>
      <c r="M47935" s="3">
        <v>41423.0</v>
      </c>
      <c r="N47935" s="3">
        <v>41423.0</v>
      </c>
    </row>
    <row r="47936">
      <c r="A47936" s="1" t="s">
        <v>164817</v>
      </c>
      <c r="B47936" s="1" t="s">
        <v>164818</v>
      </c>
      <c r="C47936" s="2" t="s">
        <v>164819</v>
      </c>
      <c r="D47936" s="1" t="s">
        <v>164820</v>
      </c>
      <c r="E47936" s="1">
        <v>2238246.0</v>
      </c>
      <c r="F47936" s="1" t="s">
        <v>18</v>
      </c>
      <c r="G47936" s="1" t="s">
        <v>165</v>
      </c>
      <c r="H47936" s="1" t="s">
        <v>5601</v>
      </c>
      <c r="I47936" s="1" t="s">
        <v>5805</v>
      </c>
      <c r="J47936" s="1" t="s">
        <v>5805</v>
      </c>
      <c r="K47936" s="1">
        <v>1.0</v>
      </c>
      <c r="L47936" s="3">
        <v>41062.0</v>
      </c>
      <c r="M47936" s="3">
        <v>42180.0</v>
      </c>
      <c r="N47936" s="3">
        <v>42180.0</v>
      </c>
    </row>
    <row r="47937">
      <c r="A47937" s="1" t="s">
        <v>164821</v>
      </c>
      <c r="B47937" s="1" t="s">
        <v>164822</v>
      </c>
      <c r="C47937" s="2" t="s">
        <v>164823</v>
      </c>
      <c r="D47937" s="1" t="s">
        <v>8936</v>
      </c>
      <c r="E47937" s="1">
        <v>200000.0</v>
      </c>
      <c r="F47937" s="1" t="s">
        <v>18</v>
      </c>
      <c r="G47937" s="1" t="s">
        <v>650</v>
      </c>
      <c r="H47937" s="1">
        <v>17.0</v>
      </c>
      <c r="I47937" s="1" t="s">
        <v>8349</v>
      </c>
      <c r="J47937" s="1" t="s">
        <v>164824</v>
      </c>
      <c r="K47937" s="1">
        <v>1.0</v>
      </c>
      <c r="L47937" s="3">
        <v>41005.0</v>
      </c>
      <c r="M47937" s="3">
        <v>41760.0</v>
      </c>
      <c r="N47937" s="3">
        <v>41760.0</v>
      </c>
    </row>
    <row r="47938">
      <c r="A47938" s="1" t="s">
        <v>164825</v>
      </c>
      <c r="B47938" s="1" t="s">
        <v>164826</v>
      </c>
      <c r="C47938" s="2" t="s">
        <v>164827</v>
      </c>
      <c r="D47938" s="1" t="s">
        <v>2762</v>
      </c>
      <c r="E47938" s="1">
        <v>144890.0</v>
      </c>
      <c r="F47938" s="1" t="s">
        <v>18</v>
      </c>
      <c r="G47938" s="1" t="s">
        <v>76</v>
      </c>
      <c r="H47938" s="1">
        <v>12.0</v>
      </c>
      <c r="I47938" s="1" t="s">
        <v>77</v>
      </c>
      <c r="J47938" s="1" t="s">
        <v>77</v>
      </c>
      <c r="K47938" s="1">
        <v>3.0</v>
      </c>
      <c r="L47938" s="3">
        <v>41061.0</v>
      </c>
      <c r="M47938" s="3">
        <v>41365.0</v>
      </c>
      <c r="N47938" s="3">
        <v>41883.0</v>
      </c>
    </row>
    <row r="47939">
      <c r="A47939" s="1" t="s">
        <v>164828</v>
      </c>
      <c r="B47939" s="1" t="s">
        <v>164829</v>
      </c>
      <c r="C47939" s="2" t="s">
        <v>164830</v>
      </c>
      <c r="D47939" s="1" t="s">
        <v>164831</v>
      </c>
      <c r="E47939" s="1">
        <v>117394.0</v>
      </c>
      <c r="F47939" s="1" t="s">
        <v>18</v>
      </c>
      <c r="G47939" s="1" t="s">
        <v>128</v>
      </c>
      <c r="H47939" s="1" t="s">
        <v>129</v>
      </c>
      <c r="I47939" s="1" t="s">
        <v>130</v>
      </c>
      <c r="J47939" s="1" t="s">
        <v>130</v>
      </c>
      <c r="K47939" s="1">
        <v>2.0</v>
      </c>
      <c r="L47939" s="3">
        <v>40909.0</v>
      </c>
      <c r="M47939" s="3">
        <v>41091.0</v>
      </c>
      <c r="N47939" s="3">
        <v>41122.0</v>
      </c>
    </row>
    <row r="47940">
      <c r="A47940" s="1" t="s">
        <v>164832</v>
      </c>
      <c r="B47940" s="2" t="s">
        <v>164833</v>
      </c>
      <c r="D47940" s="1" t="s">
        <v>75</v>
      </c>
      <c r="E47940" s="1" t="s">
        <v>43</v>
      </c>
      <c r="F47940" s="1" t="s">
        <v>18</v>
      </c>
      <c r="G47940" s="1" t="s">
        <v>25</v>
      </c>
      <c r="H47940" s="1" t="s">
        <v>286</v>
      </c>
      <c r="I47940" s="1" t="s">
        <v>578</v>
      </c>
      <c r="J47940" s="1" t="s">
        <v>578</v>
      </c>
      <c r="K47940" s="1">
        <v>1.0</v>
      </c>
      <c r="L47940" s="3">
        <v>41548.0</v>
      </c>
      <c r="M47940" s="3">
        <v>41575.0</v>
      </c>
      <c r="N47940" s="3">
        <v>41575.0</v>
      </c>
    </row>
    <row r="47941">
      <c r="A47941" s="1" t="s">
        <v>164834</v>
      </c>
      <c r="B47941" s="1" t="s">
        <v>164835</v>
      </c>
      <c r="C47941" s="2" t="s">
        <v>164836</v>
      </c>
      <c r="D47941" s="1" t="s">
        <v>164837</v>
      </c>
      <c r="E47941" s="1">
        <v>3.0E7</v>
      </c>
      <c r="F47941" s="1" t="s">
        <v>113</v>
      </c>
      <c r="G47941" s="1" t="s">
        <v>25</v>
      </c>
      <c r="H47941" s="1" t="s">
        <v>808</v>
      </c>
      <c r="I47941" s="1" t="s">
        <v>809</v>
      </c>
      <c r="J47941" s="1" t="s">
        <v>3883</v>
      </c>
      <c r="K47941" s="1">
        <v>1.0</v>
      </c>
      <c r="L47941" s="3">
        <v>33970.0</v>
      </c>
      <c r="M47941" s="3">
        <v>36844.0</v>
      </c>
      <c r="N47941" s="3">
        <v>36844.0</v>
      </c>
    </row>
    <row r="47942">
      <c r="A47942" s="1" t="s">
        <v>164838</v>
      </c>
      <c r="B47942" s="1" t="s">
        <v>164839</v>
      </c>
      <c r="C47942" s="2" t="s">
        <v>164840</v>
      </c>
      <c r="D47942" s="1" t="s">
        <v>164841</v>
      </c>
      <c r="E47942" s="1">
        <v>150500.0</v>
      </c>
      <c r="F47942" s="1" t="s">
        <v>18</v>
      </c>
      <c r="G47942" s="1" t="s">
        <v>25</v>
      </c>
      <c r="H47942" s="1" t="s">
        <v>286</v>
      </c>
      <c r="I47942" s="1" t="s">
        <v>1030</v>
      </c>
      <c r="J47942" s="1" t="s">
        <v>1030</v>
      </c>
      <c r="K47942" s="1">
        <v>4.0</v>
      </c>
      <c r="L47942" s="3">
        <v>40909.0</v>
      </c>
      <c r="M47942" s="3">
        <v>41194.0</v>
      </c>
      <c r="N47942" s="3">
        <v>41821.0</v>
      </c>
    </row>
    <row r="47943">
      <c r="A47943" s="1" t="s">
        <v>164842</v>
      </c>
      <c r="B47943" s="1" t="s">
        <v>164843</v>
      </c>
      <c r="C47943" s="2" t="s">
        <v>164844</v>
      </c>
      <c r="D47943" s="1" t="s">
        <v>164845</v>
      </c>
      <c r="E47943" s="1">
        <v>100000.0</v>
      </c>
      <c r="F47943" s="1" t="s">
        <v>207</v>
      </c>
      <c r="G47943" s="1" t="s">
        <v>25</v>
      </c>
      <c r="H47943" s="1" t="s">
        <v>64</v>
      </c>
      <c r="I47943" s="1" t="s">
        <v>65</v>
      </c>
      <c r="J47943" s="1" t="s">
        <v>71</v>
      </c>
      <c r="K47943" s="1">
        <v>1.0</v>
      </c>
      <c r="L47943" s="3">
        <v>40247.0</v>
      </c>
      <c r="M47943" s="3">
        <v>40391.0</v>
      </c>
      <c r="N47943" s="3">
        <v>40391.0</v>
      </c>
    </row>
    <row r="47944">
      <c r="A47944" s="1" t="s">
        <v>164846</v>
      </c>
      <c r="B47944" s="1" t="s">
        <v>164847</v>
      </c>
      <c r="C47944" s="2" t="s">
        <v>164848</v>
      </c>
      <c r="D47944" s="1" t="s">
        <v>655</v>
      </c>
      <c r="E47944" s="1">
        <v>1.24066225651035E7</v>
      </c>
      <c r="F47944" s="1" t="s">
        <v>18</v>
      </c>
      <c r="G47944" s="1" t="s">
        <v>25</v>
      </c>
      <c r="H47944" s="1" t="s">
        <v>1011</v>
      </c>
      <c r="I47944" s="1" t="s">
        <v>1012</v>
      </c>
      <c r="J47944" s="1" t="s">
        <v>38318</v>
      </c>
      <c r="K47944" s="1">
        <v>2.0</v>
      </c>
      <c r="L47944" s="3">
        <v>36434.0</v>
      </c>
      <c r="M47944" s="3">
        <v>40296.0</v>
      </c>
      <c r="N47944" s="3">
        <v>40296.0</v>
      </c>
    </row>
    <row r="47945">
      <c r="A47945" s="1" t="s">
        <v>164849</v>
      </c>
      <c r="B47945" s="1" t="s">
        <v>164850</v>
      </c>
      <c r="C47945" s="2" t="s">
        <v>164851</v>
      </c>
      <c r="D47945" s="1" t="s">
        <v>164852</v>
      </c>
      <c r="E47945" s="1">
        <v>1.8035387E7</v>
      </c>
      <c r="F47945" s="1" t="s">
        <v>689</v>
      </c>
      <c r="G47945" s="1" t="s">
        <v>57</v>
      </c>
      <c r="H47945" s="1" t="s">
        <v>58</v>
      </c>
      <c r="I47945" s="1" t="s">
        <v>59</v>
      </c>
      <c r="J47945" s="1" t="s">
        <v>59</v>
      </c>
      <c r="K47945" s="1">
        <v>12.0</v>
      </c>
      <c r="L47945" s="3">
        <v>39968.0</v>
      </c>
      <c r="M47945" s="3">
        <v>39995.0</v>
      </c>
      <c r="N47945" s="3">
        <v>42038.0</v>
      </c>
    </row>
    <row r="47946">
      <c r="A47946" s="1" t="s">
        <v>164853</v>
      </c>
      <c r="B47946" s="1" t="s">
        <v>164854</v>
      </c>
      <c r="C47946" s="2" t="s">
        <v>164855</v>
      </c>
      <c r="D47946" s="1" t="s">
        <v>164856</v>
      </c>
      <c r="E47946" s="1">
        <v>6400000.0</v>
      </c>
      <c r="F47946" s="1" t="s">
        <v>18</v>
      </c>
      <c r="G47946" s="1" t="s">
        <v>25</v>
      </c>
      <c r="H47946" s="1" t="s">
        <v>64</v>
      </c>
      <c r="I47946" s="1" t="s">
        <v>65</v>
      </c>
      <c r="J47946" s="1" t="s">
        <v>71</v>
      </c>
      <c r="K47946" s="1">
        <v>4.0</v>
      </c>
      <c r="L47946" s="3">
        <v>40544.0</v>
      </c>
      <c r="M47946" s="3">
        <v>40909.0</v>
      </c>
      <c r="N47946" s="3">
        <v>42199.0</v>
      </c>
    </row>
    <row r="47947">
      <c r="A47947" s="1" t="s">
        <v>164857</v>
      </c>
      <c r="B47947" s="1" t="s">
        <v>164858</v>
      </c>
      <c r="C47947" s="2" t="s">
        <v>164859</v>
      </c>
      <c r="D47947" s="1" t="s">
        <v>164860</v>
      </c>
      <c r="E47947" s="1">
        <v>1.64186803454129E8</v>
      </c>
      <c r="F47947" s="1" t="s">
        <v>18</v>
      </c>
      <c r="G47947" s="1" t="s">
        <v>25</v>
      </c>
      <c r="H47947" s="1" t="s">
        <v>1306</v>
      </c>
      <c r="I47947" s="1" t="s">
        <v>1339</v>
      </c>
      <c r="J47947" s="1" t="s">
        <v>1339</v>
      </c>
      <c r="K47947" s="1">
        <v>2.0</v>
      </c>
      <c r="M47947" s="3">
        <v>38056.0</v>
      </c>
      <c r="N47947" s="3">
        <v>38162.0</v>
      </c>
    </row>
    <row r="47948">
      <c r="A47948" s="1" t="s">
        <v>164861</v>
      </c>
      <c r="B47948" s="1" t="s">
        <v>164862</v>
      </c>
      <c r="C47948" s="2" t="s">
        <v>164863</v>
      </c>
      <c r="D47948" s="1" t="s">
        <v>127</v>
      </c>
      <c r="E47948" s="1">
        <v>120000.0</v>
      </c>
      <c r="F47948" s="1" t="s">
        <v>18</v>
      </c>
      <c r="G47948" s="1" t="s">
        <v>25</v>
      </c>
      <c r="H47948" s="1" t="s">
        <v>106</v>
      </c>
      <c r="I47948" s="1" t="s">
        <v>107</v>
      </c>
      <c r="J47948" s="1" t="s">
        <v>108</v>
      </c>
      <c r="K47948" s="1">
        <v>1.0</v>
      </c>
      <c r="M47948" s="3">
        <v>41974.0</v>
      </c>
      <c r="N47948" s="3">
        <v>41974.0</v>
      </c>
    </row>
    <row r="47949">
      <c r="A47949" s="1" t="s">
        <v>164864</v>
      </c>
      <c r="B47949" s="1" t="s">
        <v>164865</v>
      </c>
      <c r="C47949" s="2" t="s">
        <v>164866</v>
      </c>
      <c r="E47949" s="1" t="s">
        <v>43</v>
      </c>
      <c r="F47949" s="1" t="s">
        <v>207</v>
      </c>
      <c r="K47949" s="1">
        <v>1.0</v>
      </c>
      <c r="L47949" s="3">
        <v>41621.0</v>
      </c>
      <c r="M47949" s="3">
        <v>42270.0</v>
      </c>
      <c r="N47949" s="3">
        <v>42270.0</v>
      </c>
    </row>
    <row r="47950">
      <c r="A47950" s="1" t="s">
        <v>164867</v>
      </c>
      <c r="B47950" s="1" t="s">
        <v>164868</v>
      </c>
      <c r="C47950" s="2" t="s">
        <v>164869</v>
      </c>
      <c r="D47950" s="1" t="s">
        <v>1577</v>
      </c>
      <c r="E47950" s="1">
        <v>2800000.0</v>
      </c>
      <c r="F47950" s="1" t="s">
        <v>18</v>
      </c>
      <c r="G47950" s="1" t="s">
        <v>25</v>
      </c>
      <c r="H47950" s="1" t="s">
        <v>644</v>
      </c>
      <c r="I47950" s="1" t="s">
        <v>645</v>
      </c>
      <c r="J47950" s="1" t="s">
        <v>645</v>
      </c>
      <c r="K47950" s="1">
        <v>2.0</v>
      </c>
      <c r="L47950" s="3">
        <v>41275.0</v>
      </c>
      <c r="M47950" s="3">
        <v>42067.0</v>
      </c>
      <c r="N47950" s="3">
        <v>42341.0</v>
      </c>
    </row>
    <row r="47951">
      <c r="A47951" s="1" t="s">
        <v>164870</v>
      </c>
      <c r="B47951" s="1" t="s">
        <v>164871</v>
      </c>
      <c r="C47951" s="2" t="s">
        <v>164872</v>
      </c>
      <c r="D47951" s="1" t="s">
        <v>786</v>
      </c>
      <c r="E47951" s="1">
        <v>120000.0</v>
      </c>
      <c r="F47951" s="1" t="s">
        <v>18</v>
      </c>
      <c r="G47951" s="1" t="s">
        <v>25</v>
      </c>
      <c r="H47951" s="1" t="s">
        <v>1239</v>
      </c>
      <c r="I47951" s="1" t="s">
        <v>1240</v>
      </c>
      <c r="J47951" s="1" t="s">
        <v>3778</v>
      </c>
      <c r="K47951" s="1">
        <v>1.0</v>
      </c>
      <c r="L47951" s="3">
        <v>40179.0</v>
      </c>
      <c r="M47951" s="3">
        <v>41974.0</v>
      </c>
      <c r="N47951" s="3">
        <v>41974.0</v>
      </c>
    </row>
    <row r="47952">
      <c r="A47952" s="1" t="s">
        <v>164873</v>
      </c>
      <c r="B47952" s="1" t="s">
        <v>164874</v>
      </c>
      <c r="C47952" s="2" t="s">
        <v>164875</v>
      </c>
      <c r="E47952" s="1" t="s">
        <v>43</v>
      </c>
      <c r="F47952" s="1" t="s">
        <v>18</v>
      </c>
      <c r="G47952" s="1" t="s">
        <v>25</v>
      </c>
      <c r="H47952" s="1" t="s">
        <v>1239</v>
      </c>
      <c r="I47952" s="1" t="s">
        <v>1240</v>
      </c>
      <c r="J47952" s="1" t="s">
        <v>3778</v>
      </c>
      <c r="K47952" s="1">
        <v>1.0</v>
      </c>
      <c r="M47952" s="3">
        <v>41552.0</v>
      </c>
      <c r="N47952" s="3">
        <v>41552.0</v>
      </c>
    </row>
    <row r="47953">
      <c r="A47953" s="1" t="s">
        <v>164876</v>
      </c>
      <c r="B47953" s="1" t="s">
        <v>164877</v>
      </c>
      <c r="C47953" s="2" t="s">
        <v>164878</v>
      </c>
      <c r="D47953" s="1" t="s">
        <v>144372</v>
      </c>
      <c r="E47953" s="1">
        <v>920000.0</v>
      </c>
      <c r="F47953" s="1" t="s">
        <v>18</v>
      </c>
      <c r="G47953" s="1" t="s">
        <v>25</v>
      </c>
      <c r="H47953" s="1" t="s">
        <v>142</v>
      </c>
      <c r="I47953" s="1" t="s">
        <v>143</v>
      </c>
      <c r="J47953" s="1" t="s">
        <v>143</v>
      </c>
      <c r="K47953" s="1">
        <v>2.0</v>
      </c>
      <c r="L47953" s="3">
        <v>39173.0</v>
      </c>
      <c r="M47953" s="3">
        <v>39369.0</v>
      </c>
      <c r="N47953" s="3">
        <v>39692.0</v>
      </c>
    </row>
    <row r="47954">
      <c r="A47954" s="1" t="s">
        <v>164879</v>
      </c>
      <c r="B47954" s="1" t="s">
        <v>164880</v>
      </c>
      <c r="C47954" s="2" t="s">
        <v>164881</v>
      </c>
      <c r="D47954" s="1" t="s">
        <v>164882</v>
      </c>
      <c r="E47954" s="1">
        <v>502500.0</v>
      </c>
      <c r="F47954" s="1" t="s">
        <v>18</v>
      </c>
      <c r="G47954" s="1" t="s">
        <v>25</v>
      </c>
      <c r="H47954" s="1" t="s">
        <v>142</v>
      </c>
      <c r="I47954" s="1" t="s">
        <v>143</v>
      </c>
      <c r="J47954" s="1" t="s">
        <v>143</v>
      </c>
      <c r="K47954" s="1">
        <v>1.0</v>
      </c>
      <c r="L47954" s="3">
        <v>40179.0</v>
      </c>
      <c r="M47954" s="3">
        <v>40869.0</v>
      </c>
      <c r="N47954" s="3">
        <v>40869.0</v>
      </c>
    </row>
    <row r="47955">
      <c r="A47955" s="1" t="s">
        <v>164883</v>
      </c>
      <c r="B47955" s="1" t="s">
        <v>164884</v>
      </c>
      <c r="C47955" s="2" t="s">
        <v>164885</v>
      </c>
      <c r="D47955" s="1" t="s">
        <v>22214</v>
      </c>
      <c r="E47955" s="1">
        <v>2120000.0</v>
      </c>
      <c r="F47955" s="1" t="s">
        <v>18</v>
      </c>
      <c r="G47955" s="1" t="s">
        <v>406</v>
      </c>
      <c r="H47955" s="1">
        <v>40.0</v>
      </c>
      <c r="I47955" s="1" t="s">
        <v>980</v>
      </c>
      <c r="J47955" s="1" t="s">
        <v>980</v>
      </c>
      <c r="K47955" s="1">
        <v>1.0</v>
      </c>
      <c r="L47955" s="3">
        <v>40544.0</v>
      </c>
      <c r="M47955" s="3">
        <v>41873.0</v>
      </c>
      <c r="N47955" s="3">
        <v>41873.0</v>
      </c>
    </row>
    <row r="47956">
      <c r="A47956" s="1" t="s">
        <v>164886</v>
      </c>
      <c r="B47956" s="1" t="s">
        <v>164887</v>
      </c>
      <c r="C47956" s="2" t="s">
        <v>164888</v>
      </c>
      <c r="D47956" s="1" t="s">
        <v>5189</v>
      </c>
      <c r="E47956" s="1" t="s">
        <v>43</v>
      </c>
      <c r="F47956" s="1" t="s">
        <v>18</v>
      </c>
      <c r="G47956" s="1" t="s">
        <v>25</v>
      </c>
      <c r="H47956" s="1" t="s">
        <v>89</v>
      </c>
      <c r="I47956" s="1" t="s">
        <v>3569</v>
      </c>
      <c r="J47956" s="1" t="s">
        <v>3569</v>
      </c>
      <c r="K47956" s="1">
        <v>1.0</v>
      </c>
      <c r="L47956" s="3">
        <v>40848.0</v>
      </c>
      <c r="M47956" s="3">
        <v>41594.0</v>
      </c>
      <c r="N47956" s="3">
        <v>41594.0</v>
      </c>
    </row>
    <row r="47957">
      <c r="A47957" s="1" t="s">
        <v>164889</v>
      </c>
      <c r="B47957" s="1" t="s">
        <v>164890</v>
      </c>
      <c r="C47957" s="2" t="s">
        <v>164891</v>
      </c>
      <c r="D47957" s="1" t="s">
        <v>164892</v>
      </c>
      <c r="E47957" s="1" t="s">
        <v>43</v>
      </c>
      <c r="F47957" s="1" t="s">
        <v>18</v>
      </c>
      <c r="K47957" s="1">
        <v>1.0</v>
      </c>
      <c r="L47957" s="3">
        <v>41640.0</v>
      </c>
      <c r="M47957" s="3">
        <v>42186.0</v>
      </c>
      <c r="N47957" s="3">
        <v>42186.0</v>
      </c>
    </row>
    <row r="47958">
      <c r="A47958" s="1" t="s">
        <v>164893</v>
      </c>
      <c r="B47958" s="1" t="s">
        <v>164894</v>
      </c>
      <c r="C47958" s="2" t="s">
        <v>164895</v>
      </c>
      <c r="D47958" s="1" t="s">
        <v>17000</v>
      </c>
      <c r="E47958" s="1">
        <v>3.5E7</v>
      </c>
      <c r="F47958" s="1" t="s">
        <v>18</v>
      </c>
      <c r="K47958" s="1">
        <v>3.0</v>
      </c>
      <c r="L47958" s="3">
        <v>39569.0</v>
      </c>
      <c r="M47958" s="3">
        <v>40435.0</v>
      </c>
      <c r="N47958" s="3">
        <v>41429.0</v>
      </c>
    </row>
    <row r="47959">
      <c r="A47959" s="1" t="s">
        <v>164896</v>
      </c>
      <c r="B47959" s="1" t="s">
        <v>164897</v>
      </c>
      <c r="C47959" s="2" t="s">
        <v>164898</v>
      </c>
      <c r="D47959" s="1" t="s">
        <v>127</v>
      </c>
      <c r="E47959" s="1">
        <v>25000.0</v>
      </c>
      <c r="F47959" s="1" t="s">
        <v>18</v>
      </c>
      <c r="G47959" s="1" t="s">
        <v>25</v>
      </c>
      <c r="H47959" s="1" t="s">
        <v>1011</v>
      </c>
      <c r="I47959" s="1" t="s">
        <v>1035</v>
      </c>
      <c r="J47959" s="1" t="s">
        <v>1035</v>
      </c>
      <c r="K47959" s="1">
        <v>1.0</v>
      </c>
      <c r="M47959" s="3">
        <v>41791.0</v>
      </c>
      <c r="N47959" s="3">
        <v>41791.0</v>
      </c>
    </row>
    <row r="47960">
      <c r="A47960" s="1" t="s">
        <v>164899</v>
      </c>
      <c r="B47960" s="1" t="s">
        <v>164900</v>
      </c>
      <c r="D47960" s="1" t="s">
        <v>164901</v>
      </c>
      <c r="E47960" s="1">
        <v>16227.0</v>
      </c>
      <c r="F47960" s="1" t="s">
        <v>18</v>
      </c>
      <c r="K47960" s="1">
        <v>1.0</v>
      </c>
      <c r="M47960" s="3">
        <v>42094.0</v>
      </c>
      <c r="N47960" s="3">
        <v>42094.0</v>
      </c>
    </row>
    <row r="47961">
      <c r="A47961" s="1" t="s">
        <v>164902</v>
      </c>
      <c r="B47961" s="1" t="s">
        <v>164903</v>
      </c>
      <c r="C47961" s="2" t="s">
        <v>164904</v>
      </c>
      <c r="D47961" s="1" t="s">
        <v>164905</v>
      </c>
      <c r="E47961" s="1">
        <v>322068.0</v>
      </c>
      <c r="F47961" s="1" t="s">
        <v>18</v>
      </c>
      <c r="G47961" s="1" t="s">
        <v>3403</v>
      </c>
      <c r="H47961" s="1">
        <v>7.0</v>
      </c>
      <c r="I47961" s="1" t="s">
        <v>3404</v>
      </c>
      <c r="J47961" s="1" t="s">
        <v>3404</v>
      </c>
      <c r="K47961" s="1">
        <v>4.0</v>
      </c>
      <c r="L47961" s="3">
        <v>40483.0</v>
      </c>
      <c r="M47961" s="3">
        <v>40483.0</v>
      </c>
      <c r="N47961" s="3">
        <v>41214.0</v>
      </c>
    </row>
    <row r="47962">
      <c r="A47962" s="1" t="s">
        <v>164906</v>
      </c>
      <c r="B47962" s="1" t="s">
        <v>164907</v>
      </c>
      <c r="C47962" s="2" t="s">
        <v>164908</v>
      </c>
      <c r="D47962" s="1" t="s">
        <v>164909</v>
      </c>
      <c r="E47962" s="1">
        <v>25000.0</v>
      </c>
      <c r="F47962" s="1" t="s">
        <v>18</v>
      </c>
      <c r="G47962" s="1" t="s">
        <v>552</v>
      </c>
      <c r="H47962" s="1">
        <v>53.0</v>
      </c>
      <c r="I47962" s="1" t="s">
        <v>20541</v>
      </c>
      <c r="J47962" s="1" t="s">
        <v>3404</v>
      </c>
      <c r="K47962" s="1">
        <v>1.0</v>
      </c>
      <c r="L47962" s="3">
        <v>41548.0</v>
      </c>
      <c r="M47962" s="3">
        <v>42157.0</v>
      </c>
      <c r="N47962" s="3">
        <v>42157.0</v>
      </c>
    </row>
    <row r="47963">
      <c r="A47963" s="1" t="s">
        <v>164910</v>
      </c>
      <c r="B47963" s="1" t="s">
        <v>164911</v>
      </c>
      <c r="C47963" s="2" t="s">
        <v>164912</v>
      </c>
      <c r="D47963" s="1" t="s">
        <v>164913</v>
      </c>
      <c r="E47963" s="1">
        <v>1.5E7</v>
      </c>
      <c r="F47963" s="1" t="s">
        <v>18</v>
      </c>
      <c r="G47963" s="1" t="s">
        <v>25</v>
      </c>
      <c r="H47963" s="1" t="s">
        <v>106</v>
      </c>
      <c r="I47963" s="1" t="s">
        <v>107</v>
      </c>
      <c r="J47963" s="1" t="s">
        <v>108</v>
      </c>
      <c r="K47963" s="1">
        <v>2.0</v>
      </c>
      <c r="L47963" s="3">
        <v>41640.0</v>
      </c>
      <c r="M47963" s="3">
        <v>41725.0</v>
      </c>
      <c r="N47963" s="3">
        <v>42046.0</v>
      </c>
    </row>
    <row r="47964">
      <c r="A47964" s="1" t="s">
        <v>164914</v>
      </c>
      <c r="B47964" s="1" t="s">
        <v>164915</v>
      </c>
      <c r="C47964" s="2" t="s">
        <v>164916</v>
      </c>
      <c r="D47964" s="1" t="s">
        <v>116769</v>
      </c>
      <c r="E47964" s="1" t="s">
        <v>43</v>
      </c>
      <c r="F47964" s="1" t="s">
        <v>207</v>
      </c>
      <c r="G47964" s="1" t="s">
        <v>25</v>
      </c>
      <c r="H47964" s="1" t="s">
        <v>972</v>
      </c>
      <c r="I47964" s="1" t="s">
        <v>4649</v>
      </c>
      <c r="J47964" s="1" t="s">
        <v>4650</v>
      </c>
      <c r="K47964" s="1">
        <v>1.0</v>
      </c>
      <c r="L47964" s="3">
        <v>39083.0</v>
      </c>
      <c r="M47964" s="3">
        <v>39407.0</v>
      </c>
      <c r="N47964" s="3">
        <v>39407.0</v>
      </c>
    </row>
    <row r="47965">
      <c r="A47965" s="1" t="s">
        <v>164917</v>
      </c>
      <c r="B47965" s="1" t="s">
        <v>164918</v>
      </c>
      <c r="C47965" s="2" t="s">
        <v>164919</v>
      </c>
      <c r="D47965" s="1" t="s">
        <v>164920</v>
      </c>
      <c r="E47965" s="1">
        <v>1300000.0</v>
      </c>
      <c r="F47965" s="1" t="s">
        <v>18</v>
      </c>
      <c r="G47965" s="1" t="s">
        <v>1311</v>
      </c>
      <c r="H47965" s="1">
        <v>16.0</v>
      </c>
      <c r="I47965" s="1" t="s">
        <v>1312</v>
      </c>
      <c r="J47965" s="1" t="s">
        <v>1312</v>
      </c>
      <c r="K47965" s="1">
        <v>2.0</v>
      </c>
      <c r="L47965" s="3">
        <v>40544.0</v>
      </c>
      <c r="M47965" s="3">
        <v>40969.0</v>
      </c>
      <c r="N47965" s="3">
        <v>42166.0</v>
      </c>
    </row>
    <row r="47966">
      <c r="A47966" s="1" t="s">
        <v>164921</v>
      </c>
      <c r="B47966" s="1" t="s">
        <v>164922</v>
      </c>
      <c r="C47966" s="2" t="s">
        <v>164923</v>
      </c>
      <c r="D47966" s="1" t="s">
        <v>56</v>
      </c>
      <c r="E47966" s="1">
        <v>2.3896231E7</v>
      </c>
      <c r="F47966" s="1" t="s">
        <v>18</v>
      </c>
      <c r="G47966" s="1" t="s">
        <v>25</v>
      </c>
      <c r="H47966" s="1" t="s">
        <v>64</v>
      </c>
      <c r="I47966" s="1" t="s">
        <v>65</v>
      </c>
      <c r="J47966" s="1" t="s">
        <v>4026</v>
      </c>
      <c r="K47966" s="1">
        <v>2.0</v>
      </c>
      <c r="L47966" s="3">
        <v>39448.0</v>
      </c>
      <c r="M47966" s="3">
        <v>41611.0</v>
      </c>
      <c r="N47966" s="3">
        <v>42285.0</v>
      </c>
    </row>
    <row r="47967">
      <c r="A47967" s="1" t="s">
        <v>164924</v>
      </c>
      <c r="B47967" s="1" t="s">
        <v>164925</v>
      </c>
      <c r="C47967" s="2" t="s">
        <v>164926</v>
      </c>
      <c r="D47967" s="1" t="s">
        <v>164927</v>
      </c>
      <c r="E47967" s="1" t="s">
        <v>43</v>
      </c>
      <c r="F47967" s="1" t="s">
        <v>18</v>
      </c>
      <c r="G47967" s="1" t="s">
        <v>25</v>
      </c>
      <c r="H47967" s="1" t="s">
        <v>972</v>
      </c>
      <c r="I47967" s="1" t="s">
        <v>14041</v>
      </c>
      <c r="J47967" s="1" t="s">
        <v>41840</v>
      </c>
      <c r="K47967" s="1">
        <v>1.0</v>
      </c>
      <c r="L47967" s="3">
        <v>41183.0</v>
      </c>
      <c r="M47967" s="3">
        <v>41289.0</v>
      </c>
      <c r="N47967" s="3">
        <v>41289.0</v>
      </c>
    </row>
    <row r="47968">
      <c r="A47968" s="1" t="s">
        <v>164928</v>
      </c>
      <c r="B47968" s="1" t="s">
        <v>164929</v>
      </c>
      <c r="C47968" s="2" t="s">
        <v>164930</v>
      </c>
      <c r="D47968" s="1" t="s">
        <v>744</v>
      </c>
      <c r="E47968" s="1">
        <v>2.4E7</v>
      </c>
      <c r="F47968" s="1" t="s">
        <v>18</v>
      </c>
      <c r="G47968" s="1" t="s">
        <v>25</v>
      </c>
      <c r="H47968" s="1" t="s">
        <v>64</v>
      </c>
      <c r="I47968" s="1" t="s">
        <v>65</v>
      </c>
      <c r="J47968" s="1" t="s">
        <v>66</v>
      </c>
      <c r="K47968" s="1">
        <v>2.0</v>
      </c>
      <c r="M47968" s="3">
        <v>37257.0</v>
      </c>
      <c r="N47968" s="3">
        <v>38169.0</v>
      </c>
    </row>
    <row r="47969">
      <c r="A47969" s="1" t="s">
        <v>164931</v>
      </c>
      <c r="B47969" s="1" t="s">
        <v>164932</v>
      </c>
      <c r="C47969" s="2" t="s">
        <v>164933</v>
      </c>
      <c r="D47969" s="1" t="s">
        <v>1247</v>
      </c>
      <c r="E47969" s="1">
        <v>1.0025E8</v>
      </c>
      <c r="F47969" s="1" t="s">
        <v>18</v>
      </c>
      <c r="G47969" s="1" t="s">
        <v>25</v>
      </c>
      <c r="H47969" s="1" t="s">
        <v>64</v>
      </c>
      <c r="I47969" s="1" t="s">
        <v>966</v>
      </c>
      <c r="J47969" s="1" t="s">
        <v>30191</v>
      </c>
      <c r="K47969" s="1">
        <v>8.0</v>
      </c>
      <c r="L47969" s="3">
        <v>39448.0</v>
      </c>
      <c r="M47969" s="3">
        <v>39325.0</v>
      </c>
      <c r="N47969" s="3">
        <v>42242.0</v>
      </c>
    </row>
    <row r="47970">
      <c r="A47970" s="1" t="s">
        <v>164934</v>
      </c>
      <c r="B47970" s="1" t="s">
        <v>164935</v>
      </c>
      <c r="C47970" s="2" t="s">
        <v>164936</v>
      </c>
      <c r="D47970" s="1" t="s">
        <v>285</v>
      </c>
      <c r="E47970" s="1">
        <v>605000.0</v>
      </c>
      <c r="F47970" s="1" t="s">
        <v>18</v>
      </c>
      <c r="G47970" s="1" t="s">
        <v>25</v>
      </c>
      <c r="H47970" s="1" t="s">
        <v>89</v>
      </c>
      <c r="I47970" s="1" t="s">
        <v>1132</v>
      </c>
      <c r="J47970" s="1" t="s">
        <v>11326</v>
      </c>
      <c r="K47970" s="1">
        <v>1.0</v>
      </c>
      <c r="L47970" s="3">
        <v>39814.0</v>
      </c>
      <c r="M47970" s="3">
        <v>40833.0</v>
      </c>
      <c r="N47970" s="3">
        <v>40833.0</v>
      </c>
    </row>
    <row r="47971">
      <c r="A47971" s="1" t="s">
        <v>164937</v>
      </c>
      <c r="B47971" s="1" t="s">
        <v>164938</v>
      </c>
      <c r="C47971" s="2" t="s">
        <v>164939</v>
      </c>
      <c r="D47971" s="1" t="s">
        <v>285</v>
      </c>
      <c r="E47971" s="1" t="s">
        <v>43</v>
      </c>
      <c r="F47971" s="1" t="s">
        <v>18</v>
      </c>
      <c r="G47971" s="1" t="s">
        <v>25</v>
      </c>
      <c r="H47971" s="1" t="s">
        <v>82</v>
      </c>
      <c r="I47971" s="1" t="s">
        <v>3879</v>
      </c>
      <c r="J47971" s="1" t="s">
        <v>3879</v>
      </c>
      <c r="K47971" s="1">
        <v>1.0</v>
      </c>
      <c r="L47971" s="3">
        <v>40724.0</v>
      </c>
      <c r="M47971" s="3">
        <v>40720.0</v>
      </c>
      <c r="N47971" s="3">
        <v>40720.0</v>
      </c>
    </row>
    <row r="47972">
      <c r="A47972" s="1" t="s">
        <v>164940</v>
      </c>
      <c r="B47972" s="1" t="s">
        <v>164941</v>
      </c>
      <c r="C47972" s="2" t="s">
        <v>164942</v>
      </c>
      <c r="D47972" s="1" t="s">
        <v>1503</v>
      </c>
      <c r="E47972" s="1">
        <v>1.0E7</v>
      </c>
      <c r="F47972" s="1" t="s">
        <v>18</v>
      </c>
      <c r="G47972" s="1" t="s">
        <v>25</v>
      </c>
      <c r="H47972" s="1" t="s">
        <v>121</v>
      </c>
      <c r="I47972" s="1" t="s">
        <v>122</v>
      </c>
      <c r="J47972" s="1" t="s">
        <v>11732</v>
      </c>
      <c r="K47972" s="1">
        <v>1.0</v>
      </c>
      <c r="M47972" s="3">
        <v>38831.0</v>
      </c>
      <c r="N47972" s="3">
        <v>38831.0</v>
      </c>
    </row>
    <row r="47973">
      <c r="A47973" s="1" t="s">
        <v>164943</v>
      </c>
      <c r="B47973" s="1" t="s">
        <v>164944</v>
      </c>
      <c r="C47973" s="2" t="s">
        <v>164945</v>
      </c>
      <c r="D47973" s="1" t="s">
        <v>164946</v>
      </c>
      <c r="E47973" s="1" t="s">
        <v>43</v>
      </c>
      <c r="F47973" s="1" t="s">
        <v>18</v>
      </c>
      <c r="G47973" s="1" t="s">
        <v>25</v>
      </c>
      <c r="H47973" s="1" t="s">
        <v>106</v>
      </c>
      <c r="I47973" s="1" t="s">
        <v>1621</v>
      </c>
      <c r="J47973" s="1" t="s">
        <v>123910</v>
      </c>
      <c r="K47973" s="1">
        <v>1.0</v>
      </c>
      <c r="L47973" s="3">
        <v>41328.0</v>
      </c>
      <c r="M47973" s="3">
        <v>42135.0</v>
      </c>
      <c r="N47973" s="3">
        <v>42135.0</v>
      </c>
    </row>
    <row r="47974">
      <c r="A47974" s="1" t="s">
        <v>164947</v>
      </c>
      <c r="B47974" s="1" t="s">
        <v>164948</v>
      </c>
      <c r="C47974" s="2" t="s">
        <v>164949</v>
      </c>
      <c r="D47974" s="1" t="s">
        <v>3485</v>
      </c>
      <c r="E47974" s="1">
        <v>2915000.0</v>
      </c>
      <c r="F47974" s="1" t="s">
        <v>18</v>
      </c>
      <c r="G47974" s="1" t="s">
        <v>25</v>
      </c>
      <c r="H47974" s="1" t="s">
        <v>158</v>
      </c>
      <c r="I47974" s="1" t="s">
        <v>244</v>
      </c>
      <c r="J47974" s="1" t="s">
        <v>244</v>
      </c>
      <c r="K47974" s="1">
        <v>1.0</v>
      </c>
      <c r="L47974" s="3">
        <v>41640.0</v>
      </c>
      <c r="M47974" s="3">
        <v>42216.0</v>
      </c>
      <c r="N47974" s="3">
        <v>42216.0</v>
      </c>
    </row>
    <row r="47975">
      <c r="A47975" s="1" t="s">
        <v>164950</v>
      </c>
      <c r="B47975" s="1" t="s">
        <v>164951</v>
      </c>
      <c r="C47975" s="2" t="s">
        <v>164952</v>
      </c>
      <c r="D47975" s="1" t="s">
        <v>1401</v>
      </c>
      <c r="E47975" s="1">
        <v>9875231.0</v>
      </c>
      <c r="F47975" s="1" t="s">
        <v>18</v>
      </c>
      <c r="G47975" s="1" t="s">
        <v>25</v>
      </c>
      <c r="H47975" s="1" t="s">
        <v>64</v>
      </c>
      <c r="I47975" s="1" t="s">
        <v>65</v>
      </c>
      <c r="J47975" s="1" t="s">
        <v>71</v>
      </c>
      <c r="K47975" s="1">
        <v>2.0</v>
      </c>
      <c r="L47975" s="3">
        <v>39814.0</v>
      </c>
      <c r="M47975" s="3">
        <v>40274.0</v>
      </c>
      <c r="N47975" s="3">
        <v>40688.0</v>
      </c>
    </row>
    <row r="47976">
      <c r="A47976" s="1" t="s">
        <v>164953</v>
      </c>
      <c r="B47976" s="1" t="s">
        <v>164954</v>
      </c>
      <c r="C47976" s="2" t="s">
        <v>164955</v>
      </c>
      <c r="D47976" s="1" t="s">
        <v>164956</v>
      </c>
      <c r="E47976" s="1">
        <v>8000000.0</v>
      </c>
      <c r="F47976" s="1" t="s">
        <v>18</v>
      </c>
      <c r="G47976" s="1" t="s">
        <v>25</v>
      </c>
      <c r="H47976" s="1" t="s">
        <v>64</v>
      </c>
      <c r="I47976" s="1" t="s">
        <v>65</v>
      </c>
      <c r="J47976" s="1" t="s">
        <v>2706</v>
      </c>
      <c r="K47976" s="1">
        <v>1.0</v>
      </c>
      <c r="L47976" s="3">
        <v>40179.0</v>
      </c>
      <c r="M47976" s="3">
        <v>41672.0</v>
      </c>
      <c r="N47976" s="3">
        <v>41672.0</v>
      </c>
    </row>
    <row r="47977">
      <c r="A47977" s="1" t="s">
        <v>164957</v>
      </c>
      <c r="B47977" s="1" t="s">
        <v>164958</v>
      </c>
      <c r="C47977" s="2" t="s">
        <v>164959</v>
      </c>
      <c r="D47977" s="1" t="s">
        <v>42</v>
      </c>
      <c r="E47977" s="1">
        <v>3436000.0</v>
      </c>
      <c r="F47977" s="1" t="s">
        <v>18</v>
      </c>
      <c r="G47977" s="1" t="s">
        <v>25</v>
      </c>
      <c r="H47977" s="1" t="s">
        <v>106</v>
      </c>
      <c r="I47977" s="1" t="s">
        <v>107</v>
      </c>
      <c r="J47977" s="1" t="s">
        <v>108</v>
      </c>
      <c r="K47977" s="1">
        <v>3.0</v>
      </c>
      <c r="L47977" s="3">
        <v>41275.0</v>
      </c>
      <c r="M47977" s="3">
        <v>41191.0</v>
      </c>
      <c r="N47977" s="3">
        <v>42108.0</v>
      </c>
    </row>
    <row r="47978">
      <c r="A47978" s="1" t="s">
        <v>164960</v>
      </c>
      <c r="B47978" s="2" t="s">
        <v>164961</v>
      </c>
      <c r="C47978" s="2" t="s">
        <v>164962</v>
      </c>
      <c r="D47978" s="1" t="s">
        <v>317</v>
      </c>
      <c r="E47978" s="1">
        <v>5540002.0</v>
      </c>
      <c r="F47978" s="1" t="s">
        <v>18</v>
      </c>
      <c r="G47978" s="1" t="s">
        <v>128</v>
      </c>
      <c r="H47978" s="1" t="s">
        <v>8088</v>
      </c>
      <c r="I47978" s="1" t="s">
        <v>130</v>
      </c>
      <c r="J47978" s="1" t="s">
        <v>12798</v>
      </c>
      <c r="K47978" s="1">
        <v>2.0</v>
      </c>
      <c r="L47978" s="3">
        <v>41275.0</v>
      </c>
      <c r="M47978" s="3">
        <v>41865.0</v>
      </c>
      <c r="N47978" s="3">
        <v>42108.0</v>
      </c>
    </row>
    <row r="47979">
      <c r="A47979" s="1" t="s">
        <v>164963</v>
      </c>
      <c r="B47979" s="1" t="s">
        <v>164964</v>
      </c>
      <c r="C47979" s="2" t="s">
        <v>164965</v>
      </c>
      <c r="D47979" s="1" t="s">
        <v>357</v>
      </c>
      <c r="E47979" s="1">
        <v>4500000.0</v>
      </c>
      <c r="F47979" s="1" t="s">
        <v>18</v>
      </c>
      <c r="G47979" s="1" t="s">
        <v>25</v>
      </c>
      <c r="H47979" s="1" t="s">
        <v>158</v>
      </c>
      <c r="I47979" s="1" t="s">
        <v>244</v>
      </c>
      <c r="J47979" s="1" t="s">
        <v>332</v>
      </c>
      <c r="K47979" s="1">
        <v>1.0</v>
      </c>
      <c r="M47979" s="3">
        <v>37158.0</v>
      </c>
      <c r="N47979" s="3">
        <v>37158.0</v>
      </c>
    </row>
    <row r="47980">
      <c r="A47980" s="1" t="s">
        <v>164966</v>
      </c>
      <c r="B47980" s="1" t="s">
        <v>164967</v>
      </c>
      <c r="D47980" s="1" t="s">
        <v>56</v>
      </c>
      <c r="E47980" s="1">
        <v>1.396E7</v>
      </c>
      <c r="F47980" s="1" t="s">
        <v>18</v>
      </c>
      <c r="G47980" s="1" t="s">
        <v>366</v>
      </c>
      <c r="K47980" s="1">
        <v>1.0</v>
      </c>
      <c r="L47980" s="3">
        <v>35796.0</v>
      </c>
      <c r="M47980" s="3">
        <v>38986.0</v>
      </c>
      <c r="N47980" s="3">
        <v>38986.0</v>
      </c>
    </row>
    <row r="47981">
      <c r="A47981" s="1" t="s">
        <v>164968</v>
      </c>
      <c r="B47981" s="1" t="s">
        <v>164969</v>
      </c>
      <c r="C47981" s="2" t="s">
        <v>164970</v>
      </c>
      <c r="D47981" s="1" t="s">
        <v>164971</v>
      </c>
      <c r="E47981" s="1" t="s">
        <v>43</v>
      </c>
      <c r="F47981" s="1" t="s">
        <v>18</v>
      </c>
      <c r="K47981" s="1">
        <v>1.0</v>
      </c>
      <c r="M47981" s="3">
        <v>41905.0</v>
      </c>
      <c r="N47981" s="3">
        <v>41905.0</v>
      </c>
    </row>
    <row r="47982">
      <c r="A47982" s="1" t="s">
        <v>164972</v>
      </c>
      <c r="B47982" s="1" t="s">
        <v>164973</v>
      </c>
      <c r="C47982" s="2" t="s">
        <v>164974</v>
      </c>
      <c r="D47982" s="1" t="s">
        <v>164975</v>
      </c>
      <c r="E47982" s="1">
        <v>2512097.0</v>
      </c>
      <c r="F47982" s="1" t="s">
        <v>18</v>
      </c>
      <c r="G47982" s="1" t="s">
        <v>1062</v>
      </c>
      <c r="H47982" s="1">
        <v>16.0</v>
      </c>
      <c r="I47982" s="1" t="s">
        <v>1704</v>
      </c>
      <c r="J47982" s="1" t="s">
        <v>1704</v>
      </c>
      <c r="K47982" s="1">
        <v>4.0</v>
      </c>
      <c r="L47982" s="3">
        <v>40861.0</v>
      </c>
      <c r="M47982" s="3">
        <v>40858.0</v>
      </c>
      <c r="N47982" s="3">
        <v>42023.0</v>
      </c>
    </row>
    <row r="47983">
      <c r="A47983" s="1" t="s">
        <v>164976</v>
      </c>
      <c r="B47983" s="1" t="s">
        <v>164977</v>
      </c>
      <c r="C47983" s="2" t="s">
        <v>164978</v>
      </c>
      <c r="D47983" s="1" t="s">
        <v>164979</v>
      </c>
      <c r="E47983" s="1">
        <v>516299.0</v>
      </c>
      <c r="F47983" s="1" t="s">
        <v>18</v>
      </c>
      <c r="G47983" s="1" t="s">
        <v>347</v>
      </c>
      <c r="H47983" s="1">
        <v>3.0</v>
      </c>
      <c r="I47983" s="1" t="s">
        <v>348</v>
      </c>
      <c r="J47983" s="1" t="s">
        <v>44211</v>
      </c>
      <c r="K47983" s="1">
        <v>2.0</v>
      </c>
      <c r="L47983" s="3">
        <v>41518.0</v>
      </c>
      <c r="M47983" s="3">
        <v>41487.0</v>
      </c>
      <c r="N47983" s="3">
        <v>42054.0</v>
      </c>
    </row>
    <row r="47984">
      <c r="A47984" s="1" t="s">
        <v>164980</v>
      </c>
      <c r="B47984" s="1" t="s">
        <v>164981</v>
      </c>
      <c r="C47984" s="2" t="s">
        <v>164982</v>
      </c>
      <c r="D47984" s="1" t="s">
        <v>1401</v>
      </c>
      <c r="E47984" s="1">
        <v>1.5E7</v>
      </c>
      <c r="F47984" s="1" t="s">
        <v>18</v>
      </c>
      <c r="G47984" s="1" t="s">
        <v>699</v>
      </c>
      <c r="H47984" s="1">
        <v>2.0</v>
      </c>
      <c r="I47984" s="1" t="s">
        <v>700</v>
      </c>
      <c r="J47984" s="1" t="s">
        <v>30861</v>
      </c>
      <c r="K47984" s="1">
        <v>2.0</v>
      </c>
      <c r="M47984" s="3">
        <v>38394.0</v>
      </c>
      <c r="N47984" s="3">
        <v>39006.0</v>
      </c>
    </row>
    <row r="47985">
      <c r="A47985" s="1" t="s">
        <v>164983</v>
      </c>
      <c r="B47985" s="1" t="s">
        <v>164984</v>
      </c>
      <c r="D47985" s="1" t="s">
        <v>153072</v>
      </c>
      <c r="E47985" s="1">
        <v>7600000.0</v>
      </c>
      <c r="F47985" s="1" t="s">
        <v>207</v>
      </c>
      <c r="G47985" s="1" t="s">
        <v>25</v>
      </c>
      <c r="H47985" s="1" t="s">
        <v>142</v>
      </c>
      <c r="I47985" s="1" t="s">
        <v>143</v>
      </c>
      <c r="J47985" s="1" t="s">
        <v>438</v>
      </c>
      <c r="K47985" s="1">
        <v>1.0</v>
      </c>
      <c r="M47985" s="3">
        <v>39380.0</v>
      </c>
      <c r="N47985" s="3">
        <v>39380.0</v>
      </c>
    </row>
    <row r="47986">
      <c r="A47986" s="1" t="s">
        <v>164985</v>
      </c>
      <c r="B47986" s="1" t="s">
        <v>164986</v>
      </c>
      <c r="C47986" s="2" t="s">
        <v>164987</v>
      </c>
      <c r="D47986" s="1" t="s">
        <v>1450</v>
      </c>
      <c r="E47986" s="1">
        <v>6000000.0</v>
      </c>
      <c r="F47986" s="1" t="s">
        <v>18</v>
      </c>
      <c r="G47986" s="1" t="s">
        <v>366</v>
      </c>
      <c r="H47986" s="1">
        <v>26.0</v>
      </c>
      <c r="I47986" s="1" t="s">
        <v>367</v>
      </c>
      <c r="J47986" s="1" t="s">
        <v>367</v>
      </c>
      <c r="K47986" s="1">
        <v>1.0</v>
      </c>
      <c r="L47986" s="3">
        <v>42005.0</v>
      </c>
      <c r="M47986" s="3">
        <v>42241.0</v>
      </c>
      <c r="N47986" s="3">
        <v>42241.0</v>
      </c>
    </row>
    <row r="47987">
      <c r="A47987" s="1" t="s">
        <v>164988</v>
      </c>
      <c r="B47987" s="1" t="s">
        <v>164989</v>
      </c>
      <c r="C47987" s="2" t="s">
        <v>164990</v>
      </c>
      <c r="D47987" s="1" t="s">
        <v>164991</v>
      </c>
      <c r="E47987" s="1" t="s">
        <v>43</v>
      </c>
      <c r="F47987" s="1" t="s">
        <v>18</v>
      </c>
      <c r="G47987" s="1" t="s">
        <v>25</v>
      </c>
      <c r="H47987" s="1" t="s">
        <v>121</v>
      </c>
      <c r="I47987" s="1" t="s">
        <v>122</v>
      </c>
      <c r="J47987" s="1" t="s">
        <v>2585</v>
      </c>
      <c r="K47987" s="1">
        <v>1.0</v>
      </c>
      <c r="M47987" s="3">
        <v>38471.0</v>
      </c>
      <c r="N47987" s="3">
        <v>38471.0</v>
      </c>
    </row>
    <row r="47988">
      <c r="A47988" s="1" t="s">
        <v>164992</v>
      </c>
      <c r="B47988" s="1" t="s">
        <v>164993</v>
      </c>
      <c r="C47988" s="2" t="s">
        <v>164994</v>
      </c>
      <c r="D47988" s="1" t="s">
        <v>164995</v>
      </c>
      <c r="E47988" s="1">
        <v>2018000.0</v>
      </c>
      <c r="F47988" s="1" t="s">
        <v>18</v>
      </c>
      <c r="G47988" s="1" t="s">
        <v>25</v>
      </c>
      <c r="H47988" s="1" t="s">
        <v>142</v>
      </c>
      <c r="I47988" s="1" t="s">
        <v>143</v>
      </c>
      <c r="J47988" s="1" t="s">
        <v>143</v>
      </c>
      <c r="K47988" s="1">
        <v>3.0</v>
      </c>
      <c r="M47988" s="3">
        <v>41491.0</v>
      </c>
      <c r="N47988" s="3">
        <v>41627.0</v>
      </c>
    </row>
    <row r="47989">
      <c r="A47989" s="1" t="s">
        <v>164996</v>
      </c>
      <c r="B47989" s="1" t="s">
        <v>164997</v>
      </c>
      <c r="C47989" s="2" t="s">
        <v>164998</v>
      </c>
      <c r="D47989" s="1" t="s">
        <v>56</v>
      </c>
      <c r="E47989" s="1">
        <v>8883334.0</v>
      </c>
      <c r="F47989" s="1" t="s">
        <v>18</v>
      </c>
      <c r="G47989" s="1" t="s">
        <v>25</v>
      </c>
      <c r="H47989" s="1" t="s">
        <v>142</v>
      </c>
      <c r="I47989" s="1" t="s">
        <v>143</v>
      </c>
      <c r="J47989" s="1" t="s">
        <v>469</v>
      </c>
      <c r="K47989" s="1">
        <v>3.0</v>
      </c>
      <c r="L47989" s="3">
        <v>40179.0</v>
      </c>
      <c r="M47989" s="3">
        <v>40680.0</v>
      </c>
      <c r="N47989" s="3">
        <v>41214.0</v>
      </c>
    </row>
    <row r="47990">
      <c r="A47990" s="1" t="s">
        <v>164999</v>
      </c>
      <c r="B47990" s="1" t="s">
        <v>165000</v>
      </c>
      <c r="C47990" s="2" t="s">
        <v>165001</v>
      </c>
      <c r="D47990" s="1" t="s">
        <v>165002</v>
      </c>
      <c r="E47990" s="1">
        <v>525000.0</v>
      </c>
      <c r="F47990" s="1" t="s">
        <v>18</v>
      </c>
      <c r="G47990" s="1" t="s">
        <v>25</v>
      </c>
      <c r="H47990" s="1" t="s">
        <v>64</v>
      </c>
      <c r="I47990" s="1" t="s">
        <v>65</v>
      </c>
      <c r="J47990" s="1" t="s">
        <v>723</v>
      </c>
      <c r="K47990" s="1">
        <v>2.0</v>
      </c>
      <c r="L47990" s="3">
        <v>40909.0</v>
      </c>
      <c r="M47990" s="3">
        <v>40928.0</v>
      </c>
      <c r="N47990" s="3">
        <v>41810.0</v>
      </c>
    </row>
    <row r="47991">
      <c r="A47991" s="1" t="s">
        <v>165003</v>
      </c>
      <c r="B47991" s="1" t="s">
        <v>165004</v>
      </c>
      <c r="C47991" s="2" t="s">
        <v>165005</v>
      </c>
      <c r="D47991" s="1" t="s">
        <v>56</v>
      </c>
      <c r="E47991" s="1">
        <v>2.07E7</v>
      </c>
      <c r="F47991" s="1" t="s">
        <v>18</v>
      </c>
      <c r="G47991" s="1" t="s">
        <v>25</v>
      </c>
      <c r="H47991" s="1" t="s">
        <v>158</v>
      </c>
      <c r="I47991" s="1" t="s">
        <v>244</v>
      </c>
      <c r="J47991" s="1" t="s">
        <v>327</v>
      </c>
      <c r="K47991" s="1">
        <v>3.0</v>
      </c>
      <c r="L47991" s="3">
        <v>36892.0</v>
      </c>
      <c r="M47991" s="3">
        <v>38688.0</v>
      </c>
      <c r="N47991" s="3">
        <v>40491.0</v>
      </c>
    </row>
    <row r="47992">
      <c r="A47992" s="1" t="s">
        <v>165006</v>
      </c>
      <c r="B47992" s="1" t="s">
        <v>165007</v>
      </c>
      <c r="C47992" s="2" t="s">
        <v>165008</v>
      </c>
      <c r="D47992" s="1" t="s">
        <v>70</v>
      </c>
      <c r="E47992" s="1">
        <v>7129238.0</v>
      </c>
      <c r="F47992" s="1" t="s">
        <v>689</v>
      </c>
      <c r="G47992" s="1" t="s">
        <v>25</v>
      </c>
      <c r="H47992" s="1" t="s">
        <v>64</v>
      </c>
      <c r="I47992" s="1" t="s">
        <v>4639</v>
      </c>
      <c r="J47992" s="1" t="s">
        <v>4639</v>
      </c>
      <c r="K47992" s="1">
        <v>4.0</v>
      </c>
      <c r="L47992" s="3">
        <v>40909.0</v>
      </c>
      <c r="M47992" s="3">
        <v>40909.0</v>
      </c>
      <c r="N47992" s="3">
        <v>41873.0</v>
      </c>
    </row>
    <row r="47993">
      <c r="A47993" s="1" t="s">
        <v>165009</v>
      </c>
      <c r="B47993" s="1" t="s">
        <v>165010</v>
      </c>
      <c r="C47993" s="2" t="s">
        <v>165011</v>
      </c>
      <c r="D47993" s="1" t="s">
        <v>25714</v>
      </c>
      <c r="E47993" s="1" t="s">
        <v>43</v>
      </c>
      <c r="F47993" s="1" t="s">
        <v>18</v>
      </c>
      <c r="G47993" s="1" t="s">
        <v>25</v>
      </c>
      <c r="H47993" s="1" t="s">
        <v>286</v>
      </c>
      <c r="I47993" s="1" t="s">
        <v>874</v>
      </c>
      <c r="J47993" s="1" t="s">
        <v>4105</v>
      </c>
      <c r="K47993" s="1">
        <v>1.0</v>
      </c>
      <c r="L47993" s="3">
        <v>38322.0</v>
      </c>
      <c r="M47993" s="3">
        <v>40653.0</v>
      </c>
      <c r="N47993" s="3">
        <v>40653.0</v>
      </c>
    </row>
    <row r="47994">
      <c r="A47994" s="1" t="s">
        <v>165012</v>
      </c>
      <c r="B47994" s="1" t="s">
        <v>165013</v>
      </c>
      <c r="C47994" s="2" t="s">
        <v>165014</v>
      </c>
      <c r="D47994" s="1" t="s">
        <v>36</v>
      </c>
      <c r="E47994" s="1">
        <v>350000.0</v>
      </c>
      <c r="F47994" s="1" t="s">
        <v>207</v>
      </c>
      <c r="G47994" s="1" t="s">
        <v>25</v>
      </c>
      <c r="H47994" s="1" t="s">
        <v>1306</v>
      </c>
      <c r="I47994" s="1" t="s">
        <v>1339</v>
      </c>
      <c r="J47994" s="1" t="s">
        <v>1339</v>
      </c>
      <c r="K47994" s="1">
        <v>1.0</v>
      </c>
      <c r="L47994" s="3">
        <v>37987.0</v>
      </c>
      <c r="M47994" s="3">
        <v>39777.0</v>
      </c>
      <c r="N47994" s="3">
        <v>39777.0</v>
      </c>
    </row>
    <row r="47995">
      <c r="A47995" s="1" t="s">
        <v>165015</v>
      </c>
      <c r="B47995" s="1" t="s">
        <v>165016</v>
      </c>
      <c r="D47995" s="1" t="s">
        <v>165017</v>
      </c>
      <c r="E47995" s="1">
        <v>555315.0</v>
      </c>
      <c r="F47995" s="1" t="s">
        <v>18</v>
      </c>
      <c r="G47995" s="1" t="s">
        <v>25</v>
      </c>
      <c r="H47995" s="1" t="s">
        <v>64</v>
      </c>
      <c r="I47995" s="1" t="s">
        <v>95</v>
      </c>
      <c r="J47995" s="1" t="s">
        <v>3082</v>
      </c>
      <c r="K47995" s="1">
        <v>2.0</v>
      </c>
      <c r="M47995" s="3">
        <v>41681.0</v>
      </c>
      <c r="N47995" s="3">
        <v>42230.0</v>
      </c>
    </row>
    <row r="47996">
      <c r="A47996" s="1" t="s">
        <v>165018</v>
      </c>
      <c r="B47996" s="1" t="s">
        <v>165019</v>
      </c>
      <c r="C47996" s="2" t="s">
        <v>165020</v>
      </c>
      <c r="D47996" s="1" t="s">
        <v>165021</v>
      </c>
      <c r="E47996" s="1">
        <v>2.9E7</v>
      </c>
      <c r="F47996" s="1" t="s">
        <v>18</v>
      </c>
      <c r="G47996" s="1" t="s">
        <v>25</v>
      </c>
      <c r="H47996" s="1" t="s">
        <v>430</v>
      </c>
      <c r="I47996" s="1" t="s">
        <v>528</v>
      </c>
      <c r="J47996" s="1" t="s">
        <v>3661</v>
      </c>
      <c r="K47996" s="1">
        <v>4.0</v>
      </c>
      <c r="L47996" s="3">
        <v>39448.0</v>
      </c>
      <c r="M47996" s="3">
        <v>39939.0</v>
      </c>
      <c r="N47996" s="3">
        <v>41820.0</v>
      </c>
    </row>
    <row r="47997">
      <c r="A47997" s="1" t="s">
        <v>165022</v>
      </c>
      <c r="B47997" s="1" t="s">
        <v>165023</v>
      </c>
      <c r="D47997" s="1" t="s">
        <v>19457</v>
      </c>
      <c r="E47997" s="1" t="s">
        <v>43</v>
      </c>
      <c r="F47997" s="1" t="s">
        <v>18</v>
      </c>
      <c r="K47997" s="1">
        <v>1.0</v>
      </c>
      <c r="L47997" s="3">
        <v>40909.0</v>
      </c>
      <c r="M47997" s="3">
        <v>41365.0</v>
      </c>
      <c r="N47997" s="3">
        <v>41365.0</v>
      </c>
    </row>
    <row r="47998">
      <c r="A47998" s="1" t="s">
        <v>165024</v>
      </c>
      <c r="B47998" s="1" t="s">
        <v>165025</v>
      </c>
      <c r="C47998" s="2" t="s">
        <v>165026</v>
      </c>
      <c r="D47998" s="1" t="s">
        <v>165027</v>
      </c>
      <c r="E47998" s="1">
        <v>2.5E7</v>
      </c>
      <c r="F47998" s="1" t="s">
        <v>207</v>
      </c>
      <c r="K47998" s="1">
        <v>1.0</v>
      </c>
      <c r="M47998" s="3">
        <v>37326.0</v>
      </c>
      <c r="N47998" s="3">
        <v>37326.0</v>
      </c>
    </row>
    <row r="47999">
      <c r="A47999" s="1" t="s">
        <v>165028</v>
      </c>
      <c r="B47999" s="1" t="s">
        <v>165029</v>
      </c>
      <c r="C47999" s="2" t="s">
        <v>165030</v>
      </c>
      <c r="D47999" s="1" t="s">
        <v>165031</v>
      </c>
      <c r="E47999" s="1">
        <v>35000.0</v>
      </c>
      <c r="F47999" s="1" t="s">
        <v>18</v>
      </c>
      <c r="G47999" s="1" t="s">
        <v>25</v>
      </c>
      <c r="H47999" s="1" t="s">
        <v>106</v>
      </c>
      <c r="I47999" s="1" t="s">
        <v>107</v>
      </c>
      <c r="J47999" s="1" t="s">
        <v>108</v>
      </c>
      <c r="K47999" s="1">
        <v>1.0</v>
      </c>
      <c r="L47999" s="3">
        <v>41183.0</v>
      </c>
      <c r="M47999" s="3">
        <v>40889.0</v>
      </c>
      <c r="N47999" s="3">
        <v>40889.0</v>
      </c>
    </row>
    <row r="48000">
      <c r="A48000" s="1" t="s">
        <v>165032</v>
      </c>
      <c r="B48000" s="1" t="s">
        <v>165033</v>
      </c>
      <c r="C48000" s="2" t="s">
        <v>165034</v>
      </c>
      <c r="D48000" s="1" t="s">
        <v>165035</v>
      </c>
      <c r="E48000" s="1">
        <v>1100000.0</v>
      </c>
      <c r="F48000" s="1" t="s">
        <v>18</v>
      </c>
      <c r="G48000" s="1" t="s">
        <v>25</v>
      </c>
      <c r="H48000" s="1" t="s">
        <v>208</v>
      </c>
      <c r="I48000" s="1" t="s">
        <v>843</v>
      </c>
      <c r="J48000" s="1" t="s">
        <v>7197</v>
      </c>
      <c r="K48000" s="1">
        <v>2.0</v>
      </c>
      <c r="L48000" s="3">
        <v>40238.0</v>
      </c>
      <c r="M48000" s="3">
        <v>40422.0</v>
      </c>
      <c r="N48000" s="3">
        <v>40513.0</v>
      </c>
    </row>
    <row r="48001">
      <c r="A48001" s="1" t="s">
        <v>165036</v>
      </c>
      <c r="B48001" s="1" t="s">
        <v>165037</v>
      </c>
      <c r="D48001" s="1" t="s">
        <v>741</v>
      </c>
      <c r="E48001" s="1">
        <v>1210000.0</v>
      </c>
      <c r="F48001" s="1" t="s">
        <v>18</v>
      </c>
      <c r="G48001" s="1" t="s">
        <v>165</v>
      </c>
      <c r="H48001" s="1" t="s">
        <v>166</v>
      </c>
      <c r="I48001" s="1" t="s">
        <v>1229</v>
      </c>
      <c r="J48001" s="1" t="s">
        <v>165038</v>
      </c>
      <c r="K48001" s="1">
        <v>1.0</v>
      </c>
      <c r="L48001" s="3">
        <v>36526.0</v>
      </c>
      <c r="M48001" s="3">
        <v>38733.0</v>
      </c>
      <c r="N48001" s="3">
        <v>38733.0</v>
      </c>
    </row>
    <row r="48002">
      <c r="A48002" s="1" t="s">
        <v>165039</v>
      </c>
      <c r="B48002" s="1" t="s">
        <v>165040</v>
      </c>
      <c r="C48002" s="2" t="s">
        <v>165041</v>
      </c>
      <c r="D48002" s="1" t="s">
        <v>285</v>
      </c>
      <c r="E48002" s="1">
        <v>4.59E7</v>
      </c>
      <c r="F48002" s="1" t="s">
        <v>689</v>
      </c>
      <c r="G48002" s="1" t="s">
        <v>25</v>
      </c>
      <c r="H48002" s="1" t="s">
        <v>106</v>
      </c>
      <c r="I48002" s="1" t="s">
        <v>107</v>
      </c>
      <c r="J48002" s="1" t="s">
        <v>108</v>
      </c>
      <c r="K48002" s="1">
        <v>1.0</v>
      </c>
      <c r="L48002" s="3">
        <v>38353.0</v>
      </c>
      <c r="M48002" s="3">
        <v>41428.0</v>
      </c>
      <c r="N48002" s="3">
        <v>41428.0</v>
      </c>
    </row>
    <row r="48003">
      <c r="A48003" s="1" t="s">
        <v>165042</v>
      </c>
      <c r="B48003" s="1" t="s">
        <v>165043</v>
      </c>
      <c r="C48003" s="2" t="s">
        <v>165044</v>
      </c>
      <c r="D48003" s="1" t="s">
        <v>42</v>
      </c>
      <c r="E48003" s="1">
        <v>432079.0</v>
      </c>
      <c r="F48003" s="1" t="s">
        <v>18</v>
      </c>
      <c r="G48003" s="1" t="s">
        <v>25</v>
      </c>
      <c r="H48003" s="1" t="s">
        <v>5945</v>
      </c>
      <c r="I48003" s="1" t="s">
        <v>5946</v>
      </c>
      <c r="J48003" s="1" t="s">
        <v>5946</v>
      </c>
      <c r="K48003" s="1">
        <v>2.0</v>
      </c>
      <c r="L48003" s="3">
        <v>31413.0</v>
      </c>
      <c r="M48003" s="3">
        <v>41653.0</v>
      </c>
      <c r="N48003" s="3">
        <v>42017.0</v>
      </c>
    </row>
    <row r="48004">
      <c r="A48004" s="1" t="s">
        <v>165045</v>
      </c>
      <c r="B48004" s="1" t="s">
        <v>165046</v>
      </c>
      <c r="D48004" s="1" t="s">
        <v>12686</v>
      </c>
      <c r="E48004" s="1">
        <v>1000000.0</v>
      </c>
      <c r="F48004" s="1" t="s">
        <v>18</v>
      </c>
      <c r="G48004" s="1" t="s">
        <v>25</v>
      </c>
      <c r="H48004" s="1" t="s">
        <v>64</v>
      </c>
      <c r="I48004" s="1" t="s">
        <v>95</v>
      </c>
      <c r="J48004" s="1" t="s">
        <v>12701</v>
      </c>
      <c r="K48004" s="1">
        <v>1.0</v>
      </c>
      <c r="L48004" s="3">
        <v>42313.0</v>
      </c>
      <c r="M48004" s="3">
        <v>41780.0</v>
      </c>
      <c r="N48004" s="3">
        <v>41780.0</v>
      </c>
    </row>
    <row r="48005">
      <c r="A48005" s="1" t="s">
        <v>165047</v>
      </c>
      <c r="B48005" s="1" t="s">
        <v>165048</v>
      </c>
      <c r="C48005" s="2" t="s">
        <v>165049</v>
      </c>
      <c r="D48005" s="1" t="s">
        <v>165050</v>
      </c>
      <c r="E48005" s="1">
        <v>1142000.0</v>
      </c>
      <c r="F48005" s="1" t="s">
        <v>18</v>
      </c>
      <c r="G48005" s="1" t="s">
        <v>128</v>
      </c>
      <c r="H48005" s="1" t="s">
        <v>129</v>
      </c>
      <c r="I48005" s="1" t="s">
        <v>130</v>
      </c>
      <c r="J48005" s="1" t="s">
        <v>130</v>
      </c>
      <c r="K48005" s="1">
        <v>2.0</v>
      </c>
      <c r="L48005" s="3">
        <v>40889.0</v>
      </c>
      <c r="M48005" s="3">
        <v>40889.0</v>
      </c>
      <c r="N48005" s="3">
        <v>41658.0</v>
      </c>
    </row>
    <row r="48006">
      <c r="A48006" s="1" t="s">
        <v>165051</v>
      </c>
      <c r="B48006" s="1" t="s">
        <v>165052</v>
      </c>
      <c r="D48006" s="1" t="s">
        <v>2479</v>
      </c>
      <c r="E48006" s="1" t="s">
        <v>43</v>
      </c>
      <c r="F48006" s="1" t="s">
        <v>18</v>
      </c>
      <c r="G48006" s="1" t="s">
        <v>128</v>
      </c>
      <c r="K48006" s="1">
        <v>1.0</v>
      </c>
      <c r="M48006" s="3">
        <v>40812.0</v>
      </c>
      <c r="N48006" s="3">
        <v>40812.0</v>
      </c>
    </row>
    <row r="48007">
      <c r="A48007" s="1" t="s">
        <v>165053</v>
      </c>
      <c r="B48007" s="1" t="s">
        <v>165054</v>
      </c>
      <c r="C48007" s="2" t="s">
        <v>165055</v>
      </c>
      <c r="D48007" s="1" t="s">
        <v>11152</v>
      </c>
      <c r="E48007" s="1">
        <v>813000.0</v>
      </c>
      <c r="F48007" s="1" t="s">
        <v>18</v>
      </c>
      <c r="G48007" s="1" t="s">
        <v>638</v>
      </c>
      <c r="H48007" s="1">
        <v>16.0</v>
      </c>
      <c r="I48007" s="1" t="s">
        <v>36610</v>
      </c>
      <c r="J48007" s="1" t="s">
        <v>36610</v>
      </c>
      <c r="K48007" s="1">
        <v>1.0</v>
      </c>
      <c r="L48007" s="3">
        <v>39083.0</v>
      </c>
      <c r="M48007" s="3">
        <v>40269.0</v>
      </c>
      <c r="N48007" s="3">
        <v>40269.0</v>
      </c>
    </row>
    <row r="48008">
      <c r="A48008" s="1" t="s">
        <v>165056</v>
      </c>
      <c r="B48008" s="1" t="s">
        <v>165057</v>
      </c>
      <c r="C48008" s="2" t="s">
        <v>165058</v>
      </c>
      <c r="D48008" s="1" t="s">
        <v>165059</v>
      </c>
      <c r="E48008" s="1">
        <v>3650000.0</v>
      </c>
      <c r="F48008" s="1" t="s">
        <v>18</v>
      </c>
      <c r="G48008" s="1" t="s">
        <v>25</v>
      </c>
      <c r="H48008" s="1" t="s">
        <v>286</v>
      </c>
      <c r="I48008" s="1" t="s">
        <v>874</v>
      </c>
      <c r="J48008" s="1" t="s">
        <v>165060</v>
      </c>
      <c r="K48008" s="1">
        <v>1.0</v>
      </c>
      <c r="M48008" s="3">
        <v>41678.0</v>
      </c>
      <c r="N48008" s="3">
        <v>41678.0</v>
      </c>
    </row>
    <row r="48009">
      <c r="A48009" s="1" t="s">
        <v>165061</v>
      </c>
      <c r="B48009" s="1" t="s">
        <v>165062</v>
      </c>
      <c r="C48009" s="2" t="s">
        <v>165063</v>
      </c>
      <c r="D48009" s="1" t="s">
        <v>165064</v>
      </c>
      <c r="E48009" s="1">
        <v>11305.0</v>
      </c>
      <c r="F48009" s="1" t="s">
        <v>18</v>
      </c>
      <c r="G48009" s="1" t="s">
        <v>341</v>
      </c>
      <c r="H48009" s="1">
        <v>11.0</v>
      </c>
      <c r="I48009" s="1" t="s">
        <v>497</v>
      </c>
      <c r="J48009" s="1" t="s">
        <v>497</v>
      </c>
      <c r="K48009" s="1">
        <v>1.0</v>
      </c>
      <c r="L48009" s="3">
        <v>41561.0</v>
      </c>
      <c r="M48009" s="3">
        <v>41579.0</v>
      </c>
      <c r="N48009" s="3">
        <v>41579.0</v>
      </c>
    </row>
    <row r="48010">
      <c r="A48010" s="1" t="s">
        <v>165065</v>
      </c>
      <c r="B48010" s="1" t="s">
        <v>165066</v>
      </c>
      <c r="C48010" s="2" t="s">
        <v>165067</v>
      </c>
      <c r="D48010" s="1" t="s">
        <v>42</v>
      </c>
      <c r="E48010" s="1">
        <v>3375020.0</v>
      </c>
      <c r="F48010" s="1" t="s">
        <v>18</v>
      </c>
      <c r="G48010" s="1" t="s">
        <v>25</v>
      </c>
      <c r="H48010" s="1" t="s">
        <v>64</v>
      </c>
      <c r="I48010" s="1" t="s">
        <v>65</v>
      </c>
      <c r="J48010" s="1" t="s">
        <v>71</v>
      </c>
      <c r="K48010" s="1">
        <v>1.0</v>
      </c>
      <c r="L48010" s="3">
        <v>40179.0</v>
      </c>
      <c r="M48010" s="3">
        <v>41772.0</v>
      </c>
      <c r="N48010" s="3">
        <v>41772.0</v>
      </c>
    </row>
    <row r="48011">
      <c r="A48011" s="1" t="s">
        <v>165068</v>
      </c>
      <c r="B48011" s="1" t="s">
        <v>165069</v>
      </c>
      <c r="C48011" s="2" t="s">
        <v>165070</v>
      </c>
      <c r="D48011" s="1" t="s">
        <v>75</v>
      </c>
      <c r="E48011" s="1">
        <v>1.56659113932343E7</v>
      </c>
      <c r="F48011" s="1" t="s">
        <v>689</v>
      </c>
      <c r="G48011" s="1" t="s">
        <v>57</v>
      </c>
      <c r="H48011" s="1" t="s">
        <v>58</v>
      </c>
      <c r="I48011" s="1" t="s">
        <v>59</v>
      </c>
      <c r="J48011" s="1" t="s">
        <v>59</v>
      </c>
      <c r="K48011" s="1">
        <v>9.0</v>
      </c>
      <c r="M48011" s="3">
        <v>40707.0</v>
      </c>
      <c r="N48011" s="3">
        <v>42303.0</v>
      </c>
    </row>
    <row r="48012">
      <c r="A48012" s="1" t="s">
        <v>165071</v>
      </c>
      <c r="B48012" s="1" t="s">
        <v>165072</v>
      </c>
      <c r="C48012" s="2" t="s">
        <v>165073</v>
      </c>
      <c r="D48012" s="1" t="s">
        <v>544</v>
      </c>
      <c r="E48012" s="1">
        <v>1750000.0</v>
      </c>
      <c r="F48012" s="1" t="s">
        <v>18</v>
      </c>
      <c r="G48012" s="1" t="s">
        <v>25</v>
      </c>
      <c r="H48012" s="1" t="s">
        <v>64</v>
      </c>
      <c r="I48012" s="1" t="s">
        <v>65</v>
      </c>
      <c r="J48012" s="1" t="s">
        <v>1160</v>
      </c>
      <c r="K48012" s="1">
        <v>2.0</v>
      </c>
      <c r="L48012" s="3">
        <v>38869.0</v>
      </c>
      <c r="M48012" s="3">
        <v>39234.0</v>
      </c>
      <c r="N48012" s="3">
        <v>39287.0</v>
      </c>
    </row>
    <row r="48013">
      <c r="A48013" s="1" t="s">
        <v>165074</v>
      </c>
      <c r="B48013" s="1" t="s">
        <v>165075</v>
      </c>
      <c r="C48013" s="2" t="s">
        <v>165076</v>
      </c>
      <c r="D48013" s="1" t="s">
        <v>108496</v>
      </c>
      <c r="E48013" s="1">
        <v>90000.0</v>
      </c>
      <c r="F48013" s="1" t="s">
        <v>18</v>
      </c>
      <c r="G48013" s="1" t="s">
        <v>25</v>
      </c>
      <c r="H48013" s="1" t="s">
        <v>121</v>
      </c>
      <c r="I48013" s="1" t="s">
        <v>122</v>
      </c>
      <c r="J48013" s="1" t="s">
        <v>122</v>
      </c>
      <c r="K48013" s="1">
        <v>2.0</v>
      </c>
      <c r="L48013" s="3">
        <v>41275.0</v>
      </c>
      <c r="M48013" s="3">
        <v>41773.0</v>
      </c>
      <c r="N48013" s="3">
        <v>41791.0</v>
      </c>
    </row>
    <row r="48014">
      <c r="A48014" s="1" t="s">
        <v>165077</v>
      </c>
      <c r="B48014" s="1" t="s">
        <v>165078</v>
      </c>
      <c r="C48014" s="2" t="s">
        <v>165079</v>
      </c>
      <c r="D48014" s="1" t="s">
        <v>52503</v>
      </c>
      <c r="E48014" s="1">
        <v>3.2004E7</v>
      </c>
      <c r="F48014" s="1" t="s">
        <v>18</v>
      </c>
      <c r="G48014" s="1" t="s">
        <v>25</v>
      </c>
      <c r="H48014" s="1" t="s">
        <v>1234</v>
      </c>
      <c r="I48014" s="1" t="s">
        <v>1235</v>
      </c>
      <c r="J48014" s="1" t="s">
        <v>2668</v>
      </c>
      <c r="K48014" s="1">
        <v>3.0</v>
      </c>
      <c r="L48014" s="3">
        <v>38718.0</v>
      </c>
      <c r="M48014" s="3">
        <v>41521.0</v>
      </c>
      <c r="N48014" s="3">
        <v>41934.0</v>
      </c>
    </row>
    <row r="48015">
      <c r="A48015" s="1" t="s">
        <v>165080</v>
      </c>
      <c r="B48015" s="1" t="s">
        <v>165081</v>
      </c>
      <c r="C48015" s="2" t="s">
        <v>165082</v>
      </c>
      <c r="D48015" s="1" t="s">
        <v>2966</v>
      </c>
      <c r="E48015" s="1" t="s">
        <v>43</v>
      </c>
      <c r="F48015" s="1" t="s">
        <v>18</v>
      </c>
      <c r="G48015" s="1" t="s">
        <v>25</v>
      </c>
      <c r="H48015" s="1" t="s">
        <v>1396</v>
      </c>
      <c r="I48015" s="1" t="s">
        <v>3865</v>
      </c>
      <c r="J48015" s="1" t="s">
        <v>3865</v>
      </c>
      <c r="K48015" s="1">
        <v>1.0</v>
      </c>
      <c r="L48015" s="3">
        <v>39661.0</v>
      </c>
      <c r="M48015" s="3">
        <v>40681.0</v>
      </c>
      <c r="N48015" s="3">
        <v>40681.0</v>
      </c>
    </row>
    <row r="48016">
      <c r="A48016" s="1" t="s">
        <v>165083</v>
      </c>
      <c r="B48016" s="1" t="s">
        <v>165084</v>
      </c>
      <c r="C48016" s="2" t="s">
        <v>165085</v>
      </c>
      <c r="D48016" s="1" t="s">
        <v>106001</v>
      </c>
      <c r="E48016" s="1">
        <v>5100000.0</v>
      </c>
      <c r="F48016" s="1" t="s">
        <v>18</v>
      </c>
      <c r="G48016" s="1" t="s">
        <v>25</v>
      </c>
      <c r="H48016" s="1" t="s">
        <v>6144</v>
      </c>
      <c r="I48016" s="1" t="s">
        <v>6452</v>
      </c>
      <c r="J48016" s="1" t="s">
        <v>17867</v>
      </c>
      <c r="K48016" s="1">
        <v>4.0</v>
      </c>
      <c r="M48016" s="3">
        <v>40452.0</v>
      </c>
      <c r="N48016" s="3">
        <v>42034.0</v>
      </c>
    </row>
    <row r="48017">
      <c r="A48017" s="1" t="s">
        <v>165086</v>
      </c>
      <c r="B48017" s="1" t="s">
        <v>165087</v>
      </c>
      <c r="C48017" s="2" t="s">
        <v>165088</v>
      </c>
      <c r="D48017" s="1" t="s">
        <v>1247</v>
      </c>
      <c r="E48017" s="1">
        <v>6581289.0</v>
      </c>
      <c r="F48017" s="1" t="s">
        <v>18</v>
      </c>
      <c r="G48017" s="1" t="s">
        <v>25</v>
      </c>
      <c r="H48017" s="1" t="s">
        <v>158</v>
      </c>
      <c r="I48017" s="1" t="s">
        <v>244</v>
      </c>
      <c r="J48017" s="1" t="s">
        <v>1714</v>
      </c>
      <c r="K48017" s="1">
        <v>10.0</v>
      </c>
      <c r="L48017" s="3">
        <v>40179.0</v>
      </c>
      <c r="M48017" s="3">
        <v>40756.0</v>
      </c>
      <c r="N48017" s="3">
        <v>42064.0</v>
      </c>
    </row>
    <row r="48018">
      <c r="A48018" s="1" t="s">
        <v>165089</v>
      </c>
      <c r="B48018" s="1" t="s">
        <v>165090</v>
      </c>
      <c r="C48018" s="2" t="s">
        <v>165091</v>
      </c>
      <c r="D48018" s="1" t="s">
        <v>741</v>
      </c>
      <c r="E48018" s="1">
        <v>500000.0</v>
      </c>
      <c r="F48018" s="1" t="s">
        <v>18</v>
      </c>
      <c r="G48018" s="1" t="s">
        <v>25</v>
      </c>
      <c r="H48018" s="1" t="s">
        <v>1234</v>
      </c>
      <c r="I48018" s="1" t="s">
        <v>1235</v>
      </c>
      <c r="J48018" s="1" t="s">
        <v>9785</v>
      </c>
      <c r="K48018" s="1">
        <v>1.0</v>
      </c>
      <c r="L48018" s="3">
        <v>37987.0</v>
      </c>
      <c r="M48018" s="3">
        <v>40973.0</v>
      </c>
      <c r="N48018" s="3">
        <v>40973.0</v>
      </c>
    </row>
    <row r="48019">
      <c r="A48019" s="1" t="s">
        <v>165092</v>
      </c>
      <c r="B48019" s="1" t="s">
        <v>165093</v>
      </c>
      <c r="C48019" s="2" t="s">
        <v>165094</v>
      </c>
      <c r="D48019" s="1" t="s">
        <v>56</v>
      </c>
      <c r="E48019" s="1">
        <v>4247540.0</v>
      </c>
      <c r="F48019" s="1" t="s">
        <v>207</v>
      </c>
      <c r="G48019" s="1" t="s">
        <v>25</v>
      </c>
      <c r="H48019" s="1" t="s">
        <v>82</v>
      </c>
      <c r="I48019" s="1" t="s">
        <v>1764</v>
      </c>
      <c r="J48019" s="1" t="s">
        <v>1764</v>
      </c>
      <c r="K48019" s="1">
        <v>4.0</v>
      </c>
      <c r="M48019" s="3">
        <v>38622.0</v>
      </c>
      <c r="N48019" s="3">
        <v>40417.0</v>
      </c>
    </row>
    <row r="48020">
      <c r="A48020" s="1" t="s">
        <v>165095</v>
      </c>
      <c r="B48020" s="1" t="s">
        <v>165096</v>
      </c>
      <c r="C48020" s="2" t="s">
        <v>165097</v>
      </c>
      <c r="D48020" s="1" t="s">
        <v>165098</v>
      </c>
      <c r="E48020" s="1" t="s">
        <v>43</v>
      </c>
      <c r="F48020" s="1" t="s">
        <v>18</v>
      </c>
      <c r="G48020" s="1" t="s">
        <v>1138</v>
      </c>
      <c r="K48020" s="1">
        <v>1.0</v>
      </c>
      <c r="M48020" s="3">
        <v>41640.0</v>
      </c>
      <c r="N48020" s="3">
        <v>41640.0</v>
      </c>
    </row>
    <row r="48021">
      <c r="A48021" s="1" t="s">
        <v>165099</v>
      </c>
      <c r="B48021" s="1" t="s">
        <v>165100</v>
      </c>
      <c r="C48021" s="2" t="s">
        <v>165101</v>
      </c>
      <c r="D48021" s="1" t="s">
        <v>165102</v>
      </c>
      <c r="E48021" s="1">
        <v>625000.0</v>
      </c>
      <c r="F48021" s="1" t="s">
        <v>18</v>
      </c>
      <c r="G48021" s="1" t="s">
        <v>25</v>
      </c>
      <c r="H48021" s="1" t="s">
        <v>64</v>
      </c>
      <c r="I48021" s="1" t="s">
        <v>95</v>
      </c>
      <c r="J48021" s="1" t="s">
        <v>95</v>
      </c>
      <c r="K48021" s="1">
        <v>1.0</v>
      </c>
      <c r="L48021" s="3">
        <v>42016.0</v>
      </c>
      <c r="M48021" s="3">
        <v>42024.0</v>
      </c>
      <c r="N48021" s="3">
        <v>42024.0</v>
      </c>
    </row>
    <row r="48022">
      <c r="A48022" s="1" t="s">
        <v>165103</v>
      </c>
      <c r="B48022" s="1" t="s">
        <v>165104</v>
      </c>
      <c r="C48022" s="2" t="s">
        <v>165105</v>
      </c>
      <c r="D48022" s="1" t="s">
        <v>933</v>
      </c>
      <c r="E48022" s="1">
        <v>1784500.0</v>
      </c>
      <c r="F48022" s="1" t="s">
        <v>18</v>
      </c>
      <c r="G48022" s="1" t="s">
        <v>25</v>
      </c>
      <c r="H48022" s="1" t="s">
        <v>64</v>
      </c>
      <c r="I48022" s="1" t="s">
        <v>65</v>
      </c>
      <c r="J48022" s="1" t="s">
        <v>271</v>
      </c>
      <c r="K48022" s="1">
        <v>1.0</v>
      </c>
      <c r="M48022" s="3">
        <v>41855.0</v>
      </c>
      <c r="N48022" s="3">
        <v>41855.0</v>
      </c>
    </row>
    <row r="48023">
      <c r="A48023" s="1" t="s">
        <v>165106</v>
      </c>
      <c r="B48023" s="1" t="s">
        <v>165107</v>
      </c>
      <c r="C48023" s="2" t="s">
        <v>165108</v>
      </c>
      <c r="D48023" s="1" t="s">
        <v>36</v>
      </c>
      <c r="E48023" s="1">
        <v>373275.0</v>
      </c>
      <c r="F48023" s="1" t="s">
        <v>18</v>
      </c>
      <c r="G48023" s="1" t="s">
        <v>650</v>
      </c>
      <c r="H48023" s="1">
        <v>20.0</v>
      </c>
      <c r="I48023" s="1" t="s">
        <v>651</v>
      </c>
      <c r="J48023" s="1" t="s">
        <v>651</v>
      </c>
      <c r="K48023" s="1">
        <v>1.0</v>
      </c>
      <c r="L48023" s="3">
        <v>41030.0</v>
      </c>
      <c r="M48023" s="3">
        <v>40603.0</v>
      </c>
      <c r="N48023" s="3">
        <v>40603.0</v>
      </c>
    </row>
    <row r="48024">
      <c r="A48024" s="1" t="s">
        <v>165109</v>
      </c>
      <c r="B48024" s="1" t="s">
        <v>165110</v>
      </c>
      <c r="C48024" s="2" t="s">
        <v>165111</v>
      </c>
      <c r="D48024" s="1" t="s">
        <v>445</v>
      </c>
      <c r="E48024" s="1">
        <v>4250000.0</v>
      </c>
      <c r="F48024" s="1" t="s">
        <v>18</v>
      </c>
      <c r="G48024" s="1" t="s">
        <v>25</v>
      </c>
      <c r="H48024" s="1" t="s">
        <v>1352</v>
      </c>
      <c r="I48024" s="1" t="s">
        <v>1353</v>
      </c>
      <c r="J48024" s="1" t="s">
        <v>1354</v>
      </c>
      <c r="K48024" s="1">
        <v>1.0</v>
      </c>
      <c r="L48024" s="3">
        <v>38718.0</v>
      </c>
      <c r="M48024" s="3">
        <v>39105.0</v>
      </c>
      <c r="N48024" s="3">
        <v>39105.0</v>
      </c>
    </row>
    <row r="48025">
      <c r="A48025" s="1" t="s">
        <v>165112</v>
      </c>
      <c r="B48025" s="1" t="s">
        <v>165113</v>
      </c>
      <c r="C48025" s="2" t="s">
        <v>165114</v>
      </c>
      <c r="D48025" s="1" t="s">
        <v>56</v>
      </c>
      <c r="E48025" s="1">
        <v>2.16656E7</v>
      </c>
      <c r="F48025" s="1" t="s">
        <v>689</v>
      </c>
      <c r="G48025" s="1" t="s">
        <v>57</v>
      </c>
      <c r="H48025" s="1" t="s">
        <v>58</v>
      </c>
      <c r="I48025" s="1" t="s">
        <v>59</v>
      </c>
      <c r="J48025" s="1" t="s">
        <v>59</v>
      </c>
      <c r="K48025" s="1">
        <v>6.0</v>
      </c>
      <c r="L48025" s="3">
        <v>33604.0</v>
      </c>
      <c r="M48025" s="3">
        <v>39962.0</v>
      </c>
      <c r="N48025" s="3">
        <v>41682.0</v>
      </c>
    </row>
    <row r="48026">
      <c r="A48026" s="1" t="s">
        <v>165115</v>
      </c>
      <c r="B48026" s="1" t="s">
        <v>165116</v>
      </c>
      <c r="C48026" s="2" t="s">
        <v>165117</v>
      </c>
      <c r="D48026" s="1" t="s">
        <v>56</v>
      </c>
      <c r="E48026" s="1">
        <v>1.2E7</v>
      </c>
      <c r="F48026" s="1" t="s">
        <v>113</v>
      </c>
      <c r="G48026" s="1" t="s">
        <v>25</v>
      </c>
      <c r="H48026" s="1" t="s">
        <v>64</v>
      </c>
      <c r="I48026" s="1" t="s">
        <v>95</v>
      </c>
      <c r="J48026" s="1" t="s">
        <v>95</v>
      </c>
      <c r="K48026" s="1">
        <v>1.0</v>
      </c>
      <c r="M48026" s="3">
        <v>41856.0</v>
      </c>
      <c r="N48026" s="3">
        <v>41856.0</v>
      </c>
    </row>
    <row r="48027">
      <c r="A48027" s="1" t="s">
        <v>165118</v>
      </c>
      <c r="B48027" s="1" t="s">
        <v>165119</v>
      </c>
      <c r="C48027" s="2" t="s">
        <v>165120</v>
      </c>
      <c r="D48027" s="1" t="s">
        <v>33787</v>
      </c>
      <c r="E48027" s="1">
        <v>4000000.0</v>
      </c>
      <c r="F48027" s="1" t="s">
        <v>207</v>
      </c>
      <c r="K48027" s="1">
        <v>1.0</v>
      </c>
      <c r="M48027" s="3">
        <v>37159.0</v>
      </c>
      <c r="N48027" s="3">
        <v>37159.0</v>
      </c>
    </row>
    <row r="48028">
      <c r="A48028" s="1" t="s">
        <v>165121</v>
      </c>
      <c r="B48028" s="1" t="s">
        <v>165122</v>
      </c>
      <c r="D48028" s="1" t="s">
        <v>165123</v>
      </c>
      <c r="E48028" s="1" t="s">
        <v>43</v>
      </c>
      <c r="F48028" s="1" t="s">
        <v>113</v>
      </c>
      <c r="G48028" s="1" t="s">
        <v>25</v>
      </c>
      <c r="H48028" s="1" t="s">
        <v>64</v>
      </c>
      <c r="I48028" s="1" t="s">
        <v>95</v>
      </c>
      <c r="J48028" s="1" t="s">
        <v>376</v>
      </c>
      <c r="K48028" s="1">
        <v>1.0</v>
      </c>
      <c r="M48028" s="3">
        <v>37064.0</v>
      </c>
      <c r="N48028" s="3">
        <v>37064.0</v>
      </c>
    </row>
    <row r="48029">
      <c r="A48029" s="1" t="s">
        <v>165124</v>
      </c>
      <c r="B48029" s="1" t="s">
        <v>165125</v>
      </c>
      <c r="C48029" s="2" t="s">
        <v>165126</v>
      </c>
      <c r="D48029" s="1" t="s">
        <v>93495</v>
      </c>
      <c r="E48029" s="1">
        <v>6000000.0</v>
      </c>
      <c r="F48029" s="1" t="s">
        <v>18</v>
      </c>
      <c r="G48029" s="1" t="s">
        <v>57</v>
      </c>
      <c r="H48029" s="1" t="s">
        <v>58</v>
      </c>
      <c r="I48029" s="1" t="s">
        <v>59</v>
      </c>
      <c r="J48029" s="1" t="s">
        <v>59</v>
      </c>
      <c r="K48029" s="1">
        <v>1.0</v>
      </c>
      <c r="L48029" s="3">
        <v>36465.0</v>
      </c>
      <c r="M48029" s="3">
        <v>41653.0</v>
      </c>
      <c r="N48029" s="3">
        <v>41653.0</v>
      </c>
    </row>
    <row r="48030">
      <c r="A48030" s="1" t="s">
        <v>165127</v>
      </c>
      <c r="B48030" s="1" t="s">
        <v>165128</v>
      </c>
      <c r="C48030" s="2" t="s">
        <v>165129</v>
      </c>
      <c r="D48030" s="1" t="s">
        <v>165130</v>
      </c>
      <c r="E48030" s="1" t="s">
        <v>43</v>
      </c>
      <c r="F48030" s="1" t="s">
        <v>207</v>
      </c>
      <c r="G48030" s="1" t="s">
        <v>25</v>
      </c>
      <c r="H48030" s="1" t="s">
        <v>158</v>
      </c>
      <c r="I48030" s="1" t="s">
        <v>244</v>
      </c>
      <c r="J48030" s="1" t="s">
        <v>327</v>
      </c>
      <c r="K48030" s="1">
        <v>1.0</v>
      </c>
      <c r="L48030" s="3">
        <v>40878.0</v>
      </c>
      <c r="M48030" s="3">
        <v>40856.0</v>
      </c>
      <c r="N48030" s="3">
        <v>40856.0</v>
      </c>
    </row>
    <row r="48031">
      <c r="A48031" s="1" t="s">
        <v>165131</v>
      </c>
      <c r="B48031" s="1" t="s">
        <v>165132</v>
      </c>
      <c r="C48031" s="2" t="s">
        <v>165133</v>
      </c>
      <c r="D48031" s="1" t="s">
        <v>165134</v>
      </c>
      <c r="E48031" s="1">
        <v>38126.0</v>
      </c>
      <c r="F48031" s="1" t="s">
        <v>207</v>
      </c>
      <c r="K48031" s="1">
        <v>1.0</v>
      </c>
      <c r="M48031" s="3">
        <v>42095.0</v>
      </c>
      <c r="N48031" s="3">
        <v>42095.0</v>
      </c>
    </row>
    <row r="48032">
      <c r="A48032" s="1" t="s">
        <v>165135</v>
      </c>
      <c r="B48032" s="1" t="s">
        <v>165136</v>
      </c>
      <c r="C48032" s="2" t="s">
        <v>165137</v>
      </c>
      <c r="D48032" s="1" t="s">
        <v>766</v>
      </c>
      <c r="E48032" s="1">
        <v>10000.0</v>
      </c>
      <c r="F48032" s="1" t="s">
        <v>18</v>
      </c>
      <c r="G48032" s="1" t="s">
        <v>25</v>
      </c>
      <c r="H48032" s="1" t="s">
        <v>44</v>
      </c>
      <c r="I48032" s="1" t="s">
        <v>282</v>
      </c>
      <c r="J48032" s="1" t="s">
        <v>934</v>
      </c>
      <c r="K48032" s="1">
        <v>1.0</v>
      </c>
      <c r="L48032" s="3">
        <v>40544.0</v>
      </c>
      <c r="M48032" s="3">
        <v>41051.0</v>
      </c>
      <c r="N48032" s="3">
        <v>41051.0</v>
      </c>
    </row>
    <row r="48033">
      <c r="A48033" s="1" t="s">
        <v>165138</v>
      </c>
      <c r="B48033" s="1" t="s">
        <v>165139</v>
      </c>
      <c r="C48033" s="2" t="s">
        <v>165140</v>
      </c>
      <c r="D48033" s="1" t="s">
        <v>165141</v>
      </c>
      <c r="E48033" s="1" t="s">
        <v>43</v>
      </c>
      <c r="F48033" s="1" t="s">
        <v>18</v>
      </c>
      <c r="K48033" s="1">
        <v>1.0</v>
      </c>
      <c r="L48033" s="3">
        <v>41275.0</v>
      </c>
      <c r="M48033" s="3">
        <v>41334.0</v>
      </c>
      <c r="N48033" s="3">
        <v>41334.0</v>
      </c>
    </row>
    <row r="48034">
      <c r="A48034" s="1" t="s">
        <v>165142</v>
      </c>
      <c r="B48034" s="1" t="s">
        <v>165143</v>
      </c>
      <c r="C48034" s="2" t="s">
        <v>165144</v>
      </c>
      <c r="D48034" s="1" t="s">
        <v>2479</v>
      </c>
      <c r="E48034" s="1">
        <v>270000.0</v>
      </c>
      <c r="F48034" s="1" t="s">
        <v>18</v>
      </c>
      <c r="G48034" s="1" t="s">
        <v>25</v>
      </c>
      <c r="H48034" s="1" t="s">
        <v>106</v>
      </c>
      <c r="I48034" s="1" t="s">
        <v>107</v>
      </c>
      <c r="J48034" s="1" t="s">
        <v>108</v>
      </c>
      <c r="K48034" s="1">
        <v>1.0</v>
      </c>
      <c r="L48034" s="3">
        <v>40909.0</v>
      </c>
      <c r="M48034" s="3">
        <v>41609.0</v>
      </c>
      <c r="N48034" s="3">
        <v>41609.0</v>
      </c>
    </row>
    <row r="48035">
      <c r="A48035" s="1" t="s">
        <v>165145</v>
      </c>
      <c r="B48035" s="1" t="s">
        <v>165146</v>
      </c>
      <c r="C48035" s="2" t="s">
        <v>165147</v>
      </c>
      <c r="D48035" s="1" t="s">
        <v>165148</v>
      </c>
      <c r="E48035" s="1">
        <v>5.19E7</v>
      </c>
      <c r="F48035" s="1" t="s">
        <v>113</v>
      </c>
      <c r="G48035" s="1" t="s">
        <v>25</v>
      </c>
      <c r="H48035" s="1" t="s">
        <v>64</v>
      </c>
      <c r="I48035" s="1" t="s">
        <v>65</v>
      </c>
      <c r="J48035" s="1" t="s">
        <v>5540</v>
      </c>
      <c r="K48035" s="1">
        <v>3.0</v>
      </c>
      <c r="L48035" s="3">
        <v>35796.0</v>
      </c>
      <c r="M48035" s="3">
        <v>36571.0</v>
      </c>
      <c r="N48035" s="3">
        <v>37713.0</v>
      </c>
    </row>
    <row r="48036">
      <c r="A48036" s="1" t="s">
        <v>165149</v>
      </c>
      <c r="B48036" s="1" t="s">
        <v>165150</v>
      </c>
      <c r="C48036" s="2" t="s">
        <v>165151</v>
      </c>
      <c r="D48036" s="1" t="s">
        <v>165152</v>
      </c>
      <c r="E48036" s="1">
        <v>230000.0</v>
      </c>
      <c r="F48036" s="1" t="s">
        <v>18</v>
      </c>
      <c r="G48036" s="1" t="s">
        <v>25</v>
      </c>
      <c r="H48036" s="1" t="s">
        <v>64</v>
      </c>
      <c r="I48036" s="1" t="s">
        <v>919</v>
      </c>
      <c r="J48036" s="1" t="s">
        <v>919</v>
      </c>
      <c r="K48036" s="1">
        <v>1.0</v>
      </c>
      <c r="L48036" s="3">
        <v>41395.0</v>
      </c>
      <c r="M48036" s="3">
        <v>41628.0</v>
      </c>
      <c r="N48036" s="3">
        <v>41628.0</v>
      </c>
    </row>
    <row r="48037">
      <c r="A48037" s="1" t="s">
        <v>165153</v>
      </c>
      <c r="B48037" s="1" t="s">
        <v>165154</v>
      </c>
      <c r="C48037" s="2" t="s">
        <v>165155</v>
      </c>
      <c r="D48037" s="1" t="s">
        <v>42</v>
      </c>
      <c r="E48037" s="1">
        <v>679000.0</v>
      </c>
      <c r="F48037" s="1" t="s">
        <v>207</v>
      </c>
      <c r="G48037" s="1" t="s">
        <v>366</v>
      </c>
      <c r="H48037" s="1">
        <v>27.0</v>
      </c>
      <c r="I48037" s="1" t="s">
        <v>5348</v>
      </c>
      <c r="J48037" s="1" t="s">
        <v>14647</v>
      </c>
      <c r="K48037" s="1">
        <v>1.0</v>
      </c>
      <c r="M48037" s="3">
        <v>40233.0</v>
      </c>
      <c r="N48037" s="3">
        <v>40233.0</v>
      </c>
    </row>
    <row r="48038">
      <c r="A48038" s="1" t="s">
        <v>165156</v>
      </c>
      <c r="B48038" s="1" t="s">
        <v>165157</v>
      </c>
      <c r="C48038" s="2" t="s">
        <v>165158</v>
      </c>
      <c r="E48038" s="1">
        <v>300000.0</v>
      </c>
      <c r="F48038" s="1" t="s">
        <v>18</v>
      </c>
      <c r="G48038" s="1" t="s">
        <v>366</v>
      </c>
      <c r="H48038" s="1">
        <v>26.0</v>
      </c>
      <c r="I48038" s="1" t="s">
        <v>367</v>
      </c>
      <c r="J48038" s="1" t="s">
        <v>367</v>
      </c>
      <c r="K48038" s="1">
        <v>1.0</v>
      </c>
      <c r="L48038" s="3">
        <v>41275.0</v>
      </c>
      <c r="M48038" s="3">
        <v>42248.0</v>
      </c>
      <c r="N48038" s="3">
        <v>42248.0</v>
      </c>
    </row>
    <row r="48039">
      <c r="A48039" s="1" t="s">
        <v>165159</v>
      </c>
      <c r="B48039" s="1" t="s">
        <v>165160</v>
      </c>
      <c r="C48039" s="2" t="s">
        <v>165161</v>
      </c>
      <c r="D48039" s="1" t="s">
        <v>7912</v>
      </c>
      <c r="E48039" s="1">
        <v>2701849.0</v>
      </c>
      <c r="F48039" s="1" t="s">
        <v>18</v>
      </c>
      <c r="G48039" s="1" t="s">
        <v>57</v>
      </c>
      <c r="H48039" s="1" t="s">
        <v>15155</v>
      </c>
      <c r="I48039" s="1" t="s">
        <v>15156</v>
      </c>
      <c r="J48039" s="1" t="s">
        <v>15156</v>
      </c>
      <c r="K48039" s="1">
        <v>1.0</v>
      </c>
      <c r="M48039" s="3">
        <v>41925.0</v>
      </c>
      <c r="N48039" s="3">
        <v>41925.0</v>
      </c>
    </row>
    <row r="48040">
      <c r="A48040" s="1" t="s">
        <v>165162</v>
      </c>
      <c r="B48040" s="1" t="s">
        <v>165163</v>
      </c>
      <c r="C48040" s="2" t="s">
        <v>165164</v>
      </c>
      <c r="D48040" s="1" t="s">
        <v>42</v>
      </c>
      <c r="E48040" s="1">
        <v>868050.0</v>
      </c>
      <c r="F48040" s="1" t="s">
        <v>207</v>
      </c>
      <c r="G48040" s="1" t="s">
        <v>25</v>
      </c>
      <c r="H48040" s="1" t="s">
        <v>1011</v>
      </c>
      <c r="I48040" s="1" t="s">
        <v>1035</v>
      </c>
      <c r="J48040" s="1" t="s">
        <v>1035</v>
      </c>
      <c r="K48040" s="1">
        <v>1.0</v>
      </c>
      <c r="L48040" s="3">
        <v>39814.0</v>
      </c>
      <c r="M48040" s="3">
        <v>41354.0</v>
      </c>
      <c r="N48040" s="3">
        <v>41354.0</v>
      </c>
    </row>
    <row r="48041">
      <c r="A48041" s="1" t="s">
        <v>165165</v>
      </c>
      <c r="B48041" s="1" t="s">
        <v>165166</v>
      </c>
      <c r="C48041" s="2" t="s">
        <v>165167</v>
      </c>
      <c r="D48041" s="1" t="s">
        <v>2199</v>
      </c>
      <c r="E48041" s="1">
        <v>400000.0</v>
      </c>
      <c r="F48041" s="1" t="s">
        <v>18</v>
      </c>
      <c r="G48041" s="1" t="s">
        <v>19</v>
      </c>
      <c r="H48041" s="1">
        <v>16.0</v>
      </c>
      <c r="I48041" s="1" t="s">
        <v>7936</v>
      </c>
      <c r="J48041" s="1" t="s">
        <v>7936</v>
      </c>
      <c r="K48041" s="1">
        <v>1.0</v>
      </c>
      <c r="L48041" s="3">
        <v>42005.0</v>
      </c>
      <c r="M48041" s="3">
        <v>42218.0</v>
      </c>
      <c r="N48041" s="3">
        <v>42218.0</v>
      </c>
    </row>
    <row r="48042">
      <c r="A48042" s="1" t="s">
        <v>165168</v>
      </c>
      <c r="B48042" s="1" t="s">
        <v>165169</v>
      </c>
      <c r="C48042" s="2" t="s">
        <v>165170</v>
      </c>
      <c r="D48042" s="1" t="s">
        <v>165171</v>
      </c>
      <c r="E48042" s="1">
        <v>1.1446E7</v>
      </c>
      <c r="F48042" s="1" t="s">
        <v>18</v>
      </c>
      <c r="G48042" s="1" t="s">
        <v>552</v>
      </c>
      <c r="H48042" s="1">
        <v>56.0</v>
      </c>
      <c r="I48042" s="1" t="s">
        <v>2552</v>
      </c>
      <c r="J48042" s="1" t="s">
        <v>2552</v>
      </c>
      <c r="K48042" s="1">
        <v>2.0</v>
      </c>
      <c r="L48042" s="3">
        <v>39814.0</v>
      </c>
      <c r="M48042" s="3">
        <v>40696.0</v>
      </c>
      <c r="N48042" s="3">
        <v>41534.0</v>
      </c>
    </row>
    <row r="48043">
      <c r="A48043" s="1" t="s">
        <v>165172</v>
      </c>
      <c r="B48043" s="1" t="s">
        <v>165173</v>
      </c>
      <c r="C48043" s="2" t="s">
        <v>165174</v>
      </c>
      <c r="D48043" s="1" t="s">
        <v>165175</v>
      </c>
      <c r="E48043" s="1">
        <v>100000.0</v>
      </c>
      <c r="F48043" s="1" t="s">
        <v>18</v>
      </c>
      <c r="G48043" s="1" t="s">
        <v>25</v>
      </c>
      <c r="H48043" s="1" t="s">
        <v>644</v>
      </c>
      <c r="I48043" s="1" t="s">
        <v>645</v>
      </c>
      <c r="J48043" s="1" t="s">
        <v>645</v>
      </c>
      <c r="K48043" s="1">
        <v>1.0</v>
      </c>
      <c r="L48043" s="3">
        <v>41730.0</v>
      </c>
      <c r="M48043" s="3">
        <v>41879.0</v>
      </c>
      <c r="N48043" s="3">
        <v>41879.0</v>
      </c>
    </row>
    <row r="48044">
      <c r="A48044" s="1" t="s">
        <v>165176</v>
      </c>
      <c r="B48044" s="2" t="s">
        <v>165177</v>
      </c>
      <c r="C48044" s="2" t="s">
        <v>165178</v>
      </c>
      <c r="D48044" s="1" t="s">
        <v>165179</v>
      </c>
      <c r="E48044" s="1">
        <v>8000000.0</v>
      </c>
      <c r="F48044" s="1" t="s">
        <v>18</v>
      </c>
      <c r="G48044" s="1" t="s">
        <v>25</v>
      </c>
      <c r="H48044" s="1" t="s">
        <v>44</v>
      </c>
      <c r="I48044" s="1" t="s">
        <v>282</v>
      </c>
      <c r="J48044" s="1" t="s">
        <v>44056</v>
      </c>
      <c r="K48044" s="1">
        <v>1.0</v>
      </c>
      <c r="L48044" s="3">
        <v>36161.0</v>
      </c>
      <c r="M48044" s="3">
        <v>41065.0</v>
      </c>
      <c r="N48044" s="3">
        <v>41065.0</v>
      </c>
    </row>
    <row r="48045">
      <c r="A48045" s="1" t="s">
        <v>165180</v>
      </c>
      <c r="B48045" s="1" t="s">
        <v>165181</v>
      </c>
      <c r="C48045" s="2" t="s">
        <v>165182</v>
      </c>
      <c r="D48045" s="1" t="s">
        <v>13814</v>
      </c>
      <c r="E48045" s="1">
        <v>3665400.0</v>
      </c>
      <c r="F48045" s="1" t="s">
        <v>18</v>
      </c>
      <c r="G48045" s="1" t="s">
        <v>25</v>
      </c>
      <c r="H48045" s="1" t="s">
        <v>1352</v>
      </c>
      <c r="I48045" s="1" t="s">
        <v>1353</v>
      </c>
      <c r="J48045" s="1" t="s">
        <v>1353</v>
      </c>
      <c r="K48045" s="1">
        <v>3.0</v>
      </c>
      <c r="L48045" s="3">
        <v>39448.0</v>
      </c>
      <c r="M48045" s="3">
        <v>40301.0</v>
      </c>
      <c r="N48045" s="3">
        <v>41499.0</v>
      </c>
    </row>
    <row r="48046">
      <c r="A48046" s="1" t="s">
        <v>165183</v>
      </c>
      <c r="B48046" s="1" t="s">
        <v>165184</v>
      </c>
      <c r="C48046" s="2" t="s">
        <v>165185</v>
      </c>
      <c r="D48046" s="1" t="s">
        <v>165186</v>
      </c>
      <c r="E48046" s="1">
        <v>2.5E7</v>
      </c>
      <c r="F48046" s="1" t="s">
        <v>113</v>
      </c>
      <c r="G48046" s="1" t="s">
        <v>25</v>
      </c>
      <c r="H48046" s="1" t="s">
        <v>1234</v>
      </c>
      <c r="I48046" s="1" t="s">
        <v>6196</v>
      </c>
      <c r="J48046" s="1" t="s">
        <v>87982</v>
      </c>
      <c r="K48046" s="1">
        <v>1.0</v>
      </c>
      <c r="M48046" s="3">
        <v>38049.0</v>
      </c>
      <c r="N48046" s="3">
        <v>38049.0</v>
      </c>
    </row>
    <row r="48047">
      <c r="A48047" s="1" t="s">
        <v>165187</v>
      </c>
      <c r="B48047" s="1" t="s">
        <v>165188</v>
      </c>
      <c r="C48047" s="2" t="s">
        <v>165189</v>
      </c>
      <c r="D48047" s="1" t="s">
        <v>165190</v>
      </c>
      <c r="E48047" s="1">
        <v>5000000.0</v>
      </c>
      <c r="F48047" s="1" t="s">
        <v>207</v>
      </c>
      <c r="K48047" s="1">
        <v>1.0</v>
      </c>
      <c r="M48047" s="3">
        <v>37263.0</v>
      </c>
      <c r="N48047" s="3">
        <v>37263.0</v>
      </c>
    </row>
    <row r="48048">
      <c r="A48048" s="1" t="s">
        <v>165191</v>
      </c>
      <c r="B48048" s="1" t="s">
        <v>165192</v>
      </c>
      <c r="C48048" s="2" t="s">
        <v>165193</v>
      </c>
      <c r="E48048" s="1" t="s">
        <v>43</v>
      </c>
      <c r="F48048" s="1" t="s">
        <v>207</v>
      </c>
      <c r="G48048" s="1" t="s">
        <v>347</v>
      </c>
      <c r="H48048" s="1">
        <v>11.0</v>
      </c>
      <c r="I48048" s="1" t="s">
        <v>348</v>
      </c>
      <c r="J48048" s="1" t="s">
        <v>93065</v>
      </c>
      <c r="K48048" s="1">
        <v>1.0</v>
      </c>
      <c r="M48048" s="3">
        <v>39673.0</v>
      </c>
      <c r="N48048" s="3">
        <v>39673.0</v>
      </c>
    </row>
    <row r="48049">
      <c r="A48049" s="1" t="s">
        <v>165194</v>
      </c>
      <c r="B48049" s="1" t="s">
        <v>165195</v>
      </c>
      <c r="C48049" s="2" t="s">
        <v>165196</v>
      </c>
      <c r="D48049" s="1" t="s">
        <v>165197</v>
      </c>
      <c r="E48049" s="1">
        <v>4000000.0</v>
      </c>
      <c r="F48049" s="1" t="s">
        <v>18</v>
      </c>
      <c r="G48049" s="1" t="s">
        <v>25</v>
      </c>
      <c r="H48049" s="1" t="s">
        <v>64</v>
      </c>
      <c r="I48049" s="1" t="s">
        <v>65</v>
      </c>
      <c r="J48049" s="1" t="s">
        <v>271</v>
      </c>
      <c r="K48049" s="1">
        <v>2.0</v>
      </c>
      <c r="L48049" s="3">
        <v>39573.0</v>
      </c>
      <c r="M48049" s="3">
        <v>41592.0</v>
      </c>
      <c r="N48049" s="3">
        <v>41964.0</v>
      </c>
    </row>
    <row r="48050">
      <c r="A48050" s="1" t="s">
        <v>165198</v>
      </c>
      <c r="B48050" s="1" t="s">
        <v>165199</v>
      </c>
      <c r="C48050" s="2" t="s">
        <v>165200</v>
      </c>
      <c r="D48050" s="1" t="s">
        <v>40483</v>
      </c>
      <c r="E48050" s="1">
        <v>200000.0</v>
      </c>
      <c r="F48050" s="1" t="s">
        <v>207</v>
      </c>
      <c r="G48050" s="1" t="s">
        <v>458</v>
      </c>
      <c r="H48050" s="1">
        <v>48.0</v>
      </c>
      <c r="I48050" s="1" t="s">
        <v>459</v>
      </c>
      <c r="J48050" s="1" t="s">
        <v>459</v>
      </c>
      <c r="K48050" s="1">
        <v>1.0</v>
      </c>
      <c r="L48050" s="3">
        <v>40878.0</v>
      </c>
      <c r="M48050" s="3">
        <v>40969.0</v>
      </c>
      <c r="N48050" s="3">
        <v>40969.0</v>
      </c>
    </row>
    <row r="48051">
      <c r="A48051" s="1" t="s">
        <v>165201</v>
      </c>
      <c r="B48051" s="1" t="s">
        <v>165202</v>
      </c>
      <c r="C48051" s="2" t="s">
        <v>165203</v>
      </c>
      <c r="D48051" s="1" t="s">
        <v>181</v>
      </c>
      <c r="E48051" s="1" t="s">
        <v>43</v>
      </c>
      <c r="F48051" s="1" t="s">
        <v>18</v>
      </c>
      <c r="G48051" s="1" t="s">
        <v>650</v>
      </c>
      <c r="H48051" s="1">
        <v>9.0</v>
      </c>
      <c r="I48051" s="1" t="s">
        <v>2072</v>
      </c>
      <c r="J48051" s="1" t="s">
        <v>2072</v>
      </c>
      <c r="K48051" s="1">
        <v>1.0</v>
      </c>
      <c r="L48051" s="3">
        <v>40544.0</v>
      </c>
      <c r="M48051" s="3">
        <v>41686.0</v>
      </c>
      <c r="N48051" s="3">
        <v>41686.0</v>
      </c>
    </row>
    <row r="48052">
      <c r="A48052" s="1" t="s">
        <v>165204</v>
      </c>
      <c r="B48052" s="1" t="s">
        <v>165205</v>
      </c>
      <c r="C48052" s="2" t="s">
        <v>165206</v>
      </c>
      <c r="D48052" s="1" t="s">
        <v>165207</v>
      </c>
      <c r="E48052" s="1">
        <v>237401.0</v>
      </c>
      <c r="F48052" s="1" t="s">
        <v>18</v>
      </c>
      <c r="G48052" s="1" t="s">
        <v>165</v>
      </c>
      <c r="H48052" s="1" t="s">
        <v>166</v>
      </c>
      <c r="I48052" s="1" t="s">
        <v>167</v>
      </c>
      <c r="J48052" s="1" t="s">
        <v>167</v>
      </c>
      <c r="K48052" s="1">
        <v>1.0</v>
      </c>
      <c r="L48052" s="3">
        <v>38718.0</v>
      </c>
      <c r="M48052" s="3">
        <v>40360.0</v>
      </c>
      <c r="N48052" s="3">
        <v>40360.0</v>
      </c>
    </row>
    <row r="48053">
      <c r="A48053" s="1" t="s">
        <v>165208</v>
      </c>
      <c r="B48053" s="1" t="s">
        <v>165209</v>
      </c>
      <c r="C48053" s="2" t="s">
        <v>165210</v>
      </c>
      <c r="D48053" s="1" t="s">
        <v>36</v>
      </c>
      <c r="E48053" s="1">
        <v>2.4000003E7</v>
      </c>
      <c r="F48053" s="1" t="s">
        <v>18</v>
      </c>
      <c r="G48053" s="1" t="s">
        <v>3403</v>
      </c>
      <c r="H48053" s="1">
        <v>7.0</v>
      </c>
      <c r="I48053" s="1" t="s">
        <v>3404</v>
      </c>
      <c r="J48053" s="1" t="s">
        <v>3404</v>
      </c>
      <c r="K48053" s="1">
        <v>3.0</v>
      </c>
      <c r="L48053" s="3">
        <v>40544.0</v>
      </c>
      <c r="M48053" s="3">
        <v>40961.0</v>
      </c>
      <c r="N48053" s="3">
        <v>42200.0</v>
      </c>
    </row>
    <row r="48054">
      <c r="A48054" s="1" t="s">
        <v>165211</v>
      </c>
      <c r="B48054" s="1" t="s">
        <v>165212</v>
      </c>
      <c r="C48054" s="2" t="s">
        <v>165213</v>
      </c>
      <c r="D48054" s="1" t="s">
        <v>3372</v>
      </c>
      <c r="E48054" s="1">
        <v>1.12999999E8</v>
      </c>
      <c r="F48054" s="1" t="s">
        <v>18</v>
      </c>
      <c r="G48054" s="1" t="s">
        <v>25</v>
      </c>
      <c r="H48054" s="1" t="s">
        <v>64</v>
      </c>
      <c r="I48054" s="1" t="s">
        <v>65</v>
      </c>
      <c r="J48054" s="1" t="s">
        <v>66</v>
      </c>
      <c r="K48054" s="1">
        <v>4.0</v>
      </c>
      <c r="L48054" s="3">
        <v>37257.0</v>
      </c>
      <c r="M48054" s="3">
        <v>39307.0</v>
      </c>
      <c r="N48054" s="3">
        <v>41953.0</v>
      </c>
    </row>
    <row r="48055">
      <c r="A48055" s="1" t="s">
        <v>165214</v>
      </c>
      <c r="B48055" s="1" t="s">
        <v>165215</v>
      </c>
      <c r="D48055" s="1" t="s">
        <v>56</v>
      </c>
      <c r="E48055" s="1">
        <v>750000.0</v>
      </c>
      <c r="F48055" s="1" t="s">
        <v>18</v>
      </c>
      <c r="G48055" s="1" t="s">
        <v>25</v>
      </c>
      <c r="H48055" s="1" t="s">
        <v>44</v>
      </c>
      <c r="I48055" s="1" t="s">
        <v>282</v>
      </c>
      <c r="J48055" s="1" t="s">
        <v>282</v>
      </c>
      <c r="K48055" s="1">
        <v>1.0</v>
      </c>
      <c r="L48055" s="3">
        <v>41275.0</v>
      </c>
      <c r="M48055" s="3">
        <v>41437.0</v>
      </c>
      <c r="N48055" s="3">
        <v>41437.0</v>
      </c>
    </row>
    <row r="48056">
      <c r="A48056" s="1" t="s">
        <v>165216</v>
      </c>
      <c r="B48056" s="1" t="s">
        <v>165217</v>
      </c>
      <c r="C48056" s="2" t="s">
        <v>165218</v>
      </c>
      <c r="D48056" s="1" t="s">
        <v>2966</v>
      </c>
      <c r="E48056" s="1">
        <v>2.65E7</v>
      </c>
      <c r="F48056" s="1" t="s">
        <v>113</v>
      </c>
      <c r="G48056" s="1" t="s">
        <v>25</v>
      </c>
      <c r="H48056" s="1" t="s">
        <v>1234</v>
      </c>
      <c r="I48056" s="1" t="s">
        <v>1235</v>
      </c>
      <c r="J48056" s="1" t="s">
        <v>9785</v>
      </c>
      <c r="K48056" s="1">
        <v>1.0</v>
      </c>
      <c r="L48056" s="3">
        <v>36161.0</v>
      </c>
      <c r="M48056" s="3">
        <v>38068.0</v>
      </c>
      <c r="N48056" s="3">
        <v>38068.0</v>
      </c>
    </row>
    <row r="48057">
      <c r="A48057" s="1" t="s">
        <v>165219</v>
      </c>
      <c r="B48057" s="1" t="s">
        <v>165220</v>
      </c>
      <c r="C48057" s="2" t="s">
        <v>165221</v>
      </c>
      <c r="D48057" s="1" t="s">
        <v>165222</v>
      </c>
      <c r="E48057" s="1">
        <v>4150000.0</v>
      </c>
      <c r="F48057" s="1" t="s">
        <v>18</v>
      </c>
      <c r="G48057" s="1" t="s">
        <v>25</v>
      </c>
      <c r="H48057" s="1" t="s">
        <v>380</v>
      </c>
      <c r="I48057" s="1" t="s">
        <v>4559</v>
      </c>
      <c r="J48057" s="1" t="s">
        <v>4559</v>
      </c>
      <c r="K48057" s="1">
        <v>5.0</v>
      </c>
      <c r="L48057" s="3">
        <v>41048.0</v>
      </c>
      <c r="M48057" s="3">
        <v>41061.0</v>
      </c>
      <c r="N48057" s="3">
        <v>42194.0</v>
      </c>
    </row>
    <row r="48058">
      <c r="A48058" s="1" t="s">
        <v>165223</v>
      </c>
      <c r="B48058" s="1" t="s">
        <v>165224</v>
      </c>
      <c r="D48058" s="1" t="s">
        <v>165225</v>
      </c>
      <c r="E48058" s="1" t="s">
        <v>43</v>
      </c>
      <c r="F48058" s="1" t="s">
        <v>18</v>
      </c>
      <c r="G48058" s="1" t="s">
        <v>25</v>
      </c>
      <c r="H48058" s="1" t="s">
        <v>790</v>
      </c>
      <c r="I48058" s="1" t="s">
        <v>791</v>
      </c>
      <c r="J48058" s="1" t="s">
        <v>791</v>
      </c>
      <c r="K48058" s="1">
        <v>1.0</v>
      </c>
      <c r="L48058" s="3">
        <v>41435.0</v>
      </c>
      <c r="M48058" s="3">
        <v>41526.0</v>
      </c>
      <c r="N48058" s="3">
        <v>41526.0</v>
      </c>
    </row>
    <row r="48059">
      <c r="A48059" s="1" t="s">
        <v>165226</v>
      </c>
      <c r="B48059" s="1" t="s">
        <v>165227</v>
      </c>
      <c r="C48059" s="2" t="s">
        <v>165228</v>
      </c>
      <c r="D48059" s="1" t="s">
        <v>165229</v>
      </c>
      <c r="E48059" s="1" t="s">
        <v>43</v>
      </c>
      <c r="F48059" s="1" t="s">
        <v>18</v>
      </c>
      <c r="G48059" s="1" t="s">
        <v>638</v>
      </c>
      <c r="H48059" s="1">
        <v>7.0</v>
      </c>
      <c r="I48059" s="1" t="s">
        <v>929</v>
      </c>
      <c r="J48059" s="1" t="s">
        <v>929</v>
      </c>
      <c r="K48059" s="1">
        <v>4.0</v>
      </c>
      <c r="L48059" s="3">
        <v>39934.0</v>
      </c>
      <c r="M48059" s="3">
        <v>41623.0</v>
      </c>
      <c r="N48059" s="3">
        <v>41997.0</v>
      </c>
    </row>
    <row r="48060">
      <c r="A48060" s="1" t="s">
        <v>165230</v>
      </c>
      <c r="B48060" s="1" t="s">
        <v>165231</v>
      </c>
      <c r="C48060" s="2" t="s">
        <v>165232</v>
      </c>
      <c r="D48060" s="1" t="s">
        <v>165233</v>
      </c>
      <c r="E48060" s="1">
        <v>40000.0</v>
      </c>
      <c r="F48060" s="1" t="s">
        <v>18</v>
      </c>
      <c r="G48060" s="1" t="s">
        <v>76</v>
      </c>
      <c r="H48060" s="1">
        <v>12.0</v>
      </c>
      <c r="I48060" s="1" t="s">
        <v>77</v>
      </c>
      <c r="J48060" s="1" t="s">
        <v>77</v>
      </c>
      <c r="K48060" s="1">
        <v>1.0</v>
      </c>
      <c r="L48060" s="3">
        <v>41453.0</v>
      </c>
      <c r="M48060" s="3">
        <v>41597.0</v>
      </c>
      <c r="N48060" s="3">
        <v>41597.0</v>
      </c>
    </row>
    <row r="48061">
      <c r="A48061" s="1" t="s">
        <v>165234</v>
      </c>
      <c r="B48061" s="1" t="s">
        <v>165235</v>
      </c>
      <c r="D48061" s="1" t="s">
        <v>165236</v>
      </c>
      <c r="E48061" s="1">
        <v>2.49E7</v>
      </c>
      <c r="F48061" s="1" t="s">
        <v>18</v>
      </c>
      <c r="G48061" s="1" t="s">
        <v>25</v>
      </c>
      <c r="H48061" s="1" t="s">
        <v>106</v>
      </c>
      <c r="I48061" s="1" t="s">
        <v>107</v>
      </c>
      <c r="J48061" s="1" t="s">
        <v>108</v>
      </c>
      <c r="K48061" s="1">
        <v>1.0</v>
      </c>
      <c r="L48061" s="3">
        <v>40909.0</v>
      </c>
      <c r="M48061" s="3">
        <v>41610.0</v>
      </c>
      <c r="N48061" s="3">
        <v>41610.0</v>
      </c>
    </row>
    <row r="48062">
      <c r="A48062" s="1" t="s">
        <v>165237</v>
      </c>
      <c r="B48062" s="1" t="s">
        <v>165238</v>
      </c>
      <c r="C48062" s="2" t="s">
        <v>165239</v>
      </c>
      <c r="D48062" s="1" t="s">
        <v>165240</v>
      </c>
      <c r="E48062" s="1" t="s">
        <v>43</v>
      </c>
      <c r="F48062" s="1" t="s">
        <v>18</v>
      </c>
      <c r="K48062" s="1">
        <v>1.0</v>
      </c>
      <c r="M48062" s="3">
        <v>41913.0</v>
      </c>
      <c r="N48062" s="3">
        <v>41913.0</v>
      </c>
    </row>
    <row r="48063">
      <c r="A48063" s="1" t="s">
        <v>165241</v>
      </c>
      <c r="B48063" s="1" t="s">
        <v>165242</v>
      </c>
      <c r="C48063" s="2" t="s">
        <v>165243</v>
      </c>
      <c r="D48063" s="1" t="s">
        <v>165244</v>
      </c>
      <c r="E48063" s="1">
        <v>7017479.0</v>
      </c>
      <c r="F48063" s="1" t="s">
        <v>18</v>
      </c>
      <c r="G48063" s="1" t="s">
        <v>1138</v>
      </c>
      <c r="H48063" s="1">
        <v>26.0</v>
      </c>
      <c r="I48063" s="1" t="s">
        <v>19999</v>
      </c>
      <c r="J48063" s="1" t="s">
        <v>20000</v>
      </c>
      <c r="K48063" s="1">
        <v>2.0</v>
      </c>
      <c r="L48063" s="3">
        <v>40544.0</v>
      </c>
      <c r="M48063" s="3">
        <v>41456.0</v>
      </c>
      <c r="N48063" s="3">
        <v>42199.0</v>
      </c>
    </row>
    <row r="48064">
      <c r="A48064" s="1" t="s">
        <v>165245</v>
      </c>
      <c r="B48064" s="1" t="s">
        <v>165246</v>
      </c>
      <c r="C48064" s="2" t="s">
        <v>165247</v>
      </c>
      <c r="D48064" s="1" t="s">
        <v>70</v>
      </c>
      <c r="E48064" s="1">
        <v>2700000.0</v>
      </c>
      <c r="F48064" s="1" t="s">
        <v>18</v>
      </c>
      <c r="G48064" s="1" t="s">
        <v>25</v>
      </c>
      <c r="H48064" s="1" t="s">
        <v>44</v>
      </c>
      <c r="I48064" s="1" t="s">
        <v>282</v>
      </c>
      <c r="J48064" s="1" t="s">
        <v>282</v>
      </c>
      <c r="K48064" s="1">
        <v>4.0</v>
      </c>
      <c r="L48064" s="3">
        <v>40695.0</v>
      </c>
      <c r="M48064" s="3">
        <v>40664.0</v>
      </c>
      <c r="N48064" s="3">
        <v>41760.0</v>
      </c>
    </row>
    <row r="48065">
      <c r="A48065" s="1" t="s">
        <v>165248</v>
      </c>
      <c r="B48065" s="2" t="s">
        <v>165249</v>
      </c>
      <c r="C48065" s="2" t="s">
        <v>165250</v>
      </c>
      <c r="D48065" s="1" t="s">
        <v>165251</v>
      </c>
      <c r="E48065" s="1" t="s">
        <v>43</v>
      </c>
      <c r="F48065" s="1" t="s">
        <v>18</v>
      </c>
      <c r="G48065" s="1" t="s">
        <v>25</v>
      </c>
      <c r="H48065" s="1" t="s">
        <v>64</v>
      </c>
      <c r="I48065" s="1" t="s">
        <v>65</v>
      </c>
      <c r="J48065" s="1" t="s">
        <v>71</v>
      </c>
      <c r="K48065" s="1">
        <v>1.0</v>
      </c>
      <c r="L48065" s="3">
        <v>41365.0</v>
      </c>
      <c r="M48065" s="3">
        <v>41897.0</v>
      </c>
      <c r="N48065" s="3">
        <v>41897.0</v>
      </c>
    </row>
    <row r="48066">
      <c r="A48066" s="1" t="s">
        <v>165252</v>
      </c>
      <c r="B48066" s="1" t="s">
        <v>165253</v>
      </c>
      <c r="C48066" s="2" t="s">
        <v>165254</v>
      </c>
      <c r="D48066" s="1" t="s">
        <v>1247</v>
      </c>
      <c r="E48066" s="1" t="s">
        <v>43</v>
      </c>
      <c r="F48066" s="1" t="s">
        <v>18</v>
      </c>
      <c r="G48066" s="1" t="s">
        <v>25</v>
      </c>
      <c r="H48066" s="1" t="s">
        <v>380</v>
      </c>
      <c r="I48066" s="1" t="s">
        <v>381</v>
      </c>
      <c r="J48066" s="1" t="s">
        <v>7677</v>
      </c>
      <c r="K48066" s="1">
        <v>1.0</v>
      </c>
      <c r="M48066" s="3">
        <v>41922.0</v>
      </c>
      <c r="N48066" s="3">
        <v>41922.0</v>
      </c>
    </row>
    <row r="48067">
      <c r="A48067" s="1" t="s">
        <v>165255</v>
      </c>
      <c r="B48067" s="1" t="s">
        <v>165256</v>
      </c>
      <c r="C48067" s="2" t="s">
        <v>165257</v>
      </c>
      <c r="D48067" s="1" t="s">
        <v>42</v>
      </c>
      <c r="E48067" s="1">
        <v>400000.0</v>
      </c>
      <c r="F48067" s="1" t="s">
        <v>18</v>
      </c>
      <c r="G48067" s="1" t="s">
        <v>25</v>
      </c>
      <c r="H48067" s="1" t="s">
        <v>121</v>
      </c>
      <c r="I48067" s="1" t="s">
        <v>528</v>
      </c>
      <c r="J48067" s="1" t="s">
        <v>4694</v>
      </c>
      <c r="K48067" s="1">
        <v>1.0</v>
      </c>
      <c r="L48067" s="3">
        <v>39814.0</v>
      </c>
      <c r="M48067" s="3">
        <v>40205.0</v>
      </c>
      <c r="N48067" s="3">
        <v>40205.0</v>
      </c>
    </row>
    <row r="48068">
      <c r="A48068" s="1" t="s">
        <v>165258</v>
      </c>
      <c r="B48068" s="1" t="s">
        <v>165259</v>
      </c>
      <c r="C48068" s="2" t="s">
        <v>165260</v>
      </c>
      <c r="D48068" s="1" t="s">
        <v>2326</v>
      </c>
      <c r="E48068" s="1">
        <v>5000.0</v>
      </c>
      <c r="F48068" s="1" t="s">
        <v>18</v>
      </c>
      <c r="G48068" s="1" t="s">
        <v>128</v>
      </c>
      <c r="H48068" s="1" t="s">
        <v>129</v>
      </c>
      <c r="I48068" s="1" t="s">
        <v>130</v>
      </c>
      <c r="J48068" s="1" t="s">
        <v>130</v>
      </c>
      <c r="K48068" s="1">
        <v>1.0</v>
      </c>
      <c r="L48068" s="3">
        <v>41365.0</v>
      </c>
      <c r="M48068" s="3">
        <v>41535.0</v>
      </c>
      <c r="N48068" s="3">
        <v>41535.0</v>
      </c>
    </row>
    <row r="48069">
      <c r="A48069" s="1" t="s">
        <v>165261</v>
      </c>
      <c r="B48069" s="2" t="s">
        <v>165262</v>
      </c>
      <c r="C48069" s="2" t="s">
        <v>165263</v>
      </c>
      <c r="D48069" s="1" t="s">
        <v>93491</v>
      </c>
      <c r="E48069" s="1">
        <v>500000.0</v>
      </c>
      <c r="F48069" s="1" t="s">
        <v>18</v>
      </c>
      <c r="G48069" s="1" t="s">
        <v>1025</v>
      </c>
      <c r="H48069" s="1">
        <v>52.0</v>
      </c>
      <c r="I48069" s="1" t="s">
        <v>1026</v>
      </c>
      <c r="J48069" s="1" t="s">
        <v>1026</v>
      </c>
      <c r="K48069" s="1">
        <v>1.0</v>
      </c>
      <c r="L48069" s="3">
        <v>40603.0</v>
      </c>
      <c r="M48069" s="3">
        <v>40771.0</v>
      </c>
      <c r="N48069" s="3">
        <v>40771.0</v>
      </c>
    </row>
    <row r="48070">
      <c r="A48070" s="1" t="s">
        <v>165264</v>
      </c>
      <c r="B48070" s="1" t="s">
        <v>165265</v>
      </c>
      <c r="C48070" s="2" t="s">
        <v>165266</v>
      </c>
      <c r="D48070" s="1" t="s">
        <v>42</v>
      </c>
      <c r="E48070" s="1">
        <v>650000.0</v>
      </c>
      <c r="F48070" s="1" t="s">
        <v>18</v>
      </c>
      <c r="G48070" s="1" t="s">
        <v>25</v>
      </c>
      <c r="H48070" s="1" t="s">
        <v>972</v>
      </c>
      <c r="I48070" s="1" t="s">
        <v>14041</v>
      </c>
      <c r="J48070" s="1" t="s">
        <v>31220</v>
      </c>
      <c r="K48070" s="1">
        <v>1.0</v>
      </c>
      <c r="L48070" s="3">
        <v>41640.0</v>
      </c>
      <c r="M48070" s="3">
        <v>42101.0</v>
      </c>
      <c r="N48070" s="3">
        <v>42101.0</v>
      </c>
    </row>
    <row r="48071">
      <c r="A48071" s="1" t="s">
        <v>165267</v>
      </c>
      <c r="B48071" s="1" t="s">
        <v>165268</v>
      </c>
      <c r="C48071" s="2" t="s">
        <v>165269</v>
      </c>
      <c r="D48071" s="1" t="s">
        <v>56</v>
      </c>
      <c r="E48071" s="1">
        <v>6.0741995E7</v>
      </c>
      <c r="F48071" s="1" t="s">
        <v>689</v>
      </c>
      <c r="G48071" s="1" t="s">
        <v>57</v>
      </c>
      <c r="H48071" s="1" t="s">
        <v>4487</v>
      </c>
      <c r="I48071" s="1" t="s">
        <v>6236</v>
      </c>
      <c r="J48071" s="1" t="s">
        <v>6236</v>
      </c>
      <c r="K48071" s="1">
        <v>5.0</v>
      </c>
      <c r="L48071" s="3">
        <v>36892.0</v>
      </c>
      <c r="M48071" s="3">
        <v>40266.0</v>
      </c>
      <c r="N48071" s="3">
        <v>41823.0</v>
      </c>
    </row>
    <row r="48072">
      <c r="A48072" s="1" t="s">
        <v>165270</v>
      </c>
      <c r="B48072" s="1" t="s">
        <v>165271</v>
      </c>
      <c r="C48072" s="2" t="s">
        <v>165272</v>
      </c>
      <c r="D48072" s="1" t="s">
        <v>165273</v>
      </c>
      <c r="E48072" s="1">
        <v>2000000.0</v>
      </c>
      <c r="F48072" s="1" t="s">
        <v>18</v>
      </c>
      <c r="G48072" s="1" t="s">
        <v>25</v>
      </c>
      <c r="H48072" s="1" t="s">
        <v>106</v>
      </c>
      <c r="I48072" s="1" t="s">
        <v>107</v>
      </c>
      <c r="J48072" s="1" t="s">
        <v>108</v>
      </c>
      <c r="K48072" s="1">
        <v>1.0</v>
      </c>
      <c r="L48072" s="3">
        <v>41640.0</v>
      </c>
      <c r="M48072" s="3">
        <v>41851.0</v>
      </c>
      <c r="N48072" s="3">
        <v>41851.0</v>
      </c>
    </row>
    <row r="48073">
      <c r="A48073" s="1" t="s">
        <v>165274</v>
      </c>
      <c r="B48073" s="1" t="s">
        <v>165275</v>
      </c>
      <c r="C48073" s="2" t="s">
        <v>165276</v>
      </c>
      <c r="E48073" s="1" t="s">
        <v>43</v>
      </c>
      <c r="F48073" s="1" t="s">
        <v>18</v>
      </c>
      <c r="G48073" s="1" t="s">
        <v>25</v>
      </c>
      <c r="H48073" s="1" t="s">
        <v>64</v>
      </c>
      <c r="I48073" s="1" t="s">
        <v>2539</v>
      </c>
      <c r="J48073" s="1" t="s">
        <v>9278</v>
      </c>
      <c r="K48073" s="1">
        <v>1.0</v>
      </c>
      <c r="M48073" s="3">
        <v>40652.0</v>
      </c>
      <c r="N48073" s="3">
        <v>40652.0</v>
      </c>
    </row>
    <row r="48074">
      <c r="A48074" s="1" t="s">
        <v>165277</v>
      </c>
      <c r="B48074" s="1" t="s">
        <v>165278</v>
      </c>
      <c r="D48074" s="1" t="s">
        <v>75</v>
      </c>
      <c r="E48074" s="1">
        <v>2.5E7</v>
      </c>
      <c r="F48074" s="1" t="s">
        <v>113</v>
      </c>
      <c r="G48074" s="1" t="s">
        <v>25</v>
      </c>
      <c r="H48074" s="1" t="s">
        <v>158</v>
      </c>
      <c r="I48074" s="1" t="s">
        <v>244</v>
      </c>
      <c r="J48074" s="1" t="s">
        <v>244</v>
      </c>
      <c r="K48074" s="1">
        <v>1.0</v>
      </c>
      <c r="L48074" s="3">
        <v>39448.0</v>
      </c>
      <c r="M48074" s="3">
        <v>39562.0</v>
      </c>
      <c r="N48074" s="3">
        <v>39562.0</v>
      </c>
    </row>
    <row r="48075">
      <c r="A48075" s="1" t="s">
        <v>165279</v>
      </c>
      <c r="B48075" s="1" t="s">
        <v>165280</v>
      </c>
      <c r="D48075" s="1" t="s">
        <v>445</v>
      </c>
      <c r="E48075" s="1" t="s">
        <v>43</v>
      </c>
      <c r="F48075" s="1" t="s">
        <v>18</v>
      </c>
      <c r="G48075" s="1" t="s">
        <v>57</v>
      </c>
      <c r="H48075" s="1" t="s">
        <v>202</v>
      </c>
      <c r="I48075" s="1" t="s">
        <v>203</v>
      </c>
      <c r="J48075" s="1" t="s">
        <v>203</v>
      </c>
      <c r="K48075" s="1">
        <v>1.0</v>
      </c>
      <c r="L48075" s="3">
        <v>41254.0</v>
      </c>
      <c r="M48075" s="3">
        <v>41743.0</v>
      </c>
      <c r="N48075" s="3">
        <v>41743.0</v>
      </c>
    </row>
    <row r="48076">
      <c r="A48076" s="1" t="s">
        <v>165281</v>
      </c>
      <c r="B48076" s="1" t="s">
        <v>165282</v>
      </c>
      <c r="C48076" s="2" t="s">
        <v>165283</v>
      </c>
      <c r="D48076" s="1" t="s">
        <v>36</v>
      </c>
      <c r="E48076" s="1">
        <v>247000.0</v>
      </c>
      <c r="F48076" s="1" t="s">
        <v>18</v>
      </c>
      <c r="G48076" s="1" t="s">
        <v>1025</v>
      </c>
      <c r="K48076" s="1">
        <v>1.0</v>
      </c>
      <c r="M48076" s="3">
        <v>38909.0</v>
      </c>
      <c r="N48076" s="3">
        <v>38909.0</v>
      </c>
    </row>
    <row r="48077">
      <c r="A48077" s="1" t="s">
        <v>165284</v>
      </c>
      <c r="B48077" s="1" t="s">
        <v>165285</v>
      </c>
      <c r="C48077" s="2" t="s">
        <v>165286</v>
      </c>
      <c r="D48077" s="1" t="s">
        <v>165287</v>
      </c>
      <c r="E48077" s="1">
        <v>1400000.0</v>
      </c>
      <c r="F48077" s="1" t="s">
        <v>18</v>
      </c>
      <c r="G48077" s="1" t="s">
        <v>25</v>
      </c>
      <c r="H48077" s="1" t="s">
        <v>64</v>
      </c>
      <c r="I48077" s="1" t="s">
        <v>1221</v>
      </c>
      <c r="J48077" s="1" t="s">
        <v>3048</v>
      </c>
      <c r="K48077" s="1">
        <v>1.0</v>
      </c>
      <c r="L48077" s="3">
        <v>37987.0</v>
      </c>
      <c r="M48077" s="3">
        <v>39955.0</v>
      </c>
      <c r="N48077" s="3">
        <v>39955.0</v>
      </c>
    </row>
    <row r="48078">
      <c r="A48078" s="1" t="s">
        <v>165288</v>
      </c>
      <c r="B48078" s="1" t="s">
        <v>165289</v>
      </c>
      <c r="D48078" s="1" t="s">
        <v>165290</v>
      </c>
      <c r="E48078" s="1" t="s">
        <v>43</v>
      </c>
      <c r="F48078" s="1" t="s">
        <v>207</v>
      </c>
      <c r="K48078" s="1">
        <v>1.0</v>
      </c>
      <c r="L48078" s="3">
        <v>41944.0</v>
      </c>
      <c r="M48078" s="3">
        <v>42187.0</v>
      </c>
      <c r="N48078" s="3">
        <v>42187.0</v>
      </c>
    </row>
    <row r="48079">
      <c r="A48079" s="1" t="s">
        <v>165291</v>
      </c>
      <c r="B48079" s="1" t="s">
        <v>165292</v>
      </c>
      <c r="C48079" s="2" t="s">
        <v>165293</v>
      </c>
      <c r="D48079" s="1" t="s">
        <v>63</v>
      </c>
      <c r="E48079" s="1">
        <v>2844942.0</v>
      </c>
      <c r="F48079" s="1" t="s">
        <v>113</v>
      </c>
      <c r="G48079" s="1" t="s">
        <v>25</v>
      </c>
      <c r="H48079" s="1" t="s">
        <v>1272</v>
      </c>
      <c r="I48079" s="1" t="s">
        <v>1273</v>
      </c>
      <c r="J48079" s="1" t="s">
        <v>1274</v>
      </c>
      <c r="K48079" s="1">
        <v>3.0</v>
      </c>
      <c r="M48079" s="3">
        <v>39198.0</v>
      </c>
      <c r="N48079" s="3">
        <v>40346.0</v>
      </c>
    </row>
    <row r="48080">
      <c r="A48080" s="1" t="s">
        <v>165294</v>
      </c>
      <c r="B48080" s="1" t="s">
        <v>165295</v>
      </c>
      <c r="C48080" s="2" t="s">
        <v>165296</v>
      </c>
      <c r="D48080" s="1" t="s">
        <v>14907</v>
      </c>
      <c r="E48080" s="1">
        <v>40000.0</v>
      </c>
      <c r="F48080" s="1" t="s">
        <v>18</v>
      </c>
      <c r="G48080" s="1" t="s">
        <v>76</v>
      </c>
      <c r="H48080" s="1">
        <v>12.0</v>
      </c>
      <c r="I48080" s="1" t="s">
        <v>77</v>
      </c>
      <c r="J48080" s="1" t="s">
        <v>77</v>
      </c>
      <c r="K48080" s="1">
        <v>1.0</v>
      </c>
      <c r="M48080" s="3">
        <v>41108.0</v>
      </c>
      <c r="N48080" s="3">
        <v>41108.0</v>
      </c>
    </row>
    <row r="48081">
      <c r="A48081" s="1" t="s">
        <v>165297</v>
      </c>
      <c r="B48081" s="1" t="s">
        <v>165298</v>
      </c>
      <c r="C48081" s="2" t="s">
        <v>163965</v>
      </c>
      <c r="D48081" s="1" t="s">
        <v>75</v>
      </c>
      <c r="E48081" s="1">
        <v>1.4308892E7</v>
      </c>
      <c r="F48081" s="1" t="s">
        <v>18</v>
      </c>
      <c r="G48081" s="1" t="s">
        <v>25</v>
      </c>
      <c r="H48081" s="1" t="s">
        <v>430</v>
      </c>
      <c r="I48081" s="1" t="s">
        <v>528</v>
      </c>
      <c r="J48081" s="1" t="s">
        <v>5344</v>
      </c>
      <c r="K48081" s="1">
        <v>4.0</v>
      </c>
      <c r="L48081" s="3">
        <v>39083.0</v>
      </c>
      <c r="M48081" s="3">
        <v>40626.0</v>
      </c>
      <c r="N48081" s="3">
        <v>41376.0</v>
      </c>
    </row>
    <row r="48082">
      <c r="A48082" s="1" t="s">
        <v>165299</v>
      </c>
      <c r="B48082" s="1" t="s">
        <v>165300</v>
      </c>
      <c r="C48082" s="2" t="s">
        <v>165301</v>
      </c>
      <c r="D48082" s="1" t="s">
        <v>165302</v>
      </c>
      <c r="E48082" s="1">
        <v>450000.0</v>
      </c>
      <c r="F48082" s="1" t="s">
        <v>18</v>
      </c>
      <c r="G48082" s="1" t="s">
        <v>458</v>
      </c>
      <c r="H48082" s="1">
        <v>48.0</v>
      </c>
      <c r="I48082" s="1" t="s">
        <v>459</v>
      </c>
      <c r="J48082" s="1" t="s">
        <v>459</v>
      </c>
      <c r="K48082" s="1">
        <v>1.0</v>
      </c>
      <c r="L48082" s="3">
        <v>41331.0</v>
      </c>
      <c r="M48082" s="3">
        <v>41575.0</v>
      </c>
      <c r="N48082" s="3">
        <v>41575.0</v>
      </c>
    </row>
    <row r="48083">
      <c r="A48083" s="1" t="s">
        <v>165303</v>
      </c>
      <c r="B48083" s="1" t="s">
        <v>165304</v>
      </c>
      <c r="C48083" s="2" t="s">
        <v>165305</v>
      </c>
      <c r="D48083" s="1" t="s">
        <v>165306</v>
      </c>
      <c r="E48083" s="1">
        <v>3.34E7</v>
      </c>
      <c r="F48083" s="1" t="s">
        <v>18</v>
      </c>
      <c r="G48083" s="1" t="s">
        <v>25</v>
      </c>
      <c r="H48083" s="1" t="s">
        <v>64</v>
      </c>
      <c r="I48083" s="1" t="s">
        <v>65</v>
      </c>
      <c r="J48083" s="1" t="s">
        <v>66</v>
      </c>
      <c r="K48083" s="1">
        <v>3.0</v>
      </c>
      <c r="L48083" s="3">
        <v>37622.0</v>
      </c>
      <c r="M48083" s="3">
        <v>38270.0</v>
      </c>
      <c r="N48083" s="3">
        <v>40449.0</v>
      </c>
    </row>
    <row r="48084">
      <c r="A48084" s="1" t="s">
        <v>165307</v>
      </c>
      <c r="B48084" s="1" t="s">
        <v>165308</v>
      </c>
      <c r="C48084" s="2" t="s">
        <v>165309</v>
      </c>
      <c r="D48084" s="1" t="s">
        <v>2479</v>
      </c>
      <c r="E48084" s="1">
        <v>2000000.0</v>
      </c>
      <c r="F48084" s="1" t="s">
        <v>18</v>
      </c>
      <c r="G48084" s="1" t="s">
        <v>57</v>
      </c>
      <c r="H48084" s="1" t="s">
        <v>202</v>
      </c>
      <c r="I48084" s="1" t="s">
        <v>203</v>
      </c>
      <c r="J48084" s="1" t="s">
        <v>203</v>
      </c>
      <c r="K48084" s="1">
        <v>1.0</v>
      </c>
      <c r="L48084" s="3">
        <v>39448.0</v>
      </c>
      <c r="M48084" s="3">
        <v>41933.0</v>
      </c>
      <c r="N48084" s="3">
        <v>41933.0</v>
      </c>
    </row>
    <row r="48085">
      <c r="A48085" s="1" t="s">
        <v>165310</v>
      </c>
      <c r="B48085" s="1" t="s">
        <v>165311</v>
      </c>
      <c r="C48085" s="2" t="s">
        <v>165312</v>
      </c>
      <c r="D48085" s="1" t="s">
        <v>75</v>
      </c>
      <c r="E48085" s="1">
        <v>600000.0</v>
      </c>
      <c r="F48085" s="1" t="s">
        <v>18</v>
      </c>
      <c r="G48085" s="1" t="s">
        <v>458</v>
      </c>
      <c r="H48085" s="1">
        <v>48.0</v>
      </c>
      <c r="I48085" s="1" t="s">
        <v>459</v>
      </c>
      <c r="J48085" s="1" t="s">
        <v>459</v>
      </c>
      <c r="K48085" s="1">
        <v>1.0</v>
      </c>
      <c r="M48085" s="3">
        <v>42199.0</v>
      </c>
      <c r="N48085" s="3">
        <v>42199.0</v>
      </c>
    </row>
    <row r="48086">
      <c r="A48086" s="1" t="s">
        <v>165313</v>
      </c>
      <c r="B48086" s="2" t="s">
        <v>165314</v>
      </c>
      <c r="C48086" s="2" t="s">
        <v>165315</v>
      </c>
      <c r="D48086" s="1" t="s">
        <v>74813</v>
      </c>
      <c r="E48086" s="1">
        <v>960060.0</v>
      </c>
      <c r="F48086" s="1" t="s">
        <v>18</v>
      </c>
      <c r="G48086" s="1" t="s">
        <v>128</v>
      </c>
      <c r="H48086" s="1" t="s">
        <v>5601</v>
      </c>
      <c r="I48086" s="1" t="s">
        <v>165316</v>
      </c>
      <c r="J48086" s="1" t="s">
        <v>165316</v>
      </c>
      <c r="K48086" s="1">
        <v>3.0</v>
      </c>
      <c r="L48086" s="3">
        <v>41153.0</v>
      </c>
      <c r="M48086" s="3">
        <v>41275.0</v>
      </c>
      <c r="N48086" s="3">
        <v>41974.0</v>
      </c>
    </row>
    <row r="48087">
      <c r="A48087" s="1" t="s">
        <v>165317</v>
      </c>
      <c r="B48087" s="1" t="s">
        <v>165318</v>
      </c>
      <c r="C48087" s="2" t="s">
        <v>165319</v>
      </c>
      <c r="D48087" s="1" t="s">
        <v>165320</v>
      </c>
      <c r="E48087" s="1">
        <v>1.3E7</v>
      </c>
      <c r="F48087" s="1" t="s">
        <v>18</v>
      </c>
      <c r="G48087" s="1" t="s">
        <v>25</v>
      </c>
      <c r="H48087" s="1" t="s">
        <v>64</v>
      </c>
      <c r="I48087" s="1" t="s">
        <v>65</v>
      </c>
      <c r="J48087" s="1" t="s">
        <v>1251</v>
      </c>
      <c r="K48087" s="1">
        <v>5.0</v>
      </c>
      <c r="L48087" s="3">
        <v>39814.0</v>
      </c>
      <c r="M48087" s="3">
        <v>40371.0</v>
      </c>
      <c r="N48087" s="3">
        <v>41338.0</v>
      </c>
    </row>
    <row r="48088">
      <c r="A48088" s="1" t="s">
        <v>165321</v>
      </c>
      <c r="B48088" s="1" t="s">
        <v>165322</v>
      </c>
      <c r="C48088" s="2" t="s">
        <v>165323</v>
      </c>
      <c r="D48088" s="1" t="s">
        <v>165324</v>
      </c>
      <c r="E48088" s="1">
        <v>1945000.0</v>
      </c>
      <c r="F48088" s="1" t="s">
        <v>18</v>
      </c>
      <c r="G48088" s="1" t="s">
        <v>25</v>
      </c>
      <c r="H48088" s="1" t="s">
        <v>106</v>
      </c>
      <c r="I48088" s="1" t="s">
        <v>107</v>
      </c>
      <c r="J48088" s="1" t="s">
        <v>108</v>
      </c>
      <c r="K48088" s="1">
        <v>2.0</v>
      </c>
      <c r="L48088" s="3">
        <v>39995.0</v>
      </c>
      <c r="M48088" s="3">
        <v>40787.0</v>
      </c>
      <c r="N48088" s="3">
        <v>40909.0</v>
      </c>
    </row>
    <row r="48089">
      <c r="A48089" s="1" t="s">
        <v>165325</v>
      </c>
      <c r="B48089" s="1" t="s">
        <v>165326</v>
      </c>
      <c r="C48089" s="2" t="s">
        <v>165327</v>
      </c>
      <c r="D48089" s="1" t="s">
        <v>165328</v>
      </c>
      <c r="E48089" s="1">
        <v>1.4E8</v>
      </c>
      <c r="F48089" s="1" t="s">
        <v>18</v>
      </c>
      <c r="G48089" s="1" t="s">
        <v>25</v>
      </c>
      <c r="H48089" s="1" t="s">
        <v>64</v>
      </c>
      <c r="I48089" s="1" t="s">
        <v>65</v>
      </c>
      <c r="J48089" s="1" t="s">
        <v>606</v>
      </c>
      <c r="K48089" s="1">
        <v>2.0</v>
      </c>
      <c r="L48089" s="3">
        <v>39387.0</v>
      </c>
      <c r="M48089" s="3">
        <v>41759.0</v>
      </c>
      <c r="N48089" s="3">
        <v>42109.0</v>
      </c>
    </row>
    <row r="48090">
      <c r="A48090" s="1" t="s">
        <v>165329</v>
      </c>
      <c r="B48090" s="1" t="s">
        <v>165330</v>
      </c>
      <c r="C48090" s="2" t="s">
        <v>165331</v>
      </c>
      <c r="D48090" s="1" t="s">
        <v>75</v>
      </c>
      <c r="E48090" s="1" t="s">
        <v>43</v>
      </c>
      <c r="F48090" s="1" t="s">
        <v>113</v>
      </c>
      <c r="G48090" s="1" t="s">
        <v>1062</v>
      </c>
      <c r="H48090" s="1">
        <v>7.0</v>
      </c>
      <c r="I48090" s="1" t="s">
        <v>10875</v>
      </c>
      <c r="J48090" s="1" t="s">
        <v>10875</v>
      </c>
      <c r="K48090" s="1">
        <v>3.0</v>
      </c>
      <c r="L48090" s="3">
        <v>39083.0</v>
      </c>
      <c r="M48090" s="3">
        <v>39322.0</v>
      </c>
      <c r="N48090" s="3">
        <v>40578.0</v>
      </c>
    </row>
    <row r="48091">
      <c r="A48091" s="1" t="s">
        <v>165332</v>
      </c>
      <c r="B48091" s="1" t="s">
        <v>165333</v>
      </c>
      <c r="C48091" s="2" t="s">
        <v>165334</v>
      </c>
      <c r="D48091" s="1" t="s">
        <v>15783</v>
      </c>
      <c r="E48091" s="1">
        <v>100000.0</v>
      </c>
      <c r="F48091" s="1" t="s">
        <v>18</v>
      </c>
      <c r="G48091" s="1" t="s">
        <v>8005</v>
      </c>
      <c r="H48091" s="1">
        <v>1.0</v>
      </c>
      <c r="I48091" s="1" t="s">
        <v>8006</v>
      </c>
      <c r="J48091" s="1" t="s">
        <v>8006</v>
      </c>
      <c r="K48091" s="1">
        <v>1.0</v>
      </c>
      <c r="L48091" s="3">
        <v>40358.0</v>
      </c>
      <c r="M48091" s="3">
        <v>40369.0</v>
      </c>
      <c r="N48091" s="3">
        <v>40369.0</v>
      </c>
    </row>
    <row r="48092">
      <c r="A48092" s="1" t="s">
        <v>165335</v>
      </c>
      <c r="B48092" s="1" t="s">
        <v>165336</v>
      </c>
      <c r="C48092" s="2" t="s">
        <v>165337</v>
      </c>
      <c r="D48092" s="1" t="s">
        <v>36</v>
      </c>
      <c r="E48092" s="1" t="s">
        <v>43</v>
      </c>
      <c r="F48092" s="1" t="s">
        <v>18</v>
      </c>
      <c r="G48092" s="1" t="s">
        <v>25</v>
      </c>
      <c r="H48092" s="1" t="s">
        <v>790</v>
      </c>
      <c r="K48092" s="1">
        <v>1.0</v>
      </c>
      <c r="L48092" s="3">
        <v>39814.0</v>
      </c>
      <c r="M48092" s="3">
        <v>40038.0</v>
      </c>
      <c r="N48092" s="3">
        <v>40038.0</v>
      </c>
    </row>
    <row r="48093">
      <c r="A48093" s="1" t="s">
        <v>165338</v>
      </c>
      <c r="B48093" s="1" t="s">
        <v>165339</v>
      </c>
      <c r="C48093" s="2" t="s">
        <v>165340</v>
      </c>
      <c r="D48093" s="1" t="s">
        <v>165341</v>
      </c>
      <c r="E48093" s="1">
        <v>4.5E7</v>
      </c>
      <c r="F48093" s="1" t="s">
        <v>18</v>
      </c>
      <c r="G48093" s="1" t="s">
        <v>25</v>
      </c>
      <c r="H48093" s="1" t="s">
        <v>44</v>
      </c>
      <c r="I48093" s="1" t="s">
        <v>282</v>
      </c>
      <c r="J48093" s="1" t="s">
        <v>282</v>
      </c>
      <c r="K48093" s="1">
        <v>2.0</v>
      </c>
      <c r="L48093" s="3">
        <v>41575.0</v>
      </c>
      <c r="M48093" s="3">
        <v>41575.0</v>
      </c>
      <c r="N48093" s="3">
        <v>42128.0</v>
      </c>
    </row>
    <row r="48094">
      <c r="A48094" s="1" t="s">
        <v>165342</v>
      </c>
      <c r="B48094" s="1" t="s">
        <v>165343</v>
      </c>
      <c r="E48094" s="1" t="s">
        <v>43</v>
      </c>
      <c r="F48094" s="1" t="s">
        <v>207</v>
      </c>
      <c r="K48094" s="1">
        <v>1.0</v>
      </c>
      <c r="M48094" s="3">
        <v>39672.0</v>
      </c>
      <c r="N48094" s="3">
        <v>39672.0</v>
      </c>
    </row>
    <row r="48095">
      <c r="A48095" s="1" t="s">
        <v>165344</v>
      </c>
      <c r="B48095" s="1" t="s">
        <v>165345</v>
      </c>
      <c r="C48095" s="2" t="s">
        <v>165346</v>
      </c>
      <c r="D48095" s="1" t="s">
        <v>42</v>
      </c>
      <c r="E48095" s="1">
        <v>450310.0</v>
      </c>
      <c r="F48095" s="1" t="s">
        <v>18</v>
      </c>
      <c r="G48095" s="1" t="s">
        <v>650</v>
      </c>
      <c r="H48095" s="1">
        <v>9.0</v>
      </c>
      <c r="I48095" s="1" t="s">
        <v>12805</v>
      </c>
      <c r="J48095" s="1" t="s">
        <v>12805</v>
      </c>
      <c r="K48095" s="1">
        <v>1.0</v>
      </c>
      <c r="L48095" s="3">
        <v>40909.0</v>
      </c>
      <c r="M48095" s="3">
        <v>41556.0</v>
      </c>
      <c r="N48095" s="3">
        <v>41556.0</v>
      </c>
    </row>
    <row r="48096">
      <c r="A48096" s="1" t="s">
        <v>165347</v>
      </c>
      <c r="B48096" s="1" t="s">
        <v>165348</v>
      </c>
      <c r="C48096" s="2" t="s">
        <v>165349</v>
      </c>
      <c r="D48096" s="1" t="s">
        <v>165350</v>
      </c>
      <c r="E48096" s="1">
        <v>1500000.0</v>
      </c>
      <c r="F48096" s="1" t="s">
        <v>113</v>
      </c>
      <c r="G48096" s="1" t="s">
        <v>25</v>
      </c>
      <c r="H48096" s="1" t="s">
        <v>64</v>
      </c>
      <c r="I48096" s="1" t="s">
        <v>65</v>
      </c>
      <c r="J48096" s="1" t="s">
        <v>71</v>
      </c>
      <c r="K48096" s="1">
        <v>2.0</v>
      </c>
      <c r="L48096" s="3">
        <v>39904.0</v>
      </c>
      <c r="M48096" s="3">
        <v>41518.0</v>
      </c>
      <c r="N48096" s="3">
        <v>41534.0</v>
      </c>
    </row>
    <row r="48097">
      <c r="A48097" s="1" t="s">
        <v>165351</v>
      </c>
      <c r="B48097" s="1" t="s">
        <v>165352</v>
      </c>
      <c r="C48097" s="2" t="s">
        <v>165353</v>
      </c>
      <c r="D48097" s="1" t="s">
        <v>165354</v>
      </c>
      <c r="E48097" s="1">
        <v>25000.0</v>
      </c>
      <c r="F48097" s="1" t="s">
        <v>18</v>
      </c>
      <c r="G48097" s="1" t="s">
        <v>3403</v>
      </c>
      <c r="H48097" s="1">
        <v>7.0</v>
      </c>
      <c r="I48097" s="1" t="s">
        <v>3404</v>
      </c>
      <c r="J48097" s="1" t="s">
        <v>3404</v>
      </c>
      <c r="K48097" s="1">
        <v>1.0</v>
      </c>
      <c r="L48097" s="3">
        <v>41640.0</v>
      </c>
      <c r="M48097" s="3">
        <v>41699.0</v>
      </c>
      <c r="N48097" s="3">
        <v>41699.0</v>
      </c>
    </row>
    <row r="48098">
      <c r="A48098" s="1" t="s">
        <v>165355</v>
      </c>
      <c r="B48098" s="1" t="s">
        <v>165356</v>
      </c>
      <c r="C48098" s="2" t="s">
        <v>165357</v>
      </c>
      <c r="D48098" s="1" t="s">
        <v>165358</v>
      </c>
      <c r="E48098" s="1">
        <v>14348.0</v>
      </c>
      <c r="F48098" s="1" t="s">
        <v>18</v>
      </c>
      <c r="G48098" s="1" t="s">
        <v>1062</v>
      </c>
      <c r="H48098" s="1">
        <v>16.0</v>
      </c>
      <c r="I48098" s="1" t="s">
        <v>1704</v>
      </c>
      <c r="J48098" s="1" t="s">
        <v>1704</v>
      </c>
      <c r="K48098" s="1">
        <v>1.0</v>
      </c>
      <c r="L48098" s="3">
        <v>40179.0</v>
      </c>
      <c r="M48098" s="3">
        <v>40188.0</v>
      </c>
      <c r="N48098" s="3">
        <v>40188.0</v>
      </c>
    </row>
    <row r="48099">
      <c r="A48099" s="1" t="s">
        <v>165359</v>
      </c>
      <c r="B48099" s="1" t="s">
        <v>165360</v>
      </c>
      <c r="C48099" s="2" t="s">
        <v>165361</v>
      </c>
      <c r="D48099" s="1" t="s">
        <v>766</v>
      </c>
      <c r="E48099" s="1">
        <v>2000000.0</v>
      </c>
      <c r="F48099" s="1" t="s">
        <v>18</v>
      </c>
      <c r="G48099" s="1" t="s">
        <v>25</v>
      </c>
      <c r="H48099" s="1" t="s">
        <v>64</v>
      </c>
      <c r="I48099" s="1" t="s">
        <v>65</v>
      </c>
      <c r="J48099" s="1" t="s">
        <v>1419</v>
      </c>
      <c r="K48099" s="1">
        <v>1.0</v>
      </c>
      <c r="L48099" s="3">
        <v>39814.0</v>
      </c>
      <c r="M48099" s="3">
        <v>40074.0</v>
      </c>
      <c r="N48099" s="3">
        <v>40074.0</v>
      </c>
    </row>
    <row r="48100">
      <c r="A48100" s="1" t="s">
        <v>165362</v>
      </c>
      <c r="B48100" s="1" t="s">
        <v>165363</v>
      </c>
      <c r="C48100" s="2" t="s">
        <v>165364</v>
      </c>
      <c r="D48100" s="1" t="s">
        <v>165365</v>
      </c>
      <c r="E48100" s="1" t="s">
        <v>43</v>
      </c>
      <c r="F48100" s="1" t="s">
        <v>18</v>
      </c>
      <c r="G48100" s="1" t="s">
        <v>25</v>
      </c>
      <c r="H48100" s="1" t="s">
        <v>44</v>
      </c>
      <c r="I48100" s="1" t="s">
        <v>282</v>
      </c>
      <c r="J48100" s="1" t="s">
        <v>62735</v>
      </c>
      <c r="K48100" s="1">
        <v>1.0</v>
      </c>
      <c r="M48100" s="3">
        <v>41967.0</v>
      </c>
      <c r="N48100" s="3">
        <v>41967.0</v>
      </c>
    </row>
    <row r="48101">
      <c r="A48101" s="1" t="s">
        <v>165366</v>
      </c>
      <c r="B48101" s="1" t="s">
        <v>165367</v>
      </c>
      <c r="C48101" s="2" t="s">
        <v>165368</v>
      </c>
      <c r="D48101" s="1" t="s">
        <v>165369</v>
      </c>
      <c r="E48101" s="1" t="s">
        <v>43</v>
      </c>
      <c r="F48101" s="1" t="s">
        <v>18</v>
      </c>
      <c r="K48101" s="1">
        <v>1.0</v>
      </c>
      <c r="L48101" s="3">
        <v>40909.0</v>
      </c>
      <c r="M48101" s="3">
        <v>41640.0</v>
      </c>
      <c r="N48101" s="3">
        <v>41640.0</v>
      </c>
    </row>
    <row r="48102">
      <c r="A48102" s="1" t="s">
        <v>165370</v>
      </c>
      <c r="B48102" s="1" t="s">
        <v>165371</v>
      </c>
      <c r="C48102" s="2" t="s">
        <v>165372</v>
      </c>
      <c r="D48102" s="1" t="s">
        <v>165373</v>
      </c>
      <c r="E48102" s="1">
        <v>1000000.0</v>
      </c>
      <c r="F48102" s="1" t="s">
        <v>113</v>
      </c>
      <c r="G48102" s="1" t="s">
        <v>25</v>
      </c>
      <c r="H48102" s="1" t="s">
        <v>64</v>
      </c>
      <c r="I48102" s="1" t="s">
        <v>65</v>
      </c>
      <c r="J48102" s="1" t="s">
        <v>71</v>
      </c>
      <c r="K48102" s="1">
        <v>2.0</v>
      </c>
      <c r="L48102" s="3">
        <v>39356.0</v>
      </c>
      <c r="M48102" s="3">
        <v>40031.0</v>
      </c>
      <c r="N48102" s="3">
        <v>40149.0</v>
      </c>
    </row>
    <row r="48103">
      <c r="A48103" s="1" t="s">
        <v>165374</v>
      </c>
      <c r="B48103" s="1" t="s">
        <v>165375</v>
      </c>
      <c r="C48103" s="2" t="s">
        <v>165376</v>
      </c>
      <c r="D48103" s="1" t="s">
        <v>165377</v>
      </c>
      <c r="E48103" s="1" t="s">
        <v>43</v>
      </c>
      <c r="F48103" s="1" t="s">
        <v>18</v>
      </c>
      <c r="G48103" s="1" t="s">
        <v>25</v>
      </c>
      <c r="H48103" s="1" t="s">
        <v>106</v>
      </c>
      <c r="I48103" s="1" t="s">
        <v>107</v>
      </c>
      <c r="J48103" s="1" t="s">
        <v>108</v>
      </c>
      <c r="K48103" s="1">
        <v>1.0</v>
      </c>
      <c r="L48103" s="3">
        <v>40909.0</v>
      </c>
      <c r="M48103" s="3">
        <v>41891.0</v>
      </c>
      <c r="N48103" s="3">
        <v>41891.0</v>
      </c>
    </row>
    <row r="48104">
      <c r="A48104" s="1" t="s">
        <v>165378</v>
      </c>
      <c r="B48104" s="1" t="s">
        <v>165379</v>
      </c>
      <c r="C48104" s="2" t="s">
        <v>165380</v>
      </c>
      <c r="D48104" s="1" t="s">
        <v>165381</v>
      </c>
      <c r="E48104" s="1">
        <v>440000.0</v>
      </c>
      <c r="F48104" s="1" t="s">
        <v>18</v>
      </c>
      <c r="G48104" s="1" t="s">
        <v>25</v>
      </c>
      <c r="H48104" s="1" t="s">
        <v>3477</v>
      </c>
      <c r="I48104" s="1" t="s">
        <v>3478</v>
      </c>
      <c r="J48104" s="1" t="s">
        <v>3478</v>
      </c>
      <c r="K48104" s="1">
        <v>2.0</v>
      </c>
      <c r="L48104" s="3">
        <v>41122.0</v>
      </c>
      <c r="M48104" s="3">
        <v>41306.0</v>
      </c>
      <c r="N48104" s="3">
        <v>41702.0</v>
      </c>
    </row>
    <row r="48105">
      <c r="A48105" s="1" t="s">
        <v>165382</v>
      </c>
      <c r="B48105" s="1" t="s">
        <v>165383</v>
      </c>
      <c r="D48105" s="1" t="s">
        <v>127</v>
      </c>
      <c r="E48105" s="1">
        <v>1000000.0</v>
      </c>
      <c r="F48105" s="1" t="s">
        <v>18</v>
      </c>
      <c r="K48105" s="1">
        <v>1.0</v>
      </c>
      <c r="M48105" s="3">
        <v>39533.0</v>
      </c>
      <c r="N48105" s="3">
        <v>39533.0</v>
      </c>
    </row>
    <row r="48106">
      <c r="A48106" s="1" t="s">
        <v>165384</v>
      </c>
      <c r="B48106" s="1" t="s">
        <v>165385</v>
      </c>
      <c r="C48106" s="2" t="s">
        <v>165386</v>
      </c>
      <c r="D48106" s="1" t="s">
        <v>165387</v>
      </c>
      <c r="E48106" s="1">
        <v>9500000.0</v>
      </c>
      <c r="F48106" s="1" t="s">
        <v>18</v>
      </c>
      <c r="G48106" s="1" t="s">
        <v>25</v>
      </c>
      <c r="H48106" s="1" t="s">
        <v>64</v>
      </c>
      <c r="I48106" s="1" t="s">
        <v>95</v>
      </c>
      <c r="J48106" s="1" t="s">
        <v>376</v>
      </c>
      <c r="K48106" s="1">
        <v>2.0</v>
      </c>
      <c r="L48106" s="3">
        <v>40544.0</v>
      </c>
      <c r="M48106" s="3">
        <v>41515.0</v>
      </c>
      <c r="N48106" s="3">
        <v>41856.0</v>
      </c>
    </row>
    <row r="48107">
      <c r="A48107" s="1" t="s">
        <v>165388</v>
      </c>
      <c r="B48107" s="1" t="s">
        <v>165389</v>
      </c>
      <c r="C48107" s="2" t="s">
        <v>165390</v>
      </c>
      <c r="D48107" s="1" t="s">
        <v>165391</v>
      </c>
      <c r="E48107" s="1">
        <v>1.0E7</v>
      </c>
      <c r="F48107" s="1" t="s">
        <v>18</v>
      </c>
      <c r="K48107" s="1">
        <v>1.0</v>
      </c>
      <c r="M48107" s="3">
        <v>41949.0</v>
      </c>
      <c r="N48107" s="3">
        <v>41949.0</v>
      </c>
    </row>
    <row r="48108">
      <c r="A48108" s="1" t="s">
        <v>165392</v>
      </c>
      <c r="B48108" s="1" t="s">
        <v>165393</v>
      </c>
      <c r="C48108" s="2" t="s">
        <v>165394</v>
      </c>
      <c r="D48108" s="1" t="s">
        <v>75</v>
      </c>
      <c r="E48108" s="1" t="s">
        <v>43</v>
      </c>
      <c r="F48108" s="1" t="s">
        <v>18</v>
      </c>
      <c r="G48108" s="1" t="s">
        <v>366</v>
      </c>
      <c r="H48108" s="1">
        <v>27.0</v>
      </c>
      <c r="I48108" s="1" t="s">
        <v>5348</v>
      </c>
      <c r="J48108" s="1" t="s">
        <v>5349</v>
      </c>
      <c r="K48108" s="1">
        <v>1.0</v>
      </c>
      <c r="L48108" s="3">
        <v>39083.0</v>
      </c>
      <c r="M48108" s="3">
        <v>41365.0</v>
      </c>
      <c r="N48108" s="3">
        <v>41365.0</v>
      </c>
    </row>
    <row r="48109">
      <c r="A48109" s="1" t="s">
        <v>165395</v>
      </c>
      <c r="B48109" s="1" t="s">
        <v>165396</v>
      </c>
      <c r="C48109" s="2" t="s">
        <v>165397</v>
      </c>
      <c r="D48109" s="1" t="s">
        <v>2966</v>
      </c>
      <c r="E48109" s="1">
        <v>49247.0</v>
      </c>
      <c r="F48109" s="1" t="s">
        <v>207</v>
      </c>
      <c r="K48109" s="1">
        <v>1.0</v>
      </c>
      <c r="M48109" s="3">
        <v>40909.0</v>
      </c>
      <c r="N48109" s="3">
        <v>40909.0</v>
      </c>
    </row>
    <row r="48110">
      <c r="A48110" s="1" t="s">
        <v>165398</v>
      </c>
      <c r="B48110" s="1" t="s">
        <v>165399</v>
      </c>
      <c r="C48110" s="2" t="s">
        <v>165400</v>
      </c>
      <c r="D48110" s="1" t="s">
        <v>165401</v>
      </c>
      <c r="E48110" s="1">
        <v>765000.0</v>
      </c>
      <c r="F48110" s="1" t="s">
        <v>18</v>
      </c>
      <c r="G48110" s="1" t="s">
        <v>25</v>
      </c>
      <c r="H48110" s="1" t="s">
        <v>1239</v>
      </c>
      <c r="I48110" s="1" t="s">
        <v>17851</v>
      </c>
      <c r="J48110" s="1" t="s">
        <v>8194</v>
      </c>
      <c r="K48110" s="1">
        <v>1.0</v>
      </c>
      <c r="L48110" s="3">
        <v>41944.0</v>
      </c>
      <c r="M48110" s="3">
        <v>41974.0</v>
      </c>
      <c r="N48110" s="3">
        <v>41974.0</v>
      </c>
    </row>
    <row r="48111">
      <c r="A48111" s="1" t="s">
        <v>165402</v>
      </c>
      <c r="B48111" s="1" t="s">
        <v>165403</v>
      </c>
      <c r="C48111" s="2" t="s">
        <v>165404</v>
      </c>
      <c r="D48111" s="1" t="s">
        <v>165405</v>
      </c>
      <c r="E48111" s="1">
        <v>2.0E7</v>
      </c>
      <c r="F48111" s="1" t="s">
        <v>18</v>
      </c>
      <c r="G48111" s="1" t="s">
        <v>25</v>
      </c>
      <c r="H48111" s="1" t="s">
        <v>106</v>
      </c>
      <c r="I48111" s="1" t="s">
        <v>107</v>
      </c>
      <c r="J48111" s="1" t="s">
        <v>108</v>
      </c>
      <c r="K48111" s="1">
        <v>3.0</v>
      </c>
      <c r="L48111" s="3">
        <v>39083.0</v>
      </c>
      <c r="M48111" s="3">
        <v>40634.0</v>
      </c>
      <c r="N48111" s="3">
        <v>41869.0</v>
      </c>
    </row>
    <row r="48112">
      <c r="A48112" s="1" t="s">
        <v>165406</v>
      </c>
      <c r="B48112" s="1" t="s">
        <v>165407</v>
      </c>
      <c r="C48112" s="2" t="s">
        <v>165408</v>
      </c>
      <c r="D48112" s="1" t="s">
        <v>165409</v>
      </c>
      <c r="E48112" s="1">
        <v>9000000.0</v>
      </c>
      <c r="F48112" s="1" t="s">
        <v>18</v>
      </c>
      <c r="G48112" s="1" t="s">
        <v>25</v>
      </c>
      <c r="H48112" s="1" t="s">
        <v>286</v>
      </c>
      <c r="I48112" s="1" t="s">
        <v>874</v>
      </c>
      <c r="J48112" s="1" t="s">
        <v>875</v>
      </c>
      <c r="K48112" s="1">
        <v>4.0</v>
      </c>
      <c r="L48112" s="3">
        <v>40179.0</v>
      </c>
      <c r="M48112" s="3">
        <v>40289.0</v>
      </c>
      <c r="N48112" s="3">
        <v>41389.0</v>
      </c>
    </row>
    <row r="48113">
      <c r="A48113" s="1" t="s">
        <v>165410</v>
      </c>
      <c r="B48113" s="1" t="s">
        <v>165411</v>
      </c>
      <c r="C48113" s="2" t="s">
        <v>165412</v>
      </c>
      <c r="D48113" s="1" t="s">
        <v>165413</v>
      </c>
      <c r="E48113" s="1">
        <v>1.1350035E8</v>
      </c>
      <c r="F48113" s="1" t="s">
        <v>18</v>
      </c>
      <c r="G48113" s="1" t="s">
        <v>25</v>
      </c>
      <c r="H48113" s="1" t="s">
        <v>158</v>
      </c>
      <c r="I48113" s="1" t="s">
        <v>244</v>
      </c>
      <c r="J48113" s="1" t="s">
        <v>244</v>
      </c>
      <c r="K48113" s="1">
        <v>7.0</v>
      </c>
      <c r="L48113" s="3">
        <v>39448.0</v>
      </c>
      <c r="M48113" s="3">
        <v>39681.0</v>
      </c>
      <c r="N48113" s="3">
        <v>42110.0</v>
      </c>
    </row>
    <row r="48114">
      <c r="A48114" s="1" t="s">
        <v>165414</v>
      </c>
      <c r="B48114" s="1" t="s">
        <v>165415</v>
      </c>
      <c r="C48114" s="2" t="s">
        <v>165416</v>
      </c>
      <c r="D48114" s="1" t="s">
        <v>28466</v>
      </c>
      <c r="E48114" s="1">
        <v>1.22E7</v>
      </c>
      <c r="F48114" s="1" t="s">
        <v>18</v>
      </c>
      <c r="G48114" s="1" t="s">
        <v>25</v>
      </c>
      <c r="H48114" s="1" t="s">
        <v>64</v>
      </c>
      <c r="I48114" s="1" t="s">
        <v>65</v>
      </c>
      <c r="J48114" s="1" t="s">
        <v>66</v>
      </c>
      <c r="K48114" s="1">
        <v>4.0</v>
      </c>
      <c r="L48114" s="3">
        <v>39934.0</v>
      </c>
      <c r="M48114" s="3">
        <v>39965.0</v>
      </c>
      <c r="N48114" s="3">
        <v>41624.0</v>
      </c>
    </row>
    <row r="48115">
      <c r="A48115" s="1" t="s">
        <v>165417</v>
      </c>
      <c r="B48115" s="1" t="s">
        <v>165418</v>
      </c>
      <c r="C48115" s="2" t="s">
        <v>165419</v>
      </c>
      <c r="D48115" s="1" t="s">
        <v>741</v>
      </c>
      <c r="E48115" s="1">
        <v>7000000.0</v>
      </c>
      <c r="F48115" s="1" t="s">
        <v>18</v>
      </c>
      <c r="G48115" s="1" t="s">
        <v>25</v>
      </c>
      <c r="H48115" s="1" t="s">
        <v>1080</v>
      </c>
      <c r="I48115" s="1" t="s">
        <v>6409</v>
      </c>
      <c r="J48115" s="1" t="s">
        <v>25610</v>
      </c>
      <c r="K48115" s="1">
        <v>1.0</v>
      </c>
      <c r="M48115" s="3">
        <v>41137.0</v>
      </c>
      <c r="N48115" s="3">
        <v>41137.0</v>
      </c>
    </row>
    <row r="48116">
      <c r="A48116" s="1" t="s">
        <v>165420</v>
      </c>
      <c r="B48116" s="1" t="s">
        <v>165421</v>
      </c>
      <c r="E48116" s="1">
        <v>7400000.0</v>
      </c>
      <c r="F48116" s="1" t="s">
        <v>18</v>
      </c>
      <c r="G48116" s="1" t="s">
        <v>25</v>
      </c>
      <c r="H48116" s="1" t="s">
        <v>158</v>
      </c>
      <c r="I48116" s="1" t="s">
        <v>244</v>
      </c>
      <c r="J48116" s="1" t="s">
        <v>1714</v>
      </c>
      <c r="K48116" s="1">
        <v>1.0</v>
      </c>
      <c r="L48116" s="3">
        <v>36161.0</v>
      </c>
      <c r="M48116" s="3">
        <v>39273.0</v>
      </c>
      <c r="N48116" s="3">
        <v>39273.0</v>
      </c>
    </row>
    <row r="48117">
      <c r="A48117" s="1" t="s">
        <v>165422</v>
      </c>
      <c r="B48117" s="1" t="s">
        <v>165423</v>
      </c>
      <c r="C48117" s="2" t="s">
        <v>165424</v>
      </c>
      <c r="D48117" s="1" t="s">
        <v>165425</v>
      </c>
      <c r="E48117" s="1">
        <v>1550000.0</v>
      </c>
      <c r="F48117" s="1" t="s">
        <v>207</v>
      </c>
      <c r="G48117" s="1" t="s">
        <v>25</v>
      </c>
      <c r="H48117" s="1" t="s">
        <v>380</v>
      </c>
      <c r="I48117" s="1" t="s">
        <v>1212</v>
      </c>
      <c r="J48117" s="1" t="s">
        <v>1212</v>
      </c>
      <c r="K48117" s="1">
        <v>2.0</v>
      </c>
      <c r="L48117" s="3">
        <v>40603.0</v>
      </c>
      <c r="M48117" s="3">
        <v>40634.0</v>
      </c>
      <c r="N48117" s="3">
        <v>40962.0</v>
      </c>
    </row>
    <row r="48118">
      <c r="A48118" s="1" t="s">
        <v>165426</v>
      </c>
      <c r="B48118" s="1" t="s">
        <v>165427</v>
      </c>
      <c r="C48118" s="2" t="s">
        <v>165428</v>
      </c>
      <c r="D48118" s="1" t="s">
        <v>94</v>
      </c>
      <c r="E48118" s="1">
        <v>40000.0</v>
      </c>
      <c r="F48118" s="1" t="s">
        <v>18</v>
      </c>
      <c r="G48118" s="1" t="s">
        <v>76</v>
      </c>
      <c r="H48118" s="1">
        <v>12.0</v>
      </c>
      <c r="I48118" s="1" t="s">
        <v>77</v>
      </c>
      <c r="J48118" s="1" t="s">
        <v>77</v>
      </c>
      <c r="K48118" s="1">
        <v>1.0</v>
      </c>
      <c r="L48118" s="3">
        <v>41275.0</v>
      </c>
      <c r="M48118" s="3">
        <v>41480.0</v>
      </c>
      <c r="N48118" s="3">
        <v>41480.0</v>
      </c>
    </row>
    <row r="48119">
      <c r="A48119" s="1" t="s">
        <v>165429</v>
      </c>
      <c r="B48119" s="1" t="s">
        <v>165430</v>
      </c>
      <c r="C48119" s="2" t="s">
        <v>165431</v>
      </c>
      <c r="D48119" s="1" t="s">
        <v>165432</v>
      </c>
      <c r="E48119" s="1">
        <v>40047.0</v>
      </c>
      <c r="F48119" s="1" t="s">
        <v>18</v>
      </c>
      <c r="G48119" s="1" t="s">
        <v>1255</v>
      </c>
      <c r="K48119" s="1">
        <v>1.0</v>
      </c>
      <c r="L48119" s="3">
        <v>41122.0</v>
      </c>
      <c r="M48119" s="3">
        <v>41298.0</v>
      </c>
      <c r="N48119" s="3">
        <v>41298.0</v>
      </c>
    </row>
    <row r="48120">
      <c r="A48120" s="1" t="s">
        <v>165433</v>
      </c>
      <c r="B48120" s="1" t="s">
        <v>165434</v>
      </c>
      <c r="C48120" s="2" t="s">
        <v>165435</v>
      </c>
      <c r="D48120" s="1" t="s">
        <v>56</v>
      </c>
      <c r="E48120" s="1">
        <v>1.8E7</v>
      </c>
      <c r="F48120" s="1" t="s">
        <v>18</v>
      </c>
      <c r="G48120" s="1" t="s">
        <v>1062</v>
      </c>
      <c r="H48120" s="1">
        <v>1.0</v>
      </c>
      <c r="I48120" s="1" t="s">
        <v>1698</v>
      </c>
      <c r="J48120" s="1" t="s">
        <v>165436</v>
      </c>
      <c r="K48120" s="1">
        <v>1.0</v>
      </c>
      <c r="M48120" s="3">
        <v>40604.0</v>
      </c>
      <c r="N48120" s="3">
        <v>40604.0</v>
      </c>
    </row>
    <row r="48121">
      <c r="A48121" s="1" t="s">
        <v>165437</v>
      </c>
      <c r="B48121" s="1" t="s">
        <v>165438</v>
      </c>
      <c r="C48121" s="2" t="s">
        <v>165439</v>
      </c>
      <c r="D48121" s="1" t="s">
        <v>42745</v>
      </c>
      <c r="E48121" s="1">
        <v>500000.0</v>
      </c>
      <c r="F48121" s="1" t="s">
        <v>18</v>
      </c>
      <c r="G48121" s="1" t="s">
        <v>57</v>
      </c>
      <c r="H48121" s="1" t="s">
        <v>3339</v>
      </c>
      <c r="I48121" s="1" t="s">
        <v>3340</v>
      </c>
      <c r="J48121" s="1" t="s">
        <v>3341</v>
      </c>
      <c r="K48121" s="1">
        <v>2.0</v>
      </c>
      <c r="L48121" s="3">
        <v>41974.0</v>
      </c>
      <c r="M48121" s="3">
        <v>42144.0</v>
      </c>
      <c r="N48121" s="3">
        <v>42263.0</v>
      </c>
    </row>
    <row r="48122">
      <c r="A48122" s="1" t="s">
        <v>165440</v>
      </c>
      <c r="B48122" s="1" t="s">
        <v>165441</v>
      </c>
      <c r="C48122" s="2" t="s">
        <v>165442</v>
      </c>
      <c r="D48122" s="1" t="s">
        <v>33821</v>
      </c>
      <c r="E48122" s="1">
        <v>30000.0</v>
      </c>
      <c r="F48122" s="1" t="s">
        <v>18</v>
      </c>
      <c r="G48122" s="1" t="s">
        <v>19</v>
      </c>
      <c r="H48122" s="1">
        <v>19.0</v>
      </c>
      <c r="I48122" s="1" t="s">
        <v>474</v>
      </c>
      <c r="J48122" s="1" t="s">
        <v>474</v>
      </c>
      <c r="K48122" s="1">
        <v>1.0</v>
      </c>
      <c r="L48122" s="3">
        <v>41640.0</v>
      </c>
      <c r="M48122" s="3">
        <v>42011.0</v>
      </c>
      <c r="N48122" s="3">
        <v>42011.0</v>
      </c>
    </row>
    <row r="48123">
      <c r="A48123" s="1" t="s">
        <v>165443</v>
      </c>
      <c r="B48123" s="1" t="s">
        <v>165444</v>
      </c>
      <c r="C48123" s="2" t="s">
        <v>165445</v>
      </c>
      <c r="D48123" s="1" t="s">
        <v>73882</v>
      </c>
      <c r="E48123" s="1">
        <v>19889.0</v>
      </c>
      <c r="F48123" s="1" t="s">
        <v>18</v>
      </c>
      <c r="K48123" s="1">
        <v>1.0</v>
      </c>
      <c r="M48123" s="3">
        <v>41487.0</v>
      </c>
      <c r="N48123" s="3">
        <v>41487.0</v>
      </c>
    </row>
    <row r="48124">
      <c r="A48124" s="1" t="s">
        <v>165446</v>
      </c>
      <c r="B48124" s="1" t="s">
        <v>165447</v>
      </c>
      <c r="C48124" s="2" t="s">
        <v>165448</v>
      </c>
      <c r="D48124" s="1" t="s">
        <v>264</v>
      </c>
      <c r="E48124" s="1">
        <v>101500.0</v>
      </c>
      <c r="F48124" s="1" t="s">
        <v>18</v>
      </c>
      <c r="G48124" s="1" t="s">
        <v>25</v>
      </c>
      <c r="H48124" s="1" t="s">
        <v>89</v>
      </c>
      <c r="I48124" s="1" t="s">
        <v>727</v>
      </c>
      <c r="J48124" s="1" t="s">
        <v>81736</v>
      </c>
      <c r="K48124" s="1">
        <v>1.0</v>
      </c>
      <c r="L48124" s="3">
        <v>39448.0</v>
      </c>
      <c r="M48124" s="3">
        <v>41004.0</v>
      </c>
      <c r="N48124" s="3">
        <v>41004.0</v>
      </c>
    </row>
    <row r="48125">
      <c r="A48125" s="1" t="s">
        <v>165449</v>
      </c>
      <c r="B48125" s="1" t="s">
        <v>165450</v>
      </c>
      <c r="C48125" s="2" t="s">
        <v>165451</v>
      </c>
      <c r="D48125" s="1" t="s">
        <v>70</v>
      </c>
      <c r="E48125" s="1">
        <v>100000.0</v>
      </c>
      <c r="F48125" s="1" t="s">
        <v>18</v>
      </c>
      <c r="G48125" s="1" t="s">
        <v>25</v>
      </c>
      <c r="H48125" s="1" t="s">
        <v>64</v>
      </c>
      <c r="I48125" s="1" t="s">
        <v>65</v>
      </c>
      <c r="J48125" s="1" t="s">
        <v>271</v>
      </c>
      <c r="K48125" s="1">
        <v>1.0</v>
      </c>
      <c r="L48125" s="3">
        <v>41099.0</v>
      </c>
      <c r="M48125" s="3">
        <v>41365.0</v>
      </c>
      <c r="N48125" s="3">
        <v>41365.0</v>
      </c>
    </row>
    <row r="48126">
      <c r="A48126" s="1" t="s">
        <v>165452</v>
      </c>
      <c r="B48126" s="1" t="s">
        <v>165453</v>
      </c>
      <c r="C48126" s="2" t="s">
        <v>165454</v>
      </c>
      <c r="D48126" s="1" t="s">
        <v>18236</v>
      </c>
      <c r="E48126" s="1">
        <v>1475001.0</v>
      </c>
      <c r="F48126" s="1" t="s">
        <v>18</v>
      </c>
      <c r="G48126" s="1" t="s">
        <v>25</v>
      </c>
      <c r="H48126" s="1" t="s">
        <v>1234</v>
      </c>
      <c r="I48126" s="1" t="s">
        <v>1235</v>
      </c>
      <c r="J48126" s="1" t="s">
        <v>1235</v>
      </c>
      <c r="K48126" s="1">
        <v>2.0</v>
      </c>
      <c r="L48126" s="3">
        <v>41548.0</v>
      </c>
      <c r="M48126" s="3">
        <v>42132.0</v>
      </c>
      <c r="N48126" s="3">
        <v>42331.0</v>
      </c>
    </row>
    <row r="48127">
      <c r="A48127" s="1" t="s">
        <v>165455</v>
      </c>
      <c r="B48127" s="1" t="s">
        <v>165456</v>
      </c>
      <c r="C48127" s="2" t="s">
        <v>165457</v>
      </c>
      <c r="D48127" s="1" t="s">
        <v>993</v>
      </c>
      <c r="E48127" s="1">
        <v>80000.0</v>
      </c>
      <c r="F48127" s="1" t="s">
        <v>18</v>
      </c>
      <c r="G48127" s="1" t="s">
        <v>25</v>
      </c>
      <c r="H48127" s="1" t="s">
        <v>380</v>
      </c>
      <c r="I48127" s="1" t="s">
        <v>4559</v>
      </c>
      <c r="J48127" s="1" t="s">
        <v>4559</v>
      </c>
      <c r="K48127" s="1">
        <v>1.0</v>
      </c>
      <c r="L48127" s="3">
        <v>36526.0</v>
      </c>
      <c r="M48127" s="3">
        <v>42137.0</v>
      </c>
      <c r="N48127" s="3">
        <v>42137.0</v>
      </c>
    </row>
    <row r="48128">
      <c r="A48128" s="1" t="s">
        <v>165458</v>
      </c>
      <c r="B48128" s="1" t="s">
        <v>165459</v>
      </c>
      <c r="C48128" s="2" t="s">
        <v>165460</v>
      </c>
      <c r="D48128" s="1" t="s">
        <v>165461</v>
      </c>
      <c r="E48128" s="1">
        <v>1.51E7</v>
      </c>
      <c r="F48128" s="1" t="s">
        <v>113</v>
      </c>
      <c r="G48128" s="1" t="s">
        <v>25</v>
      </c>
      <c r="H48128" s="1" t="s">
        <v>64</v>
      </c>
      <c r="I48128" s="1" t="s">
        <v>65</v>
      </c>
      <c r="J48128" s="1" t="s">
        <v>1103</v>
      </c>
      <c r="K48128" s="1">
        <v>4.0</v>
      </c>
      <c r="L48128" s="3">
        <v>38718.0</v>
      </c>
      <c r="M48128" s="3">
        <v>38749.0</v>
      </c>
      <c r="N48128" s="3">
        <v>39527.0</v>
      </c>
    </row>
    <row r="48129">
      <c r="A48129" s="1" t="s">
        <v>165462</v>
      </c>
      <c r="B48129" s="1" t="s">
        <v>165463</v>
      </c>
      <c r="C48129" s="2" t="s">
        <v>165464</v>
      </c>
      <c r="D48129" s="1" t="s">
        <v>42</v>
      </c>
      <c r="E48129" s="1">
        <v>7150000.0</v>
      </c>
      <c r="F48129" s="1" t="s">
        <v>18</v>
      </c>
      <c r="G48129" s="1" t="s">
        <v>25</v>
      </c>
      <c r="H48129" s="1" t="s">
        <v>545</v>
      </c>
      <c r="I48129" s="1" t="s">
        <v>546</v>
      </c>
      <c r="J48129" s="1" t="s">
        <v>5575</v>
      </c>
      <c r="K48129" s="1">
        <v>3.0</v>
      </c>
      <c r="L48129" s="3">
        <v>41275.0</v>
      </c>
      <c r="M48129" s="3">
        <v>41456.0</v>
      </c>
      <c r="N48129" s="3">
        <v>42186.0</v>
      </c>
    </row>
    <row r="48130">
      <c r="A48130" s="1" t="s">
        <v>165465</v>
      </c>
      <c r="B48130" s="1" t="s">
        <v>165466</v>
      </c>
      <c r="C48130" s="2" t="s">
        <v>165467</v>
      </c>
      <c r="D48130" s="1" t="s">
        <v>45703</v>
      </c>
      <c r="E48130" s="1">
        <v>7340000.0</v>
      </c>
      <c r="F48130" s="1" t="s">
        <v>113</v>
      </c>
      <c r="G48130" s="1" t="s">
        <v>25</v>
      </c>
      <c r="H48130" s="1" t="s">
        <v>158</v>
      </c>
      <c r="I48130" s="1" t="s">
        <v>244</v>
      </c>
      <c r="J48130" s="1" t="s">
        <v>244</v>
      </c>
      <c r="K48130" s="1">
        <v>1.0</v>
      </c>
      <c r="L48130" s="3">
        <v>39814.0</v>
      </c>
      <c r="M48130" s="3">
        <v>40877.0</v>
      </c>
      <c r="N48130" s="3">
        <v>40877.0</v>
      </c>
    </row>
    <row r="48131">
      <c r="A48131" s="1" t="s">
        <v>165468</v>
      </c>
      <c r="B48131" s="1" t="s">
        <v>165469</v>
      </c>
      <c r="C48131" s="2" t="s">
        <v>165470</v>
      </c>
      <c r="D48131" s="1" t="s">
        <v>270</v>
      </c>
      <c r="E48131" s="1">
        <v>1.57E7</v>
      </c>
      <c r="F48131" s="1" t="s">
        <v>18</v>
      </c>
      <c r="G48131" s="1" t="s">
        <v>25</v>
      </c>
      <c r="H48131" s="1" t="s">
        <v>44</v>
      </c>
      <c r="I48131" s="1" t="s">
        <v>282</v>
      </c>
      <c r="J48131" s="1" t="s">
        <v>282</v>
      </c>
      <c r="K48131" s="1">
        <v>3.0</v>
      </c>
      <c r="M48131" s="3">
        <v>40983.0</v>
      </c>
      <c r="N48131" s="3">
        <v>41628.0</v>
      </c>
    </row>
    <row r="48132">
      <c r="A48132" s="1" t="s">
        <v>165471</v>
      </c>
      <c r="B48132" s="1" t="s">
        <v>165472</v>
      </c>
      <c r="C48132" s="2" t="s">
        <v>165473</v>
      </c>
      <c r="D48132" s="1" t="s">
        <v>766</v>
      </c>
      <c r="E48132" s="1" t="s">
        <v>43</v>
      </c>
      <c r="F48132" s="1" t="s">
        <v>18</v>
      </c>
      <c r="G48132" s="1" t="s">
        <v>25</v>
      </c>
      <c r="H48132" s="1" t="s">
        <v>644</v>
      </c>
      <c r="I48132" s="1" t="s">
        <v>645</v>
      </c>
      <c r="J48132" s="1" t="s">
        <v>645</v>
      </c>
      <c r="K48132" s="1">
        <v>1.0</v>
      </c>
      <c r="L48132" s="3">
        <v>40146.0</v>
      </c>
      <c r="M48132" s="3">
        <v>41451.0</v>
      </c>
      <c r="N48132" s="3">
        <v>41451.0</v>
      </c>
    </row>
    <row r="48133">
      <c r="A48133" s="1" t="s">
        <v>165474</v>
      </c>
      <c r="B48133" s="2" t="s">
        <v>165475</v>
      </c>
      <c r="C48133" s="2" t="s">
        <v>165476</v>
      </c>
      <c r="D48133" s="1" t="s">
        <v>165477</v>
      </c>
      <c r="E48133" s="1">
        <v>568292.0</v>
      </c>
      <c r="F48133" s="1" t="s">
        <v>18</v>
      </c>
      <c r="G48133" s="1" t="s">
        <v>25</v>
      </c>
      <c r="H48133" s="1" t="s">
        <v>64</v>
      </c>
      <c r="I48133" s="1" t="s">
        <v>65</v>
      </c>
      <c r="J48133" s="1" t="s">
        <v>71</v>
      </c>
      <c r="K48133" s="1">
        <v>1.0</v>
      </c>
      <c r="M48133" s="3">
        <v>41030.0</v>
      </c>
      <c r="N48133" s="3">
        <v>41030.0</v>
      </c>
    </row>
    <row r="48134">
      <c r="A48134" s="1" t="s">
        <v>165478</v>
      </c>
      <c r="B48134" s="1" t="s">
        <v>165479</v>
      </c>
      <c r="C48134" s="2" t="s">
        <v>165480</v>
      </c>
      <c r="D48134" s="1" t="s">
        <v>3372</v>
      </c>
      <c r="E48134" s="1">
        <v>1.16E8</v>
      </c>
      <c r="F48134" s="1" t="s">
        <v>689</v>
      </c>
      <c r="G48134" s="1" t="s">
        <v>25</v>
      </c>
      <c r="H48134" s="1" t="s">
        <v>106</v>
      </c>
      <c r="I48134" s="1" t="s">
        <v>107</v>
      </c>
      <c r="J48134" s="1" t="s">
        <v>108</v>
      </c>
      <c r="K48134" s="1">
        <v>3.0</v>
      </c>
      <c r="L48134" s="3">
        <v>40544.0</v>
      </c>
      <c r="M48134" s="3">
        <v>41502.0</v>
      </c>
      <c r="N48134" s="3">
        <v>41821.0</v>
      </c>
    </row>
    <row r="48135">
      <c r="A48135" s="1" t="s">
        <v>165481</v>
      </c>
      <c r="B48135" s="1" t="s">
        <v>165482</v>
      </c>
      <c r="C48135" s="2" t="s">
        <v>165483</v>
      </c>
      <c r="D48135" s="1" t="s">
        <v>56</v>
      </c>
      <c r="E48135" s="1">
        <v>1.2075E7</v>
      </c>
      <c r="F48135" s="1" t="s">
        <v>18</v>
      </c>
      <c r="G48135" s="1" t="s">
        <v>25</v>
      </c>
      <c r="H48135" s="1" t="s">
        <v>1080</v>
      </c>
      <c r="I48135" s="1" t="s">
        <v>1081</v>
      </c>
      <c r="J48135" s="1" t="s">
        <v>1170</v>
      </c>
      <c r="K48135" s="1">
        <v>4.0</v>
      </c>
      <c r="L48135" s="3">
        <v>39814.0</v>
      </c>
      <c r="M48135" s="3">
        <v>40606.0</v>
      </c>
      <c r="N48135" s="3">
        <v>42320.0</v>
      </c>
    </row>
    <row r="48136">
      <c r="A48136" s="1" t="s">
        <v>165484</v>
      </c>
      <c r="B48136" s="1" t="s">
        <v>165485</v>
      </c>
      <c r="C48136" s="2" t="s">
        <v>165486</v>
      </c>
      <c r="D48136" s="1" t="s">
        <v>8013</v>
      </c>
      <c r="E48136" s="1">
        <v>1.0E7</v>
      </c>
      <c r="F48136" s="1" t="s">
        <v>18</v>
      </c>
      <c r="G48136" s="1" t="s">
        <v>25</v>
      </c>
      <c r="H48136" s="1" t="s">
        <v>64</v>
      </c>
      <c r="I48136" s="1" t="s">
        <v>65</v>
      </c>
      <c r="J48136" s="1" t="s">
        <v>60778</v>
      </c>
      <c r="K48136" s="1">
        <v>1.0</v>
      </c>
      <c r="M48136" s="3">
        <v>42019.0</v>
      </c>
      <c r="N48136" s="3">
        <v>42019.0</v>
      </c>
    </row>
    <row r="48137">
      <c r="A48137" s="1" t="s">
        <v>165487</v>
      </c>
      <c r="B48137" s="1" t="s">
        <v>165488</v>
      </c>
      <c r="C48137" s="2" t="s">
        <v>165489</v>
      </c>
      <c r="D48137" s="1" t="s">
        <v>56</v>
      </c>
      <c r="E48137" s="1">
        <v>3000000.0</v>
      </c>
      <c r="F48137" s="1" t="s">
        <v>18</v>
      </c>
      <c r="G48137" s="1" t="s">
        <v>25</v>
      </c>
      <c r="H48137" s="1" t="s">
        <v>64</v>
      </c>
      <c r="I48137" s="1" t="s">
        <v>1221</v>
      </c>
      <c r="J48137" s="1" t="s">
        <v>1221</v>
      </c>
      <c r="K48137" s="1">
        <v>1.0</v>
      </c>
      <c r="M48137" s="3">
        <v>42075.0</v>
      </c>
      <c r="N48137" s="3">
        <v>42075.0</v>
      </c>
    </row>
    <row r="48138">
      <c r="A48138" s="1" t="s">
        <v>165490</v>
      </c>
      <c r="B48138" s="1" t="s">
        <v>165491</v>
      </c>
      <c r="C48138" s="2" t="s">
        <v>165492</v>
      </c>
      <c r="D48138" s="1" t="s">
        <v>42</v>
      </c>
      <c r="E48138" s="1">
        <v>20000.0</v>
      </c>
      <c r="F48138" s="1" t="s">
        <v>18</v>
      </c>
      <c r="K48138" s="1">
        <v>1.0</v>
      </c>
      <c r="L48138" s="3">
        <v>41426.0</v>
      </c>
      <c r="M48138" s="3">
        <v>41426.0</v>
      </c>
      <c r="N48138" s="3">
        <v>41426.0</v>
      </c>
    </row>
    <row r="48139">
      <c r="A48139" s="1" t="s">
        <v>165493</v>
      </c>
      <c r="B48139" s="1" t="s">
        <v>165494</v>
      </c>
      <c r="C48139" s="2" t="s">
        <v>165495</v>
      </c>
      <c r="D48139" s="1" t="s">
        <v>42</v>
      </c>
      <c r="E48139" s="1">
        <v>1000.0</v>
      </c>
      <c r="F48139" s="1" t="s">
        <v>18</v>
      </c>
      <c r="G48139" s="1" t="s">
        <v>25</v>
      </c>
      <c r="H48139" s="1" t="s">
        <v>64</v>
      </c>
      <c r="I48139" s="1" t="s">
        <v>2539</v>
      </c>
      <c r="J48139" s="1" t="s">
        <v>2540</v>
      </c>
      <c r="K48139" s="1">
        <v>1.0</v>
      </c>
      <c r="L48139" s="3">
        <v>39814.0</v>
      </c>
      <c r="M48139" s="3">
        <v>41611.0</v>
      </c>
      <c r="N48139" s="3">
        <v>41611.0</v>
      </c>
    </row>
    <row r="48140">
      <c r="A48140" s="1" t="s">
        <v>165496</v>
      </c>
      <c r="B48140" s="1" t="s">
        <v>165497</v>
      </c>
      <c r="C48140" s="2" t="s">
        <v>165498</v>
      </c>
      <c r="D48140" s="1" t="s">
        <v>165499</v>
      </c>
      <c r="E48140" s="1">
        <v>40000.0</v>
      </c>
      <c r="F48140" s="1" t="s">
        <v>18</v>
      </c>
      <c r="G48140" s="1" t="s">
        <v>25</v>
      </c>
      <c r="H48140" s="1" t="s">
        <v>106</v>
      </c>
      <c r="I48140" s="1" t="s">
        <v>107</v>
      </c>
      <c r="J48140" s="1" t="s">
        <v>108</v>
      </c>
      <c r="K48140" s="1">
        <v>1.0</v>
      </c>
      <c r="L48140" s="3">
        <v>41275.0</v>
      </c>
      <c r="M48140" s="3">
        <v>41645.0</v>
      </c>
      <c r="N48140" s="3">
        <v>41645.0</v>
      </c>
    </row>
    <row r="48141">
      <c r="A48141" s="1" t="s">
        <v>165500</v>
      </c>
      <c r="B48141" s="1" t="s">
        <v>165501</v>
      </c>
      <c r="C48141" s="2" t="s">
        <v>165502</v>
      </c>
      <c r="D48141" s="1" t="s">
        <v>30719</v>
      </c>
      <c r="E48141" s="1">
        <v>540315.0</v>
      </c>
      <c r="F48141" s="1" t="s">
        <v>113</v>
      </c>
      <c r="G48141" s="1" t="s">
        <v>57</v>
      </c>
      <c r="H48141" s="1" t="s">
        <v>58</v>
      </c>
      <c r="I48141" s="1" t="s">
        <v>59</v>
      </c>
      <c r="J48141" s="1" t="s">
        <v>59</v>
      </c>
      <c r="K48141" s="1">
        <v>3.0</v>
      </c>
      <c r="L48141" s="3">
        <v>41487.0</v>
      </c>
      <c r="M48141" s="3">
        <v>41498.0</v>
      </c>
      <c r="N48141" s="3">
        <v>41728.0</v>
      </c>
    </row>
    <row r="48142">
      <c r="A48142" s="1" t="s">
        <v>165503</v>
      </c>
      <c r="B48142" s="1" t="s">
        <v>165504</v>
      </c>
      <c r="C48142" s="2" t="s">
        <v>165505</v>
      </c>
      <c r="D48142" s="1" t="s">
        <v>181</v>
      </c>
      <c r="E48142" s="1">
        <v>1.2599999E7</v>
      </c>
      <c r="F48142" s="1" t="s">
        <v>18</v>
      </c>
      <c r="G48142" s="1" t="s">
        <v>406</v>
      </c>
      <c r="H48142" s="1">
        <v>40.0</v>
      </c>
      <c r="I48142" s="1" t="s">
        <v>980</v>
      </c>
      <c r="J48142" s="1" t="s">
        <v>980</v>
      </c>
      <c r="K48142" s="1">
        <v>4.0</v>
      </c>
      <c r="L48142" s="3">
        <v>40544.0</v>
      </c>
      <c r="M48142" s="3">
        <v>40786.0</v>
      </c>
      <c r="N48142" s="3">
        <v>42079.0</v>
      </c>
    </row>
    <row r="48143">
      <c r="A48143" s="1" t="s">
        <v>165506</v>
      </c>
      <c r="B48143" s="1" t="s">
        <v>165507</v>
      </c>
      <c r="C48143" s="2" t="s">
        <v>165508</v>
      </c>
      <c r="D48143" s="1" t="s">
        <v>1912</v>
      </c>
      <c r="E48143" s="1" t="s">
        <v>43</v>
      </c>
      <c r="F48143" s="1" t="s">
        <v>18</v>
      </c>
      <c r="G48143" s="1" t="s">
        <v>1062</v>
      </c>
      <c r="H48143" s="1">
        <v>16.0</v>
      </c>
      <c r="I48143" s="1" t="s">
        <v>1704</v>
      </c>
      <c r="J48143" s="1" t="s">
        <v>1704</v>
      </c>
      <c r="K48143" s="1">
        <v>1.0</v>
      </c>
      <c r="L48143" s="3">
        <v>40179.0</v>
      </c>
      <c r="M48143" s="3">
        <v>41851.0</v>
      </c>
      <c r="N48143" s="3">
        <v>41851.0</v>
      </c>
    </row>
    <row r="48144">
      <c r="A48144" s="1" t="s">
        <v>165509</v>
      </c>
      <c r="B48144" s="1" t="s">
        <v>165510</v>
      </c>
      <c r="C48144" s="2" t="s">
        <v>165511</v>
      </c>
      <c r="D48144" s="1" t="s">
        <v>165512</v>
      </c>
      <c r="E48144" s="1">
        <v>9.7299962E7</v>
      </c>
      <c r="F48144" s="1" t="s">
        <v>18</v>
      </c>
      <c r="G48144" s="1" t="s">
        <v>25</v>
      </c>
      <c r="H48144" s="1" t="s">
        <v>106</v>
      </c>
      <c r="I48144" s="1" t="s">
        <v>107</v>
      </c>
      <c r="J48144" s="1" t="s">
        <v>108</v>
      </c>
      <c r="K48144" s="1">
        <v>7.0</v>
      </c>
      <c r="L48144" s="3">
        <v>36161.0</v>
      </c>
      <c r="M48144" s="3">
        <v>39755.0</v>
      </c>
      <c r="N48144" s="3">
        <v>41975.0</v>
      </c>
    </row>
    <row r="48145">
      <c r="A48145" s="1" t="s">
        <v>165513</v>
      </c>
      <c r="B48145" s="1" t="s">
        <v>165514</v>
      </c>
      <c r="C48145" s="2" t="s">
        <v>165515</v>
      </c>
      <c r="E48145" s="1" t="s">
        <v>43</v>
      </c>
      <c r="F48145" s="1" t="s">
        <v>18</v>
      </c>
      <c r="K48145" s="1">
        <v>1.0</v>
      </c>
      <c r="M48145" s="3">
        <v>41639.0</v>
      </c>
      <c r="N48145" s="3">
        <v>41639.0</v>
      </c>
    </row>
    <row r="48146">
      <c r="A48146" s="1" t="s">
        <v>165516</v>
      </c>
      <c r="B48146" s="1" t="s">
        <v>165517</v>
      </c>
      <c r="C48146" s="2" t="s">
        <v>165518</v>
      </c>
      <c r="D48146" s="1" t="s">
        <v>165519</v>
      </c>
      <c r="E48146" s="1">
        <v>225000.0</v>
      </c>
      <c r="F48146" s="1" t="s">
        <v>18</v>
      </c>
      <c r="G48146" s="1" t="s">
        <v>25</v>
      </c>
      <c r="H48146" s="1" t="s">
        <v>1011</v>
      </c>
      <c r="I48146" s="1" t="s">
        <v>7400</v>
      </c>
      <c r="J48146" s="1" t="s">
        <v>26219</v>
      </c>
      <c r="K48146" s="1">
        <v>1.0</v>
      </c>
      <c r="L48146" s="3">
        <v>41731.0</v>
      </c>
      <c r="M48146" s="3">
        <v>41730.0</v>
      </c>
      <c r="N48146" s="3">
        <v>41730.0</v>
      </c>
    </row>
    <row r="48147">
      <c r="A48147" s="1" t="s">
        <v>165520</v>
      </c>
      <c r="B48147" s="1" t="s">
        <v>165521</v>
      </c>
      <c r="C48147" s="2" t="s">
        <v>165522</v>
      </c>
      <c r="D48147" s="1" t="s">
        <v>5125</v>
      </c>
      <c r="E48147" s="1" t="s">
        <v>43</v>
      </c>
      <c r="F48147" s="1" t="s">
        <v>18</v>
      </c>
      <c r="G48147" s="1" t="s">
        <v>25</v>
      </c>
      <c r="H48147" s="1" t="s">
        <v>64</v>
      </c>
      <c r="I48147" s="1" t="s">
        <v>95</v>
      </c>
      <c r="J48147" s="1" t="s">
        <v>95</v>
      </c>
      <c r="K48147" s="1">
        <v>2.0</v>
      </c>
      <c r="L48147" s="3">
        <v>40848.0</v>
      </c>
      <c r="M48147" s="3">
        <v>40330.0</v>
      </c>
      <c r="N48147" s="3">
        <v>40848.0</v>
      </c>
    </row>
    <row r="48148">
      <c r="A48148" s="1" t="s">
        <v>165523</v>
      </c>
      <c r="B48148" s="2" t="s">
        <v>165524</v>
      </c>
      <c r="C48148" s="2" t="s">
        <v>165525</v>
      </c>
      <c r="D48148" s="1" t="s">
        <v>544</v>
      </c>
      <c r="E48148" s="1">
        <v>2.5E7</v>
      </c>
      <c r="F48148" s="1" t="s">
        <v>18</v>
      </c>
      <c r="G48148" s="1" t="s">
        <v>25</v>
      </c>
      <c r="H48148" s="1" t="s">
        <v>64</v>
      </c>
      <c r="I48148" s="1" t="s">
        <v>95</v>
      </c>
      <c r="J48148" s="1" t="s">
        <v>376</v>
      </c>
      <c r="K48148" s="1">
        <v>1.0</v>
      </c>
      <c r="L48148" s="3">
        <v>37257.0</v>
      </c>
      <c r="M48148" s="3">
        <v>39188.0</v>
      </c>
      <c r="N48148" s="3">
        <v>39188.0</v>
      </c>
    </row>
    <row r="48149">
      <c r="A48149" s="1" t="s">
        <v>165526</v>
      </c>
      <c r="B48149" s="1" t="s">
        <v>165527</v>
      </c>
      <c r="C48149" s="2" t="s">
        <v>165528</v>
      </c>
      <c r="D48149" s="1" t="s">
        <v>9492</v>
      </c>
      <c r="E48149" s="1">
        <v>250000.0</v>
      </c>
      <c r="F48149" s="1" t="s">
        <v>18</v>
      </c>
      <c r="G48149" s="1" t="s">
        <v>25</v>
      </c>
      <c r="H48149" s="1" t="s">
        <v>64</v>
      </c>
      <c r="I48149" s="1" t="s">
        <v>65</v>
      </c>
      <c r="J48149" s="1" t="s">
        <v>914</v>
      </c>
      <c r="K48149" s="1">
        <v>1.0</v>
      </c>
      <c r="M48149" s="3">
        <v>42320.0</v>
      </c>
      <c r="N48149" s="3">
        <v>42320.0</v>
      </c>
    </row>
    <row r="48150">
      <c r="A48150" s="1" t="s">
        <v>165529</v>
      </c>
      <c r="B48150" s="1" t="s">
        <v>165530</v>
      </c>
      <c r="C48150" s="2" t="s">
        <v>165531</v>
      </c>
      <c r="D48150" s="1" t="s">
        <v>62827</v>
      </c>
      <c r="E48150" s="1">
        <v>4500000.0</v>
      </c>
      <c r="F48150" s="1" t="s">
        <v>18</v>
      </c>
      <c r="G48150" s="1" t="s">
        <v>25</v>
      </c>
      <c r="H48150" s="1" t="s">
        <v>64</v>
      </c>
      <c r="I48150" s="1" t="s">
        <v>65</v>
      </c>
      <c r="J48150" s="1" t="s">
        <v>71</v>
      </c>
      <c r="K48150" s="1">
        <v>1.0</v>
      </c>
      <c r="L48150" s="3">
        <v>40391.0</v>
      </c>
      <c r="M48150" s="3">
        <v>41359.0</v>
      </c>
      <c r="N48150" s="3">
        <v>41359.0</v>
      </c>
    </row>
    <row r="48151">
      <c r="A48151" s="1" t="s">
        <v>165532</v>
      </c>
      <c r="B48151" s="1" t="s">
        <v>165533</v>
      </c>
      <c r="C48151" s="2" t="s">
        <v>165534</v>
      </c>
      <c r="D48151" s="1" t="s">
        <v>165535</v>
      </c>
      <c r="E48151" s="1">
        <v>4250000.0</v>
      </c>
      <c r="F48151" s="1" t="s">
        <v>18</v>
      </c>
      <c r="G48151" s="1" t="s">
        <v>25</v>
      </c>
      <c r="H48151" s="1" t="s">
        <v>64</v>
      </c>
      <c r="I48151" s="1" t="s">
        <v>65</v>
      </c>
      <c r="J48151" s="1" t="s">
        <v>606</v>
      </c>
      <c r="K48151" s="1">
        <v>1.0</v>
      </c>
      <c r="L48151" s="3">
        <v>40909.0</v>
      </c>
      <c r="M48151" s="3">
        <v>41965.0</v>
      </c>
      <c r="N48151" s="3">
        <v>41965.0</v>
      </c>
    </row>
    <row r="48152">
      <c r="A48152" s="1" t="s">
        <v>165536</v>
      </c>
      <c r="B48152" s="1" t="s">
        <v>165537</v>
      </c>
      <c r="C48152" s="2" t="s">
        <v>165538</v>
      </c>
      <c r="D48152" s="1" t="s">
        <v>111144</v>
      </c>
      <c r="E48152" s="1">
        <v>1.001594E7</v>
      </c>
      <c r="F48152" s="1" t="s">
        <v>18</v>
      </c>
      <c r="G48152" s="1" t="s">
        <v>25</v>
      </c>
      <c r="H48152" s="1" t="s">
        <v>286</v>
      </c>
      <c r="I48152" s="1" t="s">
        <v>1030</v>
      </c>
      <c r="J48152" s="1" t="s">
        <v>1030</v>
      </c>
      <c r="K48152" s="1">
        <v>3.0</v>
      </c>
      <c r="L48152" s="3">
        <v>39448.0</v>
      </c>
      <c r="M48152" s="3">
        <v>41306.0</v>
      </c>
      <c r="N48152" s="3">
        <v>41631.0</v>
      </c>
    </row>
    <row r="48153">
      <c r="A48153" s="1" t="s">
        <v>165539</v>
      </c>
      <c r="B48153" s="1" t="s">
        <v>165540</v>
      </c>
      <c r="C48153" s="2" t="s">
        <v>165541</v>
      </c>
      <c r="D48153" s="1" t="s">
        <v>741</v>
      </c>
      <c r="E48153" s="1">
        <v>6.7E7</v>
      </c>
      <c r="F48153" s="1" t="s">
        <v>18</v>
      </c>
      <c r="G48153" s="1" t="s">
        <v>25</v>
      </c>
      <c r="H48153" s="1" t="s">
        <v>64</v>
      </c>
      <c r="I48153" s="1" t="s">
        <v>1221</v>
      </c>
      <c r="J48153" s="1" t="s">
        <v>1221</v>
      </c>
      <c r="K48153" s="1">
        <v>3.0</v>
      </c>
      <c r="M48153" s="3">
        <v>38308.0</v>
      </c>
      <c r="N48153" s="3">
        <v>41943.0</v>
      </c>
    </row>
    <row r="48154">
      <c r="A48154" s="1" t="s">
        <v>165542</v>
      </c>
      <c r="B48154" s="1" t="s">
        <v>165543</v>
      </c>
      <c r="C48154" s="2" t="s">
        <v>165544</v>
      </c>
      <c r="D48154" s="1" t="s">
        <v>741</v>
      </c>
      <c r="E48154" s="1">
        <v>3.9E7</v>
      </c>
      <c r="F48154" s="1" t="s">
        <v>113</v>
      </c>
      <c r="G48154" s="1" t="s">
        <v>25</v>
      </c>
      <c r="H48154" s="1" t="s">
        <v>158</v>
      </c>
      <c r="I48154" s="1" t="s">
        <v>244</v>
      </c>
      <c r="J48154" s="1" t="s">
        <v>16431</v>
      </c>
      <c r="K48154" s="1">
        <v>3.0</v>
      </c>
      <c r="L48154" s="3">
        <v>37622.0</v>
      </c>
      <c r="M48154" s="3">
        <v>38992.0</v>
      </c>
      <c r="N48154" s="3">
        <v>39917.0</v>
      </c>
    </row>
    <row r="48155">
      <c r="A48155" s="1" t="s">
        <v>165545</v>
      </c>
      <c r="B48155" s="2" t="s">
        <v>165546</v>
      </c>
      <c r="C48155" s="2" t="s">
        <v>165547</v>
      </c>
      <c r="D48155" s="1" t="s">
        <v>42</v>
      </c>
      <c r="E48155" s="1">
        <v>8.6922153E7</v>
      </c>
      <c r="F48155" s="1" t="s">
        <v>18</v>
      </c>
      <c r="G48155" s="1" t="s">
        <v>25</v>
      </c>
      <c r="H48155" s="1" t="s">
        <v>106</v>
      </c>
      <c r="I48155" s="1" t="s">
        <v>107</v>
      </c>
      <c r="J48155" s="1" t="s">
        <v>108</v>
      </c>
      <c r="K48155" s="1">
        <v>4.0</v>
      </c>
      <c r="L48155" s="3">
        <v>36161.0</v>
      </c>
      <c r="M48155" s="3">
        <v>39286.0</v>
      </c>
      <c r="N48155" s="3">
        <v>41225.0</v>
      </c>
    </row>
    <row r="48156">
      <c r="A48156" s="1" t="s">
        <v>165548</v>
      </c>
      <c r="B48156" s="1" t="s">
        <v>165549</v>
      </c>
      <c r="C48156" s="2" t="s">
        <v>165550</v>
      </c>
      <c r="D48156" s="1" t="s">
        <v>165551</v>
      </c>
      <c r="E48156" s="1">
        <v>2.415E7</v>
      </c>
      <c r="F48156" s="1" t="s">
        <v>207</v>
      </c>
      <c r="G48156" s="1" t="s">
        <v>25</v>
      </c>
      <c r="H48156" s="1" t="s">
        <v>142</v>
      </c>
      <c r="I48156" s="1" t="s">
        <v>143</v>
      </c>
      <c r="J48156" s="1" t="s">
        <v>42816</v>
      </c>
      <c r="K48156" s="1">
        <v>2.0</v>
      </c>
      <c r="L48156" s="3">
        <v>36526.0</v>
      </c>
      <c r="M48156" s="3">
        <v>41079.0</v>
      </c>
      <c r="N48156" s="3">
        <v>41764.0</v>
      </c>
    </row>
    <row r="48157">
      <c r="A48157" s="1" t="s">
        <v>165552</v>
      </c>
      <c r="B48157" s="1" t="s">
        <v>165553</v>
      </c>
      <c r="C48157" s="2" t="s">
        <v>165554</v>
      </c>
      <c r="D48157" s="1" t="s">
        <v>151580</v>
      </c>
      <c r="E48157" s="1" t="s">
        <v>43</v>
      </c>
      <c r="F48157" s="1" t="s">
        <v>18</v>
      </c>
      <c r="G48157" s="1" t="s">
        <v>25</v>
      </c>
      <c r="H48157" s="1" t="s">
        <v>808</v>
      </c>
      <c r="I48157" s="1" t="s">
        <v>809</v>
      </c>
      <c r="J48157" s="1" t="s">
        <v>810</v>
      </c>
      <c r="K48157" s="1">
        <v>1.0</v>
      </c>
      <c r="L48157" s="3">
        <v>41883.0</v>
      </c>
      <c r="M48157" s="3">
        <v>41818.0</v>
      </c>
      <c r="N48157" s="3">
        <v>41818.0</v>
      </c>
    </row>
    <row r="48158">
      <c r="A48158" s="1" t="s">
        <v>165555</v>
      </c>
      <c r="B48158" s="1" t="s">
        <v>165556</v>
      </c>
      <c r="C48158" s="2" t="s">
        <v>165557</v>
      </c>
      <c r="D48158" s="1" t="s">
        <v>165558</v>
      </c>
      <c r="E48158" s="1">
        <v>4700000.0</v>
      </c>
      <c r="F48158" s="1" t="s">
        <v>18</v>
      </c>
      <c r="G48158" s="1" t="s">
        <v>406</v>
      </c>
      <c r="H48158" s="1">
        <v>40.0</v>
      </c>
      <c r="I48158" s="1" t="s">
        <v>980</v>
      </c>
      <c r="J48158" s="1" t="s">
        <v>980</v>
      </c>
      <c r="K48158" s="1">
        <v>1.0</v>
      </c>
      <c r="L48158" s="3">
        <v>40360.0</v>
      </c>
      <c r="M48158" s="3">
        <v>40379.0</v>
      </c>
      <c r="N48158" s="3">
        <v>40379.0</v>
      </c>
    </row>
    <row r="48159">
      <c r="A48159" s="1" t="s">
        <v>165559</v>
      </c>
      <c r="B48159" s="1" t="s">
        <v>165560</v>
      </c>
      <c r="C48159" s="2" t="s">
        <v>165561</v>
      </c>
      <c r="D48159" s="1" t="s">
        <v>3372</v>
      </c>
      <c r="E48159" s="1">
        <v>1.5682E8</v>
      </c>
      <c r="F48159" s="1" t="s">
        <v>689</v>
      </c>
      <c r="G48159" s="1" t="s">
        <v>25</v>
      </c>
      <c r="H48159" s="1" t="s">
        <v>64</v>
      </c>
      <c r="I48159" s="1" t="s">
        <v>65</v>
      </c>
      <c r="J48159" s="1" t="s">
        <v>100</v>
      </c>
      <c r="K48159" s="1">
        <v>5.0</v>
      </c>
      <c r="L48159" s="3">
        <v>37257.0</v>
      </c>
      <c r="M48159" s="3">
        <v>39428.0</v>
      </c>
      <c r="N48159" s="3">
        <v>41571.0</v>
      </c>
    </row>
    <row r="48160">
      <c r="A48160" s="1" t="s">
        <v>165562</v>
      </c>
      <c r="B48160" s="1" t="s">
        <v>165563</v>
      </c>
      <c r="C48160" s="2" t="s">
        <v>165564</v>
      </c>
      <c r="D48160" s="1" t="s">
        <v>43986</v>
      </c>
      <c r="E48160" s="1">
        <v>150000.0</v>
      </c>
      <c r="F48160" s="1" t="s">
        <v>18</v>
      </c>
      <c r="G48160" s="1" t="s">
        <v>19</v>
      </c>
      <c r="H48160" s="1">
        <v>25.0</v>
      </c>
      <c r="I48160" s="1" t="s">
        <v>151</v>
      </c>
      <c r="J48160" s="1" t="s">
        <v>151</v>
      </c>
      <c r="K48160" s="1">
        <v>1.0</v>
      </c>
      <c r="L48160" s="3">
        <v>36526.0</v>
      </c>
      <c r="M48160" s="3">
        <v>41100.0</v>
      </c>
      <c r="N48160" s="3">
        <v>41100.0</v>
      </c>
    </row>
    <row r="48161">
      <c r="A48161" s="1" t="s">
        <v>165565</v>
      </c>
      <c r="B48161" s="1" t="s">
        <v>165566</v>
      </c>
      <c r="C48161" s="2" t="s">
        <v>165567</v>
      </c>
      <c r="D48161" s="1" t="s">
        <v>19153</v>
      </c>
      <c r="E48161" s="1" t="s">
        <v>43</v>
      </c>
      <c r="F48161" s="1" t="s">
        <v>18</v>
      </c>
      <c r="K48161" s="1">
        <v>1.0</v>
      </c>
      <c r="M48161" s="3">
        <v>42186.0</v>
      </c>
      <c r="N48161" s="3">
        <v>42186.0</v>
      </c>
    </row>
    <row r="48162">
      <c r="A48162" s="1" t="s">
        <v>165568</v>
      </c>
      <c r="B48162" s="1" t="s">
        <v>165569</v>
      </c>
      <c r="C48162" s="2" t="s">
        <v>165570</v>
      </c>
      <c r="D48162" s="1" t="s">
        <v>181</v>
      </c>
      <c r="E48162" s="1">
        <v>25000.0</v>
      </c>
      <c r="F48162" s="1" t="s">
        <v>18</v>
      </c>
      <c r="G48162" s="1" t="s">
        <v>25</v>
      </c>
      <c r="H48162" s="1" t="s">
        <v>135</v>
      </c>
      <c r="I48162" s="1" t="s">
        <v>136</v>
      </c>
      <c r="J48162" s="1" t="s">
        <v>1114</v>
      </c>
      <c r="K48162" s="1">
        <v>1.0</v>
      </c>
      <c r="L48162" s="3">
        <v>40909.0</v>
      </c>
      <c r="M48162" s="3">
        <v>40909.0</v>
      </c>
      <c r="N48162" s="3">
        <v>40909.0</v>
      </c>
    </row>
    <row r="48163">
      <c r="A48163" s="1" t="s">
        <v>165571</v>
      </c>
      <c r="B48163" s="1" t="s">
        <v>165572</v>
      </c>
      <c r="C48163" s="2" t="s">
        <v>165573</v>
      </c>
      <c r="D48163" s="1" t="s">
        <v>165574</v>
      </c>
      <c r="E48163" s="1">
        <v>1000000.0</v>
      </c>
      <c r="F48163" s="1" t="s">
        <v>113</v>
      </c>
      <c r="G48163" s="1" t="s">
        <v>25</v>
      </c>
      <c r="H48163" s="1" t="s">
        <v>142</v>
      </c>
      <c r="I48163" s="1" t="s">
        <v>143</v>
      </c>
      <c r="J48163" s="1" t="s">
        <v>143</v>
      </c>
      <c r="K48163" s="1">
        <v>2.0</v>
      </c>
      <c r="L48163" s="3">
        <v>41883.0</v>
      </c>
      <c r="M48163" s="3">
        <v>41290.0</v>
      </c>
      <c r="N48163" s="3">
        <v>41628.0</v>
      </c>
    </row>
    <row r="48164">
      <c r="A48164" s="1" t="s">
        <v>165575</v>
      </c>
      <c r="B48164" s="1" t="s">
        <v>165572</v>
      </c>
      <c r="C48164" s="2" t="s">
        <v>165576</v>
      </c>
      <c r="D48164" s="1" t="s">
        <v>2199</v>
      </c>
      <c r="E48164" s="1">
        <v>1500000.0</v>
      </c>
      <c r="F48164" s="1" t="s">
        <v>18</v>
      </c>
      <c r="G48164" s="1" t="s">
        <v>25</v>
      </c>
      <c r="H48164" s="1" t="s">
        <v>64</v>
      </c>
      <c r="I48164" s="1" t="s">
        <v>65</v>
      </c>
      <c r="J48164" s="1" t="s">
        <v>71</v>
      </c>
      <c r="K48164" s="1">
        <v>1.0</v>
      </c>
      <c r="M48164" s="3">
        <v>42171.0</v>
      </c>
      <c r="N48164" s="3">
        <v>42171.0</v>
      </c>
    </row>
    <row r="48165">
      <c r="A48165" s="1" t="s">
        <v>165577</v>
      </c>
      <c r="B48165" s="1" t="s">
        <v>165578</v>
      </c>
      <c r="C48165" s="2" t="s">
        <v>165579</v>
      </c>
      <c r="D48165" s="1" t="s">
        <v>107143</v>
      </c>
      <c r="E48165" s="1">
        <v>2000000.0</v>
      </c>
      <c r="F48165" s="1" t="s">
        <v>18</v>
      </c>
      <c r="G48165" s="1" t="s">
        <v>25</v>
      </c>
      <c r="H48165" s="1" t="s">
        <v>82</v>
      </c>
      <c r="I48165" s="1" t="s">
        <v>1764</v>
      </c>
      <c r="J48165" s="1" t="s">
        <v>1764</v>
      </c>
      <c r="K48165" s="1">
        <v>2.0</v>
      </c>
      <c r="L48165" s="3">
        <v>41791.0</v>
      </c>
      <c r="M48165" s="3">
        <v>42192.0</v>
      </c>
      <c r="N48165" s="3">
        <v>42205.0</v>
      </c>
    </row>
    <row r="48166">
      <c r="A48166" s="1" t="s">
        <v>165580</v>
      </c>
      <c r="B48166" s="1" t="s">
        <v>165572</v>
      </c>
      <c r="C48166" s="2" t="s">
        <v>165581</v>
      </c>
      <c r="D48166" s="1" t="s">
        <v>165582</v>
      </c>
      <c r="E48166" s="1" t="s">
        <v>43</v>
      </c>
      <c r="F48166" s="1" t="s">
        <v>18</v>
      </c>
      <c r="K48166" s="1">
        <v>1.0</v>
      </c>
      <c r="L48166" s="3">
        <v>42257.0</v>
      </c>
      <c r="M48166" s="3">
        <v>42248.0</v>
      </c>
      <c r="N48166" s="3">
        <v>42248.0</v>
      </c>
    </row>
    <row r="48167">
      <c r="A48167" s="1" t="s">
        <v>165583</v>
      </c>
      <c r="B48167" s="1" t="s">
        <v>165584</v>
      </c>
      <c r="C48167" s="2" t="s">
        <v>165585</v>
      </c>
      <c r="D48167" s="1" t="s">
        <v>42</v>
      </c>
      <c r="E48167" s="1">
        <v>1095000.0</v>
      </c>
      <c r="F48167" s="1" t="s">
        <v>18</v>
      </c>
      <c r="G48167" s="1" t="s">
        <v>25</v>
      </c>
      <c r="H48167" s="1" t="s">
        <v>1011</v>
      </c>
      <c r="I48167" s="1" t="s">
        <v>1012</v>
      </c>
      <c r="J48167" s="1" t="s">
        <v>81812</v>
      </c>
      <c r="K48167" s="1">
        <v>1.0</v>
      </c>
      <c r="L48167" s="3">
        <v>39448.0</v>
      </c>
      <c r="M48167" s="3">
        <v>40905.0</v>
      </c>
      <c r="N48167" s="3">
        <v>40905.0</v>
      </c>
    </row>
    <row r="48168">
      <c r="A48168" s="1" t="s">
        <v>165586</v>
      </c>
      <c r="B48168" s="1" t="s">
        <v>165587</v>
      </c>
      <c r="C48168" s="2" t="s">
        <v>165588</v>
      </c>
      <c r="D48168" s="1" t="s">
        <v>6078</v>
      </c>
      <c r="E48168" s="1" t="s">
        <v>43</v>
      </c>
      <c r="F48168" s="1" t="s">
        <v>18</v>
      </c>
      <c r="G48168" s="1" t="s">
        <v>25</v>
      </c>
      <c r="H48168" s="1" t="s">
        <v>1080</v>
      </c>
      <c r="I48168" s="1" t="s">
        <v>1081</v>
      </c>
      <c r="J48168" s="1" t="s">
        <v>1170</v>
      </c>
      <c r="K48168" s="1">
        <v>1.0</v>
      </c>
      <c r="M48168" s="3">
        <v>40651.0</v>
      </c>
      <c r="N48168" s="3">
        <v>40651.0</v>
      </c>
    </row>
    <row r="48169">
      <c r="A48169" s="1" t="s">
        <v>165589</v>
      </c>
      <c r="B48169" s="1" t="s">
        <v>165590</v>
      </c>
      <c r="C48169" s="2" t="s">
        <v>165591</v>
      </c>
      <c r="D48169" s="1" t="s">
        <v>1503</v>
      </c>
      <c r="E48169" s="1">
        <v>3.76E7</v>
      </c>
      <c r="F48169" s="1" t="s">
        <v>113</v>
      </c>
      <c r="G48169" s="1" t="s">
        <v>25</v>
      </c>
      <c r="H48169" s="1" t="s">
        <v>158</v>
      </c>
      <c r="I48169" s="1" t="s">
        <v>244</v>
      </c>
      <c r="J48169" s="1" t="s">
        <v>358</v>
      </c>
      <c r="K48169" s="1">
        <v>4.0</v>
      </c>
      <c r="L48169" s="3">
        <v>37530.0</v>
      </c>
      <c r="M48169" s="3">
        <v>37904.0</v>
      </c>
      <c r="N48169" s="3">
        <v>39535.0</v>
      </c>
    </row>
    <row r="48170">
      <c r="A48170" s="1" t="s">
        <v>165592</v>
      </c>
      <c r="B48170" s="1" t="s">
        <v>165593</v>
      </c>
      <c r="D48170" s="1" t="s">
        <v>42</v>
      </c>
      <c r="E48170" s="1">
        <v>230000.0</v>
      </c>
      <c r="F48170" s="1" t="s">
        <v>18</v>
      </c>
      <c r="G48170" s="1" t="s">
        <v>25</v>
      </c>
      <c r="H48170" s="1" t="s">
        <v>64</v>
      </c>
      <c r="I48170" s="1" t="s">
        <v>65</v>
      </c>
      <c r="J48170" s="1" t="s">
        <v>271</v>
      </c>
      <c r="K48170" s="1">
        <v>1.0</v>
      </c>
      <c r="M48170" s="3">
        <v>38930.0</v>
      </c>
      <c r="N48170" s="3">
        <v>38930.0</v>
      </c>
    </row>
    <row r="48171">
      <c r="A48171" s="1" t="s">
        <v>165594</v>
      </c>
      <c r="B48171" s="1" t="s">
        <v>165595</v>
      </c>
      <c r="C48171" s="2" t="s">
        <v>165596</v>
      </c>
      <c r="D48171" s="1" t="s">
        <v>89120</v>
      </c>
      <c r="E48171" s="1" t="s">
        <v>43</v>
      </c>
      <c r="F48171" s="1" t="s">
        <v>113</v>
      </c>
      <c r="G48171" s="1" t="s">
        <v>128</v>
      </c>
      <c r="H48171" s="1" t="s">
        <v>129</v>
      </c>
      <c r="I48171" s="1" t="s">
        <v>130</v>
      </c>
      <c r="J48171" s="1" t="s">
        <v>130</v>
      </c>
      <c r="K48171" s="1">
        <v>1.0</v>
      </c>
      <c r="L48171" s="3">
        <v>41617.0</v>
      </c>
      <c r="M48171" s="3">
        <v>41609.0</v>
      </c>
      <c r="N48171" s="3">
        <v>41609.0</v>
      </c>
    </row>
    <row r="48172">
      <c r="A48172" s="1" t="s">
        <v>165597</v>
      </c>
      <c r="B48172" s="1" t="s">
        <v>165598</v>
      </c>
      <c r="C48172" s="2" t="s">
        <v>165599</v>
      </c>
      <c r="D48172" s="1" t="s">
        <v>40675</v>
      </c>
      <c r="E48172" s="1">
        <v>1000000.0</v>
      </c>
      <c r="F48172" s="1" t="s">
        <v>18</v>
      </c>
      <c r="G48172" s="1" t="s">
        <v>25</v>
      </c>
      <c r="H48172" s="1" t="s">
        <v>64</v>
      </c>
      <c r="I48172" s="1" t="s">
        <v>95</v>
      </c>
      <c r="J48172" s="1" t="s">
        <v>95</v>
      </c>
      <c r="K48172" s="1">
        <v>1.0</v>
      </c>
      <c r="L48172" s="3">
        <v>41442.0</v>
      </c>
      <c r="M48172" s="3">
        <v>41807.0</v>
      </c>
      <c r="N48172" s="3">
        <v>41807.0</v>
      </c>
    </row>
    <row r="48173">
      <c r="A48173" s="1" t="s">
        <v>165600</v>
      </c>
      <c r="B48173" s="1" t="s">
        <v>165601</v>
      </c>
      <c r="C48173" s="2" t="s">
        <v>165602</v>
      </c>
      <c r="D48173" s="1" t="s">
        <v>165603</v>
      </c>
      <c r="E48173" s="1">
        <v>350000.0</v>
      </c>
      <c r="F48173" s="1" t="s">
        <v>18</v>
      </c>
      <c r="G48173" s="1" t="s">
        <v>25</v>
      </c>
      <c r="H48173" s="1" t="s">
        <v>64</v>
      </c>
      <c r="I48173" s="1" t="s">
        <v>65</v>
      </c>
      <c r="J48173" s="1" t="s">
        <v>71</v>
      </c>
      <c r="K48173" s="1">
        <v>1.0</v>
      </c>
      <c r="L48173" s="3">
        <v>41933.0</v>
      </c>
      <c r="M48173" s="3">
        <v>42011.0</v>
      </c>
      <c r="N48173" s="3">
        <v>42011.0</v>
      </c>
    </row>
    <row r="48174">
      <c r="A48174" s="1" t="s">
        <v>165604</v>
      </c>
      <c r="B48174" s="1" t="s">
        <v>165605</v>
      </c>
      <c r="C48174" s="2" t="s">
        <v>165606</v>
      </c>
      <c r="D48174" s="1" t="s">
        <v>165607</v>
      </c>
      <c r="E48174" s="1">
        <v>3840934.0</v>
      </c>
      <c r="F48174" s="1" t="s">
        <v>18</v>
      </c>
      <c r="G48174" s="1" t="s">
        <v>25</v>
      </c>
      <c r="H48174" s="1" t="s">
        <v>644</v>
      </c>
      <c r="I48174" s="1" t="s">
        <v>645</v>
      </c>
      <c r="J48174" s="1" t="s">
        <v>645</v>
      </c>
      <c r="K48174" s="1">
        <v>2.0</v>
      </c>
      <c r="L48174" s="3">
        <v>38353.0</v>
      </c>
      <c r="M48174" s="3">
        <v>40878.0</v>
      </c>
      <c r="N48174" s="3">
        <v>42271.0</v>
      </c>
    </row>
    <row r="48175">
      <c r="A48175" s="1" t="s">
        <v>165608</v>
      </c>
      <c r="B48175" s="1" t="s">
        <v>165609</v>
      </c>
      <c r="C48175" s="2" t="s">
        <v>165610</v>
      </c>
      <c r="D48175" s="1" t="s">
        <v>165611</v>
      </c>
      <c r="E48175" s="1">
        <v>1500000.0</v>
      </c>
      <c r="F48175" s="1" t="s">
        <v>18</v>
      </c>
      <c r="G48175" s="1" t="s">
        <v>25</v>
      </c>
      <c r="H48175" s="1" t="s">
        <v>64</v>
      </c>
      <c r="I48175" s="1" t="s">
        <v>95</v>
      </c>
      <c r="J48175" s="1" t="s">
        <v>376</v>
      </c>
      <c r="K48175" s="1">
        <v>1.0</v>
      </c>
      <c r="L48175" s="3">
        <v>42005.0</v>
      </c>
      <c r="M48175" s="3">
        <v>42005.0</v>
      </c>
      <c r="N48175" s="3">
        <v>42005.0</v>
      </c>
    </row>
    <row r="48176">
      <c r="A48176" s="1" t="s">
        <v>165612</v>
      </c>
      <c r="B48176" s="1" t="s">
        <v>165613</v>
      </c>
      <c r="C48176" s="2" t="s">
        <v>165614</v>
      </c>
      <c r="D48176" s="1" t="s">
        <v>165615</v>
      </c>
      <c r="E48176" s="1" t="s">
        <v>43</v>
      </c>
      <c r="F48176" s="1" t="s">
        <v>18</v>
      </c>
      <c r="G48176" s="1" t="s">
        <v>25</v>
      </c>
      <c r="H48176" s="1" t="s">
        <v>142</v>
      </c>
      <c r="I48176" s="1" t="s">
        <v>143</v>
      </c>
      <c r="J48176" s="1" t="s">
        <v>143</v>
      </c>
      <c r="K48176" s="1">
        <v>1.0</v>
      </c>
      <c r="L48176" s="3">
        <v>40179.0</v>
      </c>
      <c r="M48176" s="3">
        <v>41275.0</v>
      </c>
      <c r="N48176" s="3">
        <v>41275.0</v>
      </c>
    </row>
    <row r="48177">
      <c r="A48177" s="1" t="s">
        <v>165616</v>
      </c>
      <c r="B48177" s="1" t="s">
        <v>165617</v>
      </c>
      <c r="C48177" s="2" t="s">
        <v>165618</v>
      </c>
      <c r="D48177" s="1" t="s">
        <v>165619</v>
      </c>
      <c r="E48177" s="1">
        <v>1.285E8</v>
      </c>
      <c r="F48177" s="1" t="s">
        <v>18</v>
      </c>
      <c r="G48177" s="1" t="s">
        <v>25</v>
      </c>
      <c r="H48177" s="1" t="s">
        <v>64</v>
      </c>
      <c r="I48177" s="1" t="s">
        <v>65</v>
      </c>
      <c r="J48177" s="1" t="s">
        <v>71</v>
      </c>
      <c r="K48177" s="1">
        <v>6.0</v>
      </c>
      <c r="L48177" s="3">
        <v>40436.0</v>
      </c>
      <c r="M48177" s="3">
        <v>40687.0</v>
      </c>
      <c r="N48177" s="3">
        <v>42234.0</v>
      </c>
    </row>
    <row r="48178">
      <c r="A48178" s="1" t="s">
        <v>165620</v>
      </c>
      <c r="B48178" s="1" t="s">
        <v>165621</v>
      </c>
      <c r="C48178" s="2" t="s">
        <v>165622</v>
      </c>
      <c r="D48178" s="1" t="s">
        <v>75</v>
      </c>
      <c r="E48178" s="1">
        <v>1.0E7</v>
      </c>
      <c r="F48178" s="1" t="s">
        <v>113</v>
      </c>
      <c r="G48178" s="1" t="s">
        <v>25</v>
      </c>
      <c r="H48178" s="1" t="s">
        <v>64</v>
      </c>
      <c r="I48178" s="1" t="s">
        <v>65</v>
      </c>
      <c r="J48178" s="1" t="s">
        <v>271</v>
      </c>
      <c r="K48178" s="1">
        <v>2.0</v>
      </c>
      <c r="L48178" s="3">
        <v>40634.0</v>
      </c>
      <c r="M48178" s="3">
        <v>40756.0</v>
      </c>
      <c r="N48178" s="3">
        <v>41142.0</v>
      </c>
    </row>
    <row r="48179">
      <c r="A48179" s="1" t="s">
        <v>165623</v>
      </c>
      <c r="B48179" s="1" t="s">
        <v>165624</v>
      </c>
      <c r="C48179" s="2" t="s">
        <v>165625</v>
      </c>
      <c r="D48179" s="1" t="s">
        <v>165626</v>
      </c>
      <c r="E48179" s="1">
        <v>2370000.0</v>
      </c>
      <c r="F48179" s="1" t="s">
        <v>18</v>
      </c>
      <c r="G48179" s="1" t="s">
        <v>25</v>
      </c>
      <c r="H48179" s="1" t="s">
        <v>135</v>
      </c>
      <c r="I48179" s="1" t="s">
        <v>136</v>
      </c>
      <c r="J48179" s="1" t="s">
        <v>1114</v>
      </c>
      <c r="K48179" s="1">
        <v>2.0</v>
      </c>
      <c r="L48179" s="3">
        <v>39356.0</v>
      </c>
      <c r="M48179" s="3">
        <v>39634.0</v>
      </c>
      <c r="N48179" s="3">
        <v>40287.0</v>
      </c>
    </row>
    <row r="48180">
      <c r="A48180" s="1" t="s">
        <v>165627</v>
      </c>
      <c r="B48180" s="1" t="s">
        <v>165628</v>
      </c>
      <c r="C48180" s="2" t="s">
        <v>165629</v>
      </c>
      <c r="D48180" s="1" t="s">
        <v>165630</v>
      </c>
      <c r="E48180" s="1">
        <v>650000.0</v>
      </c>
      <c r="F48180" s="1" t="s">
        <v>18</v>
      </c>
      <c r="G48180" s="1" t="s">
        <v>699</v>
      </c>
      <c r="H48180" s="1">
        <v>6.0</v>
      </c>
      <c r="I48180" s="1" t="s">
        <v>700</v>
      </c>
      <c r="J48180" s="1" t="s">
        <v>13642</v>
      </c>
      <c r="K48180" s="1">
        <v>1.0</v>
      </c>
      <c r="M48180" s="3">
        <v>42074.0</v>
      </c>
      <c r="N48180" s="3">
        <v>42074.0</v>
      </c>
    </row>
    <row r="48181">
      <c r="A48181" s="1" t="s">
        <v>165631</v>
      </c>
      <c r="B48181" s="1" t="s">
        <v>165632</v>
      </c>
      <c r="C48181" s="2" t="s">
        <v>165633</v>
      </c>
      <c r="D48181" s="1" t="s">
        <v>165634</v>
      </c>
      <c r="E48181" s="1">
        <v>400000.0</v>
      </c>
      <c r="F48181" s="1" t="s">
        <v>18</v>
      </c>
      <c r="G48181" s="1" t="s">
        <v>25</v>
      </c>
      <c r="H48181" s="1" t="s">
        <v>64</v>
      </c>
      <c r="I48181" s="1" t="s">
        <v>95</v>
      </c>
      <c r="J48181" s="1" t="s">
        <v>8359</v>
      </c>
      <c r="K48181" s="1">
        <v>2.0</v>
      </c>
      <c r="L48181" s="3">
        <v>41334.0</v>
      </c>
      <c r="M48181" s="3">
        <v>41548.0</v>
      </c>
      <c r="N48181" s="3">
        <v>41640.0</v>
      </c>
    </row>
    <row r="48182">
      <c r="A48182" s="1" t="s">
        <v>165635</v>
      </c>
      <c r="B48182" s="1" t="s">
        <v>165636</v>
      </c>
      <c r="C48182" s="2" t="s">
        <v>165637</v>
      </c>
      <c r="D48182" s="1" t="s">
        <v>21790</v>
      </c>
      <c r="E48182" s="1">
        <v>2500000.0</v>
      </c>
      <c r="F48182" s="1" t="s">
        <v>18</v>
      </c>
      <c r="G48182" s="1" t="s">
        <v>25</v>
      </c>
      <c r="H48182" s="1" t="s">
        <v>808</v>
      </c>
      <c r="I48182" s="1" t="s">
        <v>809</v>
      </c>
      <c r="J48182" s="1" t="s">
        <v>810</v>
      </c>
      <c r="K48182" s="1">
        <v>1.0</v>
      </c>
      <c r="L48182" s="3">
        <v>39814.0</v>
      </c>
      <c r="M48182" s="3">
        <v>41976.0</v>
      </c>
      <c r="N48182" s="3">
        <v>41976.0</v>
      </c>
    </row>
    <row r="48183">
      <c r="A48183" s="1" t="s">
        <v>165638</v>
      </c>
      <c r="B48183" s="1" t="s">
        <v>165639</v>
      </c>
      <c r="C48183" s="2" t="s">
        <v>165640</v>
      </c>
      <c r="D48183" s="1" t="s">
        <v>56</v>
      </c>
      <c r="E48183" s="1">
        <v>6273649.0</v>
      </c>
      <c r="F48183" s="1" t="s">
        <v>18</v>
      </c>
      <c r="G48183" s="1" t="s">
        <v>25</v>
      </c>
      <c r="H48183" s="1" t="s">
        <v>89</v>
      </c>
      <c r="I48183" s="1" t="s">
        <v>1655</v>
      </c>
      <c r="J48183" s="1" t="s">
        <v>1656</v>
      </c>
      <c r="K48183" s="1">
        <v>2.0</v>
      </c>
      <c r="L48183" s="3">
        <v>36161.0</v>
      </c>
      <c r="M48183" s="3">
        <v>41668.0</v>
      </c>
      <c r="N48183" s="3">
        <v>42054.0</v>
      </c>
    </row>
    <row r="48184">
      <c r="A48184" s="1" t="s">
        <v>165641</v>
      </c>
      <c r="B48184" s="1" t="s">
        <v>165642</v>
      </c>
      <c r="C48184" s="2" t="s">
        <v>165643</v>
      </c>
      <c r="D48184" s="1" t="s">
        <v>165644</v>
      </c>
      <c r="E48184" s="1">
        <v>7638575.0</v>
      </c>
      <c r="F48184" s="1" t="s">
        <v>18</v>
      </c>
      <c r="G48184" s="1" t="s">
        <v>25</v>
      </c>
      <c r="H48184" s="1" t="s">
        <v>44</v>
      </c>
      <c r="I48184" s="1" t="s">
        <v>282</v>
      </c>
      <c r="J48184" s="1" t="s">
        <v>282</v>
      </c>
      <c r="K48184" s="1">
        <v>2.0</v>
      </c>
      <c r="L48184" s="3">
        <v>38718.0</v>
      </c>
      <c r="M48184" s="3">
        <v>41577.0</v>
      </c>
      <c r="N48184" s="3">
        <v>41975.0</v>
      </c>
    </row>
    <row r="48185">
      <c r="A48185" s="1" t="s">
        <v>165645</v>
      </c>
      <c r="B48185" s="1" t="s">
        <v>165646</v>
      </c>
      <c r="C48185" s="2" t="s">
        <v>165647</v>
      </c>
      <c r="D48185" s="1" t="s">
        <v>741</v>
      </c>
      <c r="E48185" s="1">
        <v>4091585.0</v>
      </c>
      <c r="F48185" s="1" t="s">
        <v>18</v>
      </c>
      <c r="G48185" s="1" t="s">
        <v>25</v>
      </c>
      <c r="H48185" s="1" t="s">
        <v>64</v>
      </c>
      <c r="I48185" s="1" t="s">
        <v>65</v>
      </c>
      <c r="J48185" s="1" t="s">
        <v>114</v>
      </c>
      <c r="K48185" s="1">
        <v>3.0</v>
      </c>
      <c r="L48185" s="3">
        <v>39448.0</v>
      </c>
      <c r="M48185" s="3">
        <v>40114.0</v>
      </c>
      <c r="N48185" s="3">
        <v>40913.0</v>
      </c>
    </row>
    <row r="48186">
      <c r="A48186" s="1" t="s">
        <v>165648</v>
      </c>
      <c r="B48186" s="1" t="s">
        <v>165649</v>
      </c>
      <c r="C48186" s="2" t="s">
        <v>165650</v>
      </c>
      <c r="D48186" s="1" t="s">
        <v>70</v>
      </c>
      <c r="E48186" s="1">
        <v>200000.0</v>
      </c>
      <c r="F48186" s="1" t="s">
        <v>18</v>
      </c>
      <c r="G48186" s="1" t="s">
        <v>25</v>
      </c>
      <c r="H48186" s="1" t="s">
        <v>64</v>
      </c>
      <c r="I48186" s="1" t="s">
        <v>65</v>
      </c>
      <c r="J48186" s="1" t="s">
        <v>71</v>
      </c>
      <c r="K48186" s="1">
        <v>1.0</v>
      </c>
      <c r="L48186" s="3">
        <v>40766.0</v>
      </c>
      <c r="M48186" s="3">
        <v>40838.0</v>
      </c>
      <c r="N48186" s="3">
        <v>40838.0</v>
      </c>
    </row>
    <row r="48187">
      <c r="A48187" s="1" t="s">
        <v>165651</v>
      </c>
      <c r="B48187" s="1" t="s">
        <v>165652</v>
      </c>
      <c r="C48187" s="2" t="s">
        <v>165653</v>
      </c>
      <c r="D48187" s="1" t="s">
        <v>165654</v>
      </c>
      <c r="E48187" s="1">
        <v>4.6E7</v>
      </c>
      <c r="F48187" s="1" t="s">
        <v>18</v>
      </c>
      <c r="G48187" s="1" t="s">
        <v>25</v>
      </c>
      <c r="H48187" s="1" t="s">
        <v>89</v>
      </c>
      <c r="I48187" s="1" t="s">
        <v>1260</v>
      </c>
      <c r="J48187" s="1" t="s">
        <v>43322</v>
      </c>
      <c r="K48187" s="1">
        <v>7.0</v>
      </c>
      <c r="M48187" s="3">
        <v>37316.0</v>
      </c>
      <c r="N48187" s="3">
        <v>40575.0</v>
      </c>
    </row>
    <row r="48188">
      <c r="A48188" s="1" t="s">
        <v>165655</v>
      </c>
      <c r="B48188" s="1" t="s">
        <v>165656</v>
      </c>
      <c r="C48188" s="2" t="s">
        <v>165657</v>
      </c>
      <c r="D48188" s="1" t="s">
        <v>18292</v>
      </c>
      <c r="E48188" s="1" t="s">
        <v>43</v>
      </c>
      <c r="F48188" s="1" t="s">
        <v>18</v>
      </c>
      <c r="G48188" s="1" t="s">
        <v>1062</v>
      </c>
      <c r="H48188" s="1">
        <v>4.0</v>
      </c>
      <c r="I48188" s="1" t="s">
        <v>1525</v>
      </c>
      <c r="J48188" s="1" t="s">
        <v>1525</v>
      </c>
      <c r="K48188" s="1">
        <v>1.0</v>
      </c>
      <c r="L48188" s="3">
        <v>40330.0</v>
      </c>
      <c r="M48188" s="3">
        <v>40888.0</v>
      </c>
      <c r="N48188" s="3">
        <v>40888.0</v>
      </c>
    </row>
    <row r="48189">
      <c r="A48189" s="1" t="s">
        <v>165658</v>
      </c>
      <c r="B48189" s="1" t="s">
        <v>165659</v>
      </c>
      <c r="C48189" s="2" t="s">
        <v>165660</v>
      </c>
      <c r="D48189" s="1" t="s">
        <v>1384</v>
      </c>
      <c r="E48189" s="1">
        <v>1.12E7</v>
      </c>
      <c r="F48189" s="1" t="s">
        <v>113</v>
      </c>
      <c r="G48189" s="1" t="s">
        <v>25</v>
      </c>
      <c r="H48189" s="1" t="s">
        <v>64</v>
      </c>
      <c r="I48189" s="1" t="s">
        <v>65</v>
      </c>
      <c r="J48189" s="1" t="s">
        <v>1402</v>
      </c>
      <c r="K48189" s="1">
        <v>1.0</v>
      </c>
      <c r="M48189" s="3">
        <v>38436.0</v>
      </c>
      <c r="N48189" s="3">
        <v>38436.0</v>
      </c>
    </row>
    <row r="48190">
      <c r="A48190" s="1" t="s">
        <v>165661</v>
      </c>
      <c r="B48190" s="2" t="s">
        <v>165662</v>
      </c>
      <c r="C48190" s="2" t="s">
        <v>165663</v>
      </c>
      <c r="D48190" s="1" t="s">
        <v>165664</v>
      </c>
      <c r="E48190" s="1">
        <v>3.2E7</v>
      </c>
      <c r="F48190" s="1" t="s">
        <v>18</v>
      </c>
      <c r="G48190" s="1" t="s">
        <v>25</v>
      </c>
      <c r="H48190" s="1" t="s">
        <v>44</v>
      </c>
      <c r="I48190" s="1" t="s">
        <v>282</v>
      </c>
      <c r="J48190" s="1" t="s">
        <v>282</v>
      </c>
      <c r="K48190" s="1">
        <v>4.0</v>
      </c>
      <c r="L48190" s="3">
        <v>41228.0</v>
      </c>
      <c r="M48190" s="3">
        <v>41443.0</v>
      </c>
      <c r="N48190" s="3">
        <v>42341.0</v>
      </c>
    </row>
    <row r="48191">
      <c r="A48191" s="1" t="s">
        <v>165665</v>
      </c>
      <c r="B48191" s="1" t="s">
        <v>165666</v>
      </c>
      <c r="C48191" s="2" t="s">
        <v>165667</v>
      </c>
      <c r="D48191" s="1" t="s">
        <v>42</v>
      </c>
      <c r="E48191" s="1">
        <v>7000000.0</v>
      </c>
      <c r="F48191" s="1" t="s">
        <v>18</v>
      </c>
      <c r="G48191" s="1" t="s">
        <v>25</v>
      </c>
      <c r="H48191" s="1" t="s">
        <v>430</v>
      </c>
      <c r="I48191" s="1" t="s">
        <v>528</v>
      </c>
      <c r="J48191" s="1" t="s">
        <v>32414</v>
      </c>
      <c r="K48191" s="1">
        <v>1.0</v>
      </c>
      <c r="M48191" s="3">
        <v>40884.0</v>
      </c>
      <c r="N48191" s="3">
        <v>40884.0</v>
      </c>
    </row>
    <row r="48192">
      <c r="A48192" s="1" t="s">
        <v>165668</v>
      </c>
      <c r="B48192" s="1" t="s">
        <v>165669</v>
      </c>
      <c r="C48192" s="2" t="s">
        <v>165670</v>
      </c>
      <c r="D48192" s="1" t="s">
        <v>165671</v>
      </c>
      <c r="E48192" s="1">
        <v>1.2789996E7</v>
      </c>
      <c r="F48192" s="1" t="s">
        <v>113</v>
      </c>
      <c r="G48192" s="1" t="s">
        <v>25</v>
      </c>
      <c r="H48192" s="1" t="s">
        <v>64</v>
      </c>
      <c r="I48192" s="1" t="s">
        <v>65</v>
      </c>
      <c r="J48192" s="1" t="s">
        <v>271</v>
      </c>
      <c r="K48192" s="1">
        <v>5.0</v>
      </c>
      <c r="L48192" s="3">
        <v>39507.0</v>
      </c>
      <c r="M48192" s="3">
        <v>39448.0</v>
      </c>
      <c r="N48192" s="3">
        <v>41365.0</v>
      </c>
    </row>
    <row r="48193">
      <c r="A48193" s="1" t="s">
        <v>165672</v>
      </c>
      <c r="B48193" s="1" t="s">
        <v>165673</v>
      </c>
      <c r="C48193" s="2" t="s">
        <v>165674</v>
      </c>
      <c r="D48193" s="1" t="s">
        <v>165675</v>
      </c>
      <c r="E48193" s="1">
        <v>40000.0</v>
      </c>
      <c r="F48193" s="1" t="s">
        <v>18</v>
      </c>
      <c r="G48193" s="1" t="s">
        <v>76</v>
      </c>
      <c r="H48193" s="1">
        <v>12.0</v>
      </c>
      <c r="I48193" s="1" t="s">
        <v>77</v>
      </c>
      <c r="J48193" s="1" t="s">
        <v>77</v>
      </c>
      <c r="K48193" s="1">
        <v>2.0</v>
      </c>
      <c r="L48193" s="3">
        <v>40909.0</v>
      </c>
      <c r="M48193" s="3">
        <v>41153.0</v>
      </c>
      <c r="N48193" s="3">
        <v>41509.0</v>
      </c>
    </row>
    <row r="48194">
      <c r="A48194" s="1" t="s">
        <v>165676</v>
      </c>
      <c r="B48194" s="1" t="s">
        <v>165677</v>
      </c>
      <c r="C48194" s="2" t="s">
        <v>165678</v>
      </c>
      <c r="D48194" s="1" t="s">
        <v>165679</v>
      </c>
      <c r="E48194" s="1">
        <v>8600020.0</v>
      </c>
      <c r="F48194" s="1" t="s">
        <v>18</v>
      </c>
      <c r="G48194" s="1" t="s">
        <v>25</v>
      </c>
      <c r="H48194" s="1" t="s">
        <v>82</v>
      </c>
      <c r="I48194" s="1" t="s">
        <v>1764</v>
      </c>
      <c r="J48194" s="1" t="s">
        <v>2524</v>
      </c>
      <c r="K48194" s="1">
        <v>3.0</v>
      </c>
      <c r="L48194" s="3">
        <v>39013.0</v>
      </c>
      <c r="M48194" s="3">
        <v>38946.0</v>
      </c>
      <c r="N48194" s="3">
        <v>41072.0</v>
      </c>
    </row>
    <row r="48195">
      <c r="A48195" s="1" t="s">
        <v>165680</v>
      </c>
      <c r="B48195" s="1" t="s">
        <v>165681</v>
      </c>
      <c r="D48195" s="1" t="s">
        <v>165682</v>
      </c>
      <c r="E48195" s="1">
        <v>25000.0</v>
      </c>
      <c r="F48195" s="1" t="s">
        <v>18</v>
      </c>
      <c r="G48195" s="1" t="s">
        <v>25</v>
      </c>
      <c r="H48195" s="1" t="s">
        <v>286</v>
      </c>
      <c r="I48195" s="1" t="s">
        <v>1030</v>
      </c>
      <c r="J48195" s="1" t="s">
        <v>1030</v>
      </c>
      <c r="K48195" s="1">
        <v>1.0</v>
      </c>
      <c r="M48195" s="3">
        <v>42236.0</v>
      </c>
      <c r="N48195" s="3">
        <v>42236.0</v>
      </c>
    </row>
    <row r="48196">
      <c r="A48196" s="1" t="s">
        <v>165683</v>
      </c>
      <c r="B48196" s="1" t="s">
        <v>165684</v>
      </c>
      <c r="C48196" s="2" t="s">
        <v>165685</v>
      </c>
      <c r="D48196" s="1" t="s">
        <v>15630</v>
      </c>
      <c r="E48196" s="1">
        <v>4000000.0</v>
      </c>
      <c r="F48196" s="1" t="s">
        <v>18</v>
      </c>
      <c r="G48196" s="1" t="s">
        <v>19</v>
      </c>
      <c r="H48196" s="1">
        <v>19.0</v>
      </c>
      <c r="I48196" s="1" t="s">
        <v>474</v>
      </c>
      <c r="J48196" s="1" t="s">
        <v>474</v>
      </c>
      <c r="K48196" s="1">
        <v>1.0</v>
      </c>
      <c r="L48196" s="3">
        <v>40148.0</v>
      </c>
      <c r="M48196" s="3">
        <v>42247.0</v>
      </c>
      <c r="N48196" s="3">
        <v>42247.0</v>
      </c>
    </row>
    <row r="48197">
      <c r="A48197" s="1" t="s">
        <v>165686</v>
      </c>
      <c r="B48197" s="1" t="s">
        <v>165687</v>
      </c>
      <c r="C48197" s="2" t="s">
        <v>165688</v>
      </c>
      <c r="D48197" s="1" t="s">
        <v>56</v>
      </c>
      <c r="E48197" s="1">
        <v>1.55E7</v>
      </c>
      <c r="F48197" s="1" t="s">
        <v>113</v>
      </c>
      <c r="G48197" s="1" t="s">
        <v>25</v>
      </c>
      <c r="H48197" s="1" t="s">
        <v>64</v>
      </c>
      <c r="I48197" s="1" t="s">
        <v>966</v>
      </c>
      <c r="J48197" s="1" t="s">
        <v>967</v>
      </c>
      <c r="K48197" s="1">
        <v>2.0</v>
      </c>
      <c r="M48197" s="3">
        <v>39995.0</v>
      </c>
      <c r="N48197" s="3">
        <v>40275.0</v>
      </c>
    </row>
    <row r="48198">
      <c r="A48198" s="1" t="s">
        <v>165689</v>
      </c>
      <c r="B48198" s="1" t="s">
        <v>165690</v>
      </c>
      <c r="C48198" s="2" t="s">
        <v>165691</v>
      </c>
      <c r="D48198" s="1" t="s">
        <v>165692</v>
      </c>
      <c r="E48198" s="1" t="s">
        <v>43</v>
      </c>
      <c r="F48198" s="1" t="s">
        <v>18</v>
      </c>
      <c r="G48198" s="1" t="s">
        <v>25</v>
      </c>
      <c r="H48198" s="1" t="s">
        <v>89</v>
      </c>
      <c r="I48198" s="1" t="s">
        <v>1260</v>
      </c>
      <c r="J48198" s="1" t="s">
        <v>1783</v>
      </c>
      <c r="K48198" s="1">
        <v>1.0</v>
      </c>
      <c r="L48198" s="3">
        <v>40544.0</v>
      </c>
      <c r="M48198" s="3">
        <v>41327.0</v>
      </c>
      <c r="N48198" s="3">
        <v>41327.0</v>
      </c>
    </row>
    <row r="48199">
      <c r="A48199" s="1" t="s">
        <v>165693</v>
      </c>
      <c r="B48199" s="1" t="s">
        <v>165694</v>
      </c>
      <c r="C48199" s="2" t="s">
        <v>165695</v>
      </c>
      <c r="D48199" s="1" t="s">
        <v>165696</v>
      </c>
      <c r="E48199" s="1" t="s">
        <v>43</v>
      </c>
      <c r="F48199" s="1" t="s">
        <v>18</v>
      </c>
      <c r="G48199" s="1" t="s">
        <v>25</v>
      </c>
      <c r="H48199" s="1" t="s">
        <v>158</v>
      </c>
      <c r="I48199" s="1" t="s">
        <v>244</v>
      </c>
      <c r="J48199" s="1" t="s">
        <v>327</v>
      </c>
      <c r="K48199" s="1">
        <v>1.0</v>
      </c>
      <c r="L48199" s="3">
        <v>39814.0</v>
      </c>
      <c r="M48199" s="3">
        <v>40878.0</v>
      </c>
      <c r="N48199" s="3">
        <v>40878.0</v>
      </c>
    </row>
    <row r="48200">
      <c r="A48200" s="1" t="s">
        <v>165697</v>
      </c>
      <c r="B48200" s="1" t="s">
        <v>165698</v>
      </c>
      <c r="C48200" s="2" t="s">
        <v>165699</v>
      </c>
      <c r="D48200" s="1" t="s">
        <v>42</v>
      </c>
      <c r="E48200" s="1">
        <v>500000.0</v>
      </c>
      <c r="F48200" s="1" t="s">
        <v>18</v>
      </c>
      <c r="G48200" s="1" t="s">
        <v>25</v>
      </c>
      <c r="H48200" s="1" t="s">
        <v>808</v>
      </c>
      <c r="I48200" s="1" t="s">
        <v>809</v>
      </c>
      <c r="J48200" s="1" t="s">
        <v>810</v>
      </c>
      <c r="K48200" s="1">
        <v>1.0</v>
      </c>
      <c r="L48200" s="3">
        <v>39448.0</v>
      </c>
      <c r="M48200" s="3">
        <v>40549.0</v>
      </c>
      <c r="N48200" s="3">
        <v>40549.0</v>
      </c>
    </row>
    <row r="48201">
      <c r="A48201" s="1" t="s">
        <v>165700</v>
      </c>
      <c r="B48201" s="1" t="s">
        <v>165701</v>
      </c>
      <c r="C48201" s="2" t="s">
        <v>165702</v>
      </c>
      <c r="D48201" s="1" t="s">
        <v>165703</v>
      </c>
      <c r="E48201" s="1">
        <v>1560000.0</v>
      </c>
      <c r="F48201" s="1" t="s">
        <v>18</v>
      </c>
      <c r="G48201" s="1" t="s">
        <v>860</v>
      </c>
      <c r="H48201" s="1" t="s">
        <v>861</v>
      </c>
      <c r="I48201" s="1" t="s">
        <v>862</v>
      </c>
      <c r="J48201" s="1" t="s">
        <v>862</v>
      </c>
      <c r="K48201" s="1">
        <v>2.0</v>
      </c>
      <c r="L48201" s="3">
        <v>41739.0</v>
      </c>
      <c r="M48201" s="3">
        <v>41742.0</v>
      </c>
      <c r="N48201" s="3">
        <v>42110.0</v>
      </c>
    </row>
    <row r="48202">
      <c r="A48202" s="1" t="s">
        <v>165704</v>
      </c>
      <c r="B48202" s="1" t="s">
        <v>165705</v>
      </c>
      <c r="C48202" s="2" t="s">
        <v>165706</v>
      </c>
      <c r="D48202" s="1" t="s">
        <v>165707</v>
      </c>
      <c r="E48202" s="1">
        <v>20000.0</v>
      </c>
      <c r="F48202" s="1" t="s">
        <v>207</v>
      </c>
      <c r="G48202" s="1" t="s">
        <v>25</v>
      </c>
      <c r="H48202" s="1" t="s">
        <v>1080</v>
      </c>
      <c r="I48202" s="1" t="s">
        <v>4260</v>
      </c>
      <c r="J48202" s="1" t="s">
        <v>58104</v>
      </c>
      <c r="K48202" s="1">
        <v>1.0</v>
      </c>
      <c r="L48202" s="3">
        <v>39814.0</v>
      </c>
      <c r="M48202" s="3">
        <v>39934.0</v>
      </c>
      <c r="N48202" s="3">
        <v>39934.0</v>
      </c>
    </row>
    <row r="48203">
      <c r="A48203" s="1" t="s">
        <v>165708</v>
      </c>
      <c r="B48203" s="1" t="s">
        <v>165709</v>
      </c>
      <c r="C48203" s="2" t="s">
        <v>165710</v>
      </c>
      <c r="D48203" s="1" t="s">
        <v>165711</v>
      </c>
      <c r="E48203" s="1" t="s">
        <v>43</v>
      </c>
      <c r="F48203" s="1" t="s">
        <v>18</v>
      </c>
      <c r="G48203" s="1" t="s">
        <v>25</v>
      </c>
      <c r="H48203" s="1" t="s">
        <v>64</v>
      </c>
      <c r="I48203" s="1" t="s">
        <v>65</v>
      </c>
      <c r="J48203" s="1" t="s">
        <v>71</v>
      </c>
      <c r="K48203" s="1">
        <v>1.0</v>
      </c>
      <c r="M48203" s="3">
        <v>42307.0</v>
      </c>
      <c r="N48203" s="3">
        <v>42307.0</v>
      </c>
    </row>
    <row r="48204">
      <c r="A48204" s="1" t="s">
        <v>165712</v>
      </c>
      <c r="B48204" s="1" t="s">
        <v>165713</v>
      </c>
      <c r="C48204" s="2" t="s">
        <v>165714</v>
      </c>
      <c r="D48204" s="1" t="s">
        <v>165715</v>
      </c>
      <c r="E48204" s="1">
        <v>2060000.0</v>
      </c>
      <c r="F48204" s="1" t="s">
        <v>18</v>
      </c>
      <c r="G48204" s="1" t="s">
        <v>25</v>
      </c>
      <c r="H48204" s="1" t="s">
        <v>44</v>
      </c>
      <c r="I48204" s="1" t="s">
        <v>282</v>
      </c>
      <c r="J48204" s="1" t="s">
        <v>282</v>
      </c>
      <c r="K48204" s="1">
        <v>3.0</v>
      </c>
      <c r="L48204" s="3">
        <v>41054.0</v>
      </c>
      <c r="M48204" s="3">
        <v>41130.0</v>
      </c>
      <c r="N48204" s="3">
        <v>41807.0</v>
      </c>
    </row>
    <row r="48205">
      <c r="A48205" s="1" t="s">
        <v>165716</v>
      </c>
      <c r="B48205" s="1" t="s">
        <v>165717</v>
      </c>
      <c r="C48205" s="2" t="s">
        <v>165718</v>
      </c>
      <c r="D48205" s="1" t="s">
        <v>165719</v>
      </c>
      <c r="E48205" s="1">
        <v>6679800.0</v>
      </c>
      <c r="F48205" s="1" t="s">
        <v>18</v>
      </c>
      <c r="G48205" s="1" t="s">
        <v>552</v>
      </c>
      <c r="H48205" s="1">
        <v>56.0</v>
      </c>
      <c r="I48205" s="1" t="s">
        <v>2552</v>
      </c>
      <c r="J48205" s="1" t="s">
        <v>2552</v>
      </c>
      <c r="K48205" s="1">
        <v>4.0</v>
      </c>
      <c r="L48205" s="3">
        <v>39724.0</v>
      </c>
      <c r="M48205" s="3">
        <v>39729.0</v>
      </c>
      <c r="N48205" s="3">
        <v>41472.0</v>
      </c>
    </row>
    <row r="48206">
      <c r="A48206" s="1" t="s">
        <v>165720</v>
      </c>
      <c r="B48206" s="1" t="s">
        <v>165721</v>
      </c>
      <c r="C48206" s="2" t="s">
        <v>165722</v>
      </c>
      <c r="E48206" s="1">
        <v>4229.71288708922</v>
      </c>
      <c r="F48206" s="1" t="s">
        <v>207</v>
      </c>
      <c r="G48206" s="1" t="s">
        <v>96721</v>
      </c>
      <c r="H48206" s="1">
        <v>19.0</v>
      </c>
      <c r="I48206" s="1" t="s">
        <v>96722</v>
      </c>
      <c r="J48206" s="1" t="s">
        <v>96722</v>
      </c>
      <c r="K48206" s="1">
        <v>1.0</v>
      </c>
      <c r="L48206" s="3">
        <v>42318.0</v>
      </c>
      <c r="M48206" s="3">
        <v>42251.0</v>
      </c>
      <c r="N48206" s="3">
        <v>42251.0</v>
      </c>
    </row>
    <row r="48207">
      <c r="A48207" s="1" t="s">
        <v>165723</v>
      </c>
      <c r="B48207" s="1" t="s">
        <v>165724</v>
      </c>
      <c r="C48207" s="2" t="s">
        <v>165725</v>
      </c>
      <c r="D48207" s="1" t="s">
        <v>22376</v>
      </c>
      <c r="E48207" s="1">
        <v>5000000.0</v>
      </c>
      <c r="F48207" s="1" t="s">
        <v>18</v>
      </c>
      <c r="G48207" s="1" t="s">
        <v>19</v>
      </c>
      <c r="H48207" s="1">
        <v>7.0</v>
      </c>
      <c r="I48207" s="1" t="s">
        <v>672</v>
      </c>
      <c r="J48207" s="1" t="s">
        <v>672</v>
      </c>
      <c r="K48207" s="1">
        <v>1.0</v>
      </c>
      <c r="L48207" s="3">
        <v>40540.0</v>
      </c>
      <c r="M48207" s="3">
        <v>41827.0</v>
      </c>
      <c r="N48207" s="3">
        <v>41827.0</v>
      </c>
    </row>
    <row r="48208">
      <c r="A48208" s="1" t="s">
        <v>165726</v>
      </c>
      <c r="B48208" s="1" t="s">
        <v>165727</v>
      </c>
      <c r="C48208" s="2" t="s">
        <v>165728</v>
      </c>
      <c r="D48208" s="1" t="s">
        <v>16891</v>
      </c>
      <c r="E48208" s="1" t="s">
        <v>43</v>
      </c>
      <c r="F48208" s="1" t="s">
        <v>18</v>
      </c>
      <c r="G48208" s="1" t="s">
        <v>25</v>
      </c>
      <c r="H48208" s="1" t="s">
        <v>485</v>
      </c>
      <c r="I48208" s="1" t="s">
        <v>486</v>
      </c>
      <c r="J48208" s="1" t="s">
        <v>1787</v>
      </c>
      <c r="K48208" s="1">
        <v>1.0</v>
      </c>
      <c r="L48208" s="3">
        <v>34700.0</v>
      </c>
      <c r="M48208" s="3">
        <v>41944.0</v>
      </c>
      <c r="N48208" s="3">
        <v>41944.0</v>
      </c>
    </row>
    <row r="48209">
      <c r="A48209" s="1" t="s">
        <v>165729</v>
      </c>
      <c r="B48209" s="1" t="s">
        <v>165730</v>
      </c>
      <c r="C48209" s="2" t="s">
        <v>165731</v>
      </c>
      <c r="D48209" s="1" t="s">
        <v>165732</v>
      </c>
      <c r="E48209" s="1">
        <v>100000.0</v>
      </c>
      <c r="F48209" s="1" t="s">
        <v>207</v>
      </c>
      <c r="G48209" s="1" t="s">
        <v>25</v>
      </c>
      <c r="H48209" s="1" t="s">
        <v>106</v>
      </c>
      <c r="I48209" s="1" t="s">
        <v>107</v>
      </c>
      <c r="J48209" s="1" t="s">
        <v>108</v>
      </c>
      <c r="K48209" s="1">
        <v>1.0</v>
      </c>
      <c r="L48209" s="3">
        <v>39085.0</v>
      </c>
      <c r="M48209" s="3">
        <v>39105.0</v>
      </c>
      <c r="N48209" s="3">
        <v>39105.0</v>
      </c>
    </row>
    <row r="48210">
      <c r="A48210" s="1" t="s">
        <v>165733</v>
      </c>
      <c r="B48210" s="1" t="s">
        <v>165734</v>
      </c>
      <c r="C48210" s="2" t="s">
        <v>165735</v>
      </c>
      <c r="D48210" s="1" t="s">
        <v>75</v>
      </c>
      <c r="E48210" s="1">
        <v>60000.0</v>
      </c>
      <c r="F48210" s="1" t="s">
        <v>18</v>
      </c>
      <c r="G48210" s="1" t="s">
        <v>57</v>
      </c>
      <c r="H48210" s="1" t="s">
        <v>202</v>
      </c>
      <c r="I48210" s="1" t="s">
        <v>203</v>
      </c>
      <c r="J48210" s="1" t="s">
        <v>203</v>
      </c>
      <c r="K48210" s="1">
        <v>1.0</v>
      </c>
      <c r="L48210" s="3">
        <v>41450.0</v>
      </c>
      <c r="M48210" s="3">
        <v>41608.0</v>
      </c>
      <c r="N48210" s="3">
        <v>41608.0</v>
      </c>
    </row>
    <row r="48211">
      <c r="A48211" s="1" t="s">
        <v>165736</v>
      </c>
      <c r="B48211" s="1" t="s">
        <v>165737</v>
      </c>
      <c r="C48211" s="2" t="s">
        <v>165738</v>
      </c>
      <c r="D48211" s="1" t="s">
        <v>3396</v>
      </c>
      <c r="E48211" s="1">
        <v>675000.0</v>
      </c>
      <c r="F48211" s="1" t="s">
        <v>18</v>
      </c>
      <c r="G48211" s="1" t="s">
        <v>25</v>
      </c>
      <c r="H48211" s="1" t="s">
        <v>644</v>
      </c>
      <c r="I48211" s="1" t="s">
        <v>645</v>
      </c>
      <c r="J48211" s="1" t="s">
        <v>645</v>
      </c>
      <c r="K48211" s="1">
        <v>1.0</v>
      </c>
      <c r="L48211" s="3">
        <v>40544.0</v>
      </c>
      <c r="M48211" s="3">
        <v>41927.0</v>
      </c>
      <c r="N48211" s="3">
        <v>41927.0</v>
      </c>
    </row>
    <row r="48212">
      <c r="A48212" s="1" t="s">
        <v>165739</v>
      </c>
      <c r="B48212" s="1" t="s">
        <v>165740</v>
      </c>
      <c r="C48212" s="2" t="s">
        <v>165741</v>
      </c>
      <c r="D48212" s="1" t="s">
        <v>165742</v>
      </c>
      <c r="E48212" s="1">
        <v>3.054E7</v>
      </c>
      <c r="F48212" s="1" t="s">
        <v>18</v>
      </c>
      <c r="G48212" s="1" t="s">
        <v>25</v>
      </c>
      <c r="H48212" s="1" t="s">
        <v>64</v>
      </c>
      <c r="I48212" s="1" t="s">
        <v>65</v>
      </c>
      <c r="J48212" s="1" t="s">
        <v>71</v>
      </c>
      <c r="K48212" s="1">
        <v>4.0</v>
      </c>
      <c r="L48212" s="3">
        <v>39814.0</v>
      </c>
      <c r="M48212" s="3">
        <v>40107.0</v>
      </c>
      <c r="N48212" s="3">
        <v>42037.0</v>
      </c>
    </row>
    <row r="48213">
      <c r="A48213" s="1" t="s">
        <v>165743</v>
      </c>
      <c r="B48213" s="1" t="s">
        <v>165744</v>
      </c>
      <c r="C48213" s="2" t="s">
        <v>165745</v>
      </c>
      <c r="D48213" s="1" t="s">
        <v>741</v>
      </c>
      <c r="E48213" s="1">
        <v>140000.0</v>
      </c>
      <c r="F48213" s="1" t="s">
        <v>18</v>
      </c>
      <c r="G48213" s="1" t="s">
        <v>25</v>
      </c>
      <c r="H48213" s="1" t="s">
        <v>1306</v>
      </c>
      <c r="I48213" s="1" t="s">
        <v>1339</v>
      </c>
      <c r="J48213" s="1" t="s">
        <v>1339</v>
      </c>
      <c r="K48213" s="1">
        <v>2.0</v>
      </c>
      <c r="L48213" s="3">
        <v>41487.0</v>
      </c>
      <c r="M48213" s="3">
        <v>41642.0</v>
      </c>
      <c r="N48213" s="3">
        <v>42164.0</v>
      </c>
    </row>
    <row r="48214">
      <c r="A48214" s="1" t="s">
        <v>165746</v>
      </c>
      <c r="B48214" s="1" t="s">
        <v>165747</v>
      </c>
      <c r="C48214" s="2" t="s">
        <v>165748</v>
      </c>
      <c r="D48214" s="1" t="s">
        <v>42</v>
      </c>
      <c r="E48214" s="1">
        <v>4.82E7</v>
      </c>
      <c r="F48214" s="1" t="s">
        <v>18</v>
      </c>
      <c r="G48214" s="1" t="s">
        <v>25</v>
      </c>
      <c r="H48214" s="1" t="s">
        <v>64</v>
      </c>
      <c r="I48214" s="1" t="s">
        <v>919</v>
      </c>
      <c r="J48214" s="1" t="s">
        <v>1992</v>
      </c>
      <c r="K48214" s="1">
        <v>4.0</v>
      </c>
      <c r="L48214" s="3">
        <v>37257.0</v>
      </c>
      <c r="M48214" s="3">
        <v>39372.0</v>
      </c>
      <c r="N48214" s="3">
        <v>41981.0</v>
      </c>
    </row>
    <row r="48215">
      <c r="A48215" s="1" t="s">
        <v>165749</v>
      </c>
      <c r="B48215" s="1" t="s">
        <v>165750</v>
      </c>
      <c r="C48215" s="2" t="s">
        <v>165751</v>
      </c>
      <c r="D48215" s="1" t="s">
        <v>56</v>
      </c>
      <c r="E48215" s="1">
        <v>1000000.0</v>
      </c>
      <c r="F48215" s="1" t="s">
        <v>18</v>
      </c>
      <c r="G48215" s="1" t="s">
        <v>128</v>
      </c>
      <c r="H48215" s="1" t="s">
        <v>17211</v>
      </c>
      <c r="I48215" s="1" t="s">
        <v>17212</v>
      </c>
      <c r="J48215" s="1" t="s">
        <v>17212</v>
      </c>
      <c r="K48215" s="1">
        <v>1.0</v>
      </c>
      <c r="M48215" s="3">
        <v>41976.0</v>
      </c>
      <c r="N48215" s="3">
        <v>41976.0</v>
      </c>
    </row>
    <row r="48216">
      <c r="A48216" s="1" t="s">
        <v>165752</v>
      </c>
      <c r="B48216" s="1" t="s">
        <v>165753</v>
      </c>
      <c r="C48216" s="2" t="s">
        <v>165754</v>
      </c>
      <c r="D48216" s="1" t="s">
        <v>766</v>
      </c>
      <c r="E48216" s="1" t="s">
        <v>43</v>
      </c>
      <c r="F48216" s="1" t="s">
        <v>18</v>
      </c>
      <c r="G48216" s="1" t="s">
        <v>25</v>
      </c>
      <c r="H48216" s="1" t="s">
        <v>644</v>
      </c>
      <c r="I48216" s="1" t="s">
        <v>645</v>
      </c>
      <c r="J48216" s="1" t="s">
        <v>25257</v>
      </c>
      <c r="K48216" s="1">
        <v>1.0</v>
      </c>
      <c r="L48216" s="3">
        <v>40847.0</v>
      </c>
      <c r="M48216" s="3">
        <v>42172.0</v>
      </c>
      <c r="N48216" s="3">
        <v>42172.0</v>
      </c>
    </row>
    <row r="48217">
      <c r="A48217" s="1" t="s">
        <v>165755</v>
      </c>
      <c r="B48217" s="1" t="s">
        <v>165756</v>
      </c>
      <c r="C48217" s="2" t="s">
        <v>165757</v>
      </c>
      <c r="D48217" s="1" t="s">
        <v>92668</v>
      </c>
      <c r="E48217" s="1" t="s">
        <v>43</v>
      </c>
      <c r="F48217" s="1" t="s">
        <v>18</v>
      </c>
      <c r="K48217" s="1">
        <v>1.0</v>
      </c>
      <c r="M48217" s="3">
        <v>41523.0</v>
      </c>
      <c r="N48217" s="3">
        <v>41523.0</v>
      </c>
    </row>
    <row r="48218">
      <c r="A48218" s="1" t="s">
        <v>165758</v>
      </c>
      <c r="B48218" s="1" t="s">
        <v>165759</v>
      </c>
      <c r="C48218" s="2" t="s">
        <v>165760</v>
      </c>
      <c r="D48218" s="1" t="s">
        <v>741</v>
      </c>
      <c r="E48218" s="1">
        <v>1.2E7</v>
      </c>
      <c r="F48218" s="1" t="s">
        <v>18</v>
      </c>
      <c r="G48218" s="1" t="s">
        <v>25</v>
      </c>
      <c r="H48218" s="1" t="s">
        <v>616</v>
      </c>
      <c r="I48218" s="1" t="s">
        <v>617</v>
      </c>
      <c r="J48218" s="1" t="s">
        <v>165761</v>
      </c>
      <c r="K48218" s="1">
        <v>1.0</v>
      </c>
      <c r="L48218" s="3">
        <v>36892.0</v>
      </c>
      <c r="M48218" s="3">
        <v>41418.0</v>
      </c>
      <c r="N48218" s="3">
        <v>41418.0</v>
      </c>
    </row>
    <row r="48219">
      <c r="A48219" s="1" t="s">
        <v>165762</v>
      </c>
      <c r="B48219" s="1" t="s">
        <v>165763</v>
      </c>
      <c r="C48219" s="2" t="s">
        <v>165764</v>
      </c>
      <c r="D48219" s="1" t="s">
        <v>56</v>
      </c>
      <c r="E48219" s="1">
        <v>1.29999998E8</v>
      </c>
      <c r="F48219" s="1" t="s">
        <v>18</v>
      </c>
      <c r="G48219" s="1" t="s">
        <v>25</v>
      </c>
      <c r="H48219" s="1" t="s">
        <v>64</v>
      </c>
      <c r="I48219" s="1" t="s">
        <v>966</v>
      </c>
      <c r="J48219" s="1" t="s">
        <v>13070</v>
      </c>
      <c r="K48219" s="1">
        <v>4.0</v>
      </c>
      <c r="L48219" s="3">
        <v>35065.0</v>
      </c>
      <c r="M48219" s="3">
        <v>39202.0</v>
      </c>
      <c r="N48219" s="3">
        <v>41484.0</v>
      </c>
    </row>
    <row r="48220">
      <c r="A48220" s="1" t="s">
        <v>165765</v>
      </c>
      <c r="B48220" s="1" t="s">
        <v>165766</v>
      </c>
      <c r="C48220" s="2" t="s">
        <v>165767</v>
      </c>
      <c r="D48220" s="1" t="s">
        <v>56</v>
      </c>
      <c r="E48220" s="1">
        <v>3370231.0</v>
      </c>
      <c r="F48220" s="1" t="s">
        <v>18</v>
      </c>
      <c r="G48220" s="1" t="s">
        <v>25</v>
      </c>
      <c r="H48220" s="1" t="s">
        <v>64</v>
      </c>
      <c r="I48220" s="1" t="s">
        <v>1221</v>
      </c>
      <c r="J48220" s="1" t="s">
        <v>1221</v>
      </c>
      <c r="K48220" s="1">
        <v>2.0</v>
      </c>
      <c r="L48220" s="3">
        <v>40179.0</v>
      </c>
      <c r="M48220" s="3">
        <v>40291.0</v>
      </c>
      <c r="N48220" s="3">
        <v>40882.0</v>
      </c>
    </row>
    <row r="48221">
      <c r="A48221" s="1" t="s">
        <v>165768</v>
      </c>
      <c r="B48221" s="1" t="s">
        <v>165769</v>
      </c>
      <c r="C48221" s="2" t="s">
        <v>165770</v>
      </c>
      <c r="D48221" s="1" t="s">
        <v>165771</v>
      </c>
      <c r="E48221" s="1">
        <v>9000000.0</v>
      </c>
      <c r="F48221" s="1" t="s">
        <v>113</v>
      </c>
      <c r="G48221" s="1" t="s">
        <v>25</v>
      </c>
      <c r="H48221" s="1" t="s">
        <v>64</v>
      </c>
      <c r="I48221" s="1" t="s">
        <v>65</v>
      </c>
      <c r="J48221" s="1" t="s">
        <v>71</v>
      </c>
      <c r="K48221" s="1">
        <v>2.0</v>
      </c>
      <c r="L48221" s="3">
        <v>38443.0</v>
      </c>
      <c r="M48221" s="3">
        <v>38961.0</v>
      </c>
      <c r="N48221" s="3">
        <v>39258.0</v>
      </c>
    </row>
    <row r="48222">
      <c r="A48222" s="1" t="s">
        <v>165772</v>
      </c>
      <c r="B48222" s="1" t="s">
        <v>165773</v>
      </c>
      <c r="C48222" s="2" t="s">
        <v>165774</v>
      </c>
      <c r="D48222" s="1" t="s">
        <v>165775</v>
      </c>
      <c r="E48222" s="1">
        <v>500000.0</v>
      </c>
      <c r="F48222" s="1" t="s">
        <v>18</v>
      </c>
      <c r="G48222" s="1" t="s">
        <v>25</v>
      </c>
      <c r="H48222" s="1" t="s">
        <v>121</v>
      </c>
      <c r="I48222" s="1" t="s">
        <v>122</v>
      </c>
      <c r="J48222" s="1" t="s">
        <v>17460</v>
      </c>
      <c r="K48222" s="1">
        <v>1.0</v>
      </c>
      <c r="L48222" s="3">
        <v>41518.0</v>
      </c>
      <c r="M48222" s="3">
        <v>41782.0</v>
      </c>
      <c r="N48222" s="3">
        <v>41782.0</v>
      </c>
    </row>
    <row r="48223">
      <c r="A48223" s="1" t="s">
        <v>165776</v>
      </c>
      <c r="B48223" s="1" t="s">
        <v>165777</v>
      </c>
      <c r="C48223" s="2" t="s">
        <v>165778</v>
      </c>
      <c r="D48223" s="1" t="s">
        <v>125912</v>
      </c>
      <c r="E48223" s="1">
        <v>1960000.0</v>
      </c>
      <c r="F48223" s="1" t="s">
        <v>207</v>
      </c>
      <c r="G48223" s="1" t="s">
        <v>552</v>
      </c>
      <c r="H48223" s="1">
        <v>29.0</v>
      </c>
      <c r="I48223" s="1" t="s">
        <v>749</v>
      </c>
      <c r="J48223" s="1" t="s">
        <v>749</v>
      </c>
      <c r="K48223" s="1">
        <v>1.0</v>
      </c>
      <c r="M48223" s="3">
        <v>38370.0</v>
      </c>
      <c r="N48223" s="3">
        <v>38370.0</v>
      </c>
    </row>
    <row r="48224">
      <c r="A48224" s="1" t="s">
        <v>165779</v>
      </c>
      <c r="B48224" s="1" t="s">
        <v>165780</v>
      </c>
      <c r="C48224" s="2" t="s">
        <v>165781</v>
      </c>
      <c r="D48224" s="1" t="s">
        <v>42</v>
      </c>
      <c r="E48224" s="1">
        <v>18000.0</v>
      </c>
      <c r="F48224" s="1" t="s">
        <v>18</v>
      </c>
      <c r="G48224" s="1" t="s">
        <v>25</v>
      </c>
      <c r="H48224" s="1" t="s">
        <v>135</v>
      </c>
      <c r="I48224" s="1" t="s">
        <v>136</v>
      </c>
      <c r="J48224" s="1" t="s">
        <v>1114</v>
      </c>
      <c r="K48224" s="1">
        <v>1.0</v>
      </c>
      <c r="L48224" s="3">
        <v>40817.0</v>
      </c>
      <c r="M48224" s="3">
        <v>40928.0</v>
      </c>
      <c r="N48224" s="3">
        <v>40928.0</v>
      </c>
    </row>
    <row r="48225">
      <c r="A48225" s="1" t="s">
        <v>165782</v>
      </c>
      <c r="B48225" s="1" t="s">
        <v>165783</v>
      </c>
      <c r="D48225" s="1" t="s">
        <v>165784</v>
      </c>
      <c r="E48225" s="1">
        <v>7000000.0</v>
      </c>
      <c r="F48225" s="1" t="s">
        <v>207</v>
      </c>
      <c r="K48225" s="1">
        <v>1.0</v>
      </c>
      <c r="L48225" s="3">
        <v>35431.0</v>
      </c>
      <c r="M48225" s="3">
        <v>37197.0</v>
      </c>
      <c r="N48225" s="3">
        <v>37197.0</v>
      </c>
    </row>
    <row r="48226">
      <c r="A48226" s="1" t="s">
        <v>165785</v>
      </c>
      <c r="B48226" s="1" t="s">
        <v>165786</v>
      </c>
      <c r="C48226" s="2" t="s">
        <v>165787</v>
      </c>
      <c r="D48226" s="1" t="s">
        <v>165788</v>
      </c>
      <c r="E48226" s="1">
        <v>5.5E7</v>
      </c>
      <c r="F48226" s="1" t="s">
        <v>18</v>
      </c>
      <c r="G48226" s="1" t="s">
        <v>25</v>
      </c>
      <c r="H48226" s="1" t="s">
        <v>1011</v>
      </c>
      <c r="I48226" s="1" t="s">
        <v>1012</v>
      </c>
      <c r="J48226" s="1" t="s">
        <v>1012</v>
      </c>
      <c r="K48226" s="1">
        <v>1.0</v>
      </c>
      <c r="L48226" s="3">
        <v>35796.0</v>
      </c>
      <c r="M48226" s="3">
        <v>39989.0</v>
      </c>
      <c r="N48226" s="3">
        <v>39989.0</v>
      </c>
    </row>
    <row r="48227">
      <c r="A48227" s="1" t="s">
        <v>165789</v>
      </c>
      <c r="B48227" s="1" t="s">
        <v>165790</v>
      </c>
      <c r="C48227" s="2" t="s">
        <v>165791</v>
      </c>
      <c r="D48227" s="1" t="s">
        <v>56</v>
      </c>
      <c r="E48227" s="1">
        <v>3.5456381E7</v>
      </c>
      <c r="F48227" s="1" t="s">
        <v>18</v>
      </c>
      <c r="G48227" s="1" t="s">
        <v>25</v>
      </c>
      <c r="H48227" s="1" t="s">
        <v>64</v>
      </c>
      <c r="I48227" s="1" t="s">
        <v>65</v>
      </c>
      <c r="J48227" s="1" t="s">
        <v>606</v>
      </c>
      <c r="K48227" s="1">
        <v>3.0</v>
      </c>
      <c r="L48227" s="3">
        <v>38718.0</v>
      </c>
      <c r="M48227" s="3">
        <v>41141.0</v>
      </c>
      <c r="N48227" s="3">
        <v>41822.0</v>
      </c>
    </row>
    <row r="48228">
      <c r="A48228" s="1" t="s">
        <v>165792</v>
      </c>
      <c r="B48228" s="1" t="s">
        <v>165793</v>
      </c>
      <c r="C48228" s="2" t="s">
        <v>165794</v>
      </c>
      <c r="D48228" s="1" t="s">
        <v>165795</v>
      </c>
      <c r="E48228" s="1">
        <v>2500000.0</v>
      </c>
      <c r="F48228" s="1" t="s">
        <v>18</v>
      </c>
      <c r="G48228" s="1" t="s">
        <v>25</v>
      </c>
      <c r="H48228" s="1" t="s">
        <v>64</v>
      </c>
      <c r="I48228" s="1" t="s">
        <v>65</v>
      </c>
      <c r="J48228" s="1" t="s">
        <v>71</v>
      </c>
      <c r="K48228" s="1">
        <v>1.0</v>
      </c>
      <c r="L48228" s="3">
        <v>39814.0</v>
      </c>
      <c r="M48228" s="3">
        <v>41852.0</v>
      </c>
      <c r="N48228" s="3">
        <v>41852.0</v>
      </c>
    </row>
    <row r="48229">
      <c r="A48229" s="1" t="s">
        <v>165796</v>
      </c>
      <c r="B48229" s="1" t="s">
        <v>165797</v>
      </c>
      <c r="D48229" s="1" t="s">
        <v>42</v>
      </c>
      <c r="E48229" s="1">
        <v>2.5E7</v>
      </c>
      <c r="F48229" s="1" t="s">
        <v>18</v>
      </c>
      <c r="G48229" s="1" t="s">
        <v>25</v>
      </c>
      <c r="H48229" s="1" t="s">
        <v>158</v>
      </c>
      <c r="I48229" s="1" t="s">
        <v>244</v>
      </c>
      <c r="J48229" s="1" t="s">
        <v>245</v>
      </c>
      <c r="K48229" s="1">
        <v>1.0</v>
      </c>
      <c r="L48229" s="3">
        <v>36892.0</v>
      </c>
      <c r="M48229" s="3">
        <v>38370.0</v>
      </c>
      <c r="N48229" s="3">
        <v>38370.0</v>
      </c>
    </row>
    <row r="48230">
      <c r="A48230" s="1" t="s">
        <v>165798</v>
      </c>
      <c r="B48230" s="1" t="s">
        <v>165799</v>
      </c>
      <c r="C48230" s="2" t="s">
        <v>165800</v>
      </c>
      <c r="D48230" s="1" t="s">
        <v>165801</v>
      </c>
      <c r="E48230" s="1" t="s">
        <v>43</v>
      </c>
      <c r="F48230" s="1" t="s">
        <v>18</v>
      </c>
      <c r="G48230" s="1" t="s">
        <v>25</v>
      </c>
      <c r="H48230" s="1" t="s">
        <v>106</v>
      </c>
      <c r="I48230" s="1" t="s">
        <v>107</v>
      </c>
      <c r="J48230" s="1" t="s">
        <v>5335</v>
      </c>
      <c r="K48230" s="1">
        <v>1.0</v>
      </c>
      <c r="L48230" s="3">
        <v>40969.0</v>
      </c>
      <c r="M48230" s="3">
        <v>41852.0</v>
      </c>
      <c r="N48230" s="3">
        <v>41852.0</v>
      </c>
    </row>
    <row r="48231">
      <c r="A48231" s="1" t="s">
        <v>165802</v>
      </c>
      <c r="B48231" s="1" t="s">
        <v>165803</v>
      </c>
      <c r="C48231" s="2" t="s">
        <v>165804</v>
      </c>
      <c r="D48231" s="1" t="s">
        <v>36</v>
      </c>
      <c r="E48231" s="1">
        <v>2.0E7</v>
      </c>
      <c r="F48231" s="1" t="s">
        <v>18</v>
      </c>
      <c r="G48231" s="1" t="s">
        <v>699</v>
      </c>
      <c r="H48231" s="1">
        <v>5.0</v>
      </c>
      <c r="I48231" s="1" t="s">
        <v>9999</v>
      </c>
      <c r="J48231" s="1" t="s">
        <v>165805</v>
      </c>
      <c r="K48231" s="1">
        <v>1.0</v>
      </c>
      <c r="L48231" s="3">
        <v>39814.0</v>
      </c>
      <c r="M48231" s="3">
        <v>41515.0</v>
      </c>
      <c r="N48231" s="3">
        <v>41515.0</v>
      </c>
    </row>
    <row r="48232">
      <c r="A48232" s="1" t="s">
        <v>165806</v>
      </c>
      <c r="B48232" s="1" t="s">
        <v>165807</v>
      </c>
      <c r="C48232" s="2" t="s">
        <v>165808</v>
      </c>
      <c r="D48232" s="1" t="s">
        <v>165809</v>
      </c>
      <c r="E48232" s="1">
        <v>2000000.0</v>
      </c>
      <c r="F48232" s="1" t="s">
        <v>18</v>
      </c>
      <c r="G48232" s="1" t="s">
        <v>25</v>
      </c>
      <c r="H48232" s="1" t="s">
        <v>64</v>
      </c>
      <c r="I48232" s="1" t="s">
        <v>65</v>
      </c>
      <c r="J48232" s="1" t="s">
        <v>71</v>
      </c>
      <c r="K48232" s="1">
        <v>1.0</v>
      </c>
      <c r="L48232" s="3">
        <v>40878.0</v>
      </c>
      <c r="M48232" s="3">
        <v>40878.0</v>
      </c>
      <c r="N48232" s="3">
        <v>40878.0</v>
      </c>
    </row>
    <row r="48233">
      <c r="A48233" s="1" t="s">
        <v>165810</v>
      </c>
      <c r="B48233" s="1" t="s">
        <v>165811</v>
      </c>
      <c r="C48233" s="2" t="s">
        <v>165812</v>
      </c>
      <c r="D48233" s="1" t="s">
        <v>6962</v>
      </c>
      <c r="E48233" s="1">
        <v>2750000.0</v>
      </c>
      <c r="F48233" s="1" t="s">
        <v>18</v>
      </c>
      <c r="K48233" s="1">
        <v>1.0</v>
      </c>
      <c r="M48233" s="3">
        <v>42318.0</v>
      </c>
      <c r="N48233" s="3">
        <v>42318.0</v>
      </c>
    </row>
    <row r="48234">
      <c r="A48234" s="1" t="s">
        <v>165813</v>
      </c>
      <c r="B48234" s="1" t="s">
        <v>165814</v>
      </c>
      <c r="C48234" s="2" t="s">
        <v>165815</v>
      </c>
      <c r="D48234" s="1" t="s">
        <v>135821</v>
      </c>
      <c r="E48234" s="1">
        <v>2200000.0</v>
      </c>
      <c r="F48234" s="1" t="s">
        <v>18</v>
      </c>
      <c r="G48234" s="1" t="s">
        <v>25</v>
      </c>
      <c r="H48234" s="1" t="s">
        <v>527</v>
      </c>
      <c r="I48234" s="1" t="s">
        <v>528</v>
      </c>
      <c r="J48234" s="1" t="s">
        <v>529</v>
      </c>
      <c r="K48234" s="1">
        <v>1.0</v>
      </c>
      <c r="L48234" s="3">
        <v>41548.0</v>
      </c>
      <c r="M48234" s="3">
        <v>42054.0</v>
      </c>
      <c r="N48234" s="3">
        <v>42054.0</v>
      </c>
    </row>
    <row r="48235">
      <c r="A48235" s="1" t="s">
        <v>165816</v>
      </c>
      <c r="B48235" s="1" t="s">
        <v>165817</v>
      </c>
      <c r="C48235" s="2" t="s">
        <v>165818</v>
      </c>
      <c r="D48235" s="1" t="s">
        <v>70</v>
      </c>
      <c r="E48235" s="1" t="s">
        <v>43</v>
      </c>
      <c r="F48235" s="1" t="s">
        <v>207</v>
      </c>
      <c r="G48235" s="1" t="s">
        <v>25</v>
      </c>
      <c r="H48235" s="1" t="s">
        <v>64</v>
      </c>
      <c r="I48235" s="1" t="s">
        <v>65</v>
      </c>
      <c r="J48235" s="1" t="s">
        <v>71</v>
      </c>
      <c r="K48235" s="1">
        <v>1.0</v>
      </c>
      <c r="L48235" s="3">
        <v>39814.0</v>
      </c>
      <c r="M48235" s="3">
        <v>40360.0</v>
      </c>
      <c r="N48235" s="3">
        <v>40360.0</v>
      </c>
    </row>
    <row r="48236">
      <c r="A48236" s="1" t="s">
        <v>165819</v>
      </c>
      <c r="B48236" s="1" t="s">
        <v>165820</v>
      </c>
      <c r="C48236" s="2" t="s">
        <v>165821</v>
      </c>
      <c r="D48236" s="1" t="s">
        <v>165822</v>
      </c>
      <c r="E48236" s="1">
        <v>6.9E7</v>
      </c>
      <c r="F48236" s="1" t="s">
        <v>18</v>
      </c>
      <c r="G48236" s="1" t="s">
        <v>37</v>
      </c>
      <c r="H48236" s="1">
        <v>23.0</v>
      </c>
      <c r="I48236" s="1" t="s">
        <v>182</v>
      </c>
      <c r="J48236" s="1" t="s">
        <v>182</v>
      </c>
      <c r="K48236" s="1">
        <v>1.0</v>
      </c>
      <c r="M48236" s="3">
        <v>40456.0</v>
      </c>
      <c r="N48236" s="3">
        <v>40456.0</v>
      </c>
    </row>
    <row r="48237">
      <c r="A48237" s="1" t="s">
        <v>165823</v>
      </c>
      <c r="B48237" s="1" t="s">
        <v>165824</v>
      </c>
      <c r="C48237" s="2" t="s">
        <v>165825</v>
      </c>
      <c r="D48237" s="1" t="s">
        <v>68832</v>
      </c>
      <c r="E48237" s="1">
        <v>25000.0</v>
      </c>
      <c r="F48237" s="1" t="s">
        <v>207</v>
      </c>
      <c r="G48237" s="1" t="s">
        <v>25</v>
      </c>
      <c r="H48237" s="1" t="s">
        <v>44</v>
      </c>
      <c r="I48237" s="1" t="s">
        <v>282</v>
      </c>
      <c r="J48237" s="1" t="s">
        <v>282</v>
      </c>
      <c r="K48237" s="1">
        <v>1.0</v>
      </c>
      <c r="L48237" s="3">
        <v>40238.0</v>
      </c>
      <c r="M48237" s="3">
        <v>40238.0</v>
      </c>
      <c r="N48237" s="3">
        <v>40238.0</v>
      </c>
    </row>
    <row r="48238">
      <c r="A48238" s="1" t="s">
        <v>165826</v>
      </c>
      <c r="B48238" s="1" t="s">
        <v>165827</v>
      </c>
      <c r="C48238" s="2" t="s">
        <v>165828</v>
      </c>
      <c r="D48238" s="1" t="s">
        <v>3396</v>
      </c>
      <c r="E48238" s="1">
        <v>40000.0</v>
      </c>
      <c r="F48238" s="1" t="s">
        <v>18</v>
      </c>
      <c r="G48238" s="1" t="s">
        <v>39941</v>
      </c>
      <c r="H48238" s="1">
        <v>2.0</v>
      </c>
      <c r="I48238" s="1" t="s">
        <v>40417</v>
      </c>
      <c r="J48238" s="1" t="s">
        <v>152103</v>
      </c>
      <c r="K48238" s="1">
        <v>2.0</v>
      </c>
      <c r="M48238" s="3">
        <v>40749.0</v>
      </c>
      <c r="N48238" s="3">
        <v>41053.0</v>
      </c>
    </row>
    <row r="48239">
      <c r="A48239" s="1" t="s">
        <v>165829</v>
      </c>
      <c r="B48239" s="1" t="s">
        <v>165830</v>
      </c>
      <c r="C48239" s="2" t="s">
        <v>165831</v>
      </c>
      <c r="E48239" s="1" t="s">
        <v>43</v>
      </c>
      <c r="F48239" s="1" t="s">
        <v>207</v>
      </c>
      <c r="G48239" s="1" t="s">
        <v>57</v>
      </c>
      <c r="H48239" s="1" t="s">
        <v>3339</v>
      </c>
      <c r="I48239" s="1" t="s">
        <v>33273</v>
      </c>
      <c r="J48239" s="1" t="s">
        <v>165832</v>
      </c>
      <c r="K48239" s="1">
        <v>1.0</v>
      </c>
      <c r="M48239" s="3">
        <v>42201.0</v>
      </c>
      <c r="N48239" s="3">
        <v>42201.0</v>
      </c>
    </row>
    <row r="48240">
      <c r="A48240" s="1" t="s">
        <v>165833</v>
      </c>
      <c r="B48240" s="1" t="s">
        <v>165834</v>
      </c>
      <c r="C48240" s="2" t="s">
        <v>165835</v>
      </c>
      <c r="D48240" s="1" t="s">
        <v>165836</v>
      </c>
      <c r="E48240" s="1">
        <v>7670000.0</v>
      </c>
      <c r="F48240" s="1" t="s">
        <v>18</v>
      </c>
      <c r="G48240" s="1" t="s">
        <v>25</v>
      </c>
      <c r="H48240" s="1" t="s">
        <v>208</v>
      </c>
      <c r="I48240" s="1" t="s">
        <v>209</v>
      </c>
      <c r="J48240" s="1" t="s">
        <v>27828</v>
      </c>
      <c r="K48240" s="1">
        <v>1.0</v>
      </c>
      <c r="L48240" s="3">
        <v>41764.0</v>
      </c>
      <c r="M48240" s="3">
        <v>41764.0</v>
      </c>
      <c r="N48240" s="3">
        <v>41764.0</v>
      </c>
    </row>
    <row r="48241">
      <c r="A48241" s="1" t="s">
        <v>165837</v>
      </c>
      <c r="B48241" s="1" t="s">
        <v>165838</v>
      </c>
      <c r="C48241" s="2" t="s">
        <v>165839</v>
      </c>
      <c r="D48241" s="1" t="s">
        <v>741</v>
      </c>
      <c r="E48241" s="1">
        <v>1000000.0</v>
      </c>
      <c r="F48241" s="1" t="s">
        <v>18</v>
      </c>
      <c r="G48241" s="1" t="s">
        <v>25</v>
      </c>
      <c r="H48241" s="1" t="s">
        <v>64</v>
      </c>
      <c r="I48241" s="1" t="s">
        <v>65</v>
      </c>
      <c r="J48241" s="1" t="s">
        <v>1068</v>
      </c>
      <c r="K48241" s="1">
        <v>1.0</v>
      </c>
      <c r="L48241" s="3">
        <v>40787.0</v>
      </c>
      <c r="M48241" s="3">
        <v>41768.0</v>
      </c>
      <c r="N48241" s="3">
        <v>41768.0</v>
      </c>
    </row>
    <row r="48242">
      <c r="A48242" s="1" t="s">
        <v>165840</v>
      </c>
      <c r="B48242" s="1" t="s">
        <v>165841</v>
      </c>
      <c r="D48242" s="1" t="s">
        <v>165842</v>
      </c>
      <c r="E48242" s="1" t="s">
        <v>43</v>
      </c>
      <c r="F48242" s="1" t="s">
        <v>18</v>
      </c>
      <c r="G48242" s="1" t="s">
        <v>25</v>
      </c>
      <c r="H48242" s="1" t="s">
        <v>1396</v>
      </c>
      <c r="I48242" s="1" t="s">
        <v>1397</v>
      </c>
      <c r="J48242" s="1" t="s">
        <v>1397</v>
      </c>
      <c r="K48242" s="1">
        <v>1.0</v>
      </c>
      <c r="L48242" s="3">
        <v>40179.0</v>
      </c>
      <c r="M48242" s="3">
        <v>39877.0</v>
      </c>
      <c r="N48242" s="3">
        <v>39877.0</v>
      </c>
    </row>
    <row r="48243">
      <c r="A48243" s="1" t="s">
        <v>165843</v>
      </c>
      <c r="B48243" s="1" t="s">
        <v>165844</v>
      </c>
      <c r="C48243" s="2" t="s">
        <v>165845</v>
      </c>
      <c r="D48243" s="1" t="s">
        <v>741</v>
      </c>
      <c r="E48243" s="1">
        <v>1.60338821642302E7</v>
      </c>
      <c r="F48243" s="1" t="s">
        <v>207</v>
      </c>
      <c r="G48243" s="1" t="s">
        <v>25</v>
      </c>
      <c r="H48243" s="1" t="s">
        <v>135</v>
      </c>
      <c r="I48243" s="1" t="s">
        <v>136</v>
      </c>
      <c r="J48243" s="1" t="s">
        <v>1114</v>
      </c>
      <c r="K48243" s="1">
        <v>2.0</v>
      </c>
      <c r="M48243" s="3">
        <v>39828.0</v>
      </c>
      <c r="N48243" s="3">
        <v>40673.0</v>
      </c>
    </row>
    <row r="48244">
      <c r="A48244" s="1" t="s">
        <v>165846</v>
      </c>
      <c r="B48244" s="1" t="s">
        <v>165847</v>
      </c>
      <c r="C48244" s="2" t="s">
        <v>165848</v>
      </c>
      <c r="D48244" s="1" t="s">
        <v>14240</v>
      </c>
      <c r="E48244" s="1">
        <v>9.40001E7</v>
      </c>
      <c r="F48244" s="1" t="s">
        <v>18</v>
      </c>
      <c r="G48244" s="1" t="s">
        <v>25</v>
      </c>
      <c r="H48244" s="1" t="s">
        <v>64</v>
      </c>
      <c r="I48244" s="1" t="s">
        <v>65</v>
      </c>
      <c r="J48244" s="1" t="s">
        <v>271</v>
      </c>
      <c r="K48244" s="1">
        <v>3.0</v>
      </c>
      <c r="L48244" s="3">
        <v>40214.0</v>
      </c>
      <c r="M48244" s="3">
        <v>41122.0</v>
      </c>
      <c r="N48244" s="3">
        <v>41310.0</v>
      </c>
    </row>
    <row r="48245">
      <c r="A48245" s="1" t="s">
        <v>165849</v>
      </c>
      <c r="B48245" s="2" t="s">
        <v>165850</v>
      </c>
      <c r="C48245" s="2" t="s">
        <v>165851</v>
      </c>
      <c r="D48245" s="1" t="s">
        <v>165852</v>
      </c>
      <c r="E48245" s="1">
        <v>50000.0</v>
      </c>
      <c r="F48245" s="1" t="s">
        <v>18</v>
      </c>
      <c r="G48245" s="1" t="s">
        <v>39941</v>
      </c>
      <c r="H48245" s="1">
        <v>18.0</v>
      </c>
      <c r="I48245" s="1" t="s">
        <v>39942</v>
      </c>
      <c r="J48245" s="1" t="s">
        <v>39942</v>
      </c>
      <c r="K48245" s="1">
        <v>1.0</v>
      </c>
      <c r="L48245" s="3">
        <v>41551.0</v>
      </c>
      <c r="M48245" s="3">
        <v>41618.0</v>
      </c>
      <c r="N48245" s="3">
        <v>41618.0</v>
      </c>
    </row>
    <row r="48246">
      <c r="A48246" s="1" t="s">
        <v>165853</v>
      </c>
      <c r="B48246" s="1" t="s">
        <v>165854</v>
      </c>
      <c r="C48246" s="2" t="s">
        <v>165855</v>
      </c>
      <c r="D48246" s="1" t="s">
        <v>165856</v>
      </c>
      <c r="E48246" s="1">
        <v>2838719.0</v>
      </c>
      <c r="F48246" s="1" t="s">
        <v>18</v>
      </c>
      <c r="G48246" s="1" t="s">
        <v>128</v>
      </c>
      <c r="H48246" s="1" t="s">
        <v>129</v>
      </c>
      <c r="I48246" s="1" t="s">
        <v>130</v>
      </c>
      <c r="J48246" s="1" t="s">
        <v>130</v>
      </c>
      <c r="K48246" s="1">
        <v>2.0</v>
      </c>
      <c r="L48246" s="3">
        <v>41640.0</v>
      </c>
      <c r="M48246" s="3">
        <v>41818.0</v>
      </c>
      <c r="N48246" s="3">
        <v>42205.0</v>
      </c>
    </row>
    <row r="48247">
      <c r="A48247" s="1" t="s">
        <v>165857</v>
      </c>
      <c r="B48247" s="1" t="s">
        <v>165858</v>
      </c>
      <c r="C48247" s="2" t="s">
        <v>165859</v>
      </c>
      <c r="D48247" s="1" t="s">
        <v>56</v>
      </c>
      <c r="E48247" s="1" t="s">
        <v>43</v>
      </c>
      <c r="F48247" s="1" t="s">
        <v>18</v>
      </c>
      <c r="K48247" s="1">
        <v>1.0</v>
      </c>
      <c r="M48247" s="3">
        <v>41891.0</v>
      </c>
      <c r="N48247" s="3">
        <v>41891.0</v>
      </c>
    </row>
    <row r="48248">
      <c r="A48248" s="1" t="s">
        <v>165860</v>
      </c>
      <c r="B48248" s="1" t="s">
        <v>165861</v>
      </c>
      <c r="C48248" s="2" t="s">
        <v>165862</v>
      </c>
      <c r="D48248" s="1" t="s">
        <v>165863</v>
      </c>
      <c r="E48248" s="1">
        <v>3.8695399E7</v>
      </c>
      <c r="F48248" s="1" t="s">
        <v>113</v>
      </c>
      <c r="G48248" s="1" t="s">
        <v>25</v>
      </c>
      <c r="H48248" s="1" t="s">
        <v>64</v>
      </c>
      <c r="I48248" s="1" t="s">
        <v>65</v>
      </c>
      <c r="J48248" s="1" t="s">
        <v>66</v>
      </c>
      <c r="K48248" s="1">
        <v>5.0</v>
      </c>
      <c r="L48248" s="3">
        <v>39083.0</v>
      </c>
      <c r="M48248" s="3">
        <v>39469.0</v>
      </c>
      <c r="N48248" s="3">
        <v>41276.0</v>
      </c>
    </row>
    <row r="48249">
      <c r="A48249" s="1" t="s">
        <v>165864</v>
      </c>
      <c r="B48249" s="1" t="s">
        <v>165865</v>
      </c>
      <c r="C48249" s="2" t="s">
        <v>165866</v>
      </c>
      <c r="D48249" s="1" t="s">
        <v>94</v>
      </c>
      <c r="E48249" s="1">
        <v>6.275E7</v>
      </c>
      <c r="F48249" s="1" t="s">
        <v>18</v>
      </c>
      <c r="G48249" s="1" t="s">
        <v>25</v>
      </c>
      <c r="H48249" s="1" t="s">
        <v>64</v>
      </c>
      <c r="I48249" s="1" t="s">
        <v>65</v>
      </c>
      <c r="J48249" s="1" t="s">
        <v>240</v>
      </c>
      <c r="K48249" s="1">
        <v>3.0</v>
      </c>
      <c r="L48249" s="3">
        <v>38718.0</v>
      </c>
      <c r="M48249" s="3">
        <v>40536.0</v>
      </c>
      <c r="N48249" s="3">
        <v>41794.0</v>
      </c>
    </row>
    <row r="48250">
      <c r="A48250" s="1" t="s">
        <v>165867</v>
      </c>
      <c r="B48250" s="1" t="s">
        <v>165868</v>
      </c>
      <c r="C48250" s="2" t="s">
        <v>165869</v>
      </c>
      <c r="D48250" s="1" t="s">
        <v>68379</v>
      </c>
      <c r="E48250" s="1">
        <v>4.5E7</v>
      </c>
      <c r="F48250" s="1" t="s">
        <v>18</v>
      </c>
      <c r="G48250" s="1" t="s">
        <v>25</v>
      </c>
      <c r="H48250" s="1" t="s">
        <v>64</v>
      </c>
      <c r="I48250" s="1" t="s">
        <v>65</v>
      </c>
      <c r="J48250" s="1" t="s">
        <v>1251</v>
      </c>
      <c r="K48250" s="1">
        <v>1.0</v>
      </c>
      <c r="M48250" s="3">
        <v>42039.0</v>
      </c>
      <c r="N48250" s="3">
        <v>42039.0</v>
      </c>
    </row>
    <row r="48251">
      <c r="A48251" s="1" t="s">
        <v>165870</v>
      </c>
      <c r="B48251" s="1" t="s">
        <v>165871</v>
      </c>
      <c r="C48251" s="2" t="s">
        <v>165872</v>
      </c>
      <c r="D48251" s="1" t="s">
        <v>165873</v>
      </c>
      <c r="E48251" s="1">
        <v>1.5E7</v>
      </c>
      <c r="F48251" s="1" t="s">
        <v>18</v>
      </c>
      <c r="G48251" s="1" t="s">
        <v>25</v>
      </c>
      <c r="H48251" s="1" t="s">
        <v>64</v>
      </c>
      <c r="I48251" s="1" t="s">
        <v>95</v>
      </c>
      <c r="J48251" s="1" t="s">
        <v>376</v>
      </c>
      <c r="K48251" s="1">
        <v>1.0</v>
      </c>
      <c r="L48251" s="3">
        <v>37257.0</v>
      </c>
      <c r="M48251" s="3">
        <v>40448.0</v>
      </c>
      <c r="N48251" s="3">
        <v>40448.0</v>
      </c>
    </row>
    <row r="48252">
      <c r="A48252" s="1" t="s">
        <v>165874</v>
      </c>
      <c r="B48252" s="1" t="s">
        <v>165875</v>
      </c>
      <c r="C48252" s="2" t="s">
        <v>165876</v>
      </c>
      <c r="D48252" s="1" t="s">
        <v>165877</v>
      </c>
      <c r="E48252" s="1">
        <v>32000.0</v>
      </c>
      <c r="F48252" s="1" t="s">
        <v>18</v>
      </c>
      <c r="G48252" s="1" t="s">
        <v>111452</v>
      </c>
      <c r="H48252" s="1">
        <v>8.0</v>
      </c>
      <c r="I48252" s="1" t="s">
        <v>12005</v>
      </c>
      <c r="J48252" s="1" t="s">
        <v>12005</v>
      </c>
      <c r="K48252" s="1">
        <v>1.0</v>
      </c>
      <c r="L48252" s="3">
        <v>39814.0</v>
      </c>
      <c r="M48252" s="3">
        <v>41029.0</v>
      </c>
      <c r="N48252" s="3">
        <v>41029.0</v>
      </c>
    </row>
    <row r="48253">
      <c r="A48253" s="1" t="s">
        <v>165878</v>
      </c>
      <c r="B48253" s="1" t="s">
        <v>165879</v>
      </c>
      <c r="C48253" s="2" t="s">
        <v>165880</v>
      </c>
      <c r="D48253" s="1" t="s">
        <v>1377</v>
      </c>
      <c r="E48253" s="1">
        <v>139500.0</v>
      </c>
      <c r="F48253" s="1" t="s">
        <v>18</v>
      </c>
      <c r="G48253" s="1" t="s">
        <v>25</v>
      </c>
      <c r="H48253" s="1" t="s">
        <v>82</v>
      </c>
      <c r="I48253" s="1" t="s">
        <v>3879</v>
      </c>
      <c r="J48253" s="1" t="s">
        <v>3879</v>
      </c>
      <c r="K48253" s="1">
        <v>1.0</v>
      </c>
      <c r="L48253" s="3">
        <v>37987.0</v>
      </c>
      <c r="M48253" s="3">
        <v>40119.0</v>
      </c>
      <c r="N48253" s="3">
        <v>40119.0</v>
      </c>
    </row>
    <row r="48254">
      <c r="A48254" s="1" t="s">
        <v>165881</v>
      </c>
      <c r="B48254" s="1" t="s">
        <v>165882</v>
      </c>
      <c r="C48254" s="2" t="s">
        <v>165883</v>
      </c>
      <c r="D48254" s="1" t="s">
        <v>3797</v>
      </c>
      <c r="E48254" s="1">
        <v>516000.0</v>
      </c>
      <c r="F48254" s="1" t="s">
        <v>18</v>
      </c>
      <c r="G48254" s="1" t="s">
        <v>25</v>
      </c>
      <c r="H48254" s="1" t="s">
        <v>1352</v>
      </c>
      <c r="I48254" s="1" t="s">
        <v>3469</v>
      </c>
      <c r="J48254" s="1" t="s">
        <v>3469</v>
      </c>
      <c r="K48254" s="1">
        <v>1.0</v>
      </c>
      <c r="M48254" s="3">
        <v>41892.0</v>
      </c>
      <c r="N48254" s="3">
        <v>41892.0</v>
      </c>
    </row>
    <row r="48255">
      <c r="A48255" s="1" t="s">
        <v>165884</v>
      </c>
      <c r="B48255" s="1" t="s">
        <v>165885</v>
      </c>
      <c r="C48255" s="2" t="s">
        <v>165886</v>
      </c>
      <c r="D48255" s="1" t="s">
        <v>718</v>
      </c>
      <c r="E48255" s="1">
        <v>5697475.0</v>
      </c>
      <c r="F48255" s="1" t="s">
        <v>18</v>
      </c>
      <c r="G48255" s="1" t="s">
        <v>25</v>
      </c>
      <c r="H48255" s="1" t="s">
        <v>64</v>
      </c>
      <c r="I48255" s="1" t="s">
        <v>966</v>
      </c>
      <c r="J48255" s="1" t="s">
        <v>967</v>
      </c>
      <c r="K48255" s="1">
        <v>6.0</v>
      </c>
      <c r="L48255" s="3">
        <v>40909.0</v>
      </c>
      <c r="M48255" s="3">
        <v>41527.0</v>
      </c>
      <c r="N48255" s="3">
        <v>42111.0</v>
      </c>
    </row>
    <row r="48256">
      <c r="A48256" s="1" t="s">
        <v>165887</v>
      </c>
      <c r="B48256" s="1" t="s">
        <v>165888</v>
      </c>
      <c r="C48256" s="2" t="s">
        <v>165889</v>
      </c>
      <c r="D48256" s="1" t="s">
        <v>718</v>
      </c>
      <c r="E48256" s="1">
        <v>1.07225E8</v>
      </c>
      <c r="F48256" s="1" t="s">
        <v>113</v>
      </c>
      <c r="G48256" s="1" t="s">
        <v>25</v>
      </c>
      <c r="H48256" s="1" t="s">
        <v>89</v>
      </c>
      <c r="I48256" s="1" t="s">
        <v>3569</v>
      </c>
      <c r="J48256" s="1" t="s">
        <v>2692</v>
      </c>
      <c r="K48256" s="1">
        <v>3.0</v>
      </c>
      <c r="M48256" s="3">
        <v>39326.0</v>
      </c>
      <c r="N48256" s="3">
        <v>39965.0</v>
      </c>
    </row>
    <row r="48257">
      <c r="A48257" s="1" t="s">
        <v>165890</v>
      </c>
      <c r="B48257" s="1" t="s">
        <v>165891</v>
      </c>
      <c r="C48257" s="2" t="s">
        <v>165892</v>
      </c>
      <c r="D48257" s="1" t="s">
        <v>94</v>
      </c>
      <c r="E48257" s="1">
        <v>1818000.0</v>
      </c>
      <c r="F48257" s="1" t="s">
        <v>18</v>
      </c>
      <c r="G48257" s="1" t="s">
        <v>25</v>
      </c>
      <c r="H48257" s="1" t="s">
        <v>1239</v>
      </c>
      <c r="I48257" s="1" t="s">
        <v>17851</v>
      </c>
      <c r="J48257" s="1" t="s">
        <v>8194</v>
      </c>
      <c r="K48257" s="1">
        <v>2.0</v>
      </c>
      <c r="L48257" s="3">
        <v>35065.0</v>
      </c>
      <c r="M48257" s="3">
        <v>40122.0</v>
      </c>
      <c r="N48257" s="3">
        <v>40627.0</v>
      </c>
    </row>
    <row r="48258">
      <c r="A48258" s="1" t="s">
        <v>165893</v>
      </c>
      <c r="B48258" s="1" t="s">
        <v>165894</v>
      </c>
      <c r="C48258" s="2" t="s">
        <v>165895</v>
      </c>
      <c r="D48258" s="1" t="s">
        <v>165896</v>
      </c>
      <c r="E48258" s="1">
        <v>7318000.0</v>
      </c>
      <c r="F48258" s="1" t="s">
        <v>113</v>
      </c>
      <c r="G48258" s="1" t="s">
        <v>25</v>
      </c>
      <c r="H48258" s="1" t="s">
        <v>808</v>
      </c>
      <c r="I48258" s="1" t="s">
        <v>809</v>
      </c>
      <c r="J48258" s="1" t="s">
        <v>810</v>
      </c>
      <c r="K48258" s="1">
        <v>3.0</v>
      </c>
      <c r="L48258" s="3">
        <v>41031.0</v>
      </c>
      <c r="M48258" s="3">
        <v>41046.0</v>
      </c>
      <c r="N48258" s="3">
        <v>41603.0</v>
      </c>
    </row>
    <row r="48259">
      <c r="A48259" s="1" t="s">
        <v>165897</v>
      </c>
      <c r="B48259" s="1" t="s">
        <v>165898</v>
      </c>
      <c r="C48259" s="2" t="s">
        <v>165899</v>
      </c>
      <c r="D48259" s="1" t="s">
        <v>165900</v>
      </c>
      <c r="E48259" s="1" t="s">
        <v>43</v>
      </c>
      <c r="F48259" s="1" t="s">
        <v>18</v>
      </c>
      <c r="G48259" s="1" t="s">
        <v>25</v>
      </c>
      <c r="H48259" s="1" t="s">
        <v>44</v>
      </c>
      <c r="I48259" s="1" t="s">
        <v>282</v>
      </c>
      <c r="J48259" s="1" t="s">
        <v>282</v>
      </c>
      <c r="K48259" s="1">
        <v>1.0</v>
      </c>
      <c r="L48259" s="3">
        <v>40695.0</v>
      </c>
      <c r="M48259" s="3">
        <v>40695.0</v>
      </c>
      <c r="N48259" s="3">
        <v>40695.0</v>
      </c>
    </row>
    <row r="48260">
      <c r="A48260" s="1" t="s">
        <v>165901</v>
      </c>
      <c r="B48260" s="1" t="s">
        <v>165902</v>
      </c>
      <c r="C48260" s="2" t="s">
        <v>165903</v>
      </c>
      <c r="D48260" s="1" t="s">
        <v>165904</v>
      </c>
      <c r="E48260" s="1">
        <v>615000.0</v>
      </c>
      <c r="F48260" s="1" t="s">
        <v>18</v>
      </c>
      <c r="G48260" s="1" t="s">
        <v>25</v>
      </c>
      <c r="H48260" s="1" t="s">
        <v>64</v>
      </c>
      <c r="I48260" s="1" t="s">
        <v>65</v>
      </c>
      <c r="J48260" s="1" t="s">
        <v>71</v>
      </c>
      <c r="K48260" s="1">
        <v>3.0</v>
      </c>
      <c r="L48260" s="3">
        <v>40969.0</v>
      </c>
      <c r="M48260" s="3">
        <v>41167.0</v>
      </c>
      <c r="N48260" s="3">
        <v>41778.0</v>
      </c>
    </row>
    <row r="48261">
      <c r="A48261" s="1" t="s">
        <v>165905</v>
      </c>
      <c r="B48261" s="1" t="s">
        <v>165906</v>
      </c>
      <c r="D48261" s="1" t="s">
        <v>50</v>
      </c>
      <c r="E48261" s="1">
        <v>500000.0</v>
      </c>
      <c r="F48261" s="1" t="s">
        <v>18</v>
      </c>
      <c r="G48261" s="1" t="s">
        <v>699</v>
      </c>
      <c r="K48261" s="1">
        <v>1.0</v>
      </c>
      <c r="L48261" s="3">
        <v>37987.0</v>
      </c>
      <c r="M48261" s="3">
        <v>38538.0</v>
      </c>
      <c r="N48261" s="3">
        <v>38538.0</v>
      </c>
    </row>
    <row r="48262">
      <c r="A48262" s="1" t="s">
        <v>165907</v>
      </c>
      <c r="B48262" s="1" t="s">
        <v>165908</v>
      </c>
      <c r="C48262" s="2" t="s">
        <v>165909</v>
      </c>
      <c r="D48262" s="1" t="s">
        <v>544</v>
      </c>
      <c r="E48262" s="1">
        <v>1674002.03075489</v>
      </c>
      <c r="F48262" s="1" t="s">
        <v>18</v>
      </c>
      <c r="G48262" s="1" t="s">
        <v>406</v>
      </c>
      <c r="H48262" s="1">
        <v>40.0</v>
      </c>
      <c r="I48262" s="1" t="s">
        <v>980</v>
      </c>
      <c r="J48262" s="1" t="s">
        <v>980</v>
      </c>
      <c r="K48262" s="1">
        <v>3.0</v>
      </c>
      <c r="L48262" s="3">
        <v>41091.0</v>
      </c>
      <c r="M48262" s="3">
        <v>41271.0</v>
      </c>
      <c r="N48262" s="3">
        <v>41578.0</v>
      </c>
    </row>
    <row r="48263">
      <c r="A48263" s="1" t="s">
        <v>165910</v>
      </c>
      <c r="B48263" s="1" t="s">
        <v>165911</v>
      </c>
      <c r="C48263" s="2" t="s">
        <v>165912</v>
      </c>
      <c r="D48263" s="1" t="s">
        <v>357</v>
      </c>
      <c r="E48263" s="1">
        <v>4.8619829E7</v>
      </c>
      <c r="F48263" s="1" t="s">
        <v>18</v>
      </c>
      <c r="G48263" s="1" t="s">
        <v>128</v>
      </c>
      <c r="H48263" s="1" t="s">
        <v>165913</v>
      </c>
      <c r="K48263" s="1">
        <v>2.0</v>
      </c>
      <c r="M48263" s="3">
        <v>40648.0</v>
      </c>
      <c r="N48263" s="3">
        <v>41106.0</v>
      </c>
    </row>
    <row r="48264">
      <c r="A48264" s="1" t="s">
        <v>165914</v>
      </c>
      <c r="B48264" s="1" t="s">
        <v>165915</v>
      </c>
      <c r="C48264" s="2" t="s">
        <v>165916</v>
      </c>
      <c r="D48264" s="1" t="s">
        <v>165917</v>
      </c>
      <c r="E48264" s="1">
        <v>2360203.0</v>
      </c>
      <c r="F48264" s="1" t="s">
        <v>18</v>
      </c>
      <c r="G48264" s="1" t="s">
        <v>25</v>
      </c>
      <c r="H48264" s="1" t="s">
        <v>1306</v>
      </c>
      <c r="I48264" s="1" t="s">
        <v>1339</v>
      </c>
      <c r="J48264" s="1" t="s">
        <v>5075</v>
      </c>
      <c r="K48264" s="1">
        <v>2.0</v>
      </c>
      <c r="L48264" s="3">
        <v>41275.0</v>
      </c>
      <c r="M48264" s="3">
        <v>41634.0</v>
      </c>
      <c r="N48264" s="3">
        <v>42074.0</v>
      </c>
    </row>
    <row r="48265">
      <c r="A48265" s="1" t="s">
        <v>165918</v>
      </c>
      <c r="B48265" s="1" t="s">
        <v>165919</v>
      </c>
      <c r="C48265" s="2" t="s">
        <v>165920</v>
      </c>
      <c r="D48265" s="1" t="s">
        <v>165921</v>
      </c>
      <c r="E48265" s="1">
        <v>12000.0</v>
      </c>
      <c r="F48265" s="1" t="s">
        <v>18</v>
      </c>
      <c r="G48265" s="1" t="s">
        <v>25</v>
      </c>
      <c r="H48265" s="1" t="s">
        <v>106</v>
      </c>
      <c r="I48265" s="1" t="s">
        <v>17324</v>
      </c>
      <c r="J48265" s="1" t="s">
        <v>17324</v>
      </c>
      <c r="K48265" s="1">
        <v>1.0</v>
      </c>
      <c r="L48265" s="3">
        <v>40830.0</v>
      </c>
      <c r="M48265" s="3">
        <v>41043.0</v>
      </c>
      <c r="N48265" s="3">
        <v>41043.0</v>
      </c>
    </row>
    <row r="48266">
      <c r="A48266" s="1" t="s">
        <v>165922</v>
      </c>
      <c r="B48266" s="1" t="s">
        <v>165923</v>
      </c>
      <c r="C48266" s="2" t="s">
        <v>165924</v>
      </c>
      <c r="D48266" s="1" t="s">
        <v>2479</v>
      </c>
      <c r="E48266" s="1">
        <v>2.0E7</v>
      </c>
      <c r="F48266" s="1" t="s">
        <v>18</v>
      </c>
      <c r="G48266" s="1" t="s">
        <v>25</v>
      </c>
      <c r="H48266" s="1" t="s">
        <v>64</v>
      </c>
      <c r="I48266" s="1" t="s">
        <v>2539</v>
      </c>
      <c r="J48266" s="1" t="s">
        <v>20755</v>
      </c>
      <c r="K48266" s="1">
        <v>1.0</v>
      </c>
      <c r="L48266" s="3">
        <v>32509.0</v>
      </c>
      <c r="M48266" s="3">
        <v>39417.0</v>
      </c>
      <c r="N48266" s="3">
        <v>39417.0</v>
      </c>
    </row>
    <row r="48267">
      <c r="A48267" s="1" t="s">
        <v>165925</v>
      </c>
      <c r="B48267" s="1" t="s">
        <v>165926</v>
      </c>
      <c r="C48267" s="2" t="s">
        <v>165927</v>
      </c>
      <c r="D48267" s="1" t="s">
        <v>165928</v>
      </c>
      <c r="E48267" s="1">
        <v>2100000.0</v>
      </c>
      <c r="F48267" s="1" t="s">
        <v>18</v>
      </c>
      <c r="G48267" s="1" t="s">
        <v>25</v>
      </c>
      <c r="H48267" s="1" t="s">
        <v>430</v>
      </c>
      <c r="I48267" s="1" t="s">
        <v>528</v>
      </c>
      <c r="J48267" s="1" t="s">
        <v>3661</v>
      </c>
      <c r="K48267" s="1">
        <v>2.0</v>
      </c>
      <c r="L48267" s="3">
        <v>41640.0</v>
      </c>
      <c r="M48267" s="3">
        <v>41943.0</v>
      </c>
      <c r="N48267" s="3">
        <v>42035.0</v>
      </c>
    </row>
    <row r="48268">
      <c r="A48268" s="1" t="s">
        <v>165929</v>
      </c>
      <c r="B48268" s="1" t="s">
        <v>165930</v>
      </c>
      <c r="C48268" s="2" t="s">
        <v>165931</v>
      </c>
      <c r="D48268" s="1" t="s">
        <v>165932</v>
      </c>
      <c r="E48268" s="1" t="s">
        <v>43</v>
      </c>
      <c r="F48268" s="1" t="s">
        <v>18</v>
      </c>
      <c r="K48268" s="1">
        <v>1.0</v>
      </c>
      <c r="L48268" s="3">
        <v>41214.0</v>
      </c>
      <c r="M48268" s="3">
        <v>41981.0</v>
      </c>
      <c r="N48268" s="3">
        <v>41981.0</v>
      </c>
    </row>
    <row r="48269">
      <c r="A48269" s="1" t="s">
        <v>165933</v>
      </c>
      <c r="B48269" s="1" t="s">
        <v>165934</v>
      </c>
      <c r="D48269" s="1" t="s">
        <v>1755</v>
      </c>
      <c r="E48269" s="1">
        <v>6000000.0</v>
      </c>
      <c r="F48269" s="1" t="s">
        <v>18</v>
      </c>
      <c r="G48269" s="1" t="s">
        <v>25</v>
      </c>
      <c r="H48269" s="1" t="s">
        <v>286</v>
      </c>
      <c r="I48269" s="1" t="s">
        <v>874</v>
      </c>
      <c r="J48269" s="1" t="s">
        <v>21774</v>
      </c>
      <c r="K48269" s="1">
        <v>1.0</v>
      </c>
      <c r="L48269" s="3">
        <v>18629.0</v>
      </c>
      <c r="M48269" s="3">
        <v>40281.0</v>
      </c>
      <c r="N48269" s="3">
        <v>40281.0</v>
      </c>
    </row>
    <row r="48270">
      <c r="A48270" s="1" t="s">
        <v>165935</v>
      </c>
      <c r="B48270" s="1" t="s">
        <v>165936</v>
      </c>
      <c r="C48270" s="2" t="s">
        <v>165937</v>
      </c>
      <c r="D48270" s="1" t="s">
        <v>165938</v>
      </c>
      <c r="E48270" s="1">
        <v>40000.0</v>
      </c>
      <c r="F48270" s="1" t="s">
        <v>18</v>
      </c>
      <c r="G48270" s="1" t="s">
        <v>165</v>
      </c>
      <c r="H48270" s="1" t="s">
        <v>1266</v>
      </c>
      <c r="I48270" s="1" t="s">
        <v>167</v>
      </c>
      <c r="J48270" s="1" t="s">
        <v>5524</v>
      </c>
      <c r="K48270" s="1">
        <v>1.0</v>
      </c>
      <c r="L48270" s="3">
        <v>41263.0</v>
      </c>
      <c r="M48270" s="3">
        <v>41621.0</v>
      </c>
      <c r="N48270" s="3">
        <v>41621.0</v>
      </c>
    </row>
    <row r="48271">
      <c r="A48271" s="1" t="s">
        <v>165939</v>
      </c>
      <c r="B48271" s="1" t="s">
        <v>165940</v>
      </c>
      <c r="C48271" s="2" t="s">
        <v>165941</v>
      </c>
      <c r="D48271" s="1" t="s">
        <v>165942</v>
      </c>
      <c r="E48271" s="1">
        <v>1825800.0</v>
      </c>
      <c r="F48271" s="1" t="s">
        <v>18</v>
      </c>
      <c r="G48271" s="1" t="s">
        <v>25</v>
      </c>
      <c r="H48271" s="1" t="s">
        <v>106</v>
      </c>
      <c r="I48271" s="1" t="s">
        <v>107</v>
      </c>
      <c r="J48271" s="1" t="s">
        <v>108</v>
      </c>
      <c r="K48271" s="1">
        <v>3.0</v>
      </c>
      <c r="L48271" s="3">
        <v>39448.0</v>
      </c>
      <c r="M48271" s="3">
        <v>39103.0</v>
      </c>
      <c r="N48271" s="3">
        <v>40099.0</v>
      </c>
    </row>
    <row r="48272">
      <c r="A48272" s="1" t="s">
        <v>165943</v>
      </c>
      <c r="B48272" s="1" t="s">
        <v>165944</v>
      </c>
      <c r="C48272" s="2" t="s">
        <v>165945</v>
      </c>
      <c r="D48272" s="1" t="s">
        <v>165946</v>
      </c>
      <c r="E48272" s="1">
        <v>1000.0</v>
      </c>
      <c r="F48272" s="1" t="s">
        <v>18</v>
      </c>
      <c r="K48272" s="1">
        <v>1.0</v>
      </c>
      <c r="M48272" s="3">
        <v>41640.0</v>
      </c>
      <c r="N48272" s="3">
        <v>41640.0</v>
      </c>
    </row>
    <row r="48273">
      <c r="A48273" s="1" t="s">
        <v>165947</v>
      </c>
      <c r="B48273" s="1" t="s">
        <v>165948</v>
      </c>
      <c r="C48273" s="2" t="s">
        <v>165949</v>
      </c>
      <c r="E48273" s="1" t="s">
        <v>43</v>
      </c>
      <c r="F48273" s="1" t="s">
        <v>18</v>
      </c>
      <c r="G48273" s="1" t="s">
        <v>25</v>
      </c>
      <c r="H48273" s="1" t="s">
        <v>64</v>
      </c>
      <c r="I48273" s="1" t="s">
        <v>65</v>
      </c>
      <c r="J48273" s="1" t="s">
        <v>1251</v>
      </c>
      <c r="K48273" s="1">
        <v>1.0</v>
      </c>
      <c r="M48273" s="3">
        <v>41897.0</v>
      </c>
      <c r="N48273" s="3">
        <v>41897.0</v>
      </c>
    </row>
    <row r="48274">
      <c r="A48274" s="1" t="s">
        <v>165950</v>
      </c>
      <c r="B48274" s="1" t="s">
        <v>165951</v>
      </c>
      <c r="C48274" s="2" t="s">
        <v>165949</v>
      </c>
      <c r="D48274" s="1" t="s">
        <v>42</v>
      </c>
      <c r="E48274" s="1">
        <v>3928270.0</v>
      </c>
      <c r="F48274" s="1" t="s">
        <v>18</v>
      </c>
      <c r="G48274" s="1" t="s">
        <v>25</v>
      </c>
      <c r="H48274" s="1" t="s">
        <v>64</v>
      </c>
      <c r="I48274" s="1" t="s">
        <v>65</v>
      </c>
      <c r="J48274" s="1" t="s">
        <v>1251</v>
      </c>
      <c r="K48274" s="1">
        <v>1.0</v>
      </c>
      <c r="L48274" s="3">
        <v>41671.0</v>
      </c>
      <c r="M48274" s="3">
        <v>42282.0</v>
      </c>
      <c r="N48274" s="3">
        <v>42282.0</v>
      </c>
    </row>
    <row r="48275">
      <c r="A48275" s="1" t="s">
        <v>165952</v>
      </c>
      <c r="B48275" s="1" t="s">
        <v>165953</v>
      </c>
      <c r="C48275" s="2" t="s">
        <v>165954</v>
      </c>
      <c r="D48275" s="1" t="s">
        <v>75</v>
      </c>
      <c r="E48275" s="1">
        <v>550000.0</v>
      </c>
      <c r="F48275" s="1" t="s">
        <v>18</v>
      </c>
      <c r="G48275" s="1" t="s">
        <v>699</v>
      </c>
      <c r="H48275" s="1">
        <v>4.0</v>
      </c>
      <c r="I48275" s="1" t="s">
        <v>14075</v>
      </c>
      <c r="J48275" s="1" t="s">
        <v>30106</v>
      </c>
      <c r="K48275" s="1">
        <v>1.0</v>
      </c>
      <c r="L48275" s="3">
        <v>41275.0</v>
      </c>
      <c r="M48275" s="3">
        <v>41548.0</v>
      </c>
      <c r="N48275" s="3">
        <v>41548.0</v>
      </c>
    </row>
    <row r="48276">
      <c r="A48276" s="1" t="s">
        <v>165955</v>
      </c>
      <c r="B48276" s="1" t="s">
        <v>165956</v>
      </c>
      <c r="C48276" s="2" t="s">
        <v>165957</v>
      </c>
      <c r="D48276" s="1" t="s">
        <v>34740</v>
      </c>
      <c r="E48276" s="1" t="s">
        <v>43</v>
      </c>
      <c r="F48276" s="1" t="s">
        <v>18</v>
      </c>
      <c r="G48276" s="1" t="s">
        <v>19</v>
      </c>
      <c r="H48276" s="1">
        <v>10.0</v>
      </c>
      <c r="I48276" s="1" t="s">
        <v>672</v>
      </c>
      <c r="J48276" s="1" t="s">
        <v>673</v>
      </c>
      <c r="K48276" s="1">
        <v>1.0</v>
      </c>
      <c r="M48276" s="3">
        <v>42221.0</v>
      </c>
      <c r="N48276" s="3">
        <v>42221.0</v>
      </c>
    </row>
    <row r="48277">
      <c r="A48277" s="1" t="s">
        <v>165958</v>
      </c>
      <c r="B48277" s="1" t="s">
        <v>165959</v>
      </c>
      <c r="C48277" s="2" t="s">
        <v>165960</v>
      </c>
      <c r="D48277" s="1" t="s">
        <v>165961</v>
      </c>
      <c r="E48277" s="1">
        <v>1.27E7</v>
      </c>
      <c r="F48277" s="1" t="s">
        <v>113</v>
      </c>
      <c r="G48277" s="1" t="s">
        <v>25</v>
      </c>
      <c r="H48277" s="1" t="s">
        <v>64</v>
      </c>
      <c r="I48277" s="1" t="s">
        <v>95</v>
      </c>
      <c r="J48277" s="1" t="s">
        <v>95</v>
      </c>
      <c r="K48277" s="1">
        <v>2.0</v>
      </c>
      <c r="L48277" s="3">
        <v>38275.0</v>
      </c>
      <c r="M48277" s="3">
        <v>38657.0</v>
      </c>
      <c r="N48277" s="3">
        <v>38808.0</v>
      </c>
    </row>
    <row r="48278">
      <c r="A48278" s="1" t="s">
        <v>165962</v>
      </c>
      <c r="B48278" s="1" t="s">
        <v>165963</v>
      </c>
      <c r="C48278" s="2" t="s">
        <v>165964</v>
      </c>
      <c r="D48278" s="1" t="s">
        <v>83189</v>
      </c>
      <c r="E48278" s="1">
        <v>4000000.0</v>
      </c>
      <c r="F48278" s="1" t="s">
        <v>18</v>
      </c>
      <c r="G48278" s="1" t="s">
        <v>19</v>
      </c>
      <c r="H48278" s="1">
        <v>19.0</v>
      </c>
      <c r="I48278" s="1" t="s">
        <v>474</v>
      </c>
      <c r="J48278" s="1" t="s">
        <v>474</v>
      </c>
      <c r="K48278" s="1">
        <v>1.0</v>
      </c>
      <c r="L48278" s="3">
        <v>41275.0</v>
      </c>
      <c r="M48278" s="3">
        <v>42241.0</v>
      </c>
      <c r="N48278" s="3">
        <v>42241.0</v>
      </c>
    </row>
    <row r="48279">
      <c r="A48279" s="1" t="s">
        <v>165965</v>
      </c>
      <c r="B48279" s="1" t="s">
        <v>165966</v>
      </c>
      <c r="C48279" s="2" t="s">
        <v>165967</v>
      </c>
      <c r="E48279" s="1" t="s">
        <v>43</v>
      </c>
      <c r="F48279" s="1" t="s">
        <v>18</v>
      </c>
      <c r="G48279" s="1" t="s">
        <v>25</v>
      </c>
      <c r="H48279" s="1" t="s">
        <v>64</v>
      </c>
      <c r="I48279" s="1" t="s">
        <v>95</v>
      </c>
      <c r="J48279" s="1" t="s">
        <v>95</v>
      </c>
      <c r="K48279" s="1">
        <v>1.0</v>
      </c>
      <c r="L48279" s="3">
        <v>42005.0</v>
      </c>
      <c r="M48279" s="3">
        <v>42217.0</v>
      </c>
      <c r="N48279" s="3">
        <v>42217.0</v>
      </c>
    </row>
    <row r="48280">
      <c r="A48280" s="1" t="s">
        <v>165968</v>
      </c>
      <c r="B48280" s="1" t="s">
        <v>165969</v>
      </c>
      <c r="C48280" s="2" t="s">
        <v>165970</v>
      </c>
      <c r="D48280" s="1" t="s">
        <v>165971</v>
      </c>
      <c r="E48280" s="1">
        <v>499859.0</v>
      </c>
      <c r="F48280" s="1" t="s">
        <v>18</v>
      </c>
      <c r="G48280" s="1" t="s">
        <v>4661</v>
      </c>
      <c r="H48280" s="1">
        <v>65.0</v>
      </c>
      <c r="I48280" s="1" t="s">
        <v>4662</v>
      </c>
      <c r="J48280" s="1" t="s">
        <v>4662</v>
      </c>
      <c r="K48280" s="1">
        <v>3.0</v>
      </c>
      <c r="L48280" s="3">
        <v>40906.0</v>
      </c>
      <c r="M48280" s="3">
        <v>41281.0</v>
      </c>
      <c r="N48280" s="3">
        <v>41764.0</v>
      </c>
    </row>
    <row r="48281">
      <c r="A48281" s="1" t="s">
        <v>165972</v>
      </c>
      <c r="B48281" s="1" t="s">
        <v>165973</v>
      </c>
      <c r="C48281" s="2" t="s">
        <v>165974</v>
      </c>
      <c r="D48281" s="1" t="s">
        <v>165975</v>
      </c>
      <c r="E48281" s="1">
        <v>2.57944298E8</v>
      </c>
      <c r="F48281" s="1" t="s">
        <v>113</v>
      </c>
      <c r="G48281" s="1" t="s">
        <v>128</v>
      </c>
      <c r="H48281" s="1" t="s">
        <v>129</v>
      </c>
      <c r="I48281" s="1" t="s">
        <v>130</v>
      </c>
      <c r="J48281" s="1" t="s">
        <v>130</v>
      </c>
      <c r="K48281" s="1">
        <v>2.0</v>
      </c>
      <c r="L48281" s="3">
        <v>38777.0</v>
      </c>
      <c r="M48281" s="3">
        <v>40514.0</v>
      </c>
      <c r="N48281" s="3">
        <v>42214.0</v>
      </c>
    </row>
    <row r="48282">
      <c r="A48282" s="1" t="s">
        <v>165976</v>
      </c>
      <c r="B48282" s="1" t="s">
        <v>165977</v>
      </c>
      <c r="C48282" s="2" t="s">
        <v>165978</v>
      </c>
      <c r="D48282" s="1" t="s">
        <v>643</v>
      </c>
      <c r="E48282" s="1" t="s">
        <v>43</v>
      </c>
      <c r="F48282" s="1" t="s">
        <v>18</v>
      </c>
      <c r="G48282" s="1" t="s">
        <v>25</v>
      </c>
      <c r="H48282" s="1" t="s">
        <v>44</v>
      </c>
      <c r="I48282" s="1" t="s">
        <v>282</v>
      </c>
      <c r="J48282" s="1" t="s">
        <v>23156</v>
      </c>
      <c r="K48282" s="1">
        <v>1.0</v>
      </c>
      <c r="L48282" s="3">
        <v>39680.0</v>
      </c>
      <c r="M48282" s="3">
        <v>41093.0</v>
      </c>
      <c r="N48282" s="3">
        <v>41093.0</v>
      </c>
    </row>
    <row r="48283">
      <c r="A48283" s="1" t="s">
        <v>165979</v>
      </c>
      <c r="B48283" s="1" t="s">
        <v>165980</v>
      </c>
      <c r="C48283" s="2" t="s">
        <v>165981</v>
      </c>
      <c r="D48283" s="1" t="s">
        <v>165982</v>
      </c>
      <c r="E48283" s="1" t="s">
        <v>43</v>
      </c>
      <c r="F48283" s="1" t="s">
        <v>207</v>
      </c>
      <c r="G48283" s="1" t="s">
        <v>25</v>
      </c>
      <c r="H48283" s="1" t="s">
        <v>106</v>
      </c>
      <c r="I48283" s="1" t="s">
        <v>107</v>
      </c>
      <c r="J48283" s="1" t="s">
        <v>108</v>
      </c>
      <c r="K48283" s="1">
        <v>1.0</v>
      </c>
      <c r="L48283" s="3">
        <v>41214.0</v>
      </c>
      <c r="M48283" s="3">
        <v>41214.0</v>
      </c>
      <c r="N48283" s="3">
        <v>41214.0</v>
      </c>
    </row>
    <row r="48284">
      <c r="A48284" s="1" t="s">
        <v>165983</v>
      </c>
      <c r="B48284" s="1" t="s">
        <v>165984</v>
      </c>
      <c r="C48284" s="2" t="s">
        <v>165985</v>
      </c>
      <c r="D48284" s="1" t="s">
        <v>165986</v>
      </c>
      <c r="E48284" s="1">
        <v>7000000.0</v>
      </c>
      <c r="F48284" s="1" t="s">
        <v>18</v>
      </c>
      <c r="G48284" s="1" t="s">
        <v>25</v>
      </c>
      <c r="H48284" s="1" t="s">
        <v>64</v>
      </c>
      <c r="I48284" s="1" t="s">
        <v>65</v>
      </c>
      <c r="J48284" s="1" t="s">
        <v>71</v>
      </c>
      <c r="K48284" s="1">
        <v>1.0</v>
      </c>
      <c r="L48284" s="3">
        <v>41206.0</v>
      </c>
      <c r="M48284" s="3">
        <v>41122.0</v>
      </c>
      <c r="N48284" s="3">
        <v>41122.0</v>
      </c>
    </row>
    <row r="48285">
      <c r="A48285" s="1" t="s">
        <v>165987</v>
      </c>
      <c r="B48285" s="1" t="s">
        <v>165988</v>
      </c>
      <c r="C48285" s="2" t="s">
        <v>165989</v>
      </c>
      <c r="D48285" s="1" t="s">
        <v>75</v>
      </c>
      <c r="E48285" s="1">
        <v>50000.0</v>
      </c>
      <c r="F48285" s="1" t="s">
        <v>207</v>
      </c>
      <c r="K48285" s="1">
        <v>1.0</v>
      </c>
      <c r="L48285" s="3">
        <v>39264.0</v>
      </c>
      <c r="M48285" s="3">
        <v>39448.0</v>
      </c>
      <c r="N48285" s="3">
        <v>39448.0</v>
      </c>
    </row>
    <row r="48286">
      <c r="A48286" s="1" t="s">
        <v>165990</v>
      </c>
      <c r="B48286" s="1" t="s">
        <v>165991</v>
      </c>
      <c r="C48286" s="2" t="s">
        <v>165992</v>
      </c>
      <c r="D48286" s="1" t="s">
        <v>165993</v>
      </c>
      <c r="E48286" s="1">
        <v>1561337.12911738</v>
      </c>
      <c r="F48286" s="1" t="s">
        <v>207</v>
      </c>
      <c r="G48286" s="1" t="s">
        <v>128</v>
      </c>
      <c r="H48286" s="1" t="s">
        <v>5427</v>
      </c>
      <c r="I48286" s="1" t="s">
        <v>76533</v>
      </c>
      <c r="J48286" s="1" t="s">
        <v>76533</v>
      </c>
      <c r="K48286" s="1">
        <v>3.0</v>
      </c>
      <c r="L48286" s="3">
        <v>41186.0</v>
      </c>
      <c r="M48286" s="3">
        <v>41183.0</v>
      </c>
      <c r="N48286" s="3">
        <v>42217.0</v>
      </c>
    </row>
    <row r="48287">
      <c r="A48287" s="1" t="s">
        <v>165994</v>
      </c>
      <c r="B48287" s="2" t="s">
        <v>165995</v>
      </c>
      <c r="C48287" s="2" t="s">
        <v>165996</v>
      </c>
      <c r="D48287" s="1" t="s">
        <v>165997</v>
      </c>
      <c r="E48287" s="1">
        <v>330000.0</v>
      </c>
      <c r="F48287" s="1" t="s">
        <v>18</v>
      </c>
      <c r="G48287" s="1" t="s">
        <v>25</v>
      </c>
      <c r="H48287" s="1" t="s">
        <v>106</v>
      </c>
      <c r="I48287" s="1" t="s">
        <v>1621</v>
      </c>
      <c r="J48287" s="1" t="s">
        <v>125421</v>
      </c>
      <c r="K48287" s="1">
        <v>1.0</v>
      </c>
      <c r="L48287" s="3">
        <v>41061.0</v>
      </c>
      <c r="M48287" s="3">
        <v>41091.0</v>
      </c>
      <c r="N48287" s="3">
        <v>41091.0</v>
      </c>
    </row>
    <row r="48288">
      <c r="A48288" s="1" t="s">
        <v>165998</v>
      </c>
      <c r="B48288" s="1" t="s">
        <v>165999</v>
      </c>
      <c r="C48288" s="2" t="s">
        <v>166000</v>
      </c>
      <c r="D48288" s="1" t="s">
        <v>166001</v>
      </c>
      <c r="E48288" s="1">
        <v>240000.0</v>
      </c>
      <c r="F48288" s="1" t="s">
        <v>18</v>
      </c>
      <c r="G48288" s="1" t="s">
        <v>25</v>
      </c>
      <c r="H48288" s="1" t="s">
        <v>89</v>
      </c>
      <c r="I48288" s="1" t="s">
        <v>4203</v>
      </c>
      <c r="J48288" s="1" t="s">
        <v>4203</v>
      </c>
      <c r="K48288" s="1">
        <v>1.0</v>
      </c>
      <c r="L48288" s="3">
        <v>40567.0</v>
      </c>
      <c r="M48288" s="3">
        <v>40725.0</v>
      </c>
      <c r="N48288" s="3">
        <v>40725.0</v>
      </c>
    </row>
    <row r="48289">
      <c r="A48289" s="1" t="s">
        <v>166002</v>
      </c>
      <c r="B48289" s="1" t="s">
        <v>166003</v>
      </c>
      <c r="C48289" s="2" t="s">
        <v>166004</v>
      </c>
      <c r="D48289" s="1" t="s">
        <v>166005</v>
      </c>
      <c r="E48289" s="1">
        <v>1644182.0</v>
      </c>
      <c r="F48289" s="1" t="s">
        <v>18</v>
      </c>
      <c r="G48289" s="1" t="s">
        <v>860</v>
      </c>
      <c r="H48289" s="1" t="s">
        <v>2141</v>
      </c>
      <c r="I48289" s="1" t="s">
        <v>2142</v>
      </c>
      <c r="J48289" s="1" t="s">
        <v>2142</v>
      </c>
      <c r="K48289" s="1">
        <v>2.0</v>
      </c>
      <c r="L48289" s="3">
        <v>41183.0</v>
      </c>
      <c r="M48289" s="3">
        <v>41183.0</v>
      </c>
      <c r="N48289" s="3">
        <v>42064.0</v>
      </c>
    </row>
    <row r="48290">
      <c r="A48290" s="1" t="s">
        <v>166006</v>
      </c>
      <c r="B48290" s="1" t="s">
        <v>166007</v>
      </c>
      <c r="C48290" s="2" t="s">
        <v>166008</v>
      </c>
      <c r="D48290" s="1" t="s">
        <v>166009</v>
      </c>
      <c r="E48290" s="1">
        <v>765000.0</v>
      </c>
      <c r="F48290" s="1" t="s">
        <v>18</v>
      </c>
      <c r="G48290" s="1" t="s">
        <v>25</v>
      </c>
      <c r="H48290" s="1" t="s">
        <v>64</v>
      </c>
      <c r="I48290" s="1" t="s">
        <v>65</v>
      </c>
      <c r="J48290" s="1" t="s">
        <v>71</v>
      </c>
      <c r="K48290" s="1">
        <v>3.0</v>
      </c>
      <c r="L48290" s="3">
        <v>40558.0</v>
      </c>
      <c r="M48290" s="3">
        <v>40558.0</v>
      </c>
      <c r="N48290" s="3">
        <v>40908.0</v>
      </c>
    </row>
    <row r="48291">
      <c r="A48291" s="1" t="s">
        <v>166010</v>
      </c>
      <c r="B48291" s="1" t="s">
        <v>166011</v>
      </c>
      <c r="C48291" s="2" t="s">
        <v>166012</v>
      </c>
      <c r="D48291" s="1" t="s">
        <v>166013</v>
      </c>
      <c r="E48291" s="1">
        <v>1250000.0</v>
      </c>
      <c r="F48291" s="1" t="s">
        <v>18</v>
      </c>
      <c r="G48291" s="1" t="s">
        <v>57</v>
      </c>
      <c r="H48291" s="1" t="s">
        <v>58</v>
      </c>
      <c r="I48291" s="1" t="s">
        <v>59</v>
      </c>
      <c r="J48291" s="1" t="s">
        <v>59</v>
      </c>
      <c r="K48291" s="1">
        <v>2.0</v>
      </c>
      <c r="L48291" s="3">
        <v>40313.0</v>
      </c>
      <c r="M48291" s="3">
        <v>40690.0</v>
      </c>
      <c r="N48291" s="3">
        <v>41038.0</v>
      </c>
    </row>
    <row r="48292">
      <c r="A48292" s="1" t="s">
        <v>166014</v>
      </c>
      <c r="B48292" s="1" t="s">
        <v>166015</v>
      </c>
      <c r="C48292" s="2" t="s">
        <v>166016</v>
      </c>
      <c r="D48292" s="1" t="s">
        <v>166017</v>
      </c>
      <c r="E48292" s="1">
        <v>1100000.0</v>
      </c>
      <c r="F48292" s="1" t="s">
        <v>18</v>
      </c>
      <c r="G48292" s="1" t="s">
        <v>25</v>
      </c>
      <c r="H48292" s="1" t="s">
        <v>64</v>
      </c>
      <c r="I48292" s="1" t="s">
        <v>65</v>
      </c>
      <c r="J48292" s="1" t="s">
        <v>66</v>
      </c>
      <c r="K48292" s="1">
        <v>1.0</v>
      </c>
      <c r="L48292" s="3">
        <v>40391.0</v>
      </c>
      <c r="M48292" s="3">
        <v>40664.0</v>
      </c>
      <c r="N48292" s="3">
        <v>40664.0</v>
      </c>
    </row>
    <row r="48293">
      <c r="A48293" s="1" t="s">
        <v>166018</v>
      </c>
      <c r="B48293" s="1" t="s">
        <v>166019</v>
      </c>
      <c r="C48293" s="2" t="s">
        <v>166020</v>
      </c>
      <c r="D48293" s="1" t="s">
        <v>133484</v>
      </c>
      <c r="E48293" s="1">
        <v>3400000.0</v>
      </c>
      <c r="F48293" s="1" t="s">
        <v>18</v>
      </c>
      <c r="G48293" s="1" t="s">
        <v>25</v>
      </c>
      <c r="H48293" s="1" t="s">
        <v>44</v>
      </c>
      <c r="I48293" s="1" t="s">
        <v>282</v>
      </c>
      <c r="J48293" s="1" t="s">
        <v>282</v>
      </c>
      <c r="K48293" s="1">
        <v>3.0</v>
      </c>
      <c r="L48293" s="3">
        <v>41609.0</v>
      </c>
      <c r="M48293" s="3">
        <v>40651.0</v>
      </c>
      <c r="N48293" s="3">
        <v>41640.0</v>
      </c>
    </row>
    <row r="48294">
      <c r="A48294" s="1" t="s">
        <v>166021</v>
      </c>
      <c r="B48294" s="1" t="s">
        <v>166022</v>
      </c>
      <c r="C48294" s="2" t="s">
        <v>166023</v>
      </c>
      <c r="D48294" s="1" t="s">
        <v>317</v>
      </c>
      <c r="E48294" s="1">
        <v>1000000.0</v>
      </c>
      <c r="F48294" s="1" t="s">
        <v>18</v>
      </c>
      <c r="G48294" s="1" t="s">
        <v>699</v>
      </c>
      <c r="H48294" s="1">
        <v>5.0</v>
      </c>
      <c r="I48294" s="1" t="s">
        <v>700</v>
      </c>
      <c r="J48294" s="1" t="s">
        <v>11958</v>
      </c>
      <c r="K48294" s="1">
        <v>1.0</v>
      </c>
      <c r="L48294" s="3">
        <v>41275.0</v>
      </c>
      <c r="M48294" s="3">
        <v>41813.0</v>
      </c>
      <c r="N48294" s="3">
        <v>41813.0</v>
      </c>
    </row>
    <row r="48295">
      <c r="A48295" s="1" t="s">
        <v>166024</v>
      </c>
      <c r="B48295" s="1" t="s">
        <v>166025</v>
      </c>
      <c r="D48295" s="1" t="s">
        <v>11590</v>
      </c>
      <c r="E48295" s="1" t="s">
        <v>43</v>
      </c>
      <c r="F48295" s="1" t="s">
        <v>18</v>
      </c>
      <c r="K48295" s="1">
        <v>1.0</v>
      </c>
      <c r="M48295" s="3">
        <v>41061.0</v>
      </c>
      <c r="N48295" s="3">
        <v>41061.0</v>
      </c>
    </row>
    <row r="48296">
      <c r="A48296" s="1" t="s">
        <v>166026</v>
      </c>
      <c r="B48296" s="1" t="s">
        <v>166027</v>
      </c>
      <c r="C48296" s="2" t="s">
        <v>166028</v>
      </c>
      <c r="D48296" s="1" t="s">
        <v>166029</v>
      </c>
      <c r="E48296" s="1">
        <v>218000.0</v>
      </c>
      <c r="F48296" s="1" t="s">
        <v>18</v>
      </c>
      <c r="G48296" s="1" t="s">
        <v>25</v>
      </c>
      <c r="H48296" s="1" t="s">
        <v>142</v>
      </c>
      <c r="I48296" s="1" t="s">
        <v>143</v>
      </c>
      <c r="J48296" s="1" t="s">
        <v>143</v>
      </c>
      <c r="K48296" s="1">
        <v>2.0</v>
      </c>
      <c r="L48296" s="3">
        <v>40452.0</v>
      </c>
      <c r="M48296" s="3">
        <v>40483.0</v>
      </c>
      <c r="N48296" s="3">
        <v>40544.0</v>
      </c>
    </row>
    <row r="48297">
      <c r="A48297" s="1" t="s">
        <v>166030</v>
      </c>
      <c r="B48297" s="1" t="s">
        <v>166031</v>
      </c>
      <c r="C48297" s="2" t="s">
        <v>166032</v>
      </c>
      <c r="D48297" s="1" t="s">
        <v>42</v>
      </c>
      <c r="E48297" s="1">
        <v>2667.0</v>
      </c>
      <c r="F48297" s="1" t="s">
        <v>207</v>
      </c>
      <c r="G48297" s="1" t="s">
        <v>25</v>
      </c>
      <c r="H48297" s="1" t="s">
        <v>790</v>
      </c>
      <c r="I48297" s="1" t="s">
        <v>791</v>
      </c>
      <c r="J48297" s="1" t="s">
        <v>791</v>
      </c>
      <c r="K48297" s="1">
        <v>1.0</v>
      </c>
      <c r="L48297" s="3">
        <v>39814.0</v>
      </c>
      <c r="M48297" s="3">
        <v>40177.0</v>
      </c>
      <c r="N48297" s="3">
        <v>40177.0</v>
      </c>
    </row>
    <row r="48298">
      <c r="A48298" s="1" t="s">
        <v>166033</v>
      </c>
      <c r="B48298" s="1" t="s">
        <v>166034</v>
      </c>
      <c r="C48298" s="2" t="s">
        <v>166035</v>
      </c>
      <c r="D48298" s="1" t="s">
        <v>75</v>
      </c>
      <c r="E48298" s="1">
        <v>250000.0</v>
      </c>
      <c r="F48298" s="1" t="s">
        <v>18</v>
      </c>
      <c r="G48298" s="1" t="s">
        <v>25</v>
      </c>
      <c r="H48298" s="1" t="s">
        <v>64</v>
      </c>
      <c r="I48298" s="1" t="s">
        <v>65</v>
      </c>
      <c r="J48298" s="1" t="s">
        <v>66</v>
      </c>
      <c r="K48298" s="1">
        <v>1.0</v>
      </c>
      <c r="L48298" s="3">
        <v>40269.0</v>
      </c>
      <c r="M48298" s="3">
        <v>40695.0</v>
      </c>
      <c r="N48298" s="3">
        <v>40695.0</v>
      </c>
    </row>
    <row r="48299">
      <c r="A48299" s="1" t="s">
        <v>166036</v>
      </c>
      <c r="B48299" s="1" t="s">
        <v>166037</v>
      </c>
      <c r="C48299" s="2" t="s">
        <v>166038</v>
      </c>
      <c r="D48299" s="1" t="s">
        <v>166039</v>
      </c>
      <c r="E48299" s="1">
        <v>1.08E7</v>
      </c>
      <c r="F48299" s="1" t="s">
        <v>18</v>
      </c>
      <c r="G48299" s="1" t="s">
        <v>25</v>
      </c>
      <c r="H48299" s="1" t="s">
        <v>121</v>
      </c>
      <c r="I48299" s="1" t="s">
        <v>122</v>
      </c>
      <c r="J48299" s="1" t="s">
        <v>37885</v>
      </c>
      <c r="K48299" s="1">
        <v>1.0</v>
      </c>
      <c r="L48299" s="3">
        <v>35247.0</v>
      </c>
      <c r="M48299" s="3">
        <v>38371.0</v>
      </c>
      <c r="N48299" s="3">
        <v>38371.0</v>
      </c>
    </row>
    <row r="48300">
      <c r="A48300" s="1" t="s">
        <v>166040</v>
      </c>
      <c r="B48300" s="1" t="s">
        <v>166041</v>
      </c>
      <c r="C48300" s="2" t="s">
        <v>166042</v>
      </c>
      <c r="D48300" s="1" t="s">
        <v>166043</v>
      </c>
      <c r="E48300" s="1">
        <v>350000.0</v>
      </c>
      <c r="F48300" s="1" t="s">
        <v>18</v>
      </c>
      <c r="G48300" s="1" t="s">
        <v>25</v>
      </c>
      <c r="H48300" s="1" t="s">
        <v>82</v>
      </c>
      <c r="I48300" s="1" t="s">
        <v>1764</v>
      </c>
      <c r="J48300" s="1" t="s">
        <v>1764</v>
      </c>
      <c r="K48300" s="1">
        <v>1.0</v>
      </c>
      <c r="M48300" s="3">
        <v>42292.0</v>
      </c>
      <c r="N48300" s="3">
        <v>42292.0</v>
      </c>
    </row>
    <row r="48301">
      <c r="A48301" s="1" t="s">
        <v>166044</v>
      </c>
      <c r="B48301" s="1" t="s">
        <v>166045</v>
      </c>
      <c r="C48301" s="2" t="s">
        <v>166046</v>
      </c>
      <c r="D48301" s="1" t="s">
        <v>2479</v>
      </c>
      <c r="E48301" s="1">
        <v>1.5E7</v>
      </c>
      <c r="F48301" s="1" t="s">
        <v>18</v>
      </c>
      <c r="G48301" s="1" t="s">
        <v>25</v>
      </c>
      <c r="H48301" s="1" t="s">
        <v>286</v>
      </c>
      <c r="I48301" s="1" t="s">
        <v>874</v>
      </c>
      <c r="J48301" s="1" t="s">
        <v>874</v>
      </c>
      <c r="K48301" s="1">
        <v>1.0</v>
      </c>
      <c r="L48301" s="3">
        <v>40695.0</v>
      </c>
      <c r="M48301" s="3">
        <v>42185.0</v>
      </c>
      <c r="N48301" s="3">
        <v>42185.0</v>
      </c>
    </row>
    <row r="48302">
      <c r="A48302" s="1" t="s">
        <v>166047</v>
      </c>
      <c r="B48302" s="1" t="s">
        <v>166048</v>
      </c>
      <c r="C48302" s="2" t="s">
        <v>166049</v>
      </c>
      <c r="D48302" s="1" t="s">
        <v>35865</v>
      </c>
      <c r="E48302" s="1">
        <v>800000.0</v>
      </c>
      <c r="F48302" s="1" t="s">
        <v>207</v>
      </c>
      <c r="G48302" s="1" t="s">
        <v>25</v>
      </c>
      <c r="H48302" s="1" t="s">
        <v>106</v>
      </c>
      <c r="I48302" s="1" t="s">
        <v>107</v>
      </c>
      <c r="J48302" s="1" t="s">
        <v>108</v>
      </c>
      <c r="K48302" s="1">
        <v>2.0</v>
      </c>
      <c r="L48302" s="3">
        <v>40878.0</v>
      </c>
      <c r="M48302" s="3">
        <v>40969.0</v>
      </c>
      <c r="N48302" s="3">
        <v>41074.0</v>
      </c>
    </row>
    <row r="48303">
      <c r="A48303" s="1" t="s">
        <v>166050</v>
      </c>
      <c r="B48303" s="1" t="s">
        <v>166051</v>
      </c>
      <c r="C48303" s="2" t="s">
        <v>166052</v>
      </c>
      <c r="D48303" s="1" t="s">
        <v>36744</v>
      </c>
      <c r="E48303" s="1">
        <v>1400000.0</v>
      </c>
      <c r="F48303" s="1" t="s">
        <v>18</v>
      </c>
      <c r="G48303" s="1" t="s">
        <v>25</v>
      </c>
      <c r="H48303" s="1" t="s">
        <v>64</v>
      </c>
      <c r="I48303" s="1" t="s">
        <v>65</v>
      </c>
      <c r="J48303" s="1" t="s">
        <v>71</v>
      </c>
      <c r="K48303" s="1">
        <v>2.0</v>
      </c>
      <c r="L48303" s="3">
        <v>41275.0</v>
      </c>
      <c r="M48303" s="3">
        <v>42156.0</v>
      </c>
      <c r="N48303" s="3">
        <v>42206.0</v>
      </c>
    </row>
    <row r="48304">
      <c r="A48304" s="1" t="s">
        <v>166053</v>
      </c>
      <c r="B48304" s="1" t="s">
        <v>166054</v>
      </c>
      <c r="D48304" s="1" t="s">
        <v>10854</v>
      </c>
      <c r="E48304" s="1" t="s">
        <v>43</v>
      </c>
      <c r="F48304" s="1" t="s">
        <v>18</v>
      </c>
      <c r="G48304" s="1" t="s">
        <v>25</v>
      </c>
      <c r="H48304" s="1" t="s">
        <v>64</v>
      </c>
      <c r="I48304" s="1" t="s">
        <v>95</v>
      </c>
      <c r="J48304" s="1" t="s">
        <v>95</v>
      </c>
      <c r="K48304" s="1">
        <v>1.0</v>
      </c>
      <c r="L48304" s="3">
        <v>42019.0</v>
      </c>
      <c r="M48304" s="3">
        <v>42088.0</v>
      </c>
      <c r="N48304" s="3">
        <v>42088.0</v>
      </c>
    </row>
    <row r="48305">
      <c r="A48305" s="1" t="s">
        <v>166055</v>
      </c>
      <c r="B48305" s="1" t="s">
        <v>166056</v>
      </c>
      <c r="C48305" s="2" t="s">
        <v>166057</v>
      </c>
      <c r="D48305" s="1" t="s">
        <v>166058</v>
      </c>
      <c r="E48305" s="1">
        <v>145000.0</v>
      </c>
      <c r="F48305" s="1" t="s">
        <v>18</v>
      </c>
      <c r="G48305" s="1" t="s">
        <v>25</v>
      </c>
      <c r="H48305" s="1" t="s">
        <v>3993</v>
      </c>
      <c r="I48305" s="1" t="s">
        <v>3163</v>
      </c>
      <c r="J48305" s="1" t="s">
        <v>3163</v>
      </c>
      <c r="K48305" s="1">
        <v>2.0</v>
      </c>
      <c r="L48305" s="3">
        <v>41699.0</v>
      </c>
      <c r="M48305" s="3">
        <v>41842.0</v>
      </c>
      <c r="N48305" s="3">
        <v>42064.0</v>
      </c>
    </row>
    <row r="48306">
      <c r="A48306" s="1" t="s">
        <v>166059</v>
      </c>
      <c r="B48306" s="1" t="s">
        <v>166060</v>
      </c>
      <c r="C48306" s="2" t="s">
        <v>166061</v>
      </c>
      <c r="D48306" s="1" t="s">
        <v>56</v>
      </c>
      <c r="E48306" s="1">
        <v>5000000.0</v>
      </c>
      <c r="F48306" s="1" t="s">
        <v>207</v>
      </c>
      <c r="G48306" s="1" t="s">
        <v>25</v>
      </c>
      <c r="H48306" s="1" t="s">
        <v>121</v>
      </c>
      <c r="I48306" s="1" t="s">
        <v>528</v>
      </c>
      <c r="J48306" s="1" t="s">
        <v>634</v>
      </c>
      <c r="K48306" s="1">
        <v>1.0</v>
      </c>
      <c r="M48306" s="3">
        <v>41560.0</v>
      </c>
      <c r="N48306" s="3">
        <v>41560.0</v>
      </c>
    </row>
    <row r="48307">
      <c r="A48307" s="1" t="s">
        <v>166062</v>
      </c>
      <c r="B48307" s="1" t="s">
        <v>166063</v>
      </c>
      <c r="C48307" s="2" t="s">
        <v>166064</v>
      </c>
      <c r="D48307" s="1" t="s">
        <v>445</v>
      </c>
      <c r="E48307" s="1">
        <v>560000.0</v>
      </c>
      <c r="F48307" s="1" t="s">
        <v>18</v>
      </c>
      <c r="G48307" s="1" t="s">
        <v>25</v>
      </c>
      <c r="H48307" s="1" t="s">
        <v>64</v>
      </c>
      <c r="I48307" s="1" t="s">
        <v>65</v>
      </c>
      <c r="J48307" s="1" t="s">
        <v>271</v>
      </c>
      <c r="K48307" s="1">
        <v>3.0</v>
      </c>
      <c r="L48307" s="3">
        <v>40179.0</v>
      </c>
      <c r="M48307" s="3">
        <v>40564.0</v>
      </c>
      <c r="N48307" s="3">
        <v>41368.0</v>
      </c>
    </row>
    <row r="48308">
      <c r="A48308" s="1" t="s">
        <v>166065</v>
      </c>
      <c r="B48308" s="1" t="s">
        <v>166066</v>
      </c>
      <c r="C48308" s="2" t="s">
        <v>166067</v>
      </c>
      <c r="D48308" s="1" t="s">
        <v>36</v>
      </c>
      <c r="E48308" s="1">
        <v>20000.0</v>
      </c>
      <c r="F48308" s="1" t="s">
        <v>113</v>
      </c>
      <c r="G48308" s="1" t="s">
        <v>25</v>
      </c>
      <c r="H48308" s="1" t="s">
        <v>64</v>
      </c>
      <c r="I48308" s="1" t="s">
        <v>65</v>
      </c>
      <c r="J48308" s="1" t="s">
        <v>71</v>
      </c>
      <c r="K48308" s="1">
        <v>1.0</v>
      </c>
      <c r="L48308" s="3">
        <v>40422.0</v>
      </c>
      <c r="M48308" s="3">
        <v>40676.0</v>
      </c>
      <c r="N48308" s="3">
        <v>40676.0</v>
      </c>
    </row>
    <row r="48309">
      <c r="A48309" s="1" t="s">
        <v>166068</v>
      </c>
      <c r="B48309" s="1" t="s">
        <v>166069</v>
      </c>
      <c r="C48309" s="2" t="s">
        <v>166070</v>
      </c>
      <c r="E48309" s="1" t="s">
        <v>43</v>
      </c>
      <c r="F48309" s="1" t="s">
        <v>18</v>
      </c>
      <c r="G48309" s="1" t="s">
        <v>25</v>
      </c>
      <c r="H48309" s="1" t="s">
        <v>89</v>
      </c>
      <c r="I48309" s="1" t="s">
        <v>3569</v>
      </c>
      <c r="J48309" s="1" t="s">
        <v>122059</v>
      </c>
      <c r="K48309" s="1">
        <v>1.0</v>
      </c>
      <c r="L48309" s="3">
        <v>41979.0</v>
      </c>
      <c r="M48309" s="3">
        <v>41979.0</v>
      </c>
      <c r="N48309" s="3">
        <v>41979.0</v>
      </c>
    </row>
    <row r="48310">
      <c r="A48310" s="1" t="s">
        <v>166071</v>
      </c>
      <c r="B48310" s="1" t="s">
        <v>166072</v>
      </c>
      <c r="C48310" s="2" t="s">
        <v>166073</v>
      </c>
      <c r="D48310" s="1" t="s">
        <v>166074</v>
      </c>
      <c r="E48310" s="1">
        <v>1400000.0</v>
      </c>
      <c r="F48310" s="1" t="s">
        <v>18</v>
      </c>
      <c r="G48310" s="1" t="s">
        <v>25</v>
      </c>
      <c r="H48310" s="1" t="s">
        <v>64</v>
      </c>
      <c r="I48310" s="1" t="s">
        <v>95</v>
      </c>
      <c r="J48310" s="1" t="s">
        <v>4728</v>
      </c>
      <c r="K48310" s="1">
        <v>3.0</v>
      </c>
      <c r="L48310" s="3">
        <v>40391.0</v>
      </c>
      <c r="M48310" s="3">
        <v>40544.0</v>
      </c>
      <c r="N48310" s="3">
        <v>42064.0</v>
      </c>
    </row>
    <row r="48311">
      <c r="A48311" s="1" t="s">
        <v>166075</v>
      </c>
      <c r="B48311" s="1" t="s">
        <v>166076</v>
      </c>
      <c r="C48311" s="2" t="s">
        <v>166077</v>
      </c>
      <c r="D48311" s="1" t="s">
        <v>166078</v>
      </c>
      <c r="E48311" s="1">
        <v>4500000.0</v>
      </c>
      <c r="F48311" s="1" t="s">
        <v>18</v>
      </c>
      <c r="G48311" s="1" t="s">
        <v>222</v>
      </c>
      <c r="H48311" s="1">
        <v>2.0</v>
      </c>
      <c r="I48311" s="1" t="s">
        <v>223</v>
      </c>
      <c r="J48311" s="1" t="s">
        <v>223</v>
      </c>
      <c r="K48311" s="1">
        <v>2.0</v>
      </c>
      <c r="L48311" s="3">
        <v>40695.0</v>
      </c>
      <c r="M48311" s="3">
        <v>41624.0</v>
      </c>
      <c r="N48311" s="3">
        <v>42306.0</v>
      </c>
    </row>
    <row r="48312">
      <c r="A48312" s="1" t="s">
        <v>166079</v>
      </c>
      <c r="B48312" s="1" t="s">
        <v>166080</v>
      </c>
      <c r="C48312" s="2" t="s">
        <v>166081</v>
      </c>
      <c r="D48312" s="1" t="s">
        <v>42</v>
      </c>
      <c r="E48312" s="1">
        <v>190000.0</v>
      </c>
      <c r="F48312" s="1" t="s">
        <v>18</v>
      </c>
      <c r="G48312" s="1" t="s">
        <v>25</v>
      </c>
      <c r="H48312" s="1" t="s">
        <v>44</v>
      </c>
      <c r="I48312" s="1" t="s">
        <v>282</v>
      </c>
      <c r="J48312" s="1" t="s">
        <v>2763</v>
      </c>
      <c r="K48312" s="1">
        <v>1.0</v>
      </c>
      <c r="L48312" s="3">
        <v>40544.0</v>
      </c>
      <c r="M48312" s="3">
        <v>40780.0</v>
      </c>
      <c r="N48312" s="3">
        <v>40780.0</v>
      </c>
    </row>
    <row r="48313">
      <c r="A48313" s="1" t="s">
        <v>166082</v>
      </c>
      <c r="B48313" s="1" t="s">
        <v>166083</v>
      </c>
      <c r="C48313" s="2" t="s">
        <v>166084</v>
      </c>
      <c r="D48313" s="1" t="s">
        <v>181</v>
      </c>
      <c r="E48313" s="1">
        <v>5000000.0</v>
      </c>
      <c r="F48313" s="1" t="s">
        <v>18</v>
      </c>
      <c r="G48313" s="1" t="s">
        <v>19</v>
      </c>
      <c r="H48313" s="1">
        <v>19.0</v>
      </c>
      <c r="I48313" s="1" t="s">
        <v>474</v>
      </c>
      <c r="J48313" s="1" t="s">
        <v>474</v>
      </c>
      <c r="K48313" s="1">
        <v>1.0</v>
      </c>
      <c r="L48313" s="3">
        <v>40909.0</v>
      </c>
      <c r="M48313" s="3">
        <v>41981.0</v>
      </c>
      <c r="N48313" s="3">
        <v>41981.0</v>
      </c>
    </row>
    <row r="48314">
      <c r="A48314" s="1" t="s">
        <v>166085</v>
      </c>
      <c r="B48314" s="1" t="s">
        <v>166086</v>
      </c>
      <c r="C48314" s="2" t="s">
        <v>166087</v>
      </c>
      <c r="D48314" s="1" t="s">
        <v>718</v>
      </c>
      <c r="E48314" s="1">
        <v>500000.0</v>
      </c>
      <c r="F48314" s="1" t="s">
        <v>18</v>
      </c>
      <c r="G48314" s="1" t="s">
        <v>25</v>
      </c>
      <c r="H48314" s="1" t="s">
        <v>64</v>
      </c>
      <c r="I48314" s="1" t="s">
        <v>919</v>
      </c>
      <c r="J48314" s="1" t="s">
        <v>919</v>
      </c>
      <c r="K48314" s="1">
        <v>1.0</v>
      </c>
      <c r="L48314" s="3">
        <v>39142.0</v>
      </c>
      <c r="M48314" s="3">
        <v>40136.0</v>
      </c>
      <c r="N48314" s="3">
        <v>40136.0</v>
      </c>
    </row>
    <row r="48315">
      <c r="A48315" s="1" t="s">
        <v>166088</v>
      </c>
      <c r="B48315" s="1" t="s">
        <v>166089</v>
      </c>
      <c r="C48315" s="2" t="s">
        <v>166090</v>
      </c>
      <c r="D48315" s="1" t="s">
        <v>166091</v>
      </c>
      <c r="E48315" s="1">
        <v>107500.0</v>
      </c>
      <c r="F48315" s="1" t="s">
        <v>18</v>
      </c>
      <c r="G48315" s="1" t="s">
        <v>458</v>
      </c>
      <c r="H48315" s="1">
        <v>7.0</v>
      </c>
      <c r="I48315" s="1" t="s">
        <v>1300</v>
      </c>
      <c r="J48315" s="1" t="s">
        <v>56537</v>
      </c>
      <c r="K48315" s="1">
        <v>3.0</v>
      </c>
      <c r="L48315" s="3">
        <v>41603.0</v>
      </c>
      <c r="M48315" s="3">
        <v>41852.0</v>
      </c>
      <c r="N48315" s="3">
        <v>41998.0</v>
      </c>
    </row>
    <row r="48316">
      <c r="A48316" s="1" t="s">
        <v>166092</v>
      </c>
      <c r="B48316" s="1" t="s">
        <v>166093</v>
      </c>
      <c r="C48316" s="2" t="s">
        <v>166094</v>
      </c>
      <c r="D48316" s="1" t="s">
        <v>166095</v>
      </c>
      <c r="E48316" s="1">
        <v>18000.0</v>
      </c>
      <c r="F48316" s="1" t="s">
        <v>18</v>
      </c>
      <c r="G48316" s="1" t="s">
        <v>25</v>
      </c>
      <c r="H48316" s="1" t="s">
        <v>808</v>
      </c>
      <c r="I48316" s="1" t="s">
        <v>809</v>
      </c>
      <c r="J48316" s="1" t="s">
        <v>810</v>
      </c>
      <c r="K48316" s="1">
        <v>1.0</v>
      </c>
      <c r="L48316" s="3">
        <v>39595.0</v>
      </c>
      <c r="M48316" s="3">
        <v>40031.0</v>
      </c>
      <c r="N48316" s="3">
        <v>40031.0</v>
      </c>
    </row>
    <row r="48317">
      <c r="A48317" s="1" t="s">
        <v>166096</v>
      </c>
      <c r="B48317" s="1" t="s">
        <v>166097</v>
      </c>
      <c r="C48317" s="2" t="s">
        <v>166098</v>
      </c>
      <c r="D48317" s="1" t="s">
        <v>156834</v>
      </c>
      <c r="E48317" s="1">
        <v>250000.0</v>
      </c>
      <c r="F48317" s="1" t="s">
        <v>18</v>
      </c>
      <c r="G48317" s="1" t="s">
        <v>25</v>
      </c>
      <c r="H48317" s="1" t="s">
        <v>99</v>
      </c>
      <c r="I48317" s="1" t="s">
        <v>3295</v>
      </c>
      <c r="J48317" s="1" t="s">
        <v>166099</v>
      </c>
      <c r="K48317" s="1">
        <v>1.0</v>
      </c>
      <c r="L48317" s="3">
        <v>40179.0</v>
      </c>
      <c r="M48317" s="3">
        <v>41030.0</v>
      </c>
      <c r="N48317" s="3">
        <v>41030.0</v>
      </c>
    </row>
    <row r="48318">
      <c r="A48318" s="1" t="s">
        <v>166100</v>
      </c>
      <c r="B48318" s="1" t="s">
        <v>166101</v>
      </c>
      <c r="C48318" s="2" t="s">
        <v>166102</v>
      </c>
      <c r="D48318" s="1" t="s">
        <v>1384</v>
      </c>
      <c r="E48318" s="1">
        <v>6804260.0</v>
      </c>
      <c r="F48318" s="1" t="s">
        <v>18</v>
      </c>
      <c r="G48318" s="1" t="s">
        <v>25</v>
      </c>
      <c r="H48318" s="1" t="s">
        <v>135</v>
      </c>
      <c r="I48318" s="1" t="s">
        <v>136</v>
      </c>
      <c r="J48318" s="1" t="s">
        <v>1114</v>
      </c>
      <c r="K48318" s="1">
        <v>1.0</v>
      </c>
      <c r="L48318" s="3">
        <v>37987.0</v>
      </c>
      <c r="M48318" s="3">
        <v>40021.0</v>
      </c>
      <c r="N48318" s="3">
        <v>40021.0</v>
      </c>
    </row>
    <row r="48319">
      <c r="A48319" s="1" t="s">
        <v>166103</v>
      </c>
      <c r="B48319" s="1" t="s">
        <v>166104</v>
      </c>
      <c r="C48319" s="2" t="s">
        <v>166105</v>
      </c>
      <c r="D48319" s="1" t="s">
        <v>94</v>
      </c>
      <c r="E48319" s="1">
        <v>1.0E7</v>
      </c>
      <c r="F48319" s="1" t="s">
        <v>18</v>
      </c>
      <c r="G48319" s="1" t="s">
        <v>25</v>
      </c>
      <c r="H48319" s="1" t="s">
        <v>64</v>
      </c>
      <c r="I48319" s="1" t="s">
        <v>6512</v>
      </c>
      <c r="J48319" s="1" t="s">
        <v>166106</v>
      </c>
      <c r="K48319" s="1">
        <v>1.0</v>
      </c>
      <c r="M48319" s="3">
        <v>40710.0</v>
      </c>
      <c r="N48319" s="3">
        <v>40710.0</v>
      </c>
    </row>
    <row r="48320">
      <c r="A48320" s="1" t="s">
        <v>166107</v>
      </c>
      <c r="B48320" s="1" t="s">
        <v>166108</v>
      </c>
      <c r="C48320" s="2" t="s">
        <v>166109</v>
      </c>
      <c r="D48320" s="1" t="s">
        <v>166110</v>
      </c>
      <c r="E48320" s="1">
        <v>6.254E7</v>
      </c>
      <c r="F48320" s="1" t="s">
        <v>18</v>
      </c>
      <c r="G48320" s="1" t="s">
        <v>25</v>
      </c>
      <c r="H48320" s="1" t="s">
        <v>286</v>
      </c>
      <c r="I48320" s="1" t="s">
        <v>1030</v>
      </c>
      <c r="J48320" s="1" t="s">
        <v>1030</v>
      </c>
      <c r="K48320" s="1">
        <v>6.0</v>
      </c>
      <c r="M48320" s="3">
        <v>38524.0</v>
      </c>
      <c r="N48320" s="3">
        <v>40682.0</v>
      </c>
    </row>
    <row r="48321">
      <c r="A48321" s="1" t="s">
        <v>166111</v>
      </c>
      <c r="B48321" s="1" t="s">
        <v>166112</v>
      </c>
      <c r="C48321" s="2" t="s">
        <v>166113</v>
      </c>
      <c r="D48321" s="1" t="s">
        <v>166114</v>
      </c>
      <c r="E48321" s="1">
        <v>2999969.0</v>
      </c>
      <c r="F48321" s="1" t="s">
        <v>18</v>
      </c>
      <c r="G48321" s="1" t="s">
        <v>25</v>
      </c>
      <c r="H48321" s="1" t="s">
        <v>3993</v>
      </c>
      <c r="I48321" s="1" t="s">
        <v>3994</v>
      </c>
      <c r="J48321" s="1" t="s">
        <v>3995</v>
      </c>
      <c r="K48321" s="1">
        <v>2.0</v>
      </c>
      <c r="L48321" s="3">
        <v>38838.0</v>
      </c>
      <c r="M48321" s="3">
        <v>41249.0</v>
      </c>
      <c r="N48321" s="3">
        <v>41878.0</v>
      </c>
    </row>
    <row r="48322">
      <c r="A48322" s="1" t="s">
        <v>166115</v>
      </c>
      <c r="B48322" s="1" t="s">
        <v>166116</v>
      </c>
      <c r="C48322" s="2" t="s">
        <v>166117</v>
      </c>
      <c r="D48322" s="1" t="s">
        <v>42</v>
      </c>
      <c r="E48322" s="1">
        <v>4890000.0</v>
      </c>
      <c r="F48322" s="1" t="s">
        <v>113</v>
      </c>
      <c r="G48322" s="1" t="s">
        <v>322</v>
      </c>
      <c r="H48322" s="1">
        <v>6.0</v>
      </c>
      <c r="I48322" s="1" t="s">
        <v>49493</v>
      </c>
      <c r="J48322" s="1" t="s">
        <v>49493</v>
      </c>
      <c r="K48322" s="1">
        <v>1.0</v>
      </c>
      <c r="L48322" s="3">
        <v>38353.0</v>
      </c>
      <c r="M48322" s="3">
        <v>38743.0</v>
      </c>
      <c r="N48322" s="3">
        <v>38743.0</v>
      </c>
    </row>
    <row r="48323">
      <c r="A48323" s="1" t="s">
        <v>166118</v>
      </c>
      <c r="B48323" s="1" t="s">
        <v>166119</v>
      </c>
      <c r="C48323" s="2" t="s">
        <v>166120</v>
      </c>
      <c r="D48323" s="1" t="s">
        <v>166121</v>
      </c>
      <c r="E48323" s="1">
        <v>2.4E7</v>
      </c>
      <c r="F48323" s="1" t="s">
        <v>18</v>
      </c>
      <c r="G48323" s="1" t="s">
        <v>25</v>
      </c>
      <c r="H48323" s="1" t="s">
        <v>64</v>
      </c>
      <c r="I48323" s="1" t="s">
        <v>1221</v>
      </c>
      <c r="J48323" s="1" t="s">
        <v>1221</v>
      </c>
      <c r="K48323" s="1">
        <v>1.0</v>
      </c>
      <c r="M48323" s="3">
        <v>37918.0</v>
      </c>
      <c r="N48323" s="3">
        <v>37918.0</v>
      </c>
    </row>
    <row r="48324">
      <c r="A48324" s="1" t="s">
        <v>166122</v>
      </c>
      <c r="B48324" s="1" t="s">
        <v>166123</v>
      </c>
      <c r="C48324" s="2" t="s">
        <v>166124</v>
      </c>
      <c r="D48324" s="1" t="s">
        <v>2079</v>
      </c>
      <c r="E48324" s="1">
        <v>9500000.0</v>
      </c>
      <c r="F48324" s="1" t="s">
        <v>18</v>
      </c>
      <c r="G48324" s="1" t="s">
        <v>25</v>
      </c>
      <c r="H48324" s="1" t="s">
        <v>64</v>
      </c>
      <c r="I48324" s="1" t="s">
        <v>966</v>
      </c>
      <c r="J48324" s="1" t="s">
        <v>2237</v>
      </c>
      <c r="K48324" s="1">
        <v>2.0</v>
      </c>
      <c r="M48324" s="3">
        <v>39028.0</v>
      </c>
      <c r="N48324" s="3">
        <v>39672.0</v>
      </c>
    </row>
    <row r="48325">
      <c r="A48325" s="1" t="s">
        <v>166125</v>
      </c>
      <c r="B48325" s="1" t="s">
        <v>166126</v>
      </c>
      <c r="E48325" s="1" t="s">
        <v>43</v>
      </c>
      <c r="F48325" s="1" t="s">
        <v>207</v>
      </c>
      <c r="K48325" s="1">
        <v>4.0</v>
      </c>
      <c r="L48325" s="3">
        <v>35431.0</v>
      </c>
      <c r="M48325" s="3">
        <v>36617.0</v>
      </c>
      <c r="N48325" s="3">
        <v>37631.0</v>
      </c>
    </row>
    <row r="48326">
      <c r="A48326" s="1" t="s">
        <v>166127</v>
      </c>
      <c r="B48326" s="1" t="s">
        <v>166128</v>
      </c>
      <c r="C48326" s="2" t="s">
        <v>166129</v>
      </c>
      <c r="D48326" s="1" t="s">
        <v>1247</v>
      </c>
      <c r="E48326" s="1">
        <v>2.962E7</v>
      </c>
      <c r="F48326" s="1" t="s">
        <v>113</v>
      </c>
      <c r="G48326" s="1" t="s">
        <v>25</v>
      </c>
      <c r="H48326" s="1" t="s">
        <v>64</v>
      </c>
      <c r="I48326" s="1" t="s">
        <v>1221</v>
      </c>
      <c r="J48326" s="1" t="s">
        <v>3048</v>
      </c>
      <c r="K48326" s="1">
        <v>4.0</v>
      </c>
      <c r="L48326" s="3">
        <v>37987.0</v>
      </c>
      <c r="M48326" s="3">
        <v>40319.0</v>
      </c>
      <c r="N48326" s="3">
        <v>41749.0</v>
      </c>
    </row>
    <row r="48327">
      <c r="A48327" s="1" t="s">
        <v>166130</v>
      </c>
      <c r="B48327" s="1" t="s">
        <v>166131</v>
      </c>
      <c r="C48327" s="2" t="s">
        <v>166132</v>
      </c>
      <c r="D48327" s="1" t="s">
        <v>166133</v>
      </c>
      <c r="E48327" s="1">
        <v>4900000.0</v>
      </c>
      <c r="F48327" s="1" t="s">
        <v>18</v>
      </c>
      <c r="G48327" s="1" t="s">
        <v>25</v>
      </c>
      <c r="H48327" s="1" t="s">
        <v>82</v>
      </c>
      <c r="I48327" s="1" t="s">
        <v>3879</v>
      </c>
      <c r="J48327" s="1" t="s">
        <v>3879</v>
      </c>
      <c r="K48327" s="1">
        <v>2.0</v>
      </c>
      <c r="L48327" s="3">
        <v>41350.0</v>
      </c>
      <c r="M48327" s="3">
        <v>40817.0</v>
      </c>
      <c r="N48327" s="3">
        <v>41306.0</v>
      </c>
    </row>
    <row r="48328">
      <c r="A48328" s="1" t="s">
        <v>166134</v>
      </c>
      <c r="B48328" s="1" t="s">
        <v>166135</v>
      </c>
      <c r="C48328" s="2" t="s">
        <v>166136</v>
      </c>
      <c r="D48328" s="1" t="s">
        <v>166137</v>
      </c>
      <c r="E48328" s="1">
        <v>40000.0</v>
      </c>
      <c r="F48328" s="1" t="s">
        <v>18</v>
      </c>
      <c r="G48328" s="1" t="s">
        <v>25</v>
      </c>
      <c r="H48328" s="1" t="s">
        <v>790</v>
      </c>
      <c r="K48328" s="1">
        <v>1.0</v>
      </c>
      <c r="M48328" s="3">
        <v>40945.0</v>
      </c>
      <c r="N48328" s="3">
        <v>40945.0</v>
      </c>
    </row>
    <row r="48329">
      <c r="A48329" s="1" t="s">
        <v>166138</v>
      </c>
      <c r="B48329" s="1" t="s">
        <v>166139</v>
      </c>
      <c r="C48329" s="2" t="s">
        <v>166140</v>
      </c>
      <c r="D48329" s="1" t="s">
        <v>2326</v>
      </c>
      <c r="E48329" s="1">
        <v>3477548.0</v>
      </c>
      <c r="F48329" s="1" t="s">
        <v>18</v>
      </c>
      <c r="G48329" s="1" t="s">
        <v>128</v>
      </c>
      <c r="H48329" s="1" t="s">
        <v>3855</v>
      </c>
      <c r="I48329" s="1" t="s">
        <v>130</v>
      </c>
      <c r="J48329" s="1" t="s">
        <v>3856</v>
      </c>
      <c r="K48329" s="1">
        <v>1.0</v>
      </c>
      <c r="M48329" s="3">
        <v>38761.0</v>
      </c>
      <c r="N48329" s="3">
        <v>38761.0</v>
      </c>
    </row>
    <row r="48330">
      <c r="A48330" s="1" t="s">
        <v>166141</v>
      </c>
      <c r="B48330" s="1" t="s">
        <v>166142</v>
      </c>
      <c r="C48330" s="2" t="s">
        <v>166143</v>
      </c>
      <c r="D48330" s="1" t="s">
        <v>25458</v>
      </c>
      <c r="E48330" s="1">
        <v>720000.0</v>
      </c>
      <c r="F48330" s="1" t="s">
        <v>18</v>
      </c>
      <c r="G48330" s="1" t="s">
        <v>165</v>
      </c>
      <c r="H48330" s="1" t="s">
        <v>5601</v>
      </c>
      <c r="I48330" s="1" t="s">
        <v>1229</v>
      </c>
      <c r="J48330" s="1" t="s">
        <v>166144</v>
      </c>
      <c r="K48330" s="1">
        <v>1.0</v>
      </c>
      <c r="L48330" s="3">
        <v>33604.0</v>
      </c>
      <c r="M48330" s="3">
        <v>38705.0</v>
      </c>
      <c r="N48330" s="3">
        <v>38705.0</v>
      </c>
    </row>
    <row r="48331">
      <c r="A48331" s="1" t="s">
        <v>166145</v>
      </c>
      <c r="B48331" s="1" t="s">
        <v>166146</v>
      </c>
      <c r="C48331" s="2" t="s">
        <v>166147</v>
      </c>
      <c r="D48331" s="1" t="s">
        <v>42</v>
      </c>
      <c r="E48331" s="1">
        <v>5795000.0</v>
      </c>
      <c r="F48331" s="1" t="s">
        <v>18</v>
      </c>
      <c r="G48331" s="1" t="s">
        <v>25</v>
      </c>
      <c r="H48331" s="1" t="s">
        <v>430</v>
      </c>
      <c r="I48331" s="1" t="s">
        <v>528</v>
      </c>
      <c r="J48331" s="1" t="s">
        <v>3661</v>
      </c>
      <c r="K48331" s="1">
        <v>3.0</v>
      </c>
      <c r="L48331" s="3">
        <v>38377.0</v>
      </c>
      <c r="M48331" s="3">
        <v>39995.0</v>
      </c>
      <c r="N48331" s="3">
        <v>41618.0</v>
      </c>
    </row>
    <row r="48332">
      <c r="A48332" s="1" t="s">
        <v>166148</v>
      </c>
      <c r="B48332" s="1" t="s">
        <v>166149</v>
      </c>
      <c r="C48332" s="2" t="s">
        <v>166150</v>
      </c>
      <c r="D48332" s="1" t="s">
        <v>2326</v>
      </c>
      <c r="E48332" s="1" t="s">
        <v>43</v>
      </c>
      <c r="F48332" s="1" t="s">
        <v>18</v>
      </c>
      <c r="G48332" s="1" t="s">
        <v>25</v>
      </c>
      <c r="H48332" s="1" t="s">
        <v>1396</v>
      </c>
      <c r="I48332" s="1" t="s">
        <v>1397</v>
      </c>
      <c r="J48332" s="1" t="s">
        <v>1397</v>
      </c>
      <c r="K48332" s="1">
        <v>1.0</v>
      </c>
      <c r="L48332" s="3">
        <v>39692.0</v>
      </c>
      <c r="M48332" s="3">
        <v>39776.0</v>
      </c>
      <c r="N48332" s="3">
        <v>39776.0</v>
      </c>
    </row>
    <row r="48333">
      <c r="A48333" s="1" t="s">
        <v>166151</v>
      </c>
      <c r="B48333" s="1" t="s">
        <v>166152</v>
      </c>
      <c r="C48333" s="2" t="s">
        <v>166153</v>
      </c>
      <c r="D48333" s="1" t="s">
        <v>166154</v>
      </c>
      <c r="E48333" s="1">
        <v>4000000.0</v>
      </c>
      <c r="F48333" s="1" t="s">
        <v>207</v>
      </c>
      <c r="G48333" s="1" t="s">
        <v>25</v>
      </c>
      <c r="H48333" s="1" t="s">
        <v>2676</v>
      </c>
      <c r="I48333" s="1" t="s">
        <v>13484</v>
      </c>
      <c r="J48333" s="1" t="s">
        <v>13484</v>
      </c>
      <c r="K48333" s="1">
        <v>1.0</v>
      </c>
      <c r="L48333" s="3">
        <v>39722.0</v>
      </c>
      <c r="M48333" s="3">
        <v>40575.0</v>
      </c>
      <c r="N48333" s="3">
        <v>40575.0</v>
      </c>
    </row>
    <row r="48334">
      <c r="A48334" s="1" t="s">
        <v>166155</v>
      </c>
      <c r="B48334" s="1" t="s">
        <v>166156</v>
      </c>
      <c r="D48334" s="1" t="s">
        <v>111463</v>
      </c>
      <c r="E48334" s="1">
        <v>500000.0</v>
      </c>
      <c r="F48334" s="1" t="s">
        <v>18</v>
      </c>
      <c r="G48334" s="1" t="s">
        <v>25</v>
      </c>
      <c r="H48334" s="1" t="s">
        <v>64</v>
      </c>
      <c r="I48334" s="1" t="s">
        <v>65</v>
      </c>
      <c r="J48334" s="1" t="s">
        <v>4127</v>
      </c>
      <c r="K48334" s="1">
        <v>1.0</v>
      </c>
      <c r="L48334" s="3">
        <v>40179.0</v>
      </c>
      <c r="M48334" s="3">
        <v>40389.0</v>
      </c>
      <c r="N48334" s="3">
        <v>40389.0</v>
      </c>
    </row>
    <row r="48335">
      <c r="A48335" s="1" t="s">
        <v>166157</v>
      </c>
      <c r="B48335" s="1" t="s">
        <v>166158</v>
      </c>
      <c r="C48335" s="2" t="s">
        <v>166159</v>
      </c>
      <c r="D48335" s="1" t="s">
        <v>1384</v>
      </c>
      <c r="E48335" s="1">
        <v>5675631.0</v>
      </c>
      <c r="F48335" s="1" t="s">
        <v>18</v>
      </c>
      <c r="G48335" s="1" t="s">
        <v>25</v>
      </c>
      <c r="H48335" s="1" t="s">
        <v>286</v>
      </c>
      <c r="I48335" s="1" t="s">
        <v>1030</v>
      </c>
      <c r="J48335" s="1" t="s">
        <v>1030</v>
      </c>
      <c r="K48335" s="1">
        <v>3.0</v>
      </c>
      <c r="L48335" s="3">
        <v>38718.0</v>
      </c>
      <c r="M48335" s="3">
        <v>40214.0</v>
      </c>
      <c r="N48335" s="3">
        <v>41892.0</v>
      </c>
    </row>
    <row r="48336">
      <c r="A48336" s="1" t="s">
        <v>166160</v>
      </c>
      <c r="B48336" s="1" t="s">
        <v>166161</v>
      </c>
      <c r="C48336" s="2" t="s">
        <v>166162</v>
      </c>
      <c r="D48336" s="1" t="s">
        <v>56</v>
      </c>
      <c r="E48336" s="1">
        <v>5000000.0</v>
      </c>
      <c r="F48336" s="1" t="s">
        <v>18</v>
      </c>
      <c r="G48336" s="1" t="s">
        <v>25</v>
      </c>
      <c r="H48336" s="1" t="s">
        <v>644</v>
      </c>
      <c r="I48336" s="1" t="s">
        <v>645</v>
      </c>
      <c r="J48336" s="1" t="s">
        <v>1569</v>
      </c>
      <c r="K48336" s="1">
        <v>1.0</v>
      </c>
      <c r="M48336" s="3">
        <v>41981.0</v>
      </c>
      <c r="N48336" s="3">
        <v>41981.0</v>
      </c>
    </row>
    <row r="48337">
      <c r="A48337" s="1" t="s">
        <v>166163</v>
      </c>
      <c r="B48337" s="1" t="s">
        <v>166164</v>
      </c>
      <c r="C48337" s="2" t="s">
        <v>166165</v>
      </c>
      <c r="D48337" s="1" t="s">
        <v>166166</v>
      </c>
      <c r="E48337" s="1">
        <v>7.2000001E7</v>
      </c>
      <c r="F48337" s="1" t="s">
        <v>18</v>
      </c>
      <c r="G48337" s="1" t="s">
        <v>25</v>
      </c>
      <c r="H48337" s="1" t="s">
        <v>64</v>
      </c>
      <c r="I48337" s="1" t="s">
        <v>65</v>
      </c>
      <c r="J48337" s="1" t="s">
        <v>1103</v>
      </c>
      <c r="K48337" s="1">
        <v>4.0</v>
      </c>
      <c r="L48337" s="3">
        <v>37622.0</v>
      </c>
      <c r="M48337" s="3">
        <v>38363.0</v>
      </c>
      <c r="N48337" s="3">
        <v>40472.0</v>
      </c>
    </row>
    <row r="48338">
      <c r="A48338" s="1" t="s">
        <v>166167</v>
      </c>
      <c r="B48338" s="1" t="s">
        <v>166168</v>
      </c>
      <c r="C48338" s="2" t="s">
        <v>166169</v>
      </c>
      <c r="D48338" s="1" t="s">
        <v>56</v>
      </c>
      <c r="E48338" s="1">
        <v>8000000.0</v>
      </c>
      <c r="F48338" s="1" t="s">
        <v>18</v>
      </c>
      <c r="G48338" s="1" t="s">
        <v>25</v>
      </c>
      <c r="H48338" s="1" t="s">
        <v>106</v>
      </c>
      <c r="I48338" s="1" t="s">
        <v>107</v>
      </c>
      <c r="J48338" s="1" t="s">
        <v>108</v>
      </c>
      <c r="K48338" s="1">
        <v>1.0</v>
      </c>
      <c r="L48338" s="3">
        <v>40179.0</v>
      </c>
      <c r="M48338" s="3">
        <v>42234.0</v>
      </c>
      <c r="N48338" s="3">
        <v>42234.0</v>
      </c>
    </row>
    <row r="48339">
      <c r="A48339" s="1" t="s">
        <v>166170</v>
      </c>
      <c r="B48339" s="1" t="s">
        <v>166171</v>
      </c>
      <c r="C48339" s="2" t="s">
        <v>166172</v>
      </c>
      <c r="D48339" s="1" t="s">
        <v>42</v>
      </c>
      <c r="E48339" s="1">
        <v>1091524.0</v>
      </c>
      <c r="F48339" s="1" t="s">
        <v>18</v>
      </c>
      <c r="G48339" s="1" t="s">
        <v>25</v>
      </c>
      <c r="H48339" s="1" t="s">
        <v>158</v>
      </c>
      <c r="I48339" s="1" t="s">
        <v>244</v>
      </c>
      <c r="J48339" s="1" t="s">
        <v>244</v>
      </c>
      <c r="K48339" s="1">
        <v>1.0</v>
      </c>
      <c r="L48339" s="3">
        <v>40544.0</v>
      </c>
      <c r="M48339" s="3">
        <v>42248.0</v>
      </c>
      <c r="N48339" s="3">
        <v>42248.0</v>
      </c>
    </row>
    <row r="48340">
      <c r="A48340" s="1" t="s">
        <v>166173</v>
      </c>
      <c r="B48340" s="1" t="s">
        <v>166174</v>
      </c>
      <c r="C48340" s="2" t="s">
        <v>166175</v>
      </c>
      <c r="D48340" s="1" t="s">
        <v>2479</v>
      </c>
      <c r="E48340" s="1">
        <v>2.1E7</v>
      </c>
      <c r="F48340" s="1" t="s">
        <v>18</v>
      </c>
      <c r="G48340" s="1" t="s">
        <v>25</v>
      </c>
      <c r="H48340" s="1" t="s">
        <v>64</v>
      </c>
      <c r="I48340" s="1" t="s">
        <v>95</v>
      </c>
      <c r="J48340" s="1" t="s">
        <v>376</v>
      </c>
      <c r="K48340" s="1">
        <v>1.0</v>
      </c>
      <c r="L48340" s="3">
        <v>38264.0</v>
      </c>
      <c r="M48340" s="3">
        <v>41171.0</v>
      </c>
      <c r="N48340" s="3">
        <v>41171.0</v>
      </c>
    </row>
    <row r="48341">
      <c r="A48341" s="1" t="s">
        <v>166176</v>
      </c>
      <c r="B48341" s="1" t="s">
        <v>166177</v>
      </c>
      <c r="C48341" s="2" t="s">
        <v>166178</v>
      </c>
      <c r="D48341" s="1" t="s">
        <v>42</v>
      </c>
      <c r="E48341" s="1">
        <v>1.0963E7</v>
      </c>
      <c r="F48341" s="1" t="s">
        <v>18</v>
      </c>
      <c r="G48341" s="1" t="s">
        <v>165</v>
      </c>
      <c r="H48341" s="1" t="s">
        <v>166</v>
      </c>
      <c r="I48341" s="1" t="s">
        <v>167</v>
      </c>
      <c r="J48341" s="1" t="s">
        <v>5353</v>
      </c>
      <c r="K48341" s="1">
        <v>3.0</v>
      </c>
      <c r="L48341" s="3">
        <v>36526.0</v>
      </c>
      <c r="M48341" s="3">
        <v>38749.0</v>
      </c>
      <c r="N48341" s="3">
        <v>39952.0</v>
      </c>
    </row>
    <row r="48342">
      <c r="A48342" s="1" t="s">
        <v>166179</v>
      </c>
      <c r="B48342" s="1" t="s">
        <v>166180</v>
      </c>
      <c r="C48342" s="2" t="s">
        <v>166181</v>
      </c>
      <c r="D48342" s="1" t="s">
        <v>1377</v>
      </c>
      <c r="E48342" s="1">
        <v>1.0E7</v>
      </c>
      <c r="F48342" s="1" t="s">
        <v>18</v>
      </c>
      <c r="G48342" s="1" t="s">
        <v>25</v>
      </c>
      <c r="H48342" s="1" t="s">
        <v>142</v>
      </c>
      <c r="I48342" s="1" t="s">
        <v>143</v>
      </c>
      <c r="J48342" s="1" t="s">
        <v>143</v>
      </c>
      <c r="K48342" s="1">
        <v>3.0</v>
      </c>
      <c r="L48342" s="3">
        <v>36892.0</v>
      </c>
      <c r="M48342" s="3">
        <v>41534.0</v>
      </c>
      <c r="N48342" s="3">
        <v>42132.0</v>
      </c>
    </row>
    <row r="48343">
      <c r="A48343" s="1" t="s">
        <v>166182</v>
      </c>
      <c r="B48343" s="1" t="s">
        <v>166183</v>
      </c>
      <c r="C48343" s="2" t="s">
        <v>166184</v>
      </c>
      <c r="D48343" s="1" t="s">
        <v>655</v>
      </c>
      <c r="E48343" s="1">
        <v>60000.0</v>
      </c>
      <c r="F48343" s="1" t="s">
        <v>18</v>
      </c>
      <c r="G48343" s="1" t="s">
        <v>19</v>
      </c>
      <c r="H48343" s="1">
        <v>16.0</v>
      </c>
      <c r="I48343" s="1" t="s">
        <v>20</v>
      </c>
      <c r="J48343" s="1" t="s">
        <v>20</v>
      </c>
      <c r="K48343" s="1">
        <v>1.0</v>
      </c>
      <c r="L48343" s="3">
        <v>40887.0</v>
      </c>
      <c r="M48343" s="3">
        <v>41039.0</v>
      </c>
      <c r="N48343" s="3">
        <v>41039.0</v>
      </c>
    </row>
    <row r="48344">
      <c r="A48344" s="1" t="s">
        <v>166185</v>
      </c>
      <c r="B48344" s="1" t="s">
        <v>166186</v>
      </c>
      <c r="E48344" s="1">
        <v>5.0E7</v>
      </c>
      <c r="F48344" s="1" t="s">
        <v>207</v>
      </c>
      <c r="K48344" s="1">
        <v>2.0</v>
      </c>
      <c r="M48344" s="3">
        <v>36678.0</v>
      </c>
      <c r="N48344" s="3">
        <v>37139.0</v>
      </c>
    </row>
    <row r="48345">
      <c r="A48345" s="1" t="s">
        <v>166187</v>
      </c>
      <c r="B48345" s="1" t="s">
        <v>166188</v>
      </c>
      <c r="C48345" s="2" t="s">
        <v>166189</v>
      </c>
      <c r="D48345" s="1" t="s">
        <v>166190</v>
      </c>
      <c r="E48345" s="1" t="s">
        <v>43</v>
      </c>
      <c r="F48345" s="1" t="s">
        <v>18</v>
      </c>
      <c r="K48345" s="1">
        <v>1.0</v>
      </c>
      <c r="L48345" s="3">
        <v>40544.0</v>
      </c>
      <c r="M48345" s="3">
        <v>41396.0</v>
      </c>
      <c r="N48345" s="3">
        <v>41396.0</v>
      </c>
    </row>
    <row r="48346">
      <c r="A48346" s="1" t="s">
        <v>166191</v>
      </c>
      <c r="B48346" s="1" t="s">
        <v>166192</v>
      </c>
      <c r="C48346" s="2" t="s">
        <v>166193</v>
      </c>
      <c r="D48346" s="1" t="s">
        <v>56</v>
      </c>
      <c r="E48346" s="1">
        <v>694764.0</v>
      </c>
      <c r="F48346" s="1" t="s">
        <v>18</v>
      </c>
      <c r="K48346" s="1">
        <v>1.0</v>
      </c>
      <c r="L48346" s="3">
        <v>39205.0</v>
      </c>
      <c r="M48346" s="3">
        <v>41682.0</v>
      </c>
      <c r="N48346" s="3">
        <v>41682.0</v>
      </c>
    </row>
    <row r="48347">
      <c r="A48347" s="1" t="s">
        <v>166194</v>
      </c>
      <c r="B48347" s="1" t="s">
        <v>166195</v>
      </c>
      <c r="C48347" s="2" t="s">
        <v>166196</v>
      </c>
      <c r="D48347" s="1" t="s">
        <v>633</v>
      </c>
      <c r="E48347" s="1">
        <v>8.8724758E7</v>
      </c>
      <c r="F48347" s="1" t="s">
        <v>18</v>
      </c>
      <c r="G48347" s="1" t="s">
        <v>25</v>
      </c>
      <c r="H48347" s="1" t="s">
        <v>106</v>
      </c>
      <c r="I48347" s="1" t="s">
        <v>5339</v>
      </c>
      <c r="J48347" s="1" t="s">
        <v>5340</v>
      </c>
      <c r="K48347" s="1">
        <v>8.0</v>
      </c>
      <c r="M48347" s="3">
        <v>40192.0</v>
      </c>
      <c r="N48347" s="3">
        <v>42297.0</v>
      </c>
    </row>
    <row r="48348">
      <c r="A48348" s="1" t="s">
        <v>166197</v>
      </c>
      <c r="B48348" s="1" t="s">
        <v>166198</v>
      </c>
      <c r="C48348" s="2" t="s">
        <v>166199</v>
      </c>
      <c r="D48348" s="1" t="s">
        <v>21629</v>
      </c>
      <c r="E48348" s="1" t="s">
        <v>43</v>
      </c>
      <c r="F48348" s="1" t="s">
        <v>18</v>
      </c>
      <c r="G48348" s="1" t="s">
        <v>25</v>
      </c>
      <c r="H48348" s="1" t="s">
        <v>1352</v>
      </c>
      <c r="I48348" s="1" t="s">
        <v>1353</v>
      </c>
      <c r="J48348" s="1" t="s">
        <v>1354</v>
      </c>
      <c r="K48348" s="1">
        <v>1.0</v>
      </c>
      <c r="L48348" s="3">
        <v>40862.0</v>
      </c>
      <c r="M48348" s="3">
        <v>42062.0</v>
      </c>
      <c r="N48348" s="3">
        <v>42062.0</v>
      </c>
    </row>
    <row r="48349">
      <c r="A48349" s="1" t="s">
        <v>166200</v>
      </c>
      <c r="B48349" s="1" t="s">
        <v>166201</v>
      </c>
      <c r="C48349" s="2" t="s">
        <v>166202</v>
      </c>
      <c r="D48349" s="1" t="s">
        <v>166203</v>
      </c>
      <c r="E48349" s="1">
        <v>154000.0</v>
      </c>
      <c r="F48349" s="1" t="s">
        <v>18</v>
      </c>
      <c r="G48349" s="1" t="s">
        <v>25</v>
      </c>
      <c r="H48349" s="1" t="s">
        <v>82</v>
      </c>
      <c r="I48349" s="1" t="s">
        <v>1764</v>
      </c>
      <c r="J48349" s="1" t="s">
        <v>2524</v>
      </c>
      <c r="K48349" s="1">
        <v>3.0</v>
      </c>
      <c r="L48349" s="3">
        <v>40977.0</v>
      </c>
      <c r="M48349" s="3">
        <v>41079.0</v>
      </c>
      <c r="N48349" s="3">
        <v>41609.0</v>
      </c>
    </row>
    <row r="48350">
      <c r="A48350" s="1" t="s">
        <v>166204</v>
      </c>
      <c r="B48350" s="1" t="s">
        <v>166205</v>
      </c>
      <c r="D48350" s="1" t="s">
        <v>166206</v>
      </c>
      <c r="E48350" s="1">
        <v>6303109.0</v>
      </c>
      <c r="F48350" s="1" t="s">
        <v>113</v>
      </c>
      <c r="K48350" s="1">
        <v>1.0</v>
      </c>
      <c r="L48350" s="3">
        <v>37257.0</v>
      </c>
      <c r="M48350" s="3">
        <v>37196.0</v>
      </c>
      <c r="N48350" s="3">
        <v>37196.0</v>
      </c>
    </row>
    <row r="48351">
      <c r="A48351" s="1" t="s">
        <v>166207</v>
      </c>
      <c r="B48351" s="1" t="s">
        <v>166208</v>
      </c>
      <c r="D48351" s="1" t="s">
        <v>42</v>
      </c>
      <c r="E48351" s="1">
        <v>6282049.0</v>
      </c>
      <c r="F48351" s="1" t="s">
        <v>207</v>
      </c>
      <c r="G48351" s="1" t="s">
        <v>128</v>
      </c>
      <c r="H48351" s="1" t="s">
        <v>2005</v>
      </c>
      <c r="I48351" s="1" t="s">
        <v>2006</v>
      </c>
      <c r="J48351" s="1" t="s">
        <v>2006</v>
      </c>
      <c r="K48351" s="1">
        <v>1.0</v>
      </c>
      <c r="L48351" s="3">
        <v>36526.0</v>
      </c>
      <c r="M48351" s="3">
        <v>37200.0</v>
      </c>
      <c r="N48351" s="3">
        <v>37200.0</v>
      </c>
    </row>
    <row r="48352">
      <c r="A48352" s="1" t="s">
        <v>166209</v>
      </c>
      <c r="B48352" s="1" t="s">
        <v>166210</v>
      </c>
      <c r="C48352" s="2" t="s">
        <v>166211</v>
      </c>
      <c r="D48352" s="1" t="s">
        <v>42</v>
      </c>
      <c r="E48352" s="1">
        <v>200000.0</v>
      </c>
      <c r="F48352" s="1" t="s">
        <v>18</v>
      </c>
      <c r="G48352" s="1" t="s">
        <v>57</v>
      </c>
      <c r="H48352" s="1" t="s">
        <v>58</v>
      </c>
      <c r="I48352" s="1" t="s">
        <v>59</v>
      </c>
      <c r="J48352" s="1" t="s">
        <v>59</v>
      </c>
      <c r="K48352" s="1">
        <v>1.0</v>
      </c>
      <c r="L48352" s="3">
        <v>40057.0</v>
      </c>
      <c r="M48352" s="3">
        <v>40464.0</v>
      </c>
      <c r="N48352" s="3">
        <v>40464.0</v>
      </c>
    </row>
    <row r="48353">
      <c r="A48353" s="1" t="s">
        <v>166212</v>
      </c>
      <c r="B48353" s="1" t="s">
        <v>166213</v>
      </c>
      <c r="C48353" s="2" t="s">
        <v>166214</v>
      </c>
      <c r="D48353" s="1" t="s">
        <v>56</v>
      </c>
      <c r="E48353" s="1">
        <v>4699721.0</v>
      </c>
      <c r="F48353" s="1" t="s">
        <v>18</v>
      </c>
      <c r="G48353" s="1" t="s">
        <v>25</v>
      </c>
      <c r="H48353" s="1" t="s">
        <v>1306</v>
      </c>
      <c r="I48353" s="1" t="s">
        <v>1339</v>
      </c>
      <c r="J48353" s="1" t="s">
        <v>1339</v>
      </c>
      <c r="K48353" s="1">
        <v>6.0</v>
      </c>
      <c r="M48353" s="3">
        <v>38936.0</v>
      </c>
      <c r="N48353" s="3">
        <v>42284.0</v>
      </c>
    </row>
    <row r="48354">
      <c r="A48354" s="1" t="s">
        <v>166215</v>
      </c>
      <c r="B48354" s="1" t="s">
        <v>166216</v>
      </c>
      <c r="C48354" s="2" t="s">
        <v>166217</v>
      </c>
      <c r="D48354" s="1" t="s">
        <v>166218</v>
      </c>
      <c r="E48354" s="1">
        <v>4500000.0</v>
      </c>
      <c r="F48354" s="1" t="s">
        <v>18</v>
      </c>
      <c r="G48354" s="1" t="s">
        <v>25</v>
      </c>
      <c r="H48354" s="1" t="s">
        <v>1011</v>
      </c>
      <c r="I48354" s="1" t="s">
        <v>1035</v>
      </c>
      <c r="J48354" s="1" t="s">
        <v>1035</v>
      </c>
      <c r="K48354" s="1">
        <v>2.0</v>
      </c>
      <c r="L48354" s="3">
        <v>39539.0</v>
      </c>
      <c r="M48354" s="3">
        <v>41807.0</v>
      </c>
      <c r="N48354" s="3">
        <v>42215.0</v>
      </c>
    </row>
    <row r="48355">
      <c r="A48355" s="1" t="s">
        <v>166219</v>
      </c>
      <c r="B48355" s="1" t="s">
        <v>166220</v>
      </c>
      <c r="C48355" s="2" t="s">
        <v>166221</v>
      </c>
      <c r="D48355" s="1" t="s">
        <v>357</v>
      </c>
      <c r="E48355" s="1">
        <v>100000.0</v>
      </c>
      <c r="F48355" s="1" t="s">
        <v>18</v>
      </c>
      <c r="G48355" s="1" t="s">
        <v>25</v>
      </c>
      <c r="H48355" s="1" t="s">
        <v>99</v>
      </c>
      <c r="I48355" s="1" t="s">
        <v>100</v>
      </c>
      <c r="J48355" s="1" t="s">
        <v>166222</v>
      </c>
      <c r="K48355" s="1">
        <v>1.0</v>
      </c>
      <c r="L48355" s="3">
        <v>32509.0</v>
      </c>
      <c r="M48355" s="3">
        <v>40697.0</v>
      </c>
      <c r="N48355" s="3">
        <v>40697.0</v>
      </c>
    </row>
    <row r="48356">
      <c r="A48356" s="1" t="s">
        <v>166223</v>
      </c>
      <c r="B48356" s="1" t="s">
        <v>166224</v>
      </c>
      <c r="C48356" s="2" t="s">
        <v>166225</v>
      </c>
      <c r="D48356" s="1" t="s">
        <v>181</v>
      </c>
      <c r="E48356" s="1">
        <v>50000.0</v>
      </c>
      <c r="F48356" s="1" t="s">
        <v>18</v>
      </c>
      <c r="G48356" s="1" t="s">
        <v>25</v>
      </c>
      <c r="H48356" s="1" t="s">
        <v>298</v>
      </c>
      <c r="I48356" s="1" t="s">
        <v>299</v>
      </c>
      <c r="J48356" s="1" t="s">
        <v>299</v>
      </c>
      <c r="K48356" s="1">
        <v>1.0</v>
      </c>
      <c r="M48356" s="3">
        <v>41820.0</v>
      </c>
      <c r="N48356" s="3">
        <v>41820.0</v>
      </c>
    </row>
    <row r="48357">
      <c r="A48357" s="1" t="s">
        <v>166226</v>
      </c>
      <c r="B48357" s="1" t="s">
        <v>166227</v>
      </c>
      <c r="C48357" s="2" t="s">
        <v>166228</v>
      </c>
      <c r="D48357" s="1" t="s">
        <v>64823</v>
      </c>
      <c r="E48357" s="1">
        <v>3500000.0</v>
      </c>
      <c r="F48357" s="1" t="s">
        <v>18</v>
      </c>
      <c r="K48357" s="1">
        <v>1.0</v>
      </c>
      <c r="L48357" s="3">
        <v>41470.0</v>
      </c>
      <c r="M48357" s="3">
        <v>41940.0</v>
      </c>
      <c r="N48357" s="3">
        <v>41940.0</v>
      </c>
    </row>
    <row r="48358">
      <c r="A48358" s="1" t="s">
        <v>166229</v>
      </c>
      <c r="B48358" s="1" t="s">
        <v>166230</v>
      </c>
      <c r="C48358" s="2" t="s">
        <v>166231</v>
      </c>
      <c r="D48358" s="1" t="s">
        <v>166232</v>
      </c>
      <c r="E48358" s="1">
        <v>25000.0</v>
      </c>
      <c r="F48358" s="1" t="s">
        <v>18</v>
      </c>
      <c r="G48358" s="1" t="s">
        <v>25</v>
      </c>
      <c r="H48358" s="1" t="s">
        <v>1011</v>
      </c>
      <c r="I48358" s="1" t="s">
        <v>1035</v>
      </c>
      <c r="J48358" s="1" t="s">
        <v>1035</v>
      </c>
      <c r="K48358" s="1">
        <v>1.0</v>
      </c>
      <c r="M48358" s="3">
        <v>40675.0</v>
      </c>
      <c r="N48358" s="3">
        <v>40675.0</v>
      </c>
    </row>
    <row r="48359">
      <c r="A48359" s="1" t="s">
        <v>166233</v>
      </c>
      <c r="B48359" s="1" t="s">
        <v>166234</v>
      </c>
      <c r="C48359" s="2" t="s">
        <v>166235</v>
      </c>
      <c r="D48359" s="1" t="s">
        <v>8537</v>
      </c>
      <c r="E48359" s="1">
        <v>2800000.0</v>
      </c>
      <c r="F48359" s="1" t="s">
        <v>18</v>
      </c>
      <c r="G48359" s="1" t="s">
        <v>25</v>
      </c>
      <c r="H48359" s="1" t="s">
        <v>64</v>
      </c>
      <c r="I48359" s="1" t="s">
        <v>1221</v>
      </c>
      <c r="J48359" s="1" t="s">
        <v>1221</v>
      </c>
      <c r="K48359" s="1">
        <v>1.0</v>
      </c>
      <c r="L48359" s="3">
        <v>40909.0</v>
      </c>
      <c r="M48359" s="3">
        <v>42088.0</v>
      </c>
      <c r="N48359" s="3">
        <v>42088.0</v>
      </c>
    </row>
    <row r="48360">
      <c r="A48360" s="1" t="s">
        <v>166236</v>
      </c>
      <c r="B48360" s="1" t="s">
        <v>166237</v>
      </c>
      <c r="C48360" s="2" t="s">
        <v>166238</v>
      </c>
      <c r="D48360" s="1" t="s">
        <v>107390</v>
      </c>
      <c r="E48360" s="1" t="s">
        <v>43</v>
      </c>
      <c r="F48360" s="1" t="s">
        <v>113</v>
      </c>
      <c r="G48360" s="1" t="s">
        <v>25</v>
      </c>
      <c r="H48360" s="1" t="s">
        <v>64</v>
      </c>
      <c r="I48360" s="1" t="s">
        <v>65</v>
      </c>
      <c r="J48360" s="1" t="s">
        <v>606</v>
      </c>
      <c r="K48360" s="1">
        <v>2.0</v>
      </c>
      <c r="L48360" s="3">
        <v>39448.0</v>
      </c>
      <c r="M48360" s="3">
        <v>40616.0</v>
      </c>
      <c r="N48360" s="3">
        <v>40724.0</v>
      </c>
    </row>
    <row r="48361">
      <c r="A48361" s="1" t="s">
        <v>166239</v>
      </c>
      <c r="B48361" s="1" t="s">
        <v>166240</v>
      </c>
      <c r="C48361" s="2" t="s">
        <v>166241</v>
      </c>
      <c r="D48361" s="1" t="s">
        <v>19433</v>
      </c>
      <c r="E48361" s="1">
        <v>1.3479517E7</v>
      </c>
      <c r="F48361" s="1" t="s">
        <v>18</v>
      </c>
      <c r="G48361" s="1" t="s">
        <v>25</v>
      </c>
      <c r="H48361" s="1" t="s">
        <v>1272</v>
      </c>
      <c r="I48361" s="1" t="s">
        <v>1273</v>
      </c>
      <c r="J48361" s="1" t="s">
        <v>53780</v>
      </c>
      <c r="K48361" s="1">
        <v>3.0</v>
      </c>
      <c r="M48361" s="3">
        <v>41780.0</v>
      </c>
      <c r="N48361" s="3">
        <v>42268.0</v>
      </c>
    </row>
    <row r="48362">
      <c r="A48362" s="1" t="s">
        <v>166242</v>
      </c>
      <c r="B48362" s="1" t="s">
        <v>166243</v>
      </c>
      <c r="C48362" s="2" t="s">
        <v>166244</v>
      </c>
      <c r="D48362" s="1" t="s">
        <v>166245</v>
      </c>
      <c r="E48362" s="1">
        <v>7134517.0</v>
      </c>
      <c r="F48362" s="1" t="s">
        <v>18</v>
      </c>
      <c r="G48362" s="1" t="s">
        <v>25</v>
      </c>
      <c r="H48362" s="1" t="s">
        <v>64</v>
      </c>
      <c r="I48362" s="1" t="s">
        <v>65</v>
      </c>
      <c r="J48362" s="1" t="s">
        <v>71</v>
      </c>
      <c r="K48362" s="1">
        <v>2.0</v>
      </c>
      <c r="L48362" s="3">
        <v>41640.0</v>
      </c>
      <c r="M48362" s="3">
        <v>41852.0</v>
      </c>
      <c r="N48362" s="3">
        <v>42251.0</v>
      </c>
    </row>
    <row r="48363">
      <c r="A48363" s="1" t="s">
        <v>166246</v>
      </c>
      <c r="B48363" s="1" t="s">
        <v>166247</v>
      </c>
      <c r="D48363" s="1" t="s">
        <v>165365</v>
      </c>
      <c r="E48363" s="1">
        <v>1.52784497466324E7</v>
      </c>
      <c r="F48363" s="1" t="s">
        <v>18</v>
      </c>
      <c r="G48363" s="1" t="s">
        <v>25</v>
      </c>
      <c r="H48363" s="1" t="s">
        <v>158</v>
      </c>
      <c r="I48363" s="1" t="s">
        <v>244</v>
      </c>
      <c r="J48363" s="1" t="s">
        <v>1714</v>
      </c>
      <c r="K48363" s="1">
        <v>1.0</v>
      </c>
      <c r="L48363" s="3">
        <v>37987.0</v>
      </c>
      <c r="M48363" s="3">
        <v>38322.0</v>
      </c>
      <c r="N48363" s="3">
        <v>38322.0</v>
      </c>
    </row>
    <row r="48364">
      <c r="A48364" s="1" t="s">
        <v>166248</v>
      </c>
      <c r="B48364" s="1" t="s">
        <v>166249</v>
      </c>
      <c r="C48364" s="2" t="s">
        <v>166250</v>
      </c>
      <c r="D48364" s="1" t="s">
        <v>43152</v>
      </c>
      <c r="E48364" s="1">
        <v>7850000.0</v>
      </c>
      <c r="F48364" s="1" t="s">
        <v>207</v>
      </c>
      <c r="G48364" s="1" t="s">
        <v>25</v>
      </c>
      <c r="H48364" s="1" t="s">
        <v>64</v>
      </c>
      <c r="I48364" s="1" t="s">
        <v>65</v>
      </c>
      <c r="J48364" s="1" t="s">
        <v>66</v>
      </c>
      <c r="K48364" s="1">
        <v>1.0</v>
      </c>
      <c r="M48364" s="3">
        <v>38569.0</v>
      </c>
      <c r="N48364" s="3">
        <v>38569.0</v>
      </c>
    </row>
    <row r="48365">
      <c r="A48365" s="1" t="s">
        <v>166251</v>
      </c>
      <c r="B48365" s="1" t="s">
        <v>166252</v>
      </c>
      <c r="C48365" s="2" t="s">
        <v>166253</v>
      </c>
      <c r="D48365" s="1" t="s">
        <v>166254</v>
      </c>
      <c r="E48365" s="1">
        <v>2.8932322E7</v>
      </c>
      <c r="F48365" s="1" t="s">
        <v>113</v>
      </c>
      <c r="G48365" s="1" t="s">
        <v>25</v>
      </c>
      <c r="H48365" s="1" t="s">
        <v>64</v>
      </c>
      <c r="I48365" s="1" t="s">
        <v>65</v>
      </c>
      <c r="J48365" s="1" t="s">
        <v>66</v>
      </c>
      <c r="K48365" s="1">
        <v>4.0</v>
      </c>
      <c r="L48365" s="3">
        <v>38353.0</v>
      </c>
      <c r="M48365" s="3">
        <v>40492.0</v>
      </c>
      <c r="N48365" s="3">
        <v>41163.0</v>
      </c>
    </row>
    <row r="48366">
      <c r="A48366" s="1" t="s">
        <v>166255</v>
      </c>
      <c r="B48366" s="1" t="s">
        <v>166256</v>
      </c>
      <c r="C48366" s="2" t="s">
        <v>166257</v>
      </c>
      <c r="D48366" s="1" t="s">
        <v>56</v>
      </c>
      <c r="E48366" s="1">
        <v>1.359E8</v>
      </c>
      <c r="F48366" s="1" t="s">
        <v>18</v>
      </c>
      <c r="G48366" s="1" t="s">
        <v>25</v>
      </c>
      <c r="H48366" s="1" t="s">
        <v>158</v>
      </c>
      <c r="I48366" s="1" t="s">
        <v>244</v>
      </c>
      <c r="J48366" s="1" t="s">
        <v>244</v>
      </c>
      <c r="K48366" s="1">
        <v>9.0</v>
      </c>
      <c r="L48366" s="3">
        <v>39448.0</v>
      </c>
      <c r="M48366" s="3">
        <v>40252.0</v>
      </c>
      <c r="N48366" s="3">
        <v>42271.0</v>
      </c>
    </row>
    <row r="48367">
      <c r="A48367" s="1" t="s">
        <v>166258</v>
      </c>
      <c r="B48367" s="1" t="s">
        <v>166259</v>
      </c>
      <c r="C48367" s="2" t="s">
        <v>166260</v>
      </c>
      <c r="D48367" s="1" t="s">
        <v>166261</v>
      </c>
      <c r="E48367" s="1">
        <v>175000.0</v>
      </c>
      <c r="F48367" s="1" t="s">
        <v>18</v>
      </c>
      <c r="G48367" s="1" t="s">
        <v>25</v>
      </c>
      <c r="H48367" s="1" t="s">
        <v>286</v>
      </c>
      <c r="I48367" s="1" t="s">
        <v>1030</v>
      </c>
      <c r="J48367" s="1" t="s">
        <v>1030</v>
      </c>
      <c r="K48367" s="1">
        <v>1.0</v>
      </c>
      <c r="M48367" s="3">
        <v>41192.0</v>
      </c>
      <c r="N48367" s="3">
        <v>41192.0</v>
      </c>
    </row>
    <row r="48368">
      <c r="A48368" s="1" t="s">
        <v>166262</v>
      </c>
      <c r="B48368" s="1" t="s">
        <v>166263</v>
      </c>
      <c r="C48368" s="2" t="s">
        <v>166264</v>
      </c>
      <c r="D48368" s="1" t="s">
        <v>1247</v>
      </c>
      <c r="E48368" s="1">
        <v>1.47E7</v>
      </c>
      <c r="F48368" s="1" t="s">
        <v>113</v>
      </c>
      <c r="G48368" s="1" t="s">
        <v>25</v>
      </c>
      <c r="H48368" s="1" t="s">
        <v>158</v>
      </c>
      <c r="I48368" s="1" t="s">
        <v>244</v>
      </c>
      <c r="J48368" s="1" t="s">
        <v>332</v>
      </c>
      <c r="K48368" s="1">
        <v>3.0</v>
      </c>
      <c r="L48368" s="3">
        <v>37987.0</v>
      </c>
      <c r="M48368" s="3">
        <v>39119.0</v>
      </c>
      <c r="N48368" s="3">
        <v>40445.0</v>
      </c>
    </row>
    <row r="48369">
      <c r="A48369" s="1" t="s">
        <v>166265</v>
      </c>
      <c r="B48369" s="1" t="s">
        <v>166266</v>
      </c>
      <c r="C48369" s="2" t="s">
        <v>166267</v>
      </c>
      <c r="D48369" s="1" t="s">
        <v>166268</v>
      </c>
      <c r="E48369" s="1">
        <v>262317.0</v>
      </c>
      <c r="F48369" s="1" t="s">
        <v>18</v>
      </c>
      <c r="G48369" s="1" t="s">
        <v>128</v>
      </c>
      <c r="H48369" s="1" t="s">
        <v>10572</v>
      </c>
      <c r="I48369" s="1" t="s">
        <v>130</v>
      </c>
      <c r="J48369" s="1" t="s">
        <v>5495</v>
      </c>
      <c r="K48369" s="1">
        <v>1.0</v>
      </c>
      <c r="M48369" s="3">
        <v>41730.0</v>
      </c>
      <c r="N48369" s="3">
        <v>41730.0</v>
      </c>
    </row>
    <row r="48370">
      <c r="A48370" s="1" t="s">
        <v>166269</v>
      </c>
      <c r="B48370" s="1" t="s">
        <v>166270</v>
      </c>
      <c r="C48370" s="2" t="s">
        <v>166271</v>
      </c>
      <c r="D48370" s="1" t="s">
        <v>42</v>
      </c>
      <c r="E48370" s="1">
        <v>1.0E7</v>
      </c>
      <c r="F48370" s="1" t="s">
        <v>689</v>
      </c>
      <c r="G48370" s="1" t="s">
        <v>1062</v>
      </c>
      <c r="H48370" s="1">
        <v>1.0</v>
      </c>
      <c r="I48370" s="1" t="s">
        <v>2861</v>
      </c>
      <c r="J48370" s="1" t="s">
        <v>2861</v>
      </c>
      <c r="K48370" s="1">
        <v>2.0</v>
      </c>
      <c r="L48370" s="3">
        <v>22282.0</v>
      </c>
      <c r="M48370" s="3">
        <v>40199.0</v>
      </c>
      <c r="N48370" s="3">
        <v>40543.0</v>
      </c>
    </row>
    <row r="48371">
      <c r="A48371" s="1" t="s">
        <v>166272</v>
      </c>
      <c r="B48371" s="1" t="s">
        <v>166273</v>
      </c>
      <c r="C48371" s="2" t="s">
        <v>166274</v>
      </c>
      <c r="D48371" s="1" t="s">
        <v>166275</v>
      </c>
      <c r="E48371" s="1">
        <v>2.1E7</v>
      </c>
      <c r="F48371" s="1" t="s">
        <v>113</v>
      </c>
      <c r="G48371" s="1" t="s">
        <v>25</v>
      </c>
      <c r="H48371" s="1" t="s">
        <v>64</v>
      </c>
      <c r="I48371" s="1" t="s">
        <v>65</v>
      </c>
      <c r="J48371" s="1" t="s">
        <v>66</v>
      </c>
      <c r="K48371" s="1">
        <v>3.0</v>
      </c>
      <c r="L48371" s="3">
        <v>38406.0</v>
      </c>
      <c r="M48371" s="3">
        <v>38991.0</v>
      </c>
      <c r="N48371" s="3">
        <v>39493.0</v>
      </c>
    </row>
    <row r="48372">
      <c r="A48372" s="1" t="s">
        <v>166276</v>
      </c>
      <c r="B48372" s="1" t="s">
        <v>166277</v>
      </c>
      <c r="C48372" s="2" t="s">
        <v>166278</v>
      </c>
      <c r="D48372" s="1" t="s">
        <v>166279</v>
      </c>
      <c r="E48372" s="1">
        <v>1750000.0</v>
      </c>
      <c r="F48372" s="1" t="s">
        <v>18</v>
      </c>
      <c r="G48372" s="1" t="s">
        <v>25</v>
      </c>
      <c r="H48372" s="1" t="s">
        <v>64</v>
      </c>
      <c r="I48372" s="1" t="s">
        <v>65</v>
      </c>
      <c r="J48372" s="1" t="s">
        <v>71</v>
      </c>
      <c r="K48372" s="1">
        <v>2.0</v>
      </c>
      <c r="L48372" s="3">
        <v>41091.0</v>
      </c>
      <c r="M48372" s="3">
        <v>40787.0</v>
      </c>
      <c r="N48372" s="3">
        <v>41310.0</v>
      </c>
    </row>
    <row r="48373">
      <c r="A48373" s="1" t="s">
        <v>166280</v>
      </c>
      <c r="B48373" s="1" t="s">
        <v>166281</v>
      </c>
      <c r="C48373" s="2" t="s">
        <v>166282</v>
      </c>
      <c r="D48373" s="1" t="s">
        <v>56</v>
      </c>
      <c r="E48373" s="1">
        <v>1184422.0</v>
      </c>
      <c r="F48373" s="1" t="s">
        <v>18</v>
      </c>
      <c r="G48373" s="1" t="s">
        <v>1062</v>
      </c>
      <c r="H48373" s="1">
        <v>13.0</v>
      </c>
      <c r="I48373" s="1" t="s">
        <v>1698</v>
      </c>
      <c r="J48373" s="1" t="s">
        <v>48187</v>
      </c>
      <c r="K48373" s="1">
        <v>4.0</v>
      </c>
      <c r="L48373" s="3">
        <v>39940.0</v>
      </c>
      <c r="M48373" s="3">
        <v>40158.0</v>
      </c>
      <c r="N48373" s="3">
        <v>42016.0</v>
      </c>
    </row>
    <row r="48374">
      <c r="A48374" s="1" t="s">
        <v>166283</v>
      </c>
      <c r="B48374" s="1" t="s">
        <v>166284</v>
      </c>
      <c r="C48374" s="2" t="s">
        <v>166285</v>
      </c>
      <c r="D48374" s="1" t="s">
        <v>166286</v>
      </c>
      <c r="E48374" s="1" t="s">
        <v>43</v>
      </c>
      <c r="F48374" s="1" t="s">
        <v>113</v>
      </c>
      <c r="G48374" s="1" t="s">
        <v>1126</v>
      </c>
      <c r="H48374" s="1">
        <v>24.0</v>
      </c>
      <c r="I48374" s="1" t="s">
        <v>1582</v>
      </c>
      <c r="J48374" s="1" t="s">
        <v>11528</v>
      </c>
      <c r="K48374" s="1">
        <v>1.0</v>
      </c>
      <c r="L48374" s="3">
        <v>36161.0</v>
      </c>
      <c r="M48374" s="3">
        <v>36161.0</v>
      </c>
      <c r="N48374" s="3">
        <v>36161.0</v>
      </c>
    </row>
    <row r="48375">
      <c r="A48375" s="1" t="s">
        <v>166287</v>
      </c>
      <c r="B48375" s="1" t="s">
        <v>166288</v>
      </c>
      <c r="C48375" s="2" t="s">
        <v>166289</v>
      </c>
      <c r="E48375" s="1">
        <v>1.175E7</v>
      </c>
      <c r="F48375" s="1" t="s">
        <v>18</v>
      </c>
      <c r="G48375" s="1" t="s">
        <v>25</v>
      </c>
      <c r="H48375" s="1" t="s">
        <v>286</v>
      </c>
      <c r="I48375" s="1" t="s">
        <v>578</v>
      </c>
      <c r="J48375" s="1" t="s">
        <v>578</v>
      </c>
      <c r="K48375" s="1">
        <v>1.0</v>
      </c>
      <c r="L48375" s="3">
        <v>4384.0</v>
      </c>
      <c r="M48375" s="3">
        <v>41885.0</v>
      </c>
      <c r="N48375" s="3">
        <v>41885.0</v>
      </c>
    </row>
    <row r="48376">
      <c r="A48376" s="1" t="s">
        <v>166290</v>
      </c>
      <c r="B48376" s="1" t="s">
        <v>166291</v>
      </c>
      <c r="C48376" s="2" t="s">
        <v>166292</v>
      </c>
      <c r="D48376" s="1" t="s">
        <v>7141</v>
      </c>
      <c r="E48376" s="1">
        <v>7000000.0</v>
      </c>
      <c r="F48376" s="1" t="s">
        <v>18</v>
      </c>
      <c r="G48376" s="1" t="s">
        <v>37</v>
      </c>
      <c r="H48376" s="1">
        <v>22.0</v>
      </c>
      <c r="I48376" s="1" t="s">
        <v>38</v>
      </c>
      <c r="J48376" s="1" t="s">
        <v>38</v>
      </c>
      <c r="K48376" s="1">
        <v>1.0</v>
      </c>
      <c r="L48376" s="3">
        <v>41275.0</v>
      </c>
      <c r="M48376" s="3">
        <v>41729.0</v>
      </c>
      <c r="N48376" s="3">
        <v>41729.0</v>
      </c>
    </row>
    <row r="48377">
      <c r="A48377" s="1" t="s">
        <v>166293</v>
      </c>
      <c r="B48377" s="1" t="s">
        <v>166294</v>
      </c>
      <c r="C48377" s="2" t="s">
        <v>166295</v>
      </c>
      <c r="D48377" s="1" t="s">
        <v>166296</v>
      </c>
      <c r="E48377" s="1">
        <v>8000000.0</v>
      </c>
      <c r="F48377" s="1" t="s">
        <v>689</v>
      </c>
      <c r="G48377" s="1" t="s">
        <v>25</v>
      </c>
      <c r="H48377" s="1" t="s">
        <v>1352</v>
      </c>
      <c r="I48377" s="1" t="s">
        <v>1353</v>
      </c>
      <c r="J48377" s="1" t="s">
        <v>1354</v>
      </c>
      <c r="K48377" s="1">
        <v>1.0</v>
      </c>
      <c r="M48377" s="3">
        <v>42138.0</v>
      </c>
      <c r="N48377" s="3">
        <v>42138.0</v>
      </c>
    </row>
    <row r="48378">
      <c r="A48378" s="1" t="s">
        <v>166297</v>
      </c>
      <c r="B48378" s="1" t="s">
        <v>166298</v>
      </c>
      <c r="C48378" s="2" t="s">
        <v>166299</v>
      </c>
      <c r="E48378" s="1" t="s">
        <v>43</v>
      </c>
      <c r="F48378" s="1" t="s">
        <v>18</v>
      </c>
      <c r="K48378" s="1">
        <v>1.0</v>
      </c>
      <c r="L48378" s="3">
        <v>41487.0</v>
      </c>
      <c r="M48378" s="3">
        <v>41487.0</v>
      </c>
      <c r="N48378" s="3">
        <v>41487.0</v>
      </c>
    </row>
    <row r="48379">
      <c r="A48379" s="1" t="s">
        <v>166300</v>
      </c>
      <c r="B48379" s="1" t="s">
        <v>166301</v>
      </c>
      <c r="C48379" s="2" t="s">
        <v>166302</v>
      </c>
      <c r="D48379" s="1" t="s">
        <v>166303</v>
      </c>
      <c r="E48379" s="1">
        <v>4500000.0</v>
      </c>
      <c r="F48379" s="1" t="s">
        <v>18</v>
      </c>
      <c r="G48379" s="1" t="s">
        <v>4428</v>
      </c>
      <c r="H48379" s="1">
        <v>3.0</v>
      </c>
      <c r="I48379" s="1" t="s">
        <v>4429</v>
      </c>
      <c r="J48379" s="1" t="s">
        <v>4429</v>
      </c>
      <c r="K48379" s="1">
        <v>1.0</v>
      </c>
      <c r="L48379" s="3">
        <v>35065.0</v>
      </c>
      <c r="M48379" s="3">
        <v>39814.0</v>
      </c>
      <c r="N48379" s="3">
        <v>39814.0</v>
      </c>
    </row>
    <row r="48380">
      <c r="A48380" s="1" t="s">
        <v>166304</v>
      </c>
      <c r="B48380" s="1" t="s">
        <v>166305</v>
      </c>
      <c r="C48380" s="2" t="s">
        <v>166306</v>
      </c>
      <c r="D48380" s="1" t="s">
        <v>3932</v>
      </c>
      <c r="E48380" s="1" t="s">
        <v>43</v>
      </c>
      <c r="F48380" s="1" t="s">
        <v>18</v>
      </c>
      <c r="G48380" s="1" t="s">
        <v>25</v>
      </c>
      <c r="H48380" s="1" t="s">
        <v>286</v>
      </c>
      <c r="I48380" s="1" t="s">
        <v>3709</v>
      </c>
      <c r="J48380" s="1" t="s">
        <v>3709</v>
      </c>
      <c r="K48380" s="1">
        <v>1.0</v>
      </c>
      <c r="L48380" s="3">
        <v>40909.0</v>
      </c>
      <c r="M48380" s="3">
        <v>41165.0</v>
      </c>
      <c r="N48380" s="3">
        <v>41165.0</v>
      </c>
    </row>
    <row r="48381">
      <c r="A48381" s="1" t="s">
        <v>166307</v>
      </c>
      <c r="B48381" s="1" t="s">
        <v>166308</v>
      </c>
      <c r="D48381" s="1" t="s">
        <v>2326</v>
      </c>
      <c r="E48381" s="1">
        <v>500.0</v>
      </c>
      <c r="F48381" s="1" t="s">
        <v>18</v>
      </c>
      <c r="G48381" s="1" t="s">
        <v>25</v>
      </c>
      <c r="H48381" s="1" t="s">
        <v>790</v>
      </c>
      <c r="I48381" s="1" t="s">
        <v>9888</v>
      </c>
      <c r="J48381" s="1" t="s">
        <v>16556</v>
      </c>
      <c r="K48381" s="1">
        <v>1.0</v>
      </c>
      <c r="L48381" s="3">
        <v>41881.0</v>
      </c>
      <c r="M48381" s="3">
        <v>41881.0</v>
      </c>
      <c r="N48381" s="3">
        <v>41881.0</v>
      </c>
    </row>
    <row r="48382">
      <c r="A48382" s="1" t="s">
        <v>166309</v>
      </c>
      <c r="B48382" s="1" t="s">
        <v>166310</v>
      </c>
      <c r="C48382" s="2" t="s">
        <v>166311</v>
      </c>
      <c r="D48382" s="1" t="s">
        <v>2479</v>
      </c>
      <c r="E48382" s="1">
        <v>3.3E7</v>
      </c>
      <c r="F48382" s="1" t="s">
        <v>113</v>
      </c>
      <c r="G48382" s="1" t="s">
        <v>25</v>
      </c>
      <c r="H48382" s="1" t="s">
        <v>82</v>
      </c>
      <c r="I48382" s="1" t="s">
        <v>1764</v>
      </c>
      <c r="J48382" s="1" t="s">
        <v>1765</v>
      </c>
      <c r="K48382" s="1">
        <v>1.0</v>
      </c>
      <c r="L48382" s="3">
        <v>35796.0</v>
      </c>
      <c r="M48382" s="3">
        <v>36844.0</v>
      </c>
      <c r="N48382" s="3">
        <v>36844.0</v>
      </c>
    </row>
    <row r="48383">
      <c r="A48383" s="1" t="s">
        <v>166312</v>
      </c>
      <c r="B48383" s="1" t="s">
        <v>166313</v>
      </c>
      <c r="C48383" s="2" t="s">
        <v>166314</v>
      </c>
      <c r="E48383" s="1" t="s">
        <v>43</v>
      </c>
      <c r="F48383" s="1" t="s">
        <v>18</v>
      </c>
      <c r="G48383" s="1" t="s">
        <v>406</v>
      </c>
      <c r="H48383" s="1">
        <v>40.0</v>
      </c>
      <c r="I48383" s="1" t="s">
        <v>980</v>
      </c>
      <c r="J48383" s="1" t="s">
        <v>980</v>
      </c>
      <c r="K48383" s="1">
        <v>1.0</v>
      </c>
      <c r="M48383" s="3">
        <v>41061.0</v>
      </c>
      <c r="N48383" s="3">
        <v>41061.0</v>
      </c>
    </row>
    <row r="48384">
      <c r="A48384" s="1" t="s">
        <v>166315</v>
      </c>
      <c r="B48384" s="1" t="s">
        <v>166316</v>
      </c>
      <c r="C48384" s="2" t="s">
        <v>166317</v>
      </c>
      <c r="D48384" s="1" t="s">
        <v>166318</v>
      </c>
      <c r="E48384" s="1">
        <v>8.1832065E7</v>
      </c>
      <c r="F48384" s="1" t="s">
        <v>18</v>
      </c>
      <c r="G48384" s="1" t="s">
        <v>25</v>
      </c>
      <c r="H48384" s="1" t="s">
        <v>64</v>
      </c>
      <c r="I48384" s="1" t="s">
        <v>65</v>
      </c>
      <c r="J48384" s="1" t="s">
        <v>71</v>
      </c>
      <c r="K48384" s="1">
        <v>8.0</v>
      </c>
      <c r="L48384" s="3">
        <v>38718.0</v>
      </c>
      <c r="M48384" s="3">
        <v>39252.0</v>
      </c>
      <c r="N48384" s="3">
        <v>41605.0</v>
      </c>
    </row>
    <row r="48385">
      <c r="A48385" s="1" t="s">
        <v>166319</v>
      </c>
      <c r="B48385" s="1" t="s">
        <v>166320</v>
      </c>
      <c r="C48385" s="2" t="s">
        <v>166321</v>
      </c>
      <c r="E48385" s="1" t="s">
        <v>43</v>
      </c>
      <c r="F48385" s="1" t="s">
        <v>18</v>
      </c>
      <c r="K48385" s="1">
        <v>1.0</v>
      </c>
      <c r="L48385" s="3">
        <v>41275.0</v>
      </c>
      <c r="M48385" s="3">
        <v>41926.0</v>
      </c>
      <c r="N48385" s="3">
        <v>41926.0</v>
      </c>
    </row>
    <row r="48386">
      <c r="A48386" s="1" t="s">
        <v>166322</v>
      </c>
      <c r="B48386" s="1" t="s">
        <v>166323</v>
      </c>
      <c r="C48386" s="2" t="s">
        <v>166324</v>
      </c>
      <c r="D48386" s="1" t="s">
        <v>285</v>
      </c>
      <c r="E48386" s="1">
        <v>3000000.0</v>
      </c>
      <c r="F48386" s="1" t="s">
        <v>18</v>
      </c>
      <c r="G48386" s="1" t="s">
        <v>25</v>
      </c>
      <c r="H48386" s="1" t="s">
        <v>64</v>
      </c>
      <c r="I48386" s="1" t="s">
        <v>966</v>
      </c>
      <c r="J48386" s="1" t="s">
        <v>2237</v>
      </c>
      <c r="K48386" s="1">
        <v>1.0</v>
      </c>
      <c r="L48386" s="3">
        <v>38718.0</v>
      </c>
      <c r="M48386" s="3">
        <v>42180.0</v>
      </c>
      <c r="N48386" s="3">
        <v>42180.0</v>
      </c>
    </row>
    <row r="48387">
      <c r="A48387" s="1" t="s">
        <v>166325</v>
      </c>
      <c r="B48387" s="1" t="s">
        <v>166326</v>
      </c>
      <c r="C48387" s="2" t="s">
        <v>166327</v>
      </c>
      <c r="D48387" s="1" t="s">
        <v>2199</v>
      </c>
      <c r="E48387" s="1" t="s">
        <v>43</v>
      </c>
      <c r="F48387" s="1" t="s">
        <v>18</v>
      </c>
      <c r="G48387" s="1" t="s">
        <v>25</v>
      </c>
      <c r="H48387" s="1" t="s">
        <v>64</v>
      </c>
      <c r="I48387" s="1" t="s">
        <v>65</v>
      </c>
      <c r="J48387" s="1" t="s">
        <v>71</v>
      </c>
      <c r="K48387" s="1">
        <v>2.0</v>
      </c>
      <c r="M48387" s="3">
        <v>41640.0</v>
      </c>
      <c r="N48387" s="3">
        <v>41995.0</v>
      </c>
    </row>
    <row r="48388">
      <c r="A48388" s="1" t="s">
        <v>166328</v>
      </c>
      <c r="B48388" s="1" t="s">
        <v>166329</v>
      </c>
      <c r="C48388" s="2" t="s">
        <v>166330</v>
      </c>
      <c r="D48388" s="1" t="s">
        <v>142568</v>
      </c>
      <c r="E48388" s="1">
        <v>420057.0</v>
      </c>
      <c r="F48388" s="1" t="s">
        <v>18</v>
      </c>
      <c r="G48388" s="1" t="s">
        <v>406</v>
      </c>
      <c r="H48388" s="1">
        <v>40.0</v>
      </c>
      <c r="I48388" s="1" t="s">
        <v>980</v>
      </c>
      <c r="J48388" s="1" t="s">
        <v>980</v>
      </c>
      <c r="K48388" s="1">
        <v>1.0</v>
      </c>
      <c r="L48388" s="3">
        <v>38356.0</v>
      </c>
      <c r="M48388" s="3">
        <v>42045.0</v>
      </c>
      <c r="N48388" s="3">
        <v>42045.0</v>
      </c>
    </row>
    <row r="48389">
      <c r="A48389" s="1" t="s">
        <v>166331</v>
      </c>
      <c r="B48389" s="1" t="s">
        <v>166332</v>
      </c>
      <c r="C48389" s="2" t="s">
        <v>166333</v>
      </c>
      <c r="D48389" s="1" t="s">
        <v>74011</v>
      </c>
      <c r="E48389" s="1">
        <v>148000.0</v>
      </c>
      <c r="F48389" s="1" t="s">
        <v>18</v>
      </c>
      <c r="G48389" s="1" t="s">
        <v>25</v>
      </c>
      <c r="H48389" s="1" t="s">
        <v>64</v>
      </c>
      <c r="I48389" s="1" t="s">
        <v>65</v>
      </c>
      <c r="J48389" s="1" t="s">
        <v>71</v>
      </c>
      <c r="K48389" s="1">
        <v>2.0</v>
      </c>
      <c r="L48389" s="3">
        <v>41850.0</v>
      </c>
      <c r="M48389" s="3">
        <v>41214.0</v>
      </c>
      <c r="N48389" s="3">
        <v>41943.0</v>
      </c>
    </row>
    <row r="48390">
      <c r="A48390" s="1" t="s">
        <v>166334</v>
      </c>
      <c r="B48390" s="1" t="s">
        <v>166335</v>
      </c>
      <c r="C48390" s="2" t="s">
        <v>166336</v>
      </c>
      <c r="D48390" s="1" t="s">
        <v>42</v>
      </c>
      <c r="E48390" s="1">
        <v>4125000.0</v>
      </c>
      <c r="F48390" s="1" t="s">
        <v>18</v>
      </c>
      <c r="G48390" s="1" t="s">
        <v>25</v>
      </c>
      <c r="H48390" s="1" t="s">
        <v>790</v>
      </c>
      <c r="I48390" s="1" t="s">
        <v>791</v>
      </c>
      <c r="J48390" s="1" t="s">
        <v>791</v>
      </c>
      <c r="K48390" s="1">
        <v>1.0</v>
      </c>
      <c r="L48390" s="3">
        <v>30317.0</v>
      </c>
      <c r="M48390" s="3">
        <v>41187.0</v>
      </c>
      <c r="N48390" s="3">
        <v>41187.0</v>
      </c>
    </row>
    <row r="48391">
      <c r="A48391" s="1" t="s">
        <v>166337</v>
      </c>
      <c r="B48391" s="1" t="s">
        <v>166338</v>
      </c>
      <c r="C48391" s="2" t="s">
        <v>166339</v>
      </c>
      <c r="D48391" s="1" t="s">
        <v>18812</v>
      </c>
      <c r="E48391" s="1">
        <v>45958.0</v>
      </c>
      <c r="F48391" s="1" t="s">
        <v>18</v>
      </c>
      <c r="G48391" s="1" t="s">
        <v>12312</v>
      </c>
      <c r="H48391" s="1">
        <v>1.0</v>
      </c>
      <c r="I48391" s="1" t="s">
        <v>12313</v>
      </c>
      <c r="J48391" s="1" t="s">
        <v>12313</v>
      </c>
      <c r="K48391" s="1">
        <v>1.0</v>
      </c>
      <c r="L48391" s="3">
        <v>40057.0</v>
      </c>
      <c r="M48391" s="3">
        <v>41885.0</v>
      </c>
      <c r="N48391" s="3">
        <v>41885.0</v>
      </c>
    </row>
    <row r="48392">
      <c r="A48392" s="1" t="s">
        <v>166340</v>
      </c>
      <c r="B48392" s="1" t="s">
        <v>166341</v>
      </c>
      <c r="C48392" s="2" t="s">
        <v>166342</v>
      </c>
      <c r="D48392" s="1" t="s">
        <v>166343</v>
      </c>
      <c r="E48392" s="1">
        <v>5000000.0</v>
      </c>
      <c r="F48392" s="1" t="s">
        <v>18</v>
      </c>
      <c r="G48392" s="1" t="s">
        <v>25</v>
      </c>
      <c r="H48392" s="1" t="s">
        <v>26</v>
      </c>
      <c r="I48392" s="1" t="s">
        <v>7745</v>
      </c>
      <c r="J48392" s="1" t="s">
        <v>100</v>
      </c>
      <c r="K48392" s="1">
        <v>1.0</v>
      </c>
      <c r="L48392" s="3">
        <v>38292.0</v>
      </c>
      <c r="M48392" s="3">
        <v>42032.0</v>
      </c>
      <c r="N48392" s="3">
        <v>42032.0</v>
      </c>
    </row>
    <row r="48393">
      <c r="A48393" s="1" t="s">
        <v>166344</v>
      </c>
      <c r="B48393" s="1" t="s">
        <v>166345</v>
      </c>
      <c r="C48393" s="2" t="s">
        <v>166346</v>
      </c>
      <c r="D48393" s="1" t="s">
        <v>166347</v>
      </c>
      <c r="E48393" s="1">
        <v>150000.0</v>
      </c>
      <c r="F48393" s="1" t="s">
        <v>18</v>
      </c>
      <c r="G48393" s="1" t="s">
        <v>25</v>
      </c>
      <c r="H48393" s="1" t="s">
        <v>64</v>
      </c>
      <c r="I48393" s="1" t="s">
        <v>95</v>
      </c>
      <c r="J48393" s="1" t="s">
        <v>8359</v>
      </c>
      <c r="K48393" s="1">
        <v>1.0</v>
      </c>
      <c r="L48393" s="3">
        <v>40664.0</v>
      </c>
      <c r="M48393" s="3">
        <v>41373.0</v>
      </c>
      <c r="N48393" s="3">
        <v>41373.0</v>
      </c>
    </row>
    <row r="48394">
      <c r="A48394" s="1" t="s">
        <v>166348</v>
      </c>
      <c r="B48394" s="1" t="s">
        <v>166349</v>
      </c>
      <c r="C48394" s="2" t="s">
        <v>166350</v>
      </c>
      <c r="D48394" s="1" t="s">
        <v>166351</v>
      </c>
      <c r="E48394" s="1">
        <v>1.07E7</v>
      </c>
      <c r="F48394" s="1" t="s">
        <v>113</v>
      </c>
      <c r="G48394" s="1" t="s">
        <v>25</v>
      </c>
      <c r="H48394" s="1" t="s">
        <v>430</v>
      </c>
      <c r="I48394" s="1" t="s">
        <v>6338</v>
      </c>
      <c r="J48394" s="1" t="s">
        <v>6338</v>
      </c>
      <c r="K48394" s="1">
        <v>3.0</v>
      </c>
      <c r="L48394" s="3">
        <v>39133.0</v>
      </c>
      <c r="M48394" s="3">
        <v>39467.0</v>
      </c>
      <c r="N48394" s="3">
        <v>41870.0</v>
      </c>
    </row>
    <row r="48395">
      <c r="A48395" s="1" t="s">
        <v>166352</v>
      </c>
      <c r="B48395" s="1" t="s">
        <v>166353</v>
      </c>
      <c r="C48395" s="2" t="s">
        <v>166354</v>
      </c>
      <c r="D48395" s="1" t="s">
        <v>166355</v>
      </c>
      <c r="E48395" s="1">
        <v>1300000.0</v>
      </c>
      <c r="F48395" s="1" t="s">
        <v>207</v>
      </c>
      <c r="G48395" s="1" t="s">
        <v>25</v>
      </c>
      <c r="H48395" s="1" t="s">
        <v>64</v>
      </c>
      <c r="I48395" s="1" t="s">
        <v>65</v>
      </c>
      <c r="J48395" s="1" t="s">
        <v>71</v>
      </c>
      <c r="K48395" s="1">
        <v>1.0</v>
      </c>
      <c r="L48395" s="3">
        <v>40544.0</v>
      </c>
      <c r="M48395" s="3">
        <v>40933.0</v>
      </c>
      <c r="N48395" s="3">
        <v>40933.0</v>
      </c>
    </row>
    <row r="48396">
      <c r="A48396" s="1" t="s">
        <v>166356</v>
      </c>
      <c r="B48396" s="1" t="s">
        <v>166357</v>
      </c>
      <c r="C48396" s="2" t="s">
        <v>166358</v>
      </c>
      <c r="D48396" s="1" t="s">
        <v>166359</v>
      </c>
      <c r="E48396" s="1">
        <v>2.3E7</v>
      </c>
      <c r="F48396" s="1" t="s">
        <v>18</v>
      </c>
      <c r="G48396" s="1" t="s">
        <v>25</v>
      </c>
      <c r="H48396" s="1" t="s">
        <v>3993</v>
      </c>
      <c r="I48396" s="1" t="s">
        <v>3994</v>
      </c>
      <c r="J48396" s="1" t="s">
        <v>12782</v>
      </c>
      <c r="K48396" s="1">
        <v>3.0</v>
      </c>
      <c r="L48396" s="3">
        <v>38869.0</v>
      </c>
      <c r="M48396" s="3">
        <v>38869.0</v>
      </c>
      <c r="N48396" s="3">
        <v>39508.0</v>
      </c>
    </row>
    <row r="48397">
      <c r="A48397" s="1" t="s">
        <v>166360</v>
      </c>
      <c r="B48397" s="1" t="s">
        <v>166361</v>
      </c>
      <c r="C48397" s="2" t="s">
        <v>166362</v>
      </c>
      <c r="D48397" s="1" t="s">
        <v>166363</v>
      </c>
      <c r="E48397" s="1">
        <v>3700000.0</v>
      </c>
      <c r="F48397" s="1" t="s">
        <v>207</v>
      </c>
      <c r="G48397" s="1" t="s">
        <v>25</v>
      </c>
      <c r="H48397" s="1" t="s">
        <v>64</v>
      </c>
      <c r="I48397" s="1" t="s">
        <v>65</v>
      </c>
      <c r="J48397" s="1" t="s">
        <v>71</v>
      </c>
      <c r="K48397" s="1">
        <v>2.0</v>
      </c>
      <c r="L48397" s="3">
        <v>40591.0</v>
      </c>
      <c r="M48397" s="3">
        <v>41162.0</v>
      </c>
      <c r="N48397" s="3">
        <v>41543.0</v>
      </c>
    </row>
    <row r="48398">
      <c r="A48398" s="1" t="s">
        <v>166364</v>
      </c>
      <c r="B48398" s="1" t="s">
        <v>166365</v>
      </c>
      <c r="C48398" s="2" t="s">
        <v>166366</v>
      </c>
      <c r="D48398" s="1" t="s">
        <v>411</v>
      </c>
      <c r="E48398" s="1" t="s">
        <v>43</v>
      </c>
      <c r="F48398" s="1" t="s">
        <v>18</v>
      </c>
      <c r="G48398" s="1" t="s">
        <v>25</v>
      </c>
      <c r="H48398" s="1" t="s">
        <v>1239</v>
      </c>
      <c r="I48398" s="1" t="s">
        <v>2107</v>
      </c>
      <c r="J48398" s="1" t="s">
        <v>4618</v>
      </c>
      <c r="K48398" s="1">
        <v>2.0</v>
      </c>
      <c r="L48398" s="3">
        <v>40909.0</v>
      </c>
      <c r="M48398" s="3">
        <v>41136.0</v>
      </c>
      <c r="N48398" s="3">
        <v>41428.0</v>
      </c>
    </row>
    <row r="48399">
      <c r="A48399" s="1" t="s">
        <v>166367</v>
      </c>
      <c r="B48399" s="1" t="s">
        <v>166368</v>
      </c>
      <c r="C48399" s="2" t="s">
        <v>166369</v>
      </c>
      <c r="D48399" s="1" t="s">
        <v>166370</v>
      </c>
      <c r="E48399" s="1">
        <v>270000.0</v>
      </c>
      <c r="F48399" s="1" t="s">
        <v>18</v>
      </c>
      <c r="G48399" s="1" t="s">
        <v>25</v>
      </c>
      <c r="H48399" s="1" t="s">
        <v>89</v>
      </c>
      <c r="I48399" s="1" t="s">
        <v>589</v>
      </c>
      <c r="J48399" s="1" t="s">
        <v>589</v>
      </c>
      <c r="K48399" s="1">
        <v>1.0</v>
      </c>
      <c r="L48399" s="3">
        <v>40817.0</v>
      </c>
      <c r="M48399" s="3">
        <v>41320.0</v>
      </c>
      <c r="N48399" s="3">
        <v>41320.0</v>
      </c>
    </row>
    <row r="48400">
      <c r="A48400" s="1" t="s">
        <v>166371</v>
      </c>
      <c r="B48400" s="1" t="s">
        <v>166372</v>
      </c>
      <c r="C48400" s="2" t="s">
        <v>166373</v>
      </c>
      <c r="D48400" s="1" t="s">
        <v>166374</v>
      </c>
      <c r="E48400" s="1">
        <v>2600000.0</v>
      </c>
      <c r="F48400" s="1" t="s">
        <v>113</v>
      </c>
      <c r="G48400" s="1" t="s">
        <v>25</v>
      </c>
      <c r="H48400" s="1" t="s">
        <v>527</v>
      </c>
      <c r="I48400" s="1" t="s">
        <v>528</v>
      </c>
      <c r="J48400" s="1" t="s">
        <v>529</v>
      </c>
      <c r="K48400" s="1">
        <v>2.0</v>
      </c>
      <c r="L48400" s="3">
        <v>40869.0</v>
      </c>
      <c r="M48400" s="3">
        <v>41139.0</v>
      </c>
      <c r="N48400" s="3">
        <v>41716.0</v>
      </c>
    </row>
    <row r="48401">
      <c r="A48401" s="1" t="s">
        <v>166375</v>
      </c>
      <c r="B48401" s="1" t="s">
        <v>166376</v>
      </c>
      <c r="C48401" s="2" t="s">
        <v>166377</v>
      </c>
      <c r="D48401" s="1" t="s">
        <v>633</v>
      </c>
      <c r="E48401" s="1">
        <v>927000.0</v>
      </c>
      <c r="F48401" s="1" t="s">
        <v>18</v>
      </c>
      <c r="G48401" s="1" t="s">
        <v>25</v>
      </c>
      <c r="H48401" s="1" t="s">
        <v>64</v>
      </c>
      <c r="I48401" s="1" t="s">
        <v>1221</v>
      </c>
      <c r="J48401" s="1" t="s">
        <v>7234</v>
      </c>
      <c r="K48401" s="1">
        <v>3.0</v>
      </c>
      <c r="L48401" s="3">
        <v>38718.0</v>
      </c>
      <c r="M48401" s="3">
        <v>40340.0</v>
      </c>
      <c r="N48401" s="3">
        <v>41382.0</v>
      </c>
    </row>
    <row r="48402">
      <c r="A48402" s="1" t="s">
        <v>166378</v>
      </c>
      <c r="B48402" s="1" t="s">
        <v>166379</v>
      </c>
      <c r="C48402" s="2" t="s">
        <v>166380</v>
      </c>
      <c r="D48402" s="1" t="s">
        <v>379</v>
      </c>
      <c r="E48402" s="1" t="s">
        <v>43</v>
      </c>
      <c r="F48402" s="1" t="s">
        <v>18</v>
      </c>
      <c r="K48402" s="1">
        <v>1.0</v>
      </c>
      <c r="L48402" s="3">
        <v>39109.0</v>
      </c>
      <c r="M48402" s="3">
        <v>41975.0</v>
      </c>
      <c r="N48402" s="3">
        <v>41975.0</v>
      </c>
    </row>
    <row r="48403">
      <c r="A48403" s="1" t="s">
        <v>166381</v>
      </c>
      <c r="B48403" s="1" t="s">
        <v>166382</v>
      </c>
      <c r="C48403" s="2" t="s">
        <v>166383</v>
      </c>
      <c r="D48403" s="1" t="s">
        <v>166384</v>
      </c>
      <c r="E48403" s="1">
        <v>8000000.0</v>
      </c>
      <c r="F48403" s="1" t="s">
        <v>18</v>
      </c>
      <c r="G48403" s="1" t="s">
        <v>341</v>
      </c>
      <c r="H48403" s="1">
        <v>11.0</v>
      </c>
      <c r="I48403" s="1" t="s">
        <v>497</v>
      </c>
      <c r="J48403" s="1" t="s">
        <v>497</v>
      </c>
      <c r="K48403" s="1">
        <v>1.0</v>
      </c>
      <c r="L48403" s="3">
        <v>39940.0</v>
      </c>
      <c r="M48403" s="3">
        <v>41991.0</v>
      </c>
      <c r="N48403" s="3">
        <v>41991.0</v>
      </c>
    </row>
    <row r="48404">
      <c r="A48404" s="1" t="s">
        <v>166385</v>
      </c>
      <c r="B48404" s="1" t="s">
        <v>166386</v>
      </c>
      <c r="C48404" s="2" t="s">
        <v>166387</v>
      </c>
      <c r="D48404" s="1" t="s">
        <v>166388</v>
      </c>
      <c r="E48404" s="1">
        <v>100000.0</v>
      </c>
      <c r="F48404" s="1" t="s">
        <v>18</v>
      </c>
      <c r="G48404" s="1" t="s">
        <v>25</v>
      </c>
      <c r="H48404" s="1" t="s">
        <v>106</v>
      </c>
      <c r="I48404" s="1" t="s">
        <v>107</v>
      </c>
      <c r="J48404" s="1" t="s">
        <v>108</v>
      </c>
      <c r="K48404" s="1">
        <v>1.0</v>
      </c>
      <c r="L48404" s="3">
        <v>41760.0</v>
      </c>
      <c r="M48404" s="3">
        <v>41835.0</v>
      </c>
      <c r="N48404" s="3">
        <v>41835.0</v>
      </c>
    </row>
    <row r="48405">
      <c r="A48405" s="1" t="s">
        <v>166389</v>
      </c>
      <c r="B48405" s="1" t="s">
        <v>166390</v>
      </c>
      <c r="C48405" s="2" t="s">
        <v>166391</v>
      </c>
      <c r="D48405" s="1" t="s">
        <v>3485</v>
      </c>
      <c r="E48405" s="1" t="s">
        <v>43</v>
      </c>
      <c r="F48405" s="1" t="s">
        <v>18</v>
      </c>
      <c r="K48405" s="1">
        <v>1.0</v>
      </c>
      <c r="M48405" s="3">
        <v>39469.0</v>
      </c>
      <c r="N48405" s="3">
        <v>39469.0</v>
      </c>
    </row>
    <row r="48406">
      <c r="A48406" s="1" t="s">
        <v>166392</v>
      </c>
      <c r="B48406" s="1" t="s">
        <v>166393</v>
      </c>
      <c r="C48406" s="2" t="s">
        <v>166394</v>
      </c>
      <c r="D48406" s="1" t="s">
        <v>1377</v>
      </c>
      <c r="E48406" s="1" t="s">
        <v>43</v>
      </c>
      <c r="F48406" s="1" t="s">
        <v>207</v>
      </c>
      <c r="G48406" s="1" t="s">
        <v>25</v>
      </c>
      <c r="H48406" s="1" t="s">
        <v>430</v>
      </c>
      <c r="I48406" s="1" t="s">
        <v>6983</v>
      </c>
      <c r="J48406" s="1" t="s">
        <v>6984</v>
      </c>
      <c r="K48406" s="1">
        <v>1.0</v>
      </c>
      <c r="L48406" s="3">
        <v>41699.0</v>
      </c>
      <c r="M48406" s="3">
        <v>42145.0</v>
      </c>
      <c r="N48406" s="3">
        <v>42145.0</v>
      </c>
    </row>
    <row r="48407">
      <c r="A48407" s="1" t="s">
        <v>166395</v>
      </c>
      <c r="B48407" s="1" t="s">
        <v>166396</v>
      </c>
      <c r="C48407" s="2" t="s">
        <v>166397</v>
      </c>
      <c r="D48407" s="1" t="s">
        <v>166398</v>
      </c>
      <c r="E48407" s="1">
        <v>135000.0</v>
      </c>
      <c r="F48407" s="1" t="s">
        <v>18</v>
      </c>
      <c r="G48407" s="1" t="s">
        <v>25</v>
      </c>
      <c r="H48407" s="1" t="s">
        <v>64</v>
      </c>
      <c r="I48407" s="1" t="s">
        <v>65</v>
      </c>
      <c r="J48407" s="1" t="s">
        <v>71</v>
      </c>
      <c r="K48407" s="1">
        <v>1.0</v>
      </c>
      <c r="L48407" s="3">
        <v>41639.0</v>
      </c>
      <c r="M48407" s="3">
        <v>41760.0</v>
      </c>
      <c r="N48407" s="3">
        <v>41760.0</v>
      </c>
    </row>
    <row r="48408">
      <c r="A48408" s="1" t="s">
        <v>166399</v>
      </c>
      <c r="B48408" s="1" t="s">
        <v>166400</v>
      </c>
      <c r="C48408" s="2" t="s">
        <v>166401</v>
      </c>
      <c r="D48408" s="1" t="s">
        <v>166402</v>
      </c>
      <c r="E48408" s="1">
        <v>1.35E7</v>
      </c>
      <c r="F48408" s="1" t="s">
        <v>18</v>
      </c>
      <c r="G48408" s="1" t="s">
        <v>25</v>
      </c>
      <c r="H48408" s="1" t="s">
        <v>64</v>
      </c>
      <c r="I48408" s="1" t="s">
        <v>65</v>
      </c>
      <c r="J48408" s="1" t="s">
        <v>71</v>
      </c>
      <c r="K48408" s="1">
        <v>3.0</v>
      </c>
      <c r="L48408" s="3">
        <v>41671.0</v>
      </c>
      <c r="M48408" s="3">
        <v>41590.0</v>
      </c>
      <c r="N48408" s="3">
        <v>42220.0</v>
      </c>
    </row>
    <row r="48409">
      <c r="A48409" s="1" t="s">
        <v>166403</v>
      </c>
      <c r="B48409" s="1" t="s">
        <v>166404</v>
      </c>
      <c r="C48409" s="2" t="s">
        <v>166405</v>
      </c>
      <c r="D48409" s="1" t="s">
        <v>50</v>
      </c>
      <c r="E48409" s="1">
        <v>5000000.0</v>
      </c>
      <c r="F48409" s="1" t="s">
        <v>18</v>
      </c>
      <c r="G48409" s="1" t="s">
        <v>25</v>
      </c>
      <c r="H48409" s="1" t="s">
        <v>64</v>
      </c>
      <c r="I48409" s="1" t="s">
        <v>1221</v>
      </c>
      <c r="J48409" s="1" t="s">
        <v>1221</v>
      </c>
      <c r="K48409" s="1">
        <v>1.0</v>
      </c>
      <c r="L48409" s="3">
        <v>38899.0</v>
      </c>
      <c r="M48409" s="3">
        <v>39702.0</v>
      </c>
      <c r="N48409" s="3">
        <v>39702.0</v>
      </c>
    </row>
    <row r="48410">
      <c r="A48410" s="1" t="s">
        <v>166406</v>
      </c>
      <c r="B48410" s="1" t="s">
        <v>166407</v>
      </c>
      <c r="C48410" s="2" t="s">
        <v>166408</v>
      </c>
      <c r="D48410" s="1" t="s">
        <v>42</v>
      </c>
      <c r="E48410" s="1">
        <v>1800000.0</v>
      </c>
      <c r="F48410" s="1" t="s">
        <v>18</v>
      </c>
      <c r="G48410" s="1" t="s">
        <v>25</v>
      </c>
      <c r="H48410" s="1" t="s">
        <v>64</v>
      </c>
      <c r="I48410" s="1" t="s">
        <v>65</v>
      </c>
      <c r="J48410" s="1" t="s">
        <v>240</v>
      </c>
      <c r="K48410" s="1">
        <v>1.0</v>
      </c>
      <c r="L48410" s="3">
        <v>41773.0</v>
      </c>
      <c r="M48410" s="3">
        <v>41957.0</v>
      </c>
      <c r="N48410" s="3">
        <v>41957.0</v>
      </c>
    </row>
    <row r="48411">
      <c r="A48411" s="1" t="s">
        <v>166409</v>
      </c>
      <c r="B48411" s="1" t="s">
        <v>166410</v>
      </c>
      <c r="C48411" s="2" t="s">
        <v>166411</v>
      </c>
      <c r="D48411" s="1" t="s">
        <v>166412</v>
      </c>
      <c r="E48411" s="1">
        <v>2266000.0</v>
      </c>
      <c r="F48411" s="1" t="s">
        <v>18</v>
      </c>
      <c r="G48411" s="1" t="s">
        <v>25</v>
      </c>
      <c r="H48411" s="1" t="s">
        <v>158</v>
      </c>
      <c r="I48411" s="1" t="s">
        <v>244</v>
      </c>
      <c r="J48411" s="1" t="s">
        <v>244</v>
      </c>
      <c r="K48411" s="1">
        <v>1.0</v>
      </c>
      <c r="L48411" s="3">
        <v>41249.0</v>
      </c>
      <c r="M48411" s="3">
        <v>41705.0</v>
      </c>
      <c r="N48411" s="3">
        <v>41705.0</v>
      </c>
    </row>
    <row r="48412">
      <c r="A48412" s="1" t="s">
        <v>166413</v>
      </c>
      <c r="B48412" s="2" t="s">
        <v>166414</v>
      </c>
      <c r="C48412" s="2" t="s">
        <v>166415</v>
      </c>
      <c r="D48412" s="1" t="s">
        <v>166416</v>
      </c>
      <c r="E48412" s="1">
        <v>2.4E7</v>
      </c>
      <c r="F48412" s="1" t="s">
        <v>18</v>
      </c>
      <c r="G48412" s="1" t="s">
        <v>25</v>
      </c>
      <c r="H48412" s="1" t="s">
        <v>158</v>
      </c>
      <c r="I48412" s="1" t="s">
        <v>244</v>
      </c>
      <c r="J48412" s="1" t="s">
        <v>332</v>
      </c>
      <c r="K48412" s="1">
        <v>2.0</v>
      </c>
      <c r="L48412" s="3">
        <v>41275.0</v>
      </c>
      <c r="M48412" s="3">
        <v>41627.0</v>
      </c>
      <c r="N48412" s="3">
        <v>42229.0</v>
      </c>
    </row>
    <row r="48413">
      <c r="A48413" s="1" t="s">
        <v>166417</v>
      </c>
      <c r="B48413" s="1" t="s">
        <v>166418</v>
      </c>
      <c r="C48413" s="2" t="s">
        <v>166419</v>
      </c>
      <c r="D48413" s="1" t="s">
        <v>166420</v>
      </c>
      <c r="E48413" s="1">
        <v>181840.0</v>
      </c>
      <c r="F48413" s="1" t="s">
        <v>18</v>
      </c>
      <c r="G48413" s="1" t="s">
        <v>2906</v>
      </c>
      <c r="H48413" s="1">
        <v>81.0</v>
      </c>
      <c r="I48413" s="1" t="s">
        <v>166421</v>
      </c>
      <c r="J48413" s="1" t="s">
        <v>166421</v>
      </c>
      <c r="K48413" s="1">
        <v>1.0</v>
      </c>
      <c r="L48413" s="3">
        <v>42158.0</v>
      </c>
      <c r="M48413" s="3">
        <v>42007.0</v>
      </c>
      <c r="N48413" s="3">
        <v>42007.0</v>
      </c>
    </row>
    <row r="48414">
      <c r="A48414" s="1" t="s">
        <v>166422</v>
      </c>
      <c r="B48414" s="1" t="s">
        <v>166423</v>
      </c>
      <c r="C48414" s="2" t="s">
        <v>166424</v>
      </c>
      <c r="D48414" s="1" t="s">
        <v>166425</v>
      </c>
      <c r="E48414" s="1" t="s">
        <v>43</v>
      </c>
      <c r="F48414" s="1" t="s">
        <v>18</v>
      </c>
      <c r="G48414" s="1" t="s">
        <v>479</v>
      </c>
      <c r="I48414" s="1" t="s">
        <v>480</v>
      </c>
      <c r="J48414" s="1" t="s">
        <v>480</v>
      </c>
      <c r="K48414" s="1">
        <v>1.0</v>
      </c>
      <c r="M48414" s="3">
        <v>41699.0</v>
      </c>
      <c r="N48414" s="3">
        <v>41699.0</v>
      </c>
    </row>
    <row r="48415">
      <c r="A48415" s="1" t="s">
        <v>166426</v>
      </c>
      <c r="B48415" s="1" t="s">
        <v>166427</v>
      </c>
      <c r="C48415" s="2" t="s">
        <v>166428</v>
      </c>
      <c r="D48415" s="1" t="s">
        <v>56</v>
      </c>
      <c r="E48415" s="1">
        <v>1.76E8</v>
      </c>
      <c r="F48415" s="1" t="s">
        <v>689</v>
      </c>
      <c r="G48415" s="1" t="s">
        <v>25</v>
      </c>
      <c r="H48415" s="1" t="s">
        <v>64</v>
      </c>
      <c r="I48415" s="1" t="s">
        <v>65</v>
      </c>
      <c r="J48415" s="1" t="s">
        <v>4026</v>
      </c>
      <c r="K48415" s="1">
        <v>2.0</v>
      </c>
      <c r="L48415" s="3">
        <v>35065.0</v>
      </c>
      <c r="M48415" s="3">
        <v>37799.0</v>
      </c>
      <c r="N48415" s="3">
        <v>40690.0</v>
      </c>
    </row>
    <row r="48416">
      <c r="A48416" s="1" t="s">
        <v>166429</v>
      </c>
      <c r="B48416" s="1" t="s">
        <v>166430</v>
      </c>
      <c r="C48416" s="2" t="s">
        <v>166431</v>
      </c>
      <c r="D48416" s="1" t="s">
        <v>166432</v>
      </c>
      <c r="E48416" s="1">
        <v>3000000.0</v>
      </c>
      <c r="F48416" s="1" t="s">
        <v>18</v>
      </c>
      <c r="G48416" s="1" t="s">
        <v>25</v>
      </c>
      <c r="H48416" s="1" t="s">
        <v>64</v>
      </c>
      <c r="I48416" s="1" t="s">
        <v>65</v>
      </c>
      <c r="J48416" s="1" t="s">
        <v>5485</v>
      </c>
      <c r="K48416" s="1">
        <v>2.0</v>
      </c>
      <c r="L48416" s="3">
        <v>41275.0</v>
      </c>
      <c r="M48416" s="3">
        <v>41744.0</v>
      </c>
      <c r="N48416" s="3">
        <v>41880.0</v>
      </c>
    </row>
    <row r="48417">
      <c r="A48417" s="1" t="s">
        <v>166433</v>
      </c>
      <c r="B48417" s="1" t="s">
        <v>166434</v>
      </c>
      <c r="C48417" s="2" t="s">
        <v>166435</v>
      </c>
      <c r="D48417" s="1" t="s">
        <v>3932</v>
      </c>
      <c r="E48417" s="1">
        <v>1000000.0</v>
      </c>
      <c r="F48417" s="1" t="s">
        <v>18</v>
      </c>
      <c r="G48417" s="1" t="s">
        <v>25</v>
      </c>
      <c r="H48417" s="1" t="s">
        <v>89</v>
      </c>
      <c r="I48417" s="1" t="s">
        <v>90</v>
      </c>
      <c r="J48417" s="1" t="s">
        <v>90</v>
      </c>
      <c r="K48417" s="1">
        <v>1.0</v>
      </c>
      <c r="L48417" s="3">
        <v>37257.0</v>
      </c>
      <c r="M48417" s="3">
        <v>41403.0</v>
      </c>
      <c r="N48417" s="3">
        <v>41403.0</v>
      </c>
    </row>
    <row r="48418">
      <c r="A48418" s="1" t="s">
        <v>166436</v>
      </c>
      <c r="B48418" s="1" t="s">
        <v>166437</v>
      </c>
      <c r="C48418" s="2" t="s">
        <v>166438</v>
      </c>
      <c r="D48418" s="1" t="s">
        <v>166439</v>
      </c>
      <c r="E48418" s="1">
        <v>250000.0</v>
      </c>
      <c r="F48418" s="1" t="s">
        <v>18</v>
      </c>
      <c r="G48418" s="1" t="s">
        <v>25</v>
      </c>
      <c r="H48418" s="1" t="s">
        <v>106</v>
      </c>
      <c r="I48418" s="1" t="s">
        <v>1621</v>
      </c>
      <c r="J48418" s="1" t="s">
        <v>166440</v>
      </c>
      <c r="K48418" s="1">
        <v>1.0</v>
      </c>
      <c r="L48418" s="3">
        <v>41275.0</v>
      </c>
      <c r="M48418" s="3">
        <v>42095.0</v>
      </c>
      <c r="N48418" s="3">
        <v>42095.0</v>
      </c>
    </row>
    <row r="48419">
      <c r="A48419" s="1" t="s">
        <v>166441</v>
      </c>
      <c r="B48419" s="1" t="s">
        <v>166442</v>
      </c>
      <c r="C48419" s="2" t="s">
        <v>166443</v>
      </c>
      <c r="D48419" s="1" t="s">
        <v>264</v>
      </c>
      <c r="E48419" s="1">
        <v>2.1999969E7</v>
      </c>
      <c r="F48419" s="1" t="s">
        <v>113</v>
      </c>
      <c r="G48419" s="1" t="s">
        <v>25</v>
      </c>
      <c r="H48419" s="1" t="s">
        <v>64</v>
      </c>
      <c r="I48419" s="1" t="s">
        <v>65</v>
      </c>
      <c r="J48419" s="1" t="s">
        <v>236</v>
      </c>
      <c r="K48419" s="1">
        <v>3.0</v>
      </c>
      <c r="L48419" s="3">
        <v>35431.0</v>
      </c>
      <c r="M48419" s="3">
        <v>38513.0</v>
      </c>
      <c r="N48419" s="3">
        <v>39911.0</v>
      </c>
    </row>
    <row r="48420">
      <c r="A48420" s="1" t="s">
        <v>166444</v>
      </c>
      <c r="B48420" s="1" t="s">
        <v>166445</v>
      </c>
      <c r="C48420" s="2" t="s">
        <v>166446</v>
      </c>
      <c r="D48420" s="1" t="s">
        <v>2479</v>
      </c>
      <c r="E48420" s="1">
        <v>4.5E7</v>
      </c>
      <c r="F48420" s="1" t="s">
        <v>113</v>
      </c>
      <c r="G48420" s="1" t="s">
        <v>25</v>
      </c>
      <c r="H48420" s="1" t="s">
        <v>106</v>
      </c>
      <c r="I48420" s="1" t="s">
        <v>107</v>
      </c>
      <c r="J48420" s="1" t="s">
        <v>108</v>
      </c>
      <c r="K48420" s="1">
        <v>1.0</v>
      </c>
      <c r="L48420" s="3">
        <v>37622.0</v>
      </c>
      <c r="M48420" s="3">
        <v>39007.0</v>
      </c>
      <c r="N48420" s="3">
        <v>39007.0</v>
      </c>
    </row>
    <row r="48421">
      <c r="A48421" s="1" t="s">
        <v>166447</v>
      </c>
      <c r="B48421" s="1" t="s">
        <v>166448</v>
      </c>
      <c r="C48421" s="2" t="s">
        <v>166449</v>
      </c>
      <c r="D48421" s="1" t="s">
        <v>23417</v>
      </c>
      <c r="E48421" s="1">
        <v>1405000.0</v>
      </c>
      <c r="F48421" s="1" t="s">
        <v>18</v>
      </c>
      <c r="G48421" s="1" t="s">
        <v>25</v>
      </c>
      <c r="H48421" s="1" t="s">
        <v>790</v>
      </c>
      <c r="I48421" s="1" t="s">
        <v>791</v>
      </c>
      <c r="J48421" s="1" t="s">
        <v>791</v>
      </c>
      <c r="K48421" s="1">
        <v>2.0</v>
      </c>
      <c r="L48421" s="3">
        <v>38859.0</v>
      </c>
      <c r="M48421" s="3">
        <v>40269.0</v>
      </c>
      <c r="N48421" s="3">
        <v>40869.0</v>
      </c>
    </row>
    <row r="48422">
      <c r="A48422" s="1" t="s">
        <v>166450</v>
      </c>
      <c r="B48422" s="1" t="s">
        <v>166451</v>
      </c>
      <c r="E48422" s="1" t="s">
        <v>43</v>
      </c>
      <c r="F48422" s="1" t="s">
        <v>18</v>
      </c>
      <c r="K48422" s="1">
        <v>1.0</v>
      </c>
      <c r="M48422" s="3">
        <v>41944.0</v>
      </c>
      <c r="N48422" s="3">
        <v>41944.0</v>
      </c>
    </row>
    <row r="48423">
      <c r="A48423" s="1" t="s">
        <v>166452</v>
      </c>
      <c r="B48423" s="1" t="s">
        <v>166453</v>
      </c>
      <c r="C48423" s="2" t="s">
        <v>166454</v>
      </c>
      <c r="D48423" s="1" t="s">
        <v>166455</v>
      </c>
      <c r="E48423" s="1">
        <v>730000.0</v>
      </c>
      <c r="F48423" s="1" t="s">
        <v>18</v>
      </c>
      <c r="G48423" s="1" t="s">
        <v>25</v>
      </c>
      <c r="H48423" s="1" t="s">
        <v>64</v>
      </c>
      <c r="I48423" s="1" t="s">
        <v>65</v>
      </c>
      <c r="J48423" s="1" t="s">
        <v>71</v>
      </c>
      <c r="K48423" s="1">
        <v>1.0</v>
      </c>
      <c r="L48423" s="3">
        <v>41548.0</v>
      </c>
      <c r="M48423" s="3">
        <v>41699.0</v>
      </c>
      <c r="N48423" s="3">
        <v>41699.0</v>
      </c>
    </row>
    <row r="48424">
      <c r="A48424" s="1" t="s">
        <v>166456</v>
      </c>
      <c r="B48424" s="1" t="s">
        <v>166457</v>
      </c>
      <c r="C48424" s="2" t="s">
        <v>166458</v>
      </c>
      <c r="D48424" s="1" t="s">
        <v>21730</v>
      </c>
      <c r="E48424" s="1">
        <v>63345.0</v>
      </c>
      <c r="F48424" s="1" t="s">
        <v>18</v>
      </c>
      <c r="G48424" s="1" t="s">
        <v>1126</v>
      </c>
      <c r="H48424" s="1">
        <v>20.0</v>
      </c>
      <c r="I48424" s="1" t="s">
        <v>1294</v>
      </c>
      <c r="J48424" s="1" t="s">
        <v>166459</v>
      </c>
      <c r="K48424" s="1">
        <v>1.0</v>
      </c>
      <c r="M48424" s="3">
        <v>41925.0</v>
      </c>
      <c r="N48424" s="3">
        <v>41925.0</v>
      </c>
    </row>
    <row r="48425">
      <c r="A48425" s="1" t="s">
        <v>166460</v>
      </c>
      <c r="B48425" s="1" t="s">
        <v>166461</v>
      </c>
      <c r="C48425" s="2" t="s">
        <v>166462</v>
      </c>
      <c r="D48425" s="1" t="s">
        <v>141968</v>
      </c>
      <c r="E48425" s="1">
        <v>100000.0</v>
      </c>
      <c r="F48425" s="1" t="s">
        <v>18</v>
      </c>
      <c r="G48425" s="1" t="s">
        <v>128</v>
      </c>
      <c r="H48425" s="1" t="s">
        <v>129</v>
      </c>
      <c r="I48425" s="1" t="s">
        <v>130</v>
      </c>
      <c r="J48425" s="1" t="s">
        <v>130</v>
      </c>
      <c r="K48425" s="1">
        <v>1.0</v>
      </c>
      <c r="L48425" s="3">
        <v>40909.0</v>
      </c>
      <c r="M48425" s="3">
        <v>41120.0</v>
      </c>
      <c r="N48425" s="3">
        <v>41120.0</v>
      </c>
    </row>
    <row r="48426">
      <c r="A48426" s="1" t="s">
        <v>166463</v>
      </c>
      <c r="B48426" s="1" t="s">
        <v>166464</v>
      </c>
      <c r="C48426" s="2" t="s">
        <v>166465</v>
      </c>
      <c r="D48426" s="1" t="s">
        <v>95009</v>
      </c>
      <c r="E48426" s="1">
        <v>2.2E7</v>
      </c>
      <c r="F48426" s="1" t="s">
        <v>113</v>
      </c>
      <c r="G48426" s="1" t="s">
        <v>25</v>
      </c>
      <c r="H48426" s="1" t="s">
        <v>64</v>
      </c>
      <c r="I48426" s="1" t="s">
        <v>65</v>
      </c>
      <c r="J48426" s="1" t="s">
        <v>4841</v>
      </c>
      <c r="K48426" s="1">
        <v>3.0</v>
      </c>
      <c r="L48426" s="3">
        <v>37622.0</v>
      </c>
      <c r="M48426" s="3">
        <v>38411.0</v>
      </c>
      <c r="N48426" s="3">
        <v>39714.0</v>
      </c>
    </row>
    <row r="48427">
      <c r="A48427" s="1" t="s">
        <v>166466</v>
      </c>
      <c r="B48427" s="1" t="s">
        <v>166467</v>
      </c>
      <c r="C48427" s="2" t="s">
        <v>166468</v>
      </c>
      <c r="D48427" s="1" t="s">
        <v>42</v>
      </c>
      <c r="E48427" s="1">
        <v>2300000.0</v>
      </c>
      <c r="F48427" s="1" t="s">
        <v>18</v>
      </c>
      <c r="G48427" s="1" t="s">
        <v>25</v>
      </c>
      <c r="H48427" s="1" t="s">
        <v>99</v>
      </c>
      <c r="I48427" s="1" t="s">
        <v>100</v>
      </c>
      <c r="J48427" s="1" t="s">
        <v>40904</v>
      </c>
      <c r="K48427" s="1">
        <v>1.0</v>
      </c>
      <c r="L48427" s="3">
        <v>36892.0</v>
      </c>
      <c r="M48427" s="3">
        <v>38642.0</v>
      </c>
      <c r="N48427" s="3">
        <v>38642.0</v>
      </c>
    </row>
    <row r="48428">
      <c r="A48428" s="1" t="s">
        <v>166469</v>
      </c>
      <c r="B48428" s="1" t="s">
        <v>166470</v>
      </c>
      <c r="C48428" s="2" t="s">
        <v>166471</v>
      </c>
      <c r="D48428" s="1" t="s">
        <v>42</v>
      </c>
      <c r="E48428" s="1">
        <v>1.075E7</v>
      </c>
      <c r="F48428" s="1" t="s">
        <v>18</v>
      </c>
      <c r="G48428" s="1" t="s">
        <v>25</v>
      </c>
      <c r="H48428" s="1" t="s">
        <v>1011</v>
      </c>
      <c r="I48428" s="1" t="s">
        <v>1012</v>
      </c>
      <c r="J48428" s="1" t="s">
        <v>4857</v>
      </c>
      <c r="K48428" s="1">
        <v>3.0</v>
      </c>
      <c r="L48428" s="3">
        <v>40651.0</v>
      </c>
      <c r="M48428" s="3">
        <v>41192.0</v>
      </c>
      <c r="N48428" s="3">
        <v>41898.0</v>
      </c>
    </row>
    <row r="48429">
      <c r="A48429" s="1" t="s">
        <v>166472</v>
      </c>
      <c r="B48429" s="1" t="s">
        <v>166473</v>
      </c>
      <c r="C48429" s="2" t="s">
        <v>166474</v>
      </c>
      <c r="D48429" s="1" t="s">
        <v>2361</v>
      </c>
      <c r="E48429" s="1">
        <v>355131.0</v>
      </c>
      <c r="F48429" s="1" t="s">
        <v>18</v>
      </c>
      <c r="G48429" s="1" t="s">
        <v>128</v>
      </c>
      <c r="H48429" s="1" t="s">
        <v>129</v>
      </c>
      <c r="I48429" s="1" t="s">
        <v>130</v>
      </c>
      <c r="J48429" s="1" t="s">
        <v>130</v>
      </c>
      <c r="K48429" s="1">
        <v>2.0</v>
      </c>
      <c r="M48429" s="3">
        <v>40940.0</v>
      </c>
      <c r="N48429" s="3">
        <v>41306.0</v>
      </c>
    </row>
    <row r="48430">
      <c r="A48430" s="1" t="s">
        <v>166475</v>
      </c>
      <c r="B48430" s="1" t="s">
        <v>166476</v>
      </c>
      <c r="C48430" s="2" t="s">
        <v>166477</v>
      </c>
      <c r="D48430" s="1" t="s">
        <v>7983</v>
      </c>
      <c r="E48430" s="1">
        <v>3316130.0</v>
      </c>
      <c r="F48430" s="1" t="s">
        <v>18</v>
      </c>
      <c r="G48430" s="1" t="s">
        <v>25</v>
      </c>
      <c r="H48430" s="1" t="s">
        <v>158</v>
      </c>
      <c r="I48430" s="1" t="s">
        <v>244</v>
      </c>
      <c r="J48430" s="1" t="s">
        <v>327</v>
      </c>
      <c r="K48430" s="1">
        <v>1.0</v>
      </c>
      <c r="M48430" s="3">
        <v>42285.0</v>
      </c>
      <c r="N48430" s="3">
        <v>42285.0</v>
      </c>
    </row>
    <row r="48431">
      <c r="A48431" s="1" t="s">
        <v>166478</v>
      </c>
      <c r="B48431" s="1" t="s">
        <v>166479</v>
      </c>
      <c r="C48431" s="2" t="s">
        <v>166480</v>
      </c>
      <c r="D48431" s="1" t="s">
        <v>166481</v>
      </c>
      <c r="E48431" s="1">
        <v>900000.0</v>
      </c>
      <c r="F48431" s="1" t="s">
        <v>18</v>
      </c>
      <c r="G48431" s="1" t="s">
        <v>25</v>
      </c>
      <c r="H48431" s="1" t="s">
        <v>430</v>
      </c>
      <c r="I48431" s="1" t="s">
        <v>528</v>
      </c>
      <c r="J48431" s="1" t="s">
        <v>3661</v>
      </c>
      <c r="K48431" s="1">
        <v>1.0</v>
      </c>
      <c r="L48431" s="3">
        <v>40613.0</v>
      </c>
      <c r="M48431" s="3">
        <v>41606.0</v>
      </c>
      <c r="N48431" s="3">
        <v>41606.0</v>
      </c>
    </row>
    <row r="48432">
      <c r="A48432" s="1" t="s">
        <v>166482</v>
      </c>
      <c r="B48432" s="1" t="s">
        <v>166483</v>
      </c>
      <c r="C48432" s="2" t="s">
        <v>166484</v>
      </c>
      <c r="D48432" s="1" t="s">
        <v>166485</v>
      </c>
      <c r="E48432" s="1">
        <v>1.5E7</v>
      </c>
      <c r="F48432" s="1" t="s">
        <v>113</v>
      </c>
      <c r="G48432" s="1" t="s">
        <v>25</v>
      </c>
      <c r="H48432" s="1" t="s">
        <v>2569</v>
      </c>
      <c r="I48432" s="1" t="s">
        <v>22409</v>
      </c>
      <c r="J48432" s="1" t="s">
        <v>22409</v>
      </c>
      <c r="K48432" s="1">
        <v>2.0</v>
      </c>
      <c r="L48432" s="3">
        <v>35431.0</v>
      </c>
      <c r="M48432" s="3">
        <v>36507.0</v>
      </c>
      <c r="N48432" s="3">
        <v>36915.0</v>
      </c>
    </row>
    <row r="48433">
      <c r="A48433" s="1" t="s">
        <v>166486</v>
      </c>
      <c r="B48433" s="1" t="s">
        <v>166487</v>
      </c>
      <c r="C48433" s="2" t="s">
        <v>166488</v>
      </c>
      <c r="D48433" s="1" t="s">
        <v>42</v>
      </c>
      <c r="E48433" s="1">
        <v>500000.0</v>
      </c>
      <c r="F48433" s="1" t="s">
        <v>207</v>
      </c>
      <c r="G48433" s="1" t="s">
        <v>25</v>
      </c>
      <c r="H48433" s="1" t="s">
        <v>298</v>
      </c>
      <c r="I48433" s="1" t="s">
        <v>299</v>
      </c>
      <c r="J48433" s="1" t="s">
        <v>299</v>
      </c>
      <c r="K48433" s="1">
        <v>1.0</v>
      </c>
      <c r="L48433" s="3">
        <v>37622.0</v>
      </c>
      <c r="M48433" s="3">
        <v>38881.0</v>
      </c>
      <c r="N48433" s="3">
        <v>38881.0</v>
      </c>
    </row>
    <row r="48434">
      <c r="A48434" s="1" t="s">
        <v>166489</v>
      </c>
      <c r="B48434" s="1" t="s">
        <v>166490</v>
      </c>
      <c r="C48434" s="2" t="s">
        <v>166491</v>
      </c>
      <c r="D48434" s="1" t="s">
        <v>2326</v>
      </c>
      <c r="E48434" s="1">
        <v>5.5E7</v>
      </c>
      <c r="F48434" s="1" t="s">
        <v>18</v>
      </c>
      <c r="G48434" s="1" t="s">
        <v>25</v>
      </c>
      <c r="H48434" s="1" t="s">
        <v>44</v>
      </c>
      <c r="I48434" s="1" t="s">
        <v>282</v>
      </c>
      <c r="J48434" s="1" t="s">
        <v>282</v>
      </c>
      <c r="K48434" s="1">
        <v>1.0</v>
      </c>
      <c r="L48434" s="3">
        <v>39083.0</v>
      </c>
      <c r="M48434" s="3">
        <v>42145.0</v>
      </c>
      <c r="N48434" s="3">
        <v>42145.0</v>
      </c>
    </row>
    <row r="48435">
      <c r="A48435" s="1" t="s">
        <v>166492</v>
      </c>
      <c r="B48435" s="1" t="s">
        <v>166493</v>
      </c>
      <c r="C48435" s="2" t="s">
        <v>166494</v>
      </c>
      <c r="D48435" s="1" t="s">
        <v>42321</v>
      </c>
      <c r="E48435" s="1">
        <v>6.21E7</v>
      </c>
      <c r="F48435" s="1" t="s">
        <v>18</v>
      </c>
      <c r="G48435" s="1" t="s">
        <v>25</v>
      </c>
      <c r="H48435" s="1" t="s">
        <v>64</v>
      </c>
      <c r="I48435" s="1" t="s">
        <v>4639</v>
      </c>
      <c r="J48435" s="1" t="s">
        <v>4639</v>
      </c>
      <c r="K48435" s="1">
        <v>5.0</v>
      </c>
      <c r="L48435" s="3">
        <v>38718.0</v>
      </c>
      <c r="M48435" s="3">
        <v>38761.0</v>
      </c>
      <c r="N48435" s="3">
        <v>41317.0</v>
      </c>
    </row>
    <row r="48436">
      <c r="A48436" s="1" t="s">
        <v>166495</v>
      </c>
      <c r="B48436" s="1" t="s">
        <v>166496</v>
      </c>
      <c r="C48436" s="2" t="s">
        <v>166497</v>
      </c>
      <c r="D48436" s="1" t="s">
        <v>166498</v>
      </c>
      <c r="E48436" s="1">
        <v>1500000.0</v>
      </c>
      <c r="F48436" s="1" t="s">
        <v>113</v>
      </c>
      <c r="G48436" s="1" t="s">
        <v>25</v>
      </c>
      <c r="H48436" s="1" t="s">
        <v>106</v>
      </c>
      <c r="I48436" s="1" t="s">
        <v>107</v>
      </c>
      <c r="J48436" s="1" t="s">
        <v>108</v>
      </c>
      <c r="K48436" s="1">
        <v>1.0</v>
      </c>
      <c r="L48436" s="3">
        <v>39356.0</v>
      </c>
      <c r="M48436" s="3">
        <v>40051.0</v>
      </c>
      <c r="N48436" s="3">
        <v>40051.0</v>
      </c>
    </row>
    <row r="48437">
      <c r="A48437" s="1" t="s">
        <v>166499</v>
      </c>
      <c r="B48437" s="1" t="s">
        <v>166500</v>
      </c>
      <c r="C48437" s="2" t="s">
        <v>166501</v>
      </c>
      <c r="D48437" s="1" t="s">
        <v>166502</v>
      </c>
      <c r="E48437" s="1">
        <v>1.5015536E7</v>
      </c>
      <c r="F48437" s="1" t="s">
        <v>689</v>
      </c>
      <c r="G48437" s="1" t="s">
        <v>25</v>
      </c>
      <c r="H48437" s="1" t="s">
        <v>142</v>
      </c>
      <c r="I48437" s="1" t="s">
        <v>143</v>
      </c>
      <c r="J48437" s="1" t="s">
        <v>469</v>
      </c>
      <c r="K48437" s="1">
        <v>1.0</v>
      </c>
      <c r="M48437" s="3">
        <v>41871.0</v>
      </c>
      <c r="N48437" s="3">
        <v>41871.0</v>
      </c>
    </row>
    <row r="48438">
      <c r="A48438" s="1" t="s">
        <v>166503</v>
      </c>
      <c r="B48438" s="1" t="s">
        <v>166504</v>
      </c>
      <c r="C48438" s="2" t="s">
        <v>166505</v>
      </c>
      <c r="D48438" s="1" t="s">
        <v>166506</v>
      </c>
      <c r="E48438" s="1" t="s">
        <v>43</v>
      </c>
      <c r="F48438" s="1" t="s">
        <v>113</v>
      </c>
      <c r="G48438" s="1" t="s">
        <v>25</v>
      </c>
      <c r="H48438" s="1" t="s">
        <v>64</v>
      </c>
      <c r="I48438" s="1" t="s">
        <v>4639</v>
      </c>
      <c r="J48438" s="1" t="s">
        <v>4639</v>
      </c>
      <c r="K48438" s="1">
        <v>1.0</v>
      </c>
      <c r="L48438" s="3">
        <v>39814.0</v>
      </c>
      <c r="M48438" s="3">
        <v>39692.0</v>
      </c>
      <c r="N48438" s="3">
        <v>39692.0</v>
      </c>
    </row>
    <row r="48439">
      <c r="A48439" s="1" t="s">
        <v>166507</v>
      </c>
      <c r="B48439" s="1" t="s">
        <v>166508</v>
      </c>
      <c r="C48439" s="2" t="s">
        <v>166509</v>
      </c>
      <c r="D48439" s="1" t="s">
        <v>166510</v>
      </c>
      <c r="E48439" s="1">
        <v>473813.0</v>
      </c>
      <c r="F48439" s="1" t="s">
        <v>18</v>
      </c>
      <c r="G48439" s="1" t="s">
        <v>1062</v>
      </c>
      <c r="H48439" s="1">
        <v>16.0</v>
      </c>
      <c r="I48439" s="1" t="s">
        <v>1704</v>
      </c>
      <c r="J48439" s="1" t="s">
        <v>1704</v>
      </c>
      <c r="K48439" s="1">
        <v>1.0</v>
      </c>
      <c r="L48439" s="3">
        <v>41259.0</v>
      </c>
      <c r="M48439" s="3">
        <v>41563.0</v>
      </c>
      <c r="N48439" s="3">
        <v>41563.0</v>
      </c>
    </row>
    <row r="48440">
      <c r="A48440" s="1" t="s">
        <v>166511</v>
      </c>
      <c r="B48440" s="1" t="s">
        <v>166512</v>
      </c>
      <c r="C48440" s="2" t="s">
        <v>166513</v>
      </c>
      <c r="D48440" s="1" t="s">
        <v>166514</v>
      </c>
      <c r="E48440" s="1">
        <v>600000.0</v>
      </c>
      <c r="F48440" s="1" t="s">
        <v>18</v>
      </c>
      <c r="G48440" s="1" t="s">
        <v>699</v>
      </c>
      <c r="H48440" s="1">
        <v>5.0</v>
      </c>
      <c r="I48440" s="1" t="s">
        <v>700</v>
      </c>
      <c r="J48440" s="1" t="s">
        <v>3447</v>
      </c>
      <c r="K48440" s="1">
        <v>1.0</v>
      </c>
      <c r="L48440" s="3">
        <v>40909.0</v>
      </c>
      <c r="M48440" s="3">
        <v>41275.0</v>
      </c>
      <c r="N48440" s="3">
        <v>41275.0</v>
      </c>
    </row>
    <row r="48441">
      <c r="A48441" s="1" t="s">
        <v>166515</v>
      </c>
      <c r="B48441" s="1" t="s">
        <v>166516</v>
      </c>
      <c r="C48441" s="2" t="s">
        <v>166517</v>
      </c>
      <c r="D48441" s="1" t="s">
        <v>70</v>
      </c>
      <c r="E48441" s="1">
        <v>9491200.0</v>
      </c>
      <c r="F48441" s="1" t="s">
        <v>18</v>
      </c>
      <c r="G48441" s="1" t="s">
        <v>2125</v>
      </c>
      <c r="H48441" s="1">
        <v>13.0</v>
      </c>
      <c r="I48441" s="1" t="s">
        <v>2126</v>
      </c>
      <c r="J48441" s="1" t="s">
        <v>2127</v>
      </c>
      <c r="K48441" s="1">
        <v>2.0</v>
      </c>
      <c r="L48441" s="3">
        <v>39814.0</v>
      </c>
      <c r="M48441" s="3">
        <v>40185.0</v>
      </c>
      <c r="N48441" s="3">
        <v>41408.0</v>
      </c>
    </row>
    <row r="48442">
      <c r="A48442" s="1" t="s">
        <v>166518</v>
      </c>
      <c r="B48442" s="1" t="s">
        <v>166519</v>
      </c>
      <c r="D48442" s="1" t="s">
        <v>357</v>
      </c>
      <c r="E48442" s="1">
        <v>26434.0</v>
      </c>
      <c r="F48442" s="1" t="s">
        <v>18</v>
      </c>
      <c r="G48442" s="1" t="s">
        <v>623</v>
      </c>
      <c r="H48442" s="1">
        <v>1.0</v>
      </c>
      <c r="K48442" s="1">
        <v>1.0</v>
      </c>
      <c r="L48442" s="3">
        <v>41518.0</v>
      </c>
      <c r="M48442" s="3">
        <v>41518.0</v>
      </c>
      <c r="N48442" s="3">
        <v>41518.0</v>
      </c>
    </row>
    <row r="48443">
      <c r="A48443" s="1" t="s">
        <v>166520</v>
      </c>
      <c r="B48443" s="1" t="s">
        <v>166521</v>
      </c>
      <c r="C48443" s="2" t="s">
        <v>166522</v>
      </c>
      <c r="D48443" s="1" t="s">
        <v>112526</v>
      </c>
      <c r="E48443" s="1">
        <v>11000.0</v>
      </c>
      <c r="F48443" s="1" t="s">
        <v>207</v>
      </c>
      <c r="K48443" s="1">
        <v>1.0</v>
      </c>
      <c r="L48443" s="3">
        <v>42045.0</v>
      </c>
      <c r="M48443" s="3">
        <v>42045.0</v>
      </c>
      <c r="N48443" s="3">
        <v>42045.0</v>
      </c>
    </row>
    <row r="48444">
      <c r="A48444" s="1" t="s">
        <v>166523</v>
      </c>
      <c r="B48444" s="1" t="s">
        <v>166524</v>
      </c>
      <c r="C48444" s="2" t="s">
        <v>166525</v>
      </c>
      <c r="D48444" s="1" t="s">
        <v>69677</v>
      </c>
      <c r="E48444" s="1">
        <v>6000000.0</v>
      </c>
      <c r="F48444" s="1" t="s">
        <v>689</v>
      </c>
      <c r="G48444" s="1" t="s">
        <v>25</v>
      </c>
      <c r="H48444" s="1" t="s">
        <v>286</v>
      </c>
      <c r="I48444" s="1" t="s">
        <v>578</v>
      </c>
      <c r="J48444" s="1" t="s">
        <v>578</v>
      </c>
      <c r="K48444" s="1">
        <v>1.0</v>
      </c>
      <c r="L48444" s="3">
        <v>36892.0</v>
      </c>
      <c r="M48444" s="3">
        <v>38538.0</v>
      </c>
      <c r="N48444" s="3">
        <v>38538.0</v>
      </c>
    </row>
    <row r="48445">
      <c r="A48445" s="1" t="s">
        <v>166526</v>
      </c>
      <c r="B48445" s="1" t="s">
        <v>166527</v>
      </c>
      <c r="C48445" s="2" t="s">
        <v>166528</v>
      </c>
      <c r="D48445" s="1" t="s">
        <v>166529</v>
      </c>
      <c r="E48445" s="1">
        <v>1.7227587E7</v>
      </c>
      <c r="F48445" s="1" t="s">
        <v>18</v>
      </c>
      <c r="K48445" s="1">
        <v>2.0</v>
      </c>
      <c r="M48445" s="3">
        <v>41926.0</v>
      </c>
      <c r="N48445" s="3">
        <v>42087.0</v>
      </c>
    </row>
    <row r="48446">
      <c r="A48446" s="1" t="s">
        <v>166530</v>
      </c>
      <c r="B48446" s="1" t="s">
        <v>166531</v>
      </c>
      <c r="C48446" s="2" t="s">
        <v>166532</v>
      </c>
      <c r="D48446" s="1" t="s">
        <v>166533</v>
      </c>
      <c r="E48446" s="1">
        <v>3000000.0</v>
      </c>
      <c r="F48446" s="1" t="s">
        <v>18</v>
      </c>
      <c r="G48446" s="1" t="s">
        <v>25</v>
      </c>
      <c r="H48446" s="1" t="s">
        <v>286</v>
      </c>
      <c r="I48446" s="1" t="s">
        <v>1030</v>
      </c>
      <c r="J48446" s="1" t="s">
        <v>1030</v>
      </c>
      <c r="K48446" s="1">
        <v>1.0</v>
      </c>
      <c r="M48446" s="3">
        <v>41794.0</v>
      </c>
      <c r="N48446" s="3">
        <v>41794.0</v>
      </c>
    </row>
    <row r="48447">
      <c r="A48447" s="1" t="s">
        <v>166534</v>
      </c>
      <c r="B48447" s="1" t="s">
        <v>166535</v>
      </c>
      <c r="C48447" s="2" t="s">
        <v>166536</v>
      </c>
      <c r="D48447" s="1" t="s">
        <v>75</v>
      </c>
      <c r="E48447" s="1" t="s">
        <v>43</v>
      </c>
      <c r="F48447" s="1" t="s">
        <v>18</v>
      </c>
      <c r="G48447" s="1" t="s">
        <v>276</v>
      </c>
      <c r="H48447" s="1">
        <v>17.0</v>
      </c>
      <c r="I48447" s="1" t="s">
        <v>464</v>
      </c>
      <c r="J48447" s="1" t="s">
        <v>464</v>
      </c>
      <c r="K48447" s="1">
        <v>1.0</v>
      </c>
      <c r="L48447" s="3">
        <v>40258.0</v>
      </c>
      <c r="M48447" s="3">
        <v>41183.0</v>
      </c>
      <c r="N48447" s="3">
        <v>41183.0</v>
      </c>
    </row>
    <row r="48448">
      <c r="A48448" s="1" t="s">
        <v>166537</v>
      </c>
      <c r="B48448" s="1" t="s">
        <v>166538</v>
      </c>
      <c r="C48448" s="2" t="s">
        <v>166539</v>
      </c>
      <c r="D48448" s="1" t="s">
        <v>166540</v>
      </c>
      <c r="E48448" s="1">
        <v>97642.0</v>
      </c>
      <c r="F48448" s="1" t="s">
        <v>18</v>
      </c>
      <c r="G48448" s="1" t="s">
        <v>341</v>
      </c>
      <c r="H48448" s="1">
        <v>11.0</v>
      </c>
      <c r="I48448" s="1" t="s">
        <v>497</v>
      </c>
      <c r="J48448" s="1" t="s">
        <v>497</v>
      </c>
      <c r="K48448" s="1">
        <v>1.0</v>
      </c>
      <c r="L48448" s="3">
        <v>41767.0</v>
      </c>
      <c r="M48448" s="3">
        <v>41780.0</v>
      </c>
      <c r="N48448" s="3">
        <v>41780.0</v>
      </c>
    </row>
    <row r="48449">
      <c r="A48449" s="1" t="s">
        <v>166541</v>
      </c>
      <c r="B48449" s="1" t="s">
        <v>166542</v>
      </c>
      <c r="C48449" s="2" t="s">
        <v>166543</v>
      </c>
      <c r="D48449" s="1" t="s">
        <v>285</v>
      </c>
      <c r="E48449" s="1">
        <v>150000.0</v>
      </c>
      <c r="F48449" s="1" t="s">
        <v>18</v>
      </c>
      <c r="G48449" s="1" t="s">
        <v>25</v>
      </c>
      <c r="H48449" s="1" t="s">
        <v>265</v>
      </c>
      <c r="I48449" s="1" t="s">
        <v>2871</v>
      </c>
      <c r="J48449" s="1" t="s">
        <v>166544</v>
      </c>
      <c r="K48449" s="1">
        <v>1.0</v>
      </c>
      <c r="L48449" s="3">
        <v>38353.0</v>
      </c>
      <c r="M48449" s="3">
        <v>40189.0</v>
      </c>
      <c r="N48449" s="3">
        <v>40189.0</v>
      </c>
    </row>
    <row r="48450">
      <c r="A48450" s="1" t="s">
        <v>166545</v>
      </c>
      <c r="B48450" s="1" t="s">
        <v>166546</v>
      </c>
      <c r="C48450" s="2" t="s">
        <v>166547</v>
      </c>
      <c r="D48450" s="1" t="s">
        <v>166548</v>
      </c>
      <c r="E48450" s="1">
        <v>3468879.0</v>
      </c>
      <c r="F48450" s="1" t="s">
        <v>18</v>
      </c>
      <c r="G48450" s="1" t="s">
        <v>25</v>
      </c>
      <c r="H48450" s="1" t="s">
        <v>1011</v>
      </c>
      <c r="I48450" s="1" t="s">
        <v>1035</v>
      </c>
      <c r="J48450" s="1" t="s">
        <v>3722</v>
      </c>
      <c r="K48450" s="1">
        <v>5.0</v>
      </c>
      <c r="L48450" s="3">
        <v>40909.0</v>
      </c>
      <c r="M48450" s="3">
        <v>40909.0</v>
      </c>
      <c r="N48450" s="3">
        <v>42013.0</v>
      </c>
    </row>
    <row r="48451">
      <c r="A48451" s="1" t="s">
        <v>166549</v>
      </c>
      <c r="B48451" s="1" t="s">
        <v>166550</v>
      </c>
      <c r="C48451" s="2" t="s">
        <v>166551</v>
      </c>
      <c r="D48451" s="1" t="s">
        <v>166552</v>
      </c>
      <c r="E48451" s="1">
        <v>11046.0</v>
      </c>
      <c r="F48451" s="1" t="s">
        <v>18</v>
      </c>
      <c r="K48451" s="1">
        <v>1.0</v>
      </c>
      <c r="M48451" s="3">
        <v>41502.0</v>
      </c>
      <c r="N48451" s="3">
        <v>41502.0</v>
      </c>
    </row>
    <row r="48452">
      <c r="A48452" s="1" t="s">
        <v>166553</v>
      </c>
      <c r="B48452" s="1" t="s">
        <v>166554</v>
      </c>
      <c r="C48452" s="2" t="s">
        <v>166555</v>
      </c>
      <c r="D48452" s="1" t="s">
        <v>166556</v>
      </c>
      <c r="E48452" s="1">
        <v>43860.0</v>
      </c>
      <c r="F48452" s="1" t="s">
        <v>18</v>
      </c>
      <c r="G48452" s="1" t="s">
        <v>458</v>
      </c>
      <c r="H48452" s="1">
        <v>48.0</v>
      </c>
      <c r="I48452" s="1" t="s">
        <v>1300</v>
      </c>
      <c r="J48452" s="1" t="s">
        <v>166557</v>
      </c>
      <c r="K48452" s="1">
        <v>1.0</v>
      </c>
      <c r="L48452" s="3">
        <v>40476.0</v>
      </c>
      <c r="M48452" s="3">
        <v>41968.0</v>
      </c>
      <c r="N48452" s="3">
        <v>41968.0</v>
      </c>
    </row>
    <row r="48453">
      <c r="A48453" s="1" t="s">
        <v>166558</v>
      </c>
      <c r="B48453" s="1" t="s">
        <v>166559</v>
      </c>
      <c r="D48453" s="1" t="s">
        <v>10854</v>
      </c>
      <c r="E48453" s="1" t="s">
        <v>43</v>
      </c>
      <c r="F48453" s="1" t="s">
        <v>18</v>
      </c>
      <c r="G48453" s="1" t="s">
        <v>25</v>
      </c>
      <c r="H48453" s="1" t="s">
        <v>106</v>
      </c>
      <c r="I48453" s="1" t="s">
        <v>107</v>
      </c>
      <c r="J48453" s="1" t="s">
        <v>108</v>
      </c>
      <c r="K48453" s="1">
        <v>1.0</v>
      </c>
      <c r="L48453" s="3">
        <v>42125.0</v>
      </c>
      <c r="M48453" s="3">
        <v>42159.0</v>
      </c>
      <c r="N48453" s="3">
        <v>42159.0</v>
      </c>
    </row>
    <row r="48454">
      <c r="A48454" s="1" t="s">
        <v>166560</v>
      </c>
      <c r="B48454" s="1" t="s">
        <v>166561</v>
      </c>
      <c r="E48454" s="1" t="s">
        <v>43</v>
      </c>
      <c r="F48454" s="1" t="s">
        <v>207</v>
      </c>
      <c r="K48454" s="1">
        <v>1.0</v>
      </c>
      <c r="M48454" s="3">
        <v>41423.0</v>
      </c>
      <c r="N48454" s="3">
        <v>41423.0</v>
      </c>
    </row>
    <row r="48455">
      <c r="A48455" s="1" t="s">
        <v>166562</v>
      </c>
      <c r="B48455" s="1" t="s">
        <v>166563</v>
      </c>
      <c r="C48455" s="2" t="s">
        <v>166564</v>
      </c>
      <c r="D48455" s="1" t="s">
        <v>166565</v>
      </c>
      <c r="E48455" s="1">
        <v>1425700.0</v>
      </c>
      <c r="F48455" s="1" t="s">
        <v>18</v>
      </c>
      <c r="G48455" s="1" t="s">
        <v>25</v>
      </c>
      <c r="H48455" s="1" t="s">
        <v>644</v>
      </c>
      <c r="I48455" s="1" t="s">
        <v>645</v>
      </c>
      <c r="J48455" s="1" t="s">
        <v>645</v>
      </c>
      <c r="K48455" s="1">
        <v>3.0</v>
      </c>
      <c r="L48455" s="3">
        <v>40909.0</v>
      </c>
      <c r="M48455" s="3">
        <v>41137.0</v>
      </c>
      <c r="N48455" s="3">
        <v>42123.0</v>
      </c>
    </row>
    <row r="48456">
      <c r="A48456" s="1" t="s">
        <v>166566</v>
      </c>
      <c r="B48456" s="1" t="s">
        <v>166567</v>
      </c>
      <c r="C48456" s="2" t="s">
        <v>166568</v>
      </c>
      <c r="D48456" s="1" t="s">
        <v>264</v>
      </c>
      <c r="E48456" s="1">
        <v>2.5000003E7</v>
      </c>
      <c r="F48456" s="1" t="s">
        <v>18</v>
      </c>
      <c r="G48456" s="1" t="s">
        <v>25</v>
      </c>
      <c r="H48456" s="1" t="s">
        <v>972</v>
      </c>
      <c r="I48456" s="1" t="s">
        <v>973</v>
      </c>
      <c r="J48456" s="1" t="s">
        <v>973</v>
      </c>
      <c r="K48456" s="1">
        <v>2.0</v>
      </c>
      <c r="L48456" s="3">
        <v>38353.0</v>
      </c>
      <c r="M48456" s="3">
        <v>39994.0</v>
      </c>
      <c r="N48456" s="3">
        <v>41414.0</v>
      </c>
    </row>
    <row r="48457">
      <c r="A48457" s="1" t="s">
        <v>166569</v>
      </c>
      <c r="B48457" s="1" t="s">
        <v>166570</v>
      </c>
      <c r="C48457" s="2" t="s">
        <v>166571</v>
      </c>
      <c r="D48457" s="1" t="s">
        <v>235</v>
      </c>
      <c r="E48457" s="1">
        <v>5.75E7</v>
      </c>
      <c r="F48457" s="1" t="s">
        <v>18</v>
      </c>
      <c r="G48457" s="1" t="s">
        <v>25</v>
      </c>
      <c r="H48457" s="1" t="s">
        <v>64</v>
      </c>
      <c r="I48457" s="1" t="s">
        <v>65</v>
      </c>
      <c r="J48457" s="1" t="s">
        <v>271</v>
      </c>
      <c r="K48457" s="1">
        <v>2.0</v>
      </c>
      <c r="M48457" s="3">
        <v>36892.0</v>
      </c>
      <c r="N48457" s="3">
        <v>37853.0</v>
      </c>
    </row>
    <row r="48458">
      <c r="A48458" s="1" t="s">
        <v>166572</v>
      </c>
      <c r="B48458" s="1" t="s">
        <v>166573</v>
      </c>
      <c r="D48458" s="1" t="s">
        <v>56</v>
      </c>
      <c r="E48458" s="1">
        <v>4700000.0</v>
      </c>
      <c r="F48458" s="1" t="s">
        <v>18</v>
      </c>
      <c r="G48458" s="1" t="s">
        <v>25</v>
      </c>
      <c r="H48458" s="1" t="s">
        <v>64</v>
      </c>
      <c r="I48458" s="1" t="s">
        <v>1221</v>
      </c>
      <c r="J48458" s="1" t="s">
        <v>1221</v>
      </c>
      <c r="K48458" s="1">
        <v>1.0</v>
      </c>
      <c r="L48458" s="3">
        <v>37257.0</v>
      </c>
      <c r="M48458" s="3">
        <v>38671.0</v>
      </c>
      <c r="N48458" s="3">
        <v>38671.0</v>
      </c>
    </row>
    <row r="48459">
      <c r="A48459" s="1" t="s">
        <v>166574</v>
      </c>
      <c r="B48459" s="1" t="s">
        <v>166575</v>
      </c>
      <c r="C48459" s="2" t="s">
        <v>166576</v>
      </c>
      <c r="E48459" s="1">
        <v>9000000.0</v>
      </c>
      <c r="F48459" s="1" t="s">
        <v>18</v>
      </c>
      <c r="K48459" s="1">
        <v>1.0</v>
      </c>
      <c r="M48459" s="3">
        <v>39182.0</v>
      </c>
      <c r="N48459" s="3">
        <v>39182.0</v>
      </c>
    </row>
    <row r="48460">
      <c r="A48460" s="1" t="s">
        <v>166577</v>
      </c>
      <c r="B48460" s="1" t="s">
        <v>166578</v>
      </c>
      <c r="C48460" s="2" t="s">
        <v>166579</v>
      </c>
      <c r="D48460" s="1" t="s">
        <v>166580</v>
      </c>
      <c r="E48460" s="1">
        <v>3.9E7</v>
      </c>
      <c r="F48460" s="1" t="s">
        <v>18</v>
      </c>
      <c r="K48460" s="1">
        <v>4.0</v>
      </c>
      <c r="L48460" s="3">
        <v>40544.0</v>
      </c>
      <c r="M48460" s="3">
        <v>41619.0</v>
      </c>
      <c r="N48460" s="3">
        <v>42235.0</v>
      </c>
    </row>
    <row r="48461">
      <c r="A48461" s="1" t="s">
        <v>166581</v>
      </c>
      <c r="B48461" s="1" t="s">
        <v>166582</v>
      </c>
      <c r="C48461" s="2" t="s">
        <v>166583</v>
      </c>
      <c r="D48461" s="1" t="s">
        <v>166584</v>
      </c>
      <c r="E48461" s="1">
        <v>35000.0</v>
      </c>
      <c r="F48461" s="1" t="s">
        <v>18</v>
      </c>
      <c r="G48461" s="1" t="s">
        <v>128</v>
      </c>
      <c r="H48461" s="1" t="s">
        <v>129</v>
      </c>
      <c r="I48461" s="1" t="s">
        <v>130</v>
      </c>
      <c r="J48461" s="1" t="s">
        <v>130</v>
      </c>
      <c r="K48461" s="1">
        <v>3.0</v>
      </c>
      <c r="L48461" s="3">
        <v>41183.0</v>
      </c>
      <c r="M48461" s="3">
        <v>40969.0</v>
      </c>
      <c r="N48461" s="3">
        <v>42005.0</v>
      </c>
    </row>
    <row r="48462">
      <c r="A48462" s="1" t="s">
        <v>166585</v>
      </c>
      <c r="B48462" s="1" t="s">
        <v>166586</v>
      </c>
      <c r="C48462" s="2" t="s">
        <v>166587</v>
      </c>
      <c r="D48462" s="1" t="s">
        <v>42</v>
      </c>
      <c r="E48462" s="1">
        <v>1900000.0</v>
      </c>
      <c r="F48462" s="1" t="s">
        <v>113</v>
      </c>
      <c r="G48462" s="1" t="s">
        <v>25</v>
      </c>
      <c r="H48462" s="1" t="s">
        <v>64</v>
      </c>
      <c r="I48462" s="1" t="s">
        <v>65</v>
      </c>
      <c r="J48462" s="1" t="s">
        <v>71</v>
      </c>
      <c r="K48462" s="1">
        <v>3.0</v>
      </c>
      <c r="L48462" s="3">
        <v>40179.0</v>
      </c>
      <c r="M48462" s="3">
        <v>41067.0</v>
      </c>
      <c r="N48462" s="3">
        <v>41410.0</v>
      </c>
    </row>
    <row r="48463">
      <c r="A48463" s="1" t="s">
        <v>166588</v>
      </c>
      <c r="B48463" s="1" t="s">
        <v>166589</v>
      </c>
      <c r="C48463" s="2" t="s">
        <v>166590</v>
      </c>
      <c r="D48463" s="1" t="s">
        <v>166591</v>
      </c>
      <c r="E48463" s="1">
        <v>58653.0</v>
      </c>
      <c r="F48463" s="1" t="s">
        <v>18</v>
      </c>
      <c r="G48463" s="1" t="s">
        <v>9374</v>
      </c>
      <c r="H48463" s="1">
        <v>25.0</v>
      </c>
      <c r="I48463" s="1" t="s">
        <v>9375</v>
      </c>
      <c r="J48463" s="1" t="s">
        <v>9375</v>
      </c>
      <c r="K48463" s="1">
        <v>1.0</v>
      </c>
      <c r="L48463" s="3">
        <v>42019.0</v>
      </c>
      <c r="M48463" s="3">
        <v>42019.0</v>
      </c>
      <c r="N48463" s="3">
        <v>42019.0</v>
      </c>
    </row>
    <row r="48464">
      <c r="A48464" s="1" t="s">
        <v>166592</v>
      </c>
      <c r="B48464" s="1" t="s">
        <v>166593</v>
      </c>
      <c r="C48464" s="2" t="s">
        <v>166594</v>
      </c>
      <c r="D48464" s="1" t="s">
        <v>166595</v>
      </c>
      <c r="E48464" s="1">
        <v>5.025E7</v>
      </c>
      <c r="F48464" s="1" t="s">
        <v>689</v>
      </c>
      <c r="G48464" s="1" t="s">
        <v>25</v>
      </c>
      <c r="H48464" s="1" t="s">
        <v>64</v>
      </c>
      <c r="I48464" s="1" t="s">
        <v>65</v>
      </c>
      <c r="J48464" s="1" t="s">
        <v>1160</v>
      </c>
      <c r="K48464" s="1">
        <v>6.0</v>
      </c>
      <c r="L48464" s="3">
        <v>37622.0</v>
      </c>
      <c r="M48464" s="3">
        <v>39098.0</v>
      </c>
      <c r="N48464" s="3">
        <v>41234.0</v>
      </c>
    </row>
    <row r="48465">
      <c r="A48465" s="1" t="s">
        <v>166596</v>
      </c>
      <c r="B48465" s="1" t="s">
        <v>166597</v>
      </c>
      <c r="C48465" s="2" t="s">
        <v>166598</v>
      </c>
      <c r="D48465" s="1" t="s">
        <v>42</v>
      </c>
      <c r="E48465" s="1" t="s">
        <v>43</v>
      </c>
      <c r="F48465" s="1" t="s">
        <v>18</v>
      </c>
      <c r="K48465" s="1">
        <v>1.0</v>
      </c>
      <c r="M48465" s="3">
        <v>41609.0</v>
      </c>
      <c r="N48465" s="3">
        <v>41609.0</v>
      </c>
    </row>
    <row r="48466">
      <c r="A48466" s="1" t="s">
        <v>166599</v>
      </c>
      <c r="B48466" s="1" t="s">
        <v>166600</v>
      </c>
      <c r="C48466" s="2" t="s">
        <v>166601</v>
      </c>
      <c r="D48466" s="1" t="s">
        <v>166602</v>
      </c>
      <c r="E48466" s="1">
        <v>3000000.0</v>
      </c>
      <c r="F48466" s="1" t="s">
        <v>18</v>
      </c>
      <c r="G48466" s="1" t="s">
        <v>347</v>
      </c>
      <c r="H48466" s="1">
        <v>9.0</v>
      </c>
      <c r="I48466" s="1" t="s">
        <v>2418</v>
      </c>
      <c r="J48466" s="1" t="s">
        <v>23520</v>
      </c>
      <c r="K48466" s="1">
        <v>2.0</v>
      </c>
      <c r="L48466" s="3">
        <v>41334.0</v>
      </c>
      <c r="M48466" s="3">
        <v>41479.0</v>
      </c>
      <c r="N48466" s="3">
        <v>41609.0</v>
      </c>
    </row>
    <row r="48467">
      <c r="A48467" s="1" t="s">
        <v>166603</v>
      </c>
      <c r="B48467" s="1" t="s">
        <v>166604</v>
      </c>
      <c r="C48467" s="2" t="s">
        <v>166605</v>
      </c>
      <c r="D48467" s="1" t="s">
        <v>42</v>
      </c>
      <c r="E48467" s="1">
        <v>4.6667457E7</v>
      </c>
      <c r="F48467" s="1" t="s">
        <v>113</v>
      </c>
      <c r="G48467" s="1" t="s">
        <v>25</v>
      </c>
      <c r="H48467" s="1" t="s">
        <v>64</v>
      </c>
      <c r="I48467" s="1" t="s">
        <v>65</v>
      </c>
      <c r="J48467" s="1" t="s">
        <v>66</v>
      </c>
      <c r="K48467" s="1">
        <v>5.0</v>
      </c>
      <c r="L48467" s="3">
        <v>38353.0</v>
      </c>
      <c r="M48467" s="3">
        <v>38981.0</v>
      </c>
      <c r="N48467" s="3">
        <v>40520.0</v>
      </c>
    </row>
    <row r="48468">
      <c r="A48468" s="1" t="s">
        <v>166606</v>
      </c>
      <c r="B48468" s="1" t="s">
        <v>166607</v>
      </c>
      <c r="C48468" s="2" t="s">
        <v>166608</v>
      </c>
      <c r="D48468" s="1" t="s">
        <v>166609</v>
      </c>
      <c r="E48468" s="1">
        <v>8800000.0</v>
      </c>
      <c r="F48468" s="1" t="s">
        <v>18</v>
      </c>
      <c r="G48468" s="1" t="s">
        <v>25</v>
      </c>
      <c r="H48468" s="1" t="s">
        <v>64</v>
      </c>
      <c r="I48468" s="1" t="s">
        <v>65</v>
      </c>
      <c r="J48468" s="1" t="s">
        <v>71</v>
      </c>
      <c r="K48468" s="1">
        <v>4.0</v>
      </c>
      <c r="L48468" s="3">
        <v>40909.0</v>
      </c>
      <c r="M48468" s="3">
        <v>41403.0</v>
      </c>
      <c r="N48468" s="3">
        <v>42004.0</v>
      </c>
    </row>
    <row r="48469">
      <c r="A48469" s="1" t="s">
        <v>166610</v>
      </c>
      <c r="B48469" s="1" t="s">
        <v>166611</v>
      </c>
      <c r="C48469" s="2" t="s">
        <v>166612</v>
      </c>
      <c r="D48469" s="1" t="s">
        <v>42</v>
      </c>
      <c r="E48469" s="1" t="s">
        <v>43</v>
      </c>
      <c r="F48469" s="1" t="s">
        <v>18</v>
      </c>
      <c r="G48469" s="1" t="s">
        <v>341</v>
      </c>
      <c r="H48469" s="1">
        <v>11.0</v>
      </c>
      <c r="I48469" s="1" t="s">
        <v>497</v>
      </c>
      <c r="J48469" s="1" t="s">
        <v>497</v>
      </c>
      <c r="K48469" s="1">
        <v>1.0</v>
      </c>
      <c r="L48469" s="3">
        <v>40765.0</v>
      </c>
      <c r="M48469" s="3">
        <v>41030.0</v>
      </c>
      <c r="N48469" s="3">
        <v>41030.0</v>
      </c>
    </row>
    <row r="48470">
      <c r="A48470" s="1" t="s">
        <v>166613</v>
      </c>
      <c r="B48470" s="1" t="s">
        <v>166614</v>
      </c>
      <c r="C48470" s="2" t="s">
        <v>166615</v>
      </c>
      <c r="D48470" s="1" t="s">
        <v>166616</v>
      </c>
      <c r="E48470" s="1">
        <v>300000.0</v>
      </c>
      <c r="F48470" s="1" t="s">
        <v>18</v>
      </c>
      <c r="G48470" s="1" t="s">
        <v>25</v>
      </c>
      <c r="H48470" s="1" t="s">
        <v>430</v>
      </c>
      <c r="I48470" s="1" t="s">
        <v>528</v>
      </c>
      <c r="J48470" s="1" t="s">
        <v>323</v>
      </c>
      <c r="K48470" s="1">
        <v>2.0</v>
      </c>
      <c r="L48470" s="3">
        <v>39904.0</v>
      </c>
      <c r="M48470" s="3">
        <v>40878.0</v>
      </c>
      <c r="N48470" s="3">
        <v>40878.0</v>
      </c>
    </row>
    <row r="48471">
      <c r="A48471" s="1" t="s">
        <v>166617</v>
      </c>
      <c r="B48471" s="1" t="s">
        <v>166618</v>
      </c>
      <c r="C48471" s="2" t="s">
        <v>166619</v>
      </c>
      <c r="D48471" s="1" t="s">
        <v>166620</v>
      </c>
      <c r="E48471" s="1">
        <v>6000000.0</v>
      </c>
      <c r="F48471" s="1" t="s">
        <v>18</v>
      </c>
      <c r="K48471" s="1">
        <v>1.0</v>
      </c>
      <c r="L48471" s="3">
        <v>38353.0</v>
      </c>
      <c r="M48471" s="3">
        <v>39482.0</v>
      </c>
      <c r="N48471" s="3">
        <v>39482.0</v>
      </c>
    </row>
    <row r="48472">
      <c r="A48472" s="1" t="s">
        <v>166621</v>
      </c>
      <c r="B48472" s="2" t="s">
        <v>166622</v>
      </c>
      <c r="C48472" s="2" t="s">
        <v>166623</v>
      </c>
      <c r="D48472" s="1" t="s">
        <v>166624</v>
      </c>
      <c r="E48472" s="1">
        <v>500000.0</v>
      </c>
      <c r="F48472" s="1" t="s">
        <v>18</v>
      </c>
      <c r="G48472" s="1" t="s">
        <v>25</v>
      </c>
      <c r="H48472" s="1" t="s">
        <v>106</v>
      </c>
      <c r="I48472" s="1" t="s">
        <v>107</v>
      </c>
      <c r="J48472" s="1" t="s">
        <v>108</v>
      </c>
      <c r="K48472" s="1">
        <v>1.0</v>
      </c>
      <c r="L48472" s="3">
        <v>40422.0</v>
      </c>
      <c r="M48472" s="3">
        <v>40717.0</v>
      </c>
      <c r="N48472" s="3">
        <v>40717.0</v>
      </c>
    </row>
    <row r="48473">
      <c r="A48473" s="1" t="s">
        <v>166625</v>
      </c>
      <c r="B48473" s="1" t="s">
        <v>166626</v>
      </c>
      <c r="C48473" s="2" t="s">
        <v>166627</v>
      </c>
      <c r="D48473" s="1" t="s">
        <v>166628</v>
      </c>
      <c r="E48473" s="1">
        <v>6100000.0</v>
      </c>
      <c r="F48473" s="1" t="s">
        <v>18</v>
      </c>
      <c r="G48473" s="1" t="s">
        <v>25</v>
      </c>
      <c r="H48473" s="1" t="s">
        <v>106</v>
      </c>
      <c r="I48473" s="1" t="s">
        <v>107</v>
      </c>
      <c r="J48473" s="1" t="s">
        <v>108</v>
      </c>
      <c r="K48473" s="1">
        <v>2.0</v>
      </c>
      <c r="L48473" s="3">
        <v>41395.0</v>
      </c>
      <c r="M48473" s="3">
        <v>41508.0</v>
      </c>
      <c r="N48473" s="3">
        <v>42025.0</v>
      </c>
    </row>
    <row r="48474">
      <c r="A48474" s="1" t="s">
        <v>166629</v>
      </c>
      <c r="B48474" s="1" t="s">
        <v>166630</v>
      </c>
      <c r="C48474" s="2" t="s">
        <v>166631</v>
      </c>
      <c r="D48474" s="1" t="s">
        <v>17384</v>
      </c>
      <c r="E48474" s="1">
        <v>500000.0</v>
      </c>
      <c r="F48474" s="1" t="s">
        <v>18</v>
      </c>
      <c r="G48474" s="1" t="s">
        <v>479</v>
      </c>
      <c r="I48474" s="1" t="s">
        <v>480</v>
      </c>
      <c r="J48474" s="1" t="s">
        <v>480</v>
      </c>
      <c r="K48474" s="1">
        <v>1.0</v>
      </c>
      <c r="L48474" s="3">
        <v>41207.0</v>
      </c>
      <c r="M48474" s="3">
        <v>41313.0</v>
      </c>
      <c r="N48474" s="3">
        <v>41313.0</v>
      </c>
    </row>
    <row r="48475">
      <c r="A48475" s="1" t="s">
        <v>166632</v>
      </c>
      <c r="B48475" s="1" t="s">
        <v>166633</v>
      </c>
      <c r="C48475" s="2" t="s">
        <v>166634</v>
      </c>
      <c r="D48475" s="1" t="s">
        <v>63</v>
      </c>
      <c r="E48475" s="1">
        <v>150000.0</v>
      </c>
      <c r="F48475" s="1" t="s">
        <v>18</v>
      </c>
      <c r="G48475" s="1" t="s">
        <v>4627</v>
      </c>
      <c r="H48475" s="1">
        <v>17.0</v>
      </c>
      <c r="I48475" s="1" t="s">
        <v>34377</v>
      </c>
      <c r="J48475" s="1" t="s">
        <v>34377</v>
      </c>
      <c r="K48475" s="1">
        <v>1.0</v>
      </c>
      <c r="L48475" s="3">
        <v>40695.0</v>
      </c>
      <c r="M48475" s="3">
        <v>41306.0</v>
      </c>
      <c r="N48475" s="3">
        <v>41306.0</v>
      </c>
    </row>
    <row r="48476">
      <c r="A48476" s="1" t="s">
        <v>166635</v>
      </c>
      <c r="B48476" s="1" t="s">
        <v>166636</v>
      </c>
      <c r="C48476" s="2" t="s">
        <v>166637</v>
      </c>
      <c r="D48476" s="1" t="s">
        <v>317</v>
      </c>
      <c r="E48476" s="1">
        <v>55000.0</v>
      </c>
      <c r="F48476" s="1" t="s">
        <v>18</v>
      </c>
      <c r="G48476" s="1" t="s">
        <v>128</v>
      </c>
      <c r="H48476" s="1" t="s">
        <v>129</v>
      </c>
      <c r="I48476" s="1" t="s">
        <v>130</v>
      </c>
      <c r="J48476" s="1" t="s">
        <v>130</v>
      </c>
      <c r="K48476" s="1">
        <v>1.0</v>
      </c>
      <c r="L48476" s="3">
        <v>41627.0</v>
      </c>
      <c r="M48476" s="3">
        <v>41760.0</v>
      </c>
      <c r="N48476" s="3">
        <v>41760.0</v>
      </c>
    </row>
    <row r="48477">
      <c r="A48477" s="1" t="s">
        <v>166638</v>
      </c>
      <c r="B48477" s="1" t="s">
        <v>166639</v>
      </c>
      <c r="C48477" s="2" t="s">
        <v>166640</v>
      </c>
      <c r="D48477" s="1" t="s">
        <v>2199</v>
      </c>
      <c r="E48477" s="1">
        <v>200000.0</v>
      </c>
      <c r="F48477" s="1" t="s">
        <v>18</v>
      </c>
      <c r="G48477" s="1" t="s">
        <v>25</v>
      </c>
      <c r="H48477" s="1" t="s">
        <v>44</v>
      </c>
      <c r="I48477" s="1" t="s">
        <v>45</v>
      </c>
      <c r="J48477" s="1" t="s">
        <v>46</v>
      </c>
      <c r="K48477" s="1">
        <v>3.0</v>
      </c>
      <c r="M48477" s="3">
        <v>41858.0</v>
      </c>
      <c r="N48477" s="3">
        <v>42193.0</v>
      </c>
    </row>
    <row r="48478">
      <c r="A48478" s="1" t="s">
        <v>166641</v>
      </c>
      <c r="B48478" s="1" t="s">
        <v>166642</v>
      </c>
      <c r="C48478" s="2" t="s">
        <v>166643</v>
      </c>
      <c r="E48478" s="1" t="s">
        <v>43</v>
      </c>
      <c r="F48478" s="1" t="s">
        <v>18</v>
      </c>
      <c r="G48478" s="1" t="s">
        <v>25</v>
      </c>
      <c r="H48478" s="1" t="s">
        <v>208</v>
      </c>
      <c r="I48478" s="1" t="s">
        <v>16273</v>
      </c>
      <c r="J48478" s="1" t="s">
        <v>4748</v>
      </c>
      <c r="K48478" s="1">
        <v>1.0</v>
      </c>
      <c r="L48478" s="3">
        <v>39448.0</v>
      </c>
      <c r="M48478" s="3">
        <v>40909.0</v>
      </c>
      <c r="N48478" s="3">
        <v>40909.0</v>
      </c>
    </row>
    <row r="48479">
      <c r="A48479" s="1" t="s">
        <v>166644</v>
      </c>
      <c r="B48479" s="1" t="s">
        <v>166645</v>
      </c>
      <c r="C48479" s="2" t="s">
        <v>166646</v>
      </c>
      <c r="D48479" s="1" t="s">
        <v>42</v>
      </c>
      <c r="E48479" s="1">
        <v>4000000.0</v>
      </c>
      <c r="F48479" s="1" t="s">
        <v>18</v>
      </c>
      <c r="G48479" s="1" t="s">
        <v>25</v>
      </c>
      <c r="H48479" s="1" t="s">
        <v>64</v>
      </c>
      <c r="I48479" s="1" t="s">
        <v>65</v>
      </c>
      <c r="J48479" s="1" t="s">
        <v>984</v>
      </c>
      <c r="K48479" s="1">
        <v>1.0</v>
      </c>
      <c r="M48479" s="3">
        <v>38785.0</v>
      </c>
      <c r="N48479" s="3">
        <v>38785.0</v>
      </c>
    </row>
    <row r="48480">
      <c r="A48480" s="1" t="s">
        <v>166647</v>
      </c>
      <c r="B48480" s="1" t="s">
        <v>166648</v>
      </c>
      <c r="C48480" s="2" t="s">
        <v>166649</v>
      </c>
      <c r="D48480" s="1" t="s">
        <v>166650</v>
      </c>
      <c r="E48480" s="1">
        <v>577797.0</v>
      </c>
      <c r="F48480" s="1" t="s">
        <v>18</v>
      </c>
      <c r="G48480" s="1" t="s">
        <v>650</v>
      </c>
      <c r="H48480" s="1">
        <v>7.0</v>
      </c>
      <c r="I48480" s="1" t="s">
        <v>9547</v>
      </c>
      <c r="J48480" s="1" t="s">
        <v>166651</v>
      </c>
      <c r="K48480" s="1">
        <v>3.0</v>
      </c>
      <c r="L48480" s="3">
        <v>41275.0</v>
      </c>
      <c r="M48480" s="3">
        <v>41244.0</v>
      </c>
      <c r="N48480" s="3">
        <v>41579.0</v>
      </c>
    </row>
    <row r="48481">
      <c r="A48481" s="1" t="s">
        <v>166652</v>
      </c>
      <c r="B48481" s="1" t="s">
        <v>166653</v>
      </c>
      <c r="C48481" s="2" t="s">
        <v>166654</v>
      </c>
      <c r="D48481" s="1" t="s">
        <v>27894</v>
      </c>
      <c r="E48481" s="1" t="s">
        <v>43</v>
      </c>
      <c r="F48481" s="1" t="s">
        <v>18</v>
      </c>
      <c r="G48481" s="1" t="s">
        <v>406</v>
      </c>
      <c r="H48481" s="1">
        <v>8.0</v>
      </c>
      <c r="I48481" s="1" t="s">
        <v>115173</v>
      </c>
      <c r="J48481" s="1" t="s">
        <v>115174</v>
      </c>
      <c r="K48481" s="1">
        <v>1.0</v>
      </c>
      <c r="M48481" s="3">
        <v>41609.0</v>
      </c>
      <c r="N48481" s="3">
        <v>41609.0</v>
      </c>
    </row>
    <row r="48482">
      <c r="A48482" s="1" t="s">
        <v>166655</v>
      </c>
      <c r="B48482" s="2" t="s">
        <v>166656</v>
      </c>
      <c r="C48482" s="2" t="s">
        <v>166657</v>
      </c>
      <c r="D48482" s="1" t="s">
        <v>166658</v>
      </c>
      <c r="E48482" s="1">
        <v>1040000.0</v>
      </c>
      <c r="F48482" s="1" t="s">
        <v>18</v>
      </c>
      <c r="G48482" s="1" t="s">
        <v>25</v>
      </c>
      <c r="H48482" s="1" t="s">
        <v>64</v>
      </c>
      <c r="I48482" s="1" t="s">
        <v>65</v>
      </c>
      <c r="J48482" s="1" t="s">
        <v>71</v>
      </c>
      <c r="K48482" s="1">
        <v>2.0</v>
      </c>
      <c r="L48482" s="3">
        <v>40513.0</v>
      </c>
      <c r="M48482" s="3">
        <v>40513.0</v>
      </c>
      <c r="N48482" s="3">
        <v>40904.0</v>
      </c>
    </row>
    <row r="48483">
      <c r="A48483" s="1" t="s">
        <v>166659</v>
      </c>
      <c r="B48483" s="1" t="s">
        <v>166660</v>
      </c>
      <c r="C48483" s="2" t="s">
        <v>166661</v>
      </c>
      <c r="D48483" s="1" t="s">
        <v>741</v>
      </c>
      <c r="E48483" s="1">
        <v>1.4E7</v>
      </c>
      <c r="F48483" s="1" t="s">
        <v>18</v>
      </c>
      <c r="G48483" s="1" t="s">
        <v>25</v>
      </c>
      <c r="H48483" s="1" t="s">
        <v>1011</v>
      </c>
      <c r="I48483" s="1" t="s">
        <v>1035</v>
      </c>
      <c r="J48483" s="1" t="s">
        <v>141954</v>
      </c>
      <c r="K48483" s="1">
        <v>3.0</v>
      </c>
      <c r="L48483" s="3">
        <v>39814.0</v>
      </c>
      <c r="M48483" s="3">
        <v>41555.0</v>
      </c>
      <c r="N48483" s="3">
        <v>42215.0</v>
      </c>
    </row>
    <row r="48484">
      <c r="A48484" s="1" t="s">
        <v>166662</v>
      </c>
      <c r="B48484" s="1" t="s">
        <v>166663</v>
      </c>
      <c r="C48484" s="2" t="s">
        <v>166664</v>
      </c>
      <c r="D48484" s="1" t="s">
        <v>133020</v>
      </c>
      <c r="E48484" s="1">
        <v>3500000.0</v>
      </c>
      <c r="F48484" s="1" t="s">
        <v>18</v>
      </c>
      <c r="G48484" s="1" t="s">
        <v>25</v>
      </c>
      <c r="H48484" s="1" t="s">
        <v>64</v>
      </c>
      <c r="I48484" s="1" t="s">
        <v>65</v>
      </c>
      <c r="J48484" s="1" t="s">
        <v>71</v>
      </c>
      <c r="K48484" s="1">
        <v>1.0</v>
      </c>
      <c r="L48484" s="3">
        <v>41401.0</v>
      </c>
      <c r="M48484" s="3">
        <v>42164.0</v>
      </c>
      <c r="N48484" s="3">
        <v>42164.0</v>
      </c>
    </row>
    <row r="48485">
      <c r="A48485" s="1" t="s">
        <v>166665</v>
      </c>
      <c r="B48485" s="1" t="s">
        <v>166666</v>
      </c>
      <c r="C48485" s="2" t="s">
        <v>166667</v>
      </c>
      <c r="D48485" s="1" t="s">
        <v>17306</v>
      </c>
      <c r="E48485" s="1" t="s">
        <v>43</v>
      </c>
      <c r="F48485" s="1" t="s">
        <v>18</v>
      </c>
      <c r="G48485" s="1" t="s">
        <v>25</v>
      </c>
      <c r="H48485" s="1" t="s">
        <v>1011</v>
      </c>
      <c r="I48485" s="1" t="s">
        <v>1012</v>
      </c>
      <c r="J48485" s="1" t="s">
        <v>1012</v>
      </c>
      <c r="K48485" s="1">
        <v>1.0</v>
      </c>
      <c r="M48485" s="3">
        <v>40792.0</v>
      </c>
      <c r="N48485" s="3">
        <v>40792.0</v>
      </c>
    </row>
    <row r="48486">
      <c r="A48486" s="1" t="s">
        <v>166668</v>
      </c>
      <c r="B48486" s="1" t="s">
        <v>166669</v>
      </c>
      <c r="C48486" s="2" t="s">
        <v>166670</v>
      </c>
      <c r="D48486" s="1" t="s">
        <v>3797</v>
      </c>
      <c r="E48486" s="1">
        <v>4398304.0</v>
      </c>
      <c r="F48486" s="1" t="s">
        <v>18</v>
      </c>
      <c r="G48486" s="1" t="s">
        <v>25</v>
      </c>
      <c r="H48486" s="1" t="s">
        <v>64</v>
      </c>
      <c r="I48486" s="1" t="s">
        <v>65</v>
      </c>
      <c r="J48486" s="1" t="s">
        <v>71</v>
      </c>
      <c r="K48486" s="1">
        <v>3.0</v>
      </c>
      <c r="L48486" s="3">
        <v>40544.0</v>
      </c>
      <c r="M48486" s="3">
        <v>41870.0</v>
      </c>
      <c r="N48486" s="3">
        <v>42303.0</v>
      </c>
    </row>
    <row r="48487">
      <c r="A48487" s="1" t="s">
        <v>166671</v>
      </c>
      <c r="B48487" s="1" t="s">
        <v>166672</v>
      </c>
      <c r="C48487" s="2" t="s">
        <v>166673</v>
      </c>
      <c r="D48487" s="1" t="s">
        <v>56</v>
      </c>
      <c r="E48487" s="1" t="s">
        <v>43</v>
      </c>
      <c r="F48487" s="1" t="s">
        <v>18</v>
      </c>
      <c r="G48487" s="1" t="s">
        <v>25</v>
      </c>
      <c r="H48487" s="1" t="s">
        <v>430</v>
      </c>
      <c r="I48487" s="1" t="s">
        <v>528</v>
      </c>
      <c r="J48487" s="1" t="s">
        <v>5344</v>
      </c>
      <c r="K48487" s="1">
        <v>1.0</v>
      </c>
      <c r="M48487" s="3">
        <v>41737.0</v>
      </c>
      <c r="N48487" s="3">
        <v>41737.0</v>
      </c>
    </row>
    <row r="48488">
      <c r="A48488" s="1" t="s">
        <v>166674</v>
      </c>
      <c r="B48488" s="1" t="s">
        <v>166675</v>
      </c>
      <c r="D48488" s="1" t="s">
        <v>166676</v>
      </c>
      <c r="E48488" s="1" t="s">
        <v>43</v>
      </c>
      <c r="F48488" s="1" t="s">
        <v>18</v>
      </c>
      <c r="G48488" s="1" t="s">
        <v>552</v>
      </c>
      <c r="H48488" s="1">
        <v>34.0</v>
      </c>
      <c r="I48488" s="1" t="s">
        <v>20541</v>
      </c>
      <c r="J48488" s="1" t="s">
        <v>166677</v>
      </c>
      <c r="K48488" s="1">
        <v>1.0</v>
      </c>
      <c r="M48488" s="3">
        <v>40928.0</v>
      </c>
      <c r="N48488" s="3">
        <v>40928.0</v>
      </c>
    </row>
    <row r="48489">
      <c r="A48489" s="1" t="s">
        <v>166678</v>
      </c>
      <c r="B48489" s="1" t="s">
        <v>166679</v>
      </c>
      <c r="C48489" s="2" t="s">
        <v>166680</v>
      </c>
      <c r="D48489" s="1" t="s">
        <v>50</v>
      </c>
      <c r="E48489" s="1">
        <v>1.5E7</v>
      </c>
      <c r="F48489" s="1" t="s">
        <v>113</v>
      </c>
      <c r="G48489" s="1" t="s">
        <v>25</v>
      </c>
      <c r="H48489" s="1" t="s">
        <v>64</v>
      </c>
      <c r="I48489" s="1" t="s">
        <v>95</v>
      </c>
      <c r="J48489" s="1" t="s">
        <v>8359</v>
      </c>
      <c r="K48489" s="1">
        <v>2.0</v>
      </c>
      <c r="L48489" s="3">
        <v>39156.0</v>
      </c>
      <c r="M48489" s="3">
        <v>39639.0</v>
      </c>
      <c r="N48489" s="3">
        <v>40065.0</v>
      </c>
    </row>
    <row r="48490">
      <c r="A48490" s="1" t="s">
        <v>166681</v>
      </c>
      <c r="B48490" s="1" t="s">
        <v>166682</v>
      </c>
      <c r="C48490" s="2" t="s">
        <v>166683</v>
      </c>
      <c r="D48490" s="1" t="s">
        <v>166684</v>
      </c>
      <c r="E48490" s="1">
        <v>66047.0</v>
      </c>
      <c r="F48490" s="1" t="s">
        <v>18</v>
      </c>
      <c r="G48490" s="1" t="s">
        <v>650</v>
      </c>
      <c r="H48490" s="1">
        <v>12.0</v>
      </c>
      <c r="I48490" s="1" t="s">
        <v>4472</v>
      </c>
      <c r="J48490" s="1" t="s">
        <v>31188</v>
      </c>
      <c r="K48490" s="1">
        <v>1.0</v>
      </c>
      <c r="M48490" s="3">
        <v>41480.0</v>
      </c>
      <c r="N48490" s="3">
        <v>41480.0</v>
      </c>
    </row>
    <row r="48491">
      <c r="A48491" s="1" t="s">
        <v>166685</v>
      </c>
      <c r="B48491" s="1" t="s">
        <v>166686</v>
      </c>
      <c r="C48491" s="2" t="s">
        <v>166687</v>
      </c>
      <c r="D48491" s="1" t="s">
        <v>42</v>
      </c>
      <c r="E48491" s="1">
        <v>3.65E7</v>
      </c>
      <c r="F48491" s="1" t="s">
        <v>207</v>
      </c>
      <c r="G48491" s="1" t="s">
        <v>25</v>
      </c>
      <c r="H48491" s="1" t="s">
        <v>286</v>
      </c>
      <c r="I48491" s="1" t="s">
        <v>874</v>
      </c>
      <c r="J48491" s="1" t="s">
        <v>2967</v>
      </c>
      <c r="K48491" s="1">
        <v>5.0</v>
      </c>
      <c r="L48491" s="3">
        <v>38935.0</v>
      </c>
      <c r="M48491" s="3">
        <v>39041.0</v>
      </c>
      <c r="N48491" s="3">
        <v>40357.0</v>
      </c>
    </row>
    <row r="48492">
      <c r="A48492" s="1" t="s">
        <v>166688</v>
      </c>
      <c r="B48492" s="1" t="s">
        <v>166689</v>
      </c>
      <c r="C48492" s="2" t="s">
        <v>166690</v>
      </c>
      <c r="D48492" s="1" t="s">
        <v>17000</v>
      </c>
      <c r="E48492" s="1">
        <v>6500000.0</v>
      </c>
      <c r="F48492" s="1" t="s">
        <v>18</v>
      </c>
      <c r="G48492" s="1" t="s">
        <v>25</v>
      </c>
      <c r="H48492" s="1" t="s">
        <v>142</v>
      </c>
      <c r="I48492" s="1" t="s">
        <v>143</v>
      </c>
      <c r="J48492" s="1" t="s">
        <v>143</v>
      </c>
      <c r="K48492" s="1">
        <v>2.0</v>
      </c>
      <c r="M48492" s="3">
        <v>39177.0</v>
      </c>
      <c r="N48492" s="3">
        <v>39323.0</v>
      </c>
    </row>
    <row r="48493">
      <c r="A48493" s="1" t="s">
        <v>166691</v>
      </c>
      <c r="B48493" s="1" t="s">
        <v>166689</v>
      </c>
      <c r="C48493" s="2" t="s">
        <v>166692</v>
      </c>
      <c r="D48493" s="1" t="s">
        <v>79854</v>
      </c>
      <c r="E48493" s="1">
        <v>55000.0</v>
      </c>
      <c r="F48493" s="1" t="s">
        <v>18</v>
      </c>
      <c r="G48493" s="1" t="s">
        <v>25</v>
      </c>
      <c r="H48493" s="1" t="s">
        <v>64</v>
      </c>
      <c r="I48493" s="1" t="s">
        <v>95</v>
      </c>
      <c r="J48493" s="1" t="s">
        <v>36377</v>
      </c>
      <c r="K48493" s="1">
        <v>1.0</v>
      </c>
      <c r="L48493" s="3">
        <v>41609.0</v>
      </c>
      <c r="M48493" s="3">
        <v>41760.0</v>
      </c>
      <c r="N48493" s="3">
        <v>41760.0</v>
      </c>
    </row>
    <row r="48494">
      <c r="A48494" s="1" t="s">
        <v>166693</v>
      </c>
      <c r="B48494" s="1" t="s">
        <v>166694</v>
      </c>
      <c r="C48494" s="2" t="s">
        <v>166695</v>
      </c>
      <c r="D48494" s="1" t="s">
        <v>166696</v>
      </c>
      <c r="E48494" s="1">
        <v>1200000.0</v>
      </c>
      <c r="F48494" s="1" t="s">
        <v>18</v>
      </c>
      <c r="K48494" s="1">
        <v>1.0</v>
      </c>
      <c r="M48494" s="3">
        <v>41640.0</v>
      </c>
      <c r="N48494" s="3">
        <v>41640.0</v>
      </c>
    </row>
    <row r="48495">
      <c r="A48495" s="1" t="s">
        <v>166697</v>
      </c>
      <c r="B48495" s="1" t="s">
        <v>166698</v>
      </c>
      <c r="C48495" s="2" t="s">
        <v>166699</v>
      </c>
      <c r="D48495" s="1" t="s">
        <v>166700</v>
      </c>
      <c r="E48495" s="1">
        <v>78500.0</v>
      </c>
      <c r="F48495" s="1" t="s">
        <v>18</v>
      </c>
      <c r="G48495" s="1" t="s">
        <v>25</v>
      </c>
      <c r="H48495" s="1" t="s">
        <v>64</v>
      </c>
      <c r="I48495" s="1" t="s">
        <v>65</v>
      </c>
      <c r="J48495" s="1" t="s">
        <v>71</v>
      </c>
      <c r="K48495" s="1">
        <v>2.0</v>
      </c>
      <c r="L48495" s="3">
        <v>40544.0</v>
      </c>
      <c r="M48495" s="3">
        <v>41130.0</v>
      </c>
      <c r="N48495" s="3">
        <v>41443.0</v>
      </c>
    </row>
    <row r="48496">
      <c r="A48496" s="1" t="s">
        <v>166701</v>
      </c>
      <c r="B48496" s="1" t="s">
        <v>166702</v>
      </c>
      <c r="C48496" s="2" t="s">
        <v>166703</v>
      </c>
      <c r="D48496" s="1" t="s">
        <v>166704</v>
      </c>
      <c r="E48496" s="1" t="s">
        <v>43</v>
      </c>
      <c r="F48496" s="1" t="s">
        <v>18</v>
      </c>
      <c r="G48496" s="1" t="s">
        <v>25</v>
      </c>
      <c r="H48496" s="1" t="s">
        <v>106</v>
      </c>
      <c r="I48496" s="1" t="s">
        <v>693</v>
      </c>
      <c r="J48496" s="1" t="s">
        <v>166705</v>
      </c>
      <c r="K48496" s="1">
        <v>1.0</v>
      </c>
      <c r="L48496" s="3">
        <v>40909.0</v>
      </c>
      <c r="M48496" s="3">
        <v>41704.0</v>
      </c>
      <c r="N48496" s="3">
        <v>41704.0</v>
      </c>
    </row>
    <row r="48497">
      <c r="A48497" s="1" t="s">
        <v>166706</v>
      </c>
      <c r="B48497" s="1" t="s">
        <v>166707</v>
      </c>
      <c r="C48497" s="2" t="s">
        <v>166708</v>
      </c>
      <c r="D48497" s="1" t="s">
        <v>75</v>
      </c>
      <c r="E48497" s="1">
        <v>650000.0</v>
      </c>
      <c r="F48497" s="1" t="s">
        <v>207</v>
      </c>
      <c r="G48497" s="1" t="s">
        <v>25</v>
      </c>
      <c r="H48497" s="1" t="s">
        <v>1080</v>
      </c>
      <c r="I48497" s="1" t="s">
        <v>1081</v>
      </c>
      <c r="J48497" s="1" t="s">
        <v>5428</v>
      </c>
      <c r="K48497" s="1">
        <v>1.0</v>
      </c>
      <c r="L48497" s="3">
        <v>40909.0</v>
      </c>
      <c r="M48497" s="3">
        <v>41110.0</v>
      </c>
      <c r="N48497" s="3">
        <v>41110.0</v>
      </c>
    </row>
    <row r="48498">
      <c r="A48498" s="1" t="s">
        <v>166709</v>
      </c>
      <c r="B48498" s="1" t="s">
        <v>166710</v>
      </c>
      <c r="C48498" s="2" t="s">
        <v>166711</v>
      </c>
      <c r="D48498" s="1" t="s">
        <v>166712</v>
      </c>
      <c r="E48498" s="1">
        <v>3.86E7</v>
      </c>
      <c r="F48498" s="1" t="s">
        <v>18</v>
      </c>
      <c r="G48498" s="1" t="s">
        <v>25</v>
      </c>
      <c r="H48498" s="1" t="s">
        <v>64</v>
      </c>
      <c r="I48498" s="1" t="s">
        <v>65</v>
      </c>
      <c r="J48498" s="1" t="s">
        <v>71</v>
      </c>
      <c r="K48498" s="1">
        <v>6.0</v>
      </c>
      <c r="L48498" s="3">
        <v>40909.0</v>
      </c>
      <c r="M48498" s="3">
        <v>41184.0</v>
      </c>
      <c r="N48498" s="3">
        <v>42283.0</v>
      </c>
    </row>
    <row r="48499">
      <c r="A48499" s="1" t="s">
        <v>166713</v>
      </c>
      <c r="B48499" s="1" t="s">
        <v>166714</v>
      </c>
      <c r="D48499" s="1" t="s">
        <v>1903</v>
      </c>
      <c r="E48499" s="1">
        <v>3999992.0</v>
      </c>
      <c r="F48499" s="1" t="s">
        <v>18</v>
      </c>
      <c r="G48499" s="1" t="s">
        <v>25</v>
      </c>
      <c r="H48499" s="1" t="s">
        <v>64</v>
      </c>
      <c r="I48499" s="1" t="s">
        <v>95</v>
      </c>
      <c r="J48499" s="1" t="s">
        <v>1279</v>
      </c>
      <c r="K48499" s="1">
        <v>1.0</v>
      </c>
      <c r="L48499" s="3">
        <v>37622.0</v>
      </c>
      <c r="M48499" s="3">
        <v>39876.0</v>
      </c>
      <c r="N48499" s="3">
        <v>39876.0</v>
      </c>
    </row>
    <row r="48500">
      <c r="A48500" s="1" t="s">
        <v>166715</v>
      </c>
      <c r="B48500" s="1" t="s">
        <v>166716</v>
      </c>
      <c r="C48500" s="2" t="s">
        <v>166717</v>
      </c>
      <c r="D48500" s="1" t="s">
        <v>42</v>
      </c>
      <c r="E48500" s="1">
        <v>540000.0</v>
      </c>
      <c r="F48500" s="1" t="s">
        <v>113</v>
      </c>
      <c r="G48500" s="1" t="s">
        <v>25</v>
      </c>
      <c r="H48500" s="1" t="s">
        <v>1011</v>
      </c>
      <c r="I48500" s="1" t="s">
        <v>1012</v>
      </c>
      <c r="J48500" s="1" t="s">
        <v>4057</v>
      </c>
      <c r="K48500" s="1">
        <v>1.0</v>
      </c>
      <c r="L48500" s="3">
        <v>35796.0</v>
      </c>
      <c r="M48500" s="3">
        <v>37042.0</v>
      </c>
      <c r="N48500" s="3">
        <v>37042.0</v>
      </c>
    </row>
    <row r="48501">
      <c r="A48501" s="1" t="s">
        <v>166718</v>
      </c>
      <c r="B48501" s="1" t="s">
        <v>166719</v>
      </c>
      <c r="C48501" s="2" t="s">
        <v>166720</v>
      </c>
      <c r="D48501" s="1" t="s">
        <v>166721</v>
      </c>
      <c r="E48501" s="1">
        <v>2.6E7</v>
      </c>
      <c r="F48501" s="1" t="s">
        <v>113</v>
      </c>
      <c r="G48501" s="1" t="s">
        <v>25</v>
      </c>
      <c r="H48501" s="1" t="s">
        <v>64</v>
      </c>
      <c r="I48501" s="1" t="s">
        <v>95</v>
      </c>
      <c r="J48501" s="1" t="s">
        <v>1279</v>
      </c>
      <c r="K48501" s="1">
        <v>4.0</v>
      </c>
      <c r="L48501" s="3">
        <v>38718.0</v>
      </c>
      <c r="M48501" s="3">
        <v>39083.0</v>
      </c>
      <c r="N48501" s="3">
        <v>39897.0</v>
      </c>
    </row>
    <row r="48502">
      <c r="A48502" s="1" t="s">
        <v>166722</v>
      </c>
      <c r="B48502" s="2" t="s">
        <v>166723</v>
      </c>
      <c r="C48502" s="2" t="s">
        <v>166724</v>
      </c>
      <c r="D48502" s="1" t="s">
        <v>166725</v>
      </c>
      <c r="E48502" s="1">
        <v>1000000.0</v>
      </c>
      <c r="F48502" s="1" t="s">
        <v>18</v>
      </c>
      <c r="G48502" s="1" t="s">
        <v>128</v>
      </c>
      <c r="H48502" s="1" t="s">
        <v>129</v>
      </c>
      <c r="I48502" s="1" t="s">
        <v>130</v>
      </c>
      <c r="J48502" s="1" t="s">
        <v>130</v>
      </c>
      <c r="K48502" s="1">
        <v>2.0</v>
      </c>
      <c r="L48502" s="3">
        <v>42129.0</v>
      </c>
      <c r="M48502" s="3">
        <v>42189.0</v>
      </c>
      <c r="N48502" s="3">
        <v>42198.0</v>
      </c>
    </row>
    <row r="48503">
      <c r="A48503" s="1" t="s">
        <v>166726</v>
      </c>
      <c r="B48503" s="1" t="s">
        <v>166727</v>
      </c>
      <c r="C48503" s="2" t="s">
        <v>166728</v>
      </c>
      <c r="D48503" s="1" t="s">
        <v>2479</v>
      </c>
      <c r="E48503" s="1">
        <v>20000.0</v>
      </c>
      <c r="F48503" s="1" t="s">
        <v>207</v>
      </c>
      <c r="G48503" s="1" t="s">
        <v>25</v>
      </c>
      <c r="H48503" s="1" t="s">
        <v>158</v>
      </c>
      <c r="I48503" s="1" t="s">
        <v>244</v>
      </c>
      <c r="J48503" s="1" t="s">
        <v>1714</v>
      </c>
      <c r="K48503" s="1">
        <v>1.0</v>
      </c>
      <c r="L48503" s="3">
        <v>40238.0</v>
      </c>
      <c r="M48503" s="3">
        <v>40299.0</v>
      </c>
      <c r="N48503" s="3">
        <v>40299.0</v>
      </c>
    </row>
    <row r="48504">
      <c r="A48504" s="1" t="s">
        <v>166729</v>
      </c>
      <c r="B48504" s="1" t="s">
        <v>166730</v>
      </c>
      <c r="C48504" s="2" t="s">
        <v>166731</v>
      </c>
      <c r="D48504" s="1" t="s">
        <v>166732</v>
      </c>
      <c r="E48504" s="1" t="s">
        <v>43</v>
      </c>
      <c r="F48504" s="1" t="s">
        <v>18</v>
      </c>
      <c r="G48504" s="1" t="s">
        <v>25</v>
      </c>
      <c r="H48504" s="1" t="s">
        <v>44</v>
      </c>
      <c r="I48504" s="1" t="s">
        <v>282</v>
      </c>
      <c r="J48504" s="1" t="s">
        <v>282</v>
      </c>
      <c r="K48504" s="1">
        <v>1.0</v>
      </c>
      <c r="M48504" s="3">
        <v>42108.0</v>
      </c>
      <c r="N48504" s="3">
        <v>42108.0</v>
      </c>
    </row>
    <row r="48505">
      <c r="A48505" s="1" t="s">
        <v>166733</v>
      </c>
      <c r="B48505" s="1" t="s">
        <v>166734</v>
      </c>
      <c r="C48505" s="2" t="s">
        <v>166735</v>
      </c>
      <c r="D48505" s="1" t="s">
        <v>54790</v>
      </c>
      <c r="E48505" s="1">
        <v>6.0E7</v>
      </c>
      <c r="F48505" s="1" t="s">
        <v>18</v>
      </c>
      <c r="G48505" s="1" t="s">
        <v>25</v>
      </c>
      <c r="H48505" s="1" t="s">
        <v>64</v>
      </c>
      <c r="I48505" s="1" t="s">
        <v>10399</v>
      </c>
      <c r="J48505" s="1" t="s">
        <v>16696</v>
      </c>
      <c r="K48505" s="1">
        <v>1.0</v>
      </c>
      <c r="L48505" s="3">
        <v>42005.0</v>
      </c>
      <c r="M48505" s="3">
        <v>42005.0</v>
      </c>
      <c r="N48505" s="3">
        <v>42005.0</v>
      </c>
    </row>
    <row r="48506">
      <c r="A48506" s="1" t="s">
        <v>166736</v>
      </c>
      <c r="B48506" s="1" t="s">
        <v>166737</v>
      </c>
      <c r="C48506" s="2" t="s">
        <v>166738</v>
      </c>
      <c r="D48506" s="1" t="s">
        <v>166739</v>
      </c>
      <c r="E48506" s="1">
        <v>94339.0</v>
      </c>
      <c r="F48506" s="1" t="s">
        <v>18</v>
      </c>
      <c r="G48506" s="1" t="s">
        <v>57</v>
      </c>
      <c r="H48506" s="1" t="s">
        <v>202</v>
      </c>
      <c r="I48506" s="1" t="s">
        <v>203</v>
      </c>
      <c r="J48506" s="1" t="s">
        <v>203</v>
      </c>
      <c r="K48506" s="1">
        <v>2.0</v>
      </c>
      <c r="L48506" s="3">
        <v>41061.0</v>
      </c>
      <c r="M48506" s="3">
        <v>41609.0</v>
      </c>
      <c r="N48506" s="3">
        <v>41791.0</v>
      </c>
    </row>
    <row r="48507">
      <c r="A48507" s="1" t="s">
        <v>166740</v>
      </c>
      <c r="B48507" s="1" t="s">
        <v>166741</v>
      </c>
      <c r="C48507" s="2" t="s">
        <v>166742</v>
      </c>
      <c r="D48507" s="1" t="s">
        <v>42</v>
      </c>
      <c r="E48507" s="1">
        <v>50000.0</v>
      </c>
      <c r="F48507" s="1" t="s">
        <v>18</v>
      </c>
      <c r="G48507" s="1" t="s">
        <v>25</v>
      </c>
      <c r="H48507" s="1" t="s">
        <v>808</v>
      </c>
      <c r="I48507" s="1" t="s">
        <v>1532</v>
      </c>
      <c r="J48507" s="1" t="s">
        <v>6152</v>
      </c>
      <c r="K48507" s="1">
        <v>1.0</v>
      </c>
      <c r="M48507" s="3">
        <v>42339.0</v>
      </c>
      <c r="N48507" s="3">
        <v>42339.0</v>
      </c>
    </row>
    <row r="48508">
      <c r="A48508" s="1" t="s">
        <v>166743</v>
      </c>
      <c r="B48508" s="1" t="s">
        <v>166744</v>
      </c>
      <c r="C48508" s="2" t="s">
        <v>166745</v>
      </c>
      <c r="D48508" s="1" t="s">
        <v>166746</v>
      </c>
      <c r="E48508" s="1">
        <v>1016395.0</v>
      </c>
      <c r="F48508" s="1" t="s">
        <v>18</v>
      </c>
      <c r="G48508" s="1" t="s">
        <v>128</v>
      </c>
      <c r="H48508" s="1" t="s">
        <v>5025</v>
      </c>
      <c r="I48508" s="1" t="s">
        <v>5026</v>
      </c>
      <c r="J48508" s="1" t="s">
        <v>5026</v>
      </c>
      <c r="K48508" s="1">
        <v>1.0</v>
      </c>
      <c r="L48508" s="3">
        <v>40575.0</v>
      </c>
      <c r="M48508" s="3">
        <v>40897.0</v>
      </c>
      <c r="N48508" s="3">
        <v>40897.0</v>
      </c>
    </row>
    <row r="48509">
      <c r="A48509" s="1" t="s">
        <v>166747</v>
      </c>
      <c r="B48509" s="1" t="s">
        <v>166748</v>
      </c>
      <c r="C48509" s="2" t="s">
        <v>166749</v>
      </c>
      <c r="D48509" s="1" t="s">
        <v>166750</v>
      </c>
      <c r="E48509" s="1">
        <v>2.3E7</v>
      </c>
      <c r="F48509" s="1" t="s">
        <v>113</v>
      </c>
      <c r="G48509" s="1" t="s">
        <v>25</v>
      </c>
      <c r="H48509" s="1" t="s">
        <v>430</v>
      </c>
      <c r="I48509" s="1" t="s">
        <v>6338</v>
      </c>
      <c r="J48509" s="1" t="s">
        <v>6338</v>
      </c>
      <c r="K48509" s="1">
        <v>1.0</v>
      </c>
      <c r="M48509" s="3">
        <v>36822.0</v>
      </c>
      <c r="N48509" s="3">
        <v>36822.0</v>
      </c>
    </row>
    <row r="48510">
      <c r="A48510" s="1" t="s">
        <v>166751</v>
      </c>
      <c r="B48510" s="1" t="s">
        <v>166752</v>
      </c>
      <c r="C48510" s="2" t="s">
        <v>166753</v>
      </c>
      <c r="D48510" s="1" t="s">
        <v>5125</v>
      </c>
      <c r="E48510" s="1">
        <v>3200000.0</v>
      </c>
      <c r="F48510" s="1" t="s">
        <v>18</v>
      </c>
      <c r="G48510" s="1" t="s">
        <v>25</v>
      </c>
      <c r="H48510" s="1" t="s">
        <v>64</v>
      </c>
      <c r="I48510" s="1" t="s">
        <v>4639</v>
      </c>
      <c r="J48510" s="1" t="s">
        <v>4639</v>
      </c>
      <c r="K48510" s="1">
        <v>2.0</v>
      </c>
      <c r="L48510" s="3">
        <v>41183.0</v>
      </c>
      <c r="M48510" s="3">
        <v>41848.0</v>
      </c>
      <c r="N48510" s="3">
        <v>42339.0</v>
      </c>
    </row>
    <row r="48511">
      <c r="A48511" s="1" t="s">
        <v>166754</v>
      </c>
      <c r="B48511" s="1" t="s">
        <v>166755</v>
      </c>
      <c r="C48511" s="2" t="s">
        <v>166756</v>
      </c>
      <c r="D48511" s="1" t="s">
        <v>166757</v>
      </c>
      <c r="E48511" s="1">
        <v>50000.0</v>
      </c>
      <c r="F48511" s="1" t="s">
        <v>18</v>
      </c>
      <c r="G48511" s="1" t="s">
        <v>128</v>
      </c>
      <c r="H48511" s="1" t="s">
        <v>129</v>
      </c>
      <c r="I48511" s="1" t="s">
        <v>130</v>
      </c>
      <c r="J48511" s="1" t="s">
        <v>130</v>
      </c>
      <c r="K48511" s="1">
        <v>2.0</v>
      </c>
      <c r="L48511" s="3">
        <v>41919.0</v>
      </c>
      <c r="M48511" s="3">
        <v>41934.0</v>
      </c>
      <c r="N48511" s="3">
        <v>42076.0</v>
      </c>
    </row>
    <row r="48512">
      <c r="A48512" s="1" t="s">
        <v>166758</v>
      </c>
      <c r="B48512" s="1" t="s">
        <v>166759</v>
      </c>
      <c r="C48512" s="2" t="s">
        <v>166760</v>
      </c>
      <c r="D48512" s="1" t="s">
        <v>166761</v>
      </c>
      <c r="E48512" s="1">
        <v>182000.0</v>
      </c>
      <c r="F48512" s="1" t="s">
        <v>18</v>
      </c>
      <c r="G48512" s="1" t="s">
        <v>25</v>
      </c>
      <c r="H48512" s="1" t="s">
        <v>64</v>
      </c>
      <c r="I48512" s="1" t="s">
        <v>65</v>
      </c>
      <c r="J48512" s="1" t="s">
        <v>71</v>
      </c>
      <c r="K48512" s="1">
        <v>1.0</v>
      </c>
      <c r="L48512" s="3">
        <v>40330.0</v>
      </c>
      <c r="M48512" s="3">
        <v>40817.0</v>
      </c>
      <c r="N48512" s="3">
        <v>40817.0</v>
      </c>
    </row>
    <row r="48513">
      <c r="A48513" s="1" t="s">
        <v>166762</v>
      </c>
      <c r="B48513" s="1" t="s">
        <v>166763</v>
      </c>
      <c r="C48513" s="2" t="s">
        <v>166764</v>
      </c>
      <c r="D48513" s="1" t="s">
        <v>741</v>
      </c>
      <c r="E48513" s="1">
        <v>10000.0</v>
      </c>
      <c r="F48513" s="1" t="s">
        <v>18</v>
      </c>
      <c r="K48513" s="1">
        <v>1.0</v>
      </c>
      <c r="L48513" s="3">
        <v>41395.0</v>
      </c>
      <c r="M48513" s="3">
        <v>41395.0</v>
      </c>
      <c r="N48513" s="3">
        <v>41395.0</v>
      </c>
    </row>
    <row r="48514">
      <c r="A48514" s="1" t="s">
        <v>166765</v>
      </c>
      <c r="B48514" s="1" t="s">
        <v>166766</v>
      </c>
      <c r="C48514" s="2" t="s">
        <v>166767</v>
      </c>
      <c r="D48514" s="1" t="s">
        <v>166768</v>
      </c>
      <c r="E48514" s="1">
        <v>2300000.0</v>
      </c>
      <c r="F48514" s="1" t="s">
        <v>18</v>
      </c>
      <c r="G48514" s="1" t="s">
        <v>25</v>
      </c>
      <c r="H48514" s="1" t="s">
        <v>64</v>
      </c>
      <c r="I48514" s="1" t="s">
        <v>65</v>
      </c>
      <c r="J48514" s="1" t="s">
        <v>71</v>
      </c>
      <c r="K48514" s="1">
        <v>1.0</v>
      </c>
      <c r="L48514" s="3">
        <v>41275.0</v>
      </c>
      <c r="M48514" s="3">
        <v>41563.0</v>
      </c>
      <c r="N48514" s="3">
        <v>41563.0</v>
      </c>
    </row>
    <row r="48515">
      <c r="A48515" s="1" t="s">
        <v>166769</v>
      </c>
      <c r="B48515" s="1" t="s">
        <v>166770</v>
      </c>
      <c r="C48515" s="2" t="s">
        <v>166771</v>
      </c>
      <c r="D48515" s="1" t="s">
        <v>166772</v>
      </c>
      <c r="E48515" s="1" t="s">
        <v>43</v>
      </c>
      <c r="F48515" s="1" t="s">
        <v>18</v>
      </c>
      <c r="G48515" s="1" t="s">
        <v>128</v>
      </c>
      <c r="H48515" s="1" t="s">
        <v>129</v>
      </c>
      <c r="I48515" s="1" t="s">
        <v>130</v>
      </c>
      <c r="J48515" s="1" t="s">
        <v>130</v>
      </c>
      <c r="K48515" s="1">
        <v>1.0</v>
      </c>
      <c r="L48515" s="3">
        <v>40452.0</v>
      </c>
      <c r="M48515" s="3">
        <v>40179.0</v>
      </c>
      <c r="N48515" s="3">
        <v>40179.0</v>
      </c>
    </row>
    <row r="48516">
      <c r="A48516" s="1" t="s">
        <v>166773</v>
      </c>
      <c r="B48516" s="1" t="s">
        <v>166774</v>
      </c>
      <c r="C48516" s="2" t="s">
        <v>166775</v>
      </c>
      <c r="D48516" s="1" t="s">
        <v>1247</v>
      </c>
      <c r="E48516" s="1">
        <v>1002743.0</v>
      </c>
      <c r="F48516" s="1" t="s">
        <v>18</v>
      </c>
      <c r="G48516" s="1" t="s">
        <v>25</v>
      </c>
      <c r="H48516" s="1" t="s">
        <v>64</v>
      </c>
      <c r="I48516" s="1" t="s">
        <v>919</v>
      </c>
      <c r="J48516" s="1" t="s">
        <v>17030</v>
      </c>
      <c r="K48516" s="1">
        <v>1.0</v>
      </c>
      <c r="L48516" s="3">
        <v>37622.0</v>
      </c>
      <c r="M48516" s="3">
        <v>40343.0</v>
      </c>
      <c r="N48516" s="3">
        <v>40343.0</v>
      </c>
    </row>
    <row r="48517">
      <c r="A48517" s="1" t="s">
        <v>166776</v>
      </c>
      <c r="B48517" s="1" t="s">
        <v>166777</v>
      </c>
      <c r="C48517" s="2" t="s">
        <v>166778</v>
      </c>
      <c r="D48517" s="1" t="s">
        <v>9400</v>
      </c>
      <c r="E48517" s="1">
        <v>50000.0</v>
      </c>
      <c r="F48517" s="1" t="s">
        <v>18</v>
      </c>
      <c r="K48517" s="1">
        <v>1.0</v>
      </c>
      <c r="L48517" s="3">
        <v>41883.0</v>
      </c>
      <c r="M48517" s="3">
        <v>41699.0</v>
      </c>
      <c r="N48517" s="3">
        <v>41699.0</v>
      </c>
    </row>
    <row r="48518">
      <c r="A48518" s="1" t="s">
        <v>166779</v>
      </c>
      <c r="B48518" s="1" t="s">
        <v>166780</v>
      </c>
      <c r="C48518" s="2" t="s">
        <v>166781</v>
      </c>
      <c r="D48518" s="1" t="s">
        <v>94</v>
      </c>
      <c r="E48518" s="1">
        <v>4539315.0</v>
      </c>
      <c r="F48518" s="1" t="s">
        <v>18</v>
      </c>
      <c r="G48518" s="1" t="s">
        <v>25</v>
      </c>
      <c r="H48518" s="1" t="s">
        <v>44</v>
      </c>
      <c r="I48518" s="1" t="s">
        <v>282</v>
      </c>
      <c r="J48518" s="1" t="s">
        <v>6625</v>
      </c>
      <c r="K48518" s="1">
        <v>2.0</v>
      </c>
      <c r="L48518" s="3">
        <v>39814.0</v>
      </c>
      <c r="M48518" s="3">
        <v>40225.0</v>
      </c>
      <c r="N48518" s="3">
        <v>41480.0</v>
      </c>
    </row>
    <row r="48519">
      <c r="A48519" s="1" t="s">
        <v>166782</v>
      </c>
      <c r="B48519" s="1" t="s">
        <v>166783</v>
      </c>
      <c r="C48519" s="2" t="s">
        <v>166784</v>
      </c>
      <c r="D48519" s="1" t="s">
        <v>766</v>
      </c>
      <c r="E48519" s="1">
        <v>1.902439E7</v>
      </c>
      <c r="F48519" s="1" t="s">
        <v>18</v>
      </c>
      <c r="G48519" s="1" t="s">
        <v>37</v>
      </c>
      <c r="K48519" s="1">
        <v>1.0</v>
      </c>
      <c r="M48519" s="3">
        <v>39661.0</v>
      </c>
      <c r="N48519" s="3">
        <v>39661.0</v>
      </c>
    </row>
    <row r="48520">
      <c r="A48520" s="1" t="s">
        <v>166785</v>
      </c>
      <c r="B48520" s="1" t="s">
        <v>166786</v>
      </c>
      <c r="C48520" s="2" t="s">
        <v>166787</v>
      </c>
      <c r="D48520" s="1" t="s">
        <v>264</v>
      </c>
      <c r="E48520" s="1">
        <v>2.36E7</v>
      </c>
      <c r="F48520" s="1" t="s">
        <v>113</v>
      </c>
      <c r="G48520" s="1" t="s">
        <v>25</v>
      </c>
      <c r="H48520" s="1" t="s">
        <v>64</v>
      </c>
      <c r="I48520" s="1" t="s">
        <v>65</v>
      </c>
      <c r="J48520" s="1" t="s">
        <v>606</v>
      </c>
      <c r="K48520" s="1">
        <v>5.0</v>
      </c>
      <c r="L48520" s="3">
        <v>39114.0</v>
      </c>
      <c r="M48520" s="3">
        <v>39791.0</v>
      </c>
      <c r="N48520" s="3">
        <v>41683.0</v>
      </c>
    </row>
    <row r="48521">
      <c r="A48521" s="1" t="s">
        <v>166788</v>
      </c>
      <c r="B48521" s="1" t="s">
        <v>166789</v>
      </c>
      <c r="D48521" s="1" t="s">
        <v>2084</v>
      </c>
      <c r="E48521" s="1">
        <v>30000.0</v>
      </c>
      <c r="F48521" s="1" t="s">
        <v>18</v>
      </c>
      <c r="G48521" s="1" t="s">
        <v>2811</v>
      </c>
      <c r="H48521" s="1">
        <v>3.0</v>
      </c>
      <c r="I48521" s="1" t="s">
        <v>17367</v>
      </c>
      <c r="J48521" s="1" t="s">
        <v>17367</v>
      </c>
      <c r="K48521" s="1">
        <v>1.0</v>
      </c>
      <c r="M48521" s="3">
        <v>42036.0</v>
      </c>
      <c r="N48521" s="3">
        <v>42036.0</v>
      </c>
    </row>
    <row r="48522">
      <c r="A48522" s="1" t="s">
        <v>166790</v>
      </c>
      <c r="B48522" s="1" t="s">
        <v>166791</v>
      </c>
      <c r="C48522" s="2" t="s">
        <v>166792</v>
      </c>
      <c r="D48522" s="1" t="s">
        <v>19791</v>
      </c>
      <c r="E48522" s="1">
        <v>150000.0</v>
      </c>
      <c r="F48522" s="1" t="s">
        <v>18</v>
      </c>
      <c r="G48522" s="1" t="s">
        <v>19</v>
      </c>
      <c r="H48522" s="1">
        <v>21.0</v>
      </c>
      <c r="I48522" s="1" t="s">
        <v>12628</v>
      </c>
      <c r="J48522" s="1" t="s">
        <v>12628</v>
      </c>
      <c r="K48522" s="1">
        <v>1.0</v>
      </c>
      <c r="M48522" s="3">
        <v>41730.0</v>
      </c>
      <c r="N48522" s="3">
        <v>41730.0</v>
      </c>
    </row>
    <row r="48523">
      <c r="A48523" s="1" t="s">
        <v>166793</v>
      </c>
      <c r="B48523" s="1" t="s">
        <v>166794</v>
      </c>
      <c r="C48523" s="2" t="s">
        <v>166795</v>
      </c>
      <c r="D48523" s="1" t="s">
        <v>1503</v>
      </c>
      <c r="E48523" s="1">
        <v>1000000.0</v>
      </c>
      <c r="F48523" s="1" t="s">
        <v>18</v>
      </c>
      <c r="G48523" s="1" t="s">
        <v>37</v>
      </c>
      <c r="H48523" s="1">
        <v>22.0</v>
      </c>
      <c r="I48523" s="1" t="s">
        <v>38</v>
      </c>
      <c r="J48523" s="1" t="s">
        <v>38</v>
      </c>
      <c r="K48523" s="1">
        <v>2.0</v>
      </c>
      <c r="L48523" s="3">
        <v>33239.0</v>
      </c>
      <c r="M48523" s="3">
        <v>36526.0</v>
      </c>
      <c r="N48523" s="3">
        <v>40483.0</v>
      </c>
    </row>
    <row r="48524">
      <c r="A48524" s="1" t="s">
        <v>166796</v>
      </c>
      <c r="B48524" s="1" t="s">
        <v>166797</v>
      </c>
      <c r="C48524" s="2" t="s">
        <v>166798</v>
      </c>
      <c r="D48524" s="1" t="s">
        <v>2966</v>
      </c>
      <c r="E48524" s="1">
        <v>6889180.0</v>
      </c>
      <c r="F48524" s="1" t="s">
        <v>18</v>
      </c>
      <c r="G48524" s="1" t="s">
        <v>25</v>
      </c>
      <c r="H48524" s="1" t="s">
        <v>190</v>
      </c>
      <c r="I48524" s="1" t="s">
        <v>2188</v>
      </c>
      <c r="J48524" s="1" t="s">
        <v>36908</v>
      </c>
      <c r="K48524" s="1">
        <v>1.0</v>
      </c>
      <c r="L48524" s="3">
        <v>41738.0</v>
      </c>
      <c r="M48524" s="3">
        <v>41884.0</v>
      </c>
      <c r="N48524" s="3">
        <v>41884.0</v>
      </c>
    </row>
    <row r="48525">
      <c r="A48525" s="1" t="s">
        <v>166799</v>
      </c>
      <c r="B48525" s="1" t="s">
        <v>166800</v>
      </c>
      <c r="C48525" s="2" t="s">
        <v>166801</v>
      </c>
      <c r="E48525" s="1" t="s">
        <v>43</v>
      </c>
      <c r="F48525" s="1" t="s">
        <v>207</v>
      </c>
      <c r="K48525" s="1">
        <v>1.0</v>
      </c>
      <c r="L48525" s="3">
        <v>41640.0</v>
      </c>
      <c r="M48525" s="3">
        <v>42025.0</v>
      </c>
      <c r="N48525" s="3">
        <v>42025.0</v>
      </c>
    </row>
    <row r="48526">
      <c r="A48526" s="1" t="s">
        <v>166802</v>
      </c>
      <c r="B48526" s="1" t="s">
        <v>166803</v>
      </c>
      <c r="C48526" s="2" t="s">
        <v>166804</v>
      </c>
      <c r="D48526" s="1" t="s">
        <v>166805</v>
      </c>
      <c r="E48526" s="1" t="s">
        <v>43</v>
      </c>
      <c r="F48526" s="1" t="s">
        <v>18</v>
      </c>
      <c r="G48526" s="1" t="s">
        <v>25</v>
      </c>
      <c r="H48526" s="1" t="s">
        <v>106</v>
      </c>
      <c r="I48526" s="1" t="s">
        <v>107</v>
      </c>
      <c r="J48526" s="1" t="s">
        <v>5335</v>
      </c>
      <c r="K48526" s="1">
        <v>1.0</v>
      </c>
      <c r="L48526" s="3">
        <v>39448.0</v>
      </c>
      <c r="M48526" s="3">
        <v>41955.0</v>
      </c>
      <c r="N48526" s="3">
        <v>41955.0</v>
      </c>
    </row>
    <row r="48527">
      <c r="A48527" s="1" t="s">
        <v>166806</v>
      </c>
      <c r="B48527" s="1" t="s">
        <v>166807</v>
      </c>
      <c r="C48527" s="2" t="s">
        <v>166808</v>
      </c>
      <c r="D48527" s="1" t="s">
        <v>160395</v>
      </c>
      <c r="E48527" s="1">
        <v>1.025E7</v>
      </c>
      <c r="F48527" s="1" t="s">
        <v>18</v>
      </c>
      <c r="G48527" s="1" t="s">
        <v>25</v>
      </c>
      <c r="H48527" s="1" t="s">
        <v>44</v>
      </c>
      <c r="I48527" s="1" t="s">
        <v>282</v>
      </c>
      <c r="J48527" s="1" t="s">
        <v>282</v>
      </c>
      <c r="K48527" s="1">
        <v>3.0</v>
      </c>
      <c r="L48527" s="3">
        <v>40603.0</v>
      </c>
      <c r="M48527" s="3">
        <v>40578.0</v>
      </c>
      <c r="N48527" s="3">
        <v>41926.0</v>
      </c>
    </row>
    <row r="48528">
      <c r="A48528" s="1" t="s">
        <v>166809</v>
      </c>
      <c r="B48528" s="1" t="s">
        <v>166810</v>
      </c>
      <c r="C48528" s="2" t="s">
        <v>166811</v>
      </c>
      <c r="D48528" s="1" t="s">
        <v>166812</v>
      </c>
      <c r="E48528" s="1">
        <v>2500003.0</v>
      </c>
      <c r="F48528" s="1" t="s">
        <v>18</v>
      </c>
      <c r="G48528" s="1" t="s">
        <v>25</v>
      </c>
      <c r="H48528" s="1" t="s">
        <v>64</v>
      </c>
      <c r="I48528" s="1" t="s">
        <v>65</v>
      </c>
      <c r="J48528" s="1" t="s">
        <v>100</v>
      </c>
      <c r="K48528" s="1">
        <v>1.0</v>
      </c>
      <c r="L48528" s="3">
        <v>32143.0</v>
      </c>
      <c r="M48528" s="3">
        <v>39975.0</v>
      </c>
      <c r="N48528" s="3">
        <v>39975.0</v>
      </c>
    </row>
    <row r="48529">
      <c r="A48529" s="1" t="s">
        <v>166813</v>
      </c>
      <c r="B48529" s="1" t="s">
        <v>166814</v>
      </c>
      <c r="C48529" s="2" t="s">
        <v>166815</v>
      </c>
      <c r="D48529" s="1" t="s">
        <v>445</v>
      </c>
      <c r="E48529" s="1">
        <v>3542005.0</v>
      </c>
      <c r="F48529" s="1" t="s">
        <v>18</v>
      </c>
      <c r="G48529" s="1" t="s">
        <v>25</v>
      </c>
      <c r="H48529" s="1" t="s">
        <v>64</v>
      </c>
      <c r="I48529" s="1" t="s">
        <v>919</v>
      </c>
      <c r="J48529" s="1" t="s">
        <v>39020</v>
      </c>
      <c r="K48529" s="1">
        <v>5.0</v>
      </c>
      <c r="L48529" s="3">
        <v>40603.0</v>
      </c>
      <c r="M48529" s="3">
        <v>41075.0</v>
      </c>
      <c r="N48529" s="3">
        <v>42018.0</v>
      </c>
    </row>
    <row r="48530">
      <c r="A48530" s="1" t="s">
        <v>166816</v>
      </c>
      <c r="B48530" s="1" t="s">
        <v>166817</v>
      </c>
      <c r="D48530" s="1" t="s">
        <v>42</v>
      </c>
      <c r="E48530" s="1">
        <v>8200000.0</v>
      </c>
      <c r="F48530" s="1" t="s">
        <v>18</v>
      </c>
      <c r="G48530" s="1" t="s">
        <v>25</v>
      </c>
      <c r="H48530" s="1" t="s">
        <v>106</v>
      </c>
      <c r="I48530" s="1" t="s">
        <v>107</v>
      </c>
      <c r="J48530" s="1" t="s">
        <v>108</v>
      </c>
      <c r="K48530" s="1">
        <v>1.0</v>
      </c>
      <c r="L48530" s="3">
        <v>36526.0</v>
      </c>
      <c r="M48530" s="3">
        <v>38495.0</v>
      </c>
      <c r="N48530" s="3">
        <v>38495.0</v>
      </c>
    </row>
    <row r="48531">
      <c r="A48531" s="1" t="s">
        <v>166818</v>
      </c>
      <c r="B48531" s="1" t="s">
        <v>166819</v>
      </c>
      <c r="C48531" s="2" t="s">
        <v>166820</v>
      </c>
      <c r="D48531" s="1" t="s">
        <v>166821</v>
      </c>
      <c r="E48531" s="1">
        <v>5650000.0</v>
      </c>
      <c r="F48531" s="1" t="s">
        <v>18</v>
      </c>
      <c r="G48531" s="1" t="s">
        <v>699</v>
      </c>
      <c r="H48531" s="1">
        <v>5.0</v>
      </c>
      <c r="I48531" s="1" t="s">
        <v>700</v>
      </c>
      <c r="J48531" s="1" t="s">
        <v>700</v>
      </c>
      <c r="K48531" s="1">
        <v>2.0</v>
      </c>
      <c r="L48531" s="3">
        <v>40909.0</v>
      </c>
      <c r="M48531" s="3">
        <v>41463.0</v>
      </c>
      <c r="N48531" s="3">
        <v>41671.0</v>
      </c>
    </row>
    <row r="48532">
      <c r="A48532" s="1" t="s">
        <v>166822</v>
      </c>
      <c r="B48532" s="1" t="s">
        <v>166823</v>
      </c>
      <c r="C48532" s="2" t="s">
        <v>166824</v>
      </c>
      <c r="D48532" s="1" t="s">
        <v>166825</v>
      </c>
      <c r="E48532" s="1">
        <v>3.5E7</v>
      </c>
      <c r="F48532" s="1" t="s">
        <v>18</v>
      </c>
      <c r="G48532" s="1" t="s">
        <v>25</v>
      </c>
      <c r="H48532" s="1" t="s">
        <v>64</v>
      </c>
      <c r="I48532" s="1" t="s">
        <v>65</v>
      </c>
      <c r="J48532" s="1" t="s">
        <v>71</v>
      </c>
      <c r="K48532" s="1">
        <v>2.0</v>
      </c>
      <c r="L48532" s="3">
        <v>39814.0</v>
      </c>
      <c r="M48532" s="3">
        <v>41473.0</v>
      </c>
      <c r="N48532" s="3">
        <v>41788.0</v>
      </c>
    </row>
    <row r="48533">
      <c r="A48533" s="1" t="s">
        <v>166826</v>
      </c>
      <c r="B48533" s="1" t="s">
        <v>166827</v>
      </c>
      <c r="C48533" s="2" t="s">
        <v>166828</v>
      </c>
      <c r="D48533" s="1" t="s">
        <v>7510</v>
      </c>
      <c r="E48533" s="1">
        <v>1600000.0</v>
      </c>
      <c r="F48533" s="1" t="s">
        <v>18</v>
      </c>
      <c r="G48533" s="1" t="s">
        <v>25</v>
      </c>
      <c r="H48533" s="1" t="s">
        <v>142</v>
      </c>
      <c r="I48533" s="1" t="s">
        <v>19671</v>
      </c>
      <c r="J48533" s="1" t="s">
        <v>19671</v>
      </c>
      <c r="K48533" s="1">
        <v>2.0</v>
      </c>
      <c r="L48533" s="3">
        <v>40544.0</v>
      </c>
      <c r="M48533" s="3">
        <v>42195.0</v>
      </c>
      <c r="N48533" s="3">
        <v>42195.0</v>
      </c>
    </row>
    <row r="48534">
      <c r="A48534" s="1" t="s">
        <v>166829</v>
      </c>
      <c r="B48534" s="1" t="s">
        <v>166830</v>
      </c>
      <c r="C48534" s="2" t="s">
        <v>166831</v>
      </c>
      <c r="D48534" s="1" t="s">
        <v>2822</v>
      </c>
      <c r="E48534" s="1">
        <v>3157940.0</v>
      </c>
      <c r="F48534" s="1" t="s">
        <v>18</v>
      </c>
      <c r="K48534" s="1">
        <v>2.0</v>
      </c>
      <c r="L48534" s="3">
        <v>41275.0</v>
      </c>
      <c r="M48534" s="3">
        <v>41670.0</v>
      </c>
      <c r="N48534" s="3">
        <v>41969.0</v>
      </c>
    </row>
    <row r="48535">
      <c r="A48535" s="1" t="s">
        <v>166832</v>
      </c>
      <c r="B48535" s="1" t="s">
        <v>166833</v>
      </c>
      <c r="C48535" s="2" t="s">
        <v>166834</v>
      </c>
      <c r="D48535" s="1" t="s">
        <v>264</v>
      </c>
      <c r="E48535" s="1">
        <v>1.0E7</v>
      </c>
      <c r="F48535" s="1" t="s">
        <v>18</v>
      </c>
      <c r="G48535" s="1" t="s">
        <v>25</v>
      </c>
      <c r="H48535" s="1" t="s">
        <v>644</v>
      </c>
      <c r="I48535" s="1" t="s">
        <v>645</v>
      </c>
      <c r="J48535" s="1" t="s">
        <v>9136</v>
      </c>
      <c r="K48535" s="1">
        <v>1.0</v>
      </c>
      <c r="L48535" s="3">
        <v>39264.0</v>
      </c>
      <c r="M48535" s="3">
        <v>41429.0</v>
      </c>
      <c r="N48535" s="3">
        <v>41429.0</v>
      </c>
    </row>
    <row r="48536">
      <c r="A48536" s="1" t="s">
        <v>166835</v>
      </c>
      <c r="B48536" s="1" t="s">
        <v>166836</v>
      </c>
      <c r="C48536" s="2" t="s">
        <v>166837</v>
      </c>
      <c r="D48536" s="1" t="s">
        <v>166838</v>
      </c>
      <c r="E48536" s="1">
        <v>2527500.0</v>
      </c>
      <c r="F48536" s="1" t="s">
        <v>18</v>
      </c>
      <c r="G48536" s="1" t="s">
        <v>25</v>
      </c>
      <c r="H48536" s="1" t="s">
        <v>286</v>
      </c>
      <c r="I48536" s="1" t="s">
        <v>1030</v>
      </c>
      <c r="J48536" s="1" t="s">
        <v>1030</v>
      </c>
      <c r="K48536" s="1">
        <v>4.0</v>
      </c>
      <c r="L48536" s="3">
        <v>39083.0</v>
      </c>
      <c r="M48536" s="3">
        <v>39295.0</v>
      </c>
      <c r="N48536" s="3">
        <v>41753.0</v>
      </c>
    </row>
    <row r="48537">
      <c r="A48537" s="1" t="s">
        <v>166839</v>
      </c>
      <c r="B48537" s="1" t="s">
        <v>166840</v>
      </c>
      <c r="E48537" s="1" t="s">
        <v>43</v>
      </c>
      <c r="F48537" s="1" t="s">
        <v>18</v>
      </c>
      <c r="G48537" s="1" t="s">
        <v>25</v>
      </c>
      <c r="H48537" s="1" t="s">
        <v>106</v>
      </c>
      <c r="I48537" s="1" t="s">
        <v>107</v>
      </c>
      <c r="J48537" s="1" t="s">
        <v>108</v>
      </c>
      <c r="K48537" s="1">
        <v>1.0</v>
      </c>
      <c r="L48537" s="3">
        <v>40179.0</v>
      </c>
      <c r="M48537" s="3">
        <v>40386.0</v>
      </c>
      <c r="N48537" s="3">
        <v>40386.0</v>
      </c>
    </row>
    <row r="48538">
      <c r="A48538" s="1" t="s">
        <v>166841</v>
      </c>
      <c r="B48538" s="1" t="s">
        <v>166842</v>
      </c>
      <c r="C48538" s="2" t="s">
        <v>166843</v>
      </c>
      <c r="D48538" s="1" t="s">
        <v>2326</v>
      </c>
      <c r="E48538" s="1" t="s">
        <v>43</v>
      </c>
      <c r="F48538" s="1" t="s">
        <v>18</v>
      </c>
      <c r="G48538" s="1" t="s">
        <v>25</v>
      </c>
      <c r="H48538" s="1" t="s">
        <v>64</v>
      </c>
      <c r="I48538" s="1" t="s">
        <v>919</v>
      </c>
      <c r="J48538" s="1" t="s">
        <v>1992</v>
      </c>
      <c r="K48538" s="1">
        <v>1.0</v>
      </c>
      <c r="L48538" s="3">
        <v>41833.0</v>
      </c>
      <c r="M48538" s="3">
        <v>41833.0</v>
      </c>
      <c r="N48538" s="3">
        <v>41833.0</v>
      </c>
    </row>
    <row r="48539">
      <c r="A48539" s="1" t="s">
        <v>166844</v>
      </c>
      <c r="B48539" s="1" t="s">
        <v>166845</v>
      </c>
      <c r="C48539" s="2" t="s">
        <v>166846</v>
      </c>
      <c r="D48539" s="1" t="s">
        <v>75</v>
      </c>
      <c r="E48539" s="1">
        <v>3516137.0</v>
      </c>
      <c r="F48539" s="1" t="s">
        <v>18</v>
      </c>
      <c r="G48539" s="1" t="s">
        <v>650</v>
      </c>
      <c r="H48539" s="1">
        <v>9.0</v>
      </c>
      <c r="I48539" s="1" t="s">
        <v>2072</v>
      </c>
      <c r="J48539" s="1" t="s">
        <v>2072</v>
      </c>
      <c r="K48539" s="1">
        <v>4.0</v>
      </c>
      <c r="L48539" s="3">
        <v>40179.0</v>
      </c>
      <c r="M48539" s="3">
        <v>40819.0</v>
      </c>
      <c r="N48539" s="3">
        <v>41964.0</v>
      </c>
    </row>
    <row r="48540">
      <c r="A48540" s="1" t="s">
        <v>166847</v>
      </c>
      <c r="B48540" s="1" t="s">
        <v>166848</v>
      </c>
      <c r="C48540" s="2" t="s">
        <v>166849</v>
      </c>
      <c r="D48540" s="1" t="s">
        <v>39398</v>
      </c>
      <c r="E48540" s="1">
        <v>2.5329104E7</v>
      </c>
      <c r="F48540" s="1" t="s">
        <v>689</v>
      </c>
      <c r="G48540" s="1" t="s">
        <v>699</v>
      </c>
      <c r="H48540" s="1">
        <v>5.0</v>
      </c>
      <c r="I48540" s="1" t="s">
        <v>700</v>
      </c>
      <c r="J48540" s="1" t="s">
        <v>700</v>
      </c>
      <c r="K48540" s="1">
        <v>10.0</v>
      </c>
      <c r="L48540" s="3">
        <v>32509.0</v>
      </c>
      <c r="M48540" s="3">
        <v>40351.0</v>
      </c>
      <c r="N48540" s="3">
        <v>42187.0</v>
      </c>
    </row>
    <row r="48541">
      <c r="A48541" s="1" t="s">
        <v>166850</v>
      </c>
      <c r="B48541" s="1" t="s">
        <v>166851</v>
      </c>
      <c r="C48541" s="2" t="s">
        <v>166852</v>
      </c>
      <c r="D48541" s="1" t="s">
        <v>66516</v>
      </c>
      <c r="E48541" s="1">
        <v>9000000.0</v>
      </c>
      <c r="F48541" s="1" t="s">
        <v>113</v>
      </c>
      <c r="G48541" s="1" t="s">
        <v>25</v>
      </c>
      <c r="H48541" s="1" t="s">
        <v>64</v>
      </c>
      <c r="I48541" s="1" t="s">
        <v>65</v>
      </c>
      <c r="J48541" s="1" t="s">
        <v>1419</v>
      </c>
      <c r="K48541" s="1">
        <v>1.0</v>
      </c>
      <c r="L48541" s="3">
        <v>34335.0</v>
      </c>
      <c r="M48541" s="3">
        <v>37649.0</v>
      </c>
      <c r="N48541" s="3">
        <v>37649.0</v>
      </c>
    </row>
    <row r="48542">
      <c r="A48542" s="1" t="s">
        <v>166853</v>
      </c>
      <c r="B48542" s="1" t="s">
        <v>166854</v>
      </c>
      <c r="C48542" s="2" t="s">
        <v>166855</v>
      </c>
      <c r="D48542" s="1" t="s">
        <v>34772</v>
      </c>
      <c r="E48542" s="1">
        <v>1.5E7</v>
      </c>
      <c r="F48542" s="1" t="s">
        <v>18</v>
      </c>
      <c r="G48542" s="1" t="s">
        <v>25</v>
      </c>
      <c r="H48542" s="1" t="s">
        <v>142</v>
      </c>
      <c r="I48542" s="1" t="s">
        <v>143</v>
      </c>
      <c r="J48542" s="1" t="s">
        <v>143</v>
      </c>
      <c r="K48542" s="1">
        <v>1.0</v>
      </c>
      <c r="L48542" s="3">
        <v>36161.0</v>
      </c>
      <c r="M48542" s="3">
        <v>41193.0</v>
      </c>
      <c r="N48542" s="3">
        <v>41193.0</v>
      </c>
    </row>
    <row r="48543">
      <c r="A48543" s="1" t="s">
        <v>166856</v>
      </c>
      <c r="B48543" s="1" t="s">
        <v>166857</v>
      </c>
      <c r="C48543" s="2" t="s">
        <v>166858</v>
      </c>
      <c r="D48543" s="1" t="s">
        <v>166859</v>
      </c>
      <c r="E48543" s="1">
        <v>3000.0</v>
      </c>
      <c r="F48543" s="1" t="s">
        <v>18</v>
      </c>
      <c r="G48543" s="1" t="s">
        <v>1025</v>
      </c>
      <c r="H48543" s="1">
        <v>52.0</v>
      </c>
      <c r="I48543" s="1" t="s">
        <v>1026</v>
      </c>
      <c r="J48543" s="1" t="s">
        <v>1026</v>
      </c>
      <c r="K48543" s="1">
        <v>1.0</v>
      </c>
      <c r="L48543" s="3">
        <v>40918.0</v>
      </c>
      <c r="M48543" s="3">
        <v>40940.0</v>
      </c>
      <c r="N48543" s="3">
        <v>40940.0</v>
      </c>
    </row>
    <row r="48544">
      <c r="A48544" s="1" t="s">
        <v>166860</v>
      </c>
      <c r="B48544" s="1" t="s">
        <v>166861</v>
      </c>
      <c r="C48544" s="2" t="s">
        <v>166862</v>
      </c>
      <c r="D48544" s="1" t="s">
        <v>166863</v>
      </c>
      <c r="E48544" s="1">
        <v>3650000.0</v>
      </c>
      <c r="F48544" s="1" t="s">
        <v>18</v>
      </c>
      <c r="G48544" s="1" t="s">
        <v>25</v>
      </c>
      <c r="H48544" s="1" t="s">
        <v>44</v>
      </c>
      <c r="I48544" s="1" t="s">
        <v>282</v>
      </c>
      <c r="J48544" s="1" t="s">
        <v>282</v>
      </c>
      <c r="K48544" s="1">
        <v>2.0</v>
      </c>
      <c r="L48544" s="3">
        <v>41466.0</v>
      </c>
      <c r="M48544" s="3">
        <v>41907.0</v>
      </c>
      <c r="N48544" s="3">
        <v>42185.0</v>
      </c>
    </row>
    <row r="48545">
      <c r="A48545" s="1" t="s">
        <v>166864</v>
      </c>
      <c r="B48545" s="1" t="s">
        <v>166865</v>
      </c>
      <c r="C48545" s="2" t="s">
        <v>166866</v>
      </c>
      <c r="D48545" s="1" t="s">
        <v>655</v>
      </c>
      <c r="E48545" s="1">
        <v>1007756.0</v>
      </c>
      <c r="F48545" s="1" t="s">
        <v>18</v>
      </c>
      <c r="K48545" s="1">
        <v>1.0</v>
      </c>
      <c r="M48545" s="3">
        <v>41872.0</v>
      </c>
      <c r="N48545" s="3">
        <v>41872.0</v>
      </c>
    </row>
    <row r="48546">
      <c r="A48546" s="1" t="s">
        <v>166867</v>
      </c>
      <c r="B48546" s="1" t="s">
        <v>166868</v>
      </c>
      <c r="E48546" s="1" t="s">
        <v>43</v>
      </c>
      <c r="F48546" s="1" t="s">
        <v>18</v>
      </c>
      <c r="K48546" s="1">
        <v>1.0</v>
      </c>
      <c r="M48546" s="3">
        <v>42095.0</v>
      </c>
      <c r="N48546" s="3">
        <v>42095.0</v>
      </c>
    </row>
    <row r="48547">
      <c r="A48547" s="1" t="s">
        <v>166869</v>
      </c>
      <c r="B48547" s="1" t="s">
        <v>166870</v>
      </c>
      <c r="C48547" s="2" t="s">
        <v>166871</v>
      </c>
      <c r="D48547" s="1" t="s">
        <v>1903</v>
      </c>
      <c r="E48547" s="1" t="s">
        <v>43</v>
      </c>
      <c r="F48547" s="1" t="s">
        <v>18</v>
      </c>
      <c r="G48547" s="1" t="s">
        <v>25</v>
      </c>
      <c r="H48547" s="1" t="s">
        <v>121</v>
      </c>
      <c r="I48547" s="1" t="s">
        <v>528</v>
      </c>
      <c r="J48547" s="1" t="s">
        <v>55671</v>
      </c>
      <c r="K48547" s="1">
        <v>1.0</v>
      </c>
      <c r="M48547" s="3">
        <v>40780.0</v>
      </c>
      <c r="N48547" s="3">
        <v>40780.0</v>
      </c>
    </row>
    <row r="48548">
      <c r="A48548" s="1" t="s">
        <v>166872</v>
      </c>
      <c r="B48548" s="1" t="s">
        <v>166873</v>
      </c>
      <c r="C48548" s="2" t="s">
        <v>166874</v>
      </c>
      <c r="D48548" s="1" t="s">
        <v>39296</v>
      </c>
      <c r="E48548" s="1">
        <v>1.0E7</v>
      </c>
      <c r="F48548" s="1" t="s">
        <v>18</v>
      </c>
      <c r="G48548" s="1" t="s">
        <v>25</v>
      </c>
      <c r="H48548" s="1" t="s">
        <v>64</v>
      </c>
      <c r="I48548" s="1" t="s">
        <v>507</v>
      </c>
      <c r="J48548" s="1" t="s">
        <v>49426</v>
      </c>
      <c r="K48548" s="1">
        <v>1.0</v>
      </c>
      <c r="L48548" s="3">
        <v>41640.0</v>
      </c>
      <c r="M48548" s="3">
        <v>42199.0</v>
      </c>
      <c r="N48548" s="3">
        <v>42199.0</v>
      </c>
    </row>
    <row r="48549">
      <c r="A48549" s="1" t="s">
        <v>166875</v>
      </c>
      <c r="B48549" s="1" t="s">
        <v>166876</v>
      </c>
      <c r="D48549" s="1" t="s">
        <v>50</v>
      </c>
      <c r="E48549" s="1">
        <v>595672.0</v>
      </c>
      <c r="F48549" s="1" t="s">
        <v>18</v>
      </c>
      <c r="G48549" s="1" t="s">
        <v>128</v>
      </c>
      <c r="H48549" s="1" t="s">
        <v>129</v>
      </c>
      <c r="I48549" s="1" t="s">
        <v>130</v>
      </c>
      <c r="J48549" s="1" t="s">
        <v>130</v>
      </c>
      <c r="K48549" s="1">
        <v>1.0</v>
      </c>
      <c r="L48549" s="3">
        <v>38353.0</v>
      </c>
      <c r="M48549" s="3">
        <v>39225.0</v>
      </c>
      <c r="N48549" s="3">
        <v>39225.0</v>
      </c>
    </row>
    <row r="48550">
      <c r="A48550" s="1" t="s">
        <v>166877</v>
      </c>
      <c r="B48550" s="1" t="s">
        <v>166878</v>
      </c>
      <c r="D48550" s="1" t="s">
        <v>166879</v>
      </c>
      <c r="E48550" s="1">
        <v>100000.0</v>
      </c>
      <c r="F48550" s="1" t="s">
        <v>18</v>
      </c>
      <c r="G48550" s="1" t="s">
        <v>25</v>
      </c>
      <c r="H48550" s="1" t="s">
        <v>208</v>
      </c>
      <c r="I48550" s="1" t="s">
        <v>6943</v>
      </c>
      <c r="J48550" s="1" t="s">
        <v>6943</v>
      </c>
      <c r="K48550" s="1">
        <v>1.0</v>
      </c>
      <c r="M48550" s="3">
        <v>41866.0</v>
      </c>
      <c r="N48550" s="3">
        <v>41866.0</v>
      </c>
    </row>
    <row r="48551">
      <c r="A48551" s="1" t="s">
        <v>166880</v>
      </c>
      <c r="B48551" s="1" t="s">
        <v>166881</v>
      </c>
      <c r="C48551" s="2" t="s">
        <v>166882</v>
      </c>
      <c r="D48551" s="1" t="s">
        <v>166883</v>
      </c>
      <c r="E48551" s="1">
        <v>1930000.0</v>
      </c>
      <c r="F48551" s="1" t="s">
        <v>18</v>
      </c>
      <c r="G48551" s="1" t="s">
        <v>25</v>
      </c>
      <c r="H48551" s="1" t="s">
        <v>142</v>
      </c>
      <c r="I48551" s="1" t="s">
        <v>143</v>
      </c>
      <c r="J48551" s="1" t="s">
        <v>143</v>
      </c>
      <c r="K48551" s="1">
        <v>4.0</v>
      </c>
      <c r="L48551" s="3">
        <v>41275.0</v>
      </c>
      <c r="M48551" s="3">
        <v>41289.0</v>
      </c>
      <c r="N48551" s="3">
        <v>41956.0</v>
      </c>
    </row>
    <row r="48552">
      <c r="A48552" s="1" t="s">
        <v>166884</v>
      </c>
      <c r="B48552" s="1" t="s">
        <v>166885</v>
      </c>
      <c r="C48552" s="2" t="s">
        <v>166886</v>
      </c>
      <c r="D48552" s="1" t="s">
        <v>166887</v>
      </c>
      <c r="E48552" s="1" t="s">
        <v>43</v>
      </c>
      <c r="F48552" s="1" t="s">
        <v>18</v>
      </c>
      <c r="G48552" s="1" t="s">
        <v>25</v>
      </c>
      <c r="H48552" s="1" t="s">
        <v>6144</v>
      </c>
      <c r="I48552" s="1" t="s">
        <v>6452</v>
      </c>
      <c r="J48552" s="1" t="s">
        <v>6452</v>
      </c>
      <c r="K48552" s="1">
        <v>1.0</v>
      </c>
      <c r="L48552" s="3">
        <v>40360.0</v>
      </c>
      <c r="M48552" s="3">
        <v>42261.0</v>
      </c>
      <c r="N48552" s="3">
        <v>42261.0</v>
      </c>
    </row>
    <row r="48553">
      <c r="A48553" s="1" t="s">
        <v>166888</v>
      </c>
      <c r="B48553" s="1" t="s">
        <v>166889</v>
      </c>
      <c r="C48553" s="2" t="s">
        <v>166890</v>
      </c>
      <c r="D48553" s="1" t="s">
        <v>77852</v>
      </c>
      <c r="E48553" s="1" t="s">
        <v>43</v>
      </c>
      <c r="F48553" s="1" t="s">
        <v>18</v>
      </c>
      <c r="K48553" s="1">
        <v>1.0</v>
      </c>
      <c r="L48553" s="3">
        <v>41395.0</v>
      </c>
      <c r="M48553" s="3">
        <v>41786.0</v>
      </c>
      <c r="N48553" s="3">
        <v>41786.0</v>
      </c>
    </row>
    <row r="48554">
      <c r="A48554" s="1" t="s">
        <v>166891</v>
      </c>
      <c r="B48554" s="1" t="s">
        <v>166892</v>
      </c>
      <c r="C48554" s="2" t="s">
        <v>166893</v>
      </c>
      <c r="D48554" s="1" t="s">
        <v>94</v>
      </c>
      <c r="E48554" s="1">
        <v>3130000.0</v>
      </c>
      <c r="F48554" s="1" t="s">
        <v>18</v>
      </c>
      <c r="G48554" s="1" t="s">
        <v>25</v>
      </c>
      <c r="H48554" s="1" t="s">
        <v>82</v>
      </c>
      <c r="I48554" s="1" t="s">
        <v>1764</v>
      </c>
      <c r="J48554" s="1" t="s">
        <v>1764</v>
      </c>
      <c r="K48554" s="1">
        <v>2.0</v>
      </c>
      <c r="L48554" s="3">
        <v>40179.0</v>
      </c>
      <c r="M48554" s="3">
        <v>40128.0</v>
      </c>
      <c r="N48554" s="3">
        <v>41502.0</v>
      </c>
    </row>
    <row r="48555">
      <c r="A48555" s="1" t="s">
        <v>166894</v>
      </c>
      <c r="B48555" s="1" t="s">
        <v>166895</v>
      </c>
      <c r="C48555" s="2" t="s">
        <v>166896</v>
      </c>
      <c r="D48555" s="1" t="s">
        <v>13020</v>
      </c>
      <c r="E48555" s="1">
        <v>500000.0</v>
      </c>
      <c r="F48555" s="1" t="s">
        <v>18</v>
      </c>
      <c r="G48555" s="1" t="s">
        <v>25</v>
      </c>
      <c r="H48555" s="1" t="s">
        <v>286</v>
      </c>
      <c r="I48555" s="1" t="s">
        <v>874</v>
      </c>
      <c r="J48555" s="1" t="s">
        <v>5304</v>
      </c>
      <c r="K48555" s="1">
        <v>1.0</v>
      </c>
      <c r="L48555" s="3">
        <v>39984.0</v>
      </c>
      <c r="M48555" s="3">
        <v>40057.0</v>
      </c>
      <c r="N48555" s="3">
        <v>40057.0</v>
      </c>
    </row>
    <row r="48556">
      <c r="A48556" s="1" t="s">
        <v>166897</v>
      </c>
      <c r="B48556" s="1" t="s">
        <v>166898</v>
      </c>
      <c r="C48556" s="2" t="s">
        <v>166899</v>
      </c>
      <c r="D48556" s="1" t="s">
        <v>166900</v>
      </c>
      <c r="E48556" s="1">
        <v>550000.0</v>
      </c>
      <c r="F48556" s="1" t="s">
        <v>18</v>
      </c>
      <c r="G48556" s="1" t="s">
        <v>25</v>
      </c>
      <c r="H48556" s="1" t="s">
        <v>644</v>
      </c>
      <c r="I48556" s="1" t="s">
        <v>645</v>
      </c>
      <c r="J48556" s="1" t="s">
        <v>645</v>
      </c>
      <c r="K48556" s="1">
        <v>1.0</v>
      </c>
      <c r="L48556" s="3">
        <v>41275.0</v>
      </c>
      <c r="M48556" s="3">
        <v>41831.0</v>
      </c>
      <c r="N48556" s="3">
        <v>41831.0</v>
      </c>
    </row>
    <row r="48557">
      <c r="A48557" s="1" t="s">
        <v>166901</v>
      </c>
      <c r="B48557" s="1" t="s">
        <v>166902</v>
      </c>
      <c r="C48557" s="2" t="s">
        <v>166903</v>
      </c>
      <c r="D48557" s="1" t="s">
        <v>166904</v>
      </c>
      <c r="E48557" s="1" t="s">
        <v>43</v>
      </c>
      <c r="F48557" s="1" t="s">
        <v>18</v>
      </c>
      <c r="G48557" s="1" t="s">
        <v>25</v>
      </c>
      <c r="H48557" s="1" t="s">
        <v>64</v>
      </c>
      <c r="I48557" s="1" t="s">
        <v>65</v>
      </c>
      <c r="J48557" s="1" t="s">
        <v>984</v>
      </c>
      <c r="K48557" s="1">
        <v>1.0</v>
      </c>
      <c r="L48557" s="3">
        <v>39083.0</v>
      </c>
      <c r="M48557" s="3">
        <v>39417.0</v>
      </c>
      <c r="N48557" s="3">
        <v>39417.0</v>
      </c>
    </row>
    <row r="48558">
      <c r="A48558" s="1" t="s">
        <v>166905</v>
      </c>
      <c r="B48558" s="1" t="s">
        <v>166906</v>
      </c>
      <c r="C48558" s="2" t="s">
        <v>166907</v>
      </c>
      <c r="D48558" s="1" t="s">
        <v>1247</v>
      </c>
      <c r="E48558" s="1">
        <v>50000.0</v>
      </c>
      <c r="F48558" s="1" t="s">
        <v>18</v>
      </c>
      <c r="G48558" s="1" t="s">
        <v>25</v>
      </c>
      <c r="H48558" s="1" t="s">
        <v>430</v>
      </c>
      <c r="I48558" s="1" t="s">
        <v>431</v>
      </c>
      <c r="J48558" s="1" t="s">
        <v>166908</v>
      </c>
      <c r="K48558" s="1">
        <v>1.0</v>
      </c>
      <c r="M48558" s="3">
        <v>40917.0</v>
      </c>
      <c r="N48558" s="3">
        <v>40917.0</v>
      </c>
    </row>
    <row r="48559">
      <c r="A48559" s="1" t="s">
        <v>166909</v>
      </c>
      <c r="B48559" s="1" t="s">
        <v>166910</v>
      </c>
      <c r="C48559" s="2" t="s">
        <v>166911</v>
      </c>
      <c r="D48559" s="1" t="s">
        <v>766</v>
      </c>
      <c r="E48559" s="1">
        <v>8.4438187E7</v>
      </c>
      <c r="F48559" s="1" t="s">
        <v>18</v>
      </c>
      <c r="G48559" s="1" t="s">
        <v>25</v>
      </c>
      <c r="H48559" s="1" t="s">
        <v>158</v>
      </c>
      <c r="I48559" s="1" t="s">
        <v>244</v>
      </c>
      <c r="J48559" s="1" t="s">
        <v>327</v>
      </c>
      <c r="K48559" s="1">
        <v>5.0</v>
      </c>
      <c r="L48559" s="3">
        <v>38718.0</v>
      </c>
      <c r="M48559" s="3">
        <v>39310.0</v>
      </c>
      <c r="N48559" s="3">
        <v>42320.0</v>
      </c>
    </row>
    <row r="48560">
      <c r="A48560" s="1" t="s">
        <v>166912</v>
      </c>
      <c r="B48560" s="1" t="s">
        <v>166913</v>
      </c>
      <c r="C48560" s="2" t="s">
        <v>166914</v>
      </c>
      <c r="D48560" s="1" t="s">
        <v>127</v>
      </c>
      <c r="E48560" s="1">
        <v>650000.0</v>
      </c>
      <c r="F48560" s="1" t="s">
        <v>18</v>
      </c>
      <c r="G48560" s="1" t="s">
        <v>25</v>
      </c>
      <c r="H48560" s="1" t="s">
        <v>1234</v>
      </c>
      <c r="I48560" s="1" t="s">
        <v>1235</v>
      </c>
      <c r="J48560" s="1" t="s">
        <v>4532</v>
      </c>
      <c r="K48560" s="1">
        <v>1.0</v>
      </c>
      <c r="L48560" s="3">
        <v>40179.0</v>
      </c>
      <c r="M48560" s="3">
        <v>40335.0</v>
      </c>
      <c r="N48560" s="3">
        <v>40335.0</v>
      </c>
    </row>
    <row r="48561">
      <c r="A48561" s="1" t="s">
        <v>166915</v>
      </c>
      <c r="B48561" s="1" t="s">
        <v>166916</v>
      </c>
      <c r="C48561" s="2" t="s">
        <v>166917</v>
      </c>
      <c r="D48561" s="1" t="s">
        <v>166918</v>
      </c>
      <c r="E48561" s="1" t="s">
        <v>43</v>
      </c>
      <c r="F48561" s="1" t="s">
        <v>18</v>
      </c>
      <c r="G48561" s="1" t="s">
        <v>25</v>
      </c>
      <c r="H48561" s="1" t="s">
        <v>89</v>
      </c>
      <c r="I48561" s="1" t="s">
        <v>589</v>
      </c>
      <c r="J48561" s="1" t="s">
        <v>63293</v>
      </c>
      <c r="K48561" s="1">
        <v>1.0</v>
      </c>
      <c r="L48561" s="3">
        <v>42032.0</v>
      </c>
      <c r="M48561" s="3">
        <v>42037.0</v>
      </c>
      <c r="N48561" s="3">
        <v>42037.0</v>
      </c>
    </row>
    <row r="48562">
      <c r="A48562" s="1" t="s">
        <v>166919</v>
      </c>
      <c r="B48562" s="1" t="s">
        <v>166920</v>
      </c>
      <c r="D48562" s="1" t="s">
        <v>166921</v>
      </c>
      <c r="E48562" s="1" t="s">
        <v>43</v>
      </c>
      <c r="F48562" s="1" t="s">
        <v>18</v>
      </c>
      <c r="G48562" s="1" t="s">
        <v>25</v>
      </c>
      <c r="H48562" s="1" t="s">
        <v>3993</v>
      </c>
      <c r="I48562" s="1" t="s">
        <v>12494</v>
      </c>
      <c r="J48562" s="1" t="s">
        <v>166922</v>
      </c>
      <c r="K48562" s="1">
        <v>1.0</v>
      </c>
      <c r="L48562" s="3">
        <v>40604.0</v>
      </c>
      <c r="M48562" s="3">
        <v>40615.0</v>
      </c>
      <c r="N48562" s="3">
        <v>40615.0</v>
      </c>
    </row>
    <row r="48563">
      <c r="A48563" s="1" t="s">
        <v>166923</v>
      </c>
      <c r="B48563" s="1" t="s">
        <v>166924</v>
      </c>
      <c r="C48563" s="2" t="s">
        <v>166925</v>
      </c>
      <c r="D48563" s="1" t="s">
        <v>11668</v>
      </c>
      <c r="E48563" s="1">
        <v>1675621.0</v>
      </c>
      <c r="F48563" s="1" t="s">
        <v>18</v>
      </c>
      <c r="G48563" s="1" t="s">
        <v>128</v>
      </c>
      <c r="H48563" s="1" t="s">
        <v>12827</v>
      </c>
      <c r="I48563" s="1" t="s">
        <v>3220</v>
      </c>
      <c r="J48563" s="1" t="s">
        <v>166926</v>
      </c>
      <c r="K48563" s="1">
        <v>1.0</v>
      </c>
      <c r="M48563" s="3">
        <v>41791.0</v>
      </c>
      <c r="N48563" s="3">
        <v>41791.0</v>
      </c>
    </row>
    <row r="48564">
      <c r="A48564" s="1" t="s">
        <v>166927</v>
      </c>
      <c r="B48564" s="1" t="s">
        <v>166928</v>
      </c>
      <c r="C48564" s="2" t="s">
        <v>166929</v>
      </c>
      <c r="D48564" s="1" t="s">
        <v>128580</v>
      </c>
      <c r="E48564" s="1" t="s">
        <v>43</v>
      </c>
      <c r="F48564" s="1" t="s">
        <v>207</v>
      </c>
      <c r="G48564" s="1" t="s">
        <v>25</v>
      </c>
      <c r="H48564" s="1" t="s">
        <v>64</v>
      </c>
      <c r="I48564" s="1" t="s">
        <v>132424</v>
      </c>
      <c r="J48564" s="1" t="s">
        <v>166930</v>
      </c>
      <c r="K48564" s="1">
        <v>1.0</v>
      </c>
      <c r="M48564" s="3">
        <v>38265.0</v>
      </c>
      <c r="N48564" s="3">
        <v>38265.0</v>
      </c>
    </row>
    <row r="48565">
      <c r="A48565" s="1" t="s">
        <v>166931</v>
      </c>
      <c r="B48565" s="1" t="s">
        <v>166932</v>
      </c>
      <c r="D48565" s="1" t="s">
        <v>42</v>
      </c>
      <c r="E48565" s="1">
        <v>2.83E7</v>
      </c>
      <c r="F48565" s="1" t="s">
        <v>18</v>
      </c>
      <c r="G48565" s="1" t="s">
        <v>25</v>
      </c>
      <c r="H48565" s="1" t="s">
        <v>106</v>
      </c>
      <c r="I48565" s="1" t="s">
        <v>107</v>
      </c>
      <c r="J48565" s="1" t="s">
        <v>108</v>
      </c>
      <c r="K48565" s="1">
        <v>3.0</v>
      </c>
      <c r="L48565" s="3">
        <v>40544.0</v>
      </c>
      <c r="M48565" s="3">
        <v>41255.0</v>
      </c>
      <c r="N48565" s="3">
        <v>42037.0</v>
      </c>
    </row>
    <row r="48566">
      <c r="A48566" s="1" t="s">
        <v>166933</v>
      </c>
      <c r="B48566" s="1" t="s">
        <v>166934</v>
      </c>
      <c r="C48566" s="2" t="s">
        <v>166935</v>
      </c>
      <c r="D48566" s="1" t="s">
        <v>166936</v>
      </c>
      <c r="E48566" s="1">
        <v>2.84E7</v>
      </c>
      <c r="F48566" s="1" t="s">
        <v>113</v>
      </c>
      <c r="G48566" s="1" t="s">
        <v>25</v>
      </c>
      <c r="H48566" s="1" t="s">
        <v>64</v>
      </c>
      <c r="I48566" s="1" t="s">
        <v>65</v>
      </c>
      <c r="J48566" s="1" t="s">
        <v>71</v>
      </c>
      <c r="K48566" s="1">
        <v>4.0</v>
      </c>
      <c r="L48566" s="3">
        <v>37377.0</v>
      </c>
      <c r="M48566" s="3">
        <v>36446.0</v>
      </c>
      <c r="N48566" s="3">
        <v>38718.0</v>
      </c>
    </row>
    <row r="48567">
      <c r="A48567" s="1" t="s">
        <v>166937</v>
      </c>
      <c r="B48567" s="1" t="s">
        <v>166938</v>
      </c>
      <c r="C48567" s="2" t="s">
        <v>166939</v>
      </c>
      <c r="D48567" s="1" t="s">
        <v>1247</v>
      </c>
      <c r="E48567" s="1">
        <v>3.362E7</v>
      </c>
      <c r="F48567" s="1" t="s">
        <v>18</v>
      </c>
      <c r="G48567" s="1" t="s">
        <v>25</v>
      </c>
      <c r="H48567" s="1" t="s">
        <v>89</v>
      </c>
      <c r="I48567" s="1" t="s">
        <v>3689</v>
      </c>
      <c r="J48567" s="1" t="s">
        <v>3690</v>
      </c>
      <c r="K48567" s="1">
        <v>1.0</v>
      </c>
      <c r="L48567" s="3">
        <v>36892.0</v>
      </c>
      <c r="M48567" s="3">
        <v>41281.0</v>
      </c>
      <c r="N48567" s="3">
        <v>41281.0</v>
      </c>
    </row>
    <row r="48568">
      <c r="A48568" s="1" t="s">
        <v>166940</v>
      </c>
      <c r="B48568" s="1" t="s">
        <v>166941</v>
      </c>
      <c r="C48568" s="2" t="s">
        <v>166942</v>
      </c>
      <c r="D48568" s="1" t="s">
        <v>3797</v>
      </c>
      <c r="E48568" s="1" t="s">
        <v>43</v>
      </c>
      <c r="F48568" s="1" t="s">
        <v>18</v>
      </c>
      <c r="G48568" s="1" t="s">
        <v>347</v>
      </c>
      <c r="H48568" s="1">
        <v>11.0</v>
      </c>
      <c r="I48568" s="1" t="s">
        <v>15346</v>
      </c>
      <c r="J48568" s="1" t="s">
        <v>15346</v>
      </c>
      <c r="K48568" s="1">
        <v>1.0</v>
      </c>
      <c r="M48568" s="3">
        <v>39436.0</v>
      </c>
      <c r="N48568" s="3">
        <v>39436.0</v>
      </c>
    </row>
    <row r="48569">
      <c r="A48569" s="1" t="s">
        <v>166943</v>
      </c>
      <c r="B48569" s="1" t="s">
        <v>166944</v>
      </c>
      <c r="C48569" s="2" t="s">
        <v>166945</v>
      </c>
      <c r="D48569" s="1" t="s">
        <v>68367</v>
      </c>
      <c r="E48569" s="1">
        <v>2000000.0</v>
      </c>
      <c r="F48569" s="1" t="s">
        <v>18</v>
      </c>
      <c r="G48569" s="1" t="s">
        <v>406</v>
      </c>
      <c r="K48569" s="1">
        <v>1.0</v>
      </c>
      <c r="M48569" s="3">
        <v>41877.0</v>
      </c>
      <c r="N48569" s="3">
        <v>41877.0</v>
      </c>
    </row>
    <row r="48570">
      <c r="A48570" s="1" t="s">
        <v>166946</v>
      </c>
      <c r="B48570" s="1" t="s">
        <v>166947</v>
      </c>
      <c r="C48570" s="2" t="s">
        <v>166948</v>
      </c>
      <c r="D48570" s="1" t="s">
        <v>42</v>
      </c>
      <c r="E48570" s="1">
        <v>6400000.0</v>
      </c>
      <c r="F48570" s="1" t="s">
        <v>207</v>
      </c>
      <c r="G48570" s="1" t="s">
        <v>25</v>
      </c>
      <c r="H48570" s="1" t="s">
        <v>44</v>
      </c>
      <c r="I48570" s="1" t="s">
        <v>45</v>
      </c>
      <c r="J48570" s="1" t="s">
        <v>46</v>
      </c>
      <c r="K48570" s="1">
        <v>2.0</v>
      </c>
      <c r="L48570" s="3">
        <v>37622.0</v>
      </c>
      <c r="M48570" s="3">
        <v>39118.0</v>
      </c>
      <c r="N48570" s="3">
        <v>39468.0</v>
      </c>
    </row>
    <row r="48571">
      <c r="A48571" s="1" t="s">
        <v>166949</v>
      </c>
      <c r="B48571" s="1" t="s">
        <v>166950</v>
      </c>
      <c r="C48571" s="2" t="s">
        <v>166951</v>
      </c>
      <c r="D48571" s="1" t="s">
        <v>117</v>
      </c>
      <c r="E48571" s="1" t="s">
        <v>43</v>
      </c>
      <c r="F48571" s="1" t="s">
        <v>18</v>
      </c>
      <c r="K48571" s="1">
        <v>1.0</v>
      </c>
      <c r="L48571" s="3">
        <v>41947.0</v>
      </c>
      <c r="M48571" s="3">
        <v>41947.0</v>
      </c>
      <c r="N48571" s="3">
        <v>41947.0</v>
      </c>
    </row>
    <row r="48572">
      <c r="A48572" s="1" t="s">
        <v>166952</v>
      </c>
      <c r="B48572" s="1" t="s">
        <v>166953</v>
      </c>
      <c r="C48572" s="2" t="s">
        <v>166954</v>
      </c>
      <c r="D48572" s="1" t="s">
        <v>166955</v>
      </c>
      <c r="E48572" s="1">
        <v>3.43E7</v>
      </c>
      <c r="F48572" s="1" t="s">
        <v>18</v>
      </c>
      <c r="G48572" s="1" t="s">
        <v>25</v>
      </c>
      <c r="H48572" s="1" t="s">
        <v>64</v>
      </c>
      <c r="I48572" s="1" t="s">
        <v>65</v>
      </c>
      <c r="J48572" s="1" t="s">
        <v>606</v>
      </c>
      <c r="K48572" s="1">
        <v>4.0</v>
      </c>
      <c r="L48572" s="3">
        <v>40087.0</v>
      </c>
      <c r="M48572" s="3">
        <v>40983.0</v>
      </c>
      <c r="N48572" s="3">
        <v>41866.0</v>
      </c>
    </row>
    <row r="48573">
      <c r="A48573" s="1" t="s">
        <v>166956</v>
      </c>
      <c r="B48573" s="1" t="s">
        <v>166957</v>
      </c>
      <c r="C48573" s="2" t="s">
        <v>166958</v>
      </c>
      <c r="D48573" s="1" t="s">
        <v>42</v>
      </c>
      <c r="E48573" s="1">
        <v>2.37E7</v>
      </c>
      <c r="F48573" s="1" t="s">
        <v>113</v>
      </c>
      <c r="G48573" s="1" t="s">
        <v>25</v>
      </c>
      <c r="H48573" s="1" t="s">
        <v>430</v>
      </c>
      <c r="I48573" s="1" t="s">
        <v>528</v>
      </c>
      <c r="J48573" s="1" t="s">
        <v>1424</v>
      </c>
      <c r="K48573" s="1">
        <v>3.0</v>
      </c>
      <c r="L48573" s="3">
        <v>36161.0</v>
      </c>
      <c r="M48573" s="3">
        <v>38503.0</v>
      </c>
      <c r="N48573" s="3">
        <v>39840.0</v>
      </c>
    </row>
    <row r="48574">
      <c r="A48574" s="1" t="s">
        <v>166959</v>
      </c>
      <c r="B48574" s="1" t="s">
        <v>166960</v>
      </c>
      <c r="C48574" s="2" t="s">
        <v>166961</v>
      </c>
      <c r="D48574" s="1" t="s">
        <v>42</v>
      </c>
      <c r="E48574" s="1">
        <v>6000000.0</v>
      </c>
      <c r="F48574" s="1" t="s">
        <v>18</v>
      </c>
      <c r="G48574" s="1" t="s">
        <v>25</v>
      </c>
      <c r="H48574" s="1" t="s">
        <v>64</v>
      </c>
      <c r="I48574" s="1" t="s">
        <v>966</v>
      </c>
      <c r="J48574" s="1" t="s">
        <v>967</v>
      </c>
      <c r="K48574" s="1">
        <v>1.0</v>
      </c>
      <c r="L48574" s="3">
        <v>36161.0</v>
      </c>
      <c r="M48574" s="3">
        <v>38558.0</v>
      </c>
      <c r="N48574" s="3">
        <v>38558.0</v>
      </c>
    </row>
    <row r="48575">
      <c r="A48575" s="1" t="s">
        <v>166962</v>
      </c>
      <c r="B48575" s="1" t="s">
        <v>166963</v>
      </c>
      <c r="C48575" s="2" t="s">
        <v>166964</v>
      </c>
      <c r="D48575" s="1" t="s">
        <v>166965</v>
      </c>
      <c r="E48575" s="1">
        <v>1.25E8</v>
      </c>
      <c r="F48575" s="1" t="s">
        <v>207</v>
      </c>
      <c r="G48575" s="1" t="s">
        <v>25</v>
      </c>
      <c r="H48575" s="1" t="s">
        <v>286</v>
      </c>
      <c r="I48575" s="1" t="s">
        <v>1030</v>
      </c>
      <c r="J48575" s="1" t="s">
        <v>2027</v>
      </c>
      <c r="K48575" s="1">
        <v>1.0</v>
      </c>
      <c r="M48575" s="3">
        <v>41751.0</v>
      </c>
      <c r="N48575" s="3">
        <v>41751.0</v>
      </c>
    </row>
    <row r="48576">
      <c r="A48576" s="1" t="s">
        <v>166966</v>
      </c>
      <c r="B48576" s="1" t="s">
        <v>166967</v>
      </c>
      <c r="C48576" s="2" t="s">
        <v>166968</v>
      </c>
      <c r="D48576" s="1" t="s">
        <v>3708</v>
      </c>
      <c r="E48576" s="1">
        <v>8700000.0</v>
      </c>
      <c r="F48576" s="1" t="s">
        <v>18</v>
      </c>
      <c r="G48576" s="1" t="s">
        <v>25</v>
      </c>
      <c r="H48576" s="1" t="s">
        <v>158</v>
      </c>
      <c r="I48576" s="1" t="s">
        <v>244</v>
      </c>
      <c r="J48576" s="1" t="s">
        <v>245</v>
      </c>
      <c r="K48576" s="1">
        <v>1.0</v>
      </c>
      <c r="L48576" s="3">
        <v>24473.0</v>
      </c>
      <c r="M48576" s="3">
        <v>41508.0</v>
      </c>
      <c r="N48576" s="3">
        <v>41508.0</v>
      </c>
    </row>
    <row r="48577">
      <c r="A48577" s="1" t="s">
        <v>166969</v>
      </c>
      <c r="B48577" s="1" t="s">
        <v>166970</v>
      </c>
      <c r="C48577" s="2" t="s">
        <v>166971</v>
      </c>
      <c r="D48577" s="1" t="s">
        <v>166972</v>
      </c>
      <c r="E48577" s="1">
        <v>1500000.0</v>
      </c>
      <c r="F48577" s="1" t="s">
        <v>18</v>
      </c>
      <c r="G48577" s="1" t="s">
        <v>19</v>
      </c>
      <c r="H48577" s="1">
        <v>19.0</v>
      </c>
      <c r="I48577" s="1" t="s">
        <v>474</v>
      </c>
      <c r="J48577" s="1" t="s">
        <v>474</v>
      </c>
      <c r="K48577" s="1">
        <v>1.0</v>
      </c>
      <c r="M48577" s="3">
        <v>41974.0</v>
      </c>
      <c r="N48577" s="3">
        <v>41974.0</v>
      </c>
    </row>
    <row r="48578">
      <c r="A48578" s="1" t="s">
        <v>166973</v>
      </c>
      <c r="B48578" s="1" t="s">
        <v>166974</v>
      </c>
      <c r="C48578" s="2" t="s">
        <v>166975</v>
      </c>
      <c r="D48578" s="1" t="s">
        <v>766</v>
      </c>
      <c r="E48578" s="1">
        <v>2.816E7</v>
      </c>
      <c r="F48578" s="1" t="s">
        <v>18</v>
      </c>
      <c r="G48578" s="1" t="s">
        <v>25</v>
      </c>
      <c r="H48578" s="1" t="s">
        <v>2569</v>
      </c>
      <c r="I48578" s="1" t="s">
        <v>2570</v>
      </c>
      <c r="J48578" s="1" t="s">
        <v>2570</v>
      </c>
      <c r="K48578" s="1">
        <v>3.0</v>
      </c>
      <c r="L48578" s="3">
        <v>39448.0</v>
      </c>
      <c r="M48578" s="3">
        <v>39763.0</v>
      </c>
      <c r="N48578" s="3">
        <v>41738.0</v>
      </c>
    </row>
    <row r="48579">
      <c r="A48579" s="1" t="s">
        <v>166976</v>
      </c>
      <c r="B48579" s="1" t="s">
        <v>166977</v>
      </c>
      <c r="C48579" s="2" t="s">
        <v>166978</v>
      </c>
      <c r="D48579" s="1" t="s">
        <v>9564</v>
      </c>
      <c r="E48579" s="1">
        <v>1500000.0</v>
      </c>
      <c r="F48579" s="1" t="s">
        <v>18</v>
      </c>
      <c r="G48579" s="1" t="s">
        <v>25</v>
      </c>
      <c r="H48579" s="1" t="s">
        <v>106</v>
      </c>
      <c r="I48579" s="1" t="s">
        <v>107</v>
      </c>
      <c r="J48579" s="1" t="s">
        <v>108</v>
      </c>
      <c r="K48579" s="1">
        <v>1.0</v>
      </c>
      <c r="M48579" s="3">
        <v>39508.0</v>
      </c>
      <c r="N48579" s="3">
        <v>39508.0</v>
      </c>
    </row>
    <row r="48580">
      <c r="A48580" s="1" t="s">
        <v>166979</v>
      </c>
      <c r="B48580" s="1" t="s">
        <v>166980</v>
      </c>
      <c r="D48580" s="1" t="s">
        <v>248</v>
      </c>
      <c r="E48580" s="1" t="s">
        <v>43</v>
      </c>
      <c r="F48580" s="1" t="s">
        <v>18</v>
      </c>
      <c r="G48580" s="1" t="s">
        <v>25</v>
      </c>
      <c r="H48580" s="1" t="s">
        <v>286</v>
      </c>
      <c r="I48580" s="1" t="s">
        <v>874</v>
      </c>
      <c r="J48580" s="1" t="s">
        <v>21774</v>
      </c>
      <c r="K48580" s="1">
        <v>1.0</v>
      </c>
      <c r="L48580" s="3">
        <v>41799.0</v>
      </c>
      <c r="M48580" s="3">
        <v>41799.0</v>
      </c>
      <c r="N48580" s="3">
        <v>41799.0</v>
      </c>
    </row>
    <row r="48581">
      <c r="A48581" s="1" t="s">
        <v>166981</v>
      </c>
      <c r="B48581" s="1" t="s">
        <v>166982</v>
      </c>
      <c r="C48581" s="2" t="s">
        <v>166983</v>
      </c>
      <c r="D48581" s="1" t="s">
        <v>166984</v>
      </c>
      <c r="E48581" s="1" t="s">
        <v>43</v>
      </c>
      <c r="F48581" s="1" t="s">
        <v>207</v>
      </c>
      <c r="G48581" s="1" t="s">
        <v>25</v>
      </c>
      <c r="H48581" s="1" t="s">
        <v>64</v>
      </c>
      <c r="I48581" s="1" t="s">
        <v>2539</v>
      </c>
      <c r="J48581" s="1" t="s">
        <v>14694</v>
      </c>
      <c r="K48581" s="1">
        <v>1.0</v>
      </c>
      <c r="L48581" s="3">
        <v>42125.0</v>
      </c>
      <c r="M48581" s="3">
        <v>42144.0</v>
      </c>
      <c r="N48581" s="3">
        <v>42144.0</v>
      </c>
    </row>
    <row r="48582">
      <c r="A48582" s="1" t="s">
        <v>166985</v>
      </c>
      <c r="B48582" s="1" t="s">
        <v>166986</v>
      </c>
      <c r="C48582" s="2" t="s">
        <v>166987</v>
      </c>
      <c r="D48582" s="1" t="s">
        <v>50</v>
      </c>
      <c r="E48582" s="1" t="s">
        <v>43</v>
      </c>
      <c r="F48582" s="1" t="s">
        <v>207</v>
      </c>
      <c r="G48582" s="1" t="s">
        <v>25</v>
      </c>
      <c r="H48582" s="1" t="s">
        <v>64</v>
      </c>
      <c r="I48582" s="1" t="s">
        <v>65</v>
      </c>
      <c r="J48582" s="1" t="s">
        <v>71</v>
      </c>
      <c r="K48582" s="1">
        <v>1.0</v>
      </c>
      <c r="M48582" s="3">
        <v>40653.0</v>
      </c>
      <c r="N48582" s="3">
        <v>40653.0</v>
      </c>
    </row>
    <row r="48583">
      <c r="A48583" s="1" t="s">
        <v>166988</v>
      </c>
      <c r="B48583" s="1" t="s">
        <v>166989</v>
      </c>
      <c r="C48583" s="2" t="s">
        <v>166990</v>
      </c>
      <c r="D48583" s="1" t="s">
        <v>2199</v>
      </c>
      <c r="E48583" s="1">
        <v>3600000.0</v>
      </c>
      <c r="F48583" s="1" t="s">
        <v>18</v>
      </c>
      <c r="G48583" s="1" t="s">
        <v>25</v>
      </c>
      <c r="H48583" s="1" t="s">
        <v>44</v>
      </c>
      <c r="I48583" s="1" t="s">
        <v>282</v>
      </c>
      <c r="J48583" s="1" t="s">
        <v>282</v>
      </c>
      <c r="K48583" s="1">
        <v>2.0</v>
      </c>
      <c r="L48583" s="3">
        <v>41609.0</v>
      </c>
      <c r="M48583" s="3">
        <v>41871.0</v>
      </c>
      <c r="N48583" s="3">
        <v>42158.0</v>
      </c>
    </row>
    <row r="48584">
      <c r="A48584" s="1" t="s">
        <v>166991</v>
      </c>
      <c r="B48584" s="1" t="s">
        <v>166992</v>
      </c>
      <c r="C48584" s="2" t="s">
        <v>166993</v>
      </c>
      <c r="D48584" s="1" t="s">
        <v>75</v>
      </c>
      <c r="E48584" s="1">
        <v>2350000.0</v>
      </c>
      <c r="F48584" s="1" t="s">
        <v>207</v>
      </c>
      <c r="G48584" s="1" t="s">
        <v>25</v>
      </c>
      <c r="H48584" s="1" t="s">
        <v>142</v>
      </c>
      <c r="I48584" s="1" t="s">
        <v>143</v>
      </c>
      <c r="J48584" s="1" t="s">
        <v>143</v>
      </c>
      <c r="K48584" s="1">
        <v>2.0</v>
      </c>
      <c r="L48584" s="3">
        <v>40731.0</v>
      </c>
      <c r="M48584" s="3">
        <v>40731.0</v>
      </c>
      <c r="N48584" s="3">
        <v>41306.0</v>
      </c>
    </row>
    <row r="48585">
      <c r="A48585" s="1" t="s">
        <v>166994</v>
      </c>
      <c r="B48585" s="1" t="s">
        <v>166995</v>
      </c>
      <c r="C48585" s="2" t="s">
        <v>166996</v>
      </c>
      <c r="D48585" s="1" t="s">
        <v>1289</v>
      </c>
      <c r="E48585" s="1">
        <v>1250000.0</v>
      </c>
      <c r="F48585" s="1" t="s">
        <v>18</v>
      </c>
      <c r="G48585" s="1" t="s">
        <v>25</v>
      </c>
      <c r="H48585" s="1" t="s">
        <v>89</v>
      </c>
      <c r="I48585" s="1" t="s">
        <v>727</v>
      </c>
      <c r="J48585" s="1" t="s">
        <v>728</v>
      </c>
      <c r="K48585" s="1">
        <v>2.0</v>
      </c>
      <c r="L48585" s="3">
        <v>39814.0</v>
      </c>
      <c r="M48585" s="3">
        <v>40878.0</v>
      </c>
      <c r="N48585" s="3">
        <v>41129.0</v>
      </c>
    </row>
    <row r="48586">
      <c r="A48586" s="1" t="s">
        <v>166997</v>
      </c>
      <c r="B48586" s="1" t="s">
        <v>166998</v>
      </c>
      <c r="C48586" s="2" t="s">
        <v>166999</v>
      </c>
      <c r="D48586" s="1" t="s">
        <v>20414</v>
      </c>
      <c r="E48586" s="1" t="s">
        <v>43</v>
      </c>
      <c r="F48586" s="1" t="s">
        <v>18</v>
      </c>
      <c r="G48586" s="1" t="s">
        <v>128</v>
      </c>
      <c r="H48586" s="1" t="s">
        <v>3219</v>
      </c>
      <c r="I48586" s="1" t="s">
        <v>3220</v>
      </c>
      <c r="J48586" s="1" t="s">
        <v>167000</v>
      </c>
      <c r="K48586" s="1">
        <v>1.0</v>
      </c>
      <c r="M48586" s="3">
        <v>41995.0</v>
      </c>
      <c r="N48586" s="3">
        <v>41995.0</v>
      </c>
    </row>
    <row r="48587">
      <c r="A48587" s="1" t="s">
        <v>167001</v>
      </c>
      <c r="B48587" s="1" t="s">
        <v>167002</v>
      </c>
      <c r="C48587" s="2" t="s">
        <v>167003</v>
      </c>
      <c r="D48587" s="1" t="s">
        <v>98358</v>
      </c>
      <c r="E48587" s="1" t="s">
        <v>43</v>
      </c>
      <c r="F48587" s="1" t="s">
        <v>18</v>
      </c>
      <c r="G48587" s="1" t="s">
        <v>128</v>
      </c>
      <c r="H48587" s="1" t="s">
        <v>9916</v>
      </c>
      <c r="I48587" s="1" t="s">
        <v>9917</v>
      </c>
      <c r="J48587" s="1" t="s">
        <v>9917</v>
      </c>
      <c r="K48587" s="1">
        <v>1.0</v>
      </c>
      <c r="L48587" s="3">
        <v>37622.0</v>
      </c>
      <c r="M48587" s="3">
        <v>41438.0</v>
      </c>
      <c r="N48587" s="3">
        <v>41438.0</v>
      </c>
    </row>
    <row r="48588">
      <c r="A48588" s="1" t="s">
        <v>167004</v>
      </c>
      <c r="B48588" s="1" t="s">
        <v>167005</v>
      </c>
      <c r="C48588" s="2" t="s">
        <v>167006</v>
      </c>
      <c r="D48588" s="1" t="s">
        <v>50</v>
      </c>
      <c r="E48588" s="1" t="s">
        <v>43</v>
      </c>
      <c r="F48588" s="1" t="s">
        <v>207</v>
      </c>
      <c r="G48588" s="1" t="s">
        <v>25</v>
      </c>
      <c r="H48588" s="1" t="s">
        <v>64</v>
      </c>
      <c r="I48588" s="1" t="s">
        <v>95</v>
      </c>
      <c r="J48588" s="1" t="s">
        <v>5433</v>
      </c>
      <c r="K48588" s="1">
        <v>1.0</v>
      </c>
      <c r="M48588" s="3">
        <v>41089.0</v>
      </c>
      <c r="N48588" s="3">
        <v>41089.0</v>
      </c>
    </row>
    <row r="48589">
      <c r="A48589" s="1" t="s">
        <v>167007</v>
      </c>
      <c r="B48589" s="1" t="s">
        <v>167008</v>
      </c>
      <c r="C48589" s="2" t="s">
        <v>167009</v>
      </c>
      <c r="D48589" s="1" t="s">
        <v>167010</v>
      </c>
      <c r="E48589" s="1">
        <v>4000000.0</v>
      </c>
      <c r="F48589" s="1" t="s">
        <v>18</v>
      </c>
      <c r="G48589" s="1" t="s">
        <v>25</v>
      </c>
      <c r="H48589" s="1" t="s">
        <v>44</v>
      </c>
      <c r="I48589" s="1" t="s">
        <v>282</v>
      </c>
      <c r="J48589" s="1" t="s">
        <v>282</v>
      </c>
      <c r="K48589" s="1">
        <v>2.0</v>
      </c>
      <c r="L48589" s="3">
        <v>40544.0</v>
      </c>
      <c r="M48589" s="3">
        <v>41492.0</v>
      </c>
      <c r="N48589" s="3">
        <v>41583.0</v>
      </c>
    </row>
    <row r="48590">
      <c r="A48590" s="1" t="s">
        <v>167011</v>
      </c>
      <c r="B48590" s="1" t="s">
        <v>167012</v>
      </c>
      <c r="C48590" s="2" t="s">
        <v>167013</v>
      </c>
      <c r="D48590" s="1" t="s">
        <v>145453</v>
      </c>
      <c r="E48590" s="1">
        <v>3.3076264E7</v>
      </c>
      <c r="F48590" s="1" t="s">
        <v>113</v>
      </c>
      <c r="G48590" s="1" t="s">
        <v>25</v>
      </c>
      <c r="H48590" s="1" t="s">
        <v>430</v>
      </c>
      <c r="I48590" s="1" t="s">
        <v>528</v>
      </c>
      <c r="J48590" s="1" t="s">
        <v>1649</v>
      </c>
      <c r="K48590" s="1">
        <v>3.0</v>
      </c>
      <c r="L48590" s="3">
        <v>37987.0</v>
      </c>
      <c r="M48590" s="3">
        <v>39146.0</v>
      </c>
      <c r="N48590" s="3">
        <v>40087.0</v>
      </c>
    </row>
    <row r="48591">
      <c r="A48591" s="1" t="s">
        <v>167014</v>
      </c>
      <c r="B48591" s="1" t="s">
        <v>167015</v>
      </c>
      <c r="C48591" s="2" t="s">
        <v>167016</v>
      </c>
      <c r="D48591" s="1" t="s">
        <v>63</v>
      </c>
      <c r="E48591" s="1">
        <v>212697.0</v>
      </c>
      <c r="F48591" s="1" t="s">
        <v>18</v>
      </c>
      <c r="G48591" s="1" t="s">
        <v>57</v>
      </c>
      <c r="H48591" s="1" t="s">
        <v>58</v>
      </c>
      <c r="I48591" s="1" t="s">
        <v>59</v>
      </c>
      <c r="J48591" s="1" t="s">
        <v>59</v>
      </c>
      <c r="K48591" s="1">
        <v>1.0</v>
      </c>
      <c r="L48591" s="3">
        <v>39814.0</v>
      </c>
      <c r="M48591" s="3">
        <v>41255.0</v>
      </c>
      <c r="N48591" s="3">
        <v>41255.0</v>
      </c>
    </row>
    <row r="48592">
      <c r="A48592" s="1" t="s">
        <v>167017</v>
      </c>
      <c r="B48592" s="1" t="s">
        <v>167018</v>
      </c>
      <c r="C48592" s="2" t="s">
        <v>167019</v>
      </c>
      <c r="D48592" s="1" t="s">
        <v>50</v>
      </c>
      <c r="E48592" s="1">
        <v>1265000.0</v>
      </c>
      <c r="F48592" s="1" t="s">
        <v>18</v>
      </c>
      <c r="G48592" s="1" t="s">
        <v>25</v>
      </c>
      <c r="H48592" s="1" t="s">
        <v>64</v>
      </c>
      <c r="I48592" s="1" t="s">
        <v>65</v>
      </c>
      <c r="J48592" s="1" t="s">
        <v>71</v>
      </c>
      <c r="K48592" s="1">
        <v>2.0</v>
      </c>
      <c r="L48592" s="3">
        <v>39814.0</v>
      </c>
      <c r="M48592" s="3">
        <v>39965.0</v>
      </c>
      <c r="N48592" s="3">
        <v>40199.0</v>
      </c>
    </row>
    <row r="48593">
      <c r="A48593" s="1" t="s">
        <v>167020</v>
      </c>
      <c r="B48593" s="1" t="s">
        <v>167021</v>
      </c>
      <c r="C48593" s="2" t="s">
        <v>167022</v>
      </c>
      <c r="D48593" s="1" t="s">
        <v>42</v>
      </c>
      <c r="E48593" s="1">
        <v>5085000.0</v>
      </c>
      <c r="F48593" s="1" t="s">
        <v>18</v>
      </c>
      <c r="G48593" s="1" t="s">
        <v>25</v>
      </c>
      <c r="H48593" s="1" t="s">
        <v>106</v>
      </c>
      <c r="I48593" s="1" t="s">
        <v>107</v>
      </c>
      <c r="J48593" s="1" t="s">
        <v>108</v>
      </c>
      <c r="K48593" s="1">
        <v>4.0</v>
      </c>
      <c r="L48593" s="3">
        <v>40560.0</v>
      </c>
      <c r="M48593" s="3">
        <v>40678.0</v>
      </c>
      <c r="N48593" s="3">
        <v>41757.0</v>
      </c>
    </row>
    <row r="48594">
      <c r="A48594" s="1" t="s">
        <v>167023</v>
      </c>
      <c r="B48594" s="1" t="s">
        <v>167024</v>
      </c>
      <c r="C48594" s="2" t="s">
        <v>167025</v>
      </c>
      <c r="D48594" s="1" t="s">
        <v>167026</v>
      </c>
      <c r="E48594" s="1">
        <v>400000.0</v>
      </c>
      <c r="F48594" s="1" t="s">
        <v>18</v>
      </c>
      <c r="G48594" s="1" t="s">
        <v>458</v>
      </c>
      <c r="H48594" s="1">
        <v>66.0</v>
      </c>
      <c r="I48594" s="1" t="s">
        <v>2692</v>
      </c>
      <c r="J48594" s="1" t="s">
        <v>2693</v>
      </c>
      <c r="K48594" s="1">
        <v>1.0</v>
      </c>
      <c r="L48594" s="3">
        <v>40760.0</v>
      </c>
      <c r="M48594" s="3">
        <v>40756.0</v>
      </c>
      <c r="N48594" s="3">
        <v>40756.0</v>
      </c>
    </row>
    <row r="48595">
      <c r="A48595" s="1" t="s">
        <v>167027</v>
      </c>
      <c r="B48595" s="1" t="s">
        <v>167028</v>
      </c>
      <c r="C48595" s="2" t="s">
        <v>167029</v>
      </c>
      <c r="D48595" s="1" t="s">
        <v>167030</v>
      </c>
      <c r="E48595" s="1" t="s">
        <v>43</v>
      </c>
      <c r="F48595" s="1" t="s">
        <v>18</v>
      </c>
      <c r="G48595" s="1" t="s">
        <v>25</v>
      </c>
      <c r="H48595" s="1" t="s">
        <v>1352</v>
      </c>
      <c r="I48595" s="1" t="s">
        <v>1353</v>
      </c>
      <c r="J48595" s="1" t="s">
        <v>1354</v>
      </c>
      <c r="K48595" s="1">
        <v>1.0</v>
      </c>
      <c r="L48595" s="3">
        <v>41803.0</v>
      </c>
      <c r="M48595" s="3">
        <v>41696.0</v>
      </c>
      <c r="N48595" s="3">
        <v>41696.0</v>
      </c>
    </row>
    <row r="48596">
      <c r="A48596" s="1" t="s">
        <v>167031</v>
      </c>
      <c r="B48596" s="1" t="s">
        <v>167032</v>
      </c>
      <c r="C48596" s="2" t="s">
        <v>167033</v>
      </c>
      <c r="D48596" s="1" t="s">
        <v>167034</v>
      </c>
      <c r="E48596" s="1">
        <v>2.395E7</v>
      </c>
      <c r="F48596" s="1" t="s">
        <v>18</v>
      </c>
      <c r="G48596" s="1" t="s">
        <v>25</v>
      </c>
      <c r="H48596" s="1" t="s">
        <v>1011</v>
      </c>
      <c r="I48596" s="1" t="s">
        <v>1012</v>
      </c>
      <c r="J48596" s="1" t="s">
        <v>1012</v>
      </c>
      <c r="K48596" s="1">
        <v>3.0</v>
      </c>
      <c r="L48596" s="3">
        <v>39448.0</v>
      </c>
      <c r="M48596" s="3">
        <v>40911.0</v>
      </c>
      <c r="N48596" s="3">
        <v>41897.0</v>
      </c>
    </row>
    <row r="48597">
      <c r="A48597" s="1" t="s">
        <v>167035</v>
      </c>
      <c r="B48597" s="1" t="s">
        <v>167036</v>
      </c>
      <c r="C48597" s="2" t="s">
        <v>167037</v>
      </c>
      <c r="D48597" s="1" t="s">
        <v>42</v>
      </c>
      <c r="E48597" s="1">
        <v>1.0E7</v>
      </c>
      <c r="F48597" s="1" t="s">
        <v>18</v>
      </c>
      <c r="G48597" s="1" t="s">
        <v>37</v>
      </c>
      <c r="H48597" s="1">
        <v>22.0</v>
      </c>
      <c r="I48597" s="1" t="s">
        <v>38</v>
      </c>
      <c r="J48597" s="1" t="s">
        <v>38</v>
      </c>
      <c r="K48597" s="1">
        <v>1.0</v>
      </c>
      <c r="M48597" s="3">
        <v>41153.0</v>
      </c>
      <c r="N48597" s="3">
        <v>41153.0</v>
      </c>
    </row>
    <row r="48598">
      <c r="A48598" s="1" t="s">
        <v>167038</v>
      </c>
      <c r="B48598" s="1" t="s">
        <v>167039</v>
      </c>
      <c r="D48598" s="1" t="s">
        <v>181</v>
      </c>
      <c r="E48598" s="1" t="s">
        <v>43</v>
      </c>
      <c r="F48598" s="1" t="s">
        <v>18</v>
      </c>
      <c r="G48598" s="1" t="s">
        <v>25</v>
      </c>
      <c r="H48598" s="1" t="s">
        <v>380</v>
      </c>
      <c r="I48598" s="1" t="s">
        <v>381</v>
      </c>
      <c r="J48598" s="1" t="s">
        <v>381</v>
      </c>
      <c r="K48598" s="1">
        <v>1.0</v>
      </c>
      <c r="L48598" s="3">
        <v>40848.0</v>
      </c>
      <c r="M48598" s="3">
        <v>40857.0</v>
      </c>
      <c r="N48598" s="3">
        <v>40857.0</v>
      </c>
    </row>
    <row r="48599">
      <c r="A48599" s="1" t="s">
        <v>167040</v>
      </c>
      <c r="B48599" s="1" t="s">
        <v>167041</v>
      </c>
      <c r="C48599" s="2" t="s">
        <v>167042</v>
      </c>
      <c r="D48599" s="1" t="s">
        <v>50</v>
      </c>
      <c r="E48599" s="1">
        <v>3.8027E7</v>
      </c>
      <c r="F48599" s="1" t="s">
        <v>689</v>
      </c>
      <c r="G48599" s="1" t="s">
        <v>25</v>
      </c>
      <c r="H48599" s="1" t="s">
        <v>121</v>
      </c>
      <c r="I48599" s="1" t="s">
        <v>528</v>
      </c>
      <c r="J48599" s="1" t="s">
        <v>4694</v>
      </c>
      <c r="K48599" s="1">
        <v>2.0</v>
      </c>
      <c r="M48599" s="3">
        <v>41200.0</v>
      </c>
      <c r="N48599" s="3">
        <v>42153.0</v>
      </c>
    </row>
    <row r="48600">
      <c r="A48600" s="1" t="s">
        <v>167043</v>
      </c>
      <c r="B48600" s="1" t="s">
        <v>167044</v>
      </c>
      <c r="D48600" s="1" t="s">
        <v>741</v>
      </c>
      <c r="E48600" s="1">
        <v>2.11E7</v>
      </c>
      <c r="F48600" s="1" t="s">
        <v>113</v>
      </c>
      <c r="G48600" s="1" t="s">
        <v>25</v>
      </c>
      <c r="H48600" s="1" t="s">
        <v>286</v>
      </c>
      <c r="I48600" s="1" t="s">
        <v>578</v>
      </c>
      <c r="J48600" s="1" t="s">
        <v>578</v>
      </c>
      <c r="K48600" s="1">
        <v>2.0</v>
      </c>
      <c r="L48600" s="3">
        <v>36161.0</v>
      </c>
      <c r="M48600" s="3">
        <v>38125.0</v>
      </c>
      <c r="N48600" s="3">
        <v>38426.0</v>
      </c>
    </row>
    <row r="48601">
      <c r="A48601" s="1" t="s">
        <v>167045</v>
      </c>
      <c r="B48601" s="1" t="s">
        <v>167046</v>
      </c>
      <c r="C48601" s="2" t="s">
        <v>167047</v>
      </c>
      <c r="D48601" s="1" t="s">
        <v>3110</v>
      </c>
      <c r="E48601" s="1">
        <v>2.286E7</v>
      </c>
      <c r="F48601" s="1" t="s">
        <v>18</v>
      </c>
      <c r="K48601" s="1">
        <v>1.0</v>
      </c>
      <c r="L48601" s="3">
        <v>34700.0</v>
      </c>
      <c r="M48601" s="3">
        <v>37852.0</v>
      </c>
      <c r="N48601" s="3">
        <v>37852.0</v>
      </c>
    </row>
    <row r="48602">
      <c r="A48602" s="1" t="s">
        <v>167048</v>
      </c>
      <c r="B48602" s="1" t="s">
        <v>167049</v>
      </c>
      <c r="C48602" s="2" t="s">
        <v>167050</v>
      </c>
      <c r="D48602" s="1" t="s">
        <v>167051</v>
      </c>
      <c r="E48602" s="1">
        <v>100000.0</v>
      </c>
      <c r="F48602" s="1" t="s">
        <v>207</v>
      </c>
      <c r="G48602" s="1" t="s">
        <v>37</v>
      </c>
      <c r="H48602" s="1">
        <v>22.0</v>
      </c>
      <c r="I48602" s="1" t="s">
        <v>38</v>
      </c>
      <c r="J48602" s="1" t="s">
        <v>38</v>
      </c>
      <c r="K48602" s="1">
        <v>1.0</v>
      </c>
      <c r="M48602" s="3">
        <v>40207.0</v>
      </c>
      <c r="N48602" s="3">
        <v>40207.0</v>
      </c>
    </row>
    <row r="48603">
      <c r="A48603" s="1" t="s">
        <v>167052</v>
      </c>
      <c r="B48603" s="1" t="s">
        <v>167053</v>
      </c>
      <c r="C48603" s="2" t="s">
        <v>167054</v>
      </c>
      <c r="D48603" s="1" t="s">
        <v>2479</v>
      </c>
      <c r="E48603" s="1">
        <v>2.5E7</v>
      </c>
      <c r="F48603" s="1" t="s">
        <v>113</v>
      </c>
      <c r="G48603" s="1" t="s">
        <v>25</v>
      </c>
      <c r="H48603" s="1" t="s">
        <v>286</v>
      </c>
      <c r="I48603" s="1" t="s">
        <v>874</v>
      </c>
      <c r="J48603" s="1" t="s">
        <v>875</v>
      </c>
      <c r="K48603" s="1">
        <v>1.0</v>
      </c>
      <c r="L48603" s="3">
        <v>38869.0</v>
      </c>
      <c r="M48603" s="3">
        <v>42088.0</v>
      </c>
      <c r="N48603" s="3">
        <v>42088.0</v>
      </c>
    </row>
    <row r="48604">
      <c r="A48604" s="1" t="s">
        <v>167055</v>
      </c>
      <c r="B48604" s="1" t="s">
        <v>167056</v>
      </c>
      <c r="C48604" s="2" t="s">
        <v>167057</v>
      </c>
      <c r="D48604" s="1" t="s">
        <v>42</v>
      </c>
      <c r="E48604" s="1">
        <v>142500.0</v>
      </c>
      <c r="F48604" s="1" t="s">
        <v>18</v>
      </c>
      <c r="G48604" s="1" t="s">
        <v>25</v>
      </c>
      <c r="H48604" s="1" t="s">
        <v>644</v>
      </c>
      <c r="I48604" s="1" t="s">
        <v>645</v>
      </c>
      <c r="J48604" s="1" t="s">
        <v>645</v>
      </c>
      <c r="K48604" s="1">
        <v>1.0</v>
      </c>
      <c r="L48604" s="3">
        <v>28856.0</v>
      </c>
      <c r="M48604" s="3">
        <v>39912.0</v>
      </c>
      <c r="N48604" s="3">
        <v>39912.0</v>
      </c>
    </row>
    <row r="48605">
      <c r="A48605" s="1" t="s">
        <v>167058</v>
      </c>
      <c r="B48605" s="1" t="s">
        <v>167059</v>
      </c>
      <c r="C48605" s="2" t="s">
        <v>167060</v>
      </c>
      <c r="D48605" s="1" t="s">
        <v>167061</v>
      </c>
      <c r="E48605" s="1">
        <v>2.0E7</v>
      </c>
      <c r="F48605" s="1" t="s">
        <v>113</v>
      </c>
      <c r="G48605" s="1" t="s">
        <v>25</v>
      </c>
      <c r="H48605" s="1" t="s">
        <v>64</v>
      </c>
      <c r="I48605" s="1" t="s">
        <v>65</v>
      </c>
      <c r="J48605" s="1" t="s">
        <v>114</v>
      </c>
      <c r="K48605" s="1">
        <v>1.0</v>
      </c>
      <c r="L48605" s="3">
        <v>30317.0</v>
      </c>
      <c r="M48605" s="3">
        <v>38812.0</v>
      </c>
      <c r="N48605" s="3">
        <v>38812.0</v>
      </c>
    </row>
    <row r="48606">
      <c r="A48606" s="1" t="s">
        <v>167062</v>
      </c>
      <c r="B48606" s="1" t="s">
        <v>167063</v>
      </c>
      <c r="E48606" s="1" t="s">
        <v>43</v>
      </c>
      <c r="F48606" s="1" t="s">
        <v>207</v>
      </c>
      <c r="K48606" s="1">
        <v>1.0</v>
      </c>
      <c r="M48606" s="3">
        <v>41330.0</v>
      </c>
      <c r="N48606" s="3">
        <v>41330.0</v>
      </c>
    </row>
    <row r="48607">
      <c r="A48607" s="1" t="s">
        <v>167064</v>
      </c>
      <c r="B48607" s="1" t="s">
        <v>167065</v>
      </c>
      <c r="C48607" s="2" t="s">
        <v>167066</v>
      </c>
      <c r="D48607" s="1" t="s">
        <v>70</v>
      </c>
      <c r="E48607" s="1">
        <v>900000.0</v>
      </c>
      <c r="F48607" s="1" t="s">
        <v>18</v>
      </c>
      <c r="G48607" s="1" t="s">
        <v>25</v>
      </c>
      <c r="H48607" s="1" t="s">
        <v>106</v>
      </c>
      <c r="I48607" s="1" t="s">
        <v>107</v>
      </c>
      <c r="J48607" s="1" t="s">
        <v>108</v>
      </c>
      <c r="K48607" s="1">
        <v>2.0</v>
      </c>
      <c r="L48607" s="3">
        <v>40334.0</v>
      </c>
      <c r="M48607" s="3">
        <v>40618.0</v>
      </c>
      <c r="N48607" s="3">
        <v>40890.0</v>
      </c>
    </row>
    <row r="48608">
      <c r="A48608" s="1" t="s">
        <v>167067</v>
      </c>
      <c r="B48608" s="1" t="s">
        <v>167068</v>
      </c>
      <c r="C48608" s="2" t="s">
        <v>167069</v>
      </c>
      <c r="D48608" s="1" t="s">
        <v>2536</v>
      </c>
      <c r="E48608" s="1">
        <v>10.0</v>
      </c>
      <c r="F48608" s="1" t="s">
        <v>18</v>
      </c>
      <c r="G48608" s="1" t="s">
        <v>25</v>
      </c>
      <c r="H48608" s="1" t="s">
        <v>380</v>
      </c>
      <c r="I48608" s="1" t="s">
        <v>381</v>
      </c>
      <c r="J48608" s="1" t="s">
        <v>381</v>
      </c>
      <c r="K48608" s="1">
        <v>1.0</v>
      </c>
      <c r="L48608" s="3">
        <v>41944.0</v>
      </c>
      <c r="M48608" s="3">
        <v>42005.0</v>
      </c>
      <c r="N48608" s="3">
        <v>42005.0</v>
      </c>
    </row>
    <row r="48609">
      <c r="A48609" s="1" t="s">
        <v>167070</v>
      </c>
      <c r="B48609" s="1" t="s">
        <v>167071</v>
      </c>
      <c r="C48609" s="2" t="s">
        <v>167072</v>
      </c>
      <c r="D48609" s="1" t="s">
        <v>75</v>
      </c>
      <c r="E48609" s="1">
        <v>7000000.0</v>
      </c>
      <c r="F48609" s="1" t="s">
        <v>113</v>
      </c>
      <c r="G48609" s="1" t="s">
        <v>25</v>
      </c>
      <c r="H48609" s="1" t="s">
        <v>135</v>
      </c>
      <c r="I48609" s="1" t="s">
        <v>136</v>
      </c>
      <c r="J48609" s="1" t="s">
        <v>1114</v>
      </c>
      <c r="K48609" s="1">
        <v>1.0</v>
      </c>
      <c r="M48609" s="3">
        <v>39847.0</v>
      </c>
      <c r="N48609" s="3">
        <v>39847.0</v>
      </c>
    </row>
    <row r="48610">
      <c r="A48610" s="1" t="s">
        <v>167073</v>
      </c>
      <c r="B48610" s="1" t="s">
        <v>167074</v>
      </c>
      <c r="D48610" s="1" t="s">
        <v>2966</v>
      </c>
      <c r="E48610" s="1">
        <v>10000.0</v>
      </c>
      <c r="F48610" s="1" t="s">
        <v>18</v>
      </c>
      <c r="G48610" s="1" t="s">
        <v>25</v>
      </c>
      <c r="H48610" s="1" t="s">
        <v>89</v>
      </c>
      <c r="I48610" s="1" t="s">
        <v>11268</v>
      </c>
      <c r="J48610" s="1" t="s">
        <v>47697</v>
      </c>
      <c r="K48610" s="1">
        <v>1.0</v>
      </c>
      <c r="L48610" s="3">
        <v>39273.0</v>
      </c>
      <c r="M48610" s="3">
        <v>41890.0</v>
      </c>
      <c r="N48610" s="3">
        <v>41890.0</v>
      </c>
    </row>
    <row r="48611">
      <c r="A48611" s="1" t="s">
        <v>167075</v>
      </c>
      <c r="B48611" s="1" t="s">
        <v>167076</v>
      </c>
      <c r="C48611" s="2" t="s">
        <v>167077</v>
      </c>
      <c r="D48611" s="1" t="s">
        <v>17</v>
      </c>
      <c r="E48611" s="1">
        <v>1.12E8</v>
      </c>
      <c r="F48611" s="1" t="s">
        <v>18</v>
      </c>
      <c r="K48611" s="1">
        <v>1.0</v>
      </c>
      <c r="L48611" s="3">
        <v>40179.0</v>
      </c>
      <c r="M48611" s="3">
        <v>42238.0</v>
      </c>
      <c r="N48611" s="3">
        <v>42238.0</v>
      </c>
    </row>
    <row r="48612">
      <c r="A48612" s="1" t="s">
        <v>167078</v>
      </c>
      <c r="B48612" s="1" t="s">
        <v>167079</v>
      </c>
      <c r="C48612" s="2" t="s">
        <v>167080</v>
      </c>
      <c r="D48612" s="1" t="s">
        <v>167081</v>
      </c>
      <c r="E48612" s="1">
        <v>4750000.0</v>
      </c>
      <c r="F48612" s="1" t="s">
        <v>18</v>
      </c>
      <c r="G48612" s="1" t="s">
        <v>25</v>
      </c>
      <c r="H48612" s="1" t="s">
        <v>808</v>
      </c>
      <c r="I48612" s="1" t="s">
        <v>809</v>
      </c>
      <c r="J48612" s="1" t="s">
        <v>4282</v>
      </c>
      <c r="K48612" s="1">
        <v>1.0</v>
      </c>
      <c r="L48612" s="3">
        <v>36892.0</v>
      </c>
      <c r="M48612" s="3">
        <v>39477.0</v>
      </c>
      <c r="N48612" s="3">
        <v>39477.0</v>
      </c>
    </row>
    <row r="48613">
      <c r="A48613" s="1" t="s">
        <v>167082</v>
      </c>
      <c r="B48613" s="1" t="s">
        <v>167083</v>
      </c>
      <c r="C48613" s="2" t="s">
        <v>167084</v>
      </c>
      <c r="D48613" s="1" t="s">
        <v>167085</v>
      </c>
      <c r="E48613" s="1">
        <v>40000.0</v>
      </c>
      <c r="F48613" s="1" t="s">
        <v>207</v>
      </c>
      <c r="G48613" s="1" t="s">
        <v>479</v>
      </c>
      <c r="I48613" s="1" t="s">
        <v>480</v>
      </c>
      <c r="J48613" s="1" t="s">
        <v>480</v>
      </c>
      <c r="K48613" s="1">
        <v>1.0</v>
      </c>
      <c r="L48613" s="3">
        <v>40442.0</v>
      </c>
      <c r="M48613" s="3">
        <v>40442.0</v>
      </c>
      <c r="N48613" s="3">
        <v>40442.0</v>
      </c>
    </row>
    <row r="48614">
      <c r="A48614" s="1" t="s">
        <v>167086</v>
      </c>
      <c r="B48614" s="1" t="s">
        <v>167087</v>
      </c>
      <c r="C48614" s="2" t="s">
        <v>167088</v>
      </c>
      <c r="D48614" s="1" t="s">
        <v>167089</v>
      </c>
      <c r="E48614" s="1">
        <v>1.0E7</v>
      </c>
      <c r="F48614" s="1" t="s">
        <v>18</v>
      </c>
      <c r="G48614" s="1" t="s">
        <v>25</v>
      </c>
      <c r="H48614" s="1" t="s">
        <v>265</v>
      </c>
      <c r="I48614" s="1" t="s">
        <v>5428</v>
      </c>
      <c r="J48614" s="1" t="s">
        <v>5428</v>
      </c>
      <c r="K48614" s="1">
        <v>2.0</v>
      </c>
      <c r="M48614" s="3">
        <v>41467.0</v>
      </c>
      <c r="N48614" s="3">
        <v>42031.0</v>
      </c>
    </row>
    <row r="48615">
      <c r="A48615" s="1" t="s">
        <v>167090</v>
      </c>
      <c r="B48615" s="1" t="s">
        <v>167091</v>
      </c>
      <c r="C48615" s="2" t="s">
        <v>167092</v>
      </c>
      <c r="D48615" s="1" t="s">
        <v>17</v>
      </c>
      <c r="E48615" s="1">
        <v>103527.0</v>
      </c>
      <c r="F48615" s="1" t="s">
        <v>18</v>
      </c>
      <c r="K48615" s="1">
        <v>1.0</v>
      </c>
      <c r="M48615" s="3">
        <v>41771.0</v>
      </c>
      <c r="N48615" s="3">
        <v>41771.0</v>
      </c>
    </row>
    <row r="48616">
      <c r="A48616" s="1" t="s">
        <v>167093</v>
      </c>
      <c r="B48616" s="1" t="s">
        <v>106856</v>
      </c>
      <c r="C48616" s="2" t="s">
        <v>167094</v>
      </c>
      <c r="E48616" s="1" t="s">
        <v>43</v>
      </c>
      <c r="F48616" s="1" t="s">
        <v>18</v>
      </c>
      <c r="G48616" s="1" t="s">
        <v>128</v>
      </c>
      <c r="H48616" s="1" t="s">
        <v>326</v>
      </c>
      <c r="I48616" s="1" t="s">
        <v>130</v>
      </c>
      <c r="J48616" s="1" t="s">
        <v>327</v>
      </c>
      <c r="K48616" s="1">
        <v>1.0</v>
      </c>
      <c r="M48616" s="3">
        <v>41848.0</v>
      </c>
      <c r="N48616" s="3">
        <v>41848.0</v>
      </c>
    </row>
    <row r="48617">
      <c r="A48617" s="1" t="s">
        <v>167095</v>
      </c>
      <c r="B48617" s="1" t="s">
        <v>106856</v>
      </c>
      <c r="E48617" s="1" t="s">
        <v>43</v>
      </c>
      <c r="F48617" s="1" t="s">
        <v>18</v>
      </c>
      <c r="G48617" s="1" t="s">
        <v>25</v>
      </c>
      <c r="H48617" s="1" t="s">
        <v>82</v>
      </c>
      <c r="I48617" s="1" t="s">
        <v>3879</v>
      </c>
      <c r="J48617" s="1" t="s">
        <v>3879</v>
      </c>
      <c r="K48617" s="1">
        <v>1.0</v>
      </c>
      <c r="L48617" s="3">
        <v>40634.0</v>
      </c>
      <c r="M48617" s="3">
        <v>41112.0</v>
      </c>
      <c r="N48617" s="3">
        <v>41112.0</v>
      </c>
    </row>
    <row r="48618">
      <c r="A48618" s="1" t="s">
        <v>167096</v>
      </c>
      <c r="B48618" s="1" t="s">
        <v>167097</v>
      </c>
      <c r="C48618" s="2" t="s">
        <v>167098</v>
      </c>
      <c r="D48618" s="1" t="s">
        <v>167099</v>
      </c>
      <c r="E48618" s="1" t="s">
        <v>43</v>
      </c>
      <c r="F48618" s="1" t="s">
        <v>18</v>
      </c>
      <c r="G48618" s="1" t="s">
        <v>57</v>
      </c>
      <c r="H48618" s="1" t="s">
        <v>202</v>
      </c>
      <c r="I48618" s="1" t="s">
        <v>203</v>
      </c>
      <c r="J48618" s="1" t="s">
        <v>203</v>
      </c>
      <c r="K48618" s="1">
        <v>1.0</v>
      </c>
      <c r="L48618" s="3">
        <v>41253.0</v>
      </c>
      <c r="M48618" s="3">
        <v>41275.0</v>
      </c>
      <c r="N48618" s="3">
        <v>41275.0</v>
      </c>
    </row>
    <row r="48619">
      <c r="A48619" s="1" t="s">
        <v>167100</v>
      </c>
      <c r="B48619" s="1" t="s">
        <v>167101</v>
      </c>
      <c r="C48619" s="2" t="s">
        <v>167102</v>
      </c>
      <c r="D48619" s="1" t="s">
        <v>167103</v>
      </c>
      <c r="E48619" s="1">
        <v>4.3043483E7</v>
      </c>
      <c r="F48619" s="1" t="s">
        <v>113</v>
      </c>
      <c r="G48619" s="1" t="s">
        <v>25</v>
      </c>
      <c r="H48619" s="1" t="s">
        <v>121</v>
      </c>
      <c r="I48619" s="1" t="s">
        <v>122</v>
      </c>
      <c r="J48619" s="1" t="s">
        <v>47888</v>
      </c>
      <c r="K48619" s="1">
        <v>1.0</v>
      </c>
      <c r="L48619" s="3">
        <v>30317.0</v>
      </c>
      <c r="M48619" s="3">
        <v>40555.0</v>
      </c>
      <c r="N48619" s="3">
        <v>40555.0</v>
      </c>
    </row>
    <row r="48620">
      <c r="A48620" s="1" t="s">
        <v>167104</v>
      </c>
      <c r="B48620" s="1" t="s">
        <v>167105</v>
      </c>
      <c r="C48620" s="2" t="s">
        <v>167106</v>
      </c>
      <c r="D48620" s="1" t="s">
        <v>167107</v>
      </c>
      <c r="E48620" s="1" t="s">
        <v>43</v>
      </c>
      <c r="F48620" s="1" t="s">
        <v>18</v>
      </c>
      <c r="G48620" s="1" t="s">
        <v>1819</v>
      </c>
      <c r="H48620" s="1">
        <v>5.0</v>
      </c>
      <c r="I48620" s="1" t="s">
        <v>1820</v>
      </c>
      <c r="J48620" s="1" t="s">
        <v>1820</v>
      </c>
      <c r="K48620" s="1">
        <v>1.0</v>
      </c>
      <c r="L48620" s="3">
        <v>41696.0</v>
      </c>
      <c r="M48620" s="3">
        <v>42045.0</v>
      </c>
      <c r="N48620" s="3">
        <v>42045.0</v>
      </c>
    </row>
    <row r="48621">
      <c r="A48621" s="1" t="s">
        <v>167108</v>
      </c>
      <c r="B48621" s="1" t="s">
        <v>167109</v>
      </c>
      <c r="C48621" s="2" t="s">
        <v>167110</v>
      </c>
      <c r="D48621" s="1" t="s">
        <v>167111</v>
      </c>
      <c r="E48621" s="1">
        <v>1700000.0</v>
      </c>
      <c r="F48621" s="1" t="s">
        <v>18</v>
      </c>
      <c r="G48621" s="1" t="s">
        <v>25</v>
      </c>
      <c r="H48621" s="1" t="s">
        <v>106</v>
      </c>
      <c r="I48621" s="1" t="s">
        <v>107</v>
      </c>
      <c r="J48621" s="1" t="s">
        <v>108</v>
      </c>
      <c r="K48621" s="1">
        <v>1.0</v>
      </c>
      <c r="L48621" s="3">
        <v>41852.0</v>
      </c>
      <c r="M48621" s="3">
        <v>41814.0</v>
      </c>
      <c r="N48621" s="3">
        <v>41814.0</v>
      </c>
    </row>
    <row r="48622">
      <c r="A48622" s="1" t="s">
        <v>167112</v>
      </c>
      <c r="B48622" s="1" t="s">
        <v>167113</v>
      </c>
      <c r="C48622" s="2" t="s">
        <v>167114</v>
      </c>
      <c r="D48622" s="1" t="s">
        <v>167115</v>
      </c>
      <c r="E48622" s="1" t="s">
        <v>43</v>
      </c>
      <c r="F48622" s="1" t="s">
        <v>18</v>
      </c>
      <c r="G48622" s="1" t="s">
        <v>25</v>
      </c>
      <c r="H48622" s="1" t="s">
        <v>64</v>
      </c>
      <c r="I48622" s="1" t="s">
        <v>65</v>
      </c>
      <c r="J48622" s="1" t="s">
        <v>606</v>
      </c>
      <c r="K48622" s="1">
        <v>1.0</v>
      </c>
      <c r="L48622" s="3">
        <v>41987.0</v>
      </c>
      <c r="M48622" s="3">
        <v>42099.0</v>
      </c>
      <c r="N48622" s="3">
        <v>42099.0</v>
      </c>
    </row>
    <row r="48623">
      <c r="A48623" s="1" t="s">
        <v>167116</v>
      </c>
      <c r="B48623" s="1" t="s">
        <v>167117</v>
      </c>
      <c r="C48623" s="2" t="s">
        <v>167118</v>
      </c>
      <c r="D48623" s="1" t="s">
        <v>8165</v>
      </c>
      <c r="E48623" s="1">
        <v>2.1E7</v>
      </c>
      <c r="F48623" s="1" t="s">
        <v>18</v>
      </c>
      <c r="G48623" s="1" t="s">
        <v>19</v>
      </c>
      <c r="H48623" s="1">
        <v>19.0</v>
      </c>
      <c r="I48623" s="1" t="s">
        <v>5642</v>
      </c>
      <c r="J48623" s="1" t="s">
        <v>21721</v>
      </c>
      <c r="K48623" s="1">
        <v>3.0</v>
      </c>
      <c r="L48623" s="3">
        <v>42005.0</v>
      </c>
      <c r="M48623" s="3">
        <v>42176.0</v>
      </c>
      <c r="N48623" s="3">
        <v>42303.0</v>
      </c>
    </row>
    <row r="48624">
      <c r="A48624" s="1" t="s">
        <v>167119</v>
      </c>
      <c r="B48624" s="1" t="s">
        <v>167120</v>
      </c>
      <c r="C48624" s="2" t="s">
        <v>167121</v>
      </c>
      <c r="D48624" s="1" t="s">
        <v>167122</v>
      </c>
      <c r="E48624" s="1">
        <v>1800000.0</v>
      </c>
      <c r="F48624" s="1" t="s">
        <v>18</v>
      </c>
      <c r="G48624" s="1" t="s">
        <v>25</v>
      </c>
      <c r="H48624" s="1" t="s">
        <v>64</v>
      </c>
      <c r="I48624" s="1" t="s">
        <v>65</v>
      </c>
      <c r="J48624" s="1" t="s">
        <v>71</v>
      </c>
      <c r="K48624" s="1">
        <v>3.0</v>
      </c>
      <c r="M48624" s="3">
        <v>41852.0</v>
      </c>
      <c r="N48624" s="3">
        <v>42059.0</v>
      </c>
    </row>
    <row r="48625">
      <c r="A48625" s="1" t="s">
        <v>167123</v>
      </c>
      <c r="B48625" s="1" t="s">
        <v>167124</v>
      </c>
      <c r="C48625" s="2" t="s">
        <v>167125</v>
      </c>
      <c r="D48625" s="1" t="s">
        <v>1289</v>
      </c>
      <c r="E48625" s="1">
        <v>1400000.0</v>
      </c>
      <c r="F48625" s="1" t="s">
        <v>18</v>
      </c>
      <c r="K48625" s="1">
        <v>1.0</v>
      </c>
      <c r="M48625" s="3">
        <v>41805.0</v>
      </c>
      <c r="N48625" s="3">
        <v>41805.0</v>
      </c>
    </row>
    <row r="48626">
      <c r="A48626" s="1" t="s">
        <v>167126</v>
      </c>
      <c r="B48626" s="1" t="s">
        <v>167127</v>
      </c>
      <c r="C48626" s="2" t="s">
        <v>167128</v>
      </c>
      <c r="D48626" s="1" t="s">
        <v>424</v>
      </c>
      <c r="E48626" s="1">
        <v>3170000.0</v>
      </c>
      <c r="F48626" s="1" t="s">
        <v>18</v>
      </c>
      <c r="G48626" s="1" t="s">
        <v>25</v>
      </c>
      <c r="H48626" s="1" t="s">
        <v>208</v>
      </c>
      <c r="I48626" s="1" t="s">
        <v>6943</v>
      </c>
      <c r="J48626" s="1" t="s">
        <v>6943</v>
      </c>
      <c r="K48626" s="1">
        <v>4.0</v>
      </c>
      <c r="L48626" s="3">
        <v>41083.0</v>
      </c>
      <c r="M48626" s="3">
        <v>40725.0</v>
      </c>
      <c r="N48626" s="3">
        <v>41498.0</v>
      </c>
    </row>
    <row r="48627">
      <c r="A48627" s="1" t="s">
        <v>167129</v>
      </c>
      <c r="B48627" s="1" t="s">
        <v>167130</v>
      </c>
      <c r="C48627" s="2" t="s">
        <v>167131</v>
      </c>
      <c r="D48627" s="1" t="s">
        <v>357</v>
      </c>
      <c r="E48627" s="1" t="s">
        <v>43</v>
      </c>
      <c r="F48627" s="1" t="s">
        <v>18</v>
      </c>
      <c r="G48627" s="1" t="s">
        <v>25</v>
      </c>
      <c r="H48627" s="1" t="s">
        <v>64</v>
      </c>
      <c r="I48627" s="1" t="s">
        <v>95</v>
      </c>
      <c r="J48627" s="1" t="s">
        <v>167132</v>
      </c>
      <c r="K48627" s="1">
        <v>1.0</v>
      </c>
      <c r="L48627" s="3">
        <v>37783.0</v>
      </c>
      <c r="M48627" s="3">
        <v>42193.0</v>
      </c>
      <c r="N48627" s="3">
        <v>42193.0</v>
      </c>
    </row>
    <row r="48628">
      <c r="A48628" s="1" t="s">
        <v>167133</v>
      </c>
      <c r="B48628" s="1" t="s">
        <v>167134</v>
      </c>
      <c r="C48628" s="2" t="s">
        <v>167135</v>
      </c>
      <c r="D48628" s="1" t="s">
        <v>167136</v>
      </c>
      <c r="E48628" s="1">
        <v>20000.0</v>
      </c>
      <c r="F48628" s="1" t="s">
        <v>18</v>
      </c>
      <c r="K48628" s="1">
        <v>1.0</v>
      </c>
      <c r="L48628" s="3">
        <v>41866.0</v>
      </c>
      <c r="M48628" s="3">
        <v>42054.0</v>
      </c>
      <c r="N48628" s="3">
        <v>42054.0</v>
      </c>
    </row>
    <row r="48629">
      <c r="A48629" s="1" t="s">
        <v>167137</v>
      </c>
      <c r="B48629" s="1" t="s">
        <v>167138</v>
      </c>
      <c r="C48629" s="2" t="s">
        <v>167139</v>
      </c>
      <c r="D48629" s="1" t="s">
        <v>167140</v>
      </c>
      <c r="E48629" s="1">
        <v>1.1339998E7</v>
      </c>
      <c r="F48629" s="1" t="s">
        <v>18</v>
      </c>
      <c r="G48629" s="1" t="s">
        <v>25</v>
      </c>
      <c r="H48629" s="1" t="s">
        <v>64</v>
      </c>
      <c r="I48629" s="1" t="s">
        <v>65</v>
      </c>
      <c r="J48629" s="1" t="s">
        <v>71</v>
      </c>
      <c r="K48629" s="1">
        <v>2.0</v>
      </c>
      <c r="L48629" s="3">
        <v>41275.0</v>
      </c>
      <c r="M48629" s="3">
        <v>41634.0</v>
      </c>
      <c r="N48629" s="3">
        <v>42186.0</v>
      </c>
    </row>
    <row r="48630">
      <c r="A48630" s="1" t="s">
        <v>167141</v>
      </c>
      <c r="B48630" s="1" t="s">
        <v>167142</v>
      </c>
      <c r="C48630" s="2" t="s">
        <v>167143</v>
      </c>
      <c r="D48630" s="1" t="s">
        <v>26938</v>
      </c>
      <c r="E48630" s="1">
        <v>1000000.0</v>
      </c>
      <c r="F48630" s="1" t="s">
        <v>18</v>
      </c>
      <c r="G48630" s="1" t="s">
        <v>3985</v>
      </c>
      <c r="H48630" s="1">
        <v>3.0</v>
      </c>
      <c r="I48630" s="1" t="s">
        <v>2369</v>
      </c>
      <c r="J48630" s="1" t="s">
        <v>3986</v>
      </c>
      <c r="K48630" s="1">
        <v>2.0</v>
      </c>
      <c r="L48630" s="3">
        <v>41061.0</v>
      </c>
      <c r="M48630" s="3">
        <v>41281.0</v>
      </c>
      <c r="N48630" s="3">
        <v>41642.0</v>
      </c>
    </row>
    <row r="48631">
      <c r="A48631" s="1" t="s">
        <v>167144</v>
      </c>
      <c r="B48631" s="1" t="s">
        <v>167145</v>
      </c>
      <c r="C48631" s="2" t="s">
        <v>167146</v>
      </c>
      <c r="D48631" s="1" t="s">
        <v>70</v>
      </c>
      <c r="E48631" s="1">
        <v>4.15E7</v>
      </c>
      <c r="F48631" s="1" t="s">
        <v>18</v>
      </c>
      <c r="G48631" s="1" t="s">
        <v>25</v>
      </c>
      <c r="H48631" s="1" t="s">
        <v>158</v>
      </c>
      <c r="I48631" s="1" t="s">
        <v>244</v>
      </c>
      <c r="J48631" s="1" t="s">
        <v>244</v>
      </c>
      <c r="K48631" s="1">
        <v>2.0</v>
      </c>
      <c r="L48631" s="3">
        <v>38353.0</v>
      </c>
      <c r="M48631" s="3">
        <v>40140.0</v>
      </c>
      <c r="N48631" s="3">
        <v>40967.0</v>
      </c>
    </row>
    <row r="48632">
      <c r="A48632" s="1" t="s">
        <v>167147</v>
      </c>
      <c r="B48632" s="1" t="s">
        <v>167148</v>
      </c>
      <c r="D48632" s="1" t="s">
        <v>264</v>
      </c>
      <c r="E48632" s="1">
        <v>1900000.0</v>
      </c>
      <c r="F48632" s="1" t="s">
        <v>207</v>
      </c>
      <c r="G48632" s="1" t="s">
        <v>57</v>
      </c>
      <c r="H48632" s="1" t="s">
        <v>4487</v>
      </c>
      <c r="I48632" s="1" t="s">
        <v>7212</v>
      </c>
      <c r="J48632" s="1" t="s">
        <v>7212</v>
      </c>
      <c r="K48632" s="1">
        <v>1.0</v>
      </c>
      <c r="L48632" s="3">
        <v>35796.0</v>
      </c>
      <c r="M48632" s="3">
        <v>37230.0</v>
      </c>
      <c r="N48632" s="3">
        <v>37230.0</v>
      </c>
    </row>
    <row r="48633">
      <c r="A48633" s="1" t="s">
        <v>167149</v>
      </c>
      <c r="B48633" s="1" t="s">
        <v>167150</v>
      </c>
      <c r="C48633" s="2" t="s">
        <v>167151</v>
      </c>
      <c r="D48633" s="1" t="s">
        <v>167152</v>
      </c>
      <c r="E48633" s="1" t="s">
        <v>43</v>
      </c>
      <c r="F48633" s="1" t="s">
        <v>689</v>
      </c>
      <c r="G48633" s="1" t="s">
        <v>222</v>
      </c>
      <c r="K48633" s="1">
        <v>1.0</v>
      </c>
      <c r="L48633" s="3">
        <v>41699.0</v>
      </c>
      <c r="M48633" s="3">
        <v>41963.0</v>
      </c>
      <c r="N48633" s="3">
        <v>41963.0</v>
      </c>
    </row>
    <row r="48634">
      <c r="A48634" s="1" t="s">
        <v>167153</v>
      </c>
      <c r="B48634" s="1" t="s">
        <v>167154</v>
      </c>
      <c r="C48634" s="2" t="s">
        <v>167155</v>
      </c>
      <c r="D48634" s="1" t="s">
        <v>167156</v>
      </c>
      <c r="E48634" s="1">
        <v>2850000.0</v>
      </c>
      <c r="F48634" s="1" t="s">
        <v>18</v>
      </c>
      <c r="G48634" s="1" t="s">
        <v>9374</v>
      </c>
      <c r="H48634" s="1">
        <v>25.0</v>
      </c>
      <c r="I48634" s="1" t="s">
        <v>9375</v>
      </c>
      <c r="J48634" s="1" t="s">
        <v>9375</v>
      </c>
      <c r="K48634" s="1">
        <v>3.0</v>
      </c>
      <c r="L48634" s="3">
        <v>41374.0</v>
      </c>
      <c r="M48634" s="3">
        <v>41628.0</v>
      </c>
      <c r="N48634" s="3">
        <v>41849.0</v>
      </c>
    </row>
    <row r="48635">
      <c r="A48635" s="1" t="s">
        <v>167157</v>
      </c>
      <c r="B48635" s="1" t="s">
        <v>167158</v>
      </c>
      <c r="C48635" s="2" t="s">
        <v>167159</v>
      </c>
      <c r="D48635" s="1" t="s">
        <v>165982</v>
      </c>
      <c r="E48635" s="1">
        <v>2052289.01517842</v>
      </c>
      <c r="F48635" s="1" t="s">
        <v>18</v>
      </c>
      <c r="G48635" s="1" t="s">
        <v>347</v>
      </c>
      <c r="H48635" s="1">
        <v>7.0</v>
      </c>
      <c r="I48635" s="1" t="s">
        <v>762</v>
      </c>
      <c r="J48635" s="1" t="s">
        <v>762</v>
      </c>
      <c r="K48635" s="1">
        <v>3.0</v>
      </c>
      <c r="L48635" s="3">
        <v>40575.0</v>
      </c>
      <c r="M48635" s="3">
        <v>40725.0</v>
      </c>
      <c r="N48635" s="3">
        <v>42095.0</v>
      </c>
    </row>
    <row r="48636">
      <c r="A48636" s="1" t="s">
        <v>167160</v>
      </c>
      <c r="B48636" s="1" t="s">
        <v>167161</v>
      </c>
      <c r="C48636" s="2" t="s">
        <v>167162</v>
      </c>
      <c r="D48636" s="1" t="s">
        <v>167163</v>
      </c>
      <c r="E48636" s="1">
        <v>3500000.0</v>
      </c>
      <c r="F48636" s="1" t="s">
        <v>207</v>
      </c>
      <c r="G48636" s="1" t="s">
        <v>222</v>
      </c>
      <c r="H48636" s="1">
        <v>2.0</v>
      </c>
      <c r="I48636" s="1" t="s">
        <v>223</v>
      </c>
      <c r="J48636" s="1" t="s">
        <v>18692</v>
      </c>
      <c r="K48636" s="1">
        <v>1.0</v>
      </c>
      <c r="L48636" s="3">
        <v>40568.0</v>
      </c>
      <c r="M48636" s="3">
        <v>40573.0</v>
      </c>
      <c r="N48636" s="3">
        <v>40573.0</v>
      </c>
    </row>
    <row r="48637">
      <c r="A48637" s="1" t="s">
        <v>167164</v>
      </c>
      <c r="B48637" s="1" t="s">
        <v>167165</v>
      </c>
      <c r="C48637" s="2" t="s">
        <v>167166</v>
      </c>
      <c r="D48637" s="1" t="s">
        <v>167167</v>
      </c>
      <c r="E48637" s="1">
        <v>50000.0</v>
      </c>
      <c r="F48637" s="1" t="s">
        <v>207</v>
      </c>
      <c r="K48637" s="1">
        <v>1.0</v>
      </c>
      <c r="M48637" s="3">
        <v>42172.0</v>
      </c>
      <c r="N48637" s="3">
        <v>42172.0</v>
      </c>
    </row>
    <row r="48638">
      <c r="A48638" s="1" t="s">
        <v>167168</v>
      </c>
      <c r="B48638" s="1" t="s">
        <v>167169</v>
      </c>
      <c r="C48638" s="2" t="s">
        <v>167170</v>
      </c>
      <c r="D48638" s="1" t="s">
        <v>167171</v>
      </c>
      <c r="E48638" s="1">
        <v>4139999.0</v>
      </c>
      <c r="F48638" s="1" t="s">
        <v>18</v>
      </c>
      <c r="G48638" s="1" t="s">
        <v>322</v>
      </c>
      <c r="K48638" s="1">
        <v>1.0</v>
      </c>
      <c r="L48638" s="3">
        <v>39845.0</v>
      </c>
      <c r="M48638" s="3">
        <v>41751.0</v>
      </c>
      <c r="N48638" s="3">
        <v>41751.0</v>
      </c>
    </row>
    <row r="48639">
      <c r="A48639" s="1" t="s">
        <v>167172</v>
      </c>
      <c r="B48639" s="1" t="s">
        <v>167173</v>
      </c>
      <c r="C48639" s="2" t="s">
        <v>167174</v>
      </c>
      <c r="D48639" s="1" t="s">
        <v>167175</v>
      </c>
      <c r="E48639" s="1">
        <v>50000.0</v>
      </c>
      <c r="F48639" s="1" t="s">
        <v>18</v>
      </c>
      <c r="G48639" s="1" t="s">
        <v>25</v>
      </c>
      <c r="H48639" s="1" t="s">
        <v>808</v>
      </c>
      <c r="I48639" s="1" t="s">
        <v>809</v>
      </c>
      <c r="J48639" s="1" t="s">
        <v>810</v>
      </c>
      <c r="K48639" s="1">
        <v>1.0</v>
      </c>
      <c r="L48639" s="3">
        <v>41456.0</v>
      </c>
      <c r="M48639" s="3">
        <v>41456.0</v>
      </c>
      <c r="N48639" s="3">
        <v>41456.0</v>
      </c>
    </row>
    <row r="48640">
      <c r="A48640" s="1" t="s">
        <v>167176</v>
      </c>
      <c r="B48640" s="1" t="s">
        <v>167177</v>
      </c>
      <c r="C48640" s="2" t="s">
        <v>167178</v>
      </c>
      <c r="D48640" s="1" t="s">
        <v>12614</v>
      </c>
      <c r="E48640" s="1" t="s">
        <v>43</v>
      </c>
      <c r="F48640" s="1" t="s">
        <v>18</v>
      </c>
      <c r="G48640" s="1" t="s">
        <v>25</v>
      </c>
      <c r="H48640" s="1" t="s">
        <v>158</v>
      </c>
      <c r="I48640" s="1" t="s">
        <v>244</v>
      </c>
      <c r="J48640" s="1" t="s">
        <v>167179</v>
      </c>
      <c r="K48640" s="1">
        <v>1.0</v>
      </c>
      <c r="M48640" s="3">
        <v>40721.0</v>
      </c>
      <c r="N48640" s="3">
        <v>40721.0</v>
      </c>
    </row>
    <row r="48641">
      <c r="A48641" s="1" t="s">
        <v>167180</v>
      </c>
      <c r="B48641" s="1" t="s">
        <v>167181</v>
      </c>
      <c r="C48641" s="2" t="s">
        <v>167182</v>
      </c>
      <c r="D48641" s="1" t="s">
        <v>167183</v>
      </c>
      <c r="E48641" s="1">
        <v>50000.0</v>
      </c>
      <c r="F48641" s="1" t="s">
        <v>18</v>
      </c>
      <c r="G48641" s="1" t="s">
        <v>25</v>
      </c>
      <c r="H48641" s="1" t="s">
        <v>64</v>
      </c>
      <c r="I48641" s="1" t="s">
        <v>2539</v>
      </c>
      <c r="J48641" s="1" t="s">
        <v>14694</v>
      </c>
      <c r="K48641" s="1">
        <v>1.0</v>
      </c>
      <c r="M48641" s="3">
        <v>42029.0</v>
      </c>
      <c r="N48641" s="3">
        <v>42029.0</v>
      </c>
    </row>
    <row r="48642">
      <c r="A48642" s="1" t="s">
        <v>167184</v>
      </c>
      <c r="B48642" s="1" t="s">
        <v>167185</v>
      </c>
      <c r="C48642" s="2" t="s">
        <v>167186</v>
      </c>
      <c r="D48642" s="1" t="s">
        <v>2966</v>
      </c>
      <c r="E48642" s="1">
        <v>120000.0</v>
      </c>
      <c r="F48642" s="1" t="s">
        <v>18</v>
      </c>
      <c r="G48642" s="1" t="s">
        <v>25</v>
      </c>
      <c r="H48642" s="1" t="s">
        <v>64</v>
      </c>
      <c r="I48642" s="1" t="s">
        <v>95</v>
      </c>
      <c r="J48642" s="1" t="s">
        <v>2000</v>
      </c>
      <c r="K48642" s="1">
        <v>1.0</v>
      </c>
      <c r="L48642" s="3">
        <v>33309.0</v>
      </c>
      <c r="M48642" s="3">
        <v>41862.0</v>
      </c>
      <c r="N48642" s="3">
        <v>41862.0</v>
      </c>
    </row>
    <row r="48643">
      <c r="A48643" s="1" t="s">
        <v>167187</v>
      </c>
      <c r="B48643" s="1" t="s">
        <v>167188</v>
      </c>
      <c r="C48643" s="2" t="s">
        <v>167189</v>
      </c>
      <c r="E48643" s="1" t="s">
        <v>43</v>
      </c>
      <c r="F48643" s="1" t="s">
        <v>18</v>
      </c>
      <c r="G48643" s="1" t="s">
        <v>25</v>
      </c>
      <c r="H48643" s="1" t="s">
        <v>64</v>
      </c>
      <c r="I48643" s="1" t="s">
        <v>95</v>
      </c>
      <c r="J48643" s="1" t="s">
        <v>6293</v>
      </c>
      <c r="K48643" s="1">
        <v>1.0</v>
      </c>
      <c r="M48643" s="3">
        <v>41313.0</v>
      </c>
      <c r="N48643" s="3">
        <v>41313.0</v>
      </c>
    </row>
    <row r="48644">
      <c r="A48644" s="1" t="s">
        <v>167190</v>
      </c>
      <c r="B48644" s="1" t="s">
        <v>167191</v>
      </c>
      <c r="C48644" s="2" t="s">
        <v>167192</v>
      </c>
      <c r="D48644" s="1" t="s">
        <v>56</v>
      </c>
      <c r="E48644" s="1">
        <v>1445000.0</v>
      </c>
      <c r="F48644" s="1" t="s">
        <v>18</v>
      </c>
      <c r="G48644" s="1" t="s">
        <v>25</v>
      </c>
      <c r="H48644" s="1" t="s">
        <v>1080</v>
      </c>
      <c r="I48644" s="1" t="s">
        <v>6156</v>
      </c>
      <c r="J48644" s="1" t="s">
        <v>122951</v>
      </c>
      <c r="K48644" s="1">
        <v>2.0</v>
      </c>
      <c r="L48644" s="3">
        <v>38353.0</v>
      </c>
      <c r="M48644" s="3">
        <v>40477.0</v>
      </c>
      <c r="N48644" s="3">
        <v>40786.0</v>
      </c>
    </row>
    <row r="48645">
      <c r="A48645" s="1" t="s">
        <v>167193</v>
      </c>
      <c r="B48645" s="1" t="s">
        <v>80169</v>
      </c>
      <c r="C48645" s="2" t="s">
        <v>167194</v>
      </c>
      <c r="D48645" s="1" t="s">
        <v>167195</v>
      </c>
      <c r="E48645" s="1">
        <v>2500000.0</v>
      </c>
      <c r="F48645" s="1" t="s">
        <v>18</v>
      </c>
      <c r="G48645" s="1" t="s">
        <v>347</v>
      </c>
      <c r="H48645" s="1">
        <v>3.0</v>
      </c>
      <c r="I48645" s="1" t="s">
        <v>348</v>
      </c>
      <c r="J48645" s="1" t="s">
        <v>167196</v>
      </c>
      <c r="K48645" s="1">
        <v>2.0</v>
      </c>
      <c r="L48645" s="3">
        <v>40848.0</v>
      </c>
      <c r="M48645" s="3">
        <v>40848.0</v>
      </c>
      <c r="N48645" s="3">
        <v>41645.0</v>
      </c>
    </row>
    <row r="48646">
      <c r="A48646" s="1" t="s">
        <v>167197</v>
      </c>
      <c r="B48646" s="1" t="s">
        <v>80169</v>
      </c>
      <c r="E48646" s="1" t="s">
        <v>43</v>
      </c>
      <c r="F48646" s="1" t="s">
        <v>207</v>
      </c>
      <c r="K48646" s="1">
        <v>1.0</v>
      </c>
      <c r="L48646" s="3">
        <v>41852.0</v>
      </c>
      <c r="M48646" s="3">
        <v>41791.0</v>
      </c>
      <c r="N48646" s="3">
        <v>41791.0</v>
      </c>
    </row>
    <row r="48647">
      <c r="A48647" s="1" t="s">
        <v>167198</v>
      </c>
      <c r="B48647" s="1" t="s">
        <v>167199</v>
      </c>
      <c r="C48647" s="2" t="s">
        <v>167200</v>
      </c>
      <c r="D48647" s="1" t="s">
        <v>3708</v>
      </c>
      <c r="E48647" s="1">
        <v>8.0E7</v>
      </c>
      <c r="F48647" s="1" t="s">
        <v>18</v>
      </c>
      <c r="G48647" s="1" t="s">
        <v>25</v>
      </c>
      <c r="H48647" s="1" t="s">
        <v>106</v>
      </c>
      <c r="I48647" s="1" t="s">
        <v>107</v>
      </c>
      <c r="J48647" s="1" t="s">
        <v>108</v>
      </c>
      <c r="K48647" s="1">
        <v>1.0</v>
      </c>
      <c r="L48647" s="3">
        <v>32143.0</v>
      </c>
      <c r="M48647" s="3">
        <v>41407.0</v>
      </c>
      <c r="N48647" s="3">
        <v>41407.0</v>
      </c>
    </row>
    <row r="48648">
      <c r="A48648" s="1" t="s">
        <v>167201</v>
      </c>
      <c r="B48648" s="1" t="s">
        <v>167202</v>
      </c>
      <c r="C48648" s="2" t="s">
        <v>167203</v>
      </c>
      <c r="D48648" s="1" t="s">
        <v>42</v>
      </c>
      <c r="E48648" s="1">
        <v>740000.0</v>
      </c>
      <c r="F48648" s="1" t="s">
        <v>18</v>
      </c>
      <c r="G48648" s="1" t="s">
        <v>25</v>
      </c>
      <c r="H48648" s="1" t="s">
        <v>64</v>
      </c>
      <c r="I48648" s="1" t="s">
        <v>65</v>
      </c>
      <c r="J48648" s="1" t="s">
        <v>271</v>
      </c>
      <c r="K48648" s="1">
        <v>2.0</v>
      </c>
      <c r="L48648" s="3">
        <v>40787.0</v>
      </c>
      <c r="M48648" s="3">
        <v>40707.0</v>
      </c>
      <c r="N48648" s="3">
        <v>41452.0</v>
      </c>
    </row>
    <row r="48649">
      <c r="A48649" s="1" t="s">
        <v>167204</v>
      </c>
      <c r="B48649" s="1" t="s">
        <v>167205</v>
      </c>
      <c r="C48649" s="2" t="s">
        <v>167206</v>
      </c>
      <c r="D48649" s="1" t="s">
        <v>167207</v>
      </c>
      <c r="E48649" s="1">
        <v>2.17E7</v>
      </c>
      <c r="F48649" s="1" t="s">
        <v>18</v>
      </c>
      <c r="G48649" s="1" t="s">
        <v>25</v>
      </c>
      <c r="H48649" s="1" t="s">
        <v>64</v>
      </c>
      <c r="I48649" s="1" t="s">
        <v>65</v>
      </c>
      <c r="J48649" s="1" t="s">
        <v>2706</v>
      </c>
      <c r="K48649" s="1">
        <v>3.0</v>
      </c>
      <c r="L48649" s="3">
        <v>41395.0</v>
      </c>
      <c r="M48649" s="3">
        <v>41639.0</v>
      </c>
      <c r="N48649" s="3">
        <v>42283.0</v>
      </c>
    </row>
    <row r="48650">
      <c r="A48650" s="1" t="s">
        <v>167208</v>
      </c>
      <c r="B48650" s="1" t="s">
        <v>167209</v>
      </c>
      <c r="C48650" s="2" t="s">
        <v>167210</v>
      </c>
      <c r="D48650" s="1" t="s">
        <v>167211</v>
      </c>
      <c r="E48650" s="1">
        <v>1150000.0</v>
      </c>
      <c r="F48650" s="1" t="s">
        <v>18</v>
      </c>
      <c r="G48650" s="1" t="s">
        <v>25</v>
      </c>
      <c r="H48650" s="1" t="s">
        <v>286</v>
      </c>
      <c r="I48650" s="1" t="s">
        <v>874</v>
      </c>
      <c r="J48650" s="1" t="s">
        <v>874</v>
      </c>
      <c r="K48650" s="1">
        <v>1.0</v>
      </c>
      <c r="L48650" s="3">
        <v>42005.0</v>
      </c>
      <c r="M48650" s="3">
        <v>42143.0</v>
      </c>
      <c r="N48650" s="3">
        <v>42143.0</v>
      </c>
    </row>
    <row r="48651">
      <c r="A48651" s="1" t="s">
        <v>167212</v>
      </c>
      <c r="B48651" s="1" t="s">
        <v>167213</v>
      </c>
      <c r="D48651" s="1" t="s">
        <v>1919</v>
      </c>
      <c r="E48651" s="1" t="s">
        <v>43</v>
      </c>
      <c r="F48651" s="1" t="s">
        <v>18</v>
      </c>
      <c r="G48651" s="1" t="s">
        <v>25</v>
      </c>
      <c r="H48651" s="1" t="s">
        <v>286</v>
      </c>
      <c r="I48651" s="1" t="s">
        <v>578</v>
      </c>
      <c r="J48651" s="1" t="s">
        <v>578</v>
      </c>
      <c r="K48651" s="1">
        <v>1.0</v>
      </c>
      <c r="L48651" s="3">
        <v>41688.0</v>
      </c>
      <c r="M48651" s="3">
        <v>41825.0</v>
      </c>
      <c r="N48651" s="3">
        <v>41825.0</v>
      </c>
    </row>
    <row r="48652">
      <c r="A48652" s="1" t="s">
        <v>167214</v>
      </c>
      <c r="B48652" s="1" t="s">
        <v>167215</v>
      </c>
      <c r="C48652" s="2" t="s">
        <v>167216</v>
      </c>
      <c r="D48652" s="1" t="s">
        <v>167217</v>
      </c>
      <c r="E48652" s="1">
        <v>7235000.0</v>
      </c>
      <c r="F48652" s="1" t="s">
        <v>18</v>
      </c>
      <c r="G48652" s="1" t="s">
        <v>25</v>
      </c>
      <c r="H48652" s="1" t="s">
        <v>64</v>
      </c>
      <c r="I48652" s="1" t="s">
        <v>65</v>
      </c>
      <c r="J48652" s="1" t="s">
        <v>1160</v>
      </c>
      <c r="K48652" s="1">
        <v>2.0</v>
      </c>
      <c r="L48652" s="3">
        <v>38425.0</v>
      </c>
      <c r="M48652" s="3">
        <v>40039.0</v>
      </c>
      <c r="N48652" s="3">
        <v>40708.0</v>
      </c>
    </row>
    <row r="48653">
      <c r="A48653" s="1" t="s">
        <v>167218</v>
      </c>
      <c r="B48653" s="1" t="s">
        <v>167219</v>
      </c>
      <c r="C48653" s="2" t="s">
        <v>167220</v>
      </c>
      <c r="D48653" s="1" t="s">
        <v>116272</v>
      </c>
      <c r="E48653" s="1">
        <v>246000.0</v>
      </c>
      <c r="F48653" s="1" t="s">
        <v>18</v>
      </c>
      <c r="G48653" s="1" t="s">
        <v>322</v>
      </c>
      <c r="H48653" s="1">
        <v>9.0</v>
      </c>
      <c r="I48653" s="1" t="s">
        <v>323</v>
      </c>
      <c r="J48653" s="1" t="s">
        <v>323</v>
      </c>
      <c r="K48653" s="1">
        <v>2.0</v>
      </c>
      <c r="L48653" s="3">
        <v>41275.0</v>
      </c>
      <c r="M48653" s="3">
        <v>41834.0</v>
      </c>
      <c r="N48653" s="3">
        <v>42268.0</v>
      </c>
    </row>
    <row r="48654">
      <c r="A48654" s="1" t="s">
        <v>167221</v>
      </c>
      <c r="B48654" s="1" t="s">
        <v>167222</v>
      </c>
      <c r="C48654" s="2" t="s">
        <v>167223</v>
      </c>
      <c r="D48654" s="1" t="s">
        <v>167224</v>
      </c>
      <c r="E48654" s="1" t="s">
        <v>43</v>
      </c>
      <c r="F48654" s="1" t="s">
        <v>18</v>
      </c>
      <c r="G48654" s="1" t="s">
        <v>25</v>
      </c>
      <c r="H48654" s="1" t="s">
        <v>972</v>
      </c>
      <c r="I48654" s="1" t="s">
        <v>973</v>
      </c>
      <c r="J48654" s="1" t="s">
        <v>973</v>
      </c>
      <c r="K48654" s="1">
        <v>1.0</v>
      </c>
      <c r="L48654" s="3">
        <v>41275.0</v>
      </c>
      <c r="M48654" s="3">
        <v>41281.0</v>
      </c>
      <c r="N48654" s="3">
        <v>41281.0</v>
      </c>
    </row>
    <row r="48655">
      <c r="A48655" s="1" t="s">
        <v>167225</v>
      </c>
      <c r="B48655" s="1" t="s">
        <v>167226</v>
      </c>
      <c r="C48655" s="2" t="s">
        <v>167227</v>
      </c>
      <c r="D48655" s="1" t="s">
        <v>167228</v>
      </c>
      <c r="E48655" s="1">
        <v>95622.0</v>
      </c>
      <c r="F48655" s="1" t="s">
        <v>18</v>
      </c>
      <c r="G48655" s="1" t="s">
        <v>25</v>
      </c>
      <c r="H48655" s="1" t="s">
        <v>64</v>
      </c>
      <c r="I48655" s="1" t="s">
        <v>65</v>
      </c>
      <c r="J48655" s="1" t="s">
        <v>240</v>
      </c>
      <c r="K48655" s="1">
        <v>2.0</v>
      </c>
      <c r="L48655" s="3">
        <v>42125.0</v>
      </c>
      <c r="M48655" s="3">
        <v>42139.0</v>
      </c>
      <c r="N48655" s="3">
        <v>42229.0</v>
      </c>
    </row>
    <row r="48656">
      <c r="A48656" s="1" t="s">
        <v>167229</v>
      </c>
      <c r="B48656" s="1" t="s">
        <v>167230</v>
      </c>
      <c r="C48656" s="2" t="s">
        <v>167231</v>
      </c>
      <c r="D48656" s="1" t="s">
        <v>7597</v>
      </c>
      <c r="E48656" s="1">
        <v>3670000.0</v>
      </c>
      <c r="F48656" s="1" t="s">
        <v>18</v>
      </c>
      <c r="G48656" s="1" t="s">
        <v>458</v>
      </c>
      <c r="H48656" s="1">
        <v>48.0</v>
      </c>
      <c r="I48656" s="1" t="s">
        <v>459</v>
      </c>
      <c r="J48656" s="1" t="s">
        <v>459</v>
      </c>
      <c r="K48656" s="1">
        <v>3.0</v>
      </c>
      <c r="L48656" s="3">
        <v>40909.0</v>
      </c>
      <c r="M48656" s="3">
        <v>40909.0</v>
      </c>
      <c r="N48656" s="3">
        <v>42052.0</v>
      </c>
    </row>
    <row r="48657">
      <c r="A48657" s="1" t="s">
        <v>167232</v>
      </c>
      <c r="B48657" s="1" t="s">
        <v>167233</v>
      </c>
      <c r="C48657" s="2" t="s">
        <v>167234</v>
      </c>
      <c r="D48657" s="1" t="s">
        <v>167235</v>
      </c>
      <c r="E48657" s="1">
        <v>20000.0</v>
      </c>
      <c r="F48657" s="1" t="s">
        <v>207</v>
      </c>
      <c r="K48657" s="1">
        <v>1.0</v>
      </c>
      <c r="M48657" s="3">
        <v>40983.0</v>
      </c>
      <c r="N48657" s="3">
        <v>40983.0</v>
      </c>
    </row>
    <row r="48658">
      <c r="A48658" s="1" t="s">
        <v>167236</v>
      </c>
      <c r="B48658" s="1" t="s">
        <v>167237</v>
      </c>
      <c r="C48658" s="2" t="s">
        <v>167238</v>
      </c>
      <c r="D48658" s="1" t="s">
        <v>151760</v>
      </c>
      <c r="E48658" s="1">
        <v>600000.0</v>
      </c>
      <c r="F48658" s="1" t="s">
        <v>207</v>
      </c>
      <c r="G48658" s="1" t="s">
        <v>25</v>
      </c>
      <c r="H48658" s="1" t="s">
        <v>64</v>
      </c>
      <c r="I48658" s="1" t="s">
        <v>95</v>
      </c>
      <c r="J48658" s="1" t="s">
        <v>376</v>
      </c>
      <c r="K48658" s="1">
        <v>2.0</v>
      </c>
      <c r="L48658" s="3">
        <v>37886.0</v>
      </c>
      <c r="M48658" s="3">
        <v>37865.0</v>
      </c>
      <c r="N48658" s="3">
        <v>38838.0</v>
      </c>
    </row>
    <row r="48659">
      <c r="A48659" s="1" t="s">
        <v>167239</v>
      </c>
      <c r="B48659" s="1" t="s">
        <v>167240</v>
      </c>
      <c r="C48659" s="2" t="s">
        <v>167241</v>
      </c>
      <c r="D48659" s="1" t="s">
        <v>167242</v>
      </c>
      <c r="E48659" s="1">
        <v>20000.0</v>
      </c>
      <c r="F48659" s="1" t="s">
        <v>207</v>
      </c>
      <c r="G48659" s="1" t="s">
        <v>458</v>
      </c>
      <c r="H48659" s="1">
        <v>66.0</v>
      </c>
      <c r="I48659" s="1" t="s">
        <v>1300</v>
      </c>
      <c r="J48659" s="1" t="s">
        <v>167243</v>
      </c>
      <c r="K48659" s="1">
        <v>1.0</v>
      </c>
      <c r="M48659" s="3">
        <v>40983.0</v>
      </c>
      <c r="N48659" s="3">
        <v>40983.0</v>
      </c>
    </row>
    <row r="48660">
      <c r="A48660" s="1" t="s">
        <v>167244</v>
      </c>
      <c r="B48660" s="1" t="s">
        <v>167245</v>
      </c>
      <c r="C48660" s="2" t="s">
        <v>167246</v>
      </c>
      <c r="D48660" s="1" t="s">
        <v>167247</v>
      </c>
      <c r="E48660" s="1">
        <v>125000.0</v>
      </c>
      <c r="F48660" s="1" t="s">
        <v>18</v>
      </c>
      <c r="G48660" s="1" t="s">
        <v>25</v>
      </c>
      <c r="H48660" s="1" t="s">
        <v>106</v>
      </c>
      <c r="I48660" s="1" t="s">
        <v>107</v>
      </c>
      <c r="J48660" s="1" t="s">
        <v>108</v>
      </c>
      <c r="K48660" s="1">
        <v>1.0</v>
      </c>
      <c r="L48660" s="3">
        <v>40448.0</v>
      </c>
      <c r="M48660" s="3">
        <v>41200.0</v>
      </c>
      <c r="N48660" s="3">
        <v>41200.0</v>
      </c>
    </row>
    <row r="48661">
      <c r="A48661" s="1" t="s">
        <v>167248</v>
      </c>
      <c r="B48661" s="1" t="s">
        <v>167249</v>
      </c>
      <c r="C48661" s="2" t="s">
        <v>167250</v>
      </c>
      <c r="D48661" s="1" t="s">
        <v>92668</v>
      </c>
      <c r="E48661" s="1">
        <v>1.0E7</v>
      </c>
      <c r="F48661" s="1" t="s">
        <v>18</v>
      </c>
      <c r="G48661" s="1" t="s">
        <v>37</v>
      </c>
      <c r="H48661" s="1">
        <v>22.0</v>
      </c>
      <c r="I48661" s="1" t="s">
        <v>38</v>
      </c>
      <c r="J48661" s="1" t="s">
        <v>38</v>
      </c>
      <c r="K48661" s="1">
        <v>1.0</v>
      </c>
      <c r="L48661" s="3">
        <v>39448.0</v>
      </c>
      <c r="M48661" s="3">
        <v>42115.0</v>
      </c>
      <c r="N48661" s="3">
        <v>42115.0</v>
      </c>
    </row>
    <row r="48662">
      <c r="A48662" s="1" t="s">
        <v>167251</v>
      </c>
      <c r="B48662" s="1" t="s">
        <v>167252</v>
      </c>
      <c r="C48662" s="2" t="s">
        <v>167253</v>
      </c>
      <c r="D48662" s="1" t="s">
        <v>70</v>
      </c>
      <c r="E48662" s="1">
        <v>1.57E7</v>
      </c>
      <c r="F48662" s="1" t="s">
        <v>18</v>
      </c>
      <c r="K48662" s="1">
        <v>2.0</v>
      </c>
      <c r="L48662" s="3">
        <v>35065.0</v>
      </c>
      <c r="M48662" s="3">
        <v>41456.0</v>
      </c>
      <c r="N48662" s="3">
        <v>42111.0</v>
      </c>
    </row>
    <row r="48663">
      <c r="A48663" s="1" t="s">
        <v>167254</v>
      </c>
      <c r="B48663" s="1" t="s">
        <v>167255</v>
      </c>
      <c r="C48663" s="2" t="s">
        <v>167256</v>
      </c>
      <c r="D48663" s="1" t="s">
        <v>50</v>
      </c>
      <c r="E48663" s="1" t="s">
        <v>43</v>
      </c>
      <c r="F48663" s="1" t="s">
        <v>18</v>
      </c>
      <c r="K48663" s="1">
        <v>1.0</v>
      </c>
      <c r="L48663" s="3">
        <v>39814.0</v>
      </c>
      <c r="M48663" s="3">
        <v>42062.0</v>
      </c>
      <c r="N48663" s="3">
        <v>42062.0</v>
      </c>
    </row>
    <row r="48664">
      <c r="A48664" s="1" t="s">
        <v>167257</v>
      </c>
      <c r="B48664" s="1" t="s">
        <v>167258</v>
      </c>
      <c r="C48664" s="2" t="s">
        <v>167259</v>
      </c>
      <c r="D48664" s="1" t="s">
        <v>167260</v>
      </c>
      <c r="E48664" s="1" t="s">
        <v>43</v>
      </c>
      <c r="F48664" s="1" t="s">
        <v>18</v>
      </c>
      <c r="G48664" s="1" t="s">
        <v>552</v>
      </c>
      <c r="H48664" s="1">
        <v>56.0</v>
      </c>
      <c r="I48664" s="1" t="s">
        <v>2552</v>
      </c>
      <c r="J48664" s="1" t="s">
        <v>2552</v>
      </c>
      <c r="K48664" s="1">
        <v>1.0</v>
      </c>
      <c r="L48664" s="3">
        <v>40179.0</v>
      </c>
      <c r="M48664" s="3">
        <v>40437.0</v>
      </c>
      <c r="N48664" s="3">
        <v>40437.0</v>
      </c>
    </row>
    <row r="48665">
      <c r="A48665" s="1" t="s">
        <v>167261</v>
      </c>
      <c r="B48665" s="1" t="s">
        <v>167262</v>
      </c>
      <c r="C48665" s="2" t="s">
        <v>167263</v>
      </c>
      <c r="D48665" s="1" t="s">
        <v>10131</v>
      </c>
      <c r="E48665" s="1">
        <v>250000.0</v>
      </c>
      <c r="F48665" s="1" t="s">
        <v>18</v>
      </c>
      <c r="G48665" s="1" t="s">
        <v>25</v>
      </c>
      <c r="H48665" s="1" t="s">
        <v>64</v>
      </c>
      <c r="I48665" s="1" t="s">
        <v>65</v>
      </c>
      <c r="J48665" s="1" t="s">
        <v>71</v>
      </c>
      <c r="K48665" s="1">
        <v>1.0</v>
      </c>
      <c r="L48665" s="3">
        <v>40695.0</v>
      </c>
      <c r="M48665" s="3">
        <v>41254.0</v>
      </c>
      <c r="N48665" s="3">
        <v>41254.0</v>
      </c>
    </row>
    <row r="48666">
      <c r="A48666" s="1" t="s">
        <v>167264</v>
      </c>
      <c r="B48666" s="1" t="s">
        <v>167265</v>
      </c>
      <c r="C48666" s="2" t="s">
        <v>167266</v>
      </c>
      <c r="D48666" s="1" t="s">
        <v>103108</v>
      </c>
      <c r="E48666" s="1">
        <v>250000.0</v>
      </c>
      <c r="F48666" s="1" t="s">
        <v>18</v>
      </c>
      <c r="G48666" s="1" t="s">
        <v>25</v>
      </c>
      <c r="H48666" s="1" t="s">
        <v>106</v>
      </c>
      <c r="I48666" s="1" t="s">
        <v>107</v>
      </c>
      <c r="J48666" s="1" t="s">
        <v>108</v>
      </c>
      <c r="K48666" s="1">
        <v>1.0</v>
      </c>
      <c r="L48666" s="3">
        <v>41640.0</v>
      </c>
      <c r="M48666" s="3">
        <v>41640.0</v>
      </c>
      <c r="N48666" s="3">
        <v>41640.0</v>
      </c>
    </row>
    <row r="48667">
      <c r="A48667" s="1" t="s">
        <v>167267</v>
      </c>
      <c r="B48667" s="1" t="s">
        <v>167268</v>
      </c>
      <c r="C48667" s="2" t="s">
        <v>167269</v>
      </c>
      <c r="D48667" s="1" t="s">
        <v>42</v>
      </c>
      <c r="E48667" s="1">
        <v>415000.0</v>
      </c>
      <c r="F48667" s="1" t="s">
        <v>207</v>
      </c>
      <c r="G48667" s="1" t="s">
        <v>25</v>
      </c>
      <c r="H48667" s="1" t="s">
        <v>64</v>
      </c>
      <c r="I48667" s="1" t="s">
        <v>95</v>
      </c>
      <c r="J48667" s="1" t="s">
        <v>95</v>
      </c>
      <c r="K48667" s="1">
        <v>2.0</v>
      </c>
      <c r="L48667" s="3">
        <v>39814.0</v>
      </c>
      <c r="M48667" s="3">
        <v>40422.0</v>
      </c>
      <c r="N48667" s="3">
        <v>40549.0</v>
      </c>
    </row>
    <row r="48668">
      <c r="A48668" s="1" t="s">
        <v>167270</v>
      </c>
      <c r="B48668" s="1" t="s">
        <v>167271</v>
      </c>
      <c r="C48668" s="2" t="s">
        <v>167272</v>
      </c>
      <c r="D48668" s="1" t="s">
        <v>151760</v>
      </c>
      <c r="E48668" s="1">
        <v>2.5224241E7</v>
      </c>
      <c r="F48668" s="1" t="s">
        <v>18</v>
      </c>
      <c r="G48668" s="1" t="s">
        <v>25</v>
      </c>
      <c r="H48668" s="1" t="s">
        <v>64</v>
      </c>
      <c r="I48668" s="1" t="s">
        <v>65</v>
      </c>
      <c r="J48668" s="1" t="s">
        <v>1103</v>
      </c>
      <c r="K48668" s="1">
        <v>4.0</v>
      </c>
      <c r="L48668" s="3">
        <v>39083.0</v>
      </c>
      <c r="M48668" s="3">
        <v>40191.0</v>
      </c>
      <c r="N48668" s="3">
        <v>41355.0</v>
      </c>
    </row>
    <row r="48669">
      <c r="A48669" s="1" t="s">
        <v>167273</v>
      </c>
      <c r="B48669" s="1" t="s">
        <v>167274</v>
      </c>
      <c r="C48669" s="2" t="s">
        <v>167275</v>
      </c>
      <c r="D48669" s="1" t="s">
        <v>50</v>
      </c>
      <c r="E48669" s="1">
        <v>1.2E7</v>
      </c>
      <c r="F48669" s="1" t="s">
        <v>207</v>
      </c>
      <c r="G48669" s="1" t="s">
        <v>25</v>
      </c>
      <c r="H48669" s="1" t="s">
        <v>106</v>
      </c>
      <c r="I48669" s="1" t="s">
        <v>107</v>
      </c>
      <c r="J48669" s="1" t="s">
        <v>108</v>
      </c>
      <c r="K48669" s="1">
        <v>2.0</v>
      </c>
      <c r="L48669" s="3">
        <v>38718.0</v>
      </c>
      <c r="M48669" s="3">
        <v>39083.0</v>
      </c>
      <c r="N48669" s="3">
        <v>39707.0</v>
      </c>
    </row>
    <row r="48670">
      <c r="A48670" s="1" t="s">
        <v>167276</v>
      </c>
      <c r="B48670" s="1" t="s">
        <v>167277</v>
      </c>
      <c r="C48670" s="2" t="s">
        <v>167278</v>
      </c>
      <c r="E48670" s="1" t="s">
        <v>43</v>
      </c>
      <c r="F48670" s="1" t="s">
        <v>18</v>
      </c>
      <c r="G48670" s="1" t="s">
        <v>25</v>
      </c>
      <c r="H48670" s="1" t="s">
        <v>808</v>
      </c>
      <c r="I48670" s="1" t="s">
        <v>1532</v>
      </c>
      <c r="J48670" s="1" t="s">
        <v>3115</v>
      </c>
      <c r="K48670" s="1">
        <v>1.0</v>
      </c>
      <c r="L48670" s="3">
        <v>41982.0</v>
      </c>
      <c r="M48670" s="3">
        <v>41982.0</v>
      </c>
      <c r="N48670" s="3">
        <v>41982.0</v>
      </c>
    </row>
    <row r="48671">
      <c r="A48671" s="1" t="s">
        <v>167279</v>
      </c>
      <c r="B48671" s="1" t="s">
        <v>167280</v>
      </c>
      <c r="C48671" s="2" t="s">
        <v>167281</v>
      </c>
      <c r="D48671" s="1" t="s">
        <v>167282</v>
      </c>
      <c r="E48671" s="1">
        <v>600000.0</v>
      </c>
      <c r="F48671" s="1" t="s">
        <v>18</v>
      </c>
      <c r="G48671" s="1" t="s">
        <v>2906</v>
      </c>
      <c r="H48671" s="1">
        <v>78.0</v>
      </c>
      <c r="I48671" s="1" t="s">
        <v>2907</v>
      </c>
      <c r="J48671" s="1" t="s">
        <v>2907</v>
      </c>
      <c r="K48671" s="1">
        <v>1.0</v>
      </c>
      <c r="L48671" s="3">
        <v>38231.0</v>
      </c>
      <c r="M48671" s="3">
        <v>40603.0</v>
      </c>
      <c r="N48671" s="3">
        <v>40603.0</v>
      </c>
    </row>
    <row r="48672">
      <c r="A48672" s="1" t="s">
        <v>167283</v>
      </c>
      <c r="B48672" s="1" t="s">
        <v>167284</v>
      </c>
      <c r="C48672" s="2" t="s">
        <v>167285</v>
      </c>
      <c r="D48672" s="1" t="s">
        <v>50</v>
      </c>
      <c r="E48672" s="1" t="s">
        <v>43</v>
      </c>
      <c r="F48672" s="1" t="s">
        <v>18</v>
      </c>
      <c r="G48672" s="1" t="s">
        <v>25</v>
      </c>
      <c r="H48672" s="1" t="s">
        <v>64</v>
      </c>
      <c r="I48672" s="1" t="s">
        <v>95</v>
      </c>
      <c r="J48672" s="1" t="s">
        <v>18360</v>
      </c>
      <c r="K48672" s="1">
        <v>1.0</v>
      </c>
      <c r="L48672" s="3">
        <v>41008.0</v>
      </c>
      <c r="M48672" s="3">
        <v>41330.0</v>
      </c>
      <c r="N48672" s="3">
        <v>41330.0</v>
      </c>
    </row>
    <row r="48673">
      <c r="A48673" s="1" t="s">
        <v>167286</v>
      </c>
      <c r="B48673" s="1" t="s">
        <v>167287</v>
      </c>
      <c r="C48673" s="2" t="s">
        <v>167288</v>
      </c>
      <c r="D48673" s="1" t="s">
        <v>167289</v>
      </c>
      <c r="E48673" s="1">
        <v>155000.0</v>
      </c>
      <c r="F48673" s="1" t="s">
        <v>207</v>
      </c>
      <c r="G48673" s="1" t="s">
        <v>458</v>
      </c>
      <c r="H48673" s="1">
        <v>48.0</v>
      </c>
      <c r="I48673" s="1" t="s">
        <v>459</v>
      </c>
      <c r="J48673" s="1" t="s">
        <v>459</v>
      </c>
      <c r="K48673" s="1">
        <v>1.0</v>
      </c>
      <c r="M48673" s="3">
        <v>41487.0</v>
      </c>
      <c r="N48673" s="3">
        <v>41487.0</v>
      </c>
    </row>
    <row r="48674">
      <c r="A48674" s="1" t="s">
        <v>167290</v>
      </c>
      <c r="B48674" s="1" t="s">
        <v>167291</v>
      </c>
      <c r="C48674" s="2" t="s">
        <v>167292</v>
      </c>
      <c r="D48674" s="1" t="s">
        <v>167293</v>
      </c>
      <c r="E48674" s="1" t="s">
        <v>43</v>
      </c>
      <c r="F48674" s="1" t="s">
        <v>18</v>
      </c>
      <c r="G48674" s="1" t="s">
        <v>19</v>
      </c>
      <c r="H48674" s="1">
        <v>19.0</v>
      </c>
      <c r="I48674" s="1" t="s">
        <v>474</v>
      </c>
      <c r="J48674" s="1" t="s">
        <v>474</v>
      </c>
      <c r="K48674" s="1">
        <v>1.0</v>
      </c>
      <c r="L48674" s="3">
        <v>39961.0</v>
      </c>
      <c r="M48674" s="3">
        <v>40038.0</v>
      </c>
      <c r="N48674" s="3">
        <v>40038.0</v>
      </c>
    </row>
    <row r="48675">
      <c r="A48675" s="1" t="s">
        <v>167294</v>
      </c>
      <c r="B48675" s="1" t="s">
        <v>167295</v>
      </c>
      <c r="C48675" s="2" t="s">
        <v>167296</v>
      </c>
      <c r="D48675" s="1" t="s">
        <v>256</v>
      </c>
      <c r="E48675" s="1" t="s">
        <v>43</v>
      </c>
      <c r="F48675" s="1" t="s">
        <v>18</v>
      </c>
      <c r="G48675" s="1" t="s">
        <v>25</v>
      </c>
      <c r="H48675" s="1" t="s">
        <v>64</v>
      </c>
      <c r="I48675" s="1" t="s">
        <v>65</v>
      </c>
      <c r="J48675" s="1" t="s">
        <v>71</v>
      </c>
      <c r="K48675" s="1">
        <v>1.0</v>
      </c>
      <c r="L48675" s="3">
        <v>39083.0</v>
      </c>
      <c r="M48675" s="3">
        <v>41844.0</v>
      </c>
      <c r="N48675" s="3">
        <v>41844.0</v>
      </c>
    </row>
    <row r="48676">
      <c r="A48676" s="1" t="s">
        <v>167297</v>
      </c>
      <c r="B48676" s="1" t="s">
        <v>167298</v>
      </c>
      <c r="C48676" s="2" t="s">
        <v>167299</v>
      </c>
      <c r="D48676" s="1" t="s">
        <v>70</v>
      </c>
      <c r="E48676" s="1">
        <v>2000000.0</v>
      </c>
      <c r="F48676" s="1" t="s">
        <v>207</v>
      </c>
      <c r="G48676" s="1" t="s">
        <v>25</v>
      </c>
      <c r="H48676" s="1" t="s">
        <v>64</v>
      </c>
      <c r="I48676" s="1" t="s">
        <v>65</v>
      </c>
      <c r="J48676" s="1" t="s">
        <v>71</v>
      </c>
      <c r="K48676" s="1">
        <v>1.0</v>
      </c>
      <c r="M48676" s="3">
        <v>39786.0</v>
      </c>
      <c r="N48676" s="3">
        <v>39786.0</v>
      </c>
    </row>
    <row r="48677">
      <c r="A48677" s="1" t="s">
        <v>167300</v>
      </c>
      <c r="B48677" s="1" t="s">
        <v>167301</v>
      </c>
      <c r="C48677" s="2" t="s">
        <v>167302</v>
      </c>
      <c r="D48677" s="1" t="s">
        <v>3446</v>
      </c>
      <c r="E48677" s="1">
        <v>1.94E7</v>
      </c>
      <c r="F48677" s="1" t="s">
        <v>18</v>
      </c>
      <c r="G48677" s="1" t="s">
        <v>25</v>
      </c>
      <c r="H48677" s="1" t="s">
        <v>158</v>
      </c>
      <c r="I48677" s="1" t="s">
        <v>244</v>
      </c>
      <c r="J48677" s="1" t="s">
        <v>244</v>
      </c>
      <c r="K48677" s="1">
        <v>2.0</v>
      </c>
      <c r="L48677" s="3">
        <v>41671.0</v>
      </c>
      <c r="M48677" s="3">
        <v>41802.0</v>
      </c>
      <c r="N48677" s="3">
        <v>42124.0</v>
      </c>
    </row>
    <row r="48678">
      <c r="A48678" s="1" t="s">
        <v>167303</v>
      </c>
      <c r="B48678" s="1" t="s">
        <v>167304</v>
      </c>
      <c r="C48678" s="2" t="s">
        <v>167305</v>
      </c>
      <c r="D48678" s="1" t="s">
        <v>75</v>
      </c>
      <c r="E48678" s="1">
        <v>450000.0</v>
      </c>
      <c r="F48678" s="1" t="s">
        <v>18</v>
      </c>
      <c r="G48678" s="1" t="s">
        <v>25</v>
      </c>
      <c r="H48678" s="1" t="s">
        <v>99</v>
      </c>
      <c r="I48678" s="1" t="s">
        <v>100</v>
      </c>
      <c r="J48678" s="1" t="s">
        <v>61878</v>
      </c>
      <c r="K48678" s="1">
        <v>1.0</v>
      </c>
      <c r="L48678" s="3">
        <v>36161.0</v>
      </c>
      <c r="M48678" s="3">
        <v>41445.0</v>
      </c>
      <c r="N48678" s="3">
        <v>41445.0</v>
      </c>
    </row>
    <row r="48679">
      <c r="A48679" s="1" t="s">
        <v>167306</v>
      </c>
      <c r="B48679" s="1" t="s">
        <v>167307</v>
      </c>
      <c r="C48679" s="2" t="s">
        <v>167308</v>
      </c>
      <c r="D48679" s="1" t="s">
        <v>56</v>
      </c>
      <c r="E48679" s="1">
        <v>1.275E7</v>
      </c>
      <c r="F48679" s="1" t="s">
        <v>18</v>
      </c>
      <c r="G48679" s="1" t="s">
        <v>25</v>
      </c>
      <c r="H48679" s="1" t="s">
        <v>190</v>
      </c>
      <c r="I48679" s="1" t="s">
        <v>191</v>
      </c>
      <c r="J48679" s="1" t="s">
        <v>191</v>
      </c>
      <c r="K48679" s="1">
        <v>1.0</v>
      </c>
      <c r="L48679" s="3">
        <v>36161.0</v>
      </c>
      <c r="M48679" s="3">
        <v>38293.0</v>
      </c>
      <c r="N48679" s="3">
        <v>38293.0</v>
      </c>
    </row>
    <row r="48680">
      <c r="A48680" s="1" t="s">
        <v>167309</v>
      </c>
      <c r="B48680" s="1" t="s">
        <v>167310</v>
      </c>
      <c r="C48680" s="2" t="s">
        <v>167311</v>
      </c>
      <c r="D48680" s="1" t="s">
        <v>91869</v>
      </c>
      <c r="E48680" s="1" t="s">
        <v>43</v>
      </c>
      <c r="F48680" s="1" t="s">
        <v>18</v>
      </c>
      <c r="G48680" s="1" t="s">
        <v>25</v>
      </c>
      <c r="H48680" s="1" t="s">
        <v>286</v>
      </c>
      <c r="I48680" s="1" t="s">
        <v>1030</v>
      </c>
      <c r="J48680" s="1" t="s">
        <v>1030</v>
      </c>
      <c r="K48680" s="1">
        <v>1.0</v>
      </c>
      <c r="L48680" s="3">
        <v>39417.0</v>
      </c>
      <c r="M48680" s="3">
        <v>41848.0</v>
      </c>
      <c r="N48680" s="3">
        <v>41848.0</v>
      </c>
    </row>
    <row r="48681">
      <c r="A48681" s="1" t="s">
        <v>167312</v>
      </c>
      <c r="B48681" s="1" t="s">
        <v>167313</v>
      </c>
      <c r="C48681" s="2" t="s">
        <v>167314</v>
      </c>
      <c r="E48681" s="1">
        <v>5200000.0</v>
      </c>
      <c r="F48681" s="1" t="s">
        <v>18</v>
      </c>
      <c r="G48681" s="1" t="s">
        <v>25</v>
      </c>
      <c r="H48681" s="1" t="s">
        <v>106</v>
      </c>
      <c r="I48681" s="1" t="s">
        <v>777</v>
      </c>
      <c r="J48681" s="1" t="s">
        <v>778</v>
      </c>
      <c r="K48681" s="1">
        <v>1.0</v>
      </c>
      <c r="M48681" s="3">
        <v>41927.0</v>
      </c>
      <c r="N48681" s="3">
        <v>41927.0</v>
      </c>
    </row>
    <row r="48682">
      <c r="A48682" s="1" t="s">
        <v>167315</v>
      </c>
      <c r="B48682" s="1" t="s">
        <v>167316</v>
      </c>
      <c r="C48682" s="2" t="s">
        <v>167317</v>
      </c>
      <c r="D48682" s="1" t="s">
        <v>544</v>
      </c>
      <c r="E48682" s="1">
        <v>975000.0</v>
      </c>
      <c r="F48682" s="1" t="s">
        <v>207</v>
      </c>
      <c r="G48682" s="1" t="s">
        <v>25</v>
      </c>
      <c r="H48682" s="1" t="s">
        <v>1080</v>
      </c>
      <c r="I48682" s="1" t="s">
        <v>1081</v>
      </c>
      <c r="J48682" s="1" t="s">
        <v>1081</v>
      </c>
      <c r="K48682" s="1">
        <v>2.0</v>
      </c>
      <c r="L48682" s="3">
        <v>40544.0</v>
      </c>
      <c r="M48682" s="3">
        <v>40870.0</v>
      </c>
      <c r="N48682" s="3">
        <v>41333.0</v>
      </c>
    </row>
    <row r="48683">
      <c r="A48683" s="1" t="s">
        <v>167318</v>
      </c>
      <c r="B48683" s="1" t="s">
        <v>167319</v>
      </c>
      <c r="C48683" s="2" t="s">
        <v>167320</v>
      </c>
      <c r="D48683" s="1" t="s">
        <v>167321</v>
      </c>
      <c r="E48683" s="1">
        <v>1375000.0</v>
      </c>
      <c r="F48683" s="1" t="s">
        <v>18</v>
      </c>
      <c r="G48683" s="1" t="s">
        <v>1138</v>
      </c>
      <c r="H48683" s="1">
        <v>15.0</v>
      </c>
      <c r="I48683" s="1" t="s">
        <v>4021</v>
      </c>
      <c r="J48683" s="1" t="s">
        <v>7868</v>
      </c>
      <c r="K48683" s="1">
        <v>4.0</v>
      </c>
      <c r="L48683" s="3">
        <v>41337.0</v>
      </c>
      <c r="M48683" s="3">
        <v>41104.0</v>
      </c>
      <c r="N48683" s="3">
        <v>41395.0</v>
      </c>
    </row>
    <row r="48684">
      <c r="A48684" s="1" t="s">
        <v>167322</v>
      </c>
      <c r="B48684" s="1" t="s">
        <v>167323</v>
      </c>
      <c r="C48684" s="2" t="s">
        <v>167324</v>
      </c>
      <c r="D48684" s="1" t="s">
        <v>167325</v>
      </c>
      <c r="E48684" s="1">
        <v>29833.0</v>
      </c>
      <c r="F48684" s="1" t="s">
        <v>18</v>
      </c>
      <c r="G48684" s="1" t="s">
        <v>128</v>
      </c>
      <c r="H48684" s="1" t="s">
        <v>129</v>
      </c>
      <c r="I48684" s="1" t="s">
        <v>130</v>
      </c>
      <c r="J48684" s="1" t="s">
        <v>130</v>
      </c>
      <c r="K48684" s="1">
        <v>1.0</v>
      </c>
      <c r="L48684" s="3">
        <v>40179.0</v>
      </c>
      <c r="M48684" s="3">
        <v>40238.0</v>
      </c>
      <c r="N48684" s="3">
        <v>40238.0</v>
      </c>
    </row>
    <row r="48685">
      <c r="A48685" s="1" t="s">
        <v>167326</v>
      </c>
      <c r="B48685" s="1" t="s">
        <v>167327</v>
      </c>
      <c r="C48685" s="2" t="s">
        <v>167328</v>
      </c>
      <c r="D48685" s="1" t="s">
        <v>42</v>
      </c>
      <c r="E48685" s="1">
        <v>2000000.0</v>
      </c>
      <c r="F48685" s="1" t="s">
        <v>18</v>
      </c>
      <c r="G48685" s="1" t="s">
        <v>458</v>
      </c>
      <c r="H48685" s="1">
        <v>48.0</v>
      </c>
      <c r="I48685" s="1" t="s">
        <v>459</v>
      </c>
      <c r="J48685" s="1" t="s">
        <v>459</v>
      </c>
      <c r="K48685" s="1">
        <v>1.0</v>
      </c>
      <c r="M48685" s="3">
        <v>40502.0</v>
      </c>
      <c r="N48685" s="3">
        <v>40502.0</v>
      </c>
    </row>
    <row r="48686">
      <c r="A48686" s="1" t="s">
        <v>167329</v>
      </c>
      <c r="B48686" s="1" t="s">
        <v>167330</v>
      </c>
      <c r="C48686" s="2" t="s">
        <v>167331</v>
      </c>
      <c r="D48686" s="1" t="s">
        <v>167332</v>
      </c>
      <c r="E48686" s="1">
        <v>5000000.0</v>
      </c>
      <c r="F48686" s="1" t="s">
        <v>18</v>
      </c>
      <c r="G48686" s="1" t="s">
        <v>25</v>
      </c>
      <c r="H48686" s="1" t="s">
        <v>64</v>
      </c>
      <c r="I48686" s="1" t="s">
        <v>65</v>
      </c>
      <c r="J48686" s="1" t="s">
        <v>71</v>
      </c>
      <c r="K48686" s="1">
        <v>3.0</v>
      </c>
      <c r="L48686" s="3">
        <v>40179.0</v>
      </c>
      <c r="M48686" s="3">
        <v>40547.0</v>
      </c>
      <c r="N48686" s="3">
        <v>41061.0</v>
      </c>
    </row>
    <row r="48687">
      <c r="A48687" s="1" t="s">
        <v>167333</v>
      </c>
      <c r="B48687" s="1" t="s">
        <v>167334</v>
      </c>
      <c r="C48687" s="2" t="s">
        <v>167335</v>
      </c>
      <c r="D48687" s="1" t="s">
        <v>50</v>
      </c>
      <c r="E48687" s="1" t="s">
        <v>43</v>
      </c>
      <c r="F48687" s="1" t="s">
        <v>18</v>
      </c>
      <c r="G48687" s="1" t="s">
        <v>25</v>
      </c>
      <c r="H48687" s="1" t="s">
        <v>64</v>
      </c>
      <c r="I48687" s="1" t="s">
        <v>95</v>
      </c>
      <c r="J48687" s="1" t="s">
        <v>95</v>
      </c>
      <c r="K48687" s="1">
        <v>1.0</v>
      </c>
      <c r="L48687" s="3">
        <v>38353.0</v>
      </c>
      <c r="M48687" s="3">
        <v>40184.0</v>
      </c>
      <c r="N48687" s="3">
        <v>40184.0</v>
      </c>
    </row>
    <row r="48688">
      <c r="A48688" s="1" t="s">
        <v>167336</v>
      </c>
      <c r="B48688" s="1" t="s">
        <v>167337</v>
      </c>
      <c r="C48688" s="2" t="s">
        <v>167338</v>
      </c>
      <c r="E48688" s="1" t="s">
        <v>43</v>
      </c>
      <c r="F48688" s="1" t="s">
        <v>207</v>
      </c>
      <c r="K48688" s="1">
        <v>1.0</v>
      </c>
      <c r="M48688" s="3">
        <v>37788.0</v>
      </c>
      <c r="N48688" s="3">
        <v>37788.0</v>
      </c>
    </row>
    <row r="48689">
      <c r="A48689" s="1" t="s">
        <v>167339</v>
      </c>
      <c r="B48689" s="1" t="s">
        <v>167340</v>
      </c>
      <c r="C48689" s="2" t="s">
        <v>167341</v>
      </c>
      <c r="D48689" s="1" t="s">
        <v>167342</v>
      </c>
      <c r="E48689" s="1">
        <v>1390000.0</v>
      </c>
      <c r="F48689" s="1" t="s">
        <v>18</v>
      </c>
      <c r="G48689" s="1" t="s">
        <v>25</v>
      </c>
      <c r="H48689" s="1" t="s">
        <v>64</v>
      </c>
      <c r="I48689" s="1" t="s">
        <v>1221</v>
      </c>
      <c r="J48689" s="1" t="s">
        <v>1221</v>
      </c>
      <c r="K48689" s="1">
        <v>5.0</v>
      </c>
      <c r="L48689" s="3">
        <v>41306.0</v>
      </c>
      <c r="M48689" s="3">
        <v>41395.0</v>
      </c>
      <c r="N48689" s="3">
        <v>42156.0</v>
      </c>
    </row>
    <row r="48690">
      <c r="A48690" s="1" t="s">
        <v>167343</v>
      </c>
      <c r="B48690" s="1" t="s">
        <v>167344</v>
      </c>
      <c r="C48690" s="2" t="s">
        <v>167345</v>
      </c>
      <c r="D48690" s="1" t="s">
        <v>167346</v>
      </c>
      <c r="E48690" s="1">
        <v>25000.0</v>
      </c>
      <c r="F48690" s="1" t="s">
        <v>18</v>
      </c>
      <c r="G48690" s="1" t="s">
        <v>3403</v>
      </c>
      <c r="H48690" s="1">
        <v>7.0</v>
      </c>
      <c r="I48690" s="1" t="s">
        <v>3404</v>
      </c>
      <c r="J48690" s="1" t="s">
        <v>3404</v>
      </c>
      <c r="K48690" s="1">
        <v>2.0</v>
      </c>
      <c r="M48690" s="3">
        <v>41030.0</v>
      </c>
      <c r="N48690" s="3">
        <v>41122.0</v>
      </c>
    </row>
    <row r="48691">
      <c r="A48691" s="1" t="s">
        <v>167347</v>
      </c>
      <c r="B48691" s="1" t="s">
        <v>167348</v>
      </c>
      <c r="C48691" s="2" t="s">
        <v>167349</v>
      </c>
      <c r="D48691" s="1" t="s">
        <v>167350</v>
      </c>
      <c r="E48691" s="1">
        <v>1400000.0</v>
      </c>
      <c r="F48691" s="1" t="s">
        <v>113</v>
      </c>
      <c r="G48691" s="1" t="s">
        <v>25</v>
      </c>
      <c r="H48691" s="1" t="s">
        <v>106</v>
      </c>
      <c r="I48691" s="1" t="s">
        <v>107</v>
      </c>
      <c r="J48691" s="1" t="s">
        <v>108</v>
      </c>
      <c r="K48691" s="1">
        <v>1.0</v>
      </c>
      <c r="L48691" s="3">
        <v>40474.0</v>
      </c>
      <c r="M48691" s="3">
        <v>40940.0</v>
      </c>
      <c r="N48691" s="3">
        <v>40940.0</v>
      </c>
    </row>
    <row r="48692">
      <c r="A48692" s="1" t="s">
        <v>167351</v>
      </c>
      <c r="B48692" s="4" t="s">
        <v>167352</v>
      </c>
      <c r="C48692" s="2" t="s">
        <v>167353</v>
      </c>
      <c r="D48692" s="1" t="s">
        <v>45538</v>
      </c>
      <c r="E48692" s="1">
        <v>60385.0</v>
      </c>
      <c r="F48692" s="1" t="s">
        <v>18</v>
      </c>
      <c r="G48692" s="1" t="s">
        <v>12312</v>
      </c>
      <c r="H48692" s="1">
        <v>1.0</v>
      </c>
      <c r="I48692" s="1" t="s">
        <v>12313</v>
      </c>
      <c r="J48692" s="1" t="s">
        <v>12313</v>
      </c>
      <c r="K48692" s="1">
        <v>2.0</v>
      </c>
      <c r="L48692" s="3">
        <v>41208.0</v>
      </c>
      <c r="M48692" s="3">
        <v>41130.0</v>
      </c>
      <c r="N48692" s="3">
        <v>41609.0</v>
      </c>
    </row>
    <row r="48693">
      <c r="A48693" s="1" t="s">
        <v>167354</v>
      </c>
      <c r="B48693" s="1" t="s">
        <v>167355</v>
      </c>
      <c r="C48693" s="2" t="s">
        <v>167356</v>
      </c>
      <c r="D48693" s="1" t="s">
        <v>167357</v>
      </c>
      <c r="E48693" s="1">
        <v>1.0243467E7</v>
      </c>
      <c r="F48693" s="1" t="s">
        <v>18</v>
      </c>
      <c r="G48693" s="1" t="s">
        <v>128</v>
      </c>
      <c r="H48693" s="1" t="s">
        <v>129</v>
      </c>
      <c r="I48693" s="1" t="s">
        <v>130</v>
      </c>
      <c r="J48693" s="1" t="s">
        <v>130</v>
      </c>
      <c r="K48693" s="1">
        <v>2.0</v>
      </c>
      <c r="L48693" s="3">
        <v>39508.0</v>
      </c>
      <c r="M48693" s="3">
        <v>41576.0</v>
      </c>
      <c r="N48693" s="3">
        <v>42257.0</v>
      </c>
    </row>
    <row r="48694">
      <c r="A48694" s="1" t="s">
        <v>167358</v>
      </c>
      <c r="B48694" s="1" t="s">
        <v>167359</v>
      </c>
      <c r="C48694" s="2" t="s">
        <v>167360</v>
      </c>
      <c r="D48694" s="1" t="s">
        <v>167361</v>
      </c>
      <c r="E48694" s="1">
        <v>100793.0</v>
      </c>
      <c r="F48694" s="1" t="s">
        <v>18</v>
      </c>
      <c r="G48694" s="1" t="s">
        <v>1138</v>
      </c>
      <c r="H48694" s="1">
        <v>15.0</v>
      </c>
      <c r="I48694" s="1" t="s">
        <v>4021</v>
      </c>
      <c r="J48694" s="1" t="s">
        <v>7868</v>
      </c>
      <c r="K48694" s="1">
        <v>2.0</v>
      </c>
      <c r="L48694" s="3">
        <v>40728.0</v>
      </c>
      <c r="M48694" s="3">
        <v>40878.0</v>
      </c>
      <c r="N48694" s="3">
        <v>41030.0</v>
      </c>
    </row>
    <row r="48695">
      <c r="A48695" s="1" t="s">
        <v>167362</v>
      </c>
      <c r="B48695" s="1" t="s">
        <v>167363</v>
      </c>
      <c r="E48695" s="1" t="s">
        <v>43</v>
      </c>
      <c r="F48695" s="1" t="s">
        <v>207</v>
      </c>
      <c r="K48695" s="1">
        <v>1.0</v>
      </c>
      <c r="L48695" s="3">
        <v>41930.0</v>
      </c>
      <c r="M48695" s="3">
        <v>41961.0</v>
      </c>
      <c r="N48695" s="3">
        <v>41961.0</v>
      </c>
    </row>
    <row r="48696">
      <c r="A48696" s="1" t="s">
        <v>167364</v>
      </c>
      <c r="B48696" s="1" t="s">
        <v>167365</v>
      </c>
      <c r="C48696" s="2" t="s">
        <v>167366</v>
      </c>
      <c r="D48696" s="1" t="s">
        <v>167367</v>
      </c>
      <c r="E48696" s="1">
        <v>50000.0</v>
      </c>
      <c r="F48696" s="1" t="s">
        <v>207</v>
      </c>
      <c r="K48696" s="1">
        <v>1.0</v>
      </c>
      <c r="M48696" s="3">
        <v>42172.0</v>
      </c>
      <c r="N48696" s="3">
        <v>42172.0</v>
      </c>
    </row>
    <row r="48697">
      <c r="A48697" s="1" t="s">
        <v>167368</v>
      </c>
      <c r="B48697" s="1" t="s">
        <v>167369</v>
      </c>
      <c r="C48697" s="2" t="s">
        <v>167370</v>
      </c>
      <c r="D48697" s="1" t="s">
        <v>2479</v>
      </c>
      <c r="E48697" s="1">
        <v>540000.0</v>
      </c>
      <c r="F48697" s="1" t="s">
        <v>18</v>
      </c>
      <c r="G48697" s="1" t="s">
        <v>25</v>
      </c>
      <c r="H48697" s="1" t="s">
        <v>106</v>
      </c>
      <c r="I48697" s="1" t="s">
        <v>107</v>
      </c>
      <c r="J48697" s="1" t="s">
        <v>108</v>
      </c>
      <c r="K48697" s="1">
        <v>2.0</v>
      </c>
      <c r="L48697" s="3">
        <v>41426.0</v>
      </c>
      <c r="M48697" s="3">
        <v>41428.0</v>
      </c>
      <c r="N48697" s="3">
        <v>41699.0</v>
      </c>
    </row>
    <row r="48698">
      <c r="A48698" s="1" t="s">
        <v>167371</v>
      </c>
      <c r="B48698" s="2" t="s">
        <v>167372</v>
      </c>
      <c r="C48698" s="2" t="s">
        <v>167373</v>
      </c>
      <c r="D48698" s="1" t="s">
        <v>167374</v>
      </c>
      <c r="E48698" s="1">
        <v>800000.0</v>
      </c>
      <c r="F48698" s="1" t="s">
        <v>18</v>
      </c>
      <c r="G48698" s="1" t="s">
        <v>4937</v>
      </c>
      <c r="H48698" s="1">
        <v>9.0</v>
      </c>
      <c r="I48698" s="1" t="s">
        <v>7375</v>
      </c>
      <c r="J48698" s="1" t="s">
        <v>7375</v>
      </c>
      <c r="K48698" s="1">
        <v>2.0</v>
      </c>
      <c r="L48698" s="3">
        <v>40787.0</v>
      </c>
      <c r="M48698" s="3">
        <v>41548.0</v>
      </c>
      <c r="N48698" s="3">
        <v>41699.0</v>
      </c>
    </row>
    <row r="48699">
      <c r="A48699" s="1" t="s">
        <v>167375</v>
      </c>
      <c r="B48699" s="1" t="s">
        <v>167376</v>
      </c>
      <c r="C48699" s="2" t="s">
        <v>167377</v>
      </c>
      <c r="D48699" s="1" t="s">
        <v>167378</v>
      </c>
      <c r="E48699" s="1">
        <v>150000.0</v>
      </c>
      <c r="F48699" s="1" t="s">
        <v>18</v>
      </c>
      <c r="K48699" s="1">
        <v>1.0</v>
      </c>
      <c r="L48699" s="3">
        <v>39814.0</v>
      </c>
      <c r="M48699" s="3">
        <v>41351.0</v>
      </c>
      <c r="N48699" s="3">
        <v>41351.0</v>
      </c>
    </row>
    <row r="48700">
      <c r="A48700" s="1" t="s">
        <v>167379</v>
      </c>
      <c r="B48700" s="1" t="s">
        <v>167380</v>
      </c>
      <c r="C48700" s="2" t="s">
        <v>167381</v>
      </c>
      <c r="D48700" s="1" t="s">
        <v>317</v>
      </c>
      <c r="E48700" s="1" t="s">
        <v>43</v>
      </c>
      <c r="F48700" s="1" t="s">
        <v>18</v>
      </c>
      <c r="G48700" s="1" t="s">
        <v>25</v>
      </c>
      <c r="H48700" s="1" t="s">
        <v>1080</v>
      </c>
      <c r="I48700" s="1" t="s">
        <v>1081</v>
      </c>
      <c r="J48700" s="1" t="s">
        <v>1081</v>
      </c>
      <c r="K48700" s="1">
        <v>1.0</v>
      </c>
      <c r="L48700" s="3">
        <v>41760.0</v>
      </c>
      <c r="M48700" s="3">
        <v>42320.0</v>
      </c>
      <c r="N48700" s="3">
        <v>42320.0</v>
      </c>
    </row>
    <row r="48701">
      <c r="A48701" s="1" t="s">
        <v>167382</v>
      </c>
      <c r="B48701" s="1" t="s">
        <v>167383</v>
      </c>
      <c r="C48701" s="2" t="s">
        <v>167384</v>
      </c>
      <c r="D48701" s="1" t="s">
        <v>167385</v>
      </c>
      <c r="E48701" s="1">
        <v>350000.0</v>
      </c>
      <c r="F48701" s="1" t="s">
        <v>18</v>
      </c>
      <c r="G48701" s="1" t="s">
        <v>57</v>
      </c>
      <c r="H48701" s="1" t="s">
        <v>58</v>
      </c>
      <c r="I48701" s="1" t="s">
        <v>59</v>
      </c>
      <c r="J48701" s="1" t="s">
        <v>2939</v>
      </c>
      <c r="K48701" s="1">
        <v>1.0</v>
      </c>
      <c r="L48701" s="3">
        <v>41193.0</v>
      </c>
      <c r="M48701" s="3">
        <v>42197.0</v>
      </c>
      <c r="N48701" s="3">
        <v>42197.0</v>
      </c>
    </row>
    <row r="48702">
      <c r="A48702" s="1" t="s">
        <v>167386</v>
      </c>
      <c r="B48702" s="1" t="s">
        <v>167387</v>
      </c>
      <c r="C48702" s="2" t="s">
        <v>167388</v>
      </c>
      <c r="D48702" s="1" t="s">
        <v>83790</v>
      </c>
      <c r="E48702" s="1">
        <v>7.66E7</v>
      </c>
      <c r="F48702" s="1" t="s">
        <v>689</v>
      </c>
      <c r="G48702" s="1" t="s">
        <v>25</v>
      </c>
      <c r="H48702" s="1" t="s">
        <v>64</v>
      </c>
      <c r="I48702" s="1" t="s">
        <v>65</v>
      </c>
      <c r="J48702" s="1" t="s">
        <v>1251</v>
      </c>
      <c r="K48702" s="1">
        <v>5.0</v>
      </c>
      <c r="L48702" s="3">
        <v>39508.0</v>
      </c>
      <c r="M48702" s="3">
        <v>39661.0</v>
      </c>
      <c r="N48702" s="3">
        <v>41088.0</v>
      </c>
    </row>
    <row r="48703">
      <c r="A48703" s="1" t="s">
        <v>167389</v>
      </c>
      <c r="B48703" s="1" t="s">
        <v>167390</v>
      </c>
      <c r="E48703" s="1">
        <v>27391.4567872378</v>
      </c>
      <c r="F48703" s="1" t="s">
        <v>207</v>
      </c>
      <c r="K48703" s="1">
        <v>1.0</v>
      </c>
      <c r="M48703" s="3">
        <v>42156.0</v>
      </c>
      <c r="N48703" s="3">
        <v>42156.0</v>
      </c>
    </row>
    <row r="48704">
      <c r="A48704" s="1" t="s">
        <v>167391</v>
      </c>
      <c r="B48704" s="1" t="s">
        <v>167392</v>
      </c>
      <c r="C48704" s="2" t="s">
        <v>167393</v>
      </c>
      <c r="D48704" s="1" t="s">
        <v>40675</v>
      </c>
      <c r="E48704" s="1">
        <v>1.1195E9</v>
      </c>
      <c r="F48704" s="1" t="s">
        <v>689</v>
      </c>
      <c r="G48704" s="1" t="s">
        <v>1062</v>
      </c>
      <c r="H48704" s="1">
        <v>16.0</v>
      </c>
      <c r="I48704" s="1" t="s">
        <v>1704</v>
      </c>
      <c r="J48704" s="1" t="s">
        <v>1704</v>
      </c>
      <c r="K48704" s="1">
        <v>4.0</v>
      </c>
      <c r="L48704" s="3">
        <v>39083.0</v>
      </c>
      <c r="M48704" s="3">
        <v>41671.0</v>
      </c>
      <c r="N48704" s="3">
        <v>42048.0</v>
      </c>
    </row>
    <row r="48705">
      <c r="A48705" s="1" t="s">
        <v>167394</v>
      </c>
      <c r="B48705" s="1" t="s">
        <v>167395</v>
      </c>
      <c r="C48705" s="2" t="s">
        <v>167396</v>
      </c>
      <c r="D48705" s="1" t="s">
        <v>1755</v>
      </c>
      <c r="E48705" s="1" t="s">
        <v>43</v>
      </c>
      <c r="F48705" s="1" t="s">
        <v>18</v>
      </c>
      <c r="G48705" s="1" t="s">
        <v>25</v>
      </c>
      <c r="H48705" s="1" t="s">
        <v>64</v>
      </c>
      <c r="I48705" s="1" t="s">
        <v>95</v>
      </c>
      <c r="J48705" s="1" t="s">
        <v>95</v>
      </c>
      <c r="K48705" s="1">
        <v>1.0</v>
      </c>
      <c r="L48705" s="3">
        <v>38718.0</v>
      </c>
      <c r="M48705" s="3">
        <v>42065.0</v>
      </c>
      <c r="N48705" s="3">
        <v>42065.0</v>
      </c>
    </row>
    <row r="48706">
      <c r="A48706" s="1" t="s">
        <v>167397</v>
      </c>
      <c r="B48706" s="1" t="s">
        <v>167398</v>
      </c>
      <c r="C48706" s="2" t="s">
        <v>167399</v>
      </c>
      <c r="D48706" s="1" t="s">
        <v>167400</v>
      </c>
      <c r="E48706" s="1">
        <v>25000.0</v>
      </c>
      <c r="F48706" s="1" t="s">
        <v>18</v>
      </c>
      <c r="G48706" s="1" t="s">
        <v>25</v>
      </c>
      <c r="H48706" s="1" t="s">
        <v>616</v>
      </c>
      <c r="I48706" s="1" t="s">
        <v>14759</v>
      </c>
      <c r="J48706" s="1" t="s">
        <v>332</v>
      </c>
      <c r="K48706" s="1">
        <v>1.0</v>
      </c>
      <c r="L48706" s="3">
        <v>41034.0</v>
      </c>
      <c r="M48706" s="3">
        <v>41039.0</v>
      </c>
      <c r="N48706" s="3">
        <v>41039.0</v>
      </c>
    </row>
    <row r="48707">
      <c r="A48707" s="1" t="s">
        <v>167401</v>
      </c>
      <c r="B48707" s="1" t="s">
        <v>167402</v>
      </c>
      <c r="C48707" s="2" t="s">
        <v>167403</v>
      </c>
      <c r="D48707" s="1" t="s">
        <v>167404</v>
      </c>
      <c r="E48707" s="1">
        <v>1.03E7</v>
      </c>
      <c r="F48707" s="1" t="s">
        <v>207</v>
      </c>
      <c r="G48707" s="1" t="s">
        <v>25</v>
      </c>
      <c r="H48707" s="1" t="s">
        <v>64</v>
      </c>
      <c r="I48707" s="1" t="s">
        <v>65</v>
      </c>
      <c r="J48707" s="1" t="s">
        <v>71</v>
      </c>
      <c r="K48707" s="1">
        <v>1.0</v>
      </c>
      <c r="M48707" s="3">
        <v>36892.0</v>
      </c>
      <c r="N48707" s="3">
        <v>36892.0</v>
      </c>
    </row>
    <row r="48708">
      <c r="A48708" s="1" t="s">
        <v>167405</v>
      </c>
      <c r="B48708" s="1" t="s">
        <v>167406</v>
      </c>
      <c r="C48708" s="2" t="s">
        <v>167407</v>
      </c>
      <c r="E48708" s="1" t="s">
        <v>43</v>
      </c>
      <c r="F48708" s="1" t="s">
        <v>18</v>
      </c>
      <c r="G48708" s="1" t="s">
        <v>25</v>
      </c>
      <c r="H48708" s="1" t="s">
        <v>89</v>
      </c>
      <c r="I48708" s="1" t="s">
        <v>90</v>
      </c>
      <c r="J48708" s="1" t="s">
        <v>90</v>
      </c>
      <c r="K48708" s="1">
        <v>1.0</v>
      </c>
      <c r="L48708" s="3">
        <v>38353.0</v>
      </c>
      <c r="M48708" s="3">
        <v>38718.0</v>
      </c>
      <c r="N48708" s="3">
        <v>38718.0</v>
      </c>
    </row>
    <row r="48709">
      <c r="A48709" s="1" t="s">
        <v>167408</v>
      </c>
      <c r="B48709" s="1" t="s">
        <v>167409</v>
      </c>
      <c r="C48709" s="2" t="s">
        <v>167410</v>
      </c>
      <c r="D48709" s="1" t="s">
        <v>167411</v>
      </c>
      <c r="E48709" s="1">
        <v>67414.0</v>
      </c>
      <c r="F48709" s="1" t="s">
        <v>18</v>
      </c>
      <c r="G48709" s="1" t="s">
        <v>638</v>
      </c>
      <c r="H48709" s="1">
        <v>7.0</v>
      </c>
      <c r="I48709" s="1" t="s">
        <v>929</v>
      </c>
      <c r="J48709" s="1" t="s">
        <v>929</v>
      </c>
      <c r="K48709" s="1">
        <v>1.0</v>
      </c>
      <c r="L48709" s="3">
        <v>41275.0</v>
      </c>
      <c r="M48709" s="3">
        <v>41594.0</v>
      </c>
      <c r="N48709" s="3">
        <v>41594.0</v>
      </c>
    </row>
    <row r="48710">
      <c r="A48710" s="1" t="s">
        <v>167412</v>
      </c>
      <c r="B48710" s="1" t="s">
        <v>167413</v>
      </c>
      <c r="C48710" s="2" t="s">
        <v>167414</v>
      </c>
      <c r="D48710" s="1" t="s">
        <v>167415</v>
      </c>
      <c r="E48710" s="1">
        <v>15000.0</v>
      </c>
      <c r="F48710" s="1" t="s">
        <v>18</v>
      </c>
      <c r="G48710" s="1" t="s">
        <v>25</v>
      </c>
      <c r="H48710" s="1" t="s">
        <v>380</v>
      </c>
      <c r="I48710" s="1" t="s">
        <v>1212</v>
      </c>
      <c r="J48710" s="1" t="s">
        <v>1212</v>
      </c>
      <c r="K48710" s="1">
        <v>1.0</v>
      </c>
      <c r="L48710" s="3">
        <v>41502.0</v>
      </c>
      <c r="M48710" s="3">
        <v>41493.0</v>
      </c>
      <c r="N48710" s="3">
        <v>41493.0</v>
      </c>
    </row>
    <row r="48711">
      <c r="A48711" s="1" t="s">
        <v>167416</v>
      </c>
      <c r="B48711" s="1" t="s">
        <v>167417</v>
      </c>
      <c r="C48711" s="2" t="s">
        <v>167418</v>
      </c>
      <c r="D48711" s="1" t="s">
        <v>7824</v>
      </c>
      <c r="E48711" s="1">
        <v>40000.0</v>
      </c>
      <c r="F48711" s="1" t="s">
        <v>18</v>
      </c>
      <c r="G48711" s="1" t="s">
        <v>25</v>
      </c>
      <c r="H48711" s="1" t="s">
        <v>1330</v>
      </c>
      <c r="I48711" s="1" t="s">
        <v>1331</v>
      </c>
      <c r="J48711" s="1" t="s">
        <v>1331</v>
      </c>
      <c r="K48711" s="1">
        <v>1.0</v>
      </c>
      <c r="L48711" s="3">
        <v>39814.0</v>
      </c>
      <c r="M48711" s="3">
        <v>40502.0</v>
      </c>
      <c r="N48711" s="3">
        <v>40502.0</v>
      </c>
    </row>
    <row r="48712">
      <c r="A48712" s="1" t="s">
        <v>167419</v>
      </c>
      <c r="B48712" s="1" t="s">
        <v>167420</v>
      </c>
      <c r="C48712" s="2" t="s">
        <v>167421</v>
      </c>
      <c r="D48712" s="1" t="s">
        <v>42</v>
      </c>
      <c r="E48712" s="1">
        <v>9.1911267E7</v>
      </c>
      <c r="F48712" s="1" t="s">
        <v>18</v>
      </c>
      <c r="G48712" s="1" t="s">
        <v>25</v>
      </c>
      <c r="H48712" s="1" t="s">
        <v>158</v>
      </c>
      <c r="I48712" s="1" t="s">
        <v>244</v>
      </c>
      <c r="J48712" s="1" t="s">
        <v>1714</v>
      </c>
      <c r="K48712" s="1">
        <v>1.0</v>
      </c>
      <c r="L48712" s="3">
        <v>32874.0</v>
      </c>
      <c r="M48712" s="3">
        <v>40094.0</v>
      </c>
      <c r="N48712" s="3">
        <v>40094.0</v>
      </c>
    </row>
    <row r="48713">
      <c r="A48713" s="1" t="s">
        <v>167422</v>
      </c>
      <c r="B48713" s="1" t="s">
        <v>167423</v>
      </c>
      <c r="C48713" s="2" t="s">
        <v>167424</v>
      </c>
      <c r="D48713" s="1" t="s">
        <v>50</v>
      </c>
      <c r="E48713" s="1">
        <v>65084.0</v>
      </c>
      <c r="F48713" s="1" t="s">
        <v>18</v>
      </c>
      <c r="G48713" s="1" t="s">
        <v>406</v>
      </c>
      <c r="H48713" s="1">
        <v>40.0</v>
      </c>
      <c r="I48713" s="1" t="s">
        <v>980</v>
      </c>
      <c r="J48713" s="1" t="s">
        <v>980</v>
      </c>
      <c r="K48713" s="1">
        <v>1.0</v>
      </c>
      <c r="L48713" s="3">
        <v>40858.0</v>
      </c>
      <c r="M48713" s="3">
        <v>40836.0</v>
      </c>
      <c r="N48713" s="3">
        <v>40836.0</v>
      </c>
    </row>
    <row r="48714">
      <c r="A48714" s="1" t="s">
        <v>167425</v>
      </c>
      <c r="B48714" s="1" t="s">
        <v>167426</v>
      </c>
      <c r="C48714" s="2" t="s">
        <v>167427</v>
      </c>
      <c r="D48714" s="1" t="s">
        <v>933</v>
      </c>
      <c r="E48714" s="1">
        <v>7100000.0</v>
      </c>
      <c r="F48714" s="1" t="s">
        <v>18</v>
      </c>
      <c r="K48714" s="1">
        <v>1.0</v>
      </c>
      <c r="L48714" s="3">
        <v>38657.0</v>
      </c>
      <c r="M48714" s="3">
        <v>39280.0</v>
      </c>
      <c r="N48714" s="3">
        <v>39280.0</v>
      </c>
    </row>
    <row r="48715">
      <c r="A48715" s="1" t="s">
        <v>167428</v>
      </c>
      <c r="B48715" s="1" t="s">
        <v>167429</v>
      </c>
      <c r="C48715" s="2" t="s">
        <v>167430</v>
      </c>
      <c r="D48715" s="1" t="s">
        <v>167431</v>
      </c>
      <c r="E48715" s="1">
        <v>2000000.0</v>
      </c>
      <c r="F48715" s="1" t="s">
        <v>18</v>
      </c>
      <c r="G48715" s="1" t="s">
        <v>458</v>
      </c>
      <c r="H48715" s="1">
        <v>48.0</v>
      </c>
      <c r="I48715" s="1" t="s">
        <v>459</v>
      </c>
      <c r="J48715" s="1" t="s">
        <v>459</v>
      </c>
      <c r="K48715" s="1">
        <v>2.0</v>
      </c>
      <c r="L48715" s="3">
        <v>41061.0</v>
      </c>
      <c r="M48715" s="3">
        <v>41549.0</v>
      </c>
      <c r="N48715" s="3">
        <v>41978.0</v>
      </c>
    </row>
    <row r="48716">
      <c r="A48716" s="1" t="s">
        <v>167432</v>
      </c>
      <c r="B48716" s="1" t="s">
        <v>167433</v>
      </c>
      <c r="C48716" s="2" t="s">
        <v>167434</v>
      </c>
      <c r="D48716" s="1" t="s">
        <v>3043</v>
      </c>
      <c r="E48716" s="1">
        <v>50000.0</v>
      </c>
      <c r="F48716" s="1" t="s">
        <v>18</v>
      </c>
      <c r="G48716" s="1" t="s">
        <v>25</v>
      </c>
      <c r="H48716" s="1" t="s">
        <v>64</v>
      </c>
      <c r="I48716" s="1" t="s">
        <v>65</v>
      </c>
      <c r="J48716" s="1" t="s">
        <v>71</v>
      </c>
      <c r="K48716" s="1">
        <v>1.0</v>
      </c>
      <c r="L48716" s="3">
        <v>41518.0</v>
      </c>
      <c r="M48716" s="3">
        <v>41514.0</v>
      </c>
      <c r="N48716" s="3">
        <v>41514.0</v>
      </c>
    </row>
    <row r="48717">
      <c r="A48717" s="1" t="s">
        <v>167435</v>
      </c>
      <c r="B48717" s="1" t="s">
        <v>167436</v>
      </c>
      <c r="C48717" s="2" t="s">
        <v>167437</v>
      </c>
      <c r="D48717" s="1" t="s">
        <v>643</v>
      </c>
      <c r="E48717" s="1">
        <v>1500000.0</v>
      </c>
      <c r="F48717" s="1" t="s">
        <v>18</v>
      </c>
      <c r="G48717" s="1" t="s">
        <v>25</v>
      </c>
      <c r="H48717" s="1" t="s">
        <v>106</v>
      </c>
      <c r="I48717" s="1" t="s">
        <v>107</v>
      </c>
      <c r="J48717" s="1" t="s">
        <v>108</v>
      </c>
      <c r="K48717" s="1">
        <v>1.0</v>
      </c>
      <c r="L48717" s="3">
        <v>39295.0</v>
      </c>
      <c r="M48717" s="3">
        <v>40179.0</v>
      </c>
      <c r="N48717" s="3">
        <v>40179.0</v>
      </c>
    </row>
    <row r="48718">
      <c r="A48718" s="1" t="s">
        <v>167438</v>
      </c>
      <c r="B48718" s="1" t="s">
        <v>167439</v>
      </c>
      <c r="C48718" s="2" t="s">
        <v>167440</v>
      </c>
      <c r="D48718" s="1" t="s">
        <v>42</v>
      </c>
      <c r="E48718" s="1">
        <v>80000.0</v>
      </c>
      <c r="F48718" s="1" t="s">
        <v>18</v>
      </c>
      <c r="G48718" s="1" t="s">
        <v>25</v>
      </c>
      <c r="H48718" s="1" t="s">
        <v>135</v>
      </c>
      <c r="I48718" s="1" t="s">
        <v>10661</v>
      </c>
      <c r="J48718" s="1" t="s">
        <v>11707</v>
      </c>
      <c r="K48718" s="1">
        <v>1.0</v>
      </c>
      <c r="L48718" s="3">
        <v>38353.0</v>
      </c>
      <c r="M48718" s="3">
        <v>40541.0</v>
      </c>
      <c r="N48718" s="3">
        <v>40541.0</v>
      </c>
    </row>
    <row r="48719">
      <c r="A48719" s="1" t="s">
        <v>167441</v>
      </c>
      <c r="B48719" s="1" t="s">
        <v>167442</v>
      </c>
      <c r="C48719" s="2" t="s">
        <v>167443</v>
      </c>
      <c r="D48719" s="1" t="s">
        <v>167444</v>
      </c>
      <c r="E48719" s="1">
        <v>41250.0</v>
      </c>
      <c r="F48719" s="1" t="s">
        <v>18</v>
      </c>
      <c r="K48719" s="1">
        <v>1.0</v>
      </c>
      <c r="L48719" s="3">
        <v>41916.0</v>
      </c>
      <c r="M48719" s="3">
        <v>42217.0</v>
      </c>
      <c r="N48719" s="3">
        <v>42217.0</v>
      </c>
    </row>
    <row r="48720">
      <c r="A48720" s="1" t="s">
        <v>167445</v>
      </c>
      <c r="B48720" s="1" t="s">
        <v>167446</v>
      </c>
      <c r="C48720" s="2" t="s">
        <v>167447</v>
      </c>
      <c r="D48720" s="1" t="s">
        <v>167448</v>
      </c>
      <c r="E48720" s="1">
        <v>500000.0</v>
      </c>
      <c r="F48720" s="1" t="s">
        <v>18</v>
      </c>
      <c r="G48720" s="1" t="s">
        <v>12816</v>
      </c>
      <c r="H48720" s="1">
        <v>35.0</v>
      </c>
      <c r="I48720" s="1" t="s">
        <v>13415</v>
      </c>
      <c r="J48720" s="1" t="s">
        <v>13415</v>
      </c>
      <c r="K48720" s="1">
        <v>1.0</v>
      </c>
      <c r="L48720" s="3">
        <v>41640.0</v>
      </c>
      <c r="M48720" s="3">
        <v>41989.0</v>
      </c>
      <c r="N48720" s="3">
        <v>41989.0</v>
      </c>
    </row>
    <row r="48721">
      <c r="A48721" s="1" t="s">
        <v>167449</v>
      </c>
      <c r="B48721" s="1" t="s">
        <v>167450</v>
      </c>
      <c r="C48721" s="2" t="s">
        <v>167451</v>
      </c>
      <c r="D48721" s="1" t="s">
        <v>167452</v>
      </c>
      <c r="E48721" s="1" t="s">
        <v>43</v>
      </c>
      <c r="F48721" s="1" t="s">
        <v>18</v>
      </c>
      <c r="G48721" s="1" t="s">
        <v>1062</v>
      </c>
      <c r="H48721" s="1">
        <v>7.0</v>
      </c>
      <c r="I48721" s="1" t="s">
        <v>10875</v>
      </c>
      <c r="J48721" s="1" t="s">
        <v>10875</v>
      </c>
      <c r="K48721" s="1">
        <v>1.0</v>
      </c>
      <c r="L48721" s="3">
        <v>40330.0</v>
      </c>
      <c r="M48721" s="3">
        <v>41465.0</v>
      </c>
      <c r="N48721" s="3">
        <v>41465.0</v>
      </c>
    </row>
    <row r="48722">
      <c r="A48722" s="1" t="s">
        <v>167453</v>
      </c>
      <c r="B48722" s="1" t="s">
        <v>167454</v>
      </c>
      <c r="C48722" s="2" t="s">
        <v>167455</v>
      </c>
      <c r="D48722" s="1" t="s">
        <v>167456</v>
      </c>
      <c r="E48722" s="1" t="s">
        <v>43</v>
      </c>
      <c r="F48722" s="1" t="s">
        <v>113</v>
      </c>
      <c r="G48722" s="1" t="s">
        <v>25</v>
      </c>
      <c r="H48722" s="1" t="s">
        <v>106</v>
      </c>
      <c r="I48722" s="1" t="s">
        <v>107</v>
      </c>
      <c r="J48722" s="1" t="s">
        <v>108</v>
      </c>
      <c r="K48722" s="1">
        <v>2.0</v>
      </c>
      <c r="L48722" s="3">
        <v>40057.0</v>
      </c>
      <c r="M48722" s="3">
        <v>40179.0</v>
      </c>
      <c r="N48722" s="3">
        <v>40544.0</v>
      </c>
    </row>
    <row r="48723">
      <c r="A48723" s="1" t="s">
        <v>167457</v>
      </c>
      <c r="B48723" s="1" t="s">
        <v>167458</v>
      </c>
      <c r="C48723" s="2" t="s">
        <v>167459</v>
      </c>
      <c r="D48723" s="1" t="s">
        <v>741</v>
      </c>
      <c r="E48723" s="1">
        <v>5500000.0</v>
      </c>
      <c r="F48723" s="1" t="s">
        <v>18</v>
      </c>
      <c r="G48723" s="1" t="s">
        <v>699</v>
      </c>
      <c r="H48723" s="1">
        <v>5.0</v>
      </c>
      <c r="I48723" s="1" t="s">
        <v>700</v>
      </c>
      <c r="J48723" s="1" t="s">
        <v>11958</v>
      </c>
      <c r="K48723" s="1">
        <v>2.0</v>
      </c>
      <c r="L48723" s="3">
        <v>39448.0</v>
      </c>
      <c r="M48723" s="3">
        <v>40693.0</v>
      </c>
      <c r="N48723" s="3">
        <v>41569.0</v>
      </c>
    </row>
    <row r="48724">
      <c r="A48724" s="1" t="s">
        <v>167460</v>
      </c>
      <c r="B48724" s="1" t="s">
        <v>167461</v>
      </c>
      <c r="C48724" s="2" t="s">
        <v>167462</v>
      </c>
      <c r="D48724" s="1" t="s">
        <v>7824</v>
      </c>
      <c r="E48724" s="1">
        <v>4.6150818E7</v>
      </c>
      <c r="F48724" s="1" t="s">
        <v>18</v>
      </c>
      <c r="G48724" s="1" t="s">
        <v>25</v>
      </c>
      <c r="H48724" s="1" t="s">
        <v>64</v>
      </c>
      <c r="I48724" s="1" t="s">
        <v>65</v>
      </c>
      <c r="J48724" s="1" t="s">
        <v>71</v>
      </c>
      <c r="K48724" s="1">
        <v>4.0</v>
      </c>
      <c r="L48724" s="3">
        <v>39687.0</v>
      </c>
      <c r="M48724" s="3">
        <v>39821.0</v>
      </c>
      <c r="N48724" s="3">
        <v>41407.0</v>
      </c>
    </row>
    <row r="48725">
      <c r="A48725" s="1" t="s">
        <v>167463</v>
      </c>
      <c r="B48725" s="1" t="s">
        <v>167464</v>
      </c>
      <c r="C48725" s="2" t="s">
        <v>167465</v>
      </c>
      <c r="D48725" s="1" t="s">
        <v>167466</v>
      </c>
      <c r="E48725" s="1">
        <v>8500000.0</v>
      </c>
      <c r="F48725" s="1" t="s">
        <v>113</v>
      </c>
      <c r="G48725" s="1" t="s">
        <v>25</v>
      </c>
      <c r="H48725" s="1" t="s">
        <v>44</v>
      </c>
      <c r="I48725" s="1" t="s">
        <v>282</v>
      </c>
      <c r="J48725" s="1" t="s">
        <v>282</v>
      </c>
      <c r="K48725" s="1">
        <v>2.0</v>
      </c>
      <c r="L48725" s="3">
        <v>41214.0</v>
      </c>
      <c r="M48725" s="3">
        <v>41393.0</v>
      </c>
      <c r="N48725" s="3">
        <v>41668.0</v>
      </c>
    </row>
    <row r="48726">
      <c r="A48726" s="1" t="s">
        <v>167467</v>
      </c>
      <c r="B48726" s="1" t="s">
        <v>167468</v>
      </c>
      <c r="C48726" s="2" t="s">
        <v>167469</v>
      </c>
      <c r="D48726" s="1" t="s">
        <v>42</v>
      </c>
      <c r="E48726" s="1">
        <v>6300000.0</v>
      </c>
      <c r="F48726" s="1" t="s">
        <v>207</v>
      </c>
      <c r="G48726" s="1" t="s">
        <v>25</v>
      </c>
      <c r="H48726" s="1" t="s">
        <v>64</v>
      </c>
      <c r="I48726" s="1" t="s">
        <v>65</v>
      </c>
      <c r="J48726" s="1" t="s">
        <v>4026</v>
      </c>
      <c r="K48726" s="1">
        <v>2.0</v>
      </c>
      <c r="L48726" s="3">
        <v>39203.0</v>
      </c>
      <c r="M48726" s="3">
        <v>39325.0</v>
      </c>
      <c r="N48726" s="3">
        <v>39479.0</v>
      </c>
    </row>
    <row r="48727">
      <c r="A48727" s="1" t="s">
        <v>167470</v>
      </c>
      <c r="B48727" s="1" t="s">
        <v>167471</v>
      </c>
      <c r="C48727" s="2" t="s">
        <v>167472</v>
      </c>
      <c r="D48727" s="1" t="s">
        <v>56701</v>
      </c>
      <c r="E48727" s="1">
        <v>1521084.0</v>
      </c>
      <c r="F48727" s="1" t="s">
        <v>18</v>
      </c>
      <c r="G48727" s="1" t="s">
        <v>341</v>
      </c>
      <c r="H48727" s="1">
        <v>11.0</v>
      </c>
      <c r="I48727" s="1" t="s">
        <v>497</v>
      </c>
      <c r="J48727" s="1" t="s">
        <v>497</v>
      </c>
      <c r="K48727" s="1">
        <v>3.0</v>
      </c>
      <c r="L48727" s="3">
        <v>40248.0</v>
      </c>
      <c r="M48727" s="3">
        <v>40513.0</v>
      </c>
      <c r="N48727" s="3">
        <v>41185.0</v>
      </c>
    </row>
    <row r="48728">
      <c r="A48728" s="1" t="s">
        <v>167473</v>
      </c>
      <c r="B48728" s="1" t="s">
        <v>167474</v>
      </c>
      <c r="C48728" s="2" t="s">
        <v>167475</v>
      </c>
      <c r="D48728" s="1" t="s">
        <v>167476</v>
      </c>
      <c r="E48728" s="1">
        <v>8175000.0</v>
      </c>
      <c r="F48728" s="1" t="s">
        <v>18</v>
      </c>
      <c r="G48728" s="1" t="s">
        <v>25</v>
      </c>
      <c r="H48728" s="1" t="s">
        <v>106</v>
      </c>
      <c r="I48728" s="1" t="s">
        <v>107</v>
      </c>
      <c r="J48728" s="1" t="s">
        <v>108</v>
      </c>
      <c r="K48728" s="1">
        <v>4.0</v>
      </c>
      <c r="L48728" s="3">
        <v>41275.0</v>
      </c>
      <c r="M48728" s="3">
        <v>41458.0</v>
      </c>
      <c r="N48728" s="3">
        <v>42257.0</v>
      </c>
    </row>
    <row r="48729">
      <c r="A48729" s="1" t="s">
        <v>167477</v>
      </c>
      <c r="B48729" s="1" t="s">
        <v>167478</v>
      </c>
      <c r="C48729" s="2" t="s">
        <v>167479</v>
      </c>
      <c r="D48729" s="1" t="s">
        <v>167480</v>
      </c>
      <c r="E48729" s="1">
        <v>547829.135744755</v>
      </c>
      <c r="F48729" s="1" t="s">
        <v>18</v>
      </c>
      <c r="G48729" s="1" t="s">
        <v>552</v>
      </c>
      <c r="H48729" s="1">
        <v>56.0</v>
      </c>
      <c r="I48729" s="1" t="s">
        <v>2552</v>
      </c>
      <c r="J48729" s="1" t="s">
        <v>2552</v>
      </c>
      <c r="K48729" s="1">
        <v>1.0</v>
      </c>
      <c r="L48729" s="3">
        <v>41791.0</v>
      </c>
      <c r="M48729" s="3">
        <v>42156.0</v>
      </c>
      <c r="N48729" s="3">
        <v>42156.0</v>
      </c>
    </row>
    <row r="48730">
      <c r="A48730" s="1" t="s">
        <v>167481</v>
      </c>
      <c r="B48730" s="1" t="s">
        <v>167482</v>
      </c>
      <c r="C48730" s="2" t="s">
        <v>167483</v>
      </c>
      <c r="D48730" s="1" t="s">
        <v>127</v>
      </c>
      <c r="E48730" s="1">
        <v>3300000.0</v>
      </c>
      <c r="F48730" s="1" t="s">
        <v>18</v>
      </c>
      <c r="G48730" s="1" t="s">
        <v>25</v>
      </c>
      <c r="H48730" s="1" t="s">
        <v>64</v>
      </c>
      <c r="I48730" s="1" t="s">
        <v>65</v>
      </c>
      <c r="J48730" s="1" t="s">
        <v>271</v>
      </c>
      <c r="K48730" s="1">
        <v>4.0</v>
      </c>
      <c r="L48730" s="3">
        <v>38718.0</v>
      </c>
      <c r="M48730" s="3">
        <v>40527.0</v>
      </c>
      <c r="N48730" s="3">
        <v>41258.0</v>
      </c>
    </row>
    <row r="48731">
      <c r="A48731" s="1" t="s">
        <v>167484</v>
      </c>
      <c r="B48731" s="1" t="s">
        <v>167485</v>
      </c>
      <c r="C48731" s="2" t="s">
        <v>167486</v>
      </c>
      <c r="D48731" s="1" t="s">
        <v>53907</v>
      </c>
      <c r="E48731" s="1">
        <v>75116.2423850909</v>
      </c>
      <c r="F48731" s="1" t="s">
        <v>18</v>
      </c>
      <c r="G48731" s="1" t="s">
        <v>479</v>
      </c>
      <c r="K48731" s="1">
        <v>1.0</v>
      </c>
      <c r="L48731" s="3">
        <v>41640.0</v>
      </c>
      <c r="M48731" s="3">
        <v>42135.0</v>
      </c>
      <c r="N48731" s="3">
        <v>42135.0</v>
      </c>
    </row>
    <row r="48732">
      <c r="A48732" s="1" t="s">
        <v>167487</v>
      </c>
      <c r="B48732" s="1" t="s">
        <v>167488</v>
      </c>
      <c r="C48732" s="2" t="s">
        <v>167489</v>
      </c>
      <c r="D48732" s="1" t="s">
        <v>275</v>
      </c>
      <c r="E48732" s="1" t="s">
        <v>43</v>
      </c>
      <c r="F48732" s="1" t="s">
        <v>207</v>
      </c>
      <c r="G48732" s="1" t="s">
        <v>25</v>
      </c>
      <c r="H48732" s="1" t="s">
        <v>44</v>
      </c>
      <c r="I48732" s="1" t="s">
        <v>12189</v>
      </c>
      <c r="J48732" s="1" t="s">
        <v>12189</v>
      </c>
      <c r="K48732" s="1">
        <v>1.0</v>
      </c>
      <c r="L48732" s="3">
        <v>39797.0</v>
      </c>
      <c r="M48732" s="3">
        <v>39797.0</v>
      </c>
      <c r="N48732" s="3">
        <v>39797.0</v>
      </c>
    </row>
    <row r="48733">
      <c r="A48733" s="1" t="s">
        <v>167490</v>
      </c>
      <c r="B48733" s="1" t="s">
        <v>167491</v>
      </c>
      <c r="C48733" s="2" t="s">
        <v>167492</v>
      </c>
      <c r="D48733" s="1" t="s">
        <v>357</v>
      </c>
      <c r="E48733" s="1" t="s">
        <v>43</v>
      </c>
      <c r="F48733" s="1" t="s">
        <v>18</v>
      </c>
      <c r="G48733" s="1" t="s">
        <v>25</v>
      </c>
      <c r="H48733" s="1" t="s">
        <v>44</v>
      </c>
      <c r="I48733" s="1" t="s">
        <v>3486</v>
      </c>
      <c r="J48733" s="1" t="s">
        <v>57633</v>
      </c>
      <c r="K48733" s="1">
        <v>1.0</v>
      </c>
      <c r="L48733" s="3">
        <v>40303.0</v>
      </c>
      <c r="M48733" s="3">
        <v>40838.0</v>
      </c>
      <c r="N48733" s="3">
        <v>40838.0</v>
      </c>
    </row>
    <row r="48734">
      <c r="A48734" s="1" t="s">
        <v>167493</v>
      </c>
      <c r="B48734" s="1" t="s">
        <v>167494</v>
      </c>
      <c r="C48734" s="2" t="s">
        <v>167495</v>
      </c>
      <c r="D48734" s="1" t="s">
        <v>167496</v>
      </c>
      <c r="E48734" s="1">
        <v>915000.0</v>
      </c>
      <c r="F48734" s="1" t="s">
        <v>18</v>
      </c>
      <c r="G48734" s="1" t="s">
        <v>25</v>
      </c>
      <c r="H48734" s="1" t="s">
        <v>158</v>
      </c>
      <c r="I48734" s="1" t="s">
        <v>244</v>
      </c>
      <c r="J48734" s="1" t="s">
        <v>244</v>
      </c>
      <c r="K48734" s="1">
        <v>3.0</v>
      </c>
      <c r="L48734" s="3">
        <v>41306.0</v>
      </c>
      <c r="M48734" s="3">
        <v>41603.0</v>
      </c>
      <c r="N48734" s="3">
        <v>41995.0</v>
      </c>
    </row>
    <row r="48735">
      <c r="A48735" s="1" t="s">
        <v>167497</v>
      </c>
      <c r="B48735" s="1" t="s">
        <v>167498</v>
      </c>
      <c r="C48735" s="2" t="s">
        <v>167499</v>
      </c>
      <c r="D48735" s="1" t="s">
        <v>63188</v>
      </c>
      <c r="E48735" s="1">
        <v>500000.0</v>
      </c>
      <c r="F48735" s="1" t="s">
        <v>18</v>
      </c>
      <c r="G48735" s="1" t="s">
        <v>7999</v>
      </c>
      <c r="I48735" s="1" t="s">
        <v>14373</v>
      </c>
      <c r="J48735" s="1" t="s">
        <v>14373</v>
      </c>
      <c r="K48735" s="1">
        <v>1.0</v>
      </c>
      <c r="L48735" s="3">
        <v>41601.0</v>
      </c>
      <c r="M48735" s="3">
        <v>41900.0</v>
      </c>
      <c r="N48735" s="3">
        <v>41900.0</v>
      </c>
    </row>
    <row r="48736">
      <c r="A48736" s="1" t="s">
        <v>167500</v>
      </c>
      <c r="B48736" s="1" t="s">
        <v>167501</v>
      </c>
      <c r="C48736" s="2" t="s">
        <v>167502</v>
      </c>
      <c r="D48736" s="1" t="s">
        <v>167503</v>
      </c>
      <c r="E48736" s="1">
        <v>3.9875E7</v>
      </c>
      <c r="F48736" s="1" t="s">
        <v>113</v>
      </c>
      <c r="G48736" s="1" t="s">
        <v>25</v>
      </c>
      <c r="H48736" s="1" t="s">
        <v>64</v>
      </c>
      <c r="I48736" s="1" t="s">
        <v>65</v>
      </c>
      <c r="J48736" s="1" t="s">
        <v>66</v>
      </c>
      <c r="K48736" s="1">
        <v>3.0</v>
      </c>
      <c r="L48736" s="3">
        <v>39814.0</v>
      </c>
      <c r="M48736" s="3">
        <v>39863.0</v>
      </c>
      <c r="N48736" s="3">
        <v>40723.0</v>
      </c>
    </row>
    <row r="48737">
      <c r="A48737" s="1" t="s">
        <v>167504</v>
      </c>
      <c r="B48737" s="1" t="s">
        <v>167505</v>
      </c>
      <c r="E48737" s="1" t="s">
        <v>43</v>
      </c>
      <c r="F48737" s="1" t="s">
        <v>18</v>
      </c>
      <c r="G48737" s="1" t="s">
        <v>25</v>
      </c>
      <c r="H48737" s="1" t="s">
        <v>190</v>
      </c>
      <c r="I48737" s="1" t="s">
        <v>20939</v>
      </c>
      <c r="J48737" s="1" t="s">
        <v>91844</v>
      </c>
      <c r="K48737" s="1">
        <v>1.0</v>
      </c>
      <c r="L48737" s="3">
        <v>40238.0</v>
      </c>
      <c r="M48737" s="3">
        <v>41092.0</v>
      </c>
      <c r="N48737" s="3">
        <v>41092.0</v>
      </c>
    </row>
    <row r="48738">
      <c r="A48738" s="1" t="s">
        <v>167506</v>
      </c>
      <c r="B48738" s="1" t="s">
        <v>167507</v>
      </c>
      <c r="C48738" s="2" t="s">
        <v>167508</v>
      </c>
      <c r="D48738" s="1" t="s">
        <v>643</v>
      </c>
      <c r="E48738" s="1">
        <v>2037750.0</v>
      </c>
      <c r="F48738" s="1" t="s">
        <v>207</v>
      </c>
      <c r="G48738" s="1" t="s">
        <v>552</v>
      </c>
      <c r="H48738" s="1">
        <v>29.0</v>
      </c>
      <c r="I48738" s="1" t="s">
        <v>749</v>
      </c>
      <c r="J48738" s="1" t="s">
        <v>749</v>
      </c>
      <c r="K48738" s="1">
        <v>1.0</v>
      </c>
      <c r="L48738" s="3">
        <v>39281.0</v>
      </c>
      <c r="M48738" s="3">
        <v>40280.0</v>
      </c>
      <c r="N48738" s="3">
        <v>40280.0</v>
      </c>
    </row>
    <row r="48739">
      <c r="A48739" s="1" t="s">
        <v>167509</v>
      </c>
      <c r="B48739" s="1" t="s">
        <v>167510</v>
      </c>
      <c r="C48739" s="2" t="s">
        <v>167511</v>
      </c>
      <c r="D48739" s="1" t="s">
        <v>109296</v>
      </c>
      <c r="E48739" s="1" t="s">
        <v>43</v>
      </c>
      <c r="F48739" s="1" t="s">
        <v>18</v>
      </c>
      <c r="G48739" s="1" t="s">
        <v>25</v>
      </c>
      <c r="H48739" s="1" t="s">
        <v>286</v>
      </c>
      <c r="I48739" s="1" t="s">
        <v>578</v>
      </c>
      <c r="J48739" s="1" t="s">
        <v>65307</v>
      </c>
      <c r="K48739" s="1">
        <v>1.0</v>
      </c>
      <c r="L48739" s="3">
        <v>41805.0</v>
      </c>
      <c r="M48739" s="3">
        <v>41966.0</v>
      </c>
      <c r="N48739" s="3">
        <v>41966.0</v>
      </c>
    </row>
    <row r="48740">
      <c r="A48740" s="1" t="s">
        <v>167512</v>
      </c>
      <c r="B48740" s="1" t="s">
        <v>167513</v>
      </c>
      <c r="C48740" s="2" t="s">
        <v>167514</v>
      </c>
      <c r="D48740" s="1" t="s">
        <v>167515</v>
      </c>
      <c r="E48740" s="1">
        <v>2000000.0</v>
      </c>
      <c r="F48740" s="1" t="s">
        <v>18</v>
      </c>
      <c r="G48740" s="1" t="s">
        <v>25</v>
      </c>
      <c r="H48740" s="1" t="s">
        <v>64</v>
      </c>
      <c r="I48740" s="1" t="s">
        <v>65</v>
      </c>
      <c r="J48740" s="1" t="s">
        <v>2604</v>
      </c>
      <c r="K48740" s="1">
        <v>1.0</v>
      </c>
      <c r="L48740" s="3">
        <v>40544.0</v>
      </c>
      <c r="M48740" s="3">
        <v>41091.0</v>
      </c>
      <c r="N48740" s="3">
        <v>41091.0</v>
      </c>
    </row>
    <row r="48741">
      <c r="A48741" s="1" t="s">
        <v>167516</v>
      </c>
      <c r="B48741" s="1" t="s">
        <v>167517</v>
      </c>
      <c r="C48741" s="2" t="s">
        <v>167518</v>
      </c>
      <c r="D48741" s="1" t="s">
        <v>1903</v>
      </c>
      <c r="E48741" s="1">
        <v>2000000.0</v>
      </c>
      <c r="F48741" s="1" t="s">
        <v>18</v>
      </c>
      <c r="G48741" s="1" t="s">
        <v>128</v>
      </c>
      <c r="H48741" s="1" t="s">
        <v>129</v>
      </c>
      <c r="I48741" s="1" t="s">
        <v>130</v>
      </c>
      <c r="J48741" s="1" t="s">
        <v>130</v>
      </c>
      <c r="K48741" s="1">
        <v>1.0</v>
      </c>
      <c r="M48741" s="3">
        <v>41153.0</v>
      </c>
      <c r="N48741" s="3">
        <v>41153.0</v>
      </c>
    </row>
    <row r="48742">
      <c r="A48742" s="1" t="s">
        <v>167519</v>
      </c>
      <c r="B48742" s="1" t="s">
        <v>167520</v>
      </c>
      <c r="C48742" s="2" t="s">
        <v>167521</v>
      </c>
      <c r="D48742" s="1" t="s">
        <v>248</v>
      </c>
      <c r="E48742" s="1">
        <v>1500000.0</v>
      </c>
      <c r="F48742" s="1" t="s">
        <v>18</v>
      </c>
      <c r="G48742" s="1" t="s">
        <v>25</v>
      </c>
      <c r="H48742" s="1" t="s">
        <v>64</v>
      </c>
      <c r="I48742" s="1" t="s">
        <v>65</v>
      </c>
      <c r="J48742" s="1" t="s">
        <v>71</v>
      </c>
      <c r="K48742" s="1">
        <v>2.0</v>
      </c>
      <c r="L48742" s="3">
        <v>41000.0</v>
      </c>
      <c r="M48742" s="3">
        <v>41290.0</v>
      </c>
      <c r="N48742" s="3">
        <v>41686.0</v>
      </c>
    </row>
    <row r="48743">
      <c r="A48743" s="1" t="s">
        <v>167522</v>
      </c>
      <c r="B48743" s="1" t="s">
        <v>167523</v>
      </c>
      <c r="C48743" s="2" t="s">
        <v>167524</v>
      </c>
      <c r="D48743" s="1" t="s">
        <v>167525</v>
      </c>
      <c r="E48743" s="1">
        <v>10000.0</v>
      </c>
      <c r="F48743" s="1" t="s">
        <v>18</v>
      </c>
      <c r="G48743" s="1" t="s">
        <v>25</v>
      </c>
      <c r="H48743" s="1" t="s">
        <v>64</v>
      </c>
      <c r="I48743" s="1" t="s">
        <v>1221</v>
      </c>
      <c r="J48743" s="1" t="s">
        <v>3048</v>
      </c>
      <c r="K48743" s="1">
        <v>1.0</v>
      </c>
      <c r="L48743" s="3">
        <v>39995.0</v>
      </c>
      <c r="M48743" s="3">
        <v>40026.0</v>
      </c>
      <c r="N48743" s="3">
        <v>40026.0</v>
      </c>
    </row>
    <row r="48744">
      <c r="A48744" s="1" t="s">
        <v>167526</v>
      </c>
      <c r="B48744" s="1" t="s">
        <v>167527</v>
      </c>
      <c r="C48744" s="2" t="s">
        <v>167528</v>
      </c>
      <c r="D48744" s="1" t="s">
        <v>2966</v>
      </c>
      <c r="E48744" s="1">
        <v>100000.0</v>
      </c>
      <c r="F48744" s="1" t="s">
        <v>18</v>
      </c>
      <c r="G48744" s="1" t="s">
        <v>25</v>
      </c>
      <c r="H48744" s="1" t="s">
        <v>265</v>
      </c>
      <c r="I48744" s="1" t="s">
        <v>266</v>
      </c>
      <c r="J48744" s="1" t="s">
        <v>148322</v>
      </c>
      <c r="K48744" s="1">
        <v>1.0</v>
      </c>
      <c r="L48744" s="3">
        <v>41907.0</v>
      </c>
      <c r="M48744" s="3">
        <v>41907.0</v>
      </c>
      <c r="N48744" s="3">
        <v>41907.0</v>
      </c>
    </row>
    <row r="48745">
      <c r="A48745" s="1" t="s">
        <v>167529</v>
      </c>
      <c r="B48745" s="1" t="s">
        <v>167530</v>
      </c>
      <c r="C48745" s="2" t="s">
        <v>167531</v>
      </c>
      <c r="D48745" s="1" t="s">
        <v>70</v>
      </c>
      <c r="E48745" s="1">
        <v>6700000.0</v>
      </c>
      <c r="F48745" s="1" t="s">
        <v>689</v>
      </c>
      <c r="G48745" s="1" t="s">
        <v>366</v>
      </c>
      <c r="H48745" s="1">
        <v>26.0</v>
      </c>
      <c r="I48745" s="1" t="s">
        <v>367</v>
      </c>
      <c r="J48745" s="1" t="s">
        <v>90799</v>
      </c>
      <c r="K48745" s="1">
        <v>1.0</v>
      </c>
      <c r="L48745" s="3">
        <v>34335.0</v>
      </c>
      <c r="M48745" s="3">
        <v>38363.0</v>
      </c>
      <c r="N48745" s="3">
        <v>38363.0</v>
      </c>
    </row>
    <row r="48746">
      <c r="A48746" s="1" t="s">
        <v>167532</v>
      </c>
      <c r="B48746" s="1" t="s">
        <v>167533</v>
      </c>
      <c r="C48746" s="2" t="s">
        <v>167534</v>
      </c>
      <c r="D48746" s="1" t="s">
        <v>56</v>
      </c>
      <c r="E48746" s="1">
        <v>3.5E7</v>
      </c>
      <c r="F48746" s="1" t="s">
        <v>689</v>
      </c>
      <c r="G48746" s="1" t="s">
        <v>25</v>
      </c>
      <c r="H48746" s="1" t="s">
        <v>1080</v>
      </c>
      <c r="I48746" s="1" t="s">
        <v>1081</v>
      </c>
      <c r="J48746" s="1" t="s">
        <v>66604</v>
      </c>
      <c r="K48746" s="1">
        <v>2.0</v>
      </c>
      <c r="L48746" s="3">
        <v>34700.0</v>
      </c>
      <c r="M48746" s="3">
        <v>41443.0</v>
      </c>
      <c r="N48746" s="3">
        <v>41927.0</v>
      </c>
    </row>
    <row r="48747">
      <c r="A48747" s="1" t="s">
        <v>167535</v>
      </c>
      <c r="B48747" s="1" t="s">
        <v>167536</v>
      </c>
      <c r="D48747" s="1" t="s">
        <v>56</v>
      </c>
      <c r="E48747" s="1">
        <v>256000.0</v>
      </c>
      <c r="F48747" s="1" t="s">
        <v>18</v>
      </c>
      <c r="G48747" s="1" t="s">
        <v>25</v>
      </c>
      <c r="H48747" s="1" t="s">
        <v>808</v>
      </c>
      <c r="I48747" s="1" t="s">
        <v>809</v>
      </c>
      <c r="J48747" s="1" t="s">
        <v>3068</v>
      </c>
      <c r="K48747" s="1">
        <v>1.0</v>
      </c>
      <c r="L48747" s="3">
        <v>36892.0</v>
      </c>
      <c r="M48747" s="3">
        <v>40550.0</v>
      </c>
      <c r="N48747" s="3">
        <v>40550.0</v>
      </c>
    </row>
    <row r="48748">
      <c r="A48748" s="1" t="s">
        <v>167537</v>
      </c>
      <c r="B48748" s="1" t="s">
        <v>167538</v>
      </c>
      <c r="C48748" s="2" t="s">
        <v>167539</v>
      </c>
      <c r="D48748" s="1" t="s">
        <v>1247</v>
      </c>
      <c r="E48748" s="1">
        <v>350000.0</v>
      </c>
      <c r="F48748" s="1" t="s">
        <v>18</v>
      </c>
      <c r="G48748" s="1" t="s">
        <v>25</v>
      </c>
      <c r="H48748" s="1" t="s">
        <v>808</v>
      </c>
      <c r="I48748" s="1" t="s">
        <v>809</v>
      </c>
      <c r="J48748" s="1" t="s">
        <v>809</v>
      </c>
      <c r="K48748" s="1">
        <v>1.0</v>
      </c>
      <c r="L48748" s="3">
        <v>40179.0</v>
      </c>
      <c r="M48748" s="3">
        <v>41038.0</v>
      </c>
      <c r="N48748" s="3">
        <v>41038.0</v>
      </c>
    </row>
    <row r="48749">
      <c r="A48749" s="1" t="s">
        <v>167540</v>
      </c>
      <c r="B48749" s="1" t="s">
        <v>167541</v>
      </c>
      <c r="D48749" s="1" t="s">
        <v>127</v>
      </c>
      <c r="E48749" s="1">
        <v>55000.0</v>
      </c>
      <c r="F48749" s="1" t="s">
        <v>18</v>
      </c>
      <c r="G48749" s="1" t="s">
        <v>25</v>
      </c>
      <c r="H48749" s="1" t="s">
        <v>808</v>
      </c>
      <c r="I48749" s="1" t="s">
        <v>1532</v>
      </c>
      <c r="J48749" s="1" t="s">
        <v>167542</v>
      </c>
      <c r="K48749" s="1">
        <v>1.0</v>
      </c>
      <c r="L48749" s="3">
        <v>41548.0</v>
      </c>
      <c r="M48749" s="3">
        <v>41586.0</v>
      </c>
      <c r="N48749" s="3">
        <v>41586.0</v>
      </c>
    </row>
    <row r="48750">
      <c r="A48750" s="1" t="s">
        <v>167543</v>
      </c>
      <c r="B48750" s="1" t="s">
        <v>167544</v>
      </c>
      <c r="C48750" s="2" t="s">
        <v>167545</v>
      </c>
      <c r="D48750" s="1" t="s">
        <v>741</v>
      </c>
      <c r="E48750" s="1">
        <v>60000.0</v>
      </c>
      <c r="F48750" s="1" t="s">
        <v>207</v>
      </c>
      <c r="G48750" s="1" t="s">
        <v>25</v>
      </c>
      <c r="H48750" s="1" t="s">
        <v>808</v>
      </c>
      <c r="I48750" s="1" t="s">
        <v>11744</v>
      </c>
      <c r="J48750" s="1" t="s">
        <v>11744</v>
      </c>
      <c r="K48750" s="1">
        <v>1.0</v>
      </c>
      <c r="L48750" s="3">
        <v>39814.0</v>
      </c>
      <c r="M48750" s="3">
        <v>40123.0</v>
      </c>
      <c r="N48750" s="3">
        <v>40123.0</v>
      </c>
    </row>
    <row r="48751">
      <c r="A48751" s="1" t="s">
        <v>167546</v>
      </c>
      <c r="B48751" s="1" t="s">
        <v>167547</v>
      </c>
      <c r="C48751" s="2" t="s">
        <v>167548</v>
      </c>
      <c r="D48751" s="1" t="s">
        <v>167549</v>
      </c>
      <c r="E48751" s="1">
        <v>1.72725336E8</v>
      </c>
      <c r="F48751" s="1" t="s">
        <v>18</v>
      </c>
      <c r="G48751" s="1" t="s">
        <v>25</v>
      </c>
      <c r="H48751" s="1" t="s">
        <v>64</v>
      </c>
      <c r="I48751" s="1" t="s">
        <v>65</v>
      </c>
      <c r="J48751" s="1" t="s">
        <v>71</v>
      </c>
      <c r="K48751" s="1">
        <v>12.0</v>
      </c>
      <c r="L48751" s="3">
        <v>38657.0</v>
      </c>
      <c r="M48751" s="3">
        <v>38838.0</v>
      </c>
      <c r="N48751" s="3">
        <v>42065.0</v>
      </c>
    </row>
    <row r="48752">
      <c r="A48752" s="1" t="s">
        <v>167550</v>
      </c>
      <c r="B48752" s="1" t="s">
        <v>167551</v>
      </c>
      <c r="C48752" s="2" t="s">
        <v>167552</v>
      </c>
      <c r="D48752" s="1" t="s">
        <v>167553</v>
      </c>
      <c r="E48752" s="1">
        <v>2800000.0</v>
      </c>
      <c r="F48752" s="1" t="s">
        <v>18</v>
      </c>
      <c r="G48752" s="1" t="s">
        <v>638</v>
      </c>
      <c r="H48752" s="1">
        <v>7.0</v>
      </c>
      <c r="I48752" s="1" t="s">
        <v>929</v>
      </c>
      <c r="J48752" s="1" t="s">
        <v>929</v>
      </c>
      <c r="K48752" s="1">
        <v>2.0</v>
      </c>
      <c r="L48752" s="3">
        <v>36526.0</v>
      </c>
      <c r="M48752" s="3">
        <v>37106.0</v>
      </c>
      <c r="N48752" s="3">
        <v>39814.0</v>
      </c>
    </row>
    <row r="48753">
      <c r="A48753" s="1" t="s">
        <v>167554</v>
      </c>
      <c r="B48753" s="1" t="s">
        <v>167555</v>
      </c>
      <c r="C48753" s="2" t="s">
        <v>167556</v>
      </c>
      <c r="D48753" s="1" t="s">
        <v>167557</v>
      </c>
      <c r="E48753" s="1">
        <v>1000000.0</v>
      </c>
      <c r="F48753" s="1" t="s">
        <v>18</v>
      </c>
      <c r="G48753" s="1" t="s">
        <v>1138</v>
      </c>
      <c r="H48753" s="1">
        <v>2.0</v>
      </c>
      <c r="I48753" s="1" t="s">
        <v>1745</v>
      </c>
      <c r="J48753" s="1" t="s">
        <v>1746</v>
      </c>
      <c r="K48753" s="1">
        <v>1.0</v>
      </c>
      <c r="L48753" s="3">
        <v>41671.0</v>
      </c>
      <c r="M48753" s="3">
        <v>41791.0</v>
      </c>
      <c r="N48753" s="3">
        <v>41791.0</v>
      </c>
    </row>
    <row r="48754">
      <c r="A48754" s="1" t="s">
        <v>167558</v>
      </c>
      <c r="B48754" s="1" t="s">
        <v>167559</v>
      </c>
      <c r="C48754" s="2" t="s">
        <v>167560</v>
      </c>
      <c r="D48754" s="1" t="s">
        <v>81594</v>
      </c>
      <c r="E48754" s="1">
        <v>720480.0</v>
      </c>
      <c r="F48754" s="1" t="s">
        <v>207</v>
      </c>
      <c r="G48754" s="1" t="s">
        <v>347</v>
      </c>
      <c r="H48754" s="1">
        <v>11.0</v>
      </c>
      <c r="I48754" s="1" t="s">
        <v>348</v>
      </c>
      <c r="J48754" s="1" t="s">
        <v>167561</v>
      </c>
      <c r="K48754" s="1">
        <v>1.0</v>
      </c>
      <c r="L48754" s="3">
        <v>38225.0</v>
      </c>
      <c r="M48754" s="3">
        <v>38657.0</v>
      </c>
      <c r="N48754" s="3">
        <v>38657.0</v>
      </c>
    </row>
    <row r="48755">
      <c r="A48755" s="1" t="s">
        <v>167562</v>
      </c>
      <c r="B48755" s="1" t="s">
        <v>167563</v>
      </c>
      <c r="C48755" s="2" t="s">
        <v>167564</v>
      </c>
      <c r="D48755" s="1" t="s">
        <v>56</v>
      </c>
      <c r="E48755" s="1">
        <v>1.29E7</v>
      </c>
      <c r="F48755" s="1" t="s">
        <v>18</v>
      </c>
      <c r="G48755" s="1" t="s">
        <v>25</v>
      </c>
      <c r="H48755" s="1" t="s">
        <v>158</v>
      </c>
      <c r="I48755" s="1" t="s">
        <v>244</v>
      </c>
      <c r="J48755" s="1" t="s">
        <v>327</v>
      </c>
      <c r="K48755" s="1">
        <v>2.0</v>
      </c>
      <c r="L48755" s="3">
        <v>41275.0</v>
      </c>
      <c r="M48755" s="3">
        <v>41452.0</v>
      </c>
      <c r="N48755" s="3">
        <v>41788.0</v>
      </c>
    </row>
    <row r="48756">
      <c r="A48756" s="1" t="s">
        <v>167565</v>
      </c>
      <c r="B48756" s="1" t="s">
        <v>167566</v>
      </c>
      <c r="C48756" s="2" t="s">
        <v>167567</v>
      </c>
      <c r="D48756" s="1" t="s">
        <v>56</v>
      </c>
      <c r="E48756" s="1">
        <v>1620431.0</v>
      </c>
      <c r="F48756" s="1" t="s">
        <v>18</v>
      </c>
      <c r="G48756" s="1" t="s">
        <v>25</v>
      </c>
      <c r="H48756" s="1" t="s">
        <v>64</v>
      </c>
      <c r="I48756" s="1" t="s">
        <v>65</v>
      </c>
      <c r="J48756" s="1" t="s">
        <v>1103</v>
      </c>
      <c r="K48756" s="1">
        <v>1.0</v>
      </c>
      <c r="M48756" s="3">
        <v>40588.0</v>
      </c>
      <c r="N48756" s="3">
        <v>40588.0</v>
      </c>
    </row>
    <row r="48757">
      <c r="A48757" s="1" t="s">
        <v>167568</v>
      </c>
      <c r="B48757" s="1" t="s">
        <v>167569</v>
      </c>
      <c r="C48757" s="2" t="s">
        <v>167570</v>
      </c>
      <c r="D48757" s="1" t="s">
        <v>56</v>
      </c>
      <c r="E48757" s="1">
        <v>3413540.0</v>
      </c>
      <c r="F48757" s="1" t="s">
        <v>18</v>
      </c>
      <c r="G48757" s="1" t="s">
        <v>1062</v>
      </c>
      <c r="H48757" s="1">
        <v>6.0</v>
      </c>
      <c r="I48757" s="1" t="s">
        <v>11732</v>
      </c>
      <c r="J48757" s="1" t="s">
        <v>11732</v>
      </c>
      <c r="K48757" s="1">
        <v>2.0</v>
      </c>
      <c r="L48757" s="3">
        <v>39448.0</v>
      </c>
      <c r="M48757" s="3">
        <v>39940.0</v>
      </c>
      <c r="N48757" s="3">
        <v>41381.0</v>
      </c>
    </row>
    <row r="48758">
      <c r="A48758" s="1" t="s">
        <v>167571</v>
      </c>
      <c r="B48758" s="1" t="s">
        <v>167572</v>
      </c>
      <c r="C48758" s="2" t="s">
        <v>167573</v>
      </c>
      <c r="E48758" s="1" t="s">
        <v>43</v>
      </c>
      <c r="F48758" s="1" t="s">
        <v>18</v>
      </c>
      <c r="G48758" s="1" t="s">
        <v>1062</v>
      </c>
      <c r="H48758" s="1">
        <v>7.0</v>
      </c>
      <c r="I48758" s="1" t="s">
        <v>56873</v>
      </c>
      <c r="J48758" s="1" t="s">
        <v>56873</v>
      </c>
      <c r="K48758" s="1">
        <v>1.0</v>
      </c>
      <c r="L48758" s="3">
        <v>6576.0</v>
      </c>
      <c r="M48758" s="3">
        <v>40391.0</v>
      </c>
      <c r="N48758" s="3">
        <v>40391.0</v>
      </c>
    </row>
    <row r="48759">
      <c r="A48759" s="1" t="s">
        <v>167574</v>
      </c>
      <c r="B48759" s="1" t="s">
        <v>167575</v>
      </c>
      <c r="C48759" s="2" t="s">
        <v>167576</v>
      </c>
      <c r="D48759" s="1" t="s">
        <v>29715</v>
      </c>
      <c r="E48759" s="1">
        <v>75000.0</v>
      </c>
      <c r="F48759" s="1" t="s">
        <v>18</v>
      </c>
      <c r="G48759" s="1" t="s">
        <v>25</v>
      </c>
      <c r="H48759" s="1" t="s">
        <v>430</v>
      </c>
      <c r="I48759" s="1" t="s">
        <v>528</v>
      </c>
      <c r="J48759" s="1" t="s">
        <v>18621</v>
      </c>
      <c r="K48759" s="1">
        <v>1.0</v>
      </c>
      <c r="L48759" s="3">
        <v>40756.0</v>
      </c>
      <c r="M48759" s="3">
        <v>41838.0</v>
      </c>
      <c r="N48759" s="3">
        <v>41838.0</v>
      </c>
    </row>
    <row r="48760">
      <c r="A48760" s="1" t="s">
        <v>167577</v>
      </c>
      <c r="B48760" s="1" t="s">
        <v>167578</v>
      </c>
      <c r="D48760" s="1" t="s">
        <v>167579</v>
      </c>
      <c r="E48760" s="1">
        <v>41250.0</v>
      </c>
      <c r="F48760" s="1" t="s">
        <v>18</v>
      </c>
      <c r="K48760" s="1">
        <v>1.0</v>
      </c>
      <c r="M48760" s="3">
        <v>41821.0</v>
      </c>
      <c r="N48760" s="3">
        <v>41821.0</v>
      </c>
    </row>
    <row r="48761">
      <c r="A48761" s="1" t="s">
        <v>167580</v>
      </c>
      <c r="B48761" s="1" t="s">
        <v>167581</v>
      </c>
      <c r="C48761" s="2" t="s">
        <v>167582</v>
      </c>
      <c r="D48761" s="1" t="s">
        <v>167583</v>
      </c>
      <c r="E48761" s="1">
        <v>415013.0</v>
      </c>
      <c r="F48761" s="1" t="s">
        <v>18</v>
      </c>
      <c r="G48761" s="1" t="s">
        <v>128</v>
      </c>
      <c r="H48761" s="1" t="s">
        <v>6466</v>
      </c>
      <c r="I48761" s="1" t="s">
        <v>6467</v>
      </c>
      <c r="J48761" s="1" t="s">
        <v>6467</v>
      </c>
      <c r="K48761" s="1">
        <v>1.0</v>
      </c>
      <c r="L48761" s="3">
        <v>37622.0</v>
      </c>
      <c r="M48761" s="3">
        <v>41884.0</v>
      </c>
      <c r="N48761" s="3">
        <v>41884.0</v>
      </c>
    </row>
    <row r="48762">
      <c r="A48762" s="1" t="s">
        <v>167584</v>
      </c>
      <c r="B48762" s="1" t="s">
        <v>167585</v>
      </c>
      <c r="C48762" s="2" t="s">
        <v>167586</v>
      </c>
      <c r="D48762" s="1" t="s">
        <v>3939</v>
      </c>
      <c r="E48762" s="1" t="s">
        <v>43</v>
      </c>
      <c r="F48762" s="1" t="s">
        <v>18</v>
      </c>
      <c r="G48762" s="1" t="s">
        <v>25</v>
      </c>
      <c r="H48762" s="1" t="s">
        <v>790</v>
      </c>
      <c r="I48762" s="1" t="s">
        <v>16942</v>
      </c>
      <c r="J48762" s="1" t="s">
        <v>4868</v>
      </c>
      <c r="K48762" s="1">
        <v>1.0</v>
      </c>
      <c r="L48762" s="3">
        <v>41453.0</v>
      </c>
      <c r="M48762" s="3">
        <v>41562.0</v>
      </c>
      <c r="N48762" s="3">
        <v>41562.0</v>
      </c>
    </row>
    <row r="48763">
      <c r="A48763" s="1" t="s">
        <v>167587</v>
      </c>
      <c r="B48763" s="1" t="s">
        <v>167588</v>
      </c>
      <c r="C48763" s="2" t="s">
        <v>167589</v>
      </c>
      <c r="D48763" s="1" t="s">
        <v>42</v>
      </c>
      <c r="E48763" s="1">
        <v>2.3E7</v>
      </c>
      <c r="F48763" s="1" t="s">
        <v>113</v>
      </c>
      <c r="G48763" s="1" t="s">
        <v>25</v>
      </c>
      <c r="H48763" s="1" t="s">
        <v>64</v>
      </c>
      <c r="I48763" s="1" t="s">
        <v>65</v>
      </c>
      <c r="J48763" s="1" t="s">
        <v>1103</v>
      </c>
      <c r="K48763" s="1">
        <v>2.0</v>
      </c>
      <c r="M48763" s="3">
        <v>39146.0</v>
      </c>
      <c r="N48763" s="3">
        <v>39650.0</v>
      </c>
    </row>
    <row r="48764">
      <c r="A48764" s="1" t="s">
        <v>167590</v>
      </c>
      <c r="B48764" s="1" t="s">
        <v>167591</v>
      </c>
      <c r="C48764" s="2" t="s">
        <v>167592</v>
      </c>
      <c r="D48764" s="1" t="s">
        <v>9492</v>
      </c>
      <c r="E48764" s="1">
        <v>279026.0</v>
      </c>
      <c r="F48764" s="1" t="s">
        <v>18</v>
      </c>
      <c r="G48764" s="1" t="s">
        <v>25</v>
      </c>
      <c r="H48764" s="1" t="s">
        <v>286</v>
      </c>
      <c r="I48764" s="1" t="s">
        <v>1030</v>
      </c>
      <c r="J48764" s="1" t="s">
        <v>1030</v>
      </c>
      <c r="K48764" s="1">
        <v>1.0</v>
      </c>
      <c r="M48764" s="3">
        <v>41981.0</v>
      </c>
      <c r="N48764" s="3">
        <v>41981.0</v>
      </c>
    </row>
    <row r="48765">
      <c r="A48765" s="1" t="s">
        <v>167593</v>
      </c>
      <c r="B48765" s="1" t="s">
        <v>167594</v>
      </c>
      <c r="C48765" s="2" t="s">
        <v>167595</v>
      </c>
      <c r="D48765" s="1" t="s">
        <v>56</v>
      </c>
      <c r="E48765" s="1">
        <v>1000000.0</v>
      </c>
      <c r="F48765" s="1" t="s">
        <v>18</v>
      </c>
      <c r="G48765" s="1" t="s">
        <v>25</v>
      </c>
      <c r="H48765" s="1" t="s">
        <v>430</v>
      </c>
      <c r="I48765" s="1" t="s">
        <v>528</v>
      </c>
      <c r="J48765" s="1" t="s">
        <v>3661</v>
      </c>
      <c r="K48765" s="1">
        <v>2.0</v>
      </c>
      <c r="L48765" s="3">
        <v>39814.0</v>
      </c>
      <c r="M48765" s="3">
        <v>40355.0</v>
      </c>
      <c r="N48765" s="3">
        <v>40718.0</v>
      </c>
    </row>
    <row r="48766">
      <c r="A48766" s="1" t="s">
        <v>167596</v>
      </c>
      <c r="B48766" s="1" t="s">
        <v>167597</v>
      </c>
      <c r="C48766" s="2" t="s">
        <v>167598</v>
      </c>
      <c r="D48766" s="1" t="s">
        <v>285</v>
      </c>
      <c r="E48766" s="1">
        <v>2500000.0</v>
      </c>
      <c r="F48766" s="1" t="s">
        <v>18</v>
      </c>
      <c r="G48766" s="1" t="s">
        <v>57</v>
      </c>
      <c r="H48766" s="1" t="s">
        <v>3339</v>
      </c>
      <c r="K48766" s="1">
        <v>1.0</v>
      </c>
      <c r="L48766" s="3">
        <v>41395.0</v>
      </c>
      <c r="M48766" s="3">
        <v>41841.0</v>
      </c>
      <c r="N48766" s="3">
        <v>41841.0</v>
      </c>
    </row>
    <row r="48767">
      <c r="A48767" s="1" t="s">
        <v>167599</v>
      </c>
      <c r="B48767" s="1" t="s">
        <v>167600</v>
      </c>
      <c r="C48767" s="2" t="s">
        <v>167601</v>
      </c>
      <c r="D48767" s="1" t="s">
        <v>167602</v>
      </c>
      <c r="E48767" s="1">
        <v>3100000.0</v>
      </c>
      <c r="F48767" s="1" t="s">
        <v>18</v>
      </c>
      <c r="G48767" s="1" t="s">
        <v>25</v>
      </c>
      <c r="H48767" s="1" t="s">
        <v>286</v>
      </c>
      <c r="I48767" s="1" t="s">
        <v>1030</v>
      </c>
      <c r="J48767" s="1" t="s">
        <v>1030</v>
      </c>
      <c r="K48767" s="1">
        <v>2.0</v>
      </c>
      <c r="L48767" s="3">
        <v>41275.0</v>
      </c>
      <c r="M48767" s="3">
        <v>41712.0</v>
      </c>
      <c r="N48767" s="3">
        <v>42290.0</v>
      </c>
    </row>
    <row r="48768">
      <c r="A48768" s="1" t="s">
        <v>167603</v>
      </c>
      <c r="B48768" s="1" t="s">
        <v>167604</v>
      </c>
      <c r="C48768" s="2" t="s">
        <v>167605</v>
      </c>
      <c r="D48768" s="1" t="s">
        <v>56</v>
      </c>
      <c r="E48768" s="1">
        <v>1.09496656E8</v>
      </c>
      <c r="F48768" s="1" t="s">
        <v>689</v>
      </c>
      <c r="G48768" s="1" t="s">
        <v>25</v>
      </c>
      <c r="H48768" s="1" t="s">
        <v>99</v>
      </c>
      <c r="I48768" s="1" t="s">
        <v>100</v>
      </c>
      <c r="J48768" s="1" t="s">
        <v>6428</v>
      </c>
      <c r="K48768" s="1">
        <v>4.0</v>
      </c>
      <c r="L48768" s="3">
        <v>39814.0</v>
      </c>
      <c r="M48768" s="3">
        <v>40752.0</v>
      </c>
      <c r="N48768" s="3">
        <v>41613.0</v>
      </c>
    </row>
    <row r="48769">
      <c r="A48769" s="1" t="s">
        <v>167606</v>
      </c>
      <c r="B48769" s="1" t="s">
        <v>167607</v>
      </c>
      <c r="C48769" s="2" t="s">
        <v>167608</v>
      </c>
      <c r="D48769" s="1" t="s">
        <v>167609</v>
      </c>
      <c r="E48769" s="1">
        <v>1.355E7</v>
      </c>
      <c r="F48769" s="1" t="s">
        <v>18</v>
      </c>
      <c r="G48769" s="1" t="s">
        <v>25</v>
      </c>
      <c r="H48769" s="1" t="s">
        <v>286</v>
      </c>
      <c r="I48769" s="1" t="s">
        <v>874</v>
      </c>
      <c r="J48769" s="1" t="s">
        <v>874</v>
      </c>
      <c r="K48769" s="1">
        <v>6.0</v>
      </c>
      <c r="L48769" s="3">
        <v>40816.0</v>
      </c>
      <c r="M48769" s="3">
        <v>40909.0</v>
      </c>
      <c r="N48769" s="3">
        <v>42314.0</v>
      </c>
    </row>
    <row r="48770">
      <c r="A48770" s="1" t="s">
        <v>167610</v>
      </c>
      <c r="B48770" s="1" t="s">
        <v>167611</v>
      </c>
      <c r="C48770" s="2" t="s">
        <v>167612</v>
      </c>
      <c r="D48770" s="1" t="s">
        <v>156396</v>
      </c>
      <c r="E48770" s="1">
        <v>5000000.0</v>
      </c>
      <c r="F48770" s="1" t="s">
        <v>18</v>
      </c>
      <c r="G48770" s="1" t="s">
        <v>25</v>
      </c>
      <c r="H48770" s="1" t="s">
        <v>89</v>
      </c>
      <c r="I48770" s="1" t="s">
        <v>589</v>
      </c>
      <c r="J48770" s="1" t="s">
        <v>24836</v>
      </c>
      <c r="K48770" s="1">
        <v>1.0</v>
      </c>
      <c r="L48770" s="3">
        <v>40909.0</v>
      </c>
      <c r="M48770" s="3">
        <v>42199.0</v>
      </c>
      <c r="N48770" s="3">
        <v>42199.0</v>
      </c>
    </row>
    <row r="48771">
      <c r="A48771" s="1" t="s">
        <v>167613</v>
      </c>
      <c r="B48771" s="1" t="s">
        <v>167614</v>
      </c>
      <c r="C48771" s="2" t="s">
        <v>167615</v>
      </c>
      <c r="D48771" s="1" t="s">
        <v>167616</v>
      </c>
      <c r="E48771" s="1" t="s">
        <v>43</v>
      </c>
      <c r="F48771" s="1" t="s">
        <v>18</v>
      </c>
      <c r="G48771" s="1" t="s">
        <v>276</v>
      </c>
      <c r="H48771" s="1">
        <v>17.0</v>
      </c>
      <c r="I48771" s="1" t="s">
        <v>464</v>
      </c>
      <c r="J48771" s="1" t="s">
        <v>464</v>
      </c>
      <c r="K48771" s="1">
        <v>1.0</v>
      </c>
      <c r="L48771" s="3">
        <v>41699.0</v>
      </c>
      <c r="M48771" s="3">
        <v>42095.0</v>
      </c>
      <c r="N48771" s="3">
        <v>42095.0</v>
      </c>
    </row>
    <row r="48772">
      <c r="A48772" s="1" t="s">
        <v>167617</v>
      </c>
      <c r="B48772" s="1" t="s">
        <v>167618</v>
      </c>
      <c r="C48772" s="2" t="s">
        <v>167619</v>
      </c>
      <c r="D48772" s="1" t="s">
        <v>167620</v>
      </c>
      <c r="E48772" s="1">
        <v>8000000.0</v>
      </c>
      <c r="F48772" s="1" t="s">
        <v>18</v>
      </c>
      <c r="G48772" s="1" t="s">
        <v>479</v>
      </c>
      <c r="I48772" s="1" t="s">
        <v>480</v>
      </c>
      <c r="J48772" s="1" t="s">
        <v>480</v>
      </c>
      <c r="K48772" s="1">
        <v>1.0</v>
      </c>
      <c r="L48772" s="3">
        <v>40179.0</v>
      </c>
      <c r="M48772" s="3">
        <v>41604.0</v>
      </c>
      <c r="N48772" s="3">
        <v>41604.0</v>
      </c>
    </row>
    <row r="48773">
      <c r="A48773" s="1" t="s">
        <v>167621</v>
      </c>
      <c r="B48773" s="1" t="s">
        <v>167622</v>
      </c>
      <c r="C48773" s="2" t="s">
        <v>167623</v>
      </c>
      <c r="D48773" s="1" t="s">
        <v>167624</v>
      </c>
      <c r="E48773" s="1">
        <v>1.531E8</v>
      </c>
      <c r="F48773" s="1" t="s">
        <v>18</v>
      </c>
      <c r="G48773" s="1" t="s">
        <v>25</v>
      </c>
      <c r="H48773" s="1" t="s">
        <v>64</v>
      </c>
      <c r="I48773" s="1" t="s">
        <v>65</v>
      </c>
      <c r="J48773" s="1" t="s">
        <v>9016</v>
      </c>
      <c r="K48773" s="1">
        <v>8.0</v>
      </c>
      <c r="L48773" s="3">
        <v>37530.0</v>
      </c>
      <c r="M48773" s="3">
        <v>39448.0</v>
      </c>
      <c r="N48773" s="3">
        <v>41934.0</v>
      </c>
    </row>
    <row r="48774">
      <c r="A48774" s="1" t="s">
        <v>167625</v>
      </c>
      <c r="B48774" s="1" t="s">
        <v>167626</v>
      </c>
      <c r="C48774" s="2" t="s">
        <v>167627</v>
      </c>
      <c r="D48774" s="1" t="s">
        <v>42</v>
      </c>
      <c r="E48774" s="1">
        <v>5000000.0</v>
      </c>
      <c r="F48774" s="1" t="s">
        <v>18</v>
      </c>
      <c r="G48774" s="1" t="s">
        <v>25</v>
      </c>
      <c r="H48774" s="1" t="s">
        <v>64</v>
      </c>
      <c r="I48774" s="1" t="s">
        <v>65</v>
      </c>
      <c r="J48774" s="1" t="s">
        <v>71</v>
      </c>
      <c r="K48774" s="1">
        <v>1.0</v>
      </c>
      <c r="L48774" s="3">
        <v>40544.0</v>
      </c>
      <c r="M48774" s="3">
        <v>41275.0</v>
      </c>
      <c r="N48774" s="3">
        <v>41275.0</v>
      </c>
    </row>
    <row r="48775">
      <c r="A48775" s="1" t="s">
        <v>167628</v>
      </c>
      <c r="B48775" s="1" t="s">
        <v>167629</v>
      </c>
      <c r="C48775" s="2" t="s">
        <v>167630</v>
      </c>
      <c r="D48775" s="1" t="s">
        <v>167631</v>
      </c>
      <c r="E48775" s="1">
        <v>4500000.0</v>
      </c>
      <c r="F48775" s="1" t="s">
        <v>18</v>
      </c>
      <c r="G48775" s="1" t="s">
        <v>25</v>
      </c>
      <c r="H48775" s="1" t="s">
        <v>64</v>
      </c>
      <c r="I48775" s="1" t="s">
        <v>95</v>
      </c>
      <c r="J48775" s="1" t="s">
        <v>376</v>
      </c>
      <c r="K48775" s="1">
        <v>2.0</v>
      </c>
      <c r="L48775" s="3">
        <v>40422.0</v>
      </c>
      <c r="M48775" s="3">
        <v>40501.0</v>
      </c>
      <c r="N48775" s="3">
        <v>41649.0</v>
      </c>
    </row>
    <row r="48776">
      <c r="A48776" s="1" t="s">
        <v>167632</v>
      </c>
      <c r="B48776" s="1" t="s">
        <v>167633</v>
      </c>
      <c r="C48776" s="2" t="s">
        <v>167634</v>
      </c>
      <c r="D48776" s="1" t="s">
        <v>167635</v>
      </c>
      <c r="E48776" s="1">
        <v>1.65E7</v>
      </c>
      <c r="F48776" s="1" t="s">
        <v>18</v>
      </c>
      <c r="G48776" s="1" t="s">
        <v>128</v>
      </c>
      <c r="H48776" s="1" t="s">
        <v>4799</v>
      </c>
      <c r="I48776" s="1" t="s">
        <v>3220</v>
      </c>
      <c r="J48776" s="1" t="s">
        <v>167636</v>
      </c>
      <c r="K48776" s="1">
        <v>2.0</v>
      </c>
      <c r="L48776" s="3">
        <v>39814.0</v>
      </c>
      <c r="M48776" s="3">
        <v>41781.0</v>
      </c>
      <c r="N48776" s="3">
        <v>41921.0</v>
      </c>
    </row>
    <row r="48777">
      <c r="A48777" s="1" t="s">
        <v>167637</v>
      </c>
      <c r="B48777" s="1" t="s">
        <v>167638</v>
      </c>
      <c r="C48777" s="2" t="s">
        <v>167639</v>
      </c>
      <c r="D48777" s="1" t="s">
        <v>167640</v>
      </c>
      <c r="E48777" s="1">
        <v>5700000.0</v>
      </c>
      <c r="F48777" s="1" t="s">
        <v>18</v>
      </c>
      <c r="G48777" s="1" t="s">
        <v>25</v>
      </c>
      <c r="H48777" s="1" t="s">
        <v>64</v>
      </c>
      <c r="I48777" s="1" t="s">
        <v>65</v>
      </c>
      <c r="J48777" s="1" t="s">
        <v>236</v>
      </c>
      <c r="K48777" s="1">
        <v>2.0</v>
      </c>
      <c r="L48777" s="3">
        <v>39661.0</v>
      </c>
      <c r="M48777" s="3">
        <v>40391.0</v>
      </c>
      <c r="N48777" s="3">
        <v>41004.0</v>
      </c>
    </row>
    <row r="48778">
      <c r="A48778" s="1" t="s">
        <v>167641</v>
      </c>
      <c r="B48778" s="1" t="s">
        <v>167642</v>
      </c>
      <c r="C48778" s="2" t="s">
        <v>167643</v>
      </c>
      <c r="D48778" s="1" t="s">
        <v>42</v>
      </c>
      <c r="E48778" s="1">
        <v>18000.0</v>
      </c>
      <c r="F48778" s="1" t="s">
        <v>18</v>
      </c>
      <c r="G48778" s="1" t="s">
        <v>860</v>
      </c>
      <c r="H48778" s="1" t="s">
        <v>861</v>
      </c>
      <c r="I48778" s="1" t="s">
        <v>862</v>
      </c>
      <c r="J48778" s="1" t="s">
        <v>862</v>
      </c>
      <c r="K48778" s="1">
        <v>1.0</v>
      </c>
      <c r="M48778" s="3">
        <v>41334.0</v>
      </c>
      <c r="N48778" s="3">
        <v>41334.0</v>
      </c>
    </row>
    <row r="48779">
      <c r="A48779" s="1" t="s">
        <v>167644</v>
      </c>
      <c r="B48779" s="1" t="s">
        <v>167645</v>
      </c>
      <c r="C48779" s="2" t="s">
        <v>167646</v>
      </c>
      <c r="D48779" s="1" t="s">
        <v>357</v>
      </c>
      <c r="E48779" s="1">
        <v>520000.0</v>
      </c>
      <c r="F48779" s="1" t="s">
        <v>18</v>
      </c>
      <c r="G48779" s="1" t="s">
        <v>25</v>
      </c>
      <c r="H48779" s="1" t="s">
        <v>3477</v>
      </c>
      <c r="I48779" s="1" t="s">
        <v>8021</v>
      </c>
      <c r="J48779" s="1" t="s">
        <v>17313</v>
      </c>
      <c r="K48779" s="1">
        <v>1.0</v>
      </c>
      <c r="L48779" s="3">
        <v>41275.0</v>
      </c>
      <c r="M48779" s="3">
        <v>41851.0</v>
      </c>
      <c r="N48779" s="3">
        <v>41851.0</v>
      </c>
    </row>
    <row r="48780">
      <c r="A48780" s="1" t="s">
        <v>167647</v>
      </c>
      <c r="B48780" s="1" t="s">
        <v>167648</v>
      </c>
      <c r="C48780" s="2" t="s">
        <v>167649</v>
      </c>
      <c r="D48780" s="1" t="s">
        <v>11770</v>
      </c>
      <c r="E48780" s="1">
        <v>151000.0</v>
      </c>
      <c r="F48780" s="1" t="s">
        <v>18</v>
      </c>
      <c r="G48780" s="1" t="s">
        <v>19</v>
      </c>
      <c r="H48780" s="1">
        <v>16.0</v>
      </c>
      <c r="I48780" s="1" t="s">
        <v>7936</v>
      </c>
      <c r="J48780" s="1" t="s">
        <v>7936</v>
      </c>
      <c r="K48780" s="1">
        <v>1.0</v>
      </c>
      <c r="L48780" s="3">
        <v>40909.0</v>
      </c>
      <c r="M48780" s="3">
        <v>42244.0</v>
      </c>
      <c r="N48780" s="3">
        <v>42244.0</v>
      </c>
    </row>
    <row r="48781">
      <c r="A48781" s="1" t="s">
        <v>167650</v>
      </c>
      <c r="B48781" s="1" t="s">
        <v>167651</v>
      </c>
      <c r="C48781" s="2" t="s">
        <v>167652</v>
      </c>
      <c r="D48781" s="1" t="s">
        <v>167653</v>
      </c>
      <c r="E48781" s="1">
        <v>40000.0</v>
      </c>
      <c r="F48781" s="1" t="s">
        <v>18</v>
      </c>
      <c r="K48781" s="1">
        <v>1.0</v>
      </c>
      <c r="L48781" s="3">
        <v>41000.0</v>
      </c>
      <c r="M48781" s="3">
        <v>41030.0</v>
      </c>
      <c r="N48781" s="3">
        <v>41030.0</v>
      </c>
    </row>
    <row r="48782">
      <c r="A48782" s="1" t="s">
        <v>167654</v>
      </c>
      <c r="B48782" s="1" t="s">
        <v>167655</v>
      </c>
      <c r="C48782" s="2" t="s">
        <v>167656</v>
      </c>
      <c r="D48782" s="1" t="s">
        <v>167657</v>
      </c>
      <c r="E48782" s="1">
        <v>800000.0</v>
      </c>
      <c r="F48782" s="1" t="s">
        <v>207</v>
      </c>
      <c r="G48782" s="1" t="s">
        <v>458</v>
      </c>
      <c r="H48782" s="1">
        <v>48.0</v>
      </c>
      <c r="I48782" s="1" t="s">
        <v>459</v>
      </c>
      <c r="J48782" s="1" t="s">
        <v>459</v>
      </c>
      <c r="K48782" s="1">
        <v>1.0</v>
      </c>
      <c r="M48782" s="3">
        <v>41030.0</v>
      </c>
      <c r="N48782" s="3">
        <v>41030.0</v>
      </c>
    </row>
    <row r="48783">
      <c r="A48783" s="1" t="s">
        <v>167658</v>
      </c>
      <c r="B48783" s="1" t="s">
        <v>167659</v>
      </c>
      <c r="C48783" s="2" t="s">
        <v>167660</v>
      </c>
      <c r="D48783" s="1" t="s">
        <v>2822</v>
      </c>
      <c r="E48783" s="1">
        <v>1350000.0</v>
      </c>
      <c r="F48783" s="1" t="s">
        <v>18</v>
      </c>
      <c r="G48783" s="1" t="s">
        <v>25</v>
      </c>
      <c r="H48783" s="1" t="s">
        <v>64</v>
      </c>
      <c r="I48783" s="1" t="s">
        <v>65</v>
      </c>
      <c r="J48783" s="1" t="s">
        <v>271</v>
      </c>
      <c r="K48783" s="1">
        <v>2.0</v>
      </c>
      <c r="L48783" s="3">
        <v>40308.0</v>
      </c>
      <c r="M48783" s="3">
        <v>40756.0</v>
      </c>
      <c r="N48783" s="3">
        <v>41456.0</v>
      </c>
    </row>
    <row r="48784">
      <c r="A48784" s="1" t="s">
        <v>167661</v>
      </c>
      <c r="B48784" s="1" t="s">
        <v>167662</v>
      </c>
      <c r="C48784" s="2" t="s">
        <v>167663</v>
      </c>
      <c r="D48784" s="1" t="s">
        <v>8643</v>
      </c>
      <c r="E48784" s="1">
        <v>446534.0</v>
      </c>
      <c r="F48784" s="1" t="s">
        <v>18</v>
      </c>
      <c r="G48784" s="1" t="s">
        <v>128</v>
      </c>
      <c r="H48784" s="1" t="s">
        <v>2589</v>
      </c>
      <c r="I48784" s="1" t="s">
        <v>2590</v>
      </c>
      <c r="J48784" s="1" t="s">
        <v>2590</v>
      </c>
      <c r="K48784" s="1">
        <v>1.0</v>
      </c>
      <c r="L48784" s="3">
        <v>39448.0</v>
      </c>
      <c r="M48784" s="3">
        <v>41883.0</v>
      </c>
      <c r="N48784" s="3">
        <v>41883.0</v>
      </c>
    </row>
    <row r="48785">
      <c r="A48785" s="1" t="s">
        <v>167664</v>
      </c>
      <c r="B48785" s="1" t="s">
        <v>167665</v>
      </c>
      <c r="C48785" s="2" t="s">
        <v>167666</v>
      </c>
      <c r="D48785" s="1" t="s">
        <v>167667</v>
      </c>
      <c r="E48785" s="1">
        <v>435000.0</v>
      </c>
      <c r="F48785" s="1" t="s">
        <v>18</v>
      </c>
      <c r="G48785" s="1" t="s">
        <v>25</v>
      </c>
      <c r="H48785" s="1" t="s">
        <v>64</v>
      </c>
      <c r="I48785" s="1" t="s">
        <v>65</v>
      </c>
      <c r="J48785" s="1" t="s">
        <v>71</v>
      </c>
      <c r="K48785" s="1">
        <v>2.0</v>
      </c>
      <c r="L48785" s="3">
        <v>41030.0</v>
      </c>
      <c r="M48785" s="3">
        <v>41153.0</v>
      </c>
      <c r="N48785" s="3">
        <v>41365.0</v>
      </c>
    </row>
    <row r="48786">
      <c r="A48786" s="1" t="s">
        <v>167668</v>
      </c>
      <c r="B48786" s="1" t="s">
        <v>167669</v>
      </c>
      <c r="C48786" s="2" t="s">
        <v>167670</v>
      </c>
      <c r="D48786" s="1" t="s">
        <v>167671</v>
      </c>
      <c r="E48786" s="1">
        <v>300000.0</v>
      </c>
      <c r="F48786" s="1" t="s">
        <v>113</v>
      </c>
      <c r="G48786" s="1" t="s">
        <v>25</v>
      </c>
      <c r="H48786" s="1" t="s">
        <v>64</v>
      </c>
      <c r="I48786" s="1" t="s">
        <v>65</v>
      </c>
      <c r="J48786" s="1" t="s">
        <v>9016</v>
      </c>
      <c r="K48786" s="1">
        <v>1.0</v>
      </c>
      <c r="L48786" s="3">
        <v>39295.0</v>
      </c>
      <c r="M48786" s="3">
        <v>39295.0</v>
      </c>
      <c r="N48786" s="3">
        <v>39295.0</v>
      </c>
    </row>
    <row r="48787">
      <c r="A48787" s="1" t="s">
        <v>167672</v>
      </c>
      <c r="B48787" s="1" t="s">
        <v>167673</v>
      </c>
      <c r="C48787" s="2" t="s">
        <v>167674</v>
      </c>
      <c r="D48787" s="1" t="s">
        <v>4221</v>
      </c>
      <c r="E48787" s="1">
        <v>1000000.0</v>
      </c>
      <c r="F48787" s="1" t="s">
        <v>113</v>
      </c>
      <c r="G48787" s="1" t="s">
        <v>25</v>
      </c>
      <c r="H48787" s="1" t="s">
        <v>64</v>
      </c>
      <c r="I48787" s="1" t="s">
        <v>65</v>
      </c>
      <c r="J48787" s="1" t="s">
        <v>71</v>
      </c>
      <c r="K48787" s="1">
        <v>1.0</v>
      </c>
      <c r="L48787" s="3">
        <v>40179.0</v>
      </c>
      <c r="M48787" s="3">
        <v>40179.0</v>
      </c>
      <c r="N48787" s="3">
        <v>40179.0</v>
      </c>
    </row>
    <row r="48788">
      <c r="A48788" s="1" t="s">
        <v>167675</v>
      </c>
      <c r="B48788" s="1" t="s">
        <v>167676</v>
      </c>
      <c r="C48788" s="2" t="s">
        <v>167677</v>
      </c>
      <c r="D48788" s="1" t="s">
        <v>181</v>
      </c>
      <c r="E48788" s="1" t="s">
        <v>43</v>
      </c>
      <c r="F48788" s="1" t="s">
        <v>18</v>
      </c>
      <c r="G48788" s="1" t="s">
        <v>25</v>
      </c>
      <c r="H48788" s="1" t="s">
        <v>64</v>
      </c>
      <c r="I48788" s="1" t="s">
        <v>95</v>
      </c>
      <c r="J48788" s="1" t="s">
        <v>353</v>
      </c>
      <c r="K48788" s="1">
        <v>1.0</v>
      </c>
      <c r="L48788" s="3">
        <v>41275.0</v>
      </c>
      <c r="M48788" s="3">
        <v>40816.0</v>
      </c>
      <c r="N48788" s="3">
        <v>40816.0</v>
      </c>
    </row>
    <row r="48789">
      <c r="A48789" s="1" t="s">
        <v>167678</v>
      </c>
      <c r="B48789" s="1" t="s">
        <v>167679</v>
      </c>
      <c r="C48789" s="2" t="s">
        <v>167680</v>
      </c>
      <c r="D48789" s="1" t="s">
        <v>167681</v>
      </c>
      <c r="E48789" s="1">
        <v>336055.0</v>
      </c>
      <c r="F48789" s="1" t="s">
        <v>18</v>
      </c>
      <c r="G48789" s="1" t="s">
        <v>128</v>
      </c>
      <c r="H48789" s="1" t="s">
        <v>12827</v>
      </c>
      <c r="I48789" s="1" t="s">
        <v>167682</v>
      </c>
      <c r="J48789" s="1" t="s">
        <v>167682</v>
      </c>
      <c r="K48789" s="1">
        <v>1.0</v>
      </c>
      <c r="L48789" s="3">
        <v>32874.0</v>
      </c>
      <c r="M48789" s="3">
        <v>41799.0</v>
      </c>
      <c r="N48789" s="3">
        <v>41799.0</v>
      </c>
    </row>
    <row r="48790">
      <c r="A48790" s="1" t="s">
        <v>167683</v>
      </c>
      <c r="B48790" s="1" t="s">
        <v>167684</v>
      </c>
      <c r="C48790" s="2" t="s">
        <v>167685</v>
      </c>
      <c r="D48790" s="1" t="s">
        <v>357</v>
      </c>
      <c r="E48790" s="1" t="s">
        <v>43</v>
      </c>
      <c r="F48790" s="1" t="s">
        <v>18</v>
      </c>
      <c r="G48790" s="1" t="s">
        <v>25</v>
      </c>
      <c r="H48790" s="1" t="s">
        <v>121</v>
      </c>
      <c r="I48790" s="1" t="s">
        <v>767</v>
      </c>
      <c r="J48790" s="1" t="s">
        <v>34702</v>
      </c>
      <c r="K48790" s="1">
        <v>1.0</v>
      </c>
      <c r="L48790" s="3">
        <v>41877.0</v>
      </c>
      <c r="M48790" s="3">
        <v>41877.0</v>
      </c>
      <c r="N48790" s="3">
        <v>41877.0</v>
      </c>
    </row>
    <row r="48791">
      <c r="A48791" s="1" t="s">
        <v>167686</v>
      </c>
      <c r="B48791" s="1" t="s">
        <v>167687</v>
      </c>
      <c r="D48791" s="1" t="s">
        <v>117</v>
      </c>
      <c r="E48791" s="1" t="s">
        <v>43</v>
      </c>
      <c r="F48791" s="1" t="s">
        <v>18</v>
      </c>
      <c r="G48791" s="1" t="s">
        <v>25</v>
      </c>
      <c r="H48791" s="1" t="s">
        <v>208</v>
      </c>
      <c r="I48791" s="1" t="s">
        <v>7705</v>
      </c>
      <c r="J48791" s="1" t="s">
        <v>7705</v>
      </c>
      <c r="K48791" s="1">
        <v>1.0</v>
      </c>
      <c r="L48791" s="3">
        <v>42003.0</v>
      </c>
      <c r="M48791" s="3">
        <v>41941.0</v>
      </c>
      <c r="N48791" s="3">
        <v>41941.0</v>
      </c>
    </row>
    <row r="48792">
      <c r="A48792" s="1" t="s">
        <v>167688</v>
      </c>
      <c r="B48792" s="1" t="s">
        <v>167689</v>
      </c>
      <c r="C48792" s="2" t="s">
        <v>167690</v>
      </c>
      <c r="D48792" s="1" t="s">
        <v>167691</v>
      </c>
      <c r="E48792" s="1">
        <v>40000.0</v>
      </c>
      <c r="F48792" s="1" t="s">
        <v>18</v>
      </c>
      <c r="G48792" s="1" t="s">
        <v>25</v>
      </c>
      <c r="H48792" s="1" t="s">
        <v>106</v>
      </c>
      <c r="I48792" s="1" t="s">
        <v>107</v>
      </c>
      <c r="J48792" s="1" t="s">
        <v>108</v>
      </c>
      <c r="K48792" s="1">
        <v>1.0</v>
      </c>
      <c r="L48792" s="3">
        <v>42005.0</v>
      </c>
      <c r="M48792" s="3">
        <v>42009.0</v>
      </c>
      <c r="N48792" s="3">
        <v>42009.0</v>
      </c>
    </row>
    <row r="48793">
      <c r="A48793" s="1" t="s">
        <v>167692</v>
      </c>
      <c r="B48793" s="1" t="s">
        <v>167693</v>
      </c>
      <c r="C48793" s="2" t="s">
        <v>167694</v>
      </c>
      <c r="D48793" s="1" t="s">
        <v>10854</v>
      </c>
      <c r="E48793" s="1">
        <v>475000.0</v>
      </c>
      <c r="F48793" s="1" t="s">
        <v>18</v>
      </c>
      <c r="G48793" s="1" t="s">
        <v>25</v>
      </c>
      <c r="H48793" s="1" t="s">
        <v>972</v>
      </c>
      <c r="I48793" s="1" t="s">
        <v>973</v>
      </c>
      <c r="J48793" s="1" t="s">
        <v>973</v>
      </c>
      <c r="K48793" s="1">
        <v>2.0</v>
      </c>
      <c r="L48793" s="3">
        <v>40188.0</v>
      </c>
      <c r="M48793" s="3">
        <v>40802.0</v>
      </c>
      <c r="N48793" s="3">
        <v>41709.0</v>
      </c>
    </row>
    <row r="48794">
      <c r="A48794" s="1" t="s">
        <v>167695</v>
      </c>
      <c r="B48794" s="1" t="s">
        <v>167696</v>
      </c>
      <c r="C48794" s="2" t="s">
        <v>167697</v>
      </c>
      <c r="D48794" s="1" t="s">
        <v>3396</v>
      </c>
      <c r="E48794" s="1">
        <v>670000.0</v>
      </c>
      <c r="F48794" s="1" t="s">
        <v>18</v>
      </c>
      <c r="G48794" s="1" t="s">
        <v>25</v>
      </c>
      <c r="H48794" s="1" t="s">
        <v>106</v>
      </c>
      <c r="I48794" s="1" t="s">
        <v>107</v>
      </c>
      <c r="J48794" s="1" t="s">
        <v>108</v>
      </c>
      <c r="K48794" s="1">
        <v>1.0</v>
      </c>
      <c r="L48794" s="3">
        <v>41640.0</v>
      </c>
      <c r="M48794" s="3">
        <v>42064.0</v>
      </c>
      <c r="N48794" s="3">
        <v>42064.0</v>
      </c>
    </row>
    <row r="48795">
      <c r="A48795" s="1" t="s">
        <v>167698</v>
      </c>
      <c r="B48795" s="1" t="s">
        <v>167699</v>
      </c>
      <c r="C48795" s="2" t="s">
        <v>167700</v>
      </c>
      <c r="D48795" s="1" t="s">
        <v>167701</v>
      </c>
      <c r="E48795" s="1">
        <v>100000.0</v>
      </c>
      <c r="F48795" s="1" t="s">
        <v>18</v>
      </c>
      <c r="G48795" s="1" t="s">
        <v>25</v>
      </c>
      <c r="H48795" s="1" t="s">
        <v>64</v>
      </c>
      <c r="I48795" s="1" t="s">
        <v>95</v>
      </c>
      <c r="J48795" s="1" t="s">
        <v>95</v>
      </c>
      <c r="K48795" s="1">
        <v>1.0</v>
      </c>
      <c r="L48795" s="3">
        <v>41821.0</v>
      </c>
      <c r="M48795" s="3">
        <v>41899.0</v>
      </c>
      <c r="N48795" s="3">
        <v>41899.0</v>
      </c>
    </row>
    <row r="48796">
      <c r="A48796" s="1" t="s">
        <v>167702</v>
      </c>
      <c r="B48796" s="2" t="s">
        <v>167703</v>
      </c>
      <c r="C48796" s="2" t="s">
        <v>167704</v>
      </c>
      <c r="D48796" s="1" t="s">
        <v>15726</v>
      </c>
      <c r="E48796" s="1">
        <v>2000000.0</v>
      </c>
      <c r="F48796" s="1" t="s">
        <v>18</v>
      </c>
      <c r="G48796" s="1" t="s">
        <v>699</v>
      </c>
      <c r="H48796" s="1">
        <v>5.0</v>
      </c>
      <c r="I48796" s="1" t="s">
        <v>700</v>
      </c>
      <c r="J48796" s="1" t="s">
        <v>700</v>
      </c>
      <c r="K48796" s="1">
        <v>1.0</v>
      </c>
      <c r="L48796" s="3">
        <v>41275.0</v>
      </c>
      <c r="M48796" s="3">
        <v>42289.0</v>
      </c>
      <c r="N48796" s="3">
        <v>42289.0</v>
      </c>
    </row>
    <row r="48797">
      <c r="A48797" s="1" t="s">
        <v>167705</v>
      </c>
      <c r="B48797" s="1" t="s">
        <v>167706</v>
      </c>
      <c r="C48797" s="2" t="s">
        <v>167707</v>
      </c>
      <c r="D48797" s="1" t="s">
        <v>167708</v>
      </c>
      <c r="E48797" s="1">
        <v>150000.0</v>
      </c>
      <c r="F48797" s="1" t="s">
        <v>18</v>
      </c>
      <c r="G48797" s="1" t="s">
        <v>25</v>
      </c>
      <c r="H48797" s="1" t="s">
        <v>3993</v>
      </c>
      <c r="I48797" s="1" t="s">
        <v>3994</v>
      </c>
      <c r="J48797" s="1" t="s">
        <v>12782</v>
      </c>
      <c r="K48797" s="1">
        <v>2.0</v>
      </c>
      <c r="L48797" s="3">
        <v>40695.0</v>
      </c>
      <c r="M48797" s="3">
        <v>40756.0</v>
      </c>
      <c r="N48797" s="3">
        <v>41046.0</v>
      </c>
    </row>
    <row r="48798">
      <c r="A48798" s="1" t="s">
        <v>167709</v>
      </c>
      <c r="B48798" s="1" t="s">
        <v>167710</v>
      </c>
      <c r="C48798" s="2" t="s">
        <v>167711</v>
      </c>
      <c r="D48798" s="1" t="s">
        <v>1094</v>
      </c>
      <c r="E48798" s="1">
        <v>7500000.0</v>
      </c>
      <c r="F48798" s="1" t="s">
        <v>113</v>
      </c>
      <c r="G48798" s="1" t="s">
        <v>25</v>
      </c>
      <c r="H48798" s="1" t="s">
        <v>430</v>
      </c>
      <c r="I48798" s="1" t="s">
        <v>528</v>
      </c>
      <c r="J48798" s="1" t="s">
        <v>8303</v>
      </c>
      <c r="K48798" s="1">
        <v>3.0</v>
      </c>
      <c r="L48798" s="3">
        <v>38353.0</v>
      </c>
      <c r="M48798" s="3">
        <v>38692.0</v>
      </c>
      <c r="N48798" s="3">
        <v>39770.0</v>
      </c>
    </row>
    <row r="48799">
      <c r="A48799" s="1" t="s">
        <v>167712</v>
      </c>
      <c r="B48799" s="1" t="s">
        <v>167713</v>
      </c>
      <c r="C48799" s="2" t="s">
        <v>167714</v>
      </c>
      <c r="D48799" s="1" t="s">
        <v>167715</v>
      </c>
      <c r="E48799" s="1">
        <v>3100000.0</v>
      </c>
      <c r="F48799" s="1" t="s">
        <v>18</v>
      </c>
      <c r="G48799" s="1" t="s">
        <v>25</v>
      </c>
      <c r="H48799" s="1" t="s">
        <v>972</v>
      </c>
      <c r="I48799" s="1" t="s">
        <v>973</v>
      </c>
      <c r="J48799" s="1" t="s">
        <v>973</v>
      </c>
      <c r="K48799" s="1">
        <v>2.0</v>
      </c>
      <c r="L48799" s="3">
        <v>40674.0</v>
      </c>
      <c r="M48799" s="3">
        <v>41205.0</v>
      </c>
      <c r="N48799" s="3">
        <v>42093.0</v>
      </c>
    </row>
    <row r="48800">
      <c r="A48800" s="1" t="s">
        <v>167716</v>
      </c>
      <c r="B48800" s="1" t="s">
        <v>167717</v>
      </c>
      <c r="C48800" s="2" t="s">
        <v>167718</v>
      </c>
      <c r="D48800" s="1" t="s">
        <v>2479</v>
      </c>
      <c r="E48800" s="1">
        <v>1400000.0</v>
      </c>
      <c r="F48800" s="1" t="s">
        <v>18</v>
      </c>
      <c r="G48800" s="1" t="s">
        <v>128</v>
      </c>
      <c r="H48800" s="1" t="s">
        <v>129</v>
      </c>
      <c r="I48800" s="1" t="s">
        <v>130</v>
      </c>
      <c r="J48800" s="1" t="s">
        <v>130</v>
      </c>
      <c r="K48800" s="1">
        <v>1.0</v>
      </c>
      <c r="L48800" s="3">
        <v>40664.0</v>
      </c>
      <c r="M48800" s="3">
        <v>41108.0</v>
      </c>
      <c r="N48800" s="3">
        <v>41108.0</v>
      </c>
    </row>
    <row r="48801">
      <c r="A48801" s="1" t="s">
        <v>167719</v>
      </c>
      <c r="B48801" s="1" t="s">
        <v>167720</v>
      </c>
      <c r="C48801" s="2" t="s">
        <v>167721</v>
      </c>
      <c r="D48801" s="1" t="s">
        <v>50</v>
      </c>
      <c r="E48801" s="1" t="s">
        <v>43</v>
      </c>
      <c r="F48801" s="1" t="s">
        <v>18</v>
      </c>
      <c r="G48801" s="1" t="s">
        <v>19</v>
      </c>
      <c r="H48801" s="1">
        <v>16.0</v>
      </c>
      <c r="I48801" s="1" t="s">
        <v>7936</v>
      </c>
      <c r="J48801" s="1" t="s">
        <v>7936</v>
      </c>
      <c r="K48801" s="1">
        <v>1.0</v>
      </c>
      <c r="M48801" s="3">
        <v>41060.0</v>
      </c>
      <c r="N48801" s="3">
        <v>41060.0</v>
      </c>
    </row>
    <row r="48802">
      <c r="A48802" s="1" t="s">
        <v>167722</v>
      </c>
      <c r="B48802" s="1" t="s">
        <v>167723</v>
      </c>
      <c r="C48802" s="2" t="s">
        <v>167724</v>
      </c>
      <c r="D48802" s="1" t="s">
        <v>285</v>
      </c>
      <c r="E48802" s="1" t="s">
        <v>43</v>
      </c>
      <c r="F48802" s="1" t="s">
        <v>18</v>
      </c>
      <c r="G48802" s="1" t="s">
        <v>128</v>
      </c>
      <c r="H48802" s="1" t="s">
        <v>16463</v>
      </c>
      <c r="I48802" s="1" t="s">
        <v>124129</v>
      </c>
      <c r="J48802" s="1" t="s">
        <v>124129</v>
      </c>
      <c r="K48802" s="1">
        <v>1.0</v>
      </c>
      <c r="L48802" s="3">
        <v>31778.0</v>
      </c>
      <c r="M48802" s="3">
        <v>41556.0</v>
      </c>
      <c r="N48802" s="3">
        <v>41556.0</v>
      </c>
    </row>
    <row r="48803">
      <c r="A48803" s="1" t="s">
        <v>167725</v>
      </c>
      <c r="B48803" s="1" t="s">
        <v>167726</v>
      </c>
      <c r="C48803" s="2" t="s">
        <v>167727</v>
      </c>
      <c r="D48803" s="1" t="s">
        <v>56</v>
      </c>
      <c r="E48803" s="1">
        <v>4.9659037E7</v>
      </c>
      <c r="F48803" s="1" t="s">
        <v>18</v>
      </c>
      <c r="G48803" s="1" t="s">
        <v>25</v>
      </c>
      <c r="H48803" s="1" t="s">
        <v>89</v>
      </c>
      <c r="I48803" s="1" t="s">
        <v>3569</v>
      </c>
      <c r="J48803" s="1" t="s">
        <v>3569</v>
      </c>
      <c r="K48803" s="1">
        <v>4.0</v>
      </c>
      <c r="L48803" s="3">
        <v>33970.0</v>
      </c>
      <c r="M48803" s="3">
        <v>40548.0</v>
      </c>
      <c r="N48803" s="3">
        <v>41828.0</v>
      </c>
    </row>
    <row r="48804">
      <c r="A48804" s="1" t="s">
        <v>167728</v>
      </c>
      <c r="B48804" s="1" t="s">
        <v>167729</v>
      </c>
      <c r="C48804" s="2" t="s">
        <v>167730</v>
      </c>
      <c r="D48804" s="1" t="s">
        <v>42</v>
      </c>
      <c r="E48804" s="1">
        <v>1.4E7</v>
      </c>
      <c r="F48804" s="1" t="s">
        <v>113</v>
      </c>
      <c r="G48804" s="1" t="s">
        <v>25</v>
      </c>
      <c r="H48804" s="1" t="s">
        <v>286</v>
      </c>
      <c r="I48804" s="1" t="s">
        <v>1030</v>
      </c>
      <c r="J48804" s="1" t="s">
        <v>1030</v>
      </c>
      <c r="K48804" s="1">
        <v>1.0</v>
      </c>
      <c r="L48804" s="3">
        <v>36892.0</v>
      </c>
      <c r="M48804" s="3">
        <v>38799.0</v>
      </c>
      <c r="N48804" s="3">
        <v>38799.0</v>
      </c>
    </row>
    <row r="48805">
      <c r="A48805" s="1" t="s">
        <v>167731</v>
      </c>
      <c r="B48805" s="1" t="s">
        <v>167732</v>
      </c>
      <c r="C48805" s="2" t="s">
        <v>167733</v>
      </c>
      <c r="D48805" s="1" t="s">
        <v>167734</v>
      </c>
      <c r="E48805" s="1">
        <v>2732790.0</v>
      </c>
      <c r="F48805" s="1" t="s">
        <v>18</v>
      </c>
      <c r="G48805" s="1" t="s">
        <v>222</v>
      </c>
      <c r="H48805" s="1">
        <v>7.0</v>
      </c>
      <c r="I48805" s="1" t="s">
        <v>293</v>
      </c>
      <c r="J48805" s="1" t="s">
        <v>293</v>
      </c>
      <c r="K48805" s="1">
        <v>4.0</v>
      </c>
      <c r="L48805" s="3">
        <v>40513.0</v>
      </c>
      <c r="M48805" s="3">
        <v>41057.0</v>
      </c>
      <c r="N48805" s="3">
        <v>41823.0</v>
      </c>
    </row>
    <row r="48806">
      <c r="A48806" s="1" t="s">
        <v>167735</v>
      </c>
      <c r="B48806" s="1" t="s">
        <v>167736</v>
      </c>
      <c r="C48806" s="2" t="s">
        <v>167737</v>
      </c>
      <c r="E48806" s="1" t="s">
        <v>43</v>
      </c>
      <c r="F48806" s="1" t="s">
        <v>18</v>
      </c>
      <c r="K48806" s="1">
        <v>1.0</v>
      </c>
      <c r="M48806" s="3">
        <v>41913.0</v>
      </c>
      <c r="N48806" s="3">
        <v>41913.0</v>
      </c>
    </row>
    <row r="48807">
      <c r="A48807" s="1" t="s">
        <v>167738</v>
      </c>
      <c r="B48807" s="1" t="s">
        <v>167739</v>
      </c>
      <c r="C48807" s="2" t="s">
        <v>167740</v>
      </c>
      <c r="D48807" s="1" t="s">
        <v>167741</v>
      </c>
      <c r="E48807" s="1">
        <v>6000000.0</v>
      </c>
      <c r="F48807" s="1" t="s">
        <v>18</v>
      </c>
      <c r="G48807" s="1" t="s">
        <v>25</v>
      </c>
      <c r="H48807" s="1" t="s">
        <v>106</v>
      </c>
      <c r="I48807" s="1" t="s">
        <v>107</v>
      </c>
      <c r="J48807" s="1" t="s">
        <v>108</v>
      </c>
      <c r="K48807" s="1">
        <v>3.0</v>
      </c>
      <c r="L48807" s="3">
        <v>39089.0</v>
      </c>
      <c r="M48807" s="3">
        <v>40210.0</v>
      </c>
      <c r="N48807" s="3">
        <v>41821.0</v>
      </c>
    </row>
    <row r="48808">
      <c r="A48808" s="1" t="s">
        <v>167742</v>
      </c>
      <c r="B48808" s="1" t="s">
        <v>167743</v>
      </c>
      <c r="C48808" s="2" t="s">
        <v>167744</v>
      </c>
      <c r="D48808" s="1" t="s">
        <v>167745</v>
      </c>
      <c r="E48808" s="1">
        <v>5.0</v>
      </c>
      <c r="F48808" s="1" t="s">
        <v>18</v>
      </c>
      <c r="G48808" s="1" t="s">
        <v>1062</v>
      </c>
      <c r="H48808" s="1">
        <v>8.0</v>
      </c>
      <c r="I48808" s="1" t="s">
        <v>1698</v>
      </c>
      <c r="J48808" s="1" t="s">
        <v>167746</v>
      </c>
      <c r="K48808" s="1">
        <v>1.0</v>
      </c>
      <c r="M48808" s="3">
        <v>41390.0</v>
      </c>
      <c r="N48808" s="3">
        <v>41390.0</v>
      </c>
    </row>
    <row r="48809">
      <c r="A48809" s="1" t="s">
        <v>167747</v>
      </c>
      <c r="B48809" s="1" t="s">
        <v>167748</v>
      </c>
      <c r="C48809" s="2" t="s">
        <v>167749</v>
      </c>
      <c r="D48809" s="1" t="s">
        <v>167750</v>
      </c>
      <c r="E48809" s="1">
        <v>1.2114796E7</v>
      </c>
      <c r="F48809" s="1" t="s">
        <v>18</v>
      </c>
      <c r="G48809" s="1" t="s">
        <v>25</v>
      </c>
      <c r="H48809" s="1" t="s">
        <v>64</v>
      </c>
      <c r="I48809" s="1" t="s">
        <v>65</v>
      </c>
      <c r="J48809" s="1" t="s">
        <v>71</v>
      </c>
      <c r="K48809" s="1">
        <v>6.0</v>
      </c>
      <c r="L48809" s="3">
        <v>40756.0</v>
      </c>
      <c r="M48809" s="3">
        <v>40848.0</v>
      </c>
      <c r="N48809" s="3">
        <v>41668.0</v>
      </c>
    </row>
    <row r="48810">
      <c r="A48810" s="1" t="s">
        <v>167751</v>
      </c>
      <c r="B48810" s="1" t="s">
        <v>167752</v>
      </c>
      <c r="C48810" s="2" t="s">
        <v>167753</v>
      </c>
      <c r="D48810" s="1" t="s">
        <v>2479</v>
      </c>
      <c r="E48810" s="1" t="s">
        <v>43</v>
      </c>
      <c r="F48810" s="1" t="s">
        <v>18</v>
      </c>
      <c r="G48810" s="1" t="s">
        <v>25</v>
      </c>
      <c r="H48810" s="1" t="s">
        <v>644</v>
      </c>
      <c r="I48810" s="1" t="s">
        <v>645</v>
      </c>
      <c r="J48810" s="1" t="s">
        <v>4508</v>
      </c>
      <c r="K48810" s="1">
        <v>1.0</v>
      </c>
      <c r="L48810" s="3">
        <v>37995.0</v>
      </c>
      <c r="M48810" s="3">
        <v>41966.0</v>
      </c>
      <c r="N48810" s="3">
        <v>41966.0</v>
      </c>
    </row>
    <row r="48811">
      <c r="A48811" s="1" t="s">
        <v>167754</v>
      </c>
      <c r="B48811" s="1" t="s">
        <v>167755</v>
      </c>
      <c r="C48811" s="2" t="s">
        <v>167756</v>
      </c>
      <c r="D48811" s="1" t="s">
        <v>718</v>
      </c>
      <c r="E48811" s="1">
        <v>2.6E8</v>
      </c>
      <c r="F48811" s="1" t="s">
        <v>18</v>
      </c>
      <c r="G48811" s="1" t="s">
        <v>37</v>
      </c>
      <c r="H48811" s="1">
        <v>22.0</v>
      </c>
      <c r="I48811" s="1" t="s">
        <v>38</v>
      </c>
      <c r="J48811" s="1" t="s">
        <v>38</v>
      </c>
      <c r="K48811" s="1">
        <v>5.0</v>
      </c>
      <c r="L48811" s="3">
        <v>40544.0</v>
      </c>
      <c r="M48811" s="3">
        <v>40909.0</v>
      </c>
      <c r="N48811" s="3">
        <v>42289.0</v>
      </c>
    </row>
    <row r="48812">
      <c r="A48812" s="1" t="s">
        <v>167757</v>
      </c>
      <c r="B48812" s="1" t="s">
        <v>167758</v>
      </c>
      <c r="C48812" s="2" t="s">
        <v>167759</v>
      </c>
      <c r="D48812" s="1" t="s">
        <v>75</v>
      </c>
      <c r="E48812" s="1">
        <v>3000000.0</v>
      </c>
      <c r="F48812" s="1" t="s">
        <v>18</v>
      </c>
      <c r="G48812" s="1" t="s">
        <v>25</v>
      </c>
      <c r="H48812" s="1" t="s">
        <v>44</v>
      </c>
      <c r="I48812" s="1" t="s">
        <v>282</v>
      </c>
      <c r="J48812" s="1" t="s">
        <v>282</v>
      </c>
      <c r="K48812" s="1">
        <v>1.0</v>
      </c>
      <c r="L48812" s="3">
        <v>41640.0</v>
      </c>
      <c r="M48812" s="3">
        <v>42193.0</v>
      </c>
      <c r="N48812" s="3">
        <v>42193.0</v>
      </c>
    </row>
    <row r="48813">
      <c r="A48813" s="1" t="s">
        <v>167760</v>
      </c>
      <c r="B48813" s="1" t="s">
        <v>167761</v>
      </c>
      <c r="C48813" s="2" t="s">
        <v>167762</v>
      </c>
      <c r="D48813" s="1" t="s">
        <v>42</v>
      </c>
      <c r="E48813" s="1">
        <v>505000.0</v>
      </c>
      <c r="F48813" s="1" t="s">
        <v>18</v>
      </c>
      <c r="G48813" s="1" t="s">
        <v>25</v>
      </c>
      <c r="H48813" s="1" t="s">
        <v>106</v>
      </c>
      <c r="I48813" s="1" t="s">
        <v>107</v>
      </c>
      <c r="J48813" s="1" t="s">
        <v>108</v>
      </c>
      <c r="K48813" s="1">
        <v>1.0</v>
      </c>
      <c r="L48813" s="3">
        <v>42005.0</v>
      </c>
      <c r="M48813" s="3">
        <v>42164.0</v>
      </c>
      <c r="N48813" s="3">
        <v>42164.0</v>
      </c>
    </row>
    <row r="48814">
      <c r="A48814" s="1" t="s">
        <v>167763</v>
      </c>
      <c r="B48814" s="1" t="s">
        <v>167764</v>
      </c>
      <c r="C48814" s="2" t="s">
        <v>167765</v>
      </c>
      <c r="D48814" s="1" t="s">
        <v>1503</v>
      </c>
      <c r="E48814" s="1">
        <v>3500000.0</v>
      </c>
      <c r="F48814" s="1" t="s">
        <v>113</v>
      </c>
      <c r="G48814" s="1" t="s">
        <v>699</v>
      </c>
      <c r="H48814" s="1">
        <v>2.0</v>
      </c>
      <c r="I48814" s="1" t="s">
        <v>700</v>
      </c>
      <c r="J48814" s="1" t="s">
        <v>30861</v>
      </c>
      <c r="K48814" s="1">
        <v>1.0</v>
      </c>
      <c r="L48814" s="3">
        <v>37622.0</v>
      </c>
      <c r="M48814" s="3">
        <v>39307.0</v>
      </c>
      <c r="N48814" s="3">
        <v>39307.0</v>
      </c>
    </row>
    <row r="48815">
      <c r="A48815" s="1" t="s">
        <v>167766</v>
      </c>
      <c r="B48815" s="1" t="s">
        <v>167767</v>
      </c>
      <c r="C48815" s="2" t="s">
        <v>167768</v>
      </c>
      <c r="D48815" s="1" t="s">
        <v>167769</v>
      </c>
      <c r="E48815" s="1" t="s">
        <v>43</v>
      </c>
      <c r="F48815" s="1" t="s">
        <v>18</v>
      </c>
      <c r="G48815" s="1" t="s">
        <v>25</v>
      </c>
      <c r="H48815" s="1" t="s">
        <v>64</v>
      </c>
      <c r="I48815" s="1" t="s">
        <v>65</v>
      </c>
      <c r="J48815" s="1" t="s">
        <v>71</v>
      </c>
      <c r="K48815" s="1">
        <v>1.0</v>
      </c>
      <c r="L48815" s="3">
        <v>41275.0</v>
      </c>
      <c r="M48815" s="3">
        <v>41395.0</v>
      </c>
      <c r="N48815" s="3">
        <v>41395.0</v>
      </c>
    </row>
    <row r="48816">
      <c r="A48816" s="1" t="s">
        <v>167770</v>
      </c>
      <c r="B48816" s="1" t="s">
        <v>167771</v>
      </c>
      <c r="C48816" s="2" t="s">
        <v>167772</v>
      </c>
      <c r="D48816" s="1" t="s">
        <v>167773</v>
      </c>
      <c r="E48816" s="1" t="s">
        <v>43</v>
      </c>
      <c r="F48816" s="1" t="s">
        <v>18</v>
      </c>
      <c r="G48816" s="1" t="s">
        <v>25</v>
      </c>
      <c r="H48816" s="1" t="s">
        <v>808</v>
      </c>
      <c r="I48816" s="1" t="s">
        <v>11868</v>
      </c>
      <c r="J48816" s="1" t="s">
        <v>167774</v>
      </c>
      <c r="K48816" s="1">
        <v>1.0</v>
      </c>
      <c r="L48816" s="3">
        <v>41695.0</v>
      </c>
      <c r="M48816" s="3">
        <v>42035.0</v>
      </c>
      <c r="N48816" s="3">
        <v>42035.0</v>
      </c>
    </row>
    <row r="48817">
      <c r="A48817" s="1" t="s">
        <v>167775</v>
      </c>
      <c r="B48817" s="1" t="s">
        <v>167776</v>
      </c>
      <c r="C48817" s="2" t="s">
        <v>167777</v>
      </c>
      <c r="E48817" s="1" t="s">
        <v>43</v>
      </c>
      <c r="F48817" s="1" t="s">
        <v>207</v>
      </c>
      <c r="K48817" s="1">
        <v>1.0</v>
      </c>
      <c r="M48817" s="3">
        <v>40422.0</v>
      </c>
      <c r="N48817" s="3">
        <v>40422.0</v>
      </c>
    </row>
    <row r="48818">
      <c r="A48818" s="1" t="s">
        <v>167778</v>
      </c>
      <c r="B48818" s="1" t="s">
        <v>167779</v>
      </c>
      <c r="C48818" s="2" t="s">
        <v>167780</v>
      </c>
      <c r="E48818" s="1" t="s">
        <v>43</v>
      </c>
      <c r="F48818" s="1" t="s">
        <v>18</v>
      </c>
      <c r="G48818" s="1" t="s">
        <v>25</v>
      </c>
      <c r="H48818" s="1" t="s">
        <v>208</v>
      </c>
      <c r="I48818" s="1" t="s">
        <v>843</v>
      </c>
      <c r="J48818" s="1" t="s">
        <v>844</v>
      </c>
      <c r="K48818" s="1">
        <v>1.0</v>
      </c>
      <c r="M48818" s="3">
        <v>41009.0</v>
      </c>
      <c r="N48818" s="3">
        <v>41009.0</v>
      </c>
    </row>
    <row r="48819">
      <c r="A48819" s="1" t="s">
        <v>167781</v>
      </c>
      <c r="B48819" s="1" t="s">
        <v>167782</v>
      </c>
      <c r="C48819" s="2" t="s">
        <v>167783</v>
      </c>
      <c r="D48819" s="1" t="s">
        <v>167784</v>
      </c>
      <c r="E48819" s="1">
        <v>2500000.0</v>
      </c>
      <c r="F48819" s="1" t="s">
        <v>113</v>
      </c>
      <c r="G48819" s="1" t="s">
        <v>25</v>
      </c>
      <c r="H48819" s="1" t="s">
        <v>64</v>
      </c>
      <c r="I48819" s="1" t="s">
        <v>65</v>
      </c>
      <c r="J48819" s="1" t="s">
        <v>71</v>
      </c>
      <c r="K48819" s="1">
        <v>1.0</v>
      </c>
      <c r="L48819" s="3">
        <v>38961.0</v>
      </c>
      <c r="M48819" s="3">
        <v>39203.0</v>
      </c>
      <c r="N48819" s="3">
        <v>39203.0</v>
      </c>
    </row>
    <row r="48820">
      <c r="A48820" s="1" t="s">
        <v>167785</v>
      </c>
      <c r="B48820" s="1" t="s">
        <v>167786</v>
      </c>
      <c r="C48820" s="2" t="s">
        <v>167787</v>
      </c>
      <c r="D48820" s="1" t="s">
        <v>167788</v>
      </c>
      <c r="E48820" s="1">
        <v>2000000.0</v>
      </c>
      <c r="F48820" s="1" t="s">
        <v>18</v>
      </c>
      <c r="G48820" s="1" t="s">
        <v>25</v>
      </c>
      <c r="H48820" s="1" t="s">
        <v>1306</v>
      </c>
      <c r="I48820" s="1" t="s">
        <v>1339</v>
      </c>
      <c r="J48820" s="1" t="s">
        <v>1339</v>
      </c>
      <c r="K48820" s="1">
        <v>1.0</v>
      </c>
      <c r="L48820" s="3">
        <v>39448.0</v>
      </c>
      <c r="M48820" s="3">
        <v>42088.0</v>
      </c>
      <c r="N48820" s="3">
        <v>42088.0</v>
      </c>
    </row>
    <row r="48821">
      <c r="A48821" s="1" t="s">
        <v>167789</v>
      </c>
      <c r="B48821" s="1" t="s">
        <v>167790</v>
      </c>
      <c r="C48821" s="2" t="s">
        <v>167791</v>
      </c>
      <c r="D48821" s="1" t="s">
        <v>30835</v>
      </c>
      <c r="E48821" s="1">
        <v>600000.0</v>
      </c>
      <c r="F48821" s="1" t="s">
        <v>18</v>
      </c>
      <c r="G48821" s="1" t="s">
        <v>699</v>
      </c>
      <c r="K48821" s="1">
        <v>1.0</v>
      </c>
      <c r="L48821" s="3">
        <v>41334.0</v>
      </c>
      <c r="M48821" s="3">
        <v>41702.0</v>
      </c>
      <c r="N48821" s="3">
        <v>41702.0</v>
      </c>
    </row>
    <row r="48822">
      <c r="A48822" s="1" t="s">
        <v>167792</v>
      </c>
      <c r="B48822" s="1" t="s">
        <v>167793</v>
      </c>
      <c r="C48822" s="2" t="s">
        <v>167794</v>
      </c>
      <c r="D48822" s="1" t="s">
        <v>248</v>
      </c>
      <c r="E48822" s="1" t="s">
        <v>43</v>
      </c>
      <c r="F48822" s="1" t="s">
        <v>18</v>
      </c>
      <c r="G48822" s="1" t="s">
        <v>25</v>
      </c>
      <c r="H48822" s="1" t="s">
        <v>265</v>
      </c>
      <c r="I48822" s="1" t="s">
        <v>266</v>
      </c>
      <c r="J48822" s="1" t="s">
        <v>32267</v>
      </c>
      <c r="K48822" s="1">
        <v>1.0</v>
      </c>
      <c r="L48822" s="3">
        <v>40618.0</v>
      </c>
      <c r="M48822" s="3">
        <v>40619.0</v>
      </c>
      <c r="N48822" s="3">
        <v>40619.0</v>
      </c>
    </row>
    <row r="48823">
      <c r="A48823" s="1" t="s">
        <v>167795</v>
      </c>
      <c r="B48823" s="1" t="s">
        <v>167796</v>
      </c>
      <c r="C48823" s="2" t="s">
        <v>167797</v>
      </c>
      <c r="D48823" s="1" t="s">
        <v>544</v>
      </c>
      <c r="E48823" s="1" t="s">
        <v>43</v>
      </c>
      <c r="F48823" s="1" t="s">
        <v>18</v>
      </c>
      <c r="K48823" s="1">
        <v>1.0</v>
      </c>
      <c r="M48823" s="3">
        <v>41779.0</v>
      </c>
      <c r="N48823" s="3">
        <v>41779.0</v>
      </c>
    </row>
    <row r="48824">
      <c r="A48824" s="1" t="s">
        <v>167798</v>
      </c>
      <c r="B48824" s="1" t="s">
        <v>167799</v>
      </c>
      <c r="C48824" s="2" t="s">
        <v>167800</v>
      </c>
      <c r="D48824" s="1" t="s">
        <v>167801</v>
      </c>
      <c r="E48824" s="1">
        <v>250000.0</v>
      </c>
      <c r="F48824" s="1" t="s">
        <v>18</v>
      </c>
      <c r="G48824" s="1" t="s">
        <v>25</v>
      </c>
      <c r="H48824" s="1" t="s">
        <v>64</v>
      </c>
      <c r="I48824" s="1" t="s">
        <v>966</v>
      </c>
      <c r="J48824" s="1" t="s">
        <v>30191</v>
      </c>
      <c r="K48824" s="1">
        <v>1.0</v>
      </c>
      <c r="L48824" s="3">
        <v>39448.0</v>
      </c>
      <c r="M48824" s="3">
        <v>41426.0</v>
      </c>
      <c r="N48824" s="3">
        <v>41426.0</v>
      </c>
    </row>
    <row r="48825">
      <c r="A48825" s="1" t="s">
        <v>167802</v>
      </c>
      <c r="B48825" s="1" t="s">
        <v>167803</v>
      </c>
      <c r="C48825" s="2" t="s">
        <v>167804</v>
      </c>
      <c r="D48825" s="1" t="s">
        <v>167805</v>
      </c>
      <c r="E48825" s="1">
        <v>999100.0</v>
      </c>
      <c r="F48825" s="1" t="s">
        <v>18</v>
      </c>
      <c r="G48825" s="1" t="s">
        <v>25</v>
      </c>
      <c r="H48825" s="1" t="s">
        <v>1330</v>
      </c>
      <c r="I48825" s="1" t="s">
        <v>1331</v>
      </c>
      <c r="J48825" s="1" t="s">
        <v>1331</v>
      </c>
      <c r="K48825" s="1">
        <v>2.0</v>
      </c>
      <c r="L48825" s="3">
        <v>41275.0</v>
      </c>
      <c r="M48825" s="3">
        <v>41735.0</v>
      </c>
      <c r="N48825" s="3">
        <v>42137.0</v>
      </c>
    </row>
    <row r="48826">
      <c r="A48826" s="1" t="s">
        <v>167806</v>
      </c>
      <c r="B48826" s="1" t="s">
        <v>167807</v>
      </c>
      <c r="C48826" s="2" t="s">
        <v>167808</v>
      </c>
      <c r="D48826" s="1" t="s">
        <v>167809</v>
      </c>
      <c r="E48826" s="1">
        <v>100000.0</v>
      </c>
      <c r="F48826" s="1" t="s">
        <v>18</v>
      </c>
      <c r="G48826" s="1" t="s">
        <v>128</v>
      </c>
      <c r="H48826" s="1" t="s">
        <v>129</v>
      </c>
      <c r="I48826" s="1" t="s">
        <v>130</v>
      </c>
      <c r="J48826" s="1" t="s">
        <v>130</v>
      </c>
      <c r="K48826" s="1">
        <v>2.0</v>
      </c>
      <c r="L48826" s="3">
        <v>41275.0</v>
      </c>
      <c r="M48826" s="3">
        <v>41426.0</v>
      </c>
      <c r="N48826" s="3">
        <v>41864.0</v>
      </c>
    </row>
    <row r="48827">
      <c r="A48827" s="1" t="s">
        <v>167810</v>
      </c>
      <c r="B48827" s="2" t="s">
        <v>167811</v>
      </c>
      <c r="C48827" s="2" t="s">
        <v>167812</v>
      </c>
      <c r="D48827" s="1" t="s">
        <v>167813</v>
      </c>
      <c r="E48827" s="1">
        <v>1100000.0</v>
      </c>
      <c r="F48827" s="1" t="s">
        <v>18</v>
      </c>
      <c r="G48827" s="1" t="s">
        <v>25</v>
      </c>
      <c r="H48827" s="1" t="s">
        <v>64</v>
      </c>
      <c r="I48827" s="1" t="s">
        <v>65</v>
      </c>
      <c r="J48827" s="1" t="s">
        <v>71</v>
      </c>
      <c r="K48827" s="1">
        <v>1.0</v>
      </c>
      <c r="L48827" s="3">
        <v>41821.0</v>
      </c>
      <c r="M48827" s="3">
        <v>42200.0</v>
      </c>
      <c r="N48827" s="3">
        <v>42200.0</v>
      </c>
    </row>
    <row r="48828">
      <c r="A48828" s="1" t="s">
        <v>167814</v>
      </c>
      <c r="B48828" s="1" t="s">
        <v>167815</v>
      </c>
      <c r="C48828" s="2" t="s">
        <v>167816</v>
      </c>
      <c r="D48828" s="1" t="s">
        <v>167817</v>
      </c>
      <c r="E48828" s="1">
        <v>166396.0</v>
      </c>
      <c r="F48828" s="1" t="s">
        <v>18</v>
      </c>
      <c r="G48828" s="1" t="s">
        <v>19</v>
      </c>
      <c r="H48828" s="1">
        <v>16.0</v>
      </c>
      <c r="I48828" s="1" t="s">
        <v>20</v>
      </c>
      <c r="J48828" s="1" t="s">
        <v>20</v>
      </c>
      <c r="K48828" s="1">
        <v>1.0</v>
      </c>
      <c r="L48828" s="3">
        <v>41240.0</v>
      </c>
      <c r="M48828" s="3">
        <v>41836.0</v>
      </c>
      <c r="N48828" s="3">
        <v>41836.0</v>
      </c>
    </row>
    <row r="48829">
      <c r="A48829" s="1" t="s">
        <v>167818</v>
      </c>
      <c r="B48829" s="1" t="s">
        <v>167819</v>
      </c>
      <c r="C48829" s="2" t="s">
        <v>167820</v>
      </c>
      <c r="D48829" s="1" t="s">
        <v>167821</v>
      </c>
      <c r="E48829" s="1">
        <v>4.38E7</v>
      </c>
      <c r="F48829" s="1" t="s">
        <v>18</v>
      </c>
      <c r="G48829" s="1" t="s">
        <v>25</v>
      </c>
      <c r="H48829" s="1" t="s">
        <v>64</v>
      </c>
      <c r="I48829" s="1" t="s">
        <v>65</v>
      </c>
      <c r="J48829" s="1" t="s">
        <v>66</v>
      </c>
      <c r="K48829" s="1">
        <v>3.0</v>
      </c>
      <c r="L48829" s="3">
        <v>40269.0</v>
      </c>
      <c r="M48829" s="3">
        <v>40179.0</v>
      </c>
      <c r="N48829" s="3">
        <v>41277.0</v>
      </c>
    </row>
    <row r="48830">
      <c r="A48830" s="1" t="s">
        <v>167822</v>
      </c>
      <c r="B48830" s="1" t="s">
        <v>167823</v>
      </c>
      <c r="C48830" s="2" t="s">
        <v>167824</v>
      </c>
      <c r="D48830" s="1" t="s">
        <v>167825</v>
      </c>
      <c r="E48830" s="1" t="s">
        <v>43</v>
      </c>
      <c r="F48830" s="1" t="s">
        <v>18</v>
      </c>
      <c r="G48830" s="1" t="s">
        <v>25</v>
      </c>
      <c r="H48830" s="1" t="s">
        <v>106</v>
      </c>
      <c r="I48830" s="1" t="s">
        <v>107</v>
      </c>
      <c r="J48830" s="1" t="s">
        <v>108</v>
      </c>
      <c r="K48830" s="1">
        <v>1.0</v>
      </c>
      <c r="L48830" s="3">
        <v>41275.0</v>
      </c>
      <c r="M48830" s="3">
        <v>41852.0</v>
      </c>
      <c r="N48830" s="3">
        <v>41852.0</v>
      </c>
    </row>
    <row r="48831">
      <c r="A48831" s="1" t="s">
        <v>167826</v>
      </c>
      <c r="B48831" s="1" t="s">
        <v>167827</v>
      </c>
      <c r="C48831" s="2" t="s">
        <v>167828</v>
      </c>
      <c r="D48831" s="1" t="s">
        <v>167829</v>
      </c>
      <c r="E48831" s="1">
        <v>25000.0</v>
      </c>
      <c r="F48831" s="1" t="s">
        <v>18</v>
      </c>
      <c r="G48831" s="1" t="s">
        <v>25</v>
      </c>
      <c r="H48831" s="1" t="s">
        <v>44</v>
      </c>
      <c r="I48831" s="1" t="s">
        <v>282</v>
      </c>
      <c r="J48831" s="1" t="s">
        <v>54709</v>
      </c>
      <c r="K48831" s="1">
        <v>1.0</v>
      </c>
      <c r="L48831" s="3">
        <v>40065.0</v>
      </c>
      <c r="M48831" s="3">
        <v>41932.0</v>
      </c>
      <c r="N48831" s="3">
        <v>41932.0</v>
      </c>
    </row>
    <row r="48832">
      <c r="A48832" s="1" t="s">
        <v>167830</v>
      </c>
      <c r="B48832" s="1" t="s">
        <v>167831</v>
      </c>
      <c r="C48832" s="2" t="s">
        <v>167832</v>
      </c>
      <c r="D48832" s="1" t="s">
        <v>2479</v>
      </c>
      <c r="E48832" s="1">
        <v>643300.0</v>
      </c>
      <c r="F48832" s="1" t="s">
        <v>18</v>
      </c>
      <c r="K48832" s="1">
        <v>1.0</v>
      </c>
      <c r="L48832" s="3">
        <v>40909.0</v>
      </c>
      <c r="M48832" s="3">
        <v>41499.0</v>
      </c>
      <c r="N48832" s="3">
        <v>41499.0</v>
      </c>
    </row>
    <row r="48833">
      <c r="A48833" s="1" t="s">
        <v>167833</v>
      </c>
      <c r="B48833" s="1" t="s">
        <v>167834</v>
      </c>
      <c r="C48833" s="2" t="s">
        <v>167835</v>
      </c>
      <c r="D48833" s="1" t="s">
        <v>3396</v>
      </c>
      <c r="E48833" s="1">
        <v>2000000.0</v>
      </c>
      <c r="F48833" s="1" t="s">
        <v>18</v>
      </c>
      <c r="G48833" s="1" t="s">
        <v>19</v>
      </c>
      <c r="H48833" s="1">
        <v>19.0</v>
      </c>
      <c r="I48833" s="1" t="s">
        <v>474</v>
      </c>
      <c r="J48833" s="1" t="s">
        <v>474</v>
      </c>
      <c r="K48833" s="1">
        <v>1.0</v>
      </c>
      <c r="L48833" s="3">
        <v>40179.0</v>
      </c>
      <c r="M48833" s="3">
        <v>42252.0</v>
      </c>
      <c r="N48833" s="3">
        <v>42252.0</v>
      </c>
    </row>
    <row r="48834">
      <c r="A48834" s="1" t="s">
        <v>167836</v>
      </c>
      <c r="B48834" s="1" t="s">
        <v>167837</v>
      </c>
      <c r="C48834" s="2" t="s">
        <v>167838</v>
      </c>
      <c r="D48834" s="1" t="s">
        <v>1903</v>
      </c>
      <c r="E48834" s="1">
        <v>1100000.0</v>
      </c>
      <c r="F48834" s="1" t="s">
        <v>18</v>
      </c>
      <c r="G48834" s="1" t="s">
        <v>406</v>
      </c>
      <c r="H48834" s="1">
        <v>40.0</v>
      </c>
      <c r="I48834" s="1" t="s">
        <v>980</v>
      </c>
      <c r="J48834" s="1" t="s">
        <v>980</v>
      </c>
      <c r="K48834" s="1">
        <v>2.0</v>
      </c>
      <c r="L48834" s="3">
        <v>40871.0</v>
      </c>
      <c r="M48834" s="3">
        <v>40848.0</v>
      </c>
      <c r="N48834" s="3">
        <v>41537.0</v>
      </c>
    </row>
    <row r="48835">
      <c r="A48835" s="1" t="s">
        <v>167839</v>
      </c>
      <c r="B48835" s="1" t="s">
        <v>167840</v>
      </c>
      <c r="C48835" s="2" t="s">
        <v>167841</v>
      </c>
      <c r="D48835" s="1" t="s">
        <v>167842</v>
      </c>
      <c r="E48835" s="1">
        <v>7000000.0</v>
      </c>
      <c r="F48835" s="1" t="s">
        <v>18</v>
      </c>
      <c r="G48835" s="1" t="s">
        <v>25</v>
      </c>
      <c r="H48835" s="1" t="s">
        <v>106</v>
      </c>
      <c r="I48835" s="1" t="s">
        <v>107</v>
      </c>
      <c r="J48835" s="1" t="s">
        <v>108</v>
      </c>
      <c r="K48835" s="1">
        <v>2.0</v>
      </c>
      <c r="L48835" s="3">
        <v>40787.0</v>
      </c>
      <c r="M48835" s="3">
        <v>41334.0</v>
      </c>
      <c r="N48835" s="3">
        <v>41968.0</v>
      </c>
    </row>
    <row r="48836">
      <c r="A48836" s="1" t="s">
        <v>167843</v>
      </c>
      <c r="B48836" s="1" t="s">
        <v>167844</v>
      </c>
      <c r="C48836" s="2" t="s">
        <v>167845</v>
      </c>
      <c r="D48836" s="1" t="s">
        <v>167846</v>
      </c>
      <c r="E48836" s="1">
        <v>2660000.0</v>
      </c>
      <c r="F48836" s="1" t="s">
        <v>18</v>
      </c>
      <c r="G48836" s="1" t="s">
        <v>25</v>
      </c>
      <c r="H48836" s="1" t="s">
        <v>106</v>
      </c>
      <c r="I48836" s="1" t="s">
        <v>107</v>
      </c>
      <c r="J48836" s="1" t="s">
        <v>108</v>
      </c>
      <c r="K48836" s="1">
        <v>2.0</v>
      </c>
      <c r="L48836" s="3">
        <v>41640.0</v>
      </c>
      <c r="M48836" s="3">
        <v>42004.0</v>
      </c>
      <c r="N48836" s="3">
        <v>42164.0</v>
      </c>
    </row>
    <row r="48837">
      <c r="A48837" s="1" t="s">
        <v>167847</v>
      </c>
      <c r="B48837" s="1" t="s">
        <v>167848</v>
      </c>
      <c r="C48837" s="2" t="s">
        <v>167849</v>
      </c>
      <c r="D48837" s="1" t="s">
        <v>167850</v>
      </c>
      <c r="E48837" s="1">
        <v>150000.0</v>
      </c>
      <c r="F48837" s="1" t="s">
        <v>207</v>
      </c>
      <c r="K48837" s="1">
        <v>1.0</v>
      </c>
      <c r="L48837" s="3">
        <v>40179.0</v>
      </c>
      <c r="M48837" s="3">
        <v>40330.0</v>
      </c>
      <c r="N48837" s="3">
        <v>40330.0</v>
      </c>
    </row>
    <row r="48838">
      <c r="A48838" s="1" t="s">
        <v>167851</v>
      </c>
      <c r="B48838" s="1" t="s">
        <v>167852</v>
      </c>
      <c r="C48838" s="2" t="s">
        <v>167853</v>
      </c>
      <c r="D48838" s="1" t="s">
        <v>167854</v>
      </c>
      <c r="E48838" s="1">
        <v>3000000.0</v>
      </c>
      <c r="F48838" s="1" t="s">
        <v>18</v>
      </c>
      <c r="G48838" s="1" t="s">
        <v>25</v>
      </c>
      <c r="H48838" s="1" t="s">
        <v>64</v>
      </c>
      <c r="I48838" s="1" t="s">
        <v>65</v>
      </c>
      <c r="J48838" s="1" t="s">
        <v>1402</v>
      </c>
      <c r="K48838" s="1">
        <v>2.0</v>
      </c>
      <c r="L48838" s="3">
        <v>40909.0</v>
      </c>
      <c r="M48838" s="3">
        <v>41883.0</v>
      </c>
      <c r="N48838" s="3">
        <v>42262.0</v>
      </c>
    </row>
    <row r="48839">
      <c r="A48839" s="1" t="s">
        <v>167855</v>
      </c>
      <c r="B48839" s="1" t="s">
        <v>167856</v>
      </c>
      <c r="C48839" s="2" t="s">
        <v>167857</v>
      </c>
      <c r="D48839" s="1" t="s">
        <v>424</v>
      </c>
      <c r="E48839" s="1">
        <v>30000.0</v>
      </c>
      <c r="F48839" s="1" t="s">
        <v>207</v>
      </c>
      <c r="G48839" s="1" t="s">
        <v>57</v>
      </c>
      <c r="H48839" s="1" t="s">
        <v>202</v>
      </c>
      <c r="I48839" s="1" t="s">
        <v>12004</v>
      </c>
      <c r="J48839" s="1" t="s">
        <v>12004</v>
      </c>
      <c r="K48839" s="1">
        <v>1.0</v>
      </c>
      <c r="L48839" s="3">
        <v>41122.0</v>
      </c>
      <c r="M48839" s="3">
        <v>41183.0</v>
      </c>
      <c r="N48839" s="3">
        <v>41183.0</v>
      </c>
    </row>
    <row r="48840">
      <c r="A48840" s="1" t="s">
        <v>167858</v>
      </c>
      <c r="B48840" s="1" t="s">
        <v>167859</v>
      </c>
      <c r="C48840" s="2" t="s">
        <v>167860</v>
      </c>
      <c r="D48840" s="1" t="s">
        <v>167861</v>
      </c>
      <c r="E48840" s="1">
        <v>500000.0</v>
      </c>
      <c r="F48840" s="1" t="s">
        <v>18</v>
      </c>
      <c r="G48840" s="1" t="s">
        <v>699</v>
      </c>
      <c r="H48840" s="1">
        <v>5.0</v>
      </c>
      <c r="I48840" s="1" t="s">
        <v>700</v>
      </c>
      <c r="J48840" s="1" t="s">
        <v>700</v>
      </c>
      <c r="K48840" s="1">
        <v>1.0</v>
      </c>
      <c r="L48840" s="3">
        <v>41061.0</v>
      </c>
      <c r="M48840" s="3">
        <v>41306.0</v>
      </c>
      <c r="N48840" s="3">
        <v>41306.0</v>
      </c>
    </row>
    <row r="48841">
      <c r="A48841" s="1" t="s">
        <v>167862</v>
      </c>
      <c r="B48841" s="1" t="s">
        <v>167863</v>
      </c>
      <c r="C48841" s="2" t="s">
        <v>167864</v>
      </c>
      <c r="D48841" s="1" t="s">
        <v>167865</v>
      </c>
      <c r="E48841" s="1">
        <v>1340440.0</v>
      </c>
      <c r="F48841" s="1" t="s">
        <v>18</v>
      </c>
      <c r="G48841" s="1" t="s">
        <v>322</v>
      </c>
      <c r="H48841" s="1">
        <v>4.0</v>
      </c>
      <c r="I48841" s="1" t="s">
        <v>113078</v>
      </c>
      <c r="J48841" s="1" t="s">
        <v>113078</v>
      </c>
      <c r="K48841" s="1">
        <v>1.0</v>
      </c>
      <c r="L48841" s="3">
        <v>41822.0</v>
      </c>
      <c r="M48841" s="3">
        <v>41852.0</v>
      </c>
      <c r="N48841" s="3">
        <v>41852.0</v>
      </c>
    </row>
    <row r="48842">
      <c r="A48842" s="1" t="s">
        <v>167866</v>
      </c>
      <c r="B48842" s="1" t="s">
        <v>167867</v>
      </c>
      <c r="C48842" s="2" t="s">
        <v>167868</v>
      </c>
      <c r="D48842" s="1" t="s">
        <v>1401</v>
      </c>
      <c r="E48842" s="1">
        <v>3000000.0</v>
      </c>
      <c r="F48842" s="1" t="s">
        <v>18</v>
      </c>
      <c r="G48842" s="1" t="s">
        <v>25</v>
      </c>
      <c r="H48842" s="1" t="s">
        <v>808</v>
      </c>
      <c r="I48842" s="1" t="s">
        <v>809</v>
      </c>
      <c r="J48842" s="1" t="s">
        <v>3599</v>
      </c>
      <c r="K48842" s="1">
        <v>1.0</v>
      </c>
      <c r="M48842" s="3">
        <v>41043.0</v>
      </c>
      <c r="N48842" s="3">
        <v>41043.0</v>
      </c>
    </row>
    <row r="48843">
      <c r="A48843" s="1" t="s">
        <v>167869</v>
      </c>
      <c r="B48843" s="1" t="s">
        <v>167870</v>
      </c>
      <c r="C48843" s="2" t="s">
        <v>167871</v>
      </c>
      <c r="D48843" s="1" t="s">
        <v>167872</v>
      </c>
      <c r="E48843" s="1" t="s">
        <v>43</v>
      </c>
      <c r="F48843" s="1" t="s">
        <v>18</v>
      </c>
      <c r="G48843" s="1" t="s">
        <v>347</v>
      </c>
      <c r="H48843" s="1">
        <v>7.0</v>
      </c>
      <c r="I48843" s="1" t="s">
        <v>762</v>
      </c>
      <c r="J48843" s="1" t="s">
        <v>762</v>
      </c>
      <c r="K48843" s="1">
        <v>1.0</v>
      </c>
      <c r="L48843" s="3">
        <v>41275.0</v>
      </c>
      <c r="M48843" s="3">
        <v>41696.0</v>
      </c>
      <c r="N48843" s="3">
        <v>41696.0</v>
      </c>
    </row>
    <row r="48844">
      <c r="A48844" s="1" t="s">
        <v>167873</v>
      </c>
      <c r="B48844" s="1" t="s">
        <v>167874</v>
      </c>
      <c r="C48844" s="2" t="s">
        <v>167875</v>
      </c>
      <c r="D48844" s="1" t="s">
        <v>167876</v>
      </c>
      <c r="E48844" s="1">
        <v>25000.0</v>
      </c>
      <c r="F48844" s="1" t="s">
        <v>18</v>
      </c>
      <c r="G48844" s="1" t="s">
        <v>25</v>
      </c>
      <c r="H48844" s="1" t="s">
        <v>1011</v>
      </c>
      <c r="I48844" s="1" t="s">
        <v>1035</v>
      </c>
      <c r="J48844" s="1" t="s">
        <v>1035</v>
      </c>
      <c r="K48844" s="1">
        <v>1.0</v>
      </c>
      <c r="M48844" s="3">
        <v>40949.0</v>
      </c>
      <c r="N48844" s="3">
        <v>40949.0</v>
      </c>
    </row>
    <row r="48845">
      <c r="A48845" s="1" t="s">
        <v>167877</v>
      </c>
      <c r="B48845" s="1" t="s">
        <v>167878</v>
      </c>
      <c r="C48845" s="2" t="s">
        <v>167879</v>
      </c>
      <c r="D48845" s="1" t="s">
        <v>167880</v>
      </c>
      <c r="E48845" s="1">
        <v>2300000.0</v>
      </c>
      <c r="F48845" s="1" t="s">
        <v>18</v>
      </c>
      <c r="G48845" s="1" t="s">
        <v>25</v>
      </c>
      <c r="H48845" s="1" t="s">
        <v>106</v>
      </c>
      <c r="I48845" s="1" t="s">
        <v>107</v>
      </c>
      <c r="J48845" s="1" t="s">
        <v>108</v>
      </c>
      <c r="K48845" s="1">
        <v>3.0</v>
      </c>
      <c r="L48845" s="3">
        <v>39600.0</v>
      </c>
      <c r="M48845" s="3">
        <v>40575.0</v>
      </c>
      <c r="N48845" s="3">
        <v>41001.0</v>
      </c>
    </row>
    <row r="48846">
      <c r="A48846" s="1" t="s">
        <v>167881</v>
      </c>
      <c r="B48846" s="1" t="s">
        <v>167882</v>
      </c>
      <c r="C48846" s="2" t="s">
        <v>167883</v>
      </c>
      <c r="D48846" s="1" t="s">
        <v>167884</v>
      </c>
      <c r="E48846" s="1">
        <v>45000.0</v>
      </c>
      <c r="F48846" s="1" t="s">
        <v>18</v>
      </c>
      <c r="G48846" s="1" t="s">
        <v>25</v>
      </c>
      <c r="H48846" s="1" t="s">
        <v>64</v>
      </c>
      <c r="I48846" s="1" t="s">
        <v>65</v>
      </c>
      <c r="J48846" s="1" t="s">
        <v>271</v>
      </c>
      <c r="K48846" s="1">
        <v>1.0</v>
      </c>
      <c r="M48846" s="3">
        <v>41260.0</v>
      </c>
      <c r="N48846" s="3">
        <v>41260.0</v>
      </c>
    </row>
    <row r="48847">
      <c r="A48847" s="1" t="s">
        <v>167885</v>
      </c>
      <c r="B48847" s="1" t="s">
        <v>167886</v>
      </c>
      <c r="C48847" s="2" t="s">
        <v>167887</v>
      </c>
      <c r="E48847" s="1" t="s">
        <v>43</v>
      </c>
      <c r="F48847" s="1" t="s">
        <v>207</v>
      </c>
      <c r="K48847" s="1">
        <v>1.0</v>
      </c>
      <c r="L48847" s="3">
        <v>41974.0</v>
      </c>
      <c r="M48847" s="3">
        <v>42342.0</v>
      </c>
      <c r="N48847" s="3">
        <v>42342.0</v>
      </c>
    </row>
    <row r="48848">
      <c r="A48848" s="1" t="s">
        <v>167888</v>
      </c>
      <c r="B48848" s="1" t="s">
        <v>167889</v>
      </c>
      <c r="C48848" s="2" t="s">
        <v>167890</v>
      </c>
      <c r="D48848" s="1" t="s">
        <v>167891</v>
      </c>
      <c r="E48848" s="1">
        <v>5000.0</v>
      </c>
      <c r="F48848" s="1" t="s">
        <v>18</v>
      </c>
      <c r="G48848" s="1" t="s">
        <v>25</v>
      </c>
      <c r="H48848" s="1" t="s">
        <v>106</v>
      </c>
      <c r="I48848" s="1" t="s">
        <v>107</v>
      </c>
      <c r="J48848" s="1" t="s">
        <v>108</v>
      </c>
      <c r="K48848" s="1">
        <v>1.0</v>
      </c>
      <c r="L48848" s="3">
        <v>37891.0</v>
      </c>
      <c r="M48848" s="3">
        <v>37865.0</v>
      </c>
      <c r="N48848" s="3">
        <v>37865.0</v>
      </c>
    </row>
    <row r="48849">
      <c r="A48849" s="1" t="s">
        <v>167892</v>
      </c>
      <c r="B48849" s="1" t="s">
        <v>167893</v>
      </c>
      <c r="C48849" s="2" t="s">
        <v>167894</v>
      </c>
      <c r="D48849" s="1" t="s">
        <v>80281</v>
      </c>
      <c r="E48849" s="1">
        <v>1500000.0</v>
      </c>
      <c r="F48849" s="1" t="s">
        <v>18</v>
      </c>
      <c r="K48849" s="1">
        <v>1.0</v>
      </c>
      <c r="L48849" s="3">
        <v>41791.0</v>
      </c>
      <c r="M48849" s="3">
        <v>42339.0</v>
      </c>
      <c r="N48849" s="3">
        <v>42339.0</v>
      </c>
    </row>
    <row r="48850">
      <c r="A48850" s="1" t="s">
        <v>167895</v>
      </c>
      <c r="B48850" s="1" t="s">
        <v>167896</v>
      </c>
      <c r="C48850" s="2" t="s">
        <v>167897</v>
      </c>
      <c r="D48850" s="1" t="s">
        <v>264</v>
      </c>
      <c r="E48850" s="1">
        <v>300000.0</v>
      </c>
      <c r="F48850" s="1" t="s">
        <v>113</v>
      </c>
      <c r="G48850" s="1" t="s">
        <v>25</v>
      </c>
      <c r="H48850" s="1" t="s">
        <v>121</v>
      </c>
      <c r="I48850" s="1" t="s">
        <v>122</v>
      </c>
      <c r="J48850" s="1" t="s">
        <v>122</v>
      </c>
      <c r="K48850" s="1">
        <v>1.0</v>
      </c>
      <c r="L48850" s="3">
        <v>39448.0</v>
      </c>
      <c r="M48850" s="3">
        <v>40228.0</v>
      </c>
      <c r="N48850" s="3">
        <v>40228.0</v>
      </c>
    </row>
    <row r="48851">
      <c r="A48851" s="1" t="s">
        <v>167898</v>
      </c>
      <c r="B48851" s="1" t="s">
        <v>167899</v>
      </c>
      <c r="C48851" s="2" t="s">
        <v>167900</v>
      </c>
      <c r="D48851" s="1" t="s">
        <v>167901</v>
      </c>
      <c r="E48851" s="1">
        <v>30676.0</v>
      </c>
      <c r="F48851" s="1" t="s">
        <v>18</v>
      </c>
      <c r="G48851" s="1" t="s">
        <v>341</v>
      </c>
      <c r="H48851" s="1">
        <v>11.0</v>
      </c>
      <c r="I48851" s="1" t="s">
        <v>497</v>
      </c>
      <c r="J48851" s="1" t="s">
        <v>497</v>
      </c>
      <c r="K48851" s="1">
        <v>1.0</v>
      </c>
      <c r="L48851" s="3">
        <v>41163.0</v>
      </c>
      <c r="M48851" s="3">
        <v>41456.0</v>
      </c>
      <c r="N48851" s="3">
        <v>41456.0</v>
      </c>
    </row>
    <row r="48852">
      <c r="A48852" s="1" t="s">
        <v>167902</v>
      </c>
      <c r="B48852" s="1" t="s">
        <v>137374</v>
      </c>
      <c r="C48852" s="2" t="s">
        <v>167903</v>
      </c>
      <c r="D48852" s="1" t="s">
        <v>167904</v>
      </c>
      <c r="E48852" s="1">
        <v>1.35E7</v>
      </c>
      <c r="F48852" s="1" t="s">
        <v>113</v>
      </c>
      <c r="G48852" s="1" t="s">
        <v>25</v>
      </c>
      <c r="H48852" s="1" t="s">
        <v>64</v>
      </c>
      <c r="I48852" s="1" t="s">
        <v>65</v>
      </c>
      <c r="J48852" s="1" t="s">
        <v>71</v>
      </c>
      <c r="K48852" s="1">
        <v>2.0</v>
      </c>
      <c r="L48852" s="3">
        <v>39203.0</v>
      </c>
      <c r="M48852" s="3">
        <v>39083.0</v>
      </c>
      <c r="N48852" s="3">
        <v>39791.0</v>
      </c>
    </row>
    <row r="48853">
      <c r="A48853" s="1" t="s">
        <v>167905</v>
      </c>
      <c r="B48853" s="1" t="s">
        <v>137374</v>
      </c>
      <c r="C48853" s="2" t="s">
        <v>167903</v>
      </c>
      <c r="D48853" s="1" t="s">
        <v>44073</v>
      </c>
      <c r="E48853" s="1">
        <v>212000.0</v>
      </c>
      <c r="F48853" s="1" t="s">
        <v>18</v>
      </c>
      <c r="G48853" s="1" t="s">
        <v>25</v>
      </c>
      <c r="H48853" s="1" t="s">
        <v>64</v>
      </c>
      <c r="I48853" s="1" t="s">
        <v>65</v>
      </c>
      <c r="J48853" s="1" t="s">
        <v>71</v>
      </c>
      <c r="K48853" s="1">
        <v>1.0</v>
      </c>
      <c r="L48853" s="3">
        <v>41640.0</v>
      </c>
      <c r="M48853" s="3">
        <v>42186.0</v>
      </c>
      <c r="N48853" s="3">
        <v>42186.0</v>
      </c>
    </row>
    <row r="48854">
      <c r="A48854" s="1" t="s">
        <v>167906</v>
      </c>
      <c r="B48854" s="1" t="s">
        <v>167907</v>
      </c>
      <c r="C48854" s="2" t="s">
        <v>167908</v>
      </c>
      <c r="D48854" s="1" t="s">
        <v>167909</v>
      </c>
      <c r="E48854" s="1">
        <v>2400000.0</v>
      </c>
      <c r="F48854" s="1" t="s">
        <v>113</v>
      </c>
      <c r="G48854" s="1" t="s">
        <v>25</v>
      </c>
      <c r="H48854" s="1" t="s">
        <v>286</v>
      </c>
      <c r="I48854" s="1" t="s">
        <v>1030</v>
      </c>
      <c r="J48854" s="1" t="s">
        <v>1030</v>
      </c>
      <c r="K48854" s="1">
        <v>1.0</v>
      </c>
      <c r="L48854" s="3">
        <v>37622.0</v>
      </c>
      <c r="M48854" s="3">
        <v>41865.0</v>
      </c>
      <c r="N48854" s="3">
        <v>41865.0</v>
      </c>
    </row>
    <row r="48855">
      <c r="A48855" s="1" t="s">
        <v>167910</v>
      </c>
      <c r="B48855" s="1" t="s">
        <v>167911</v>
      </c>
      <c r="C48855" s="2" t="s">
        <v>167912</v>
      </c>
      <c r="D48855" s="1" t="s">
        <v>56</v>
      </c>
      <c r="E48855" s="1">
        <v>350000.0</v>
      </c>
      <c r="F48855" s="1" t="s">
        <v>18</v>
      </c>
      <c r="G48855" s="1" t="s">
        <v>25</v>
      </c>
      <c r="H48855" s="1" t="s">
        <v>121</v>
      </c>
      <c r="I48855" s="1" t="s">
        <v>8802</v>
      </c>
      <c r="J48855" s="1" t="s">
        <v>8803</v>
      </c>
      <c r="K48855" s="1">
        <v>2.0</v>
      </c>
      <c r="L48855" s="3">
        <v>40909.0</v>
      </c>
      <c r="M48855" s="3">
        <v>41653.0</v>
      </c>
      <c r="N48855" s="3">
        <v>41695.0</v>
      </c>
    </row>
    <row r="48856">
      <c r="A48856" s="1" t="s">
        <v>167913</v>
      </c>
      <c r="B48856" s="1" t="s">
        <v>167914</v>
      </c>
      <c r="C48856" s="2" t="s">
        <v>167915</v>
      </c>
      <c r="D48856" s="1" t="s">
        <v>655</v>
      </c>
      <c r="E48856" s="1">
        <v>500000.0</v>
      </c>
      <c r="F48856" s="1" t="s">
        <v>18</v>
      </c>
      <c r="G48856" s="1" t="s">
        <v>25</v>
      </c>
      <c r="H48856" s="1" t="s">
        <v>64</v>
      </c>
      <c r="I48856" s="1" t="s">
        <v>65</v>
      </c>
      <c r="J48856" s="1" t="s">
        <v>71</v>
      </c>
      <c r="K48856" s="1">
        <v>1.0</v>
      </c>
      <c r="M48856" s="3">
        <v>42292.0</v>
      </c>
      <c r="N48856" s="3">
        <v>42292.0</v>
      </c>
    </row>
    <row r="48857">
      <c r="A48857" s="1" t="s">
        <v>167916</v>
      </c>
      <c r="B48857" s="1" t="s">
        <v>167917</v>
      </c>
      <c r="C48857" s="2" t="s">
        <v>167918</v>
      </c>
      <c r="D48857" s="1" t="s">
        <v>167919</v>
      </c>
      <c r="E48857" s="1">
        <v>800000.0</v>
      </c>
      <c r="F48857" s="1" t="s">
        <v>18</v>
      </c>
      <c r="K48857" s="1">
        <v>1.0</v>
      </c>
      <c r="L48857" s="3">
        <v>42005.0</v>
      </c>
      <c r="M48857" s="3">
        <v>42185.0</v>
      </c>
      <c r="N48857" s="3">
        <v>42185.0</v>
      </c>
    </row>
    <row r="48858">
      <c r="A48858" s="1" t="s">
        <v>167920</v>
      </c>
      <c r="B48858" s="1" t="s">
        <v>167921</v>
      </c>
      <c r="C48858" s="2" t="s">
        <v>167922</v>
      </c>
      <c r="D48858" s="1" t="s">
        <v>167923</v>
      </c>
      <c r="E48858" s="1" t="s">
        <v>43</v>
      </c>
      <c r="F48858" s="1" t="s">
        <v>18</v>
      </c>
      <c r="K48858" s="1">
        <v>1.0</v>
      </c>
      <c r="M48858" s="3">
        <v>41803.0</v>
      </c>
      <c r="N48858" s="3">
        <v>41803.0</v>
      </c>
    </row>
    <row r="48859">
      <c r="A48859" s="1" t="s">
        <v>167924</v>
      </c>
      <c r="B48859" s="1" t="s">
        <v>167925</v>
      </c>
      <c r="C48859" s="2" t="s">
        <v>167926</v>
      </c>
      <c r="D48859" s="1" t="s">
        <v>167927</v>
      </c>
      <c r="E48859" s="1">
        <v>5893063.0</v>
      </c>
      <c r="F48859" s="1" t="s">
        <v>18</v>
      </c>
      <c r="G48859" s="1" t="s">
        <v>25</v>
      </c>
      <c r="H48859" s="1" t="s">
        <v>142</v>
      </c>
      <c r="I48859" s="1" t="s">
        <v>143</v>
      </c>
      <c r="J48859" s="1" t="s">
        <v>438</v>
      </c>
      <c r="K48859" s="1">
        <v>4.0</v>
      </c>
      <c r="L48859" s="3">
        <v>39448.0</v>
      </c>
      <c r="M48859" s="3">
        <v>39855.0</v>
      </c>
      <c r="N48859" s="3">
        <v>40737.0</v>
      </c>
    </row>
    <row r="48860">
      <c r="A48860" s="1" t="s">
        <v>167928</v>
      </c>
      <c r="B48860" s="1" t="s">
        <v>167929</v>
      </c>
      <c r="C48860" s="2" t="s">
        <v>167930</v>
      </c>
      <c r="D48860" s="1" t="s">
        <v>167931</v>
      </c>
      <c r="E48860" s="1">
        <v>35000.0</v>
      </c>
      <c r="F48860" s="1" t="s">
        <v>18</v>
      </c>
      <c r="G48860" s="1" t="s">
        <v>25</v>
      </c>
      <c r="H48860" s="1" t="s">
        <v>121</v>
      </c>
      <c r="I48860" s="1" t="s">
        <v>528</v>
      </c>
      <c r="J48860" s="1" t="s">
        <v>37746</v>
      </c>
      <c r="K48860" s="1">
        <v>2.0</v>
      </c>
      <c r="L48860" s="3">
        <v>39904.0</v>
      </c>
      <c r="M48860" s="3">
        <v>39962.0</v>
      </c>
      <c r="N48860" s="3">
        <v>40026.0</v>
      </c>
    </row>
    <row r="48861">
      <c r="A48861" s="1" t="s">
        <v>167932</v>
      </c>
      <c r="B48861" s="1" t="s">
        <v>167933</v>
      </c>
      <c r="C48861" s="2" t="s">
        <v>167934</v>
      </c>
      <c r="D48861" s="1" t="s">
        <v>167935</v>
      </c>
      <c r="E48861" s="1">
        <v>1000000.0</v>
      </c>
      <c r="F48861" s="1" t="s">
        <v>18</v>
      </c>
      <c r="G48861" s="1" t="s">
        <v>25</v>
      </c>
      <c r="H48861" s="1" t="s">
        <v>44</v>
      </c>
      <c r="I48861" s="1" t="s">
        <v>282</v>
      </c>
      <c r="J48861" s="1" t="s">
        <v>282</v>
      </c>
      <c r="K48861" s="1">
        <v>2.0</v>
      </c>
      <c r="L48861" s="3">
        <v>40544.0</v>
      </c>
      <c r="M48861" s="3">
        <v>41349.0</v>
      </c>
      <c r="N48861" s="3">
        <v>41382.0</v>
      </c>
    </row>
    <row r="48862">
      <c r="A48862" s="1" t="s">
        <v>167936</v>
      </c>
      <c r="B48862" s="1" t="s">
        <v>167937</v>
      </c>
      <c r="C48862" s="2" t="s">
        <v>167938</v>
      </c>
      <c r="D48862" s="1" t="s">
        <v>70</v>
      </c>
      <c r="E48862" s="1">
        <v>320000.0</v>
      </c>
      <c r="F48862" s="1" t="s">
        <v>18</v>
      </c>
      <c r="G48862" s="1" t="s">
        <v>3403</v>
      </c>
      <c r="H48862" s="1">
        <v>7.0</v>
      </c>
      <c r="I48862" s="1" t="s">
        <v>3404</v>
      </c>
      <c r="J48862" s="1" t="s">
        <v>3404</v>
      </c>
      <c r="K48862" s="1">
        <v>1.0</v>
      </c>
      <c r="L48862" s="3">
        <v>40974.0</v>
      </c>
      <c r="M48862" s="3">
        <v>41183.0</v>
      </c>
      <c r="N48862" s="3">
        <v>41183.0</v>
      </c>
    </row>
    <row r="48863">
      <c r="A48863" s="1" t="s">
        <v>167939</v>
      </c>
      <c r="B48863" s="1" t="s">
        <v>167940</v>
      </c>
      <c r="C48863" s="2" t="s">
        <v>167941</v>
      </c>
      <c r="D48863" s="1" t="s">
        <v>167942</v>
      </c>
      <c r="E48863" s="1" t="s">
        <v>43</v>
      </c>
      <c r="F48863" s="1" t="s">
        <v>18</v>
      </c>
      <c r="G48863" s="1" t="s">
        <v>25</v>
      </c>
      <c r="H48863" s="1" t="s">
        <v>99</v>
      </c>
      <c r="I48863" s="1" t="s">
        <v>100</v>
      </c>
      <c r="J48863" s="1" t="s">
        <v>4299</v>
      </c>
      <c r="K48863" s="1">
        <v>1.0</v>
      </c>
      <c r="L48863" s="3">
        <v>38838.0</v>
      </c>
      <c r="M48863" s="3">
        <v>38838.0</v>
      </c>
      <c r="N48863" s="3">
        <v>38838.0</v>
      </c>
    </row>
    <row r="48864">
      <c r="A48864" s="1" t="s">
        <v>167943</v>
      </c>
      <c r="B48864" s="1" t="s">
        <v>167944</v>
      </c>
      <c r="C48864" s="2" t="s">
        <v>167945</v>
      </c>
      <c r="D48864" s="1" t="s">
        <v>11813</v>
      </c>
      <c r="E48864" s="1">
        <v>50000.0</v>
      </c>
      <c r="F48864" s="1" t="s">
        <v>18</v>
      </c>
      <c r="G48864" s="1" t="s">
        <v>25</v>
      </c>
      <c r="H48864" s="1" t="s">
        <v>298</v>
      </c>
      <c r="I48864" s="1" t="s">
        <v>299</v>
      </c>
      <c r="J48864" s="1" t="s">
        <v>299</v>
      </c>
      <c r="K48864" s="1">
        <v>1.0</v>
      </c>
      <c r="L48864" s="3">
        <v>40544.0</v>
      </c>
      <c r="M48864" s="3">
        <v>41275.0</v>
      </c>
      <c r="N48864" s="3">
        <v>41275.0</v>
      </c>
    </row>
    <row r="48865">
      <c r="A48865" s="1" t="s">
        <v>167946</v>
      </c>
      <c r="B48865" s="1" t="s">
        <v>167947</v>
      </c>
      <c r="C48865" s="2" t="s">
        <v>167948</v>
      </c>
      <c r="D48865" s="1" t="s">
        <v>167949</v>
      </c>
      <c r="E48865" s="1">
        <v>2965000.0</v>
      </c>
      <c r="F48865" s="1" t="s">
        <v>18</v>
      </c>
      <c r="G48865" s="1" t="s">
        <v>25</v>
      </c>
      <c r="H48865" s="1" t="s">
        <v>380</v>
      </c>
      <c r="I48865" s="1" t="s">
        <v>1212</v>
      </c>
      <c r="J48865" s="1" t="s">
        <v>1212</v>
      </c>
      <c r="K48865" s="1">
        <v>3.0</v>
      </c>
      <c r="L48865" s="3">
        <v>41034.0</v>
      </c>
      <c r="M48865" s="3">
        <v>41579.0</v>
      </c>
      <c r="N48865" s="3">
        <v>42320.0</v>
      </c>
    </row>
    <row r="48866">
      <c r="A48866" s="1" t="s">
        <v>167950</v>
      </c>
      <c r="B48866" s="1" t="s">
        <v>167951</v>
      </c>
      <c r="C48866" s="2" t="s">
        <v>167952</v>
      </c>
      <c r="D48866" s="1" t="s">
        <v>42</v>
      </c>
      <c r="E48866" s="1">
        <v>8534999.0</v>
      </c>
      <c r="F48866" s="1" t="s">
        <v>18</v>
      </c>
      <c r="G48866" s="1" t="s">
        <v>128</v>
      </c>
      <c r="H48866" s="1" t="s">
        <v>16397</v>
      </c>
      <c r="I48866" s="1" t="s">
        <v>130</v>
      </c>
      <c r="J48866" s="1" t="s">
        <v>16398</v>
      </c>
      <c r="K48866" s="1">
        <v>5.0</v>
      </c>
      <c r="L48866" s="3">
        <v>39448.0</v>
      </c>
      <c r="M48866" s="3">
        <v>40248.0</v>
      </c>
      <c r="N48866" s="3">
        <v>41914.0</v>
      </c>
    </row>
    <row r="48867">
      <c r="A48867" s="1" t="s">
        <v>167953</v>
      </c>
      <c r="B48867" s="1" t="s">
        <v>167954</v>
      </c>
      <c r="C48867" s="2" t="s">
        <v>167955</v>
      </c>
      <c r="D48867" s="1" t="s">
        <v>3939</v>
      </c>
      <c r="E48867" s="1" t="s">
        <v>43</v>
      </c>
      <c r="F48867" s="1" t="s">
        <v>18</v>
      </c>
      <c r="G48867" s="1" t="s">
        <v>25</v>
      </c>
      <c r="H48867" s="1" t="s">
        <v>380</v>
      </c>
      <c r="I48867" s="1" t="s">
        <v>381</v>
      </c>
      <c r="J48867" s="1" t="s">
        <v>167956</v>
      </c>
      <c r="K48867" s="1">
        <v>1.0</v>
      </c>
      <c r="L48867" s="3">
        <v>41463.0</v>
      </c>
      <c r="M48867" s="3">
        <v>41849.0</v>
      </c>
      <c r="N48867" s="3">
        <v>41849.0</v>
      </c>
    </row>
    <row r="48868">
      <c r="A48868" s="1" t="s">
        <v>167957</v>
      </c>
      <c r="B48868" s="1" t="s">
        <v>167958</v>
      </c>
      <c r="C48868" s="2" t="s">
        <v>167959</v>
      </c>
      <c r="D48868" s="1" t="s">
        <v>248</v>
      </c>
      <c r="E48868" s="1">
        <v>3400000.0</v>
      </c>
      <c r="F48868" s="1" t="s">
        <v>18</v>
      </c>
      <c r="G48868" s="1" t="s">
        <v>25</v>
      </c>
      <c r="H48868" s="1" t="s">
        <v>142</v>
      </c>
      <c r="I48868" s="1" t="s">
        <v>143</v>
      </c>
      <c r="J48868" s="1" t="s">
        <v>143</v>
      </c>
      <c r="K48868" s="1">
        <v>1.0</v>
      </c>
      <c r="L48868" s="3">
        <v>41656.0</v>
      </c>
      <c r="M48868" s="3">
        <v>42251.0</v>
      </c>
      <c r="N48868" s="3">
        <v>42251.0</v>
      </c>
    </row>
    <row r="48869">
      <c r="A48869" s="1" t="s">
        <v>167960</v>
      </c>
      <c r="B48869" s="2" t="s">
        <v>167961</v>
      </c>
      <c r="C48869" s="2" t="s">
        <v>167962</v>
      </c>
      <c r="D48869" s="1" t="s">
        <v>167963</v>
      </c>
      <c r="E48869" s="1" t="s">
        <v>43</v>
      </c>
      <c r="F48869" s="1" t="s">
        <v>18</v>
      </c>
      <c r="G48869" s="1" t="s">
        <v>25</v>
      </c>
      <c r="H48869" s="1" t="s">
        <v>64</v>
      </c>
      <c r="I48869" s="1" t="s">
        <v>95</v>
      </c>
      <c r="J48869" s="1" t="s">
        <v>1279</v>
      </c>
      <c r="K48869" s="1">
        <v>1.0</v>
      </c>
      <c r="L48869" s="3">
        <v>41000.0</v>
      </c>
      <c r="M48869" s="3">
        <v>40655.0</v>
      </c>
      <c r="N48869" s="3">
        <v>40655.0</v>
      </c>
    </row>
    <row r="48870">
      <c r="A48870" s="1" t="s">
        <v>167964</v>
      </c>
      <c r="B48870" s="2" t="s">
        <v>167965</v>
      </c>
      <c r="C48870" s="2" t="s">
        <v>167966</v>
      </c>
      <c r="D48870" s="1" t="s">
        <v>167967</v>
      </c>
      <c r="E48870" s="1">
        <v>1397531.0</v>
      </c>
      <c r="F48870" s="1" t="s">
        <v>207</v>
      </c>
      <c r="G48870" s="1" t="s">
        <v>276</v>
      </c>
      <c r="H48870" s="1">
        <v>17.0</v>
      </c>
      <c r="I48870" s="1" t="s">
        <v>464</v>
      </c>
      <c r="J48870" s="1" t="s">
        <v>464</v>
      </c>
      <c r="K48870" s="1">
        <v>3.0</v>
      </c>
      <c r="L48870" s="3">
        <v>40452.0</v>
      </c>
      <c r="M48870" s="3">
        <v>40427.0</v>
      </c>
      <c r="N48870" s="3">
        <v>41170.0</v>
      </c>
    </row>
    <row r="48871">
      <c r="A48871" s="1" t="s">
        <v>167968</v>
      </c>
      <c r="B48871" s="1" t="s">
        <v>167969</v>
      </c>
      <c r="C48871" s="2" t="s">
        <v>167970</v>
      </c>
      <c r="D48871" s="1" t="s">
        <v>766</v>
      </c>
      <c r="E48871" s="1">
        <v>3611685.0</v>
      </c>
      <c r="F48871" s="1" t="s">
        <v>207</v>
      </c>
      <c r="G48871" s="1" t="s">
        <v>650</v>
      </c>
      <c r="H48871" s="1">
        <v>6.0</v>
      </c>
      <c r="I48871" s="1" t="s">
        <v>1143</v>
      </c>
      <c r="J48871" s="1" t="s">
        <v>1143</v>
      </c>
      <c r="K48871" s="1">
        <v>2.0</v>
      </c>
      <c r="L48871" s="3">
        <v>39083.0</v>
      </c>
      <c r="M48871" s="3">
        <v>39448.0</v>
      </c>
      <c r="N48871" s="3">
        <v>40909.0</v>
      </c>
    </row>
    <row r="48872">
      <c r="A48872" s="1" t="s">
        <v>167971</v>
      </c>
      <c r="B48872" s="1" t="s">
        <v>167972</v>
      </c>
      <c r="C48872" s="2" t="s">
        <v>167973</v>
      </c>
      <c r="D48872" s="1" t="s">
        <v>21835</v>
      </c>
      <c r="E48872" s="1">
        <v>2.1E7</v>
      </c>
      <c r="F48872" s="1" t="s">
        <v>18</v>
      </c>
      <c r="G48872" s="1" t="s">
        <v>19</v>
      </c>
      <c r="H48872" s="1">
        <v>10.0</v>
      </c>
      <c r="I48872" s="1" t="s">
        <v>672</v>
      </c>
      <c r="J48872" s="1" t="s">
        <v>673</v>
      </c>
      <c r="K48872" s="1">
        <v>3.0</v>
      </c>
      <c r="L48872" s="3">
        <v>40909.0</v>
      </c>
      <c r="M48872" s="3">
        <v>41828.0</v>
      </c>
      <c r="N48872" s="3">
        <v>42233.0</v>
      </c>
    </row>
    <row r="48873">
      <c r="A48873" s="1" t="s">
        <v>167974</v>
      </c>
      <c r="B48873" s="2" t="s">
        <v>167975</v>
      </c>
      <c r="C48873" s="2" t="s">
        <v>167976</v>
      </c>
      <c r="D48873" s="1" t="s">
        <v>60320</v>
      </c>
      <c r="E48873" s="1">
        <v>538961.0</v>
      </c>
      <c r="F48873" s="1" t="s">
        <v>18</v>
      </c>
      <c r="G48873" s="1" t="s">
        <v>1062</v>
      </c>
      <c r="H48873" s="1">
        <v>16.0</v>
      </c>
      <c r="I48873" s="1" t="s">
        <v>1704</v>
      </c>
      <c r="J48873" s="1" t="s">
        <v>1704</v>
      </c>
      <c r="K48873" s="1">
        <v>1.0</v>
      </c>
      <c r="L48873" s="3">
        <v>41640.0</v>
      </c>
      <c r="M48873" s="3">
        <v>42095.0</v>
      </c>
      <c r="N48873" s="3">
        <v>42095.0</v>
      </c>
    </row>
    <row r="48874">
      <c r="A48874" s="1" t="s">
        <v>167977</v>
      </c>
      <c r="B48874" s="1" t="s">
        <v>167978</v>
      </c>
      <c r="C48874" s="2" t="s">
        <v>167979</v>
      </c>
      <c r="D48874" s="1" t="s">
        <v>167980</v>
      </c>
      <c r="E48874" s="1">
        <v>2400000.0</v>
      </c>
      <c r="F48874" s="1" t="s">
        <v>18</v>
      </c>
      <c r="G48874" s="1" t="s">
        <v>25</v>
      </c>
      <c r="H48874" s="1" t="s">
        <v>64</v>
      </c>
      <c r="I48874" s="1" t="s">
        <v>65</v>
      </c>
      <c r="J48874" s="1" t="s">
        <v>240</v>
      </c>
      <c r="K48874" s="1">
        <v>3.0</v>
      </c>
      <c r="L48874" s="3">
        <v>40179.0</v>
      </c>
      <c r="M48874" s="3">
        <v>40664.0</v>
      </c>
      <c r="N48874" s="3">
        <v>41878.0</v>
      </c>
    </row>
    <row r="48875">
      <c r="A48875" s="1" t="s">
        <v>167981</v>
      </c>
      <c r="B48875" s="1" t="s">
        <v>167982</v>
      </c>
      <c r="C48875" s="2" t="s">
        <v>167983</v>
      </c>
      <c r="D48875" s="1" t="s">
        <v>167984</v>
      </c>
      <c r="E48875" s="1" t="s">
        <v>43</v>
      </c>
      <c r="F48875" s="1" t="s">
        <v>207</v>
      </c>
      <c r="G48875" s="1" t="s">
        <v>25</v>
      </c>
      <c r="H48875" s="1" t="s">
        <v>64</v>
      </c>
      <c r="I48875" s="1" t="s">
        <v>95</v>
      </c>
      <c r="J48875" s="1" t="s">
        <v>353</v>
      </c>
      <c r="K48875" s="1">
        <v>1.0</v>
      </c>
      <c r="L48875" s="3">
        <v>39448.0</v>
      </c>
      <c r="M48875" s="3">
        <v>40269.0</v>
      </c>
      <c r="N48875" s="3">
        <v>40269.0</v>
      </c>
    </row>
    <row r="48876">
      <c r="A48876" s="1" t="s">
        <v>167985</v>
      </c>
      <c r="B48876" s="1" t="s">
        <v>167986</v>
      </c>
      <c r="D48876" s="1" t="s">
        <v>167987</v>
      </c>
      <c r="E48876" s="1">
        <v>1100000.0</v>
      </c>
      <c r="F48876" s="1" t="s">
        <v>18</v>
      </c>
      <c r="G48876" s="1" t="s">
        <v>25</v>
      </c>
      <c r="H48876" s="1" t="s">
        <v>64</v>
      </c>
      <c r="I48876" s="1" t="s">
        <v>65</v>
      </c>
      <c r="J48876" s="1" t="s">
        <v>984</v>
      </c>
      <c r="K48876" s="1">
        <v>1.0</v>
      </c>
      <c r="M48876" s="3">
        <v>41183.0</v>
      </c>
      <c r="N48876" s="3">
        <v>41183.0</v>
      </c>
    </row>
    <row r="48877">
      <c r="A48877" s="1" t="s">
        <v>167988</v>
      </c>
      <c r="B48877" s="1" t="s">
        <v>167989</v>
      </c>
      <c r="C48877" s="2" t="s">
        <v>167990</v>
      </c>
      <c r="D48877" s="1" t="s">
        <v>167991</v>
      </c>
      <c r="E48877" s="1">
        <v>350000.0</v>
      </c>
      <c r="F48877" s="1" t="s">
        <v>18</v>
      </c>
      <c r="G48877" s="1" t="s">
        <v>128</v>
      </c>
      <c r="H48877" s="1" t="s">
        <v>5574</v>
      </c>
      <c r="I48877" s="1" t="s">
        <v>5575</v>
      </c>
      <c r="J48877" s="1" t="s">
        <v>5575</v>
      </c>
      <c r="K48877" s="1">
        <v>1.0</v>
      </c>
      <c r="L48877" s="3">
        <v>41530.0</v>
      </c>
      <c r="M48877" s="3">
        <v>41718.0</v>
      </c>
      <c r="N48877" s="3">
        <v>41718.0</v>
      </c>
    </row>
    <row r="48878">
      <c r="A48878" s="1" t="s">
        <v>167992</v>
      </c>
      <c r="B48878" s="1" t="s">
        <v>167993</v>
      </c>
      <c r="C48878" s="2" t="s">
        <v>167994</v>
      </c>
      <c r="D48878" s="1" t="s">
        <v>655</v>
      </c>
      <c r="E48878" s="1">
        <v>50000.0</v>
      </c>
      <c r="F48878" s="1" t="s">
        <v>18</v>
      </c>
      <c r="G48878" s="1" t="s">
        <v>25</v>
      </c>
      <c r="H48878" s="1" t="s">
        <v>1011</v>
      </c>
      <c r="I48878" s="1" t="s">
        <v>1035</v>
      </c>
      <c r="J48878" s="1" t="s">
        <v>1035</v>
      </c>
      <c r="K48878" s="1">
        <v>1.0</v>
      </c>
      <c r="L48878" s="3">
        <v>41640.0</v>
      </c>
      <c r="M48878" s="3">
        <v>41897.0</v>
      </c>
      <c r="N48878" s="3">
        <v>41897.0</v>
      </c>
    </row>
    <row r="48879">
      <c r="A48879" s="1" t="s">
        <v>167995</v>
      </c>
      <c r="B48879" s="1" t="s">
        <v>167996</v>
      </c>
      <c r="C48879" s="2" t="s">
        <v>167997</v>
      </c>
      <c r="D48879" s="1" t="s">
        <v>69209</v>
      </c>
      <c r="E48879" s="1">
        <v>2.15E7</v>
      </c>
      <c r="F48879" s="1" t="s">
        <v>18</v>
      </c>
      <c r="G48879" s="1" t="s">
        <v>25</v>
      </c>
      <c r="H48879" s="1" t="s">
        <v>64</v>
      </c>
      <c r="I48879" s="1" t="s">
        <v>95</v>
      </c>
      <c r="J48879" s="1" t="s">
        <v>95</v>
      </c>
      <c r="K48879" s="1">
        <v>2.0</v>
      </c>
      <c r="M48879" s="3">
        <v>41568.0</v>
      </c>
      <c r="N48879" s="3">
        <v>42018.0</v>
      </c>
    </row>
    <row r="48880">
      <c r="A48880" s="1" t="s">
        <v>167998</v>
      </c>
      <c r="B48880" s="1" t="s">
        <v>167999</v>
      </c>
      <c r="E48880" s="1" t="s">
        <v>43</v>
      </c>
      <c r="F48880" s="1" t="s">
        <v>18</v>
      </c>
      <c r="K48880" s="1">
        <v>1.0</v>
      </c>
      <c r="M48880" s="3">
        <v>39654.0</v>
      </c>
      <c r="N48880" s="3">
        <v>39654.0</v>
      </c>
    </row>
    <row r="48881">
      <c r="A48881" s="1" t="s">
        <v>168000</v>
      </c>
      <c r="B48881" s="1" t="s">
        <v>168001</v>
      </c>
      <c r="C48881" s="2" t="s">
        <v>168002</v>
      </c>
      <c r="D48881" s="1" t="s">
        <v>168003</v>
      </c>
      <c r="E48881" s="1">
        <v>25000.0</v>
      </c>
      <c r="F48881" s="1" t="s">
        <v>207</v>
      </c>
      <c r="K48881" s="1">
        <v>1.0</v>
      </c>
      <c r="M48881" s="3">
        <v>41334.0</v>
      </c>
      <c r="N48881" s="3">
        <v>41334.0</v>
      </c>
    </row>
    <row r="48882">
      <c r="A48882" s="1" t="s">
        <v>168004</v>
      </c>
      <c r="B48882" s="1" t="s">
        <v>168005</v>
      </c>
      <c r="C48882" s="2" t="s">
        <v>168006</v>
      </c>
      <c r="D48882" s="1" t="s">
        <v>168007</v>
      </c>
      <c r="E48882" s="1">
        <v>10000.0</v>
      </c>
      <c r="F48882" s="1" t="s">
        <v>18</v>
      </c>
      <c r="G48882" s="1" t="s">
        <v>19</v>
      </c>
      <c r="H48882" s="1">
        <v>5.0</v>
      </c>
      <c r="I48882" s="1" t="s">
        <v>2912</v>
      </c>
      <c r="J48882" s="1" t="s">
        <v>2912</v>
      </c>
      <c r="K48882" s="1">
        <v>1.0</v>
      </c>
      <c r="L48882" s="3">
        <v>41343.0</v>
      </c>
      <c r="M48882" s="3">
        <v>41582.0</v>
      </c>
      <c r="N48882" s="3">
        <v>41582.0</v>
      </c>
    </row>
    <row r="48883">
      <c r="A48883" s="1" t="s">
        <v>168008</v>
      </c>
      <c r="B48883" s="1" t="s">
        <v>168009</v>
      </c>
      <c r="D48883" s="1" t="s">
        <v>3939</v>
      </c>
      <c r="E48883" s="1" t="s">
        <v>43</v>
      </c>
      <c r="F48883" s="1" t="s">
        <v>18</v>
      </c>
      <c r="G48883" s="1" t="s">
        <v>25</v>
      </c>
      <c r="H48883" s="1" t="s">
        <v>644</v>
      </c>
      <c r="I48883" s="1" t="s">
        <v>645</v>
      </c>
      <c r="J48883" s="1" t="s">
        <v>645</v>
      </c>
      <c r="K48883" s="1">
        <v>1.0</v>
      </c>
      <c r="L48883" s="3">
        <v>41426.0</v>
      </c>
      <c r="M48883" s="3">
        <v>41687.0</v>
      </c>
      <c r="N48883" s="3">
        <v>41687.0</v>
      </c>
    </row>
    <row r="48884">
      <c r="A48884" s="1" t="s">
        <v>168010</v>
      </c>
      <c r="B48884" s="1" t="s">
        <v>168011</v>
      </c>
      <c r="C48884" s="2" t="s">
        <v>168012</v>
      </c>
      <c r="D48884" s="1" t="s">
        <v>75</v>
      </c>
      <c r="E48884" s="1">
        <v>1.0E7</v>
      </c>
      <c r="F48884" s="1" t="s">
        <v>18</v>
      </c>
      <c r="K48884" s="1">
        <v>2.0</v>
      </c>
      <c r="M48884" s="3">
        <v>41334.0</v>
      </c>
      <c r="N48884" s="3">
        <v>41548.0</v>
      </c>
    </row>
    <row r="48885">
      <c r="A48885" s="1" t="s">
        <v>168013</v>
      </c>
      <c r="B48885" s="1" t="s">
        <v>168014</v>
      </c>
      <c r="C48885" s="2" t="s">
        <v>168015</v>
      </c>
      <c r="D48885" s="1" t="s">
        <v>21835</v>
      </c>
      <c r="E48885" s="1">
        <v>700000.0</v>
      </c>
      <c r="F48885" s="1" t="s">
        <v>18</v>
      </c>
      <c r="G48885" s="1" t="s">
        <v>25</v>
      </c>
      <c r="H48885" s="1" t="s">
        <v>64</v>
      </c>
      <c r="I48885" s="1" t="s">
        <v>65</v>
      </c>
      <c r="J48885" s="1" t="s">
        <v>71</v>
      </c>
      <c r="K48885" s="1">
        <v>1.0</v>
      </c>
      <c r="L48885" s="3">
        <v>40787.0</v>
      </c>
      <c r="M48885" s="3">
        <v>40817.0</v>
      </c>
      <c r="N48885" s="3">
        <v>40817.0</v>
      </c>
    </row>
    <row r="48886">
      <c r="A48886" s="1" t="s">
        <v>168016</v>
      </c>
      <c r="B48886" s="1" t="s">
        <v>168017</v>
      </c>
      <c r="C48886" s="2" t="s">
        <v>168018</v>
      </c>
      <c r="D48886" s="1" t="s">
        <v>3372</v>
      </c>
      <c r="E48886" s="1">
        <v>8493751.0</v>
      </c>
      <c r="F48886" s="1" t="s">
        <v>689</v>
      </c>
      <c r="G48886" s="1" t="s">
        <v>25</v>
      </c>
      <c r="H48886" s="1" t="s">
        <v>1011</v>
      </c>
      <c r="I48886" s="1" t="s">
        <v>1012</v>
      </c>
      <c r="J48886" s="1" t="s">
        <v>1012</v>
      </c>
      <c r="K48886" s="1">
        <v>4.0</v>
      </c>
      <c r="M48886" s="3">
        <v>40609.0</v>
      </c>
      <c r="N48886" s="3">
        <v>40948.0</v>
      </c>
    </row>
    <row r="48887">
      <c r="A48887" s="1" t="s">
        <v>168019</v>
      </c>
      <c r="B48887" s="1" t="s">
        <v>168020</v>
      </c>
      <c r="D48887" s="1" t="s">
        <v>168021</v>
      </c>
      <c r="E48887" s="1">
        <v>1185570.0</v>
      </c>
      <c r="F48887" s="1" t="s">
        <v>18</v>
      </c>
      <c r="K48887" s="1">
        <v>1.0</v>
      </c>
      <c r="M48887" s="3">
        <v>40941.0</v>
      </c>
      <c r="N48887" s="3">
        <v>40941.0</v>
      </c>
    </row>
    <row r="48888">
      <c r="A48888" s="1" t="s">
        <v>168022</v>
      </c>
      <c r="B48888" s="1" t="s">
        <v>168023</v>
      </c>
      <c r="C48888" s="2" t="s">
        <v>168024</v>
      </c>
      <c r="D48888" s="1" t="s">
        <v>766</v>
      </c>
      <c r="E48888" s="1">
        <v>1040000.0</v>
      </c>
      <c r="F48888" s="1" t="s">
        <v>18</v>
      </c>
      <c r="G48888" s="1" t="s">
        <v>19</v>
      </c>
      <c r="H48888" s="1">
        <v>2.0</v>
      </c>
      <c r="I48888" s="1" t="s">
        <v>3554</v>
      </c>
      <c r="J48888" s="1" t="s">
        <v>3554</v>
      </c>
      <c r="K48888" s="1">
        <v>1.0</v>
      </c>
      <c r="L48888" s="3">
        <v>35065.0</v>
      </c>
      <c r="M48888" s="3">
        <v>39548.0</v>
      </c>
      <c r="N48888" s="3">
        <v>39548.0</v>
      </c>
    </row>
    <row r="48889">
      <c r="A48889" s="1" t="s">
        <v>168025</v>
      </c>
      <c r="B48889" s="1" t="s">
        <v>168026</v>
      </c>
      <c r="C48889" s="2" t="s">
        <v>168027</v>
      </c>
      <c r="D48889" s="1" t="s">
        <v>16594</v>
      </c>
      <c r="E48889" s="1">
        <v>500000.0</v>
      </c>
      <c r="F48889" s="1" t="s">
        <v>18</v>
      </c>
      <c r="G48889" s="1" t="s">
        <v>458</v>
      </c>
      <c r="H48889" s="1">
        <v>48.0</v>
      </c>
      <c r="I48889" s="1" t="s">
        <v>459</v>
      </c>
      <c r="J48889" s="1" t="s">
        <v>459</v>
      </c>
      <c r="K48889" s="1">
        <v>1.0</v>
      </c>
      <c r="M48889" s="3">
        <v>41640.0</v>
      </c>
      <c r="N48889" s="3">
        <v>41640.0</v>
      </c>
    </row>
    <row r="48890">
      <c r="A48890" s="1" t="s">
        <v>168028</v>
      </c>
      <c r="B48890" s="1" t="s">
        <v>168029</v>
      </c>
      <c r="C48890" s="2" t="s">
        <v>168030</v>
      </c>
      <c r="D48890" s="1" t="s">
        <v>168031</v>
      </c>
      <c r="E48890" s="1">
        <v>4782028.0</v>
      </c>
      <c r="F48890" s="1" t="s">
        <v>18</v>
      </c>
      <c r="G48890" s="1" t="s">
        <v>25</v>
      </c>
      <c r="H48890" s="1" t="s">
        <v>106</v>
      </c>
      <c r="I48890" s="1" t="s">
        <v>107</v>
      </c>
      <c r="J48890" s="1" t="s">
        <v>108</v>
      </c>
      <c r="K48890" s="1">
        <v>3.0</v>
      </c>
      <c r="L48890" s="3">
        <v>39097.0</v>
      </c>
      <c r="M48890" s="3">
        <v>40209.0</v>
      </c>
      <c r="N48890" s="3">
        <v>41619.0</v>
      </c>
    </row>
    <row r="48891">
      <c r="A48891" s="1" t="s">
        <v>168032</v>
      </c>
      <c r="B48891" s="1" t="s">
        <v>168033</v>
      </c>
      <c r="D48891" s="1" t="s">
        <v>766</v>
      </c>
      <c r="E48891" s="1">
        <v>30000.0</v>
      </c>
      <c r="F48891" s="1" t="s">
        <v>18</v>
      </c>
      <c r="G48891" s="1" t="s">
        <v>25</v>
      </c>
      <c r="H48891" s="1" t="s">
        <v>380</v>
      </c>
      <c r="I48891" s="1" t="s">
        <v>1212</v>
      </c>
      <c r="J48891" s="1" t="s">
        <v>1212</v>
      </c>
      <c r="K48891" s="1">
        <v>1.0</v>
      </c>
      <c r="L48891" s="3">
        <v>41936.0</v>
      </c>
      <c r="M48891" s="3">
        <v>41936.0</v>
      </c>
      <c r="N48891" s="3">
        <v>41936.0</v>
      </c>
    </row>
    <row r="48892">
      <c r="A48892" s="1" t="s">
        <v>168034</v>
      </c>
      <c r="B48892" s="1" t="s">
        <v>168035</v>
      </c>
      <c r="C48892" s="2" t="s">
        <v>168036</v>
      </c>
      <c r="D48892" s="1" t="s">
        <v>70</v>
      </c>
      <c r="E48892" s="1">
        <v>2.37E8</v>
      </c>
      <c r="F48892" s="1" t="s">
        <v>18</v>
      </c>
      <c r="G48892" s="1" t="s">
        <v>458</v>
      </c>
      <c r="H48892" s="1">
        <v>48.0</v>
      </c>
      <c r="I48892" s="1" t="s">
        <v>459</v>
      </c>
      <c r="J48892" s="1" t="s">
        <v>459</v>
      </c>
      <c r="K48892" s="1">
        <v>1.0</v>
      </c>
      <c r="L48892" s="3">
        <v>40544.0</v>
      </c>
      <c r="M48892" s="3">
        <v>41558.0</v>
      </c>
      <c r="N48892" s="3">
        <v>41558.0</v>
      </c>
    </row>
    <row r="48893">
      <c r="A48893" s="1" t="s">
        <v>168037</v>
      </c>
      <c r="B48893" s="1" t="s">
        <v>168038</v>
      </c>
      <c r="C48893" s="2" t="s">
        <v>168039</v>
      </c>
      <c r="D48893" s="1" t="s">
        <v>168040</v>
      </c>
      <c r="E48893" s="1">
        <v>1000000.0</v>
      </c>
      <c r="F48893" s="1" t="s">
        <v>18</v>
      </c>
      <c r="G48893" s="1" t="s">
        <v>57</v>
      </c>
      <c r="H48893" s="1" t="s">
        <v>58</v>
      </c>
      <c r="I48893" s="1" t="s">
        <v>59</v>
      </c>
      <c r="J48893" s="1" t="s">
        <v>59</v>
      </c>
      <c r="K48893" s="1">
        <v>1.0</v>
      </c>
      <c r="L48893" s="3">
        <v>39448.0</v>
      </c>
      <c r="M48893" s="3">
        <v>41766.0</v>
      </c>
      <c r="N48893" s="3">
        <v>41766.0</v>
      </c>
    </row>
    <row r="48894">
      <c r="A48894" s="1" t="s">
        <v>168041</v>
      </c>
      <c r="B48894" s="1" t="s">
        <v>168042</v>
      </c>
      <c r="C48894" s="2" t="s">
        <v>168043</v>
      </c>
      <c r="D48894" s="1" t="s">
        <v>42</v>
      </c>
      <c r="E48894" s="1">
        <v>1.20326581910449E7</v>
      </c>
      <c r="F48894" s="1" t="s">
        <v>18</v>
      </c>
      <c r="G48894" s="1" t="s">
        <v>128</v>
      </c>
      <c r="H48894" s="1" t="s">
        <v>9294</v>
      </c>
      <c r="I48894" s="1" t="s">
        <v>130</v>
      </c>
      <c r="J48894" s="1" t="s">
        <v>9295</v>
      </c>
      <c r="K48894" s="1">
        <v>15.0</v>
      </c>
      <c r="L48894" s="3">
        <v>36892.0</v>
      </c>
      <c r="M48894" s="3">
        <v>38373.0</v>
      </c>
      <c r="N48894" s="3">
        <v>41901.0</v>
      </c>
    </row>
    <row r="48895">
      <c r="A48895" s="1" t="s">
        <v>168044</v>
      </c>
      <c r="B48895" s="1" t="s">
        <v>168045</v>
      </c>
      <c r="C48895" s="2" t="s">
        <v>168046</v>
      </c>
      <c r="D48895" s="1" t="s">
        <v>168047</v>
      </c>
      <c r="E48895" s="1">
        <v>50000.0</v>
      </c>
      <c r="F48895" s="1" t="s">
        <v>18</v>
      </c>
      <c r="G48895" s="1" t="s">
        <v>25</v>
      </c>
      <c r="H48895" s="1" t="s">
        <v>89</v>
      </c>
      <c r="I48895" s="1" t="s">
        <v>4203</v>
      </c>
      <c r="J48895" s="1" t="s">
        <v>4203</v>
      </c>
      <c r="K48895" s="1">
        <v>1.0</v>
      </c>
      <c r="L48895" s="3">
        <v>41456.0</v>
      </c>
      <c r="M48895" s="3">
        <v>41515.0</v>
      </c>
      <c r="N48895" s="3">
        <v>41515.0</v>
      </c>
    </row>
    <row r="48896">
      <c r="A48896" s="1" t="s">
        <v>168048</v>
      </c>
      <c r="B48896" s="1" t="s">
        <v>168049</v>
      </c>
      <c r="D48896" s="1" t="s">
        <v>168050</v>
      </c>
      <c r="E48896" s="1">
        <v>3.1E7</v>
      </c>
      <c r="F48896" s="1" t="s">
        <v>18</v>
      </c>
      <c r="G48896" s="1" t="s">
        <v>25</v>
      </c>
      <c r="H48896" s="1" t="s">
        <v>64</v>
      </c>
      <c r="I48896" s="1" t="s">
        <v>65</v>
      </c>
      <c r="J48896" s="1" t="s">
        <v>66</v>
      </c>
      <c r="K48896" s="1">
        <v>4.0</v>
      </c>
      <c r="M48896" s="3">
        <v>37757.0</v>
      </c>
      <c r="N48896" s="3">
        <v>39553.0</v>
      </c>
    </row>
    <row r="48897">
      <c r="A48897" s="1" t="s">
        <v>168051</v>
      </c>
      <c r="B48897" s="1" t="s">
        <v>168052</v>
      </c>
      <c r="C48897" s="2" t="s">
        <v>168053</v>
      </c>
      <c r="D48897" s="1" t="s">
        <v>127</v>
      </c>
      <c r="E48897" s="1">
        <v>2.672E7</v>
      </c>
      <c r="F48897" s="1" t="s">
        <v>18</v>
      </c>
      <c r="G48897" s="1" t="s">
        <v>25</v>
      </c>
      <c r="H48897" s="1" t="s">
        <v>106</v>
      </c>
      <c r="I48897" s="1" t="s">
        <v>3836</v>
      </c>
      <c r="J48897" s="1" t="s">
        <v>3836</v>
      </c>
      <c r="K48897" s="1">
        <v>4.0</v>
      </c>
      <c r="L48897" s="3" t="s">
        <v>168054</v>
      </c>
      <c r="M48897" s="3">
        <v>41554.0</v>
      </c>
      <c r="N48897" s="3">
        <v>42071.0</v>
      </c>
    </row>
    <row r="48898">
      <c r="A48898" s="1" t="s">
        <v>168055</v>
      </c>
      <c r="B48898" s="1" t="s">
        <v>168056</v>
      </c>
      <c r="C48898" s="2" t="s">
        <v>168057</v>
      </c>
      <c r="D48898" s="1" t="s">
        <v>168058</v>
      </c>
      <c r="E48898" s="1">
        <v>386000.0</v>
      </c>
      <c r="F48898" s="1" t="s">
        <v>18</v>
      </c>
      <c r="K48898" s="1">
        <v>2.0</v>
      </c>
      <c r="L48898" s="3">
        <v>40544.0</v>
      </c>
      <c r="M48898" s="3">
        <v>40842.0</v>
      </c>
      <c r="N48898" s="3">
        <v>40960.0</v>
      </c>
    </row>
    <row r="48899">
      <c r="A48899" s="1" t="s">
        <v>168059</v>
      </c>
      <c r="B48899" s="1" t="s">
        <v>168060</v>
      </c>
      <c r="C48899" s="2" t="s">
        <v>168061</v>
      </c>
      <c r="E48899" s="1" t="s">
        <v>43</v>
      </c>
      <c r="F48899" s="1" t="s">
        <v>18</v>
      </c>
      <c r="K48899" s="1">
        <v>1.0</v>
      </c>
      <c r="M48899" s="3">
        <v>41275.0</v>
      </c>
      <c r="N48899" s="3">
        <v>41275.0</v>
      </c>
    </row>
    <row r="48900">
      <c r="A48900" s="1" t="s">
        <v>168062</v>
      </c>
      <c r="B48900" s="1" t="s">
        <v>168063</v>
      </c>
      <c r="C48900" s="2" t="s">
        <v>168064</v>
      </c>
      <c r="D48900" s="1" t="s">
        <v>168065</v>
      </c>
      <c r="E48900" s="1">
        <v>249803.25131739</v>
      </c>
      <c r="F48900" s="1" t="s">
        <v>18</v>
      </c>
      <c r="K48900" s="1">
        <v>2.0</v>
      </c>
      <c r="L48900" s="3">
        <v>39819.0</v>
      </c>
      <c r="M48900" s="3">
        <v>41771.0</v>
      </c>
      <c r="N48900" s="3">
        <v>41913.0</v>
      </c>
    </row>
    <row r="48901">
      <c r="A48901" s="1" t="s">
        <v>168066</v>
      </c>
      <c r="B48901" s="1" t="s">
        <v>168067</v>
      </c>
      <c r="D48901" s="1" t="s">
        <v>3939</v>
      </c>
      <c r="E48901" s="1" t="s">
        <v>43</v>
      </c>
      <c r="F48901" s="1" t="s">
        <v>18</v>
      </c>
      <c r="G48901" s="1" t="s">
        <v>25</v>
      </c>
      <c r="H48901" s="1" t="s">
        <v>1396</v>
      </c>
      <c r="I48901" s="1" t="s">
        <v>7854</v>
      </c>
      <c r="J48901" s="1" t="s">
        <v>168068</v>
      </c>
      <c r="K48901" s="1">
        <v>1.0</v>
      </c>
      <c r="M48901" s="3">
        <v>40352.0</v>
      </c>
      <c r="N48901" s="3">
        <v>40352.0</v>
      </c>
    </row>
    <row r="48902">
      <c r="A48902" s="1" t="s">
        <v>168069</v>
      </c>
      <c r="B48902" s="1" t="s">
        <v>168070</v>
      </c>
      <c r="C48902" s="2" t="s">
        <v>168071</v>
      </c>
      <c r="E48902" s="1" t="s">
        <v>43</v>
      </c>
      <c r="F48902" s="1" t="s">
        <v>18</v>
      </c>
      <c r="K48902" s="1">
        <v>1.0</v>
      </c>
      <c r="M48902" s="3">
        <v>41275.0</v>
      </c>
      <c r="N48902" s="3">
        <v>41275.0</v>
      </c>
    </row>
    <row r="48903">
      <c r="A48903" s="1" t="s">
        <v>168072</v>
      </c>
      <c r="B48903" s="1" t="s">
        <v>168073</v>
      </c>
      <c r="C48903" s="2" t="s">
        <v>168074</v>
      </c>
      <c r="D48903" s="1" t="s">
        <v>168075</v>
      </c>
      <c r="E48903" s="1" t="s">
        <v>43</v>
      </c>
      <c r="F48903" s="1" t="s">
        <v>18</v>
      </c>
      <c r="G48903" s="1" t="s">
        <v>699</v>
      </c>
      <c r="H48903" s="1">
        <v>2.0</v>
      </c>
      <c r="I48903" s="1" t="s">
        <v>700</v>
      </c>
      <c r="J48903" s="1" t="s">
        <v>9728</v>
      </c>
      <c r="K48903" s="1">
        <v>4.0</v>
      </c>
      <c r="L48903" s="3">
        <v>40909.0</v>
      </c>
      <c r="M48903" s="3">
        <v>41158.0</v>
      </c>
      <c r="N48903" s="3">
        <v>42072.0</v>
      </c>
    </row>
    <row r="48904">
      <c r="A48904" s="1" t="s">
        <v>168076</v>
      </c>
      <c r="B48904" s="1" t="s">
        <v>168077</v>
      </c>
      <c r="C48904" s="2" t="s">
        <v>168078</v>
      </c>
      <c r="D48904" s="1" t="s">
        <v>741</v>
      </c>
      <c r="E48904" s="1">
        <v>4.6580744E7</v>
      </c>
      <c r="F48904" s="1" t="s">
        <v>18</v>
      </c>
      <c r="G48904" s="1" t="s">
        <v>25</v>
      </c>
      <c r="H48904" s="1" t="s">
        <v>1234</v>
      </c>
      <c r="I48904" s="1" t="s">
        <v>1235</v>
      </c>
      <c r="J48904" s="1" t="s">
        <v>1442</v>
      </c>
      <c r="K48904" s="1">
        <v>4.0</v>
      </c>
      <c r="L48904" s="3">
        <v>39814.0</v>
      </c>
      <c r="M48904" s="3">
        <v>40255.0</v>
      </c>
      <c r="N48904" s="3">
        <v>41822.0</v>
      </c>
    </row>
    <row r="48905">
      <c r="A48905" s="1" t="s">
        <v>168079</v>
      </c>
      <c r="B48905" s="1" t="s">
        <v>168080</v>
      </c>
      <c r="C48905" s="2" t="s">
        <v>168081</v>
      </c>
      <c r="D48905" s="1" t="s">
        <v>94</v>
      </c>
      <c r="E48905" s="1">
        <v>6500000.0</v>
      </c>
      <c r="F48905" s="1" t="s">
        <v>18</v>
      </c>
      <c r="G48905" s="1" t="s">
        <v>25</v>
      </c>
      <c r="H48905" s="1" t="s">
        <v>89</v>
      </c>
      <c r="I48905" s="1" t="s">
        <v>90</v>
      </c>
      <c r="J48905" s="1" t="s">
        <v>90</v>
      </c>
      <c r="K48905" s="1">
        <v>1.0</v>
      </c>
      <c r="M48905" s="3">
        <v>40627.0</v>
      </c>
      <c r="N48905" s="3">
        <v>40627.0</v>
      </c>
    </row>
    <row r="48906">
      <c r="A48906" s="1" t="s">
        <v>168082</v>
      </c>
      <c r="B48906" s="1" t="s">
        <v>168083</v>
      </c>
      <c r="C48906" s="2" t="s">
        <v>168084</v>
      </c>
      <c r="D48906" s="1" t="s">
        <v>379</v>
      </c>
      <c r="E48906" s="1">
        <v>150000.0</v>
      </c>
      <c r="F48906" s="1" t="s">
        <v>18</v>
      </c>
      <c r="G48906" s="1" t="s">
        <v>25</v>
      </c>
      <c r="H48906" s="1" t="s">
        <v>48320</v>
      </c>
      <c r="I48906" s="1" t="s">
        <v>48321</v>
      </c>
      <c r="J48906" s="1" t="s">
        <v>48321</v>
      </c>
      <c r="K48906" s="1">
        <v>1.0</v>
      </c>
      <c r="L48906" s="3">
        <v>41893.0</v>
      </c>
      <c r="M48906" s="3">
        <v>41893.0</v>
      </c>
      <c r="N48906" s="3">
        <v>41893.0</v>
      </c>
    </row>
    <row r="48907">
      <c r="A48907" s="1" t="s">
        <v>168085</v>
      </c>
      <c r="B48907" s="1" t="s">
        <v>168086</v>
      </c>
      <c r="C48907" s="2" t="s">
        <v>168087</v>
      </c>
      <c r="D48907" s="1" t="s">
        <v>56</v>
      </c>
      <c r="E48907" s="1">
        <v>1303738.0</v>
      </c>
      <c r="F48907" s="1" t="s">
        <v>18</v>
      </c>
      <c r="G48907" s="1" t="s">
        <v>25</v>
      </c>
      <c r="H48907" s="1" t="s">
        <v>89</v>
      </c>
      <c r="I48907" s="1" t="s">
        <v>1655</v>
      </c>
      <c r="J48907" s="1" t="s">
        <v>1656</v>
      </c>
      <c r="K48907" s="1">
        <v>2.0</v>
      </c>
      <c r="L48907" s="3">
        <v>37987.0</v>
      </c>
      <c r="M48907" s="3">
        <v>40554.0</v>
      </c>
      <c r="N48907" s="3">
        <v>41106.0</v>
      </c>
    </row>
    <row r="48908">
      <c r="A48908" s="1" t="s">
        <v>168088</v>
      </c>
      <c r="B48908" s="1" t="s">
        <v>168089</v>
      </c>
      <c r="C48908" s="2" t="s">
        <v>168090</v>
      </c>
      <c r="D48908" s="1" t="s">
        <v>275</v>
      </c>
      <c r="E48908" s="1">
        <v>8000000.0</v>
      </c>
      <c r="F48908" s="1" t="s">
        <v>207</v>
      </c>
      <c r="G48908" s="1" t="s">
        <v>25</v>
      </c>
      <c r="H48908" s="1" t="s">
        <v>64</v>
      </c>
      <c r="I48908" s="1" t="s">
        <v>95</v>
      </c>
      <c r="J48908" s="1" t="s">
        <v>95</v>
      </c>
      <c r="K48908" s="1">
        <v>2.0</v>
      </c>
      <c r="M48908" s="3">
        <v>39295.0</v>
      </c>
      <c r="N48908" s="3">
        <v>39882.0</v>
      </c>
    </row>
    <row r="48909">
      <c r="A48909" s="1" t="s">
        <v>168091</v>
      </c>
      <c r="B48909" s="1" t="s">
        <v>168092</v>
      </c>
      <c r="C48909" s="2" t="s">
        <v>168093</v>
      </c>
      <c r="D48909" s="1" t="s">
        <v>149953</v>
      </c>
      <c r="E48909" s="1">
        <v>50000.0</v>
      </c>
      <c r="F48909" s="1" t="s">
        <v>18</v>
      </c>
      <c r="G48909" s="1" t="s">
        <v>25</v>
      </c>
      <c r="H48909" s="1" t="s">
        <v>106</v>
      </c>
      <c r="I48909" s="1" t="s">
        <v>107</v>
      </c>
      <c r="J48909" s="1" t="s">
        <v>108</v>
      </c>
      <c r="K48909" s="1">
        <v>1.0</v>
      </c>
      <c r="L48909" s="3">
        <v>41518.0</v>
      </c>
      <c r="M48909" s="3">
        <v>41547.0</v>
      </c>
      <c r="N48909" s="3">
        <v>41547.0</v>
      </c>
    </row>
    <row r="48910">
      <c r="A48910" s="1" t="s">
        <v>168094</v>
      </c>
      <c r="B48910" s="1" t="s">
        <v>168095</v>
      </c>
      <c r="C48910" s="2" t="s">
        <v>168096</v>
      </c>
      <c r="D48910" s="1" t="s">
        <v>168097</v>
      </c>
      <c r="E48910" s="1" t="s">
        <v>43</v>
      </c>
      <c r="F48910" s="1" t="s">
        <v>18</v>
      </c>
      <c r="G48910" s="1" t="s">
        <v>128</v>
      </c>
      <c r="H48910" s="1" t="s">
        <v>129</v>
      </c>
      <c r="I48910" s="1" t="s">
        <v>130</v>
      </c>
      <c r="J48910" s="1" t="s">
        <v>130</v>
      </c>
      <c r="K48910" s="1">
        <v>1.0</v>
      </c>
      <c r="L48910" s="3">
        <v>40909.0</v>
      </c>
      <c r="M48910" s="3">
        <v>41883.0</v>
      </c>
      <c r="N48910" s="3">
        <v>41883.0</v>
      </c>
    </row>
    <row r="48911">
      <c r="A48911" s="1" t="s">
        <v>168098</v>
      </c>
      <c r="B48911" s="1" t="s">
        <v>168099</v>
      </c>
      <c r="C48911" s="2" t="s">
        <v>168100</v>
      </c>
      <c r="D48911" s="1" t="s">
        <v>50</v>
      </c>
      <c r="E48911" s="1">
        <v>1010000.0</v>
      </c>
      <c r="F48911" s="1" t="s">
        <v>18</v>
      </c>
      <c r="G48911" s="1" t="s">
        <v>25</v>
      </c>
      <c r="H48911" s="1" t="s">
        <v>64</v>
      </c>
      <c r="I48911" s="1" t="s">
        <v>65</v>
      </c>
      <c r="J48911" s="1" t="s">
        <v>71</v>
      </c>
      <c r="K48911" s="1">
        <v>1.0</v>
      </c>
      <c r="L48911" s="3">
        <v>36008.0</v>
      </c>
      <c r="M48911" s="3">
        <v>36617.0</v>
      </c>
      <c r="N48911" s="3">
        <v>36617.0</v>
      </c>
    </row>
    <row r="48912">
      <c r="A48912" s="1" t="s">
        <v>168101</v>
      </c>
      <c r="B48912" s="1" t="s">
        <v>168102</v>
      </c>
      <c r="C48912" s="2" t="s">
        <v>168103</v>
      </c>
      <c r="D48912" s="1" t="s">
        <v>168104</v>
      </c>
      <c r="E48912" s="1">
        <v>182000.0</v>
      </c>
      <c r="F48912" s="1" t="s">
        <v>18</v>
      </c>
      <c r="G48912" s="1" t="s">
        <v>638</v>
      </c>
      <c r="H48912" s="1">
        <v>7.0</v>
      </c>
      <c r="I48912" s="1" t="s">
        <v>929</v>
      </c>
      <c r="J48912" s="1" t="s">
        <v>929</v>
      </c>
      <c r="K48912" s="1">
        <v>2.0</v>
      </c>
      <c r="L48912" s="3">
        <v>41656.0</v>
      </c>
      <c r="M48912" s="3">
        <v>41733.0</v>
      </c>
      <c r="N48912" s="3">
        <v>41982.0</v>
      </c>
    </row>
    <row r="48913">
      <c r="A48913" s="1" t="s">
        <v>168105</v>
      </c>
      <c r="B48913" s="1" t="s">
        <v>168106</v>
      </c>
      <c r="C48913" s="2" t="s">
        <v>168107</v>
      </c>
      <c r="D48913" s="1" t="s">
        <v>23588</v>
      </c>
      <c r="E48913" s="1">
        <v>5000.0</v>
      </c>
      <c r="F48913" s="1" t="s">
        <v>18</v>
      </c>
      <c r="G48913" s="1" t="s">
        <v>25</v>
      </c>
      <c r="H48913" s="1" t="s">
        <v>44</v>
      </c>
      <c r="I48913" s="1" t="s">
        <v>282</v>
      </c>
      <c r="J48913" s="1" t="s">
        <v>282</v>
      </c>
      <c r="K48913" s="1">
        <v>1.0</v>
      </c>
      <c r="L48913" s="3">
        <v>41609.0</v>
      </c>
      <c r="M48913" s="3">
        <v>41856.0</v>
      </c>
      <c r="N48913" s="3">
        <v>41856.0</v>
      </c>
    </row>
    <row r="48914">
      <c r="A48914" s="1" t="s">
        <v>168108</v>
      </c>
      <c r="B48914" s="1" t="s">
        <v>168109</v>
      </c>
      <c r="C48914" s="2" t="s">
        <v>168110</v>
      </c>
      <c r="D48914" s="1" t="s">
        <v>50</v>
      </c>
      <c r="E48914" s="1">
        <v>47323.0</v>
      </c>
      <c r="F48914" s="1" t="s">
        <v>18</v>
      </c>
      <c r="G48914" s="1" t="s">
        <v>341</v>
      </c>
      <c r="H48914" s="1">
        <v>11.0</v>
      </c>
      <c r="I48914" s="1" t="s">
        <v>497</v>
      </c>
      <c r="J48914" s="1" t="s">
        <v>497</v>
      </c>
      <c r="K48914" s="1">
        <v>1.0</v>
      </c>
      <c r="L48914" s="3">
        <v>41458.0</v>
      </c>
      <c r="M48914" s="3">
        <v>41598.0</v>
      </c>
      <c r="N48914" s="3">
        <v>41598.0</v>
      </c>
    </row>
    <row r="48915">
      <c r="A48915" s="1" t="s">
        <v>168111</v>
      </c>
      <c r="B48915" s="1" t="s">
        <v>168112</v>
      </c>
      <c r="C48915" s="2" t="s">
        <v>168113</v>
      </c>
      <c r="D48915" s="1" t="s">
        <v>63666</v>
      </c>
      <c r="E48915" s="1">
        <v>1000000.0</v>
      </c>
      <c r="F48915" s="1" t="s">
        <v>18</v>
      </c>
      <c r="G48915" s="1" t="s">
        <v>19</v>
      </c>
      <c r="H48915" s="1">
        <v>7.0</v>
      </c>
      <c r="I48915" s="1" t="s">
        <v>672</v>
      </c>
      <c r="J48915" s="1" t="s">
        <v>672</v>
      </c>
      <c r="K48915" s="1">
        <v>1.0</v>
      </c>
      <c r="L48915" s="3">
        <v>40634.0</v>
      </c>
      <c r="M48915" s="3">
        <v>42083.0</v>
      </c>
      <c r="N48915" s="3">
        <v>42083.0</v>
      </c>
    </row>
    <row r="48916">
      <c r="A48916" s="1" t="s">
        <v>168114</v>
      </c>
      <c r="B48916" s="1" t="s">
        <v>168115</v>
      </c>
      <c r="C48916" s="2" t="s">
        <v>168116</v>
      </c>
      <c r="D48916" s="1" t="s">
        <v>3932</v>
      </c>
      <c r="E48916" s="1" t="s">
        <v>43</v>
      </c>
      <c r="F48916" s="1" t="s">
        <v>18</v>
      </c>
      <c r="G48916" s="1" t="s">
        <v>25</v>
      </c>
      <c r="H48916" s="1" t="s">
        <v>106</v>
      </c>
      <c r="I48916" s="1" t="s">
        <v>107</v>
      </c>
      <c r="J48916" s="1" t="s">
        <v>9917</v>
      </c>
      <c r="K48916" s="1">
        <v>1.0</v>
      </c>
      <c r="L48916" s="3">
        <v>40877.0</v>
      </c>
      <c r="M48916" s="3">
        <v>40931.0</v>
      </c>
      <c r="N48916" s="3">
        <v>40931.0</v>
      </c>
    </row>
    <row r="48917">
      <c r="A48917" s="1" t="s">
        <v>168117</v>
      </c>
      <c r="B48917" s="1" t="s">
        <v>168118</v>
      </c>
      <c r="C48917" s="2" t="s">
        <v>168119</v>
      </c>
      <c r="D48917" s="1" t="s">
        <v>40675</v>
      </c>
      <c r="E48917" s="1">
        <v>1.0E7</v>
      </c>
      <c r="F48917" s="1" t="s">
        <v>113</v>
      </c>
      <c r="G48917" s="1" t="s">
        <v>25</v>
      </c>
      <c r="H48917" s="1" t="s">
        <v>44</v>
      </c>
      <c r="I48917" s="1" t="s">
        <v>282</v>
      </c>
      <c r="J48917" s="1" t="s">
        <v>282</v>
      </c>
      <c r="K48917" s="1">
        <v>1.0</v>
      </c>
      <c r="L48917" s="3">
        <v>36526.0</v>
      </c>
      <c r="M48917" s="3">
        <v>36655.0</v>
      </c>
      <c r="N48917" s="3">
        <v>36655.0</v>
      </c>
    </row>
    <row r="48918">
      <c r="A48918" s="1" t="s">
        <v>168120</v>
      </c>
      <c r="B48918" s="1" t="s">
        <v>168121</v>
      </c>
      <c r="C48918" s="2" t="s">
        <v>168122</v>
      </c>
      <c r="D48918" s="1" t="s">
        <v>7141</v>
      </c>
      <c r="E48918" s="1">
        <v>4.3E7</v>
      </c>
      <c r="F48918" s="1" t="s">
        <v>18</v>
      </c>
      <c r="G48918" s="1" t="s">
        <v>25</v>
      </c>
      <c r="H48918" s="1" t="s">
        <v>99</v>
      </c>
      <c r="I48918" s="1" t="s">
        <v>100</v>
      </c>
      <c r="J48918" s="1" t="s">
        <v>81434</v>
      </c>
      <c r="K48918" s="1">
        <v>3.0</v>
      </c>
      <c r="M48918" s="3">
        <v>38596.0</v>
      </c>
      <c r="N48918" s="3">
        <v>39797.0</v>
      </c>
    </row>
    <row r="48919">
      <c r="A48919" s="1" t="s">
        <v>168123</v>
      </c>
      <c r="B48919" s="1" t="s">
        <v>168124</v>
      </c>
      <c r="C48919" s="2" t="s">
        <v>168125</v>
      </c>
      <c r="D48919" s="1" t="s">
        <v>168126</v>
      </c>
      <c r="E48919" s="1" t="s">
        <v>43</v>
      </c>
      <c r="F48919" s="1" t="s">
        <v>207</v>
      </c>
      <c r="G48919" s="1" t="s">
        <v>25</v>
      </c>
      <c r="H48919" s="1" t="s">
        <v>64</v>
      </c>
      <c r="I48919" s="1" t="s">
        <v>65</v>
      </c>
      <c r="J48919" s="1" t="s">
        <v>5485</v>
      </c>
      <c r="K48919" s="1">
        <v>1.0</v>
      </c>
      <c r="L48919" s="3">
        <v>40057.0</v>
      </c>
      <c r="M48919" s="3">
        <v>41456.0</v>
      </c>
      <c r="N48919" s="3">
        <v>41456.0</v>
      </c>
    </row>
    <row r="48920">
      <c r="A48920" s="1" t="s">
        <v>168127</v>
      </c>
      <c r="B48920" s="1" t="s">
        <v>168128</v>
      </c>
      <c r="C48920" s="2" t="s">
        <v>168129</v>
      </c>
      <c r="D48920" s="1" t="s">
        <v>1903</v>
      </c>
      <c r="E48920" s="1">
        <v>3000000.0</v>
      </c>
      <c r="F48920" s="1" t="s">
        <v>18</v>
      </c>
      <c r="G48920" s="1" t="s">
        <v>25</v>
      </c>
      <c r="H48920" s="1" t="s">
        <v>64</v>
      </c>
      <c r="I48920" s="1" t="s">
        <v>65</v>
      </c>
      <c r="J48920" s="1" t="s">
        <v>271</v>
      </c>
      <c r="K48920" s="1">
        <v>1.0</v>
      </c>
      <c r="M48920" s="3">
        <v>42055.0</v>
      </c>
      <c r="N48920" s="3">
        <v>42055.0</v>
      </c>
    </row>
    <row r="48921">
      <c r="A48921" s="1" t="s">
        <v>168130</v>
      </c>
      <c r="B48921" s="1" t="s">
        <v>168131</v>
      </c>
      <c r="C48921" s="2" t="s">
        <v>168132</v>
      </c>
      <c r="D48921" s="1" t="s">
        <v>42</v>
      </c>
      <c r="E48921" s="1">
        <v>5576224.0</v>
      </c>
      <c r="F48921" s="1" t="s">
        <v>18</v>
      </c>
      <c r="K48921" s="1">
        <v>6.0</v>
      </c>
      <c r="L48921" s="3">
        <v>39947.0</v>
      </c>
      <c r="M48921" s="3">
        <v>40227.0</v>
      </c>
      <c r="N48921" s="3">
        <v>42082.0</v>
      </c>
    </row>
    <row r="48922">
      <c r="A48922" s="1" t="s">
        <v>168133</v>
      </c>
      <c r="B48922" s="1" t="s">
        <v>168134</v>
      </c>
      <c r="C48922" s="2" t="s">
        <v>168135</v>
      </c>
      <c r="D48922" s="1" t="s">
        <v>168136</v>
      </c>
      <c r="E48922" s="1">
        <v>40000.0</v>
      </c>
      <c r="F48922" s="1" t="s">
        <v>18</v>
      </c>
      <c r="G48922" s="1" t="s">
        <v>25</v>
      </c>
      <c r="H48922" s="1" t="s">
        <v>64</v>
      </c>
      <c r="I48922" s="1" t="s">
        <v>65</v>
      </c>
      <c r="J48922" s="1" t="s">
        <v>71</v>
      </c>
      <c r="K48922" s="1">
        <v>1.0</v>
      </c>
      <c r="L48922" s="3">
        <v>41122.0</v>
      </c>
      <c r="M48922" s="3">
        <v>40949.0</v>
      </c>
      <c r="N48922" s="3">
        <v>40949.0</v>
      </c>
    </row>
    <row r="48923">
      <c r="A48923" s="1" t="s">
        <v>168137</v>
      </c>
      <c r="B48923" s="1" t="s">
        <v>168138</v>
      </c>
      <c r="C48923" s="2" t="s">
        <v>168139</v>
      </c>
      <c r="D48923" s="1" t="s">
        <v>168140</v>
      </c>
      <c r="E48923" s="1">
        <v>1.7E7</v>
      </c>
      <c r="F48923" s="1" t="s">
        <v>18</v>
      </c>
      <c r="G48923" s="1" t="s">
        <v>699</v>
      </c>
      <c r="H48923" s="1">
        <v>5.0</v>
      </c>
      <c r="I48923" s="1" t="s">
        <v>700</v>
      </c>
      <c r="J48923" s="1" t="s">
        <v>700</v>
      </c>
      <c r="K48923" s="1">
        <v>5.0</v>
      </c>
      <c r="L48923" s="3">
        <v>39995.0</v>
      </c>
      <c r="M48923" s="3">
        <v>39479.0</v>
      </c>
      <c r="N48923" s="3">
        <v>42018.0</v>
      </c>
    </row>
    <row r="48924">
      <c r="A48924" s="1" t="s">
        <v>168141</v>
      </c>
      <c r="B48924" s="1" t="s">
        <v>168142</v>
      </c>
      <c r="C48924" s="2" t="s">
        <v>168143</v>
      </c>
      <c r="D48924" s="1" t="s">
        <v>42</v>
      </c>
      <c r="E48924" s="1">
        <v>500000.0</v>
      </c>
      <c r="F48924" s="1" t="s">
        <v>18</v>
      </c>
      <c r="G48924" s="1" t="s">
        <v>25</v>
      </c>
      <c r="H48924" s="1" t="s">
        <v>64</v>
      </c>
      <c r="I48924" s="1" t="s">
        <v>919</v>
      </c>
      <c r="J48924" s="1" t="s">
        <v>5817</v>
      </c>
      <c r="K48924" s="1">
        <v>1.0</v>
      </c>
      <c r="L48924" s="3">
        <v>39448.0</v>
      </c>
      <c r="M48924" s="3">
        <v>40885.0</v>
      </c>
      <c r="N48924" s="3">
        <v>40885.0</v>
      </c>
    </row>
    <row r="48925">
      <c r="A48925" s="1" t="s">
        <v>168144</v>
      </c>
      <c r="B48925" s="1" t="s">
        <v>168145</v>
      </c>
      <c r="C48925" s="2" t="s">
        <v>168146</v>
      </c>
      <c r="D48925" s="1" t="s">
        <v>2479</v>
      </c>
      <c r="E48925" s="1">
        <v>7601029.0</v>
      </c>
      <c r="F48925" s="1" t="s">
        <v>18</v>
      </c>
      <c r="G48925" s="1" t="s">
        <v>25</v>
      </c>
      <c r="H48925" s="1" t="s">
        <v>142</v>
      </c>
      <c r="I48925" s="1" t="s">
        <v>143</v>
      </c>
      <c r="J48925" s="1" t="s">
        <v>143</v>
      </c>
      <c r="K48925" s="1">
        <v>1.0</v>
      </c>
      <c r="L48925" s="3">
        <v>39448.0</v>
      </c>
      <c r="M48925" s="3">
        <v>42021.0</v>
      </c>
      <c r="N48925" s="3">
        <v>42021.0</v>
      </c>
    </row>
    <row r="48926">
      <c r="A48926" s="1" t="s">
        <v>168147</v>
      </c>
      <c r="B48926" s="1" t="s">
        <v>168148</v>
      </c>
      <c r="C48926" s="2" t="s">
        <v>168149</v>
      </c>
      <c r="D48926" s="1" t="s">
        <v>168150</v>
      </c>
      <c r="E48926" s="1">
        <v>343500.0</v>
      </c>
      <c r="F48926" s="1" t="s">
        <v>18</v>
      </c>
      <c r="G48926" s="1" t="s">
        <v>25</v>
      </c>
      <c r="H48926" s="1" t="s">
        <v>106</v>
      </c>
      <c r="I48926" s="1" t="s">
        <v>107</v>
      </c>
      <c r="J48926" s="1" t="s">
        <v>108</v>
      </c>
      <c r="K48926" s="1">
        <v>2.0</v>
      </c>
      <c r="L48926" s="3">
        <v>41539.0</v>
      </c>
      <c r="M48926" s="3">
        <v>41752.0</v>
      </c>
      <c r="N48926" s="3">
        <v>41944.0</v>
      </c>
    </row>
    <row r="48927">
      <c r="A48927" s="1" t="s">
        <v>168151</v>
      </c>
      <c r="B48927" s="1" t="s">
        <v>168152</v>
      </c>
      <c r="C48927" s="2" t="s">
        <v>168153</v>
      </c>
      <c r="D48927" s="1" t="s">
        <v>285</v>
      </c>
      <c r="E48927" s="1">
        <v>5.1E8</v>
      </c>
      <c r="F48927" s="1" t="s">
        <v>689</v>
      </c>
      <c r="G48927" s="1" t="s">
        <v>25</v>
      </c>
      <c r="H48927" s="1" t="s">
        <v>106</v>
      </c>
      <c r="I48927" s="1" t="s">
        <v>107</v>
      </c>
      <c r="J48927" s="1" t="s">
        <v>108</v>
      </c>
      <c r="K48927" s="1">
        <v>1.0</v>
      </c>
      <c r="L48927" s="3">
        <v>40909.0</v>
      </c>
      <c r="M48927" s="3">
        <v>41603.0</v>
      </c>
      <c r="N48927" s="3">
        <v>41603.0</v>
      </c>
    </row>
    <row r="48928">
      <c r="A48928" s="1" t="s">
        <v>168154</v>
      </c>
      <c r="B48928" s="1" t="s">
        <v>168155</v>
      </c>
      <c r="C48928" s="2" t="s">
        <v>168156</v>
      </c>
      <c r="D48928" s="1" t="s">
        <v>2479</v>
      </c>
      <c r="E48928" s="1">
        <v>100000.0</v>
      </c>
      <c r="F48928" s="1" t="s">
        <v>18</v>
      </c>
      <c r="G48928" s="1" t="s">
        <v>25</v>
      </c>
      <c r="H48928" s="1" t="s">
        <v>616</v>
      </c>
      <c r="I48928" s="1" t="s">
        <v>617</v>
      </c>
      <c r="J48928" s="1" t="s">
        <v>618</v>
      </c>
      <c r="K48928" s="1">
        <v>1.0</v>
      </c>
      <c r="L48928" s="3">
        <v>40544.0</v>
      </c>
      <c r="M48928" s="3">
        <v>41891.0</v>
      </c>
      <c r="N48928" s="3">
        <v>41891.0</v>
      </c>
    </row>
    <row r="48929">
      <c r="A48929" s="1" t="s">
        <v>168157</v>
      </c>
      <c r="B48929" s="1" t="s">
        <v>168158</v>
      </c>
      <c r="C48929" s="2" t="s">
        <v>168159</v>
      </c>
      <c r="D48929" s="1" t="s">
        <v>168160</v>
      </c>
      <c r="E48929" s="1" t="s">
        <v>43</v>
      </c>
      <c r="F48929" s="1" t="s">
        <v>18</v>
      </c>
      <c r="G48929" s="1" t="s">
        <v>25</v>
      </c>
      <c r="H48929" s="1" t="s">
        <v>99</v>
      </c>
      <c r="I48929" s="1" t="s">
        <v>100</v>
      </c>
      <c r="J48929" s="1" t="s">
        <v>20977</v>
      </c>
      <c r="K48929" s="1">
        <v>1.0</v>
      </c>
      <c r="L48929" s="3">
        <v>39965.0</v>
      </c>
      <c r="M48929" s="3">
        <v>40299.0</v>
      </c>
      <c r="N48929" s="3">
        <v>40299.0</v>
      </c>
    </row>
    <row r="48930">
      <c r="A48930" s="1" t="s">
        <v>168161</v>
      </c>
      <c r="B48930" s="1" t="s">
        <v>168162</v>
      </c>
      <c r="C48930" s="2" t="s">
        <v>168163</v>
      </c>
      <c r="D48930" s="1" t="s">
        <v>168164</v>
      </c>
      <c r="E48930" s="1">
        <v>8300000.0</v>
      </c>
      <c r="F48930" s="1" t="s">
        <v>18</v>
      </c>
      <c r="K48930" s="1">
        <v>4.0</v>
      </c>
      <c r="L48930" s="3">
        <v>40575.0</v>
      </c>
      <c r="M48930" s="3">
        <v>40674.0</v>
      </c>
      <c r="N48930" s="3">
        <v>42269.0</v>
      </c>
    </row>
    <row r="48931">
      <c r="A48931" s="1" t="s">
        <v>168165</v>
      </c>
      <c r="B48931" s="1" t="s">
        <v>168166</v>
      </c>
      <c r="C48931" s="2" t="s">
        <v>168167</v>
      </c>
      <c r="D48931" s="1" t="s">
        <v>60481</v>
      </c>
      <c r="E48931" s="1" t="s">
        <v>43</v>
      </c>
      <c r="F48931" s="1" t="s">
        <v>18</v>
      </c>
      <c r="G48931" s="1" t="s">
        <v>699</v>
      </c>
      <c r="H48931" s="1">
        <v>5.0</v>
      </c>
      <c r="I48931" s="1" t="s">
        <v>700</v>
      </c>
      <c r="J48931" s="1" t="s">
        <v>700</v>
      </c>
      <c r="K48931" s="1">
        <v>1.0</v>
      </c>
      <c r="L48931" s="3">
        <v>41389.0</v>
      </c>
      <c r="M48931" s="3">
        <v>41952.0</v>
      </c>
      <c r="N48931" s="3">
        <v>41952.0</v>
      </c>
    </row>
    <row r="48932">
      <c r="A48932" s="1" t="s">
        <v>168168</v>
      </c>
      <c r="B48932" s="1" t="s">
        <v>168169</v>
      </c>
      <c r="E48932" s="1" t="s">
        <v>43</v>
      </c>
      <c r="F48932" s="1" t="s">
        <v>207</v>
      </c>
      <c r="K48932" s="1">
        <v>1.0</v>
      </c>
      <c r="M48932" s="3">
        <v>38260.0</v>
      </c>
      <c r="N48932" s="3">
        <v>38260.0</v>
      </c>
    </row>
    <row r="48933">
      <c r="A48933" s="1" t="s">
        <v>168170</v>
      </c>
      <c r="B48933" s="1" t="s">
        <v>168171</v>
      </c>
      <c r="C48933" s="2" t="s">
        <v>168172</v>
      </c>
      <c r="D48933" s="1" t="s">
        <v>168173</v>
      </c>
      <c r="E48933" s="1">
        <v>120000.0</v>
      </c>
      <c r="F48933" s="1" t="s">
        <v>207</v>
      </c>
      <c r="G48933" s="1" t="s">
        <v>25</v>
      </c>
      <c r="H48933" s="1" t="s">
        <v>64</v>
      </c>
      <c r="I48933" s="1" t="s">
        <v>65</v>
      </c>
      <c r="J48933" s="1" t="s">
        <v>1103</v>
      </c>
      <c r="K48933" s="1">
        <v>2.0</v>
      </c>
      <c r="L48933" s="3">
        <v>40544.0</v>
      </c>
      <c r="M48933" s="3">
        <v>40664.0</v>
      </c>
      <c r="N48933" s="3">
        <v>41426.0</v>
      </c>
    </row>
    <row r="48934">
      <c r="A48934" s="1" t="s">
        <v>168174</v>
      </c>
      <c r="B48934" s="1" t="s">
        <v>168175</v>
      </c>
      <c r="C48934" s="2" t="s">
        <v>168176</v>
      </c>
      <c r="D48934" s="1" t="s">
        <v>168177</v>
      </c>
      <c r="E48934" s="1">
        <v>3.05E7</v>
      </c>
      <c r="F48934" s="1" t="s">
        <v>18</v>
      </c>
      <c r="G48934" s="1" t="s">
        <v>25</v>
      </c>
      <c r="H48934" s="1" t="s">
        <v>64</v>
      </c>
      <c r="I48934" s="1" t="s">
        <v>65</v>
      </c>
      <c r="J48934" s="1" t="s">
        <v>1160</v>
      </c>
      <c r="K48934" s="1">
        <v>1.0</v>
      </c>
      <c r="L48934" s="3">
        <v>36495.0</v>
      </c>
      <c r="M48934" s="3">
        <v>37235.0</v>
      </c>
      <c r="N48934" s="3">
        <v>37235.0</v>
      </c>
    </row>
    <row r="48935">
      <c r="A48935" s="1" t="s">
        <v>168178</v>
      </c>
      <c r="B48935" s="1" t="s">
        <v>168179</v>
      </c>
      <c r="C48935" s="2" t="s">
        <v>168180</v>
      </c>
      <c r="D48935" s="1" t="s">
        <v>42</v>
      </c>
      <c r="E48935" s="1">
        <v>1569550.0</v>
      </c>
      <c r="F48935" s="1" t="s">
        <v>18</v>
      </c>
      <c r="G48935" s="1" t="s">
        <v>25</v>
      </c>
      <c r="H48935" s="1" t="s">
        <v>135</v>
      </c>
      <c r="I48935" s="1" t="s">
        <v>136</v>
      </c>
      <c r="J48935" s="1" t="s">
        <v>4324</v>
      </c>
      <c r="K48935" s="1">
        <v>3.0</v>
      </c>
      <c r="M48935" s="3">
        <v>39946.0</v>
      </c>
      <c r="N48935" s="3">
        <v>41273.0</v>
      </c>
    </row>
    <row r="48936">
      <c r="A48936" s="1" t="s">
        <v>168181</v>
      </c>
      <c r="B48936" s="1" t="s">
        <v>168182</v>
      </c>
      <c r="C48936" s="2" t="s">
        <v>168183</v>
      </c>
      <c r="D48936" s="1" t="s">
        <v>264</v>
      </c>
      <c r="E48936" s="1">
        <v>25000.0</v>
      </c>
      <c r="F48936" s="1" t="s">
        <v>18</v>
      </c>
      <c r="G48936" s="1" t="s">
        <v>57</v>
      </c>
      <c r="H48936" s="1" t="s">
        <v>58</v>
      </c>
      <c r="I48936" s="1" t="s">
        <v>59</v>
      </c>
      <c r="J48936" s="1" t="s">
        <v>59</v>
      </c>
      <c r="K48936" s="1">
        <v>1.0</v>
      </c>
      <c r="L48936" s="3">
        <v>41030.0</v>
      </c>
      <c r="M48936" s="3">
        <v>41652.0</v>
      </c>
      <c r="N48936" s="3">
        <v>41652.0</v>
      </c>
    </row>
    <row r="48937">
      <c r="A48937" s="1" t="s">
        <v>168184</v>
      </c>
      <c r="B48937" s="1" t="s">
        <v>168185</v>
      </c>
      <c r="C48937" s="2" t="s">
        <v>168186</v>
      </c>
      <c r="D48937" s="1" t="s">
        <v>168187</v>
      </c>
      <c r="E48937" s="1">
        <v>20000.0</v>
      </c>
      <c r="F48937" s="1" t="s">
        <v>18</v>
      </c>
      <c r="G48937" s="1" t="s">
        <v>699</v>
      </c>
      <c r="H48937" s="1">
        <v>5.0</v>
      </c>
      <c r="I48937" s="1" t="s">
        <v>700</v>
      </c>
      <c r="J48937" s="1" t="s">
        <v>700</v>
      </c>
      <c r="K48937" s="1">
        <v>1.0</v>
      </c>
      <c r="L48937" s="3">
        <v>41872.0</v>
      </c>
      <c r="M48937" s="3">
        <v>41864.0</v>
      </c>
      <c r="N48937" s="3">
        <v>41864.0</v>
      </c>
    </row>
    <row r="48938">
      <c r="A48938" s="1" t="s">
        <v>168188</v>
      </c>
      <c r="B48938" s="1" t="s">
        <v>168189</v>
      </c>
      <c r="C48938" s="2" t="s">
        <v>168190</v>
      </c>
      <c r="D48938" s="1" t="s">
        <v>81516</v>
      </c>
      <c r="E48938" s="1">
        <v>118000.0</v>
      </c>
      <c r="F48938" s="1" t="s">
        <v>18</v>
      </c>
      <c r="G48938" s="1" t="s">
        <v>57</v>
      </c>
      <c r="H48938" s="1" t="s">
        <v>58</v>
      </c>
      <c r="I48938" s="1" t="s">
        <v>59</v>
      </c>
      <c r="J48938" s="1" t="s">
        <v>59</v>
      </c>
      <c r="K48938" s="1">
        <v>1.0</v>
      </c>
      <c r="M48938" s="3">
        <v>42191.0</v>
      </c>
      <c r="N48938" s="3">
        <v>42191.0</v>
      </c>
    </row>
    <row r="48939">
      <c r="A48939" s="1" t="s">
        <v>168191</v>
      </c>
      <c r="B48939" s="1" t="s">
        <v>168192</v>
      </c>
      <c r="C48939" s="2" t="s">
        <v>168193</v>
      </c>
      <c r="D48939" s="1" t="s">
        <v>28789</v>
      </c>
      <c r="E48939" s="1" t="s">
        <v>43</v>
      </c>
      <c r="F48939" s="1" t="s">
        <v>18</v>
      </c>
      <c r="G48939" s="1" t="s">
        <v>19</v>
      </c>
      <c r="H48939" s="1">
        <v>7.0</v>
      </c>
      <c r="I48939" s="1" t="s">
        <v>672</v>
      </c>
      <c r="J48939" s="1" t="s">
        <v>672</v>
      </c>
      <c r="K48939" s="1">
        <v>1.0</v>
      </c>
      <c r="L48939" s="3">
        <v>41671.0</v>
      </c>
      <c r="M48939" s="3">
        <v>42072.0</v>
      </c>
      <c r="N48939" s="3">
        <v>42072.0</v>
      </c>
    </row>
    <row r="48940">
      <c r="A48940" s="1" t="s">
        <v>168194</v>
      </c>
      <c r="B48940" s="1" t="s">
        <v>168195</v>
      </c>
      <c r="C48940" s="2" t="s">
        <v>168196</v>
      </c>
      <c r="D48940" s="1" t="s">
        <v>168197</v>
      </c>
      <c r="E48940" s="1">
        <v>5835015.0</v>
      </c>
      <c r="F48940" s="1" t="s">
        <v>18</v>
      </c>
      <c r="G48940" s="1" t="s">
        <v>57</v>
      </c>
      <c r="H48940" s="1" t="s">
        <v>58</v>
      </c>
      <c r="I48940" s="1" t="s">
        <v>59</v>
      </c>
      <c r="J48940" s="1" t="s">
        <v>59</v>
      </c>
      <c r="K48940" s="1">
        <v>5.0</v>
      </c>
      <c r="L48940" s="3">
        <v>38687.0</v>
      </c>
      <c r="M48940" s="3">
        <v>38718.0</v>
      </c>
      <c r="N48940" s="3">
        <v>41075.0</v>
      </c>
    </row>
    <row r="48941">
      <c r="A48941" s="1" t="s">
        <v>168198</v>
      </c>
      <c r="B48941" s="1" t="s">
        <v>168199</v>
      </c>
      <c r="C48941" s="2" t="s">
        <v>168200</v>
      </c>
      <c r="D48941" s="1" t="s">
        <v>168201</v>
      </c>
      <c r="E48941" s="1">
        <v>1000000.0</v>
      </c>
      <c r="F48941" s="1" t="s">
        <v>18</v>
      </c>
      <c r="G48941" s="1" t="s">
        <v>57</v>
      </c>
      <c r="H48941" s="1" t="s">
        <v>202</v>
      </c>
      <c r="I48941" s="1" t="s">
        <v>203</v>
      </c>
      <c r="J48941" s="1" t="s">
        <v>203</v>
      </c>
      <c r="K48941" s="1">
        <v>4.0</v>
      </c>
      <c r="L48941" s="3">
        <v>41685.0</v>
      </c>
      <c r="M48941" s="3">
        <v>41685.0</v>
      </c>
      <c r="N48941" s="3">
        <v>42053.0</v>
      </c>
    </row>
    <row r="48942">
      <c r="A48942" s="1" t="s">
        <v>168202</v>
      </c>
      <c r="B48942" s="1" t="s">
        <v>168203</v>
      </c>
      <c r="C48942" s="2" t="s">
        <v>168204</v>
      </c>
      <c r="D48942" s="1" t="s">
        <v>42</v>
      </c>
      <c r="E48942" s="1">
        <v>300000.0</v>
      </c>
      <c r="F48942" s="1" t="s">
        <v>113</v>
      </c>
      <c r="G48942" s="1" t="s">
        <v>25</v>
      </c>
      <c r="H48942" s="1" t="s">
        <v>644</v>
      </c>
      <c r="I48942" s="1" t="s">
        <v>645</v>
      </c>
      <c r="J48942" s="1" t="s">
        <v>4508</v>
      </c>
      <c r="K48942" s="1">
        <v>1.0</v>
      </c>
      <c r="L48942" s="3">
        <v>39911.0</v>
      </c>
      <c r="M48942" s="3">
        <v>40500.0</v>
      </c>
      <c r="N48942" s="3">
        <v>40500.0</v>
      </c>
    </row>
    <row r="48943">
      <c r="A48943" s="1" t="s">
        <v>168205</v>
      </c>
      <c r="B48943" s="2" t="s">
        <v>168206</v>
      </c>
      <c r="C48943" s="2" t="s">
        <v>168207</v>
      </c>
      <c r="D48943" s="1" t="s">
        <v>168208</v>
      </c>
      <c r="E48943" s="1">
        <v>5.09E7</v>
      </c>
      <c r="F48943" s="1" t="s">
        <v>18</v>
      </c>
      <c r="G48943" s="1" t="s">
        <v>25</v>
      </c>
      <c r="H48943" s="1" t="s">
        <v>142</v>
      </c>
      <c r="I48943" s="1" t="s">
        <v>143</v>
      </c>
      <c r="J48943" s="1" t="s">
        <v>143</v>
      </c>
      <c r="K48943" s="1">
        <v>6.0</v>
      </c>
      <c r="L48943" s="3">
        <v>40544.0</v>
      </c>
      <c r="M48943" s="3">
        <v>41008.0</v>
      </c>
      <c r="N48943" s="3">
        <v>42082.0</v>
      </c>
    </row>
    <row r="48944">
      <c r="A48944" s="1" t="s">
        <v>168209</v>
      </c>
      <c r="B48944" s="1" t="s">
        <v>168210</v>
      </c>
      <c r="C48944" s="2" t="s">
        <v>168211</v>
      </c>
      <c r="D48944" s="1" t="s">
        <v>168212</v>
      </c>
      <c r="E48944" s="1">
        <v>1575000.0</v>
      </c>
      <c r="F48944" s="1" t="s">
        <v>18</v>
      </c>
      <c r="G48944" s="1" t="s">
        <v>25</v>
      </c>
      <c r="H48944" s="1" t="s">
        <v>3993</v>
      </c>
      <c r="I48944" s="1" t="s">
        <v>3994</v>
      </c>
      <c r="J48944" s="1" t="s">
        <v>3995</v>
      </c>
      <c r="K48944" s="1">
        <v>6.0</v>
      </c>
      <c r="L48944" s="3">
        <v>40001.0</v>
      </c>
      <c r="M48944" s="3">
        <v>41275.0</v>
      </c>
      <c r="N48944" s="3">
        <v>42074.0</v>
      </c>
    </row>
    <row r="48945">
      <c r="A48945" s="1" t="s">
        <v>168213</v>
      </c>
      <c r="B48945" s="1" t="s">
        <v>168214</v>
      </c>
      <c r="D48945" s="1" t="s">
        <v>1401</v>
      </c>
      <c r="E48945" s="1">
        <v>1.55E7</v>
      </c>
      <c r="F48945" s="1" t="s">
        <v>113</v>
      </c>
      <c r="G48945" s="1" t="s">
        <v>25</v>
      </c>
      <c r="H48945" s="1" t="s">
        <v>808</v>
      </c>
      <c r="I48945" s="1" t="s">
        <v>809</v>
      </c>
      <c r="J48945" s="1" t="s">
        <v>3883</v>
      </c>
      <c r="K48945" s="1">
        <v>2.0</v>
      </c>
      <c r="L48945" s="3">
        <v>36892.0</v>
      </c>
      <c r="M48945" s="3">
        <v>37992.0</v>
      </c>
      <c r="N48945" s="3">
        <v>38363.0</v>
      </c>
    </row>
    <row r="48946">
      <c r="A48946" s="1" t="s">
        <v>168215</v>
      </c>
      <c r="B48946" s="1" t="s">
        <v>168216</v>
      </c>
      <c r="C48946" s="2" t="s">
        <v>168217</v>
      </c>
      <c r="D48946" s="1" t="s">
        <v>17428</v>
      </c>
      <c r="E48946" s="1">
        <v>7.6075497E7</v>
      </c>
      <c r="F48946" s="1" t="s">
        <v>18</v>
      </c>
      <c r="G48946" s="1" t="s">
        <v>2125</v>
      </c>
      <c r="H48946" s="1">
        <v>13.0</v>
      </c>
      <c r="I48946" s="1" t="s">
        <v>2126</v>
      </c>
      <c r="J48946" s="1" t="s">
        <v>2127</v>
      </c>
      <c r="K48946" s="1">
        <v>2.0</v>
      </c>
      <c r="L48946" s="3">
        <v>37622.0</v>
      </c>
      <c r="M48946" s="3">
        <v>40612.0</v>
      </c>
      <c r="N48946" s="3">
        <v>41796.0</v>
      </c>
    </row>
    <row r="48947">
      <c r="A48947" s="1" t="s">
        <v>168218</v>
      </c>
      <c r="B48947" s="1" t="s">
        <v>168219</v>
      </c>
      <c r="C48947" s="2" t="s">
        <v>168220</v>
      </c>
      <c r="D48947" s="1" t="s">
        <v>357</v>
      </c>
      <c r="E48947" s="1">
        <v>1.5750759E7</v>
      </c>
      <c r="F48947" s="1" t="s">
        <v>18</v>
      </c>
      <c r="G48947" s="1" t="s">
        <v>128</v>
      </c>
      <c r="H48947" s="1" t="s">
        <v>1756</v>
      </c>
      <c r="I48947" s="1" t="s">
        <v>51184</v>
      </c>
      <c r="J48947" s="1" t="s">
        <v>51184</v>
      </c>
      <c r="K48947" s="1">
        <v>2.0</v>
      </c>
      <c r="L48947" s="3">
        <v>40544.0</v>
      </c>
      <c r="M48947" s="3">
        <v>41127.0</v>
      </c>
      <c r="N48947" s="3">
        <v>42140.0</v>
      </c>
    </row>
    <row r="48948">
      <c r="A48948" s="1" t="s">
        <v>168221</v>
      </c>
      <c r="B48948" s="1" t="s">
        <v>168222</v>
      </c>
      <c r="C48948" s="2" t="s">
        <v>168223</v>
      </c>
      <c r="D48948" s="1" t="s">
        <v>137906</v>
      </c>
      <c r="E48948" s="1">
        <v>1.2E7</v>
      </c>
      <c r="F48948" s="1" t="s">
        <v>18</v>
      </c>
      <c r="G48948" s="1" t="s">
        <v>51</v>
      </c>
      <c r="I48948" s="1" t="s">
        <v>24450</v>
      </c>
      <c r="J48948" s="1" t="s">
        <v>168224</v>
      </c>
      <c r="K48948" s="1">
        <v>2.0</v>
      </c>
      <c r="M48948" s="3">
        <v>41718.0</v>
      </c>
      <c r="N48948" s="3">
        <v>41794.0</v>
      </c>
    </row>
    <row r="48949">
      <c r="A48949" s="1" t="s">
        <v>168225</v>
      </c>
      <c r="B48949" s="1" t="s">
        <v>168226</v>
      </c>
      <c r="C48949" s="2" t="s">
        <v>168227</v>
      </c>
      <c r="E48949" s="1" t="s">
        <v>43</v>
      </c>
      <c r="F48949" s="1" t="s">
        <v>18</v>
      </c>
      <c r="G48949" s="1" t="s">
        <v>25</v>
      </c>
      <c r="H48949" s="1" t="s">
        <v>158</v>
      </c>
      <c r="I48949" s="1" t="s">
        <v>244</v>
      </c>
      <c r="J48949" s="1" t="s">
        <v>17217</v>
      </c>
      <c r="K48949" s="1">
        <v>1.0</v>
      </c>
      <c r="M48949" s="3">
        <v>41523.0</v>
      </c>
      <c r="N48949" s="3">
        <v>41523.0</v>
      </c>
    </row>
    <row r="48950">
      <c r="A48950" s="1" t="s">
        <v>168228</v>
      </c>
      <c r="B48950" s="1" t="s">
        <v>168229</v>
      </c>
      <c r="C48950" s="2" t="s">
        <v>168230</v>
      </c>
      <c r="D48950" s="1" t="s">
        <v>50</v>
      </c>
      <c r="E48950" s="1">
        <v>8390222.0</v>
      </c>
      <c r="F48950" s="1" t="s">
        <v>113</v>
      </c>
      <c r="G48950" s="1" t="s">
        <v>25</v>
      </c>
      <c r="H48950" s="1" t="s">
        <v>89</v>
      </c>
      <c r="I48950" s="1" t="s">
        <v>90</v>
      </c>
      <c r="J48950" s="1" t="s">
        <v>90</v>
      </c>
      <c r="K48950" s="1">
        <v>5.0</v>
      </c>
      <c r="L48950" s="3">
        <v>40544.0</v>
      </c>
      <c r="M48950" s="3">
        <v>40672.0</v>
      </c>
      <c r="N48950" s="3">
        <v>41670.0</v>
      </c>
    </row>
    <row r="48951">
      <c r="A48951" s="1" t="s">
        <v>168231</v>
      </c>
      <c r="B48951" s="1" t="s">
        <v>168232</v>
      </c>
      <c r="C48951" s="2" t="s">
        <v>168233</v>
      </c>
      <c r="D48951" s="1" t="s">
        <v>1401</v>
      </c>
      <c r="E48951" s="1">
        <v>1.03E8</v>
      </c>
      <c r="F48951" s="1" t="s">
        <v>207</v>
      </c>
      <c r="G48951" s="1" t="s">
        <v>25</v>
      </c>
      <c r="H48951" s="1" t="s">
        <v>64</v>
      </c>
      <c r="I48951" s="1" t="s">
        <v>95</v>
      </c>
      <c r="J48951" s="1" t="s">
        <v>3082</v>
      </c>
      <c r="K48951" s="1">
        <v>3.0</v>
      </c>
      <c r="L48951" s="3">
        <v>37987.0</v>
      </c>
      <c r="M48951" s="3">
        <v>39588.0</v>
      </c>
      <c r="N48951" s="3">
        <v>41071.0</v>
      </c>
    </row>
    <row r="48952">
      <c r="A48952" s="1" t="s">
        <v>168234</v>
      </c>
      <c r="B48952" s="1" t="s">
        <v>168235</v>
      </c>
      <c r="C48952" s="2" t="s">
        <v>168236</v>
      </c>
      <c r="D48952" s="1" t="s">
        <v>127</v>
      </c>
      <c r="E48952" s="1">
        <v>1750000.0</v>
      </c>
      <c r="F48952" s="1" t="s">
        <v>18</v>
      </c>
      <c r="G48952" s="1" t="s">
        <v>25</v>
      </c>
      <c r="H48952" s="1" t="s">
        <v>99</v>
      </c>
      <c r="I48952" s="1" t="s">
        <v>3295</v>
      </c>
      <c r="J48952" s="1" t="s">
        <v>168237</v>
      </c>
      <c r="K48952" s="1">
        <v>1.0</v>
      </c>
      <c r="L48952" s="3">
        <v>8402.0</v>
      </c>
      <c r="M48952" s="3">
        <v>42202.0</v>
      </c>
      <c r="N48952" s="3">
        <v>42202.0</v>
      </c>
    </row>
    <row r="48953">
      <c r="A48953" s="1" t="s">
        <v>168238</v>
      </c>
      <c r="B48953" s="1" t="s">
        <v>168239</v>
      </c>
      <c r="C48953" s="2" t="s">
        <v>168240</v>
      </c>
      <c r="D48953" s="1" t="s">
        <v>39151</v>
      </c>
      <c r="E48953" s="1" t="s">
        <v>43</v>
      </c>
      <c r="F48953" s="1" t="s">
        <v>18</v>
      </c>
      <c r="G48953" s="1" t="s">
        <v>25</v>
      </c>
      <c r="H48953" s="1" t="s">
        <v>1234</v>
      </c>
      <c r="I48953" s="1" t="s">
        <v>1235</v>
      </c>
      <c r="J48953" s="1" t="s">
        <v>1235</v>
      </c>
      <c r="K48953" s="1">
        <v>1.0</v>
      </c>
      <c r="L48953" s="3">
        <v>40909.0</v>
      </c>
      <c r="M48953" s="3">
        <v>41696.0</v>
      </c>
      <c r="N48953" s="3">
        <v>41696.0</v>
      </c>
    </row>
    <row r="48954">
      <c r="A48954" s="1" t="s">
        <v>168241</v>
      </c>
      <c r="B48954" s="1" t="s">
        <v>168242</v>
      </c>
      <c r="C48954" s="2" t="s">
        <v>168243</v>
      </c>
      <c r="D48954" s="1" t="s">
        <v>15714</v>
      </c>
      <c r="E48954" s="1">
        <v>610000.0</v>
      </c>
      <c r="F48954" s="1" t="s">
        <v>18</v>
      </c>
      <c r="G48954" s="1" t="s">
        <v>25</v>
      </c>
      <c r="H48954" s="1" t="s">
        <v>190</v>
      </c>
      <c r="I48954" s="1" t="s">
        <v>191</v>
      </c>
      <c r="J48954" s="1" t="s">
        <v>191</v>
      </c>
      <c r="K48954" s="1">
        <v>1.0</v>
      </c>
      <c r="L48954" s="3">
        <v>41122.0</v>
      </c>
      <c r="M48954" s="3">
        <v>42098.0</v>
      </c>
      <c r="N48954" s="3">
        <v>42098.0</v>
      </c>
    </row>
    <row r="48955">
      <c r="A48955" s="1" t="s">
        <v>168244</v>
      </c>
      <c r="B48955" s="1" t="s">
        <v>168245</v>
      </c>
      <c r="C48955" s="2" t="s">
        <v>168246</v>
      </c>
      <c r="D48955" s="1" t="s">
        <v>1247</v>
      </c>
      <c r="E48955" s="1">
        <v>1.0E7</v>
      </c>
      <c r="F48955" s="1" t="s">
        <v>18</v>
      </c>
      <c r="G48955" s="1" t="s">
        <v>25</v>
      </c>
      <c r="H48955" s="1" t="s">
        <v>64</v>
      </c>
      <c r="I48955" s="1" t="s">
        <v>966</v>
      </c>
      <c r="J48955" s="1" t="s">
        <v>30191</v>
      </c>
      <c r="K48955" s="1">
        <v>2.0</v>
      </c>
      <c r="L48955" s="3">
        <v>37987.0</v>
      </c>
      <c r="M48955" s="3">
        <v>40746.0</v>
      </c>
      <c r="N48955" s="3">
        <v>41158.0</v>
      </c>
    </row>
    <row r="48956">
      <c r="A48956" s="1" t="s">
        <v>168247</v>
      </c>
      <c r="B48956" s="1" t="s">
        <v>168248</v>
      </c>
      <c r="C48956" s="2" t="s">
        <v>168249</v>
      </c>
      <c r="D48956" s="1" t="s">
        <v>766</v>
      </c>
      <c r="E48956" s="1">
        <v>2400000.0</v>
      </c>
      <c r="F48956" s="1" t="s">
        <v>18</v>
      </c>
      <c r="G48956" s="1" t="s">
        <v>222</v>
      </c>
      <c r="H48956" s="1">
        <v>6.0</v>
      </c>
      <c r="I48956" s="1" t="s">
        <v>26802</v>
      </c>
      <c r="J48956" s="1" t="s">
        <v>26803</v>
      </c>
      <c r="K48956" s="1">
        <v>1.0</v>
      </c>
      <c r="M48956" s="3">
        <v>41612.0</v>
      </c>
      <c r="N48956" s="3">
        <v>41612.0</v>
      </c>
    </row>
    <row r="48957">
      <c r="A48957" s="1" t="s">
        <v>168250</v>
      </c>
      <c r="B48957" s="1" t="s">
        <v>168251</v>
      </c>
      <c r="C48957" s="2" t="s">
        <v>168252</v>
      </c>
      <c r="D48957" s="1" t="s">
        <v>168253</v>
      </c>
      <c r="E48957" s="1">
        <v>2590899.0</v>
      </c>
      <c r="F48957" s="1" t="s">
        <v>18</v>
      </c>
      <c r="G48957" s="1" t="s">
        <v>25</v>
      </c>
      <c r="H48957" s="1" t="s">
        <v>808</v>
      </c>
      <c r="I48957" s="1" t="s">
        <v>809</v>
      </c>
      <c r="J48957" s="1" t="s">
        <v>809</v>
      </c>
      <c r="K48957" s="1">
        <v>6.0</v>
      </c>
      <c r="L48957" s="3">
        <v>40909.0</v>
      </c>
      <c r="M48957" s="3">
        <v>41046.0</v>
      </c>
      <c r="N48957" s="3">
        <v>41976.0</v>
      </c>
    </row>
    <row r="48958">
      <c r="A48958" s="1" t="s">
        <v>168254</v>
      </c>
      <c r="B48958" s="1" t="s">
        <v>168255</v>
      </c>
      <c r="C48958" s="2" t="s">
        <v>168256</v>
      </c>
      <c r="D48958" s="1" t="s">
        <v>56</v>
      </c>
      <c r="E48958" s="1">
        <v>4.27E7</v>
      </c>
      <c r="F48958" s="1" t="s">
        <v>207</v>
      </c>
      <c r="G48958" s="1" t="s">
        <v>25</v>
      </c>
      <c r="H48958" s="1" t="s">
        <v>64</v>
      </c>
      <c r="I48958" s="1" t="s">
        <v>65</v>
      </c>
      <c r="J48958" s="1" t="s">
        <v>984</v>
      </c>
      <c r="K48958" s="1">
        <v>1.0</v>
      </c>
      <c r="L48958" s="3">
        <v>36161.0</v>
      </c>
      <c r="M48958" s="3">
        <v>39245.0</v>
      </c>
      <c r="N48958" s="3">
        <v>39245.0</v>
      </c>
    </row>
    <row r="48959">
      <c r="A48959" s="1" t="s">
        <v>168257</v>
      </c>
      <c r="B48959" s="1" t="s">
        <v>168258</v>
      </c>
      <c r="C48959" s="2" t="s">
        <v>168259</v>
      </c>
      <c r="D48959" s="1" t="s">
        <v>42</v>
      </c>
      <c r="E48959" s="1">
        <v>1275000.0</v>
      </c>
      <c r="F48959" s="1" t="s">
        <v>18</v>
      </c>
      <c r="G48959" s="1" t="s">
        <v>25</v>
      </c>
      <c r="H48959" s="1" t="s">
        <v>142</v>
      </c>
      <c r="I48959" s="1" t="s">
        <v>1165</v>
      </c>
      <c r="J48959" s="1" t="s">
        <v>97873</v>
      </c>
      <c r="K48959" s="1">
        <v>1.0</v>
      </c>
      <c r="L48959" s="3">
        <v>33604.0</v>
      </c>
      <c r="M48959" s="3">
        <v>40918.0</v>
      </c>
      <c r="N48959" s="3">
        <v>40918.0</v>
      </c>
    </row>
    <row r="48960">
      <c r="A48960" s="1" t="s">
        <v>168260</v>
      </c>
      <c r="B48960" s="1" t="s">
        <v>168261</v>
      </c>
      <c r="D48960" s="1" t="s">
        <v>1289</v>
      </c>
      <c r="E48960" s="1">
        <v>150000.0</v>
      </c>
      <c r="F48960" s="1" t="s">
        <v>18</v>
      </c>
      <c r="K48960" s="1">
        <v>1.0</v>
      </c>
      <c r="M48960" s="3">
        <v>41932.0</v>
      </c>
      <c r="N48960" s="3">
        <v>41932.0</v>
      </c>
    </row>
    <row r="48961">
      <c r="A48961" s="1" t="s">
        <v>168262</v>
      </c>
      <c r="B48961" s="1" t="s">
        <v>168263</v>
      </c>
      <c r="C48961" s="2" t="s">
        <v>168264</v>
      </c>
      <c r="D48961" s="1" t="s">
        <v>168265</v>
      </c>
      <c r="E48961" s="1">
        <v>68856.0</v>
      </c>
      <c r="F48961" s="1" t="s">
        <v>18</v>
      </c>
      <c r="G48961" s="1" t="s">
        <v>2811</v>
      </c>
      <c r="H48961" s="1">
        <v>3.0</v>
      </c>
      <c r="I48961" s="1" t="s">
        <v>17367</v>
      </c>
      <c r="J48961" s="1" t="s">
        <v>17367</v>
      </c>
      <c r="K48961" s="1">
        <v>2.0</v>
      </c>
      <c r="L48961" s="3">
        <v>41275.0</v>
      </c>
      <c r="M48961" s="3">
        <v>41275.0</v>
      </c>
      <c r="N48961" s="3">
        <v>41699.0</v>
      </c>
    </row>
    <row r="48962">
      <c r="A48962" s="1" t="s">
        <v>168266</v>
      </c>
      <c r="B48962" s="1" t="s">
        <v>168267</v>
      </c>
      <c r="C48962" s="2" t="s">
        <v>168268</v>
      </c>
      <c r="D48962" s="1" t="s">
        <v>181</v>
      </c>
      <c r="E48962" s="1">
        <v>250000.0</v>
      </c>
      <c r="F48962" s="1" t="s">
        <v>18</v>
      </c>
      <c r="G48962" s="1" t="s">
        <v>25</v>
      </c>
      <c r="H48962" s="1" t="s">
        <v>64</v>
      </c>
      <c r="I48962" s="1" t="s">
        <v>2539</v>
      </c>
      <c r="J48962" s="1" t="s">
        <v>33242</v>
      </c>
      <c r="K48962" s="1">
        <v>1.0</v>
      </c>
      <c r="L48962" s="3">
        <v>40969.0</v>
      </c>
      <c r="M48962" s="3">
        <v>41814.0</v>
      </c>
      <c r="N48962" s="3">
        <v>41814.0</v>
      </c>
    </row>
    <row r="48963">
      <c r="A48963" s="1" t="s">
        <v>168269</v>
      </c>
      <c r="B48963" s="1" t="s">
        <v>168270</v>
      </c>
      <c r="D48963" s="1" t="s">
        <v>91869</v>
      </c>
      <c r="E48963" s="1" t="s">
        <v>43</v>
      </c>
      <c r="F48963" s="1" t="s">
        <v>18</v>
      </c>
      <c r="G48963" s="1" t="s">
        <v>25</v>
      </c>
      <c r="H48963" s="1" t="s">
        <v>208</v>
      </c>
      <c r="I48963" s="1" t="s">
        <v>6943</v>
      </c>
      <c r="J48963" s="1" t="s">
        <v>6902</v>
      </c>
      <c r="K48963" s="1">
        <v>1.0</v>
      </c>
      <c r="M48963" s="3">
        <v>41580.0</v>
      </c>
      <c r="N48963" s="3">
        <v>41580.0</v>
      </c>
    </row>
    <row r="48964">
      <c r="A48964" s="1" t="s">
        <v>168271</v>
      </c>
      <c r="B48964" s="1" t="s">
        <v>168272</v>
      </c>
      <c r="D48964" s="1" t="s">
        <v>2851</v>
      </c>
      <c r="E48964" s="1" t="s">
        <v>43</v>
      </c>
      <c r="F48964" s="1" t="s">
        <v>18</v>
      </c>
      <c r="G48964" s="1" t="s">
        <v>25</v>
      </c>
      <c r="H48964" s="1" t="s">
        <v>808</v>
      </c>
      <c r="I48964" s="1" t="s">
        <v>809</v>
      </c>
      <c r="J48964" s="1" t="s">
        <v>2754</v>
      </c>
      <c r="K48964" s="1">
        <v>1.0</v>
      </c>
      <c r="L48964" s="3">
        <v>40800.0</v>
      </c>
      <c r="M48964" s="3">
        <v>40800.0</v>
      </c>
      <c r="N48964" s="3">
        <v>40800.0</v>
      </c>
    </row>
    <row r="48965">
      <c r="A48965" s="1" t="s">
        <v>168273</v>
      </c>
      <c r="B48965" s="1" t="s">
        <v>168274</v>
      </c>
      <c r="C48965" s="2" t="s">
        <v>168275</v>
      </c>
      <c r="D48965" s="1" t="s">
        <v>168276</v>
      </c>
      <c r="E48965" s="1">
        <v>250000.0</v>
      </c>
      <c r="F48965" s="1" t="s">
        <v>18</v>
      </c>
      <c r="G48965" s="1" t="s">
        <v>8712</v>
      </c>
      <c r="H48965" s="1">
        <v>15.0</v>
      </c>
      <c r="I48965" s="1" t="s">
        <v>8713</v>
      </c>
      <c r="J48965" s="1" t="s">
        <v>8713</v>
      </c>
      <c r="K48965" s="1">
        <v>1.0</v>
      </c>
      <c r="L48965" s="3">
        <v>41091.0</v>
      </c>
      <c r="M48965" s="3">
        <v>41214.0</v>
      </c>
      <c r="N48965" s="3">
        <v>41214.0</v>
      </c>
    </row>
    <row r="48966">
      <c r="A48966" s="1" t="s">
        <v>168277</v>
      </c>
      <c r="B48966" s="1" t="s">
        <v>168278</v>
      </c>
      <c r="C48966" s="2" t="s">
        <v>168279</v>
      </c>
      <c r="D48966" s="1" t="s">
        <v>168280</v>
      </c>
      <c r="E48966" s="1">
        <v>250000.0</v>
      </c>
      <c r="F48966" s="1" t="s">
        <v>18</v>
      </c>
      <c r="G48966" s="1" t="s">
        <v>25</v>
      </c>
      <c r="H48966" s="1" t="s">
        <v>135</v>
      </c>
      <c r="I48966" s="1" t="s">
        <v>136</v>
      </c>
      <c r="J48966" s="1" t="s">
        <v>140879</v>
      </c>
      <c r="K48966" s="1">
        <v>1.0</v>
      </c>
      <c r="L48966" s="3">
        <v>40179.0</v>
      </c>
      <c r="M48966" s="3">
        <v>40396.0</v>
      </c>
      <c r="N48966" s="3">
        <v>40396.0</v>
      </c>
    </row>
    <row r="48967">
      <c r="A48967" s="1" t="s">
        <v>168281</v>
      </c>
      <c r="B48967" s="1" t="s">
        <v>168282</v>
      </c>
      <c r="C48967" s="2" t="s">
        <v>168283</v>
      </c>
      <c r="D48967" s="1" t="s">
        <v>168284</v>
      </c>
      <c r="E48967" s="1">
        <v>2714506.0</v>
      </c>
      <c r="F48967" s="1" t="s">
        <v>18</v>
      </c>
      <c r="G48967" s="1" t="s">
        <v>222</v>
      </c>
      <c r="H48967" s="1">
        <v>5.0</v>
      </c>
      <c r="I48967" s="1" t="s">
        <v>3500</v>
      </c>
      <c r="J48967" s="1" t="s">
        <v>3500</v>
      </c>
      <c r="K48967" s="1">
        <v>2.0</v>
      </c>
      <c r="L48967" s="3">
        <v>41640.0</v>
      </c>
      <c r="M48967" s="3">
        <v>41699.0</v>
      </c>
      <c r="N48967" s="3">
        <v>41737.0</v>
      </c>
    </row>
    <row r="48968">
      <c r="A48968" s="1" t="s">
        <v>168285</v>
      </c>
      <c r="B48968" s="1" t="s">
        <v>168286</v>
      </c>
      <c r="C48968" s="2" t="s">
        <v>168287</v>
      </c>
      <c r="D48968" s="1" t="s">
        <v>168288</v>
      </c>
      <c r="E48968" s="1" t="s">
        <v>43</v>
      </c>
      <c r="F48968" s="1" t="s">
        <v>18</v>
      </c>
      <c r="G48968" s="1" t="s">
        <v>19</v>
      </c>
      <c r="H48968" s="1">
        <v>36.0</v>
      </c>
      <c r="I48968" s="1" t="s">
        <v>672</v>
      </c>
      <c r="J48968" s="1" t="s">
        <v>14159</v>
      </c>
      <c r="K48968" s="1">
        <v>1.0</v>
      </c>
      <c r="L48968" s="3">
        <v>41619.0</v>
      </c>
      <c r="M48968" s="3">
        <v>41846.0</v>
      </c>
      <c r="N48968" s="3">
        <v>41846.0</v>
      </c>
    </row>
    <row r="48969">
      <c r="A48969" s="1" t="s">
        <v>168289</v>
      </c>
      <c r="B48969" s="1" t="s">
        <v>168290</v>
      </c>
      <c r="C48969" s="2" t="s">
        <v>168291</v>
      </c>
      <c r="D48969" s="1" t="s">
        <v>15638</v>
      </c>
      <c r="E48969" s="1">
        <v>658585.0</v>
      </c>
      <c r="F48969" s="1" t="s">
        <v>18</v>
      </c>
      <c r="G48969" s="1" t="s">
        <v>165</v>
      </c>
      <c r="H48969" s="1" t="s">
        <v>166</v>
      </c>
      <c r="I48969" s="1" t="s">
        <v>167</v>
      </c>
      <c r="J48969" s="1" t="s">
        <v>167</v>
      </c>
      <c r="K48969" s="1">
        <v>1.0</v>
      </c>
      <c r="L48969" s="3">
        <v>40179.0</v>
      </c>
      <c r="M48969" s="3">
        <v>40987.0</v>
      </c>
      <c r="N48969" s="3">
        <v>40987.0</v>
      </c>
    </row>
    <row r="48970">
      <c r="A48970" s="1" t="s">
        <v>168292</v>
      </c>
      <c r="B48970" s="1" t="s">
        <v>168293</v>
      </c>
      <c r="C48970" s="2" t="s">
        <v>168294</v>
      </c>
      <c r="D48970" s="1" t="s">
        <v>17306</v>
      </c>
      <c r="E48970" s="1">
        <v>2374741.0</v>
      </c>
      <c r="F48970" s="1" t="s">
        <v>18</v>
      </c>
      <c r="K48970" s="1">
        <v>1.0</v>
      </c>
      <c r="M48970" s="3">
        <v>42256.0</v>
      </c>
      <c r="N48970" s="3">
        <v>42256.0</v>
      </c>
    </row>
    <row r="48971">
      <c r="A48971" s="1" t="s">
        <v>168295</v>
      </c>
      <c r="B48971" s="1" t="s">
        <v>168296</v>
      </c>
      <c r="C48971" s="2" t="s">
        <v>168297</v>
      </c>
      <c r="D48971" s="1" t="s">
        <v>50</v>
      </c>
      <c r="E48971" s="1">
        <v>1.15E7</v>
      </c>
      <c r="F48971" s="1" t="s">
        <v>207</v>
      </c>
      <c r="G48971" s="1" t="s">
        <v>25</v>
      </c>
      <c r="H48971" s="1" t="s">
        <v>64</v>
      </c>
      <c r="I48971" s="1" t="s">
        <v>1221</v>
      </c>
      <c r="J48971" s="1" t="s">
        <v>1221</v>
      </c>
      <c r="K48971" s="1">
        <v>4.0</v>
      </c>
      <c r="L48971" s="3">
        <v>38353.0</v>
      </c>
      <c r="M48971" s="3">
        <v>38929.0</v>
      </c>
      <c r="N48971" s="3">
        <v>39672.0</v>
      </c>
    </row>
    <row r="48972">
      <c r="A48972" s="1" t="s">
        <v>168298</v>
      </c>
      <c r="B48972" s="1" t="s">
        <v>168299</v>
      </c>
      <c r="C48972" s="2" t="s">
        <v>168300</v>
      </c>
      <c r="D48972" s="1" t="s">
        <v>168301</v>
      </c>
      <c r="E48972" s="1">
        <v>1.72E8</v>
      </c>
      <c r="F48972" s="1" t="s">
        <v>18</v>
      </c>
      <c r="K48972" s="1">
        <v>1.0</v>
      </c>
      <c r="L48972" s="3">
        <v>41275.0</v>
      </c>
      <c r="M48972" s="3">
        <v>42234.0</v>
      </c>
      <c r="N48972" s="3">
        <v>42234.0</v>
      </c>
    </row>
    <row r="48973">
      <c r="A48973" s="1" t="s">
        <v>168302</v>
      </c>
      <c r="B48973" s="2" t="s">
        <v>168303</v>
      </c>
      <c r="C48973" s="2" t="s">
        <v>168304</v>
      </c>
      <c r="D48973" s="1" t="s">
        <v>168305</v>
      </c>
      <c r="E48973" s="1">
        <v>6500000.0</v>
      </c>
      <c r="F48973" s="1" t="s">
        <v>18</v>
      </c>
      <c r="G48973" s="1" t="s">
        <v>14337</v>
      </c>
      <c r="H48973" s="1">
        <v>4.0</v>
      </c>
      <c r="I48973" s="1" t="s">
        <v>14338</v>
      </c>
      <c r="J48973" s="1" t="s">
        <v>14338</v>
      </c>
      <c r="K48973" s="1">
        <v>1.0</v>
      </c>
      <c r="M48973" s="3">
        <v>42145.0</v>
      </c>
      <c r="N48973" s="3">
        <v>42145.0</v>
      </c>
    </row>
    <row r="48974">
      <c r="A48974" s="1" t="s">
        <v>168306</v>
      </c>
      <c r="B48974" s="1" t="s">
        <v>168307</v>
      </c>
      <c r="C48974" s="2" t="s">
        <v>168308</v>
      </c>
      <c r="D48974" s="1" t="s">
        <v>41498</v>
      </c>
      <c r="E48974" s="1">
        <v>854551.299528369</v>
      </c>
      <c r="F48974" s="1" t="s">
        <v>207</v>
      </c>
      <c r="G48974" s="1" t="s">
        <v>165</v>
      </c>
      <c r="H48974" s="1" t="s">
        <v>8636</v>
      </c>
      <c r="I48974" s="1" t="s">
        <v>8727</v>
      </c>
      <c r="J48974" s="1" t="s">
        <v>8727</v>
      </c>
      <c r="K48974" s="1">
        <v>1.0</v>
      </c>
      <c r="L48974" s="3">
        <v>40386.0</v>
      </c>
      <c r="M48974" s="3">
        <v>41996.0</v>
      </c>
      <c r="N48974" s="3">
        <v>41996.0</v>
      </c>
    </row>
    <row r="48975">
      <c r="A48975" s="1" t="s">
        <v>168309</v>
      </c>
      <c r="B48975" s="1" t="s">
        <v>168310</v>
      </c>
      <c r="C48975" s="2" t="s">
        <v>168311</v>
      </c>
      <c r="D48975" s="1" t="s">
        <v>168312</v>
      </c>
      <c r="E48975" s="1">
        <v>3.25E7</v>
      </c>
      <c r="F48975" s="1" t="s">
        <v>207</v>
      </c>
      <c r="G48975" s="1" t="s">
        <v>25</v>
      </c>
      <c r="H48975" s="1" t="s">
        <v>82</v>
      </c>
      <c r="I48975" s="1" t="s">
        <v>1764</v>
      </c>
      <c r="J48975" s="1" t="s">
        <v>1764</v>
      </c>
      <c r="K48975" s="1">
        <v>4.0</v>
      </c>
      <c r="L48975" s="3">
        <v>38443.0</v>
      </c>
      <c r="M48975" s="3">
        <v>38741.0</v>
      </c>
      <c r="N48975" s="3">
        <v>40473.0</v>
      </c>
    </row>
    <row r="48976">
      <c r="A48976" s="1" t="s">
        <v>168313</v>
      </c>
      <c r="B48976" s="1" t="s">
        <v>168314</v>
      </c>
      <c r="D48976" s="1" t="s">
        <v>285</v>
      </c>
      <c r="E48976" s="1">
        <v>5000.0</v>
      </c>
      <c r="F48976" s="1" t="s">
        <v>18</v>
      </c>
      <c r="G48976" s="1" t="s">
        <v>25</v>
      </c>
      <c r="H48976" s="1" t="s">
        <v>44</v>
      </c>
      <c r="I48976" s="1" t="s">
        <v>282</v>
      </c>
      <c r="J48976" s="1" t="s">
        <v>282</v>
      </c>
      <c r="K48976" s="1">
        <v>1.0</v>
      </c>
      <c r="L48976" s="3">
        <v>41091.0</v>
      </c>
      <c r="M48976" s="3">
        <v>41456.0</v>
      </c>
      <c r="N48976" s="3">
        <v>41456.0</v>
      </c>
    </row>
    <row r="48977">
      <c r="A48977" s="1" t="s">
        <v>168315</v>
      </c>
      <c r="B48977" s="1" t="s">
        <v>168316</v>
      </c>
      <c r="C48977" s="2" t="s">
        <v>168317</v>
      </c>
      <c r="D48977" s="1" t="s">
        <v>56</v>
      </c>
      <c r="E48977" s="1" t="s">
        <v>43</v>
      </c>
      <c r="F48977" s="1" t="s">
        <v>18</v>
      </c>
      <c r="G48977" s="1" t="s">
        <v>25</v>
      </c>
      <c r="H48977" s="1" t="s">
        <v>1272</v>
      </c>
      <c r="I48977" s="1" t="s">
        <v>1273</v>
      </c>
      <c r="J48977" s="1" t="s">
        <v>168318</v>
      </c>
      <c r="K48977" s="1">
        <v>1.0</v>
      </c>
      <c r="L48977" s="3">
        <v>40544.0</v>
      </c>
      <c r="M48977" s="3">
        <v>41355.0</v>
      </c>
      <c r="N48977" s="3">
        <v>41355.0</v>
      </c>
    </row>
    <row r="48978">
      <c r="A48978" s="1" t="s">
        <v>168319</v>
      </c>
      <c r="B48978" s="1" t="s">
        <v>168320</v>
      </c>
      <c r="C48978" s="2" t="s">
        <v>168321</v>
      </c>
      <c r="D48978" s="1" t="s">
        <v>741</v>
      </c>
      <c r="E48978" s="1">
        <v>4.4E7</v>
      </c>
      <c r="F48978" s="1" t="s">
        <v>207</v>
      </c>
      <c r="G48978" s="1" t="s">
        <v>25</v>
      </c>
      <c r="H48978" s="1" t="s">
        <v>64</v>
      </c>
      <c r="I48978" s="1" t="s">
        <v>65</v>
      </c>
      <c r="J48978" s="1" t="s">
        <v>606</v>
      </c>
      <c r="K48978" s="1">
        <v>3.0</v>
      </c>
      <c r="L48978" s="3">
        <v>38353.0</v>
      </c>
      <c r="M48978" s="3">
        <v>38741.0</v>
      </c>
      <c r="N48978" s="3">
        <v>40434.0</v>
      </c>
    </row>
    <row r="48979">
      <c r="A48979" s="1" t="s">
        <v>168322</v>
      </c>
      <c r="B48979" s="1" t="s">
        <v>168323</v>
      </c>
      <c r="C48979" s="2" t="s">
        <v>168324</v>
      </c>
      <c r="D48979" s="1" t="s">
        <v>41609</v>
      </c>
      <c r="E48979" s="1">
        <v>5829035.0</v>
      </c>
      <c r="F48979" s="1" t="s">
        <v>18</v>
      </c>
      <c r="G48979" s="1" t="s">
        <v>25</v>
      </c>
      <c r="H48979" s="1" t="s">
        <v>64</v>
      </c>
      <c r="I48979" s="1" t="s">
        <v>95</v>
      </c>
      <c r="J48979" s="1" t="s">
        <v>95</v>
      </c>
      <c r="K48979" s="1">
        <v>3.0</v>
      </c>
      <c r="L48979" s="3">
        <v>36526.0</v>
      </c>
      <c r="M48979" s="3">
        <v>39814.0</v>
      </c>
      <c r="N48979" s="3">
        <v>41936.0</v>
      </c>
    </row>
    <row r="48980">
      <c r="A48980" s="1" t="s">
        <v>168325</v>
      </c>
      <c r="B48980" s="2" t="s">
        <v>168326</v>
      </c>
      <c r="C48980" s="2" t="s">
        <v>168327</v>
      </c>
      <c r="D48980" s="1" t="s">
        <v>75</v>
      </c>
      <c r="E48980" s="1">
        <v>1289629.0</v>
      </c>
      <c r="F48980" s="1" t="s">
        <v>18</v>
      </c>
      <c r="K48980" s="1">
        <v>1.0</v>
      </c>
      <c r="M48980" s="3">
        <v>41730.0</v>
      </c>
      <c r="N48980" s="3">
        <v>41730.0</v>
      </c>
    </row>
    <row r="48981">
      <c r="A48981" s="1" t="s">
        <v>168328</v>
      </c>
      <c r="B48981" s="1" t="s">
        <v>168329</v>
      </c>
      <c r="C48981" s="2" t="s">
        <v>168330</v>
      </c>
      <c r="D48981" s="1" t="s">
        <v>168331</v>
      </c>
      <c r="E48981" s="1" t="s">
        <v>43</v>
      </c>
      <c r="F48981" s="1" t="s">
        <v>689</v>
      </c>
      <c r="G48981" s="1" t="s">
        <v>25</v>
      </c>
      <c r="H48981" s="1" t="s">
        <v>64</v>
      </c>
      <c r="I48981" s="1" t="s">
        <v>65</v>
      </c>
      <c r="J48981" s="1" t="s">
        <v>71</v>
      </c>
      <c r="K48981" s="1">
        <v>2.0</v>
      </c>
      <c r="L48981" s="3">
        <v>39448.0</v>
      </c>
      <c r="M48981" s="3">
        <v>39708.0</v>
      </c>
      <c r="N48981" s="3">
        <v>40016.0</v>
      </c>
    </row>
    <row r="48982">
      <c r="A48982" s="1" t="s">
        <v>168332</v>
      </c>
      <c r="B48982" s="1" t="s">
        <v>168333</v>
      </c>
      <c r="C48982" s="2" t="s">
        <v>168334</v>
      </c>
      <c r="D48982" s="1" t="s">
        <v>56</v>
      </c>
      <c r="E48982" s="1">
        <v>7000000.0</v>
      </c>
      <c r="F48982" s="1" t="s">
        <v>18</v>
      </c>
      <c r="G48982" s="1" t="s">
        <v>25</v>
      </c>
      <c r="H48982" s="1" t="s">
        <v>64</v>
      </c>
      <c r="I48982" s="1" t="s">
        <v>1221</v>
      </c>
      <c r="J48982" s="1" t="s">
        <v>7234</v>
      </c>
      <c r="K48982" s="1">
        <v>1.0</v>
      </c>
      <c r="L48982" s="3">
        <v>40179.0</v>
      </c>
      <c r="M48982" s="3">
        <v>40575.0</v>
      </c>
      <c r="N48982" s="3">
        <v>40575.0</v>
      </c>
    </row>
    <row r="48983">
      <c r="A48983" s="1" t="s">
        <v>168335</v>
      </c>
      <c r="B48983" s="1" t="s">
        <v>168336</v>
      </c>
      <c r="C48983" s="2" t="s">
        <v>168337</v>
      </c>
      <c r="D48983" s="1" t="s">
        <v>285</v>
      </c>
      <c r="E48983" s="1">
        <v>67500.0</v>
      </c>
      <c r="F48983" s="1" t="s">
        <v>18</v>
      </c>
      <c r="G48983" s="1" t="s">
        <v>25</v>
      </c>
      <c r="H48983" s="1" t="s">
        <v>644</v>
      </c>
      <c r="I48983" s="1" t="s">
        <v>645</v>
      </c>
      <c r="J48983" s="1" t="s">
        <v>645</v>
      </c>
      <c r="K48983" s="1">
        <v>1.0</v>
      </c>
      <c r="M48983" s="3">
        <v>42133.0</v>
      </c>
      <c r="N48983" s="3">
        <v>42133.0</v>
      </c>
    </row>
    <row r="48984">
      <c r="A48984" s="1" t="s">
        <v>168338</v>
      </c>
      <c r="B48984" s="1" t="s">
        <v>168339</v>
      </c>
      <c r="C48984" s="2" t="s">
        <v>168340</v>
      </c>
      <c r="D48984" s="1" t="s">
        <v>168341</v>
      </c>
      <c r="E48984" s="1">
        <v>3.74E7</v>
      </c>
      <c r="F48984" s="1" t="s">
        <v>689</v>
      </c>
      <c r="G48984" s="1" t="s">
        <v>699</v>
      </c>
      <c r="K48984" s="1">
        <v>2.0</v>
      </c>
      <c r="L48984" s="3">
        <v>29587.0</v>
      </c>
      <c r="M48984" s="3">
        <v>41371.0</v>
      </c>
      <c r="N48984" s="3">
        <v>41739.0</v>
      </c>
    </row>
    <row r="48985">
      <c r="A48985" s="1" t="s">
        <v>168342</v>
      </c>
      <c r="B48985" s="1" t="s">
        <v>168343</v>
      </c>
      <c r="C48985" s="2" t="s">
        <v>168344</v>
      </c>
      <c r="D48985" s="1" t="s">
        <v>264</v>
      </c>
      <c r="E48985" s="1" t="s">
        <v>43</v>
      </c>
      <c r="F48985" s="1" t="s">
        <v>18</v>
      </c>
      <c r="G48985" s="1" t="s">
        <v>458</v>
      </c>
      <c r="H48985" s="1">
        <v>66.0</v>
      </c>
      <c r="I48985" s="1" t="s">
        <v>2692</v>
      </c>
      <c r="J48985" s="1" t="s">
        <v>2693</v>
      </c>
      <c r="K48985" s="1">
        <v>1.0</v>
      </c>
      <c r="M48985" s="3">
        <v>41183.0</v>
      </c>
      <c r="N48985" s="3">
        <v>41183.0</v>
      </c>
    </row>
    <row r="48986">
      <c r="A48986" s="1" t="s">
        <v>168345</v>
      </c>
      <c r="B48986" s="1" t="s">
        <v>168346</v>
      </c>
      <c r="C48986" s="2" t="s">
        <v>168347</v>
      </c>
      <c r="D48986" s="1" t="s">
        <v>163818</v>
      </c>
      <c r="E48986" s="1">
        <v>3.2E7</v>
      </c>
      <c r="F48986" s="1" t="s">
        <v>18</v>
      </c>
      <c r="G48986" s="1" t="s">
        <v>25</v>
      </c>
      <c r="H48986" s="1" t="s">
        <v>99</v>
      </c>
      <c r="I48986" s="1" t="s">
        <v>100</v>
      </c>
      <c r="J48986" s="1" t="s">
        <v>61878</v>
      </c>
      <c r="K48986" s="1">
        <v>1.0</v>
      </c>
      <c r="L48986" s="3">
        <v>37622.0</v>
      </c>
      <c r="M48986" s="3">
        <v>42087.0</v>
      </c>
      <c r="N48986" s="3">
        <v>42087.0</v>
      </c>
    </row>
    <row r="48987">
      <c r="A48987" s="1" t="s">
        <v>168348</v>
      </c>
      <c r="B48987" s="1" t="s">
        <v>168349</v>
      </c>
      <c r="C48987" s="2" t="s">
        <v>168350</v>
      </c>
      <c r="D48987" s="1" t="s">
        <v>56</v>
      </c>
      <c r="E48987" s="1">
        <v>30649.0</v>
      </c>
      <c r="F48987" s="1" t="s">
        <v>18</v>
      </c>
      <c r="G48987" s="1" t="s">
        <v>25</v>
      </c>
      <c r="H48987" s="1" t="s">
        <v>208</v>
      </c>
      <c r="I48987" s="1" t="s">
        <v>209</v>
      </c>
      <c r="J48987" s="1" t="s">
        <v>209</v>
      </c>
      <c r="K48987" s="1">
        <v>1.0</v>
      </c>
      <c r="L48987" s="3">
        <v>36892.0</v>
      </c>
      <c r="M48987" s="3">
        <v>40232.0</v>
      </c>
      <c r="N48987" s="3">
        <v>40232.0</v>
      </c>
    </row>
    <row r="48988">
      <c r="A48988" s="1" t="s">
        <v>168351</v>
      </c>
      <c r="B48988" s="1" t="s">
        <v>168352</v>
      </c>
      <c r="C48988" s="2" t="s">
        <v>168353</v>
      </c>
      <c r="D48988" s="1" t="s">
        <v>168354</v>
      </c>
      <c r="E48988" s="1">
        <v>352957.0</v>
      </c>
      <c r="F48988" s="1" t="s">
        <v>18</v>
      </c>
      <c r="G48988" s="1" t="s">
        <v>650</v>
      </c>
      <c r="H48988" s="1">
        <v>5.0</v>
      </c>
      <c r="I48988" s="1" t="s">
        <v>81224</v>
      </c>
      <c r="J48988" s="1" t="s">
        <v>81224</v>
      </c>
      <c r="K48988" s="1">
        <v>1.0</v>
      </c>
      <c r="L48988" s="3">
        <v>40544.0</v>
      </c>
      <c r="M48988" s="3">
        <v>40204.0</v>
      </c>
      <c r="N48988" s="3">
        <v>40204.0</v>
      </c>
    </row>
    <row r="48989">
      <c r="A48989" s="1" t="s">
        <v>168355</v>
      </c>
      <c r="B48989" s="1" t="s">
        <v>168356</v>
      </c>
      <c r="C48989" s="2" t="s">
        <v>168357</v>
      </c>
      <c r="D48989" s="1" t="s">
        <v>42</v>
      </c>
      <c r="E48989" s="1">
        <v>2300000.0</v>
      </c>
      <c r="F48989" s="1" t="s">
        <v>18</v>
      </c>
      <c r="G48989" s="1" t="s">
        <v>25</v>
      </c>
      <c r="H48989" s="1" t="s">
        <v>1011</v>
      </c>
      <c r="I48989" s="1" t="s">
        <v>1012</v>
      </c>
      <c r="J48989" s="1" t="s">
        <v>81812</v>
      </c>
      <c r="K48989" s="1">
        <v>2.0</v>
      </c>
      <c r="L48989" s="3">
        <v>36678.0</v>
      </c>
      <c r="M48989" s="3">
        <v>39583.0</v>
      </c>
      <c r="N48989" s="3">
        <v>40359.0</v>
      </c>
    </row>
    <row r="48990">
      <c r="A48990" s="1" t="s">
        <v>168358</v>
      </c>
      <c r="B48990" s="1" t="s">
        <v>168359</v>
      </c>
      <c r="C48990" s="2" t="s">
        <v>168360</v>
      </c>
      <c r="D48990" s="1" t="s">
        <v>168361</v>
      </c>
      <c r="E48990" s="1">
        <v>9453766.0</v>
      </c>
      <c r="F48990" s="1" t="s">
        <v>18</v>
      </c>
      <c r="G48990" s="1" t="s">
        <v>25</v>
      </c>
      <c r="H48990" s="1" t="s">
        <v>1234</v>
      </c>
      <c r="I48990" s="1" t="s">
        <v>1235</v>
      </c>
      <c r="J48990" s="1" t="s">
        <v>1235</v>
      </c>
      <c r="K48990" s="1">
        <v>1.0</v>
      </c>
      <c r="L48990" s="3">
        <v>36526.0</v>
      </c>
      <c r="M48990" s="3">
        <v>39486.0</v>
      </c>
      <c r="N48990" s="3">
        <v>39486.0</v>
      </c>
    </row>
    <row r="48991">
      <c r="A48991" s="1" t="s">
        <v>168362</v>
      </c>
      <c r="B48991" s="1" t="s">
        <v>168363</v>
      </c>
      <c r="C48991" s="2" t="s">
        <v>168364</v>
      </c>
      <c r="D48991" s="1" t="s">
        <v>741</v>
      </c>
      <c r="E48991" s="1">
        <v>1030000.0</v>
      </c>
      <c r="F48991" s="1" t="s">
        <v>18</v>
      </c>
      <c r="G48991" s="1" t="s">
        <v>1062</v>
      </c>
      <c r="H48991" s="1">
        <v>6.0</v>
      </c>
      <c r="I48991" s="1" t="s">
        <v>1698</v>
      </c>
      <c r="J48991" s="1" t="s">
        <v>168365</v>
      </c>
      <c r="K48991" s="1">
        <v>1.0</v>
      </c>
      <c r="M48991" s="3">
        <v>38959.0</v>
      </c>
      <c r="N48991" s="3">
        <v>38959.0</v>
      </c>
    </row>
    <row r="48992">
      <c r="A48992" s="1" t="s">
        <v>168366</v>
      </c>
      <c r="B48992" s="1" t="s">
        <v>168367</v>
      </c>
      <c r="C48992" s="2" t="s">
        <v>168368</v>
      </c>
      <c r="D48992" s="1" t="s">
        <v>168369</v>
      </c>
      <c r="E48992" s="1">
        <v>1.4272148E7</v>
      </c>
      <c r="F48992" s="1" t="s">
        <v>18</v>
      </c>
      <c r="G48992" s="1" t="s">
        <v>25</v>
      </c>
      <c r="H48992" s="1" t="s">
        <v>1352</v>
      </c>
      <c r="I48992" s="1" t="s">
        <v>1353</v>
      </c>
      <c r="J48992" s="1" t="s">
        <v>1354</v>
      </c>
      <c r="K48992" s="1">
        <v>2.0</v>
      </c>
      <c r="M48992" s="3">
        <v>40816.0</v>
      </c>
      <c r="N48992" s="3">
        <v>41137.0</v>
      </c>
    </row>
    <row r="48993">
      <c r="A48993" s="1" t="s">
        <v>168370</v>
      </c>
      <c r="B48993" s="1" t="s">
        <v>168371</v>
      </c>
      <c r="D48993" s="1" t="s">
        <v>331</v>
      </c>
      <c r="E48993" s="1">
        <v>350000.0</v>
      </c>
      <c r="F48993" s="1" t="s">
        <v>18</v>
      </c>
      <c r="K48993" s="1">
        <v>1.0</v>
      </c>
      <c r="M48993" s="3">
        <v>39660.0</v>
      </c>
      <c r="N48993" s="3">
        <v>39660.0</v>
      </c>
    </row>
    <row r="48994">
      <c r="A48994" s="1" t="s">
        <v>168372</v>
      </c>
      <c r="B48994" s="1" t="s">
        <v>168373</v>
      </c>
      <c r="D48994" s="1" t="s">
        <v>41498</v>
      </c>
      <c r="E48994" s="1">
        <v>1600000.0</v>
      </c>
      <c r="F48994" s="1" t="s">
        <v>207</v>
      </c>
      <c r="K48994" s="1">
        <v>1.0</v>
      </c>
      <c r="M48994" s="3">
        <v>37659.0</v>
      </c>
      <c r="N48994" s="3">
        <v>37659.0</v>
      </c>
    </row>
    <row r="48995">
      <c r="A48995" s="1" t="s">
        <v>168374</v>
      </c>
      <c r="B48995" s="1" t="s">
        <v>168375</v>
      </c>
      <c r="C48995" s="2" t="s">
        <v>168376</v>
      </c>
      <c r="D48995" s="1" t="s">
        <v>168377</v>
      </c>
      <c r="E48995" s="1">
        <v>250000.0</v>
      </c>
      <c r="F48995" s="1" t="s">
        <v>18</v>
      </c>
      <c r="G48995" s="1" t="s">
        <v>25</v>
      </c>
      <c r="H48995" s="1" t="s">
        <v>64</v>
      </c>
      <c r="I48995" s="1" t="s">
        <v>1221</v>
      </c>
      <c r="J48995" s="1" t="s">
        <v>9325</v>
      </c>
      <c r="K48995" s="1">
        <v>1.0</v>
      </c>
      <c r="L48995" s="3">
        <v>41344.0</v>
      </c>
      <c r="M48995" s="3">
        <v>41913.0</v>
      </c>
      <c r="N48995" s="3">
        <v>41913.0</v>
      </c>
    </row>
    <row r="48996">
      <c r="A48996" s="1" t="s">
        <v>168378</v>
      </c>
      <c r="B48996" s="2" t="s">
        <v>168379</v>
      </c>
      <c r="C48996" s="2" t="s">
        <v>168380</v>
      </c>
      <c r="D48996" s="1" t="s">
        <v>42</v>
      </c>
      <c r="E48996" s="1">
        <v>50000.0</v>
      </c>
      <c r="F48996" s="1" t="s">
        <v>18</v>
      </c>
      <c r="G48996" s="1" t="s">
        <v>25</v>
      </c>
      <c r="H48996" s="1" t="s">
        <v>64</v>
      </c>
      <c r="I48996" s="1" t="s">
        <v>65</v>
      </c>
      <c r="J48996" s="1" t="s">
        <v>119380</v>
      </c>
      <c r="K48996" s="1">
        <v>1.0</v>
      </c>
      <c r="M48996" s="3">
        <v>41744.0</v>
      </c>
      <c r="N48996" s="3">
        <v>41744.0</v>
      </c>
    </row>
    <row r="48997">
      <c r="A48997" s="1" t="s">
        <v>168381</v>
      </c>
      <c r="B48997" s="1" t="s">
        <v>168382</v>
      </c>
      <c r="C48997" s="2" t="s">
        <v>168383</v>
      </c>
      <c r="D48997" s="1" t="s">
        <v>285</v>
      </c>
      <c r="E48997" s="1" t="s">
        <v>43</v>
      </c>
      <c r="F48997" s="1" t="s">
        <v>18</v>
      </c>
      <c r="G48997" s="1" t="s">
        <v>25</v>
      </c>
      <c r="H48997" s="1" t="s">
        <v>142</v>
      </c>
      <c r="I48997" s="1" t="s">
        <v>143</v>
      </c>
      <c r="J48997" s="1" t="s">
        <v>143</v>
      </c>
      <c r="K48997" s="1">
        <v>1.0</v>
      </c>
      <c r="L48997" s="3">
        <v>39001.0</v>
      </c>
      <c r="M48997" s="3">
        <v>38718.0</v>
      </c>
      <c r="N48997" s="3">
        <v>38718.0</v>
      </c>
    </row>
    <row r="48998">
      <c r="A48998" s="1" t="s">
        <v>168384</v>
      </c>
      <c r="B48998" s="1" t="s">
        <v>168385</v>
      </c>
      <c r="C48998" s="2" t="s">
        <v>168386</v>
      </c>
      <c r="D48998" s="1" t="s">
        <v>168387</v>
      </c>
      <c r="E48998" s="1" t="s">
        <v>43</v>
      </c>
      <c r="F48998" s="1" t="s">
        <v>18</v>
      </c>
      <c r="G48998" s="1" t="s">
        <v>25</v>
      </c>
      <c r="H48998" s="1" t="s">
        <v>64</v>
      </c>
      <c r="I48998" s="1" t="s">
        <v>65</v>
      </c>
      <c r="J48998" s="1" t="s">
        <v>71</v>
      </c>
      <c r="K48998" s="1">
        <v>1.0</v>
      </c>
      <c r="L48998" s="3">
        <v>41671.0</v>
      </c>
      <c r="M48998" s="3">
        <v>41640.0</v>
      </c>
      <c r="N48998" s="3">
        <v>41640.0</v>
      </c>
    </row>
    <row r="48999">
      <c r="A48999" s="1" t="s">
        <v>168388</v>
      </c>
      <c r="B48999" s="1" t="s">
        <v>168389</v>
      </c>
      <c r="C48999" s="2" t="s">
        <v>168390</v>
      </c>
      <c r="D48999" s="1" t="s">
        <v>42</v>
      </c>
      <c r="E48999" s="1">
        <v>120000.0</v>
      </c>
      <c r="F48999" s="1" t="s">
        <v>18</v>
      </c>
      <c r="G48999" s="1" t="s">
        <v>25</v>
      </c>
      <c r="H48999" s="1" t="s">
        <v>3993</v>
      </c>
      <c r="I48999" s="1" t="s">
        <v>16106</v>
      </c>
      <c r="J48999" s="1" t="s">
        <v>168391</v>
      </c>
      <c r="K48999" s="1">
        <v>2.0</v>
      </c>
      <c r="L48999" s="3">
        <v>40909.0</v>
      </c>
      <c r="M48999" s="3">
        <v>41221.0</v>
      </c>
      <c r="N48999" s="3">
        <v>41436.0</v>
      </c>
    </row>
    <row r="49000">
      <c r="A49000" s="1" t="s">
        <v>168392</v>
      </c>
      <c r="B49000" s="2" t="s">
        <v>168393</v>
      </c>
      <c r="C49000" s="2" t="s">
        <v>168394</v>
      </c>
      <c r="D49000" s="1" t="s">
        <v>168395</v>
      </c>
      <c r="E49000" s="1">
        <v>100000.0</v>
      </c>
      <c r="F49000" s="1" t="s">
        <v>18</v>
      </c>
      <c r="G49000" s="1" t="s">
        <v>25</v>
      </c>
      <c r="H49000" s="1" t="s">
        <v>64</v>
      </c>
      <c r="I49000" s="1" t="s">
        <v>95</v>
      </c>
      <c r="J49000" s="1" t="s">
        <v>95</v>
      </c>
      <c r="K49000" s="1">
        <v>2.0</v>
      </c>
      <c r="L49000" s="3">
        <v>41609.0</v>
      </c>
      <c r="M49000" s="3">
        <v>41673.0</v>
      </c>
      <c r="N49000" s="3">
        <v>41717.0</v>
      </c>
    </row>
    <row r="49001">
      <c r="A49001" s="1" t="s">
        <v>168396</v>
      </c>
      <c r="B49001" s="1" t="s">
        <v>168397</v>
      </c>
      <c r="C49001" s="2" t="s">
        <v>168398</v>
      </c>
      <c r="D49001" s="1" t="s">
        <v>168399</v>
      </c>
      <c r="E49001" s="1">
        <v>352134.0</v>
      </c>
      <c r="F49001" s="1" t="s">
        <v>207</v>
      </c>
      <c r="K49001" s="1">
        <v>1.0</v>
      </c>
      <c r="M49001" s="3">
        <v>40577.0</v>
      </c>
      <c r="N49001" s="3">
        <v>40577.0</v>
      </c>
    </row>
    <row r="49002">
      <c r="A49002" s="1" t="s">
        <v>168400</v>
      </c>
      <c r="B49002" s="1" t="s">
        <v>168401</v>
      </c>
      <c r="C49002" s="2" t="s">
        <v>168402</v>
      </c>
      <c r="D49002" s="1" t="s">
        <v>168403</v>
      </c>
      <c r="E49002" s="1">
        <v>3750000.0</v>
      </c>
      <c r="F49002" s="1" t="s">
        <v>18</v>
      </c>
      <c r="G49002" s="1" t="s">
        <v>57</v>
      </c>
      <c r="H49002" s="1" t="s">
        <v>15155</v>
      </c>
      <c r="I49002" s="1" t="s">
        <v>7779</v>
      </c>
      <c r="J49002" s="1" t="s">
        <v>7779</v>
      </c>
      <c r="K49002" s="1">
        <v>2.0</v>
      </c>
      <c r="L49002" s="3">
        <v>40848.0</v>
      </c>
      <c r="M49002" s="3">
        <v>41030.0</v>
      </c>
      <c r="N49002" s="3">
        <v>42059.0</v>
      </c>
    </row>
    <row r="49003">
      <c r="A49003" s="1" t="s">
        <v>168404</v>
      </c>
      <c r="B49003" s="1" t="s">
        <v>168405</v>
      </c>
      <c r="C49003" s="2" t="s">
        <v>168406</v>
      </c>
      <c r="D49003" s="1" t="s">
        <v>168407</v>
      </c>
      <c r="E49003" s="1" t="s">
        <v>43</v>
      </c>
      <c r="F49003" s="1" t="s">
        <v>18</v>
      </c>
      <c r="G49003" s="1" t="s">
        <v>2318</v>
      </c>
      <c r="K49003" s="1">
        <v>1.0</v>
      </c>
      <c r="M49003" s="3">
        <v>41869.0</v>
      </c>
      <c r="N49003" s="3">
        <v>41869.0</v>
      </c>
    </row>
    <row r="49004">
      <c r="A49004" s="1" t="s">
        <v>168408</v>
      </c>
      <c r="B49004" s="1" t="s">
        <v>168409</v>
      </c>
      <c r="C49004" s="2" t="s">
        <v>168410</v>
      </c>
      <c r="D49004" s="1" t="s">
        <v>168411</v>
      </c>
      <c r="E49004" s="1">
        <v>25000.0</v>
      </c>
      <c r="F49004" s="1" t="s">
        <v>18</v>
      </c>
      <c r="G49004" s="1" t="s">
        <v>4937</v>
      </c>
      <c r="H49004" s="1">
        <v>9.0</v>
      </c>
      <c r="I49004" s="1" t="s">
        <v>7375</v>
      </c>
      <c r="J49004" s="1" t="s">
        <v>7375</v>
      </c>
      <c r="K49004" s="1">
        <v>1.0</v>
      </c>
      <c r="L49004" s="3">
        <v>41192.0</v>
      </c>
      <c r="M49004" s="3">
        <v>41192.0</v>
      </c>
      <c r="N49004" s="3">
        <v>41192.0</v>
      </c>
    </row>
    <row r="49005">
      <c r="A49005" s="1" t="s">
        <v>168412</v>
      </c>
      <c r="B49005" s="1" t="s">
        <v>168413</v>
      </c>
      <c r="C49005" s="2" t="s">
        <v>168414</v>
      </c>
      <c r="E49005" s="1" t="s">
        <v>43</v>
      </c>
      <c r="F49005" s="1" t="s">
        <v>18</v>
      </c>
      <c r="K49005" s="1">
        <v>1.0</v>
      </c>
      <c r="M49005" s="3">
        <v>39800.0</v>
      </c>
      <c r="N49005" s="3">
        <v>39800.0</v>
      </c>
    </row>
    <row r="49006">
      <c r="A49006" s="1" t="s">
        <v>168415</v>
      </c>
      <c r="B49006" s="1" t="s">
        <v>168416</v>
      </c>
      <c r="C49006" s="2" t="s">
        <v>168417</v>
      </c>
      <c r="D49006" s="1" t="s">
        <v>56</v>
      </c>
      <c r="E49006" s="1">
        <v>5500000.0</v>
      </c>
      <c r="F49006" s="1" t="s">
        <v>18</v>
      </c>
      <c r="G49006" s="1" t="s">
        <v>25</v>
      </c>
      <c r="H49006" s="1" t="s">
        <v>1080</v>
      </c>
      <c r="I49006" s="1" t="s">
        <v>1081</v>
      </c>
      <c r="J49006" s="1" t="s">
        <v>1170</v>
      </c>
      <c r="K49006" s="1">
        <v>2.0</v>
      </c>
      <c r="L49006" s="3">
        <v>36526.0</v>
      </c>
      <c r="M49006" s="3">
        <v>37530.0</v>
      </c>
      <c r="N49006" s="3">
        <v>42200.0</v>
      </c>
    </row>
    <row r="49007">
      <c r="A49007" s="1" t="s">
        <v>168418</v>
      </c>
      <c r="B49007" s="1" t="s">
        <v>168419</v>
      </c>
      <c r="C49007" s="2" t="s">
        <v>168420</v>
      </c>
      <c r="D49007" s="1" t="s">
        <v>655</v>
      </c>
      <c r="E49007" s="1">
        <v>8.5E7</v>
      </c>
      <c r="F49007" s="1" t="s">
        <v>18</v>
      </c>
      <c r="G49007" s="1" t="s">
        <v>25</v>
      </c>
      <c r="H49007" s="1" t="s">
        <v>644</v>
      </c>
      <c r="I49007" s="1" t="s">
        <v>645</v>
      </c>
      <c r="J49007" s="1" t="s">
        <v>645</v>
      </c>
      <c r="K49007" s="1">
        <v>3.0</v>
      </c>
      <c r="L49007" s="3">
        <v>39448.0</v>
      </c>
      <c r="M49007" s="3">
        <v>41120.0</v>
      </c>
      <c r="N49007" s="3">
        <v>42265.0</v>
      </c>
    </row>
    <row r="49008">
      <c r="A49008" s="1" t="s">
        <v>168421</v>
      </c>
      <c r="B49008" s="1" t="s">
        <v>168422</v>
      </c>
      <c r="C49008" s="2" t="s">
        <v>168423</v>
      </c>
      <c r="D49008" s="1" t="s">
        <v>168424</v>
      </c>
      <c r="E49008" s="1">
        <v>1.1E7</v>
      </c>
      <c r="F49008" s="1" t="s">
        <v>18</v>
      </c>
      <c r="G49008" s="1" t="s">
        <v>25</v>
      </c>
      <c r="H49008" s="1" t="s">
        <v>286</v>
      </c>
      <c r="I49008" s="1" t="s">
        <v>1030</v>
      </c>
      <c r="J49008" s="1" t="s">
        <v>1030</v>
      </c>
      <c r="K49008" s="1">
        <v>4.0</v>
      </c>
      <c r="L49008" s="3">
        <v>39083.0</v>
      </c>
      <c r="M49008" s="3">
        <v>41096.0</v>
      </c>
      <c r="N49008" s="3">
        <v>42102.0</v>
      </c>
    </row>
    <row r="49009">
      <c r="A49009" s="1" t="s">
        <v>168425</v>
      </c>
      <c r="B49009" s="1" t="s">
        <v>168426</v>
      </c>
      <c r="D49009" s="1" t="s">
        <v>643</v>
      </c>
      <c r="E49009" s="1">
        <v>2.2546303E7</v>
      </c>
      <c r="F49009" s="1" t="s">
        <v>18</v>
      </c>
      <c r="G49009" s="1" t="s">
        <v>25</v>
      </c>
      <c r="H49009" s="1" t="s">
        <v>64</v>
      </c>
      <c r="I49009" s="1" t="s">
        <v>65</v>
      </c>
      <c r="J49009" s="1" t="s">
        <v>71</v>
      </c>
      <c r="K49009" s="1">
        <v>1.0</v>
      </c>
      <c r="L49009" s="3">
        <v>39083.0</v>
      </c>
      <c r="M49009" s="3">
        <v>41584.0</v>
      </c>
      <c r="N49009" s="3">
        <v>41584.0</v>
      </c>
    </row>
    <row r="49010">
      <c r="A49010" s="1" t="s">
        <v>168427</v>
      </c>
      <c r="B49010" s="1" t="s">
        <v>168428</v>
      </c>
      <c r="C49010" s="2" t="s">
        <v>168429</v>
      </c>
      <c r="D49010" s="1" t="s">
        <v>55610</v>
      </c>
      <c r="E49010" s="1">
        <v>1300000.0</v>
      </c>
      <c r="F49010" s="1" t="s">
        <v>18</v>
      </c>
      <c r="G49010" s="1" t="s">
        <v>25</v>
      </c>
      <c r="H49010" s="1" t="s">
        <v>106</v>
      </c>
      <c r="I49010" s="1" t="s">
        <v>107</v>
      </c>
      <c r="J49010" s="1" t="s">
        <v>108</v>
      </c>
      <c r="K49010" s="1">
        <v>1.0</v>
      </c>
      <c r="L49010" s="3">
        <v>41334.0</v>
      </c>
      <c r="M49010" s="3">
        <v>41995.0</v>
      </c>
      <c r="N49010" s="3">
        <v>41995.0</v>
      </c>
    </row>
    <row r="49011">
      <c r="A49011" s="1" t="s">
        <v>168430</v>
      </c>
      <c r="B49011" s="1" t="s">
        <v>168431</v>
      </c>
      <c r="C49011" s="2" t="s">
        <v>168432</v>
      </c>
      <c r="D49011" s="1" t="s">
        <v>168433</v>
      </c>
      <c r="E49011" s="1">
        <v>6.0E7</v>
      </c>
      <c r="F49011" s="1" t="s">
        <v>689</v>
      </c>
      <c r="G49011" s="1" t="s">
        <v>25</v>
      </c>
      <c r="H49011" s="1" t="s">
        <v>64</v>
      </c>
      <c r="I49011" s="1" t="s">
        <v>4405</v>
      </c>
      <c r="J49011" s="1" t="s">
        <v>23151</v>
      </c>
      <c r="K49011" s="1">
        <v>7.0</v>
      </c>
      <c r="L49011" s="3">
        <v>39203.0</v>
      </c>
      <c r="M49011" s="3">
        <v>39356.0</v>
      </c>
      <c r="N49011" s="3">
        <v>40483.0</v>
      </c>
    </row>
    <row r="49012">
      <c r="A49012" s="1" t="s">
        <v>168434</v>
      </c>
      <c r="B49012" s="1" t="s">
        <v>168435</v>
      </c>
      <c r="C49012" s="2" t="s">
        <v>168436</v>
      </c>
      <c r="D49012" s="1" t="s">
        <v>45884</v>
      </c>
      <c r="E49012" s="1">
        <v>595495.0</v>
      </c>
      <c r="F49012" s="1" t="s">
        <v>18</v>
      </c>
      <c r="G49012" s="1" t="s">
        <v>222</v>
      </c>
      <c r="H49012" s="1">
        <v>2.0</v>
      </c>
      <c r="I49012" s="1" t="s">
        <v>223</v>
      </c>
      <c r="J49012" s="1" t="s">
        <v>223</v>
      </c>
      <c r="K49012" s="1">
        <v>1.0</v>
      </c>
      <c r="M49012" s="3">
        <v>42079.0</v>
      </c>
      <c r="N49012" s="3">
        <v>42079.0</v>
      </c>
    </row>
    <row r="49013">
      <c r="A49013" s="1" t="s">
        <v>168437</v>
      </c>
      <c r="B49013" s="1" t="s">
        <v>168438</v>
      </c>
      <c r="C49013" s="2" t="s">
        <v>168439</v>
      </c>
      <c r="D49013" s="1" t="s">
        <v>17719</v>
      </c>
      <c r="E49013" s="1">
        <v>1.0E7</v>
      </c>
      <c r="F49013" s="1" t="s">
        <v>18</v>
      </c>
      <c r="G49013" s="1" t="s">
        <v>25</v>
      </c>
      <c r="H49013" s="1" t="s">
        <v>64</v>
      </c>
      <c r="I49013" s="1" t="s">
        <v>65</v>
      </c>
      <c r="J49013" s="1" t="s">
        <v>1251</v>
      </c>
      <c r="K49013" s="1">
        <v>1.0</v>
      </c>
      <c r="L49013" s="3">
        <v>35796.0</v>
      </c>
      <c r="M49013" s="3">
        <v>39322.0</v>
      </c>
      <c r="N49013" s="3">
        <v>39322.0</v>
      </c>
    </row>
    <row r="49014">
      <c r="A49014" s="1" t="s">
        <v>168440</v>
      </c>
      <c r="B49014" s="1" t="s">
        <v>168441</v>
      </c>
      <c r="C49014" s="2" t="s">
        <v>168442</v>
      </c>
      <c r="D49014" s="1" t="s">
        <v>2762</v>
      </c>
      <c r="E49014" s="1" t="s">
        <v>43</v>
      </c>
      <c r="F49014" s="1" t="s">
        <v>18</v>
      </c>
      <c r="G49014" s="1" t="s">
        <v>25</v>
      </c>
      <c r="H49014" s="1" t="s">
        <v>64</v>
      </c>
      <c r="I49014" s="1" t="s">
        <v>95</v>
      </c>
      <c r="J49014" s="1" t="s">
        <v>95</v>
      </c>
      <c r="K49014" s="1">
        <v>1.0</v>
      </c>
      <c r="L49014" s="3">
        <v>42005.0</v>
      </c>
      <c r="M49014" s="3">
        <v>42134.0</v>
      </c>
      <c r="N49014" s="3">
        <v>42134.0</v>
      </c>
    </row>
    <row r="49015">
      <c r="A49015" s="1" t="s">
        <v>168443</v>
      </c>
      <c r="B49015" s="1" t="s">
        <v>168444</v>
      </c>
      <c r="C49015" s="2" t="s">
        <v>168445</v>
      </c>
      <c r="D49015" s="1" t="s">
        <v>168446</v>
      </c>
      <c r="E49015" s="1">
        <v>8500000.0</v>
      </c>
      <c r="F49015" s="1" t="s">
        <v>18</v>
      </c>
      <c r="G49015" s="1" t="s">
        <v>57</v>
      </c>
      <c r="H49015" s="1" t="s">
        <v>202</v>
      </c>
      <c r="I49015" s="1" t="s">
        <v>203</v>
      </c>
      <c r="J49015" s="1" t="s">
        <v>203</v>
      </c>
      <c r="K49015" s="1">
        <v>2.0</v>
      </c>
      <c r="L49015" s="3">
        <v>41275.0</v>
      </c>
      <c r="M49015" s="3">
        <v>41596.0</v>
      </c>
      <c r="N49015" s="3">
        <v>42023.0</v>
      </c>
    </row>
    <row r="49016">
      <c r="A49016" s="1" t="s">
        <v>168447</v>
      </c>
      <c r="B49016" s="1" t="s">
        <v>168448</v>
      </c>
      <c r="C49016" s="2" t="s">
        <v>168449</v>
      </c>
      <c r="E49016" s="1" t="s">
        <v>43</v>
      </c>
      <c r="F49016" s="1" t="s">
        <v>207</v>
      </c>
      <c r="K49016" s="1">
        <v>1.0</v>
      </c>
      <c r="L49016" s="3">
        <v>40909.0</v>
      </c>
      <c r="M49016" s="3">
        <v>41153.0</v>
      </c>
      <c r="N49016" s="3">
        <v>41153.0</v>
      </c>
    </row>
    <row r="49017">
      <c r="A49017" s="1" t="s">
        <v>168450</v>
      </c>
      <c r="B49017" s="1" t="s">
        <v>168451</v>
      </c>
      <c r="C49017" s="2" t="s">
        <v>168452</v>
      </c>
      <c r="D49017" s="1" t="s">
        <v>42</v>
      </c>
      <c r="E49017" s="1">
        <v>5.1E7</v>
      </c>
      <c r="F49017" s="1" t="s">
        <v>18</v>
      </c>
      <c r="G49017" s="1" t="s">
        <v>25</v>
      </c>
      <c r="H49017" s="1" t="s">
        <v>64</v>
      </c>
      <c r="I49017" s="1" t="s">
        <v>65</v>
      </c>
      <c r="J49017" s="1" t="s">
        <v>271</v>
      </c>
      <c r="K49017" s="1">
        <v>2.0</v>
      </c>
      <c r="L49017" s="3">
        <v>41640.0</v>
      </c>
      <c r="M49017" s="3">
        <v>42087.0</v>
      </c>
      <c r="N49017" s="3">
        <v>42150.0</v>
      </c>
    </row>
    <row r="49018">
      <c r="A49018" s="1" t="s">
        <v>168453</v>
      </c>
      <c r="B49018" s="1" t="s">
        <v>168454</v>
      </c>
      <c r="C49018" s="2" t="s">
        <v>168455</v>
      </c>
      <c r="E49018" s="1" t="s">
        <v>43</v>
      </c>
      <c r="F49018" s="1" t="s">
        <v>18</v>
      </c>
      <c r="G49018" s="1" t="s">
        <v>406</v>
      </c>
      <c r="H49018" s="1">
        <v>4.0</v>
      </c>
      <c r="I49018" s="1" t="s">
        <v>980</v>
      </c>
      <c r="J49018" s="1" t="s">
        <v>67078</v>
      </c>
      <c r="K49018" s="1">
        <v>1.0</v>
      </c>
      <c r="L49018" s="3">
        <v>40544.0</v>
      </c>
      <c r="M49018" s="3">
        <v>41548.0</v>
      </c>
      <c r="N49018" s="3">
        <v>41548.0</v>
      </c>
    </row>
    <row r="49019">
      <c r="A49019" s="1" t="s">
        <v>168456</v>
      </c>
      <c r="B49019" s="1" t="s">
        <v>168457</v>
      </c>
      <c r="C49019" s="2" t="s">
        <v>168458</v>
      </c>
      <c r="D49019" s="1" t="s">
        <v>3932</v>
      </c>
      <c r="E49019" s="1">
        <v>3.88E7</v>
      </c>
      <c r="F49019" s="1" t="s">
        <v>18</v>
      </c>
      <c r="G49019" s="1" t="s">
        <v>25</v>
      </c>
      <c r="H49019" s="1" t="s">
        <v>135</v>
      </c>
      <c r="I49019" s="1" t="s">
        <v>136</v>
      </c>
      <c r="J49019" s="1" t="s">
        <v>1114</v>
      </c>
      <c r="K49019" s="1">
        <v>1.0</v>
      </c>
      <c r="L49019" s="3">
        <v>37622.0</v>
      </c>
      <c r="M49019" s="3">
        <v>42010.0</v>
      </c>
      <c r="N49019" s="3">
        <v>42010.0</v>
      </c>
    </row>
    <row r="49020">
      <c r="A49020" s="1" t="s">
        <v>168459</v>
      </c>
      <c r="B49020" s="1" t="s">
        <v>168460</v>
      </c>
      <c r="C49020" s="2" t="s">
        <v>168461</v>
      </c>
      <c r="D49020" s="1" t="s">
        <v>168462</v>
      </c>
      <c r="E49020" s="1">
        <v>19311.0</v>
      </c>
      <c r="F49020" s="1" t="s">
        <v>207</v>
      </c>
      <c r="K49020" s="1">
        <v>1.0</v>
      </c>
      <c r="M49020" s="3">
        <v>40427.0</v>
      </c>
      <c r="N49020" s="3">
        <v>40427.0</v>
      </c>
    </row>
    <row r="49021">
      <c r="A49021" s="1" t="s">
        <v>168463</v>
      </c>
      <c r="B49021" s="1" t="s">
        <v>168464</v>
      </c>
      <c r="C49021" s="2" t="s">
        <v>168465</v>
      </c>
      <c r="D49021" s="1" t="s">
        <v>248</v>
      </c>
      <c r="E49021" s="1">
        <v>1.9E7</v>
      </c>
      <c r="F49021" s="1" t="s">
        <v>18</v>
      </c>
      <c r="G49021" s="1" t="s">
        <v>25</v>
      </c>
      <c r="H49021" s="1" t="s">
        <v>64</v>
      </c>
      <c r="I49021" s="1" t="s">
        <v>65</v>
      </c>
      <c r="J49021" s="1" t="s">
        <v>13283</v>
      </c>
      <c r="K49021" s="1">
        <v>3.0</v>
      </c>
      <c r="L49021" s="3">
        <v>40544.0</v>
      </c>
      <c r="M49021" s="3">
        <v>41030.0</v>
      </c>
      <c r="N49021" s="3">
        <v>42330.0</v>
      </c>
    </row>
    <row r="49022">
      <c r="A49022" s="1" t="s">
        <v>168466</v>
      </c>
      <c r="B49022" s="1" t="s">
        <v>168467</v>
      </c>
      <c r="C49022" s="2" t="s">
        <v>168468</v>
      </c>
      <c r="D49022" s="1" t="s">
        <v>150</v>
      </c>
      <c r="E49022" s="1" t="s">
        <v>43</v>
      </c>
      <c r="F49022" s="1" t="s">
        <v>113</v>
      </c>
      <c r="G49022" s="1" t="s">
        <v>4881</v>
      </c>
      <c r="I49022" s="1" t="s">
        <v>4882</v>
      </c>
      <c r="J49022" s="1" t="s">
        <v>4882</v>
      </c>
      <c r="K49022" s="1">
        <v>1.0</v>
      </c>
      <c r="M49022" s="3">
        <v>41142.0</v>
      </c>
      <c r="N49022" s="3">
        <v>41142.0</v>
      </c>
    </row>
    <row r="49023">
      <c r="A49023" s="1" t="s">
        <v>168469</v>
      </c>
      <c r="B49023" s="1" t="s">
        <v>168470</v>
      </c>
      <c r="C49023" s="2" t="s">
        <v>168471</v>
      </c>
      <c r="D49023" s="1" t="s">
        <v>168472</v>
      </c>
      <c r="E49023" s="1">
        <v>75000.0</v>
      </c>
      <c r="F49023" s="1" t="s">
        <v>18</v>
      </c>
      <c r="G49023" s="1" t="s">
        <v>25</v>
      </c>
      <c r="H49023" s="1" t="s">
        <v>1352</v>
      </c>
      <c r="I49023" s="1" t="s">
        <v>1353</v>
      </c>
      <c r="J49023" s="1" t="s">
        <v>1354</v>
      </c>
      <c r="K49023" s="1">
        <v>1.0</v>
      </c>
      <c r="L49023" s="3">
        <v>41596.0</v>
      </c>
      <c r="M49023" s="3">
        <v>41587.0</v>
      </c>
      <c r="N49023" s="3">
        <v>41587.0</v>
      </c>
    </row>
    <row r="49024">
      <c r="A49024" s="1" t="s">
        <v>168473</v>
      </c>
      <c r="B49024" s="1" t="s">
        <v>168474</v>
      </c>
      <c r="C49024" s="2" t="s">
        <v>168475</v>
      </c>
      <c r="D49024" s="1" t="s">
        <v>168476</v>
      </c>
      <c r="E49024" s="1" t="s">
        <v>43</v>
      </c>
      <c r="F49024" s="1" t="s">
        <v>18</v>
      </c>
      <c r="G49024" s="1" t="s">
        <v>25</v>
      </c>
      <c r="H49024" s="1" t="s">
        <v>64</v>
      </c>
      <c r="I49024" s="1" t="s">
        <v>65</v>
      </c>
      <c r="J49024" s="1" t="s">
        <v>168477</v>
      </c>
      <c r="K49024" s="1">
        <v>1.0</v>
      </c>
      <c r="L49024" s="3">
        <v>39479.0</v>
      </c>
      <c r="M49024" s="3">
        <v>39448.0</v>
      </c>
      <c r="N49024" s="3">
        <v>39448.0</v>
      </c>
    </row>
    <row r="49025">
      <c r="A49025" s="1" t="s">
        <v>168478</v>
      </c>
      <c r="B49025" s="2" t="s">
        <v>168479</v>
      </c>
      <c r="C49025" s="2" t="s">
        <v>168480</v>
      </c>
      <c r="D49025" s="1" t="s">
        <v>75</v>
      </c>
      <c r="E49025" s="1" t="s">
        <v>43</v>
      </c>
      <c r="F49025" s="1" t="s">
        <v>18</v>
      </c>
      <c r="G49025" s="1" t="s">
        <v>37</v>
      </c>
      <c r="H49025" s="1">
        <v>22.0</v>
      </c>
      <c r="I49025" s="1" t="s">
        <v>38</v>
      </c>
      <c r="J49025" s="1" t="s">
        <v>38</v>
      </c>
      <c r="K49025" s="1">
        <v>1.0</v>
      </c>
      <c r="L49025" s="3">
        <v>40238.0</v>
      </c>
      <c r="M49025" s="3">
        <v>40695.0</v>
      </c>
      <c r="N49025" s="3">
        <v>40695.0</v>
      </c>
    </row>
    <row r="49026">
      <c r="A49026" s="1" t="s">
        <v>168481</v>
      </c>
      <c r="B49026" s="2" t="s">
        <v>168482</v>
      </c>
      <c r="C49026" s="2" t="s">
        <v>168483</v>
      </c>
      <c r="D49026" s="1" t="s">
        <v>168484</v>
      </c>
      <c r="E49026" s="1">
        <v>500000.0</v>
      </c>
      <c r="F49026" s="1" t="s">
        <v>18</v>
      </c>
      <c r="G49026" s="1" t="s">
        <v>25</v>
      </c>
      <c r="H49026" s="1" t="s">
        <v>527</v>
      </c>
      <c r="I49026" s="1" t="s">
        <v>528</v>
      </c>
      <c r="J49026" s="1" t="s">
        <v>529</v>
      </c>
      <c r="K49026" s="1">
        <v>1.0</v>
      </c>
      <c r="L49026" s="3">
        <v>40544.0</v>
      </c>
      <c r="M49026" s="3">
        <v>41870.0</v>
      </c>
      <c r="N49026" s="3">
        <v>41870.0</v>
      </c>
    </row>
    <row r="49027">
      <c r="A49027" s="1" t="s">
        <v>168485</v>
      </c>
      <c r="B49027" s="1" t="s">
        <v>168486</v>
      </c>
      <c r="C49027" s="2" t="s">
        <v>168487</v>
      </c>
      <c r="D49027" s="1" t="s">
        <v>94</v>
      </c>
      <c r="E49027" s="1">
        <v>150000.0</v>
      </c>
      <c r="F49027" s="1" t="s">
        <v>18</v>
      </c>
      <c r="G49027" s="1" t="s">
        <v>25</v>
      </c>
      <c r="H49027" s="1" t="s">
        <v>64</v>
      </c>
      <c r="I49027" s="1" t="s">
        <v>1221</v>
      </c>
      <c r="J49027" s="1" t="s">
        <v>1221</v>
      </c>
      <c r="K49027" s="1">
        <v>1.0</v>
      </c>
      <c r="M49027" s="3">
        <v>41233.0</v>
      </c>
      <c r="N49027" s="3">
        <v>41233.0</v>
      </c>
    </row>
    <row r="49028">
      <c r="A49028" s="1" t="s">
        <v>168488</v>
      </c>
      <c r="B49028" s="1" t="s">
        <v>168489</v>
      </c>
      <c r="C49028" s="2" t="s">
        <v>168490</v>
      </c>
      <c r="D49028" s="1" t="s">
        <v>50</v>
      </c>
      <c r="E49028" s="1">
        <v>5.79E7</v>
      </c>
      <c r="F49028" s="1" t="s">
        <v>113</v>
      </c>
      <c r="K49028" s="1">
        <v>5.0</v>
      </c>
      <c r="M49028" s="3">
        <v>38139.0</v>
      </c>
      <c r="N49028" s="3">
        <v>40071.0</v>
      </c>
    </row>
    <row r="49029">
      <c r="A49029" s="1" t="s">
        <v>168491</v>
      </c>
      <c r="B49029" s="1" t="s">
        <v>168492</v>
      </c>
      <c r="C49029" s="2" t="s">
        <v>168493</v>
      </c>
      <c r="D49029" s="1" t="s">
        <v>168494</v>
      </c>
      <c r="E49029" s="1">
        <v>5240000.0</v>
      </c>
      <c r="F49029" s="1" t="s">
        <v>18</v>
      </c>
      <c r="K49029" s="1">
        <v>3.0</v>
      </c>
      <c r="L49029" s="3">
        <v>41694.0</v>
      </c>
      <c r="M49029" s="3">
        <v>41699.0</v>
      </c>
      <c r="N49029" s="3">
        <v>42212.0</v>
      </c>
    </row>
    <row r="49030">
      <c r="A49030" s="1" t="s">
        <v>168495</v>
      </c>
      <c r="B49030" s="1" t="s">
        <v>168496</v>
      </c>
      <c r="C49030" s="2" t="s">
        <v>168497</v>
      </c>
      <c r="D49030" s="1" t="s">
        <v>168498</v>
      </c>
      <c r="E49030" s="1">
        <v>3500000.0</v>
      </c>
      <c r="F49030" s="1" t="s">
        <v>18</v>
      </c>
      <c r="G49030" s="1" t="s">
        <v>25</v>
      </c>
      <c r="H49030" s="1" t="s">
        <v>1272</v>
      </c>
      <c r="I49030" s="1" t="s">
        <v>1273</v>
      </c>
      <c r="J49030" s="1" t="s">
        <v>89469</v>
      </c>
      <c r="K49030" s="1">
        <v>1.0</v>
      </c>
      <c r="L49030" s="3">
        <v>40179.0</v>
      </c>
      <c r="M49030" s="3">
        <v>40605.0</v>
      </c>
      <c r="N49030" s="3">
        <v>40605.0</v>
      </c>
    </row>
    <row r="49031">
      <c r="A49031" s="1" t="s">
        <v>168499</v>
      </c>
      <c r="B49031" s="1" t="s">
        <v>168500</v>
      </c>
      <c r="C49031" s="2" t="s">
        <v>168501</v>
      </c>
      <c r="E49031" s="1">
        <v>1.0E7</v>
      </c>
      <c r="F49031" s="1" t="s">
        <v>18</v>
      </c>
      <c r="G49031" s="1" t="s">
        <v>25</v>
      </c>
      <c r="H49031" s="1" t="s">
        <v>430</v>
      </c>
      <c r="I49031" s="1" t="s">
        <v>528</v>
      </c>
      <c r="J49031" s="1" t="s">
        <v>1649</v>
      </c>
      <c r="K49031" s="1">
        <v>1.0</v>
      </c>
      <c r="M49031" s="3">
        <v>39226.0</v>
      </c>
      <c r="N49031" s="3">
        <v>39226.0</v>
      </c>
    </row>
    <row r="49032">
      <c r="A49032" s="1" t="s">
        <v>168502</v>
      </c>
      <c r="B49032" s="1" t="s">
        <v>168503</v>
      </c>
      <c r="C49032" s="2" t="s">
        <v>168504</v>
      </c>
      <c r="D49032" s="1" t="s">
        <v>168505</v>
      </c>
      <c r="E49032" s="1">
        <v>7.0946214E7</v>
      </c>
      <c r="F49032" s="1" t="s">
        <v>689</v>
      </c>
      <c r="G49032" s="1" t="s">
        <v>25</v>
      </c>
      <c r="H49032" s="1" t="s">
        <v>64</v>
      </c>
      <c r="I49032" s="1" t="s">
        <v>65</v>
      </c>
      <c r="J49032" s="1" t="s">
        <v>1103</v>
      </c>
      <c r="K49032" s="1">
        <v>5.0</v>
      </c>
      <c r="L49032" s="3">
        <v>38139.0</v>
      </c>
      <c r="M49032" s="3">
        <v>39003.0</v>
      </c>
      <c r="N49032" s="3">
        <v>40966.0</v>
      </c>
    </row>
    <row r="49033">
      <c r="A49033" s="1" t="s">
        <v>168506</v>
      </c>
      <c r="B49033" s="1" t="s">
        <v>168507</v>
      </c>
      <c r="C49033" s="2" t="s">
        <v>168508</v>
      </c>
      <c r="D49033" s="1" t="s">
        <v>718</v>
      </c>
      <c r="E49033" s="1">
        <v>2000000.0</v>
      </c>
      <c r="F49033" s="1" t="s">
        <v>207</v>
      </c>
      <c r="G49033" s="1" t="s">
        <v>25</v>
      </c>
      <c r="H49033" s="1" t="s">
        <v>286</v>
      </c>
      <c r="I49033" s="1" t="s">
        <v>578</v>
      </c>
      <c r="J49033" s="1" t="s">
        <v>578</v>
      </c>
      <c r="K49033" s="1">
        <v>1.0</v>
      </c>
      <c r="L49033" s="3">
        <v>38991.0</v>
      </c>
      <c r="M49033" s="3">
        <v>39462.0</v>
      </c>
      <c r="N49033" s="3">
        <v>39462.0</v>
      </c>
    </row>
    <row r="49034">
      <c r="A49034" s="1" t="s">
        <v>168509</v>
      </c>
      <c r="B49034" s="1" t="s">
        <v>168510</v>
      </c>
      <c r="C49034" s="2" t="s">
        <v>168511</v>
      </c>
      <c r="E49034" s="1" t="s">
        <v>43</v>
      </c>
      <c r="F49034" s="1" t="s">
        <v>18</v>
      </c>
      <c r="K49034" s="1">
        <v>1.0</v>
      </c>
      <c r="M49034" s="3">
        <v>41786.0</v>
      </c>
      <c r="N49034" s="3">
        <v>41786.0</v>
      </c>
    </row>
    <row r="49035">
      <c r="A49035" s="1" t="s">
        <v>168512</v>
      </c>
      <c r="B49035" s="1" t="s">
        <v>168513</v>
      </c>
      <c r="C49035" s="2" t="s">
        <v>168514</v>
      </c>
      <c r="D49035" s="1" t="s">
        <v>181</v>
      </c>
      <c r="E49035" s="1">
        <v>6000.0</v>
      </c>
      <c r="F49035" s="1" t="s">
        <v>18</v>
      </c>
      <c r="G49035" s="1" t="s">
        <v>25</v>
      </c>
      <c r="H49035" s="1" t="s">
        <v>545</v>
      </c>
      <c r="I49035" s="1" t="s">
        <v>546</v>
      </c>
      <c r="J49035" s="1" t="s">
        <v>168515</v>
      </c>
      <c r="K49035" s="1">
        <v>1.0</v>
      </c>
      <c r="L49035" s="3">
        <v>41699.0</v>
      </c>
      <c r="M49035" s="3">
        <v>41743.0</v>
      </c>
      <c r="N49035" s="3">
        <v>41743.0</v>
      </c>
    </row>
    <row r="49036">
      <c r="A49036" s="1" t="s">
        <v>168516</v>
      </c>
      <c r="B49036" s="1" t="s">
        <v>168517</v>
      </c>
      <c r="C49036" s="2" t="s">
        <v>168518</v>
      </c>
      <c r="D49036" s="1" t="s">
        <v>168519</v>
      </c>
      <c r="E49036" s="1" t="s">
        <v>43</v>
      </c>
      <c r="F49036" s="1" t="s">
        <v>18</v>
      </c>
      <c r="G49036" s="1" t="s">
        <v>165</v>
      </c>
      <c r="H49036" s="1">
        <v>98.0</v>
      </c>
      <c r="I49036" s="1" t="s">
        <v>1229</v>
      </c>
      <c r="J49036" s="1" t="s">
        <v>168520</v>
      </c>
      <c r="K49036" s="1">
        <v>1.0</v>
      </c>
      <c r="L49036" s="3">
        <v>36892.0</v>
      </c>
      <c r="M49036" s="3">
        <v>41757.0</v>
      </c>
      <c r="N49036" s="3">
        <v>41757.0</v>
      </c>
    </row>
    <row r="49037">
      <c r="A49037" s="1" t="s">
        <v>168521</v>
      </c>
      <c r="B49037" s="1" t="s">
        <v>168522</v>
      </c>
      <c r="C49037" s="2" t="s">
        <v>168523</v>
      </c>
      <c r="D49037" s="1" t="s">
        <v>248</v>
      </c>
      <c r="E49037" s="1">
        <v>2.2E7</v>
      </c>
      <c r="F49037" s="1" t="s">
        <v>113</v>
      </c>
      <c r="G49037" s="1" t="s">
        <v>25</v>
      </c>
      <c r="H49037" s="1" t="s">
        <v>158</v>
      </c>
      <c r="I49037" s="1" t="s">
        <v>244</v>
      </c>
      <c r="J49037" s="1" t="s">
        <v>244</v>
      </c>
      <c r="K49037" s="1">
        <v>1.0</v>
      </c>
      <c r="L49037" s="3">
        <v>39448.0</v>
      </c>
      <c r="M49037" s="3">
        <v>40928.0</v>
      </c>
      <c r="N49037" s="3">
        <v>40928.0</v>
      </c>
    </row>
    <row r="49038">
      <c r="A49038" s="1" t="s">
        <v>168524</v>
      </c>
      <c r="B49038" s="1" t="s">
        <v>168525</v>
      </c>
      <c r="C49038" s="2" t="s">
        <v>168526</v>
      </c>
      <c r="D49038" s="1" t="s">
        <v>643</v>
      </c>
      <c r="E49038" s="1">
        <v>2720070.0</v>
      </c>
      <c r="F49038" s="1" t="s">
        <v>18</v>
      </c>
      <c r="G49038" s="1" t="s">
        <v>165</v>
      </c>
      <c r="H49038" s="1" t="s">
        <v>1480</v>
      </c>
      <c r="K49038" s="1">
        <v>2.0</v>
      </c>
      <c r="L49038" s="3">
        <v>39208.0</v>
      </c>
      <c r="M49038" s="3">
        <v>39624.0</v>
      </c>
      <c r="N49038" s="3">
        <v>40237.0</v>
      </c>
    </row>
    <row r="49039">
      <c r="A49039" s="1" t="s">
        <v>168527</v>
      </c>
      <c r="B49039" s="1" t="s">
        <v>168528</v>
      </c>
      <c r="C49039" s="2" t="s">
        <v>168529</v>
      </c>
      <c r="E49039" s="1">
        <v>242567.483517851</v>
      </c>
      <c r="F49039" s="1" t="s">
        <v>207</v>
      </c>
      <c r="K49039" s="1">
        <v>1.0</v>
      </c>
      <c r="M49039" s="3">
        <v>41975.0</v>
      </c>
      <c r="N49039" s="3">
        <v>41975.0</v>
      </c>
    </row>
    <row r="49040">
      <c r="A49040" s="1" t="s">
        <v>168530</v>
      </c>
      <c r="B49040" s="1" t="s">
        <v>168531</v>
      </c>
      <c r="C49040" s="2" t="s">
        <v>168532</v>
      </c>
      <c r="D49040" s="1" t="s">
        <v>2326</v>
      </c>
      <c r="E49040" s="1">
        <v>5.5E7</v>
      </c>
      <c r="F49040" s="1" t="s">
        <v>18</v>
      </c>
      <c r="G49040" s="1" t="s">
        <v>25</v>
      </c>
      <c r="H49040" s="1" t="s">
        <v>485</v>
      </c>
      <c r="I49040" s="1" t="s">
        <v>905</v>
      </c>
      <c r="J49040" s="1" t="s">
        <v>905</v>
      </c>
      <c r="K49040" s="1">
        <v>2.0</v>
      </c>
      <c r="L49040" s="3">
        <v>33239.0</v>
      </c>
      <c r="M49040" s="3">
        <v>40016.0</v>
      </c>
      <c r="N49040" s="3">
        <v>41425.0</v>
      </c>
    </row>
    <row r="49041">
      <c r="A49041" s="1" t="s">
        <v>168533</v>
      </c>
      <c r="B49041" s="1" t="s">
        <v>168534</v>
      </c>
      <c r="C49041" s="2" t="s">
        <v>168535</v>
      </c>
      <c r="D49041" s="1" t="s">
        <v>181</v>
      </c>
      <c r="E49041" s="1">
        <v>1600000.0</v>
      </c>
      <c r="F49041" s="1" t="s">
        <v>18</v>
      </c>
      <c r="G49041" s="1" t="s">
        <v>128</v>
      </c>
      <c r="H49041" s="1" t="s">
        <v>129</v>
      </c>
      <c r="I49041" s="1" t="s">
        <v>130</v>
      </c>
      <c r="J49041" s="1" t="s">
        <v>130</v>
      </c>
      <c r="K49041" s="1">
        <v>1.0</v>
      </c>
      <c r="L49041" s="3">
        <v>41214.0</v>
      </c>
      <c r="M49041" s="3">
        <v>41570.0</v>
      </c>
      <c r="N49041" s="3">
        <v>41570.0</v>
      </c>
    </row>
    <row r="49042">
      <c r="A49042" s="1" t="s">
        <v>168536</v>
      </c>
      <c r="B49042" s="1" t="s">
        <v>168537</v>
      </c>
      <c r="C49042" s="2" t="s">
        <v>168538</v>
      </c>
      <c r="D49042" s="1" t="s">
        <v>544</v>
      </c>
      <c r="E49042" s="1">
        <v>700000.0</v>
      </c>
      <c r="F49042" s="1" t="s">
        <v>18</v>
      </c>
      <c r="G49042" s="1" t="s">
        <v>25</v>
      </c>
      <c r="H49042" s="1" t="s">
        <v>644</v>
      </c>
      <c r="I49042" s="1" t="s">
        <v>87664</v>
      </c>
      <c r="J49042" s="1" t="s">
        <v>14801</v>
      </c>
      <c r="K49042" s="1">
        <v>3.0</v>
      </c>
      <c r="L49042" s="3">
        <v>38373.0</v>
      </c>
      <c r="M49042" s="3">
        <v>39468.0</v>
      </c>
      <c r="N49042" s="3">
        <v>41852.0</v>
      </c>
    </row>
    <row r="49043">
      <c r="A49043" s="1" t="s">
        <v>168539</v>
      </c>
      <c r="B49043" s="1" t="s">
        <v>168540</v>
      </c>
      <c r="C49043" s="2" t="s">
        <v>168541</v>
      </c>
      <c r="D49043" s="1" t="s">
        <v>23588</v>
      </c>
      <c r="E49043" s="1">
        <v>10000.0</v>
      </c>
      <c r="F49043" s="1" t="s">
        <v>18</v>
      </c>
      <c r="G49043" s="1" t="s">
        <v>25</v>
      </c>
      <c r="H49043" s="1" t="s">
        <v>64</v>
      </c>
      <c r="I49043" s="1" t="s">
        <v>95</v>
      </c>
      <c r="J49043" s="1" t="s">
        <v>95</v>
      </c>
      <c r="K49043" s="1">
        <v>1.0</v>
      </c>
      <c r="L49043" s="3">
        <v>40101.0</v>
      </c>
      <c r="M49043" s="3">
        <v>41800.0</v>
      </c>
      <c r="N49043" s="3">
        <v>41800.0</v>
      </c>
    </row>
    <row r="49044">
      <c r="A49044" s="1" t="s">
        <v>168542</v>
      </c>
      <c r="B49044" s="1" t="s">
        <v>168543</v>
      </c>
      <c r="D49044" s="1" t="s">
        <v>56</v>
      </c>
      <c r="E49044" s="1" t="s">
        <v>43</v>
      </c>
      <c r="F49044" s="1" t="s">
        <v>18</v>
      </c>
      <c r="G49044" s="1" t="s">
        <v>37</v>
      </c>
      <c r="H49044" s="1">
        <v>23.0</v>
      </c>
      <c r="I49044" s="1" t="s">
        <v>182</v>
      </c>
      <c r="J49044" s="1" t="s">
        <v>182</v>
      </c>
      <c r="K49044" s="1">
        <v>1.0</v>
      </c>
      <c r="L49044" s="3">
        <v>38718.0</v>
      </c>
      <c r="M49044" s="3">
        <v>39173.0</v>
      </c>
      <c r="N49044" s="3">
        <v>39173.0</v>
      </c>
    </row>
    <row r="49045">
      <c r="A49045" s="1" t="s">
        <v>168544</v>
      </c>
      <c r="B49045" s="1" t="s">
        <v>168545</v>
      </c>
      <c r="C49045" s="2" t="s">
        <v>168546</v>
      </c>
      <c r="D49045" s="1" t="s">
        <v>56</v>
      </c>
      <c r="E49045" s="1">
        <v>1.9E7</v>
      </c>
      <c r="F49045" s="1" t="s">
        <v>18</v>
      </c>
      <c r="G49045" s="1" t="s">
        <v>25</v>
      </c>
      <c r="H49045" s="1" t="s">
        <v>64</v>
      </c>
      <c r="I49045" s="1" t="s">
        <v>1221</v>
      </c>
      <c r="J49045" s="1" t="s">
        <v>7234</v>
      </c>
      <c r="K49045" s="1">
        <v>2.0</v>
      </c>
      <c r="M49045" s="3">
        <v>41725.0</v>
      </c>
      <c r="N49045" s="3">
        <v>41801.0</v>
      </c>
    </row>
    <row r="49046">
      <c r="A49046" s="1" t="s">
        <v>168547</v>
      </c>
      <c r="B49046" s="1" t="s">
        <v>168548</v>
      </c>
      <c r="C49046" s="2" t="s">
        <v>168549</v>
      </c>
      <c r="D49046" s="1" t="s">
        <v>127</v>
      </c>
      <c r="E49046" s="1">
        <v>382206.0</v>
      </c>
      <c r="F49046" s="1" t="s">
        <v>18</v>
      </c>
      <c r="G49046" s="1" t="s">
        <v>25</v>
      </c>
      <c r="H49046" s="1" t="s">
        <v>64</v>
      </c>
      <c r="I49046" s="1" t="s">
        <v>65</v>
      </c>
      <c r="J49046" s="1" t="s">
        <v>606</v>
      </c>
      <c r="K49046" s="1">
        <v>1.0</v>
      </c>
      <c r="L49046" s="3">
        <v>40544.0</v>
      </c>
      <c r="M49046" s="3">
        <v>41479.0</v>
      </c>
      <c r="N49046" s="3">
        <v>41479.0</v>
      </c>
    </row>
    <row r="49047">
      <c r="A49047" s="1" t="s">
        <v>168550</v>
      </c>
      <c r="B49047" s="1" t="s">
        <v>168551</v>
      </c>
      <c r="C49047" s="2" t="s">
        <v>168552</v>
      </c>
      <c r="D49047" s="1" t="s">
        <v>168553</v>
      </c>
      <c r="E49047" s="1">
        <v>500000.0</v>
      </c>
      <c r="F49047" s="1" t="s">
        <v>18</v>
      </c>
      <c r="G49047" s="1" t="s">
        <v>25</v>
      </c>
      <c r="H49047" s="1" t="s">
        <v>64</v>
      </c>
      <c r="I49047" s="1" t="s">
        <v>1221</v>
      </c>
      <c r="J49047" s="1" t="s">
        <v>3048</v>
      </c>
      <c r="K49047" s="1">
        <v>1.0</v>
      </c>
      <c r="L49047" s="3">
        <v>39948.0</v>
      </c>
      <c r="M49047" s="3">
        <v>40651.0</v>
      </c>
      <c r="N49047" s="3">
        <v>40651.0</v>
      </c>
    </row>
    <row r="49048">
      <c r="A49048" s="1" t="s">
        <v>168554</v>
      </c>
      <c r="B49048" s="1" t="s">
        <v>168555</v>
      </c>
      <c r="C49048" s="2" t="s">
        <v>168556</v>
      </c>
      <c r="D49048" s="1" t="s">
        <v>56</v>
      </c>
      <c r="E49048" s="1">
        <v>2.5E7</v>
      </c>
      <c r="F49048" s="1" t="s">
        <v>113</v>
      </c>
      <c r="G49048" s="1" t="s">
        <v>25</v>
      </c>
      <c r="H49048" s="1" t="s">
        <v>286</v>
      </c>
      <c r="I49048" s="1" t="s">
        <v>1030</v>
      </c>
      <c r="J49048" s="1" t="s">
        <v>1030</v>
      </c>
      <c r="K49048" s="1">
        <v>1.0</v>
      </c>
      <c r="M49048" s="3">
        <v>39370.0</v>
      </c>
      <c r="N49048" s="3">
        <v>39370.0</v>
      </c>
    </row>
    <row r="49049">
      <c r="A49049" s="1" t="s">
        <v>168557</v>
      </c>
      <c r="B49049" s="1" t="s">
        <v>168558</v>
      </c>
      <c r="C49049" s="2" t="s">
        <v>168559</v>
      </c>
      <c r="D49049" s="1" t="s">
        <v>168560</v>
      </c>
      <c r="E49049" s="1" t="s">
        <v>43</v>
      </c>
      <c r="F49049" s="1" t="s">
        <v>18</v>
      </c>
      <c r="G49049" s="1" t="s">
        <v>7344</v>
      </c>
      <c r="H49049" s="1" t="s">
        <v>10583</v>
      </c>
      <c r="I49049" s="1" t="s">
        <v>10584</v>
      </c>
      <c r="J49049" s="1" t="s">
        <v>30361</v>
      </c>
      <c r="K49049" s="1">
        <v>1.0</v>
      </c>
      <c r="L49049" s="3">
        <v>41275.0</v>
      </c>
      <c r="M49049" s="3">
        <v>41876.0</v>
      </c>
      <c r="N49049" s="3">
        <v>41876.0</v>
      </c>
    </row>
    <row r="49050">
      <c r="A49050" s="1" t="s">
        <v>168561</v>
      </c>
      <c r="B49050" s="1" t="s">
        <v>168562</v>
      </c>
      <c r="C49050" s="2" t="s">
        <v>168563</v>
      </c>
      <c r="D49050" s="1" t="s">
        <v>50</v>
      </c>
      <c r="E49050" s="1">
        <v>4.55E7</v>
      </c>
      <c r="F49050" s="1" t="s">
        <v>18</v>
      </c>
      <c r="G49050" s="1" t="s">
        <v>25</v>
      </c>
      <c r="H49050" s="1" t="s">
        <v>64</v>
      </c>
      <c r="I49050" s="1" t="s">
        <v>65</v>
      </c>
      <c r="J49050" s="1" t="s">
        <v>1251</v>
      </c>
      <c r="K49050" s="1">
        <v>4.0</v>
      </c>
      <c r="L49050" s="3">
        <v>40544.0</v>
      </c>
      <c r="M49050" s="3">
        <v>40695.0</v>
      </c>
      <c r="N49050" s="3">
        <v>42233.0</v>
      </c>
    </row>
    <row r="49051">
      <c r="A49051" s="1" t="s">
        <v>168564</v>
      </c>
      <c r="B49051" s="1" t="s">
        <v>168565</v>
      </c>
      <c r="C49051" s="2" t="s">
        <v>168566</v>
      </c>
      <c r="D49051" s="1" t="s">
        <v>168567</v>
      </c>
      <c r="E49051" s="1">
        <v>110000.0</v>
      </c>
      <c r="F49051" s="1" t="s">
        <v>18</v>
      </c>
      <c r="G49051" s="1" t="s">
        <v>699</v>
      </c>
      <c r="H49051" s="1">
        <v>2.0</v>
      </c>
      <c r="I49051" s="1" t="s">
        <v>700</v>
      </c>
      <c r="J49051" s="1" t="s">
        <v>7886</v>
      </c>
      <c r="K49051" s="1">
        <v>1.0</v>
      </c>
      <c r="L49051" s="3">
        <v>40909.0</v>
      </c>
      <c r="M49051" s="3">
        <v>41456.0</v>
      </c>
      <c r="N49051" s="3">
        <v>41456.0</v>
      </c>
    </row>
    <row r="49052">
      <c r="A49052" s="1" t="s">
        <v>168568</v>
      </c>
      <c r="B49052" s="1" t="s">
        <v>168569</v>
      </c>
      <c r="C49052" s="2" t="s">
        <v>168570</v>
      </c>
      <c r="D49052" s="1" t="s">
        <v>168571</v>
      </c>
      <c r="E49052" s="1">
        <v>500000.0</v>
      </c>
      <c r="F49052" s="1" t="s">
        <v>113</v>
      </c>
      <c r="G49052" s="1" t="s">
        <v>25</v>
      </c>
      <c r="H49052" s="1" t="s">
        <v>972</v>
      </c>
      <c r="I49052" s="1" t="s">
        <v>973</v>
      </c>
      <c r="J49052" s="1" t="s">
        <v>973</v>
      </c>
      <c r="K49052" s="1">
        <v>1.0</v>
      </c>
      <c r="L49052" s="3">
        <v>40718.0</v>
      </c>
      <c r="M49052" s="3">
        <v>40940.0</v>
      </c>
      <c r="N49052" s="3">
        <v>40940.0</v>
      </c>
    </row>
    <row r="49053">
      <c r="A49053" s="1" t="s">
        <v>168572</v>
      </c>
      <c r="B49053" s="1" t="s">
        <v>168573</v>
      </c>
      <c r="C49053" s="2" t="s">
        <v>168574</v>
      </c>
      <c r="D49053" s="1" t="s">
        <v>168575</v>
      </c>
      <c r="E49053" s="1">
        <v>800000.0</v>
      </c>
      <c r="F49053" s="1" t="s">
        <v>18</v>
      </c>
      <c r="G49053" s="1" t="s">
        <v>128</v>
      </c>
      <c r="H49053" s="1" t="s">
        <v>129</v>
      </c>
      <c r="I49053" s="1" t="s">
        <v>130</v>
      </c>
      <c r="J49053" s="1" t="s">
        <v>130</v>
      </c>
      <c r="K49053" s="1">
        <v>1.0</v>
      </c>
      <c r="L49053" s="3">
        <v>40544.0</v>
      </c>
      <c r="M49053" s="3">
        <v>40332.0</v>
      </c>
      <c r="N49053" s="3">
        <v>40332.0</v>
      </c>
    </row>
    <row r="49054">
      <c r="A49054" s="1" t="s">
        <v>168576</v>
      </c>
      <c r="B49054" s="1" t="s">
        <v>168577</v>
      </c>
      <c r="C49054" s="2" t="s">
        <v>168578</v>
      </c>
      <c r="D49054" s="1" t="s">
        <v>168579</v>
      </c>
      <c r="E49054" s="1">
        <v>656000.0</v>
      </c>
      <c r="F49054" s="1" t="s">
        <v>18</v>
      </c>
      <c r="G49054" s="1" t="s">
        <v>25</v>
      </c>
      <c r="H49054" s="1" t="s">
        <v>64</v>
      </c>
      <c r="I49054" s="1" t="s">
        <v>65</v>
      </c>
      <c r="J49054" s="1" t="s">
        <v>71</v>
      </c>
      <c r="K49054" s="1">
        <v>2.0</v>
      </c>
      <c r="L49054" s="3">
        <v>41640.0</v>
      </c>
      <c r="M49054" s="3">
        <v>41624.0</v>
      </c>
      <c r="N49054" s="3">
        <v>42268.0</v>
      </c>
    </row>
    <row r="49055">
      <c r="A49055" s="1" t="s">
        <v>168580</v>
      </c>
      <c r="B49055" s="1" t="s">
        <v>168581</v>
      </c>
      <c r="C49055" s="2" t="s">
        <v>168582</v>
      </c>
      <c r="D49055" s="1" t="s">
        <v>285</v>
      </c>
      <c r="E49055" s="1">
        <v>800000.0</v>
      </c>
      <c r="F49055" s="1" t="s">
        <v>18</v>
      </c>
      <c r="G49055" s="1" t="s">
        <v>25</v>
      </c>
      <c r="H49055" s="1" t="s">
        <v>106</v>
      </c>
      <c r="I49055" s="1" t="s">
        <v>107</v>
      </c>
      <c r="J49055" s="1" t="s">
        <v>5335</v>
      </c>
      <c r="K49055" s="1">
        <v>1.0</v>
      </c>
      <c r="L49055" s="3">
        <v>41487.0</v>
      </c>
      <c r="M49055" s="3">
        <v>41611.0</v>
      </c>
      <c r="N49055" s="3">
        <v>41611.0</v>
      </c>
    </row>
    <row r="49056">
      <c r="A49056" s="1" t="s">
        <v>168583</v>
      </c>
      <c r="B49056" s="1" t="s">
        <v>168581</v>
      </c>
      <c r="C49056" s="2" t="s">
        <v>168584</v>
      </c>
      <c r="D49056" s="1" t="s">
        <v>168585</v>
      </c>
      <c r="E49056" s="1">
        <v>2580000.0</v>
      </c>
      <c r="F49056" s="1" t="s">
        <v>18</v>
      </c>
      <c r="G49056" s="1" t="s">
        <v>25</v>
      </c>
      <c r="H49056" s="1" t="s">
        <v>64</v>
      </c>
      <c r="I49056" s="1" t="s">
        <v>95</v>
      </c>
      <c r="J49056" s="1" t="s">
        <v>95</v>
      </c>
      <c r="K49056" s="1">
        <v>2.0</v>
      </c>
      <c r="L49056" s="3">
        <v>41548.0</v>
      </c>
      <c r="M49056" s="3">
        <v>41579.0</v>
      </c>
      <c r="N49056" s="3">
        <v>42268.0</v>
      </c>
    </row>
    <row r="49057">
      <c r="A49057" s="1" t="s">
        <v>168586</v>
      </c>
      <c r="B49057" s="1" t="s">
        <v>168587</v>
      </c>
      <c r="C49057" s="2" t="s">
        <v>168588</v>
      </c>
      <c r="D49057" s="1" t="s">
        <v>26288</v>
      </c>
      <c r="E49057" s="1">
        <v>1500000.0</v>
      </c>
      <c r="F49057" s="1" t="s">
        <v>18</v>
      </c>
      <c r="G49057" s="1" t="s">
        <v>25</v>
      </c>
      <c r="H49057" s="1" t="s">
        <v>106</v>
      </c>
      <c r="I49057" s="1" t="s">
        <v>107</v>
      </c>
      <c r="J49057" s="1" t="s">
        <v>108</v>
      </c>
      <c r="K49057" s="1">
        <v>1.0</v>
      </c>
      <c r="L49057" s="3">
        <v>40360.0</v>
      </c>
      <c r="M49057" s="3">
        <v>41487.0</v>
      </c>
      <c r="N49057" s="3">
        <v>41487.0</v>
      </c>
    </row>
    <row r="49058">
      <c r="A49058" s="1" t="s">
        <v>168589</v>
      </c>
      <c r="B49058" s="1" t="s">
        <v>168590</v>
      </c>
      <c r="C49058" s="2" t="s">
        <v>168591</v>
      </c>
      <c r="D49058" s="1" t="s">
        <v>168592</v>
      </c>
      <c r="E49058" s="1">
        <v>100000.0</v>
      </c>
      <c r="F49058" s="1" t="s">
        <v>18</v>
      </c>
      <c r="G49058" s="1" t="s">
        <v>128</v>
      </c>
      <c r="H49058" s="1" t="s">
        <v>129</v>
      </c>
      <c r="I49058" s="1" t="s">
        <v>130</v>
      </c>
      <c r="J49058" s="1" t="s">
        <v>130</v>
      </c>
      <c r="K49058" s="1">
        <v>1.0</v>
      </c>
      <c r="L49058" s="3">
        <v>41749.0</v>
      </c>
      <c r="M49058" s="3">
        <v>41989.0</v>
      </c>
      <c r="N49058" s="3">
        <v>41989.0</v>
      </c>
    </row>
    <row r="49059">
      <c r="A49059" s="1" t="s">
        <v>168593</v>
      </c>
      <c r="B49059" s="1" t="s">
        <v>168594</v>
      </c>
      <c r="C49059" s="2" t="s">
        <v>168595</v>
      </c>
      <c r="D49059" s="1" t="s">
        <v>786</v>
      </c>
      <c r="E49059" s="1" t="s">
        <v>43</v>
      </c>
      <c r="F49059" s="1" t="s">
        <v>18</v>
      </c>
      <c r="G49059" s="1" t="s">
        <v>25</v>
      </c>
      <c r="H49059" s="1" t="s">
        <v>527</v>
      </c>
      <c r="I49059" s="1" t="s">
        <v>528</v>
      </c>
      <c r="J49059" s="1" t="s">
        <v>529</v>
      </c>
      <c r="K49059" s="1">
        <v>1.0</v>
      </c>
      <c r="L49059" s="3">
        <v>41075.0</v>
      </c>
      <c r="M49059" s="3">
        <v>41586.0</v>
      </c>
      <c r="N49059" s="3">
        <v>41586.0</v>
      </c>
    </row>
    <row r="49060">
      <c r="A49060" s="1" t="s">
        <v>168596</v>
      </c>
      <c r="B49060" s="1" t="s">
        <v>168597</v>
      </c>
      <c r="C49060" s="2" t="s">
        <v>168598</v>
      </c>
      <c r="D49060" s="1" t="s">
        <v>36</v>
      </c>
      <c r="E49060" s="1">
        <v>401000.0</v>
      </c>
      <c r="F49060" s="1" t="s">
        <v>207</v>
      </c>
      <c r="G49060" s="1" t="s">
        <v>25</v>
      </c>
      <c r="H49060" s="1" t="s">
        <v>158</v>
      </c>
      <c r="I49060" s="1" t="s">
        <v>244</v>
      </c>
      <c r="J49060" s="1" t="s">
        <v>10072</v>
      </c>
      <c r="K49060" s="1">
        <v>1.0</v>
      </c>
      <c r="L49060" s="3">
        <v>39448.0</v>
      </c>
      <c r="M49060" s="3">
        <v>40295.0</v>
      </c>
      <c r="N49060" s="3">
        <v>40295.0</v>
      </c>
    </row>
    <row r="49061">
      <c r="A49061" s="1" t="s">
        <v>168599</v>
      </c>
      <c r="B49061" s="1" t="s">
        <v>168600</v>
      </c>
      <c r="C49061" s="2" t="s">
        <v>168601</v>
      </c>
      <c r="D49061" s="1" t="s">
        <v>275</v>
      </c>
      <c r="E49061" s="1">
        <v>2500000.0</v>
      </c>
      <c r="F49061" s="1" t="s">
        <v>207</v>
      </c>
      <c r="K49061" s="1">
        <v>1.0</v>
      </c>
      <c r="M49061" s="3">
        <v>40946.0</v>
      </c>
      <c r="N49061" s="3">
        <v>40946.0</v>
      </c>
    </row>
    <row r="49062">
      <c r="A49062" s="1" t="s">
        <v>168602</v>
      </c>
      <c r="B49062" s="1" t="s">
        <v>168603</v>
      </c>
      <c r="C49062" s="2" t="s">
        <v>168604</v>
      </c>
      <c r="D49062" s="1" t="s">
        <v>168605</v>
      </c>
      <c r="E49062" s="1">
        <v>200011.0</v>
      </c>
      <c r="F49062" s="1" t="s">
        <v>18</v>
      </c>
      <c r="G49062" s="1" t="s">
        <v>25</v>
      </c>
      <c r="H49062" s="1" t="s">
        <v>158</v>
      </c>
      <c r="I49062" s="1" t="s">
        <v>2686</v>
      </c>
      <c r="J49062" s="1" t="s">
        <v>3011</v>
      </c>
      <c r="K49062" s="1">
        <v>2.0</v>
      </c>
      <c r="M49062" s="3">
        <v>41261.0</v>
      </c>
      <c r="N49062" s="3">
        <v>41626.0</v>
      </c>
    </row>
    <row r="49063">
      <c r="A49063" s="1" t="s">
        <v>168606</v>
      </c>
      <c r="B49063" s="1" t="s">
        <v>168607</v>
      </c>
      <c r="C49063" s="2" t="s">
        <v>168608</v>
      </c>
      <c r="D49063" s="1" t="s">
        <v>2479</v>
      </c>
      <c r="E49063" s="1">
        <v>1.02E7</v>
      </c>
      <c r="F49063" s="1" t="s">
        <v>113</v>
      </c>
      <c r="G49063" s="1" t="s">
        <v>25</v>
      </c>
      <c r="H49063" s="1" t="s">
        <v>64</v>
      </c>
      <c r="I49063" s="1" t="s">
        <v>65</v>
      </c>
      <c r="J49063" s="1" t="s">
        <v>66</v>
      </c>
      <c r="K49063" s="1">
        <v>2.0</v>
      </c>
      <c r="L49063" s="3">
        <v>39814.0</v>
      </c>
      <c r="M49063" s="3">
        <v>40406.0</v>
      </c>
      <c r="N49063" s="3">
        <v>41215.0</v>
      </c>
    </row>
    <row r="49064">
      <c r="A49064" s="1" t="s">
        <v>168609</v>
      </c>
      <c r="B49064" s="1" t="s">
        <v>168610</v>
      </c>
      <c r="C49064" s="2" t="s">
        <v>168611</v>
      </c>
      <c r="D49064" s="1" t="s">
        <v>2361</v>
      </c>
      <c r="E49064" s="1">
        <v>5750000.0</v>
      </c>
      <c r="F49064" s="1" t="s">
        <v>18</v>
      </c>
      <c r="G49064" s="1" t="s">
        <v>25</v>
      </c>
      <c r="H49064" s="1" t="s">
        <v>106</v>
      </c>
      <c r="I49064" s="1" t="s">
        <v>107</v>
      </c>
      <c r="J49064" s="1" t="s">
        <v>5335</v>
      </c>
      <c r="K49064" s="1">
        <v>1.0</v>
      </c>
      <c r="L49064" s="3">
        <v>39448.0</v>
      </c>
      <c r="M49064" s="3">
        <v>41926.0</v>
      </c>
      <c r="N49064" s="3">
        <v>41926.0</v>
      </c>
    </row>
    <row r="49065">
      <c r="A49065" s="1" t="s">
        <v>168612</v>
      </c>
      <c r="B49065" s="1" t="s">
        <v>168613</v>
      </c>
      <c r="C49065" s="2" t="s">
        <v>168614</v>
      </c>
      <c r="D49065" s="1" t="s">
        <v>168615</v>
      </c>
      <c r="E49065" s="1">
        <v>130295.0</v>
      </c>
      <c r="F49065" s="1" t="s">
        <v>207</v>
      </c>
      <c r="G49065" s="1" t="s">
        <v>366</v>
      </c>
      <c r="K49065" s="1">
        <v>1.0</v>
      </c>
      <c r="L49065" s="3">
        <v>39799.0</v>
      </c>
      <c r="M49065" s="3">
        <v>39799.0</v>
      </c>
      <c r="N49065" s="3">
        <v>39799.0</v>
      </c>
    </row>
    <row r="49066">
      <c r="A49066" s="1" t="s">
        <v>168616</v>
      </c>
      <c r="B49066" s="1" t="s">
        <v>168617</v>
      </c>
      <c r="C49066" s="2" t="s">
        <v>168618</v>
      </c>
      <c r="D49066" s="1" t="s">
        <v>13047</v>
      </c>
      <c r="E49066" s="1">
        <v>1.0E7</v>
      </c>
      <c r="F49066" s="1" t="s">
        <v>18</v>
      </c>
      <c r="K49066" s="1">
        <v>1.0</v>
      </c>
      <c r="L49066" s="3">
        <v>35431.0</v>
      </c>
      <c r="M49066" s="3">
        <v>39694.0</v>
      </c>
      <c r="N49066" s="3">
        <v>39694.0</v>
      </c>
    </row>
    <row r="49067">
      <c r="A49067" s="1" t="s">
        <v>168619</v>
      </c>
      <c r="B49067" s="1" t="s">
        <v>168620</v>
      </c>
      <c r="C49067" s="2" t="s">
        <v>168621</v>
      </c>
      <c r="D49067" s="1" t="s">
        <v>168622</v>
      </c>
      <c r="E49067" s="1" t="s">
        <v>43</v>
      </c>
      <c r="F49067" s="1" t="s">
        <v>207</v>
      </c>
      <c r="K49067" s="1">
        <v>1.0</v>
      </c>
      <c r="L49067" s="3">
        <v>40544.0</v>
      </c>
      <c r="M49067" s="3">
        <v>40814.0</v>
      </c>
      <c r="N49067" s="3">
        <v>40814.0</v>
      </c>
    </row>
    <row r="49068">
      <c r="A49068" s="1" t="s">
        <v>168623</v>
      </c>
      <c r="B49068" s="1" t="s">
        <v>168624</v>
      </c>
      <c r="C49068" s="2" t="s">
        <v>168625</v>
      </c>
      <c r="D49068" s="1" t="s">
        <v>168626</v>
      </c>
      <c r="E49068" s="1">
        <v>200000.0</v>
      </c>
      <c r="F49068" s="1" t="s">
        <v>18</v>
      </c>
      <c r="G49068" s="1" t="s">
        <v>25</v>
      </c>
      <c r="H49068" s="1" t="s">
        <v>790</v>
      </c>
      <c r="I49068" s="1" t="s">
        <v>791</v>
      </c>
      <c r="J49068" s="1" t="s">
        <v>791</v>
      </c>
      <c r="K49068" s="1">
        <v>1.0</v>
      </c>
      <c r="L49068" s="3">
        <v>41470.0</v>
      </c>
      <c r="M49068" s="3">
        <v>41470.0</v>
      </c>
      <c r="N49068" s="3">
        <v>41470.0</v>
      </c>
    </row>
    <row r="49069">
      <c r="A49069" s="1" t="s">
        <v>168627</v>
      </c>
      <c r="B49069" s="1" t="s">
        <v>168628</v>
      </c>
      <c r="C49069" s="2" t="s">
        <v>168629</v>
      </c>
      <c r="D49069" s="1" t="s">
        <v>168630</v>
      </c>
      <c r="E49069" s="1">
        <v>300000.0</v>
      </c>
      <c r="F49069" s="1" t="s">
        <v>18</v>
      </c>
      <c r="G49069" s="1" t="s">
        <v>4627</v>
      </c>
      <c r="H49069" s="1">
        <v>13.0</v>
      </c>
      <c r="I49069" s="1" t="s">
        <v>4628</v>
      </c>
      <c r="J49069" s="1" t="s">
        <v>4628</v>
      </c>
      <c r="K49069" s="1">
        <v>1.0</v>
      </c>
      <c r="L49069" s="3">
        <v>40617.0</v>
      </c>
      <c r="M49069" s="3">
        <v>41100.0</v>
      </c>
      <c r="N49069" s="3">
        <v>41100.0</v>
      </c>
    </row>
    <row r="49070">
      <c r="A49070" s="1" t="s">
        <v>168631</v>
      </c>
      <c r="B49070" s="1" t="s">
        <v>168632</v>
      </c>
      <c r="C49070" s="2" t="s">
        <v>168633</v>
      </c>
      <c r="D49070" s="1" t="s">
        <v>168634</v>
      </c>
      <c r="E49070" s="1">
        <v>50000.0</v>
      </c>
      <c r="F49070" s="1" t="s">
        <v>18</v>
      </c>
      <c r="K49070" s="1">
        <v>1.0</v>
      </c>
      <c r="M49070" s="3">
        <v>41557.0</v>
      </c>
      <c r="N49070" s="3">
        <v>41557.0</v>
      </c>
    </row>
    <row r="49071">
      <c r="A49071" s="1" t="s">
        <v>168635</v>
      </c>
      <c r="B49071" s="1" t="s">
        <v>168636</v>
      </c>
      <c r="C49071" s="2" t="s">
        <v>168637</v>
      </c>
      <c r="D49071" s="1" t="s">
        <v>50</v>
      </c>
      <c r="E49071" s="1">
        <v>7000000.0</v>
      </c>
      <c r="F49071" s="1" t="s">
        <v>18</v>
      </c>
      <c r="G49071" s="1" t="s">
        <v>25</v>
      </c>
      <c r="H49071" s="1" t="s">
        <v>142</v>
      </c>
      <c r="I49071" s="1" t="s">
        <v>143</v>
      </c>
      <c r="J49071" s="1" t="s">
        <v>143</v>
      </c>
      <c r="K49071" s="1">
        <v>2.0</v>
      </c>
      <c r="L49071" s="3">
        <v>39661.0</v>
      </c>
      <c r="M49071" s="3">
        <v>40113.0</v>
      </c>
      <c r="N49071" s="3">
        <v>40339.0</v>
      </c>
    </row>
    <row r="49072">
      <c r="A49072" s="1" t="s">
        <v>168638</v>
      </c>
      <c r="B49072" s="1" t="s">
        <v>168639</v>
      </c>
      <c r="C49072" s="2" t="s">
        <v>168640</v>
      </c>
      <c r="D49072" s="1" t="s">
        <v>168641</v>
      </c>
      <c r="E49072" s="1" t="s">
        <v>43</v>
      </c>
      <c r="F49072" s="1" t="s">
        <v>207</v>
      </c>
      <c r="G49072" s="1" t="s">
        <v>458</v>
      </c>
      <c r="H49072" s="1">
        <v>48.0</v>
      </c>
      <c r="I49072" s="1" t="s">
        <v>459</v>
      </c>
      <c r="J49072" s="1" t="s">
        <v>459</v>
      </c>
      <c r="K49072" s="1">
        <v>1.0</v>
      </c>
      <c r="L49072" s="3">
        <v>39845.0</v>
      </c>
      <c r="M49072" s="3">
        <v>39814.0</v>
      </c>
      <c r="N49072" s="3">
        <v>39814.0</v>
      </c>
    </row>
    <row r="49073">
      <c r="A49073" s="1" t="s">
        <v>168642</v>
      </c>
      <c r="B49073" s="1" t="s">
        <v>168643</v>
      </c>
      <c r="C49073" s="2" t="s">
        <v>168644</v>
      </c>
      <c r="D49073" s="1" t="s">
        <v>168645</v>
      </c>
      <c r="E49073" s="1">
        <v>2200000.0</v>
      </c>
      <c r="F49073" s="1" t="s">
        <v>113</v>
      </c>
      <c r="G49073" s="1" t="s">
        <v>165</v>
      </c>
      <c r="H49073" s="1" t="s">
        <v>166</v>
      </c>
      <c r="I49073" s="1" t="s">
        <v>167</v>
      </c>
      <c r="J49073" s="1" t="s">
        <v>167</v>
      </c>
      <c r="K49073" s="1">
        <v>1.0</v>
      </c>
      <c r="L49073" s="3">
        <v>39234.0</v>
      </c>
      <c r="M49073" s="3">
        <v>40371.0</v>
      </c>
      <c r="N49073" s="3">
        <v>40371.0</v>
      </c>
    </row>
    <row r="49074">
      <c r="A49074" s="1" t="s">
        <v>168646</v>
      </c>
      <c r="B49074" s="1" t="s">
        <v>168647</v>
      </c>
      <c r="C49074" s="2" t="s">
        <v>168648</v>
      </c>
      <c r="D49074" s="1" t="s">
        <v>42</v>
      </c>
      <c r="E49074" s="1">
        <v>2000000.0</v>
      </c>
      <c r="F49074" s="1" t="s">
        <v>18</v>
      </c>
      <c r="G49074" s="1" t="s">
        <v>25</v>
      </c>
      <c r="H49074" s="1" t="s">
        <v>64</v>
      </c>
      <c r="I49074" s="1" t="s">
        <v>65</v>
      </c>
      <c r="J49074" s="1" t="s">
        <v>71</v>
      </c>
      <c r="K49074" s="1">
        <v>2.0</v>
      </c>
      <c r="L49074" s="3">
        <v>40909.0</v>
      </c>
      <c r="M49074" s="3">
        <v>41365.0</v>
      </c>
      <c r="N49074" s="3">
        <v>41577.0</v>
      </c>
    </row>
    <row r="49075">
      <c r="A49075" s="1" t="s">
        <v>168649</v>
      </c>
      <c r="B49075" s="1" t="s">
        <v>168650</v>
      </c>
      <c r="C49075" s="2" t="s">
        <v>168651</v>
      </c>
      <c r="D49075" s="1" t="s">
        <v>168652</v>
      </c>
      <c r="E49075" s="1">
        <v>50000.0</v>
      </c>
      <c r="F49075" s="1" t="s">
        <v>18</v>
      </c>
      <c r="G49075" s="1" t="s">
        <v>25</v>
      </c>
      <c r="H49075" s="1" t="s">
        <v>64</v>
      </c>
      <c r="I49075" s="1" t="s">
        <v>95</v>
      </c>
      <c r="J49075" s="1" t="s">
        <v>95</v>
      </c>
      <c r="K49075" s="1">
        <v>1.0</v>
      </c>
      <c r="L49075" s="3">
        <v>41437.0</v>
      </c>
      <c r="M49075" s="3">
        <v>41503.0</v>
      </c>
      <c r="N49075" s="3">
        <v>41503.0</v>
      </c>
    </row>
    <row r="49076">
      <c r="A49076" s="1" t="s">
        <v>168653</v>
      </c>
      <c r="B49076" s="1" t="s">
        <v>168654</v>
      </c>
      <c r="C49076" s="2" t="s">
        <v>168655</v>
      </c>
      <c r="D49076" s="1" t="s">
        <v>168656</v>
      </c>
      <c r="E49076" s="1">
        <v>13700.0</v>
      </c>
      <c r="F49076" s="1" t="s">
        <v>18</v>
      </c>
      <c r="G49076" s="1" t="s">
        <v>552</v>
      </c>
      <c r="H49076" s="1">
        <v>60.0</v>
      </c>
      <c r="I49076" s="1" t="s">
        <v>75035</v>
      </c>
      <c r="J49076" s="1" t="s">
        <v>75035</v>
      </c>
      <c r="K49076" s="1">
        <v>1.0</v>
      </c>
      <c r="M49076" s="3">
        <v>41778.0</v>
      </c>
      <c r="N49076" s="3">
        <v>41778.0</v>
      </c>
    </row>
    <row r="49077">
      <c r="A49077" s="1" t="s">
        <v>168657</v>
      </c>
      <c r="B49077" s="1" t="s">
        <v>168658</v>
      </c>
      <c r="C49077" s="2" t="s">
        <v>168659</v>
      </c>
      <c r="D49077" s="1" t="s">
        <v>168660</v>
      </c>
      <c r="E49077" s="1">
        <v>368511.0</v>
      </c>
      <c r="F49077" s="1" t="s">
        <v>18</v>
      </c>
      <c r="G49077" s="1" t="s">
        <v>165</v>
      </c>
      <c r="H49077" s="1" t="s">
        <v>166</v>
      </c>
      <c r="I49077" s="1" t="s">
        <v>167</v>
      </c>
      <c r="J49077" s="1" t="s">
        <v>167</v>
      </c>
      <c r="K49077" s="1">
        <v>1.0</v>
      </c>
      <c r="L49077" s="3">
        <v>41789.0</v>
      </c>
      <c r="M49077" s="3">
        <v>41992.0</v>
      </c>
      <c r="N49077" s="3">
        <v>41992.0</v>
      </c>
    </row>
    <row r="49078">
      <c r="A49078" s="1" t="s">
        <v>168661</v>
      </c>
      <c r="B49078" s="1" t="s">
        <v>168662</v>
      </c>
      <c r="C49078" s="2" t="s">
        <v>168663</v>
      </c>
      <c r="D49078" s="1" t="s">
        <v>94</v>
      </c>
      <c r="E49078" s="1">
        <v>28433.0</v>
      </c>
      <c r="F49078" s="1" t="s">
        <v>18</v>
      </c>
      <c r="G49078" s="1" t="s">
        <v>128</v>
      </c>
      <c r="K49078" s="1">
        <v>1.0</v>
      </c>
      <c r="L49078" s="3">
        <v>41275.0</v>
      </c>
      <c r="M49078" s="3">
        <v>41699.0</v>
      </c>
      <c r="N49078" s="3">
        <v>41699.0</v>
      </c>
    </row>
    <row r="49079">
      <c r="A49079" s="1" t="s">
        <v>168664</v>
      </c>
      <c r="B49079" s="1" t="s">
        <v>168665</v>
      </c>
      <c r="C49079" s="2" t="s">
        <v>168666</v>
      </c>
      <c r="D49079" s="1" t="s">
        <v>122802</v>
      </c>
      <c r="E49079" s="1">
        <v>395000.0</v>
      </c>
      <c r="F49079" s="1" t="s">
        <v>18</v>
      </c>
      <c r="G49079" s="1" t="s">
        <v>128</v>
      </c>
      <c r="H49079" s="1" t="s">
        <v>2005</v>
      </c>
      <c r="I49079" s="1" t="s">
        <v>2006</v>
      </c>
      <c r="J49079" s="1" t="s">
        <v>2006</v>
      </c>
      <c r="K49079" s="1">
        <v>1.0</v>
      </c>
      <c r="L49079" s="3">
        <v>35431.0</v>
      </c>
      <c r="M49079" s="3">
        <v>41823.0</v>
      </c>
      <c r="N49079" s="3">
        <v>41823.0</v>
      </c>
    </row>
    <row r="49080">
      <c r="A49080" s="1" t="s">
        <v>168667</v>
      </c>
      <c r="B49080" s="2" t="s">
        <v>168668</v>
      </c>
      <c r="C49080" s="2" t="s">
        <v>168669</v>
      </c>
      <c r="D49080" s="1" t="s">
        <v>156123</v>
      </c>
      <c r="E49080" s="1">
        <v>1500000.0</v>
      </c>
      <c r="F49080" s="1" t="s">
        <v>18</v>
      </c>
      <c r="G49080" s="1" t="s">
        <v>1138</v>
      </c>
      <c r="H49080" s="1">
        <v>2.0</v>
      </c>
      <c r="I49080" s="1" t="s">
        <v>1745</v>
      </c>
      <c r="J49080" s="1" t="s">
        <v>1746</v>
      </c>
      <c r="K49080" s="1">
        <v>2.0</v>
      </c>
      <c r="L49080" s="3">
        <v>40909.0</v>
      </c>
      <c r="M49080" s="3">
        <v>41122.0</v>
      </c>
      <c r="N49080" s="3">
        <v>41278.0</v>
      </c>
    </row>
    <row r="49081">
      <c r="A49081" s="1" t="s">
        <v>168670</v>
      </c>
      <c r="B49081" s="1" t="s">
        <v>168671</v>
      </c>
      <c r="C49081" s="2" t="s">
        <v>168672</v>
      </c>
      <c r="D49081" s="1" t="s">
        <v>168673</v>
      </c>
      <c r="E49081" s="1">
        <v>7100000.0</v>
      </c>
      <c r="F49081" s="1" t="s">
        <v>18</v>
      </c>
      <c r="G49081" s="1" t="s">
        <v>25</v>
      </c>
      <c r="H49081" s="1" t="s">
        <v>64</v>
      </c>
      <c r="I49081" s="1" t="s">
        <v>65</v>
      </c>
      <c r="J49081" s="1" t="s">
        <v>71</v>
      </c>
      <c r="K49081" s="1">
        <v>2.0</v>
      </c>
      <c r="L49081" s="3">
        <v>41275.0</v>
      </c>
      <c r="M49081" s="3">
        <v>41416.0</v>
      </c>
      <c r="N49081" s="3">
        <v>41739.0</v>
      </c>
    </row>
    <row r="49082">
      <c r="A49082" s="1" t="s">
        <v>168674</v>
      </c>
      <c r="B49082" s="2" t="s">
        <v>168675</v>
      </c>
      <c r="C49082" s="2" t="s">
        <v>168676</v>
      </c>
      <c r="D49082" s="1" t="s">
        <v>168677</v>
      </c>
      <c r="E49082" s="1">
        <v>300000.0</v>
      </c>
      <c r="F49082" s="1" t="s">
        <v>18</v>
      </c>
      <c r="G49082" s="1" t="s">
        <v>25</v>
      </c>
      <c r="H49082" s="1" t="s">
        <v>99</v>
      </c>
      <c r="I49082" s="1" t="s">
        <v>3295</v>
      </c>
      <c r="J49082" s="1" t="s">
        <v>35345</v>
      </c>
      <c r="K49082" s="1">
        <v>2.0</v>
      </c>
      <c r="M49082" s="3">
        <v>40179.0</v>
      </c>
      <c r="N49082" s="3">
        <v>40909.0</v>
      </c>
    </row>
    <row r="49083">
      <c r="A49083" s="1" t="s">
        <v>168678</v>
      </c>
      <c r="B49083" s="1" t="s">
        <v>168679</v>
      </c>
      <c r="C49083" s="2" t="s">
        <v>168680</v>
      </c>
      <c r="D49083" s="1" t="s">
        <v>168681</v>
      </c>
      <c r="E49083" s="1">
        <v>214185.0</v>
      </c>
      <c r="F49083" s="1" t="s">
        <v>113</v>
      </c>
      <c r="G49083" s="1" t="s">
        <v>322</v>
      </c>
      <c r="H49083" s="1">
        <v>4.0</v>
      </c>
      <c r="I49083" s="1" t="s">
        <v>11780</v>
      </c>
      <c r="J49083" s="1" t="s">
        <v>168682</v>
      </c>
      <c r="K49083" s="1">
        <v>3.0</v>
      </c>
      <c r="L49083" s="3">
        <v>40096.0</v>
      </c>
      <c r="M49083" s="3">
        <v>40197.0</v>
      </c>
      <c r="N49083" s="3">
        <v>41030.0</v>
      </c>
    </row>
    <row r="49084">
      <c r="A49084" s="1" t="s">
        <v>168683</v>
      </c>
      <c r="B49084" s="1" t="s">
        <v>168684</v>
      </c>
      <c r="C49084" s="2" t="s">
        <v>168685</v>
      </c>
      <c r="D49084" s="1" t="s">
        <v>168686</v>
      </c>
      <c r="E49084" s="1">
        <v>364214.0</v>
      </c>
      <c r="F49084" s="1" t="s">
        <v>18</v>
      </c>
      <c r="G49084" s="1" t="s">
        <v>2125</v>
      </c>
      <c r="H49084" s="1">
        <v>15.0</v>
      </c>
      <c r="I49084" s="1" t="s">
        <v>8548</v>
      </c>
      <c r="J49084" s="1" t="s">
        <v>8548</v>
      </c>
      <c r="K49084" s="1">
        <v>5.0</v>
      </c>
      <c r="L49084" s="3">
        <v>40920.0</v>
      </c>
      <c r="M49084" s="3">
        <v>40999.0</v>
      </c>
      <c r="N49084" s="3">
        <v>41974.0</v>
      </c>
    </row>
    <row r="49085">
      <c r="A49085" s="1" t="s">
        <v>168687</v>
      </c>
      <c r="B49085" s="1" t="s">
        <v>168688</v>
      </c>
      <c r="C49085" s="2" t="s">
        <v>168689</v>
      </c>
      <c r="D49085" s="1" t="s">
        <v>36</v>
      </c>
      <c r="E49085" s="1">
        <v>1.2E7</v>
      </c>
      <c r="F49085" s="1" t="s">
        <v>18</v>
      </c>
      <c r="G49085" s="1" t="s">
        <v>25</v>
      </c>
      <c r="H49085" s="1" t="s">
        <v>286</v>
      </c>
      <c r="I49085" s="1" t="s">
        <v>1030</v>
      </c>
      <c r="J49085" s="1" t="s">
        <v>1030</v>
      </c>
      <c r="K49085" s="1">
        <v>3.0</v>
      </c>
      <c r="L49085" s="3">
        <v>40848.0</v>
      </c>
      <c r="M49085" s="3">
        <v>41326.0</v>
      </c>
      <c r="N49085" s="3">
        <v>42279.0</v>
      </c>
    </row>
    <row r="49086">
      <c r="A49086" s="1" t="s">
        <v>168690</v>
      </c>
      <c r="B49086" s="1" t="s">
        <v>168691</v>
      </c>
      <c r="C49086" s="2" t="s">
        <v>168692</v>
      </c>
      <c r="D49086" s="1" t="s">
        <v>168693</v>
      </c>
      <c r="E49086" s="1">
        <v>175000.0</v>
      </c>
      <c r="F49086" s="1" t="s">
        <v>18</v>
      </c>
      <c r="G49086" s="1" t="s">
        <v>25</v>
      </c>
      <c r="H49086" s="1" t="s">
        <v>142</v>
      </c>
      <c r="I49086" s="1" t="s">
        <v>143</v>
      </c>
      <c r="J49086" s="1" t="s">
        <v>143</v>
      </c>
      <c r="K49086" s="1">
        <v>1.0</v>
      </c>
      <c r="L49086" s="3">
        <v>41061.0</v>
      </c>
      <c r="M49086" s="3">
        <v>41426.0</v>
      </c>
      <c r="N49086" s="3">
        <v>41426.0</v>
      </c>
    </row>
    <row r="49087">
      <c r="A49087" s="1" t="s">
        <v>168694</v>
      </c>
      <c r="B49087" s="1" t="s">
        <v>168695</v>
      </c>
      <c r="C49087" s="2" t="s">
        <v>168696</v>
      </c>
      <c r="D49087" s="1" t="s">
        <v>168697</v>
      </c>
      <c r="E49087" s="1">
        <v>1000000.0</v>
      </c>
      <c r="F49087" s="1" t="s">
        <v>18</v>
      </c>
      <c r="K49087" s="1">
        <v>1.0</v>
      </c>
      <c r="L49087" s="3">
        <v>39417.0</v>
      </c>
      <c r="M49087" s="3">
        <v>39448.0</v>
      </c>
      <c r="N49087" s="3">
        <v>39448.0</v>
      </c>
    </row>
    <row r="49088">
      <c r="A49088" s="1" t="s">
        <v>168698</v>
      </c>
      <c r="B49088" s="1" t="s">
        <v>168699</v>
      </c>
      <c r="C49088" s="2" t="s">
        <v>168700</v>
      </c>
      <c r="D49088" s="1" t="s">
        <v>445</v>
      </c>
      <c r="E49088" s="1" t="s">
        <v>43</v>
      </c>
      <c r="F49088" s="1" t="s">
        <v>18</v>
      </c>
      <c r="G49088" s="1" t="s">
        <v>19</v>
      </c>
      <c r="H49088" s="1">
        <v>10.0</v>
      </c>
      <c r="I49088" s="1" t="s">
        <v>672</v>
      </c>
      <c r="J49088" s="1" t="s">
        <v>673</v>
      </c>
      <c r="K49088" s="1">
        <v>1.0</v>
      </c>
      <c r="L49088" s="3">
        <v>39331.0</v>
      </c>
      <c r="M49088" s="3">
        <v>36526.0</v>
      </c>
      <c r="N49088" s="3">
        <v>36526.0</v>
      </c>
    </row>
    <row r="49089">
      <c r="A49089" s="1" t="s">
        <v>168701</v>
      </c>
      <c r="B49089" s="1" t="s">
        <v>168702</v>
      </c>
      <c r="C49089" s="2" t="s">
        <v>168703</v>
      </c>
      <c r="D49089" s="1" t="s">
        <v>168704</v>
      </c>
      <c r="E49089" s="1">
        <v>3000000.0</v>
      </c>
      <c r="F49089" s="1" t="s">
        <v>113</v>
      </c>
      <c r="G49089" s="1" t="s">
        <v>25</v>
      </c>
      <c r="H49089" s="1" t="s">
        <v>64</v>
      </c>
      <c r="I49089" s="1" t="s">
        <v>65</v>
      </c>
      <c r="J49089" s="1" t="s">
        <v>71</v>
      </c>
      <c r="K49089" s="1">
        <v>1.0</v>
      </c>
      <c r="M49089" s="3">
        <v>39264.0</v>
      </c>
      <c r="N49089" s="3">
        <v>39264.0</v>
      </c>
    </row>
    <row r="49090">
      <c r="A49090" s="1" t="s">
        <v>168705</v>
      </c>
      <c r="B49090" s="1" t="s">
        <v>168706</v>
      </c>
      <c r="C49090" s="2" t="s">
        <v>168707</v>
      </c>
      <c r="E49090" s="1" t="s">
        <v>43</v>
      </c>
      <c r="F49090" s="1" t="s">
        <v>18</v>
      </c>
      <c r="K49090" s="1">
        <v>1.0</v>
      </c>
      <c r="M49090" s="3">
        <v>42116.0</v>
      </c>
      <c r="N49090" s="3">
        <v>42116.0</v>
      </c>
    </row>
    <row r="49091">
      <c r="A49091" s="1" t="s">
        <v>168708</v>
      </c>
      <c r="B49091" s="1" t="s">
        <v>168709</v>
      </c>
      <c r="C49091" s="2" t="s">
        <v>168710</v>
      </c>
      <c r="D49091" s="1" t="s">
        <v>37893</v>
      </c>
      <c r="E49091" s="1" t="s">
        <v>43</v>
      </c>
      <c r="F49091" s="1" t="s">
        <v>18</v>
      </c>
      <c r="G49091" s="1" t="s">
        <v>347</v>
      </c>
      <c r="H49091" s="1">
        <v>6.0</v>
      </c>
      <c r="I49091" s="1" t="s">
        <v>15346</v>
      </c>
      <c r="J49091" s="4" t="s">
        <v>75277</v>
      </c>
      <c r="K49091" s="1">
        <v>1.0</v>
      </c>
      <c r="L49091" s="3">
        <v>40544.0</v>
      </c>
      <c r="M49091" s="3">
        <v>41894.0</v>
      </c>
      <c r="N49091" s="3">
        <v>41894.0</v>
      </c>
    </row>
    <row r="49092">
      <c r="A49092" s="1" t="s">
        <v>168711</v>
      </c>
      <c r="B49092" s="1" t="s">
        <v>168712</v>
      </c>
      <c r="C49092" s="2" t="s">
        <v>168713</v>
      </c>
      <c r="D49092" s="1" t="s">
        <v>168714</v>
      </c>
      <c r="E49092" s="1">
        <v>2.5E7</v>
      </c>
      <c r="F49092" s="1" t="s">
        <v>207</v>
      </c>
      <c r="G49092" s="1" t="s">
        <v>222</v>
      </c>
      <c r="H49092" s="1">
        <v>6.0</v>
      </c>
      <c r="I49092" s="1" t="s">
        <v>168715</v>
      </c>
      <c r="J49092" s="1" t="s">
        <v>168715</v>
      </c>
      <c r="K49092" s="1">
        <v>1.0</v>
      </c>
      <c r="M49092" s="3">
        <v>41625.0</v>
      </c>
      <c r="N49092" s="3">
        <v>41625.0</v>
      </c>
    </row>
    <row r="49093">
      <c r="A49093" s="1" t="s">
        <v>168716</v>
      </c>
      <c r="B49093" s="1" t="s">
        <v>168717</v>
      </c>
      <c r="C49093" s="2" t="s">
        <v>168718</v>
      </c>
      <c r="D49093" s="1" t="s">
        <v>168719</v>
      </c>
      <c r="E49093" s="1">
        <v>569.0</v>
      </c>
      <c r="F49093" s="1" t="s">
        <v>18</v>
      </c>
      <c r="G49093" s="1" t="s">
        <v>19</v>
      </c>
      <c r="H49093" s="1">
        <v>36.0</v>
      </c>
      <c r="I49093" s="1" t="s">
        <v>672</v>
      </c>
      <c r="J49093" s="1" t="s">
        <v>14159</v>
      </c>
      <c r="K49093" s="1">
        <v>1.0</v>
      </c>
      <c r="L49093" s="3">
        <v>40179.0</v>
      </c>
      <c r="M49093" s="3">
        <v>41564.0</v>
      </c>
      <c r="N49093" s="3">
        <v>41564.0</v>
      </c>
    </row>
    <row r="49094">
      <c r="A49094" s="1" t="s">
        <v>168720</v>
      </c>
      <c r="B49094" s="1" t="s">
        <v>168721</v>
      </c>
      <c r="C49094" s="2" t="s">
        <v>168722</v>
      </c>
      <c r="D49094" s="1" t="s">
        <v>285</v>
      </c>
      <c r="E49094" s="1">
        <v>2300000.0</v>
      </c>
      <c r="F49094" s="1" t="s">
        <v>18</v>
      </c>
      <c r="G49094" s="1" t="s">
        <v>57</v>
      </c>
      <c r="H49094" s="1" t="s">
        <v>58</v>
      </c>
      <c r="I49094" s="1" t="s">
        <v>26913</v>
      </c>
      <c r="J49094" s="1" t="s">
        <v>26913</v>
      </c>
      <c r="K49094" s="1">
        <v>3.0</v>
      </c>
      <c r="L49094" s="3">
        <v>41306.0</v>
      </c>
      <c r="M49094" s="3">
        <v>41645.0</v>
      </c>
      <c r="N49094" s="3">
        <v>42248.0</v>
      </c>
    </row>
    <row r="49095">
      <c r="A49095" s="1" t="s">
        <v>168723</v>
      </c>
      <c r="B49095" s="1" t="s">
        <v>168724</v>
      </c>
      <c r="C49095" s="2" t="s">
        <v>168725</v>
      </c>
      <c r="D49095" s="1" t="s">
        <v>168726</v>
      </c>
      <c r="E49095" s="1">
        <v>400000.0</v>
      </c>
      <c r="F49095" s="1" t="s">
        <v>18</v>
      </c>
      <c r="G49095" s="1" t="s">
        <v>458</v>
      </c>
      <c r="H49095" s="1">
        <v>48.0</v>
      </c>
      <c r="I49095" s="1" t="s">
        <v>459</v>
      </c>
      <c r="J49095" s="1" t="s">
        <v>459</v>
      </c>
      <c r="K49095" s="1">
        <v>2.0</v>
      </c>
      <c r="L49095" s="3">
        <v>40969.0</v>
      </c>
      <c r="M49095" s="3">
        <v>40969.0</v>
      </c>
      <c r="N49095" s="3">
        <v>41944.0</v>
      </c>
    </row>
    <row r="49096">
      <c r="A49096" s="1" t="s">
        <v>168727</v>
      </c>
      <c r="B49096" s="1" t="s">
        <v>168728</v>
      </c>
      <c r="C49096" s="2" t="s">
        <v>168729</v>
      </c>
      <c r="D49096" s="1" t="s">
        <v>168730</v>
      </c>
      <c r="E49096" s="1">
        <v>250000.0</v>
      </c>
      <c r="F49096" s="1" t="s">
        <v>207</v>
      </c>
      <c r="K49096" s="1">
        <v>1.0</v>
      </c>
      <c r="L49096" s="3">
        <v>40940.0</v>
      </c>
      <c r="M49096" s="3">
        <v>40940.0</v>
      </c>
      <c r="N49096" s="3">
        <v>40940.0</v>
      </c>
    </row>
    <row r="49097">
      <c r="A49097" s="1" t="s">
        <v>168731</v>
      </c>
      <c r="B49097" s="1" t="s">
        <v>168732</v>
      </c>
      <c r="C49097" s="2" t="s">
        <v>168733</v>
      </c>
      <c r="D49097" s="1" t="s">
        <v>168734</v>
      </c>
      <c r="E49097" s="1" t="s">
        <v>43</v>
      </c>
      <c r="F49097" s="1" t="s">
        <v>18</v>
      </c>
      <c r="G49097" s="1" t="s">
        <v>4153</v>
      </c>
      <c r="H49097" s="1">
        <v>40.0</v>
      </c>
      <c r="I49097" s="1" t="s">
        <v>4154</v>
      </c>
      <c r="J49097" s="1" t="s">
        <v>4154</v>
      </c>
      <c r="K49097" s="1">
        <v>1.0</v>
      </c>
      <c r="L49097" s="3">
        <v>41928.0</v>
      </c>
      <c r="M49097" s="3">
        <v>41928.0</v>
      </c>
      <c r="N49097" s="3">
        <v>41928.0</v>
      </c>
    </row>
    <row r="49098">
      <c r="A49098" s="1" t="s">
        <v>168735</v>
      </c>
      <c r="B49098" s="1" t="s">
        <v>168736</v>
      </c>
      <c r="C49098" s="2" t="s">
        <v>168737</v>
      </c>
      <c r="D49098" s="1" t="s">
        <v>168738</v>
      </c>
      <c r="E49098" s="1">
        <v>7900000.0</v>
      </c>
      <c r="F49098" s="1" t="s">
        <v>18</v>
      </c>
      <c r="K49098" s="1">
        <v>3.0</v>
      </c>
      <c r="L49098" s="3">
        <v>41122.0</v>
      </c>
      <c r="M49098" s="3">
        <v>41122.0</v>
      </c>
      <c r="N49098" s="3">
        <v>41829.0</v>
      </c>
    </row>
    <row r="49099">
      <c r="A49099" s="1" t="s">
        <v>168739</v>
      </c>
      <c r="B49099" s="2" t="s">
        <v>168740</v>
      </c>
      <c r="C49099" s="2" t="s">
        <v>168741</v>
      </c>
      <c r="D49099" s="1" t="s">
        <v>1377</v>
      </c>
      <c r="E49099" s="1">
        <v>2706060.0</v>
      </c>
      <c r="F49099" s="1" t="s">
        <v>18</v>
      </c>
      <c r="G49099" s="1" t="s">
        <v>128</v>
      </c>
      <c r="H49099" s="1" t="s">
        <v>129</v>
      </c>
      <c r="I49099" s="1" t="s">
        <v>130</v>
      </c>
      <c r="J49099" s="1" t="s">
        <v>130</v>
      </c>
      <c r="K49099" s="1">
        <v>4.0</v>
      </c>
      <c r="L49099" s="3">
        <v>40603.0</v>
      </c>
      <c r="M49099" s="3">
        <v>41153.0</v>
      </c>
      <c r="N49099" s="3">
        <v>41791.0</v>
      </c>
    </row>
    <row r="49100">
      <c r="A49100" s="1" t="s">
        <v>168742</v>
      </c>
      <c r="B49100" s="1" t="s">
        <v>168743</v>
      </c>
      <c r="C49100" s="2" t="s">
        <v>168744</v>
      </c>
      <c r="D49100" s="1" t="s">
        <v>168745</v>
      </c>
      <c r="E49100" s="1" t="s">
        <v>43</v>
      </c>
      <c r="F49100" s="1" t="s">
        <v>18</v>
      </c>
      <c r="G49100" s="1" t="s">
        <v>25</v>
      </c>
      <c r="H49100" s="1" t="s">
        <v>64</v>
      </c>
      <c r="I49100" s="1" t="s">
        <v>95</v>
      </c>
      <c r="J49100" s="1" t="s">
        <v>95</v>
      </c>
      <c r="K49100" s="1">
        <v>3.0</v>
      </c>
      <c r="L49100" s="3">
        <v>41356.0</v>
      </c>
      <c r="M49100" s="3">
        <v>41359.0</v>
      </c>
      <c r="N49100" s="3">
        <v>42206.0</v>
      </c>
    </row>
    <row r="49101">
      <c r="A49101" s="1" t="s">
        <v>168746</v>
      </c>
      <c r="B49101" s="1" t="s">
        <v>168747</v>
      </c>
      <c r="C49101" s="2" t="s">
        <v>168748</v>
      </c>
      <c r="D49101" s="1" t="s">
        <v>168749</v>
      </c>
      <c r="E49101" s="1">
        <v>2.0E7</v>
      </c>
      <c r="F49101" s="1" t="s">
        <v>207</v>
      </c>
      <c r="K49101" s="1">
        <v>1.0</v>
      </c>
      <c r="M49101" s="3">
        <v>39012.0</v>
      </c>
      <c r="N49101" s="3">
        <v>39012.0</v>
      </c>
    </row>
    <row r="49102">
      <c r="A49102" s="1" t="s">
        <v>168750</v>
      </c>
      <c r="B49102" s="1" t="s">
        <v>168751</v>
      </c>
      <c r="C49102" s="2" t="s">
        <v>168752</v>
      </c>
      <c r="D49102" s="1" t="s">
        <v>168753</v>
      </c>
      <c r="E49102" s="1">
        <v>6700000.0</v>
      </c>
      <c r="F49102" s="1" t="s">
        <v>207</v>
      </c>
      <c r="G49102" s="1" t="s">
        <v>458</v>
      </c>
      <c r="H49102" s="1">
        <v>48.0</v>
      </c>
      <c r="I49102" s="1" t="s">
        <v>459</v>
      </c>
      <c r="J49102" s="1" t="s">
        <v>459</v>
      </c>
      <c r="K49102" s="1">
        <v>1.0</v>
      </c>
      <c r="M49102" s="3">
        <v>41059.0</v>
      </c>
      <c r="N49102" s="3">
        <v>41059.0</v>
      </c>
    </row>
    <row r="49103">
      <c r="A49103" s="1" t="s">
        <v>168754</v>
      </c>
      <c r="B49103" s="1" t="s">
        <v>168755</v>
      </c>
      <c r="C49103" s="2" t="s">
        <v>168756</v>
      </c>
      <c r="D49103" s="1" t="s">
        <v>168757</v>
      </c>
      <c r="E49103" s="1">
        <v>1.0E8</v>
      </c>
      <c r="F49103" s="1" t="s">
        <v>207</v>
      </c>
      <c r="G49103" s="1" t="s">
        <v>458</v>
      </c>
      <c r="H49103" s="1">
        <v>48.0</v>
      </c>
      <c r="I49103" s="1" t="s">
        <v>459</v>
      </c>
      <c r="J49103" s="1" t="s">
        <v>459</v>
      </c>
      <c r="K49103" s="1">
        <v>1.0</v>
      </c>
      <c r="M49103" s="3">
        <v>40968.0</v>
      </c>
      <c r="N49103" s="3">
        <v>40968.0</v>
      </c>
    </row>
    <row r="49104">
      <c r="A49104" s="1" t="s">
        <v>168758</v>
      </c>
      <c r="B49104" s="1" t="s">
        <v>168759</v>
      </c>
      <c r="C49104" s="2" t="s">
        <v>168760</v>
      </c>
      <c r="D49104" s="1" t="s">
        <v>128580</v>
      </c>
      <c r="E49104" s="1">
        <v>1500000.0</v>
      </c>
      <c r="F49104" s="1" t="s">
        <v>207</v>
      </c>
      <c r="G49104" s="1" t="s">
        <v>25</v>
      </c>
      <c r="H49104" s="1" t="s">
        <v>545</v>
      </c>
      <c r="I49104" s="1" t="s">
        <v>7248</v>
      </c>
      <c r="J49104" s="1" t="s">
        <v>138175</v>
      </c>
      <c r="K49104" s="1">
        <v>1.0</v>
      </c>
      <c r="M49104" s="3">
        <v>39350.0</v>
      </c>
      <c r="N49104" s="3">
        <v>39350.0</v>
      </c>
    </row>
    <row r="49105">
      <c r="A49105" s="1" t="s">
        <v>168761</v>
      </c>
      <c r="B49105" s="1" t="s">
        <v>168762</v>
      </c>
      <c r="C49105" s="2" t="s">
        <v>168763</v>
      </c>
      <c r="D49105" s="1" t="s">
        <v>168764</v>
      </c>
      <c r="E49105" s="1">
        <v>2000000.0</v>
      </c>
      <c r="F49105" s="1" t="s">
        <v>207</v>
      </c>
      <c r="G49105" s="1" t="s">
        <v>458</v>
      </c>
      <c r="H49105" s="1">
        <v>48.0</v>
      </c>
      <c r="I49105" s="1" t="s">
        <v>459</v>
      </c>
      <c r="J49105" s="1" t="s">
        <v>459</v>
      </c>
      <c r="K49105" s="1">
        <v>1.0</v>
      </c>
      <c r="M49105" s="3">
        <v>41624.0</v>
      </c>
      <c r="N49105" s="3">
        <v>41624.0</v>
      </c>
    </row>
    <row r="49106">
      <c r="A49106" s="1" t="s">
        <v>168765</v>
      </c>
      <c r="B49106" s="1" t="s">
        <v>168766</v>
      </c>
      <c r="C49106" s="2" t="s">
        <v>168767</v>
      </c>
      <c r="D49106" s="1" t="s">
        <v>411</v>
      </c>
      <c r="E49106" s="1">
        <v>126619.0</v>
      </c>
      <c r="F49106" s="1" t="s">
        <v>18</v>
      </c>
      <c r="G49106" s="1" t="s">
        <v>4937</v>
      </c>
      <c r="H49106" s="1">
        <v>7.0</v>
      </c>
      <c r="I49106" s="1" t="s">
        <v>4938</v>
      </c>
      <c r="J49106" s="1" t="s">
        <v>168768</v>
      </c>
      <c r="K49106" s="1">
        <v>3.0</v>
      </c>
      <c r="L49106" s="3">
        <v>39448.0</v>
      </c>
      <c r="M49106" s="3">
        <v>40909.0</v>
      </c>
      <c r="N49106" s="3">
        <v>41015.0</v>
      </c>
    </row>
    <row r="49107">
      <c r="A49107" s="1" t="s">
        <v>168769</v>
      </c>
      <c r="B49107" s="1" t="s">
        <v>168770</v>
      </c>
      <c r="C49107" s="2" t="s">
        <v>168771</v>
      </c>
      <c r="D49107" s="1" t="s">
        <v>127</v>
      </c>
      <c r="E49107" s="1">
        <v>1950000.0</v>
      </c>
      <c r="F49107" s="1" t="s">
        <v>18</v>
      </c>
      <c r="G49107" s="1" t="s">
        <v>25</v>
      </c>
      <c r="H49107" s="1" t="s">
        <v>99</v>
      </c>
      <c r="I49107" s="1" t="s">
        <v>100</v>
      </c>
      <c r="J49107" s="1" t="s">
        <v>46333</v>
      </c>
      <c r="K49107" s="1">
        <v>1.0</v>
      </c>
      <c r="L49107" s="3" t="s">
        <v>168772</v>
      </c>
      <c r="M49107" s="3">
        <v>42088.0</v>
      </c>
      <c r="N49107" s="3">
        <v>42088.0</v>
      </c>
    </row>
    <row r="49108">
      <c r="A49108" s="1" t="s">
        <v>168773</v>
      </c>
      <c r="B49108" s="1" t="s">
        <v>168774</v>
      </c>
      <c r="D49108" s="1" t="s">
        <v>127</v>
      </c>
      <c r="E49108" s="1" t="s">
        <v>43</v>
      </c>
      <c r="F49108" s="1" t="s">
        <v>18</v>
      </c>
      <c r="G49108" s="1" t="s">
        <v>25</v>
      </c>
      <c r="H49108" s="1" t="s">
        <v>99</v>
      </c>
      <c r="I49108" s="1" t="s">
        <v>100</v>
      </c>
      <c r="J49108" s="1" t="s">
        <v>33242</v>
      </c>
      <c r="K49108" s="1">
        <v>1.0</v>
      </c>
      <c r="L49108" s="3">
        <v>41091.0</v>
      </c>
      <c r="M49108" s="3">
        <v>41107.0</v>
      </c>
      <c r="N49108" s="3">
        <v>41107.0</v>
      </c>
    </row>
    <row r="49109">
      <c r="A49109" s="1" t="s">
        <v>168775</v>
      </c>
      <c r="B49109" s="1" t="s">
        <v>168776</v>
      </c>
      <c r="C49109" s="2" t="s">
        <v>168777</v>
      </c>
      <c r="D49109" s="1" t="s">
        <v>75</v>
      </c>
      <c r="E49109" s="1">
        <v>4242704.0</v>
      </c>
      <c r="F49109" s="1" t="s">
        <v>18</v>
      </c>
      <c r="G49109" s="1" t="s">
        <v>128</v>
      </c>
      <c r="H49109" s="1" t="s">
        <v>168778</v>
      </c>
      <c r="I49109" s="1" t="s">
        <v>3220</v>
      </c>
      <c r="J49109" s="1" t="s">
        <v>168779</v>
      </c>
      <c r="K49109" s="1">
        <v>1.0</v>
      </c>
      <c r="L49109" s="3">
        <v>29587.0</v>
      </c>
      <c r="M49109" s="3">
        <v>41715.0</v>
      </c>
      <c r="N49109" s="3">
        <v>41715.0</v>
      </c>
    </row>
    <row r="49110">
      <c r="A49110" s="1" t="s">
        <v>168780</v>
      </c>
      <c r="B49110" s="1" t="s">
        <v>168781</v>
      </c>
      <c r="D49110" s="1" t="s">
        <v>5389</v>
      </c>
      <c r="E49110" s="1">
        <v>600000.0</v>
      </c>
      <c r="F49110" s="1" t="s">
        <v>207</v>
      </c>
      <c r="G49110" s="1" t="s">
        <v>366</v>
      </c>
      <c r="H49110" s="1">
        <v>10.0</v>
      </c>
      <c r="I49110" s="1" t="s">
        <v>3209</v>
      </c>
      <c r="J49110" s="1" t="s">
        <v>155350</v>
      </c>
      <c r="K49110" s="1">
        <v>1.0</v>
      </c>
      <c r="L49110" s="3">
        <v>37987.0</v>
      </c>
      <c r="M49110" s="3">
        <v>42275.0</v>
      </c>
      <c r="N49110" s="3">
        <v>42275.0</v>
      </c>
    </row>
    <row r="49111">
      <c r="A49111" s="1" t="s">
        <v>168782</v>
      </c>
      <c r="B49111" s="1" t="s">
        <v>168783</v>
      </c>
      <c r="C49111" s="2" t="s">
        <v>168784</v>
      </c>
      <c r="D49111" s="1" t="s">
        <v>168785</v>
      </c>
      <c r="E49111" s="1">
        <v>280000.0</v>
      </c>
      <c r="F49111" s="1" t="s">
        <v>18</v>
      </c>
      <c r="G49111" s="1" t="s">
        <v>25</v>
      </c>
      <c r="H49111" s="1" t="s">
        <v>3993</v>
      </c>
      <c r="I49111" s="1" t="s">
        <v>3163</v>
      </c>
      <c r="J49111" s="1" t="s">
        <v>3163</v>
      </c>
      <c r="K49111" s="1">
        <v>2.0</v>
      </c>
      <c r="L49111" s="3">
        <v>39722.0</v>
      </c>
      <c r="M49111" s="3">
        <v>39934.0</v>
      </c>
      <c r="N49111" s="3">
        <v>40513.0</v>
      </c>
    </row>
    <row r="49112">
      <c r="A49112" s="1" t="s">
        <v>168786</v>
      </c>
      <c r="B49112" s="1" t="s">
        <v>168787</v>
      </c>
      <c r="C49112" s="2" t="s">
        <v>168788</v>
      </c>
      <c r="D49112" s="1" t="s">
        <v>19602</v>
      </c>
      <c r="E49112" s="1">
        <v>5200000.0</v>
      </c>
      <c r="F49112" s="1" t="s">
        <v>18</v>
      </c>
      <c r="G49112" s="1" t="s">
        <v>25</v>
      </c>
      <c r="H49112" s="1" t="s">
        <v>121</v>
      </c>
      <c r="I49112" s="1" t="s">
        <v>122</v>
      </c>
      <c r="J49112" s="1" t="s">
        <v>24859</v>
      </c>
      <c r="K49112" s="1">
        <v>1.0</v>
      </c>
      <c r="M49112" s="3">
        <v>38195.0</v>
      </c>
      <c r="N49112" s="3">
        <v>38195.0</v>
      </c>
    </row>
    <row r="49113">
      <c r="A49113" s="1" t="s">
        <v>168789</v>
      </c>
      <c r="B49113" s="1" t="s">
        <v>168790</v>
      </c>
      <c r="C49113" s="2" t="s">
        <v>168791</v>
      </c>
      <c r="D49113" s="1" t="s">
        <v>256</v>
      </c>
      <c r="E49113" s="1">
        <v>50000.0</v>
      </c>
      <c r="F49113" s="1" t="s">
        <v>18</v>
      </c>
      <c r="G49113" s="1" t="s">
        <v>25</v>
      </c>
      <c r="H49113" s="1" t="s">
        <v>82</v>
      </c>
      <c r="I49113" s="1" t="s">
        <v>1764</v>
      </c>
      <c r="J49113" s="1" t="s">
        <v>2524</v>
      </c>
      <c r="K49113" s="1">
        <v>1.0</v>
      </c>
      <c r="M49113" s="3">
        <v>40987.0</v>
      </c>
      <c r="N49113" s="3">
        <v>40987.0</v>
      </c>
    </row>
    <row r="49114">
      <c r="A49114" s="1" t="s">
        <v>168792</v>
      </c>
      <c r="B49114" s="1" t="s">
        <v>168793</v>
      </c>
      <c r="C49114" s="2" t="s">
        <v>168794</v>
      </c>
      <c r="D49114" s="1" t="s">
        <v>42</v>
      </c>
      <c r="E49114" s="1">
        <v>800000.0</v>
      </c>
      <c r="F49114" s="1" t="s">
        <v>18</v>
      </c>
      <c r="G49114" s="1" t="s">
        <v>25</v>
      </c>
      <c r="H49114" s="1" t="s">
        <v>64</v>
      </c>
      <c r="I49114" s="1" t="s">
        <v>1221</v>
      </c>
      <c r="J49114" s="1" t="s">
        <v>36873</v>
      </c>
      <c r="K49114" s="1">
        <v>2.0</v>
      </c>
      <c r="M49114" s="3">
        <v>40430.0</v>
      </c>
      <c r="N49114" s="3">
        <v>40556.0</v>
      </c>
    </row>
    <row r="49115">
      <c r="A49115" s="1" t="s">
        <v>168795</v>
      </c>
      <c r="B49115" s="1" t="s">
        <v>168796</v>
      </c>
      <c r="C49115" s="2" t="s">
        <v>168797</v>
      </c>
      <c r="E49115" s="1" t="s">
        <v>43</v>
      </c>
      <c r="F49115" s="1" t="s">
        <v>18</v>
      </c>
      <c r="G49115" s="1" t="s">
        <v>25</v>
      </c>
      <c r="H49115" s="1" t="s">
        <v>1352</v>
      </c>
      <c r="I49115" s="1" t="s">
        <v>3469</v>
      </c>
      <c r="J49115" s="1" t="s">
        <v>3469</v>
      </c>
      <c r="K49115" s="1">
        <v>1.0</v>
      </c>
      <c r="L49115" s="3">
        <v>41275.0</v>
      </c>
      <c r="M49115" s="3">
        <v>41884.0</v>
      </c>
      <c r="N49115" s="3">
        <v>41884.0</v>
      </c>
    </row>
    <row r="49116">
      <c r="A49116" s="1" t="s">
        <v>168798</v>
      </c>
      <c r="B49116" s="1" t="s">
        <v>168799</v>
      </c>
      <c r="C49116" s="2" t="s">
        <v>168800</v>
      </c>
      <c r="D49116" s="1" t="s">
        <v>766</v>
      </c>
      <c r="E49116" s="1">
        <v>997917.0</v>
      </c>
      <c r="F49116" s="1" t="s">
        <v>18</v>
      </c>
      <c r="G49116" s="1" t="s">
        <v>3319</v>
      </c>
      <c r="H49116" s="1">
        <v>13.0</v>
      </c>
      <c r="I49116" s="1" t="s">
        <v>92989</v>
      </c>
      <c r="J49116" s="1" t="s">
        <v>168801</v>
      </c>
      <c r="K49116" s="1">
        <v>2.0</v>
      </c>
      <c r="L49116" s="3">
        <v>40451.0</v>
      </c>
      <c r="M49116" s="3">
        <v>40451.0</v>
      </c>
      <c r="N49116" s="3">
        <v>40756.0</v>
      </c>
    </row>
    <row r="49117">
      <c r="A49117" s="1" t="s">
        <v>168802</v>
      </c>
      <c r="B49117" s="1" t="s">
        <v>168803</v>
      </c>
      <c r="C49117" s="2" t="s">
        <v>168804</v>
      </c>
      <c r="D49117" s="1" t="s">
        <v>168805</v>
      </c>
      <c r="E49117" s="1">
        <v>1000000.0</v>
      </c>
      <c r="F49117" s="1" t="s">
        <v>18</v>
      </c>
      <c r="G49117" s="1" t="s">
        <v>25</v>
      </c>
      <c r="H49117" s="1" t="s">
        <v>64</v>
      </c>
      <c r="I49117" s="1" t="s">
        <v>65</v>
      </c>
      <c r="J49117" s="1" t="s">
        <v>1402</v>
      </c>
      <c r="K49117" s="1">
        <v>1.0</v>
      </c>
      <c r="L49117" s="3">
        <v>39268.0</v>
      </c>
      <c r="M49117" s="3">
        <v>39356.0</v>
      </c>
      <c r="N49117" s="3">
        <v>39356.0</v>
      </c>
    </row>
    <row r="49118">
      <c r="A49118" s="1" t="s">
        <v>168806</v>
      </c>
      <c r="B49118" s="1" t="s">
        <v>168807</v>
      </c>
      <c r="C49118" s="2" t="s">
        <v>168808</v>
      </c>
      <c r="D49118" s="1" t="s">
        <v>42</v>
      </c>
      <c r="E49118" s="1">
        <v>2530000.0</v>
      </c>
      <c r="F49118" s="1" t="s">
        <v>18</v>
      </c>
      <c r="G49118" s="1" t="s">
        <v>165</v>
      </c>
      <c r="H49118" s="1" t="s">
        <v>166</v>
      </c>
      <c r="I49118" s="1" t="s">
        <v>167</v>
      </c>
      <c r="J49118" s="1" t="s">
        <v>167</v>
      </c>
      <c r="K49118" s="1">
        <v>1.0</v>
      </c>
      <c r="L49118" s="3">
        <v>37257.0</v>
      </c>
      <c r="M49118" s="3">
        <v>38839.0</v>
      </c>
      <c r="N49118" s="3">
        <v>38839.0</v>
      </c>
    </row>
    <row r="49119">
      <c r="A49119" s="1" t="s">
        <v>168809</v>
      </c>
      <c r="B49119" s="2" t="s">
        <v>168810</v>
      </c>
      <c r="C49119" s="2" t="s">
        <v>168811</v>
      </c>
      <c r="D49119" s="1" t="s">
        <v>168812</v>
      </c>
      <c r="E49119" s="1">
        <v>1000000.0</v>
      </c>
      <c r="F49119" s="1" t="s">
        <v>18</v>
      </c>
      <c r="G49119" s="1" t="s">
        <v>25</v>
      </c>
      <c r="H49119" s="1" t="s">
        <v>286</v>
      </c>
      <c r="I49119" s="1" t="s">
        <v>874</v>
      </c>
      <c r="J49119" s="1" t="s">
        <v>874</v>
      </c>
      <c r="K49119" s="1">
        <v>1.0</v>
      </c>
      <c r="M49119" s="3">
        <v>41712.0</v>
      </c>
      <c r="N49119" s="3">
        <v>41712.0</v>
      </c>
    </row>
    <row r="49120">
      <c r="A49120" s="1" t="s">
        <v>168813</v>
      </c>
      <c r="B49120" s="1" t="s">
        <v>168814</v>
      </c>
      <c r="C49120" s="2" t="s">
        <v>168815</v>
      </c>
      <c r="D49120" s="1" t="s">
        <v>168816</v>
      </c>
      <c r="E49120" s="1">
        <v>6067500.0</v>
      </c>
      <c r="F49120" s="1" t="s">
        <v>689</v>
      </c>
      <c r="G49120" s="1" t="s">
        <v>25</v>
      </c>
      <c r="H49120" s="1" t="s">
        <v>44</v>
      </c>
      <c r="I49120" s="1" t="s">
        <v>282</v>
      </c>
      <c r="J49120" s="1" t="s">
        <v>48337</v>
      </c>
      <c r="K49120" s="1">
        <v>5.0</v>
      </c>
      <c r="L49120" s="3">
        <v>34700.0</v>
      </c>
      <c r="M49120" s="3">
        <v>40322.0</v>
      </c>
      <c r="N49120" s="3">
        <v>42229.0</v>
      </c>
    </row>
    <row r="49121">
      <c r="A49121" s="1" t="s">
        <v>168817</v>
      </c>
      <c r="B49121" s="1" t="s">
        <v>168818</v>
      </c>
      <c r="C49121" s="2" t="s">
        <v>168819</v>
      </c>
      <c r="D49121" s="1" t="s">
        <v>766</v>
      </c>
      <c r="E49121" s="1">
        <v>2280000.0</v>
      </c>
      <c r="F49121" s="1" t="s">
        <v>18</v>
      </c>
      <c r="G49121" s="1" t="s">
        <v>165</v>
      </c>
      <c r="H49121" s="1" t="s">
        <v>14444</v>
      </c>
      <c r="I49121" s="1" t="s">
        <v>1229</v>
      </c>
      <c r="J49121" s="1" t="s">
        <v>168820</v>
      </c>
      <c r="K49121" s="1">
        <v>1.0</v>
      </c>
      <c r="M49121" s="3">
        <v>39506.0</v>
      </c>
      <c r="N49121" s="3">
        <v>39506.0</v>
      </c>
    </row>
    <row r="49122">
      <c r="A49122" s="1" t="s">
        <v>168821</v>
      </c>
      <c r="B49122" s="5" t="s">
        <v>168822</v>
      </c>
      <c r="C49122" s="2" t="s">
        <v>168823</v>
      </c>
      <c r="D49122" s="1" t="s">
        <v>29135</v>
      </c>
      <c r="E49122" s="1">
        <v>540000.0</v>
      </c>
      <c r="F49122" s="1" t="s">
        <v>207</v>
      </c>
      <c r="G49122" s="1" t="s">
        <v>17570</v>
      </c>
      <c r="H49122" s="1">
        <v>14.0</v>
      </c>
      <c r="I49122" s="1" t="s">
        <v>17571</v>
      </c>
      <c r="J49122" s="1" t="s">
        <v>17571</v>
      </c>
      <c r="K49122" s="1">
        <v>1.0</v>
      </c>
      <c r="L49122" s="3">
        <v>41532.0</v>
      </c>
      <c r="M49122" s="3">
        <v>41365.0</v>
      </c>
      <c r="N49122" s="3">
        <v>41365.0</v>
      </c>
    </row>
    <row r="49123">
      <c r="A49123" s="1" t="s">
        <v>168824</v>
      </c>
      <c r="B49123" s="1" t="s">
        <v>168825</v>
      </c>
      <c r="C49123" s="2" t="s">
        <v>168826</v>
      </c>
      <c r="D49123" s="1" t="s">
        <v>357</v>
      </c>
      <c r="E49123" s="1">
        <v>55000.0</v>
      </c>
      <c r="F49123" s="1" t="s">
        <v>18</v>
      </c>
      <c r="G49123" s="1" t="s">
        <v>25</v>
      </c>
      <c r="H49123" s="1" t="s">
        <v>972</v>
      </c>
      <c r="I49123" s="1" t="s">
        <v>973</v>
      </c>
      <c r="J49123" s="1" t="s">
        <v>12877</v>
      </c>
      <c r="K49123" s="1">
        <v>1.0</v>
      </c>
      <c r="L49123" s="3">
        <v>40179.0</v>
      </c>
      <c r="M49123" s="3">
        <v>42165.0</v>
      </c>
      <c r="N49123" s="3">
        <v>42165.0</v>
      </c>
    </row>
    <row r="49124">
      <c r="A49124" s="1" t="s">
        <v>168827</v>
      </c>
      <c r="B49124" s="1" t="s">
        <v>168828</v>
      </c>
      <c r="C49124" s="2" t="s">
        <v>168829</v>
      </c>
      <c r="D49124" s="1" t="s">
        <v>168830</v>
      </c>
      <c r="E49124" s="1">
        <v>500000.0</v>
      </c>
      <c r="F49124" s="1" t="s">
        <v>18</v>
      </c>
      <c r="G49124" s="1" t="s">
        <v>25</v>
      </c>
      <c r="H49124" s="1" t="s">
        <v>286</v>
      </c>
      <c r="I49124" s="1" t="s">
        <v>578</v>
      </c>
      <c r="J49124" s="1" t="s">
        <v>65307</v>
      </c>
      <c r="K49124" s="1">
        <v>1.0</v>
      </c>
      <c r="L49124" s="3">
        <v>40179.0</v>
      </c>
      <c r="M49124" s="3">
        <v>40544.0</v>
      </c>
      <c r="N49124" s="3">
        <v>40544.0</v>
      </c>
    </row>
    <row r="49125">
      <c r="A49125" s="1" t="s">
        <v>168831</v>
      </c>
      <c r="B49125" s="1" t="s">
        <v>168832</v>
      </c>
      <c r="C49125" s="2" t="s">
        <v>168833</v>
      </c>
      <c r="D49125" s="1" t="s">
        <v>42</v>
      </c>
      <c r="E49125" s="1">
        <v>5944350.0</v>
      </c>
      <c r="F49125" s="1" t="s">
        <v>18</v>
      </c>
      <c r="G49125" s="1" t="s">
        <v>57</v>
      </c>
      <c r="H49125" s="1" t="s">
        <v>58</v>
      </c>
      <c r="I49125" s="1" t="s">
        <v>59</v>
      </c>
      <c r="J49125" s="1" t="s">
        <v>59</v>
      </c>
      <c r="K49125" s="1">
        <v>3.0</v>
      </c>
      <c r="L49125" s="3">
        <v>37257.0</v>
      </c>
      <c r="M49125" s="3">
        <v>39205.0</v>
      </c>
      <c r="N49125" s="3">
        <v>40392.0</v>
      </c>
    </row>
    <row r="49126">
      <c r="A49126" s="1" t="s">
        <v>168834</v>
      </c>
      <c r="B49126" s="1" t="s">
        <v>168835</v>
      </c>
      <c r="C49126" s="2" t="s">
        <v>168836</v>
      </c>
      <c r="D49126" s="1" t="s">
        <v>1247</v>
      </c>
      <c r="E49126" s="1">
        <v>2700000.0</v>
      </c>
      <c r="F49126" s="1" t="s">
        <v>18</v>
      </c>
      <c r="G49126" s="1" t="s">
        <v>25</v>
      </c>
      <c r="H49126" s="1" t="s">
        <v>3162</v>
      </c>
      <c r="I49126" s="1" t="s">
        <v>3163</v>
      </c>
      <c r="J49126" s="1" t="s">
        <v>3164</v>
      </c>
      <c r="K49126" s="1">
        <v>1.0</v>
      </c>
      <c r="L49126" s="3">
        <v>39750.0</v>
      </c>
      <c r="M49126" s="3">
        <v>42269.0</v>
      </c>
      <c r="N49126" s="3">
        <v>42269.0</v>
      </c>
    </row>
    <row r="49127">
      <c r="A49127" s="1" t="s">
        <v>168837</v>
      </c>
      <c r="B49127" s="1" t="s">
        <v>168838</v>
      </c>
      <c r="C49127" s="2" t="s">
        <v>168839</v>
      </c>
      <c r="D49127" s="1" t="s">
        <v>105711</v>
      </c>
      <c r="E49127" s="1">
        <v>530000.0</v>
      </c>
      <c r="F49127" s="1" t="s">
        <v>18</v>
      </c>
      <c r="G49127" s="1" t="s">
        <v>25</v>
      </c>
      <c r="H49127" s="1" t="s">
        <v>82</v>
      </c>
      <c r="I49127" s="1" t="s">
        <v>1764</v>
      </c>
      <c r="J49127" s="1" t="s">
        <v>168840</v>
      </c>
      <c r="K49127" s="1">
        <v>1.0</v>
      </c>
      <c r="L49127" s="3">
        <v>40714.0</v>
      </c>
      <c r="M49127" s="3">
        <v>41099.0</v>
      </c>
      <c r="N49127" s="3">
        <v>41099.0</v>
      </c>
    </row>
    <row r="49128">
      <c r="A49128" s="1" t="s">
        <v>168841</v>
      </c>
      <c r="B49128" s="1" t="s">
        <v>168842</v>
      </c>
      <c r="C49128" s="2" t="s">
        <v>168843</v>
      </c>
      <c r="D49128" s="1" t="s">
        <v>357</v>
      </c>
      <c r="E49128" s="1">
        <v>699615.0</v>
      </c>
      <c r="F49128" s="1" t="s">
        <v>18</v>
      </c>
      <c r="G49128" s="1" t="s">
        <v>25</v>
      </c>
      <c r="H49128" s="1" t="s">
        <v>3993</v>
      </c>
      <c r="I49128" s="1" t="s">
        <v>3994</v>
      </c>
      <c r="J49128" s="1" t="s">
        <v>12782</v>
      </c>
      <c r="K49128" s="1">
        <v>2.0</v>
      </c>
      <c r="L49128" s="3">
        <v>35065.0</v>
      </c>
      <c r="M49128" s="3">
        <v>39644.0</v>
      </c>
      <c r="N49128" s="3">
        <v>40431.0</v>
      </c>
    </row>
    <row r="49129">
      <c r="A49129" s="1" t="s">
        <v>168844</v>
      </c>
      <c r="B49129" s="1" t="s">
        <v>168845</v>
      </c>
      <c r="C49129" s="2" t="s">
        <v>168846</v>
      </c>
      <c r="D49129" s="1" t="s">
        <v>564</v>
      </c>
      <c r="E49129" s="1">
        <v>39258.0</v>
      </c>
      <c r="F49129" s="1" t="s">
        <v>18</v>
      </c>
      <c r="G49129" s="1" t="s">
        <v>25</v>
      </c>
      <c r="H49129" s="1" t="s">
        <v>106</v>
      </c>
      <c r="I49129" s="1" t="s">
        <v>107</v>
      </c>
      <c r="J49129" s="1" t="s">
        <v>108</v>
      </c>
      <c r="K49129" s="1">
        <v>1.0</v>
      </c>
      <c r="L49129" s="3">
        <v>41794.0</v>
      </c>
      <c r="M49129" s="3">
        <v>42228.0</v>
      </c>
      <c r="N49129" s="3">
        <v>42228.0</v>
      </c>
    </row>
    <row r="49130">
      <c r="A49130" s="1" t="s">
        <v>168847</v>
      </c>
      <c r="B49130" s="1" t="s">
        <v>168848</v>
      </c>
      <c r="C49130" s="2" t="s">
        <v>168849</v>
      </c>
      <c r="D49130" s="1" t="s">
        <v>56</v>
      </c>
      <c r="E49130" s="1" t="s">
        <v>43</v>
      </c>
      <c r="F49130" s="1" t="s">
        <v>18</v>
      </c>
      <c r="G49130" s="1" t="s">
        <v>25</v>
      </c>
      <c r="H49130" s="1" t="s">
        <v>158</v>
      </c>
      <c r="I49130" s="1" t="s">
        <v>244</v>
      </c>
      <c r="J49130" s="1" t="s">
        <v>49075</v>
      </c>
      <c r="K49130" s="1">
        <v>1.0</v>
      </c>
      <c r="M49130" s="3">
        <v>41701.0</v>
      </c>
      <c r="N49130" s="3">
        <v>41701.0</v>
      </c>
    </row>
    <row r="49131">
      <c r="A49131" s="1" t="s">
        <v>168850</v>
      </c>
      <c r="B49131" s="1" t="s">
        <v>168851</v>
      </c>
      <c r="C49131" s="2" t="s">
        <v>168852</v>
      </c>
      <c r="D49131" s="1" t="s">
        <v>1247</v>
      </c>
      <c r="E49131" s="1">
        <v>4612000.0</v>
      </c>
      <c r="F49131" s="1" t="s">
        <v>18</v>
      </c>
      <c r="G49131" s="1" t="s">
        <v>25</v>
      </c>
      <c r="H49131" s="1" t="s">
        <v>430</v>
      </c>
      <c r="I49131" s="1" t="s">
        <v>528</v>
      </c>
      <c r="J49131" s="1" t="s">
        <v>8303</v>
      </c>
      <c r="K49131" s="1">
        <v>2.0</v>
      </c>
      <c r="L49131" s="3">
        <v>40544.0</v>
      </c>
      <c r="M49131" s="3">
        <v>41164.0</v>
      </c>
      <c r="N49131" s="3">
        <v>41164.0</v>
      </c>
    </row>
    <row r="49132">
      <c r="A49132" s="1" t="s">
        <v>168853</v>
      </c>
      <c r="B49132" s="1" t="s">
        <v>168854</v>
      </c>
      <c r="C49132" s="2" t="s">
        <v>168855</v>
      </c>
      <c r="D49132" s="1" t="s">
        <v>94</v>
      </c>
      <c r="E49132" s="1">
        <v>20000.0</v>
      </c>
      <c r="F49132" s="1" t="s">
        <v>18</v>
      </c>
      <c r="G49132" s="1" t="s">
        <v>25</v>
      </c>
      <c r="H49132" s="1" t="s">
        <v>158</v>
      </c>
      <c r="I49132" s="1" t="s">
        <v>244</v>
      </c>
      <c r="J49132" s="1" t="s">
        <v>327</v>
      </c>
      <c r="K49132" s="1">
        <v>1.0</v>
      </c>
      <c r="M49132" s="3">
        <v>41061.0</v>
      </c>
      <c r="N49132" s="3">
        <v>41061.0</v>
      </c>
    </row>
    <row r="49133">
      <c r="A49133" s="1" t="s">
        <v>168856</v>
      </c>
      <c r="B49133" s="1" t="s">
        <v>168857</v>
      </c>
      <c r="C49133" s="2" t="s">
        <v>168858</v>
      </c>
      <c r="D49133" s="1" t="s">
        <v>94</v>
      </c>
      <c r="E49133" s="1">
        <v>500000.0</v>
      </c>
      <c r="F49133" s="1" t="s">
        <v>18</v>
      </c>
      <c r="G49133" s="1" t="s">
        <v>25</v>
      </c>
      <c r="H49133" s="1" t="s">
        <v>808</v>
      </c>
      <c r="I49133" s="1" t="s">
        <v>809</v>
      </c>
      <c r="J49133" s="1" t="s">
        <v>809</v>
      </c>
      <c r="K49133" s="1">
        <v>1.0</v>
      </c>
      <c r="L49133" s="3">
        <v>41275.0</v>
      </c>
      <c r="M49133" s="3">
        <v>42180.0</v>
      </c>
      <c r="N49133" s="3">
        <v>42180.0</v>
      </c>
    </row>
    <row r="49134">
      <c r="A49134" s="1" t="s">
        <v>168859</v>
      </c>
      <c r="B49134" s="1" t="s">
        <v>168860</v>
      </c>
      <c r="C49134" s="2" t="s">
        <v>168861</v>
      </c>
      <c r="D49134" s="1" t="s">
        <v>168862</v>
      </c>
      <c r="E49134" s="1">
        <v>5000000.0</v>
      </c>
      <c r="F49134" s="1" t="s">
        <v>207</v>
      </c>
      <c r="G49134" s="1" t="s">
        <v>25</v>
      </c>
      <c r="H49134" s="1" t="s">
        <v>106</v>
      </c>
      <c r="I49134" s="1" t="s">
        <v>107</v>
      </c>
      <c r="J49134" s="1" t="s">
        <v>108</v>
      </c>
      <c r="K49134" s="1">
        <v>1.0</v>
      </c>
      <c r="M49134" s="3">
        <v>37096.0</v>
      </c>
      <c r="N49134" s="3">
        <v>37096.0</v>
      </c>
    </row>
    <row r="49135">
      <c r="A49135" s="1" t="s">
        <v>168863</v>
      </c>
      <c r="B49135" s="1" t="s">
        <v>168864</v>
      </c>
      <c r="C49135" s="2" t="s">
        <v>168865</v>
      </c>
      <c r="D49135" s="1" t="s">
        <v>3218</v>
      </c>
      <c r="E49135" s="1">
        <v>125000.0</v>
      </c>
      <c r="F49135" s="1" t="s">
        <v>18</v>
      </c>
      <c r="G49135" s="1" t="s">
        <v>25</v>
      </c>
      <c r="H49135" s="1" t="s">
        <v>64</v>
      </c>
      <c r="I49135" s="1" t="s">
        <v>95</v>
      </c>
      <c r="J49135" s="1" t="s">
        <v>2611</v>
      </c>
      <c r="K49135" s="1">
        <v>1.0</v>
      </c>
      <c r="L49135" s="3">
        <v>40179.0</v>
      </c>
      <c r="M49135" s="3">
        <v>40751.0</v>
      </c>
      <c r="N49135" s="3">
        <v>40751.0</v>
      </c>
    </row>
    <row r="49136">
      <c r="A49136" s="1" t="s">
        <v>168866</v>
      </c>
      <c r="B49136" s="1" t="s">
        <v>168867</v>
      </c>
      <c r="C49136" s="2" t="s">
        <v>168868</v>
      </c>
      <c r="E49136" s="1" t="s">
        <v>43</v>
      </c>
      <c r="F49136" s="1" t="s">
        <v>18</v>
      </c>
      <c r="G49136" s="1" t="s">
        <v>25</v>
      </c>
      <c r="H49136" s="1" t="s">
        <v>106</v>
      </c>
      <c r="I49136" s="1" t="s">
        <v>107</v>
      </c>
      <c r="J49136" s="1" t="s">
        <v>108</v>
      </c>
      <c r="K49136" s="1">
        <v>1.0</v>
      </c>
      <c r="L49136" s="3">
        <v>41640.0</v>
      </c>
      <c r="M49136" s="3">
        <v>41957.0</v>
      </c>
      <c r="N49136" s="3">
        <v>41957.0</v>
      </c>
    </row>
    <row r="49137">
      <c r="A49137" s="1" t="s">
        <v>168869</v>
      </c>
      <c r="B49137" s="1" t="s">
        <v>168870</v>
      </c>
      <c r="C49137" s="2" t="s">
        <v>168871</v>
      </c>
      <c r="D49137" s="1" t="s">
        <v>1247</v>
      </c>
      <c r="E49137" s="1">
        <v>2692000.0</v>
      </c>
      <c r="F49137" s="1" t="s">
        <v>18</v>
      </c>
      <c r="K49137" s="1">
        <v>1.0</v>
      </c>
      <c r="M49137" s="3">
        <v>40449.0</v>
      </c>
      <c r="N49137" s="3">
        <v>40449.0</v>
      </c>
    </row>
    <row r="49138">
      <c r="A49138" s="1" t="s">
        <v>168872</v>
      </c>
      <c r="B49138" s="1" t="s">
        <v>168873</v>
      </c>
      <c r="C49138" s="2" t="s">
        <v>168874</v>
      </c>
      <c r="D49138" s="1" t="s">
        <v>56</v>
      </c>
      <c r="E49138" s="1">
        <v>2.03E7</v>
      </c>
      <c r="F49138" s="1" t="s">
        <v>689</v>
      </c>
      <c r="G49138" s="1" t="s">
        <v>25</v>
      </c>
      <c r="H49138" s="1" t="s">
        <v>158</v>
      </c>
      <c r="I49138" s="1" t="s">
        <v>2686</v>
      </c>
      <c r="J49138" s="1" t="s">
        <v>2686</v>
      </c>
      <c r="K49138" s="1">
        <v>2.0</v>
      </c>
      <c r="M49138" s="3">
        <v>41187.0</v>
      </c>
      <c r="N49138" s="3">
        <v>41753.0</v>
      </c>
    </row>
    <row r="49139">
      <c r="A49139" s="1" t="s">
        <v>168875</v>
      </c>
      <c r="B49139" s="1" t="s">
        <v>168876</v>
      </c>
      <c r="D49139" s="1" t="s">
        <v>56</v>
      </c>
      <c r="E49139" s="1">
        <v>300000.0</v>
      </c>
      <c r="F49139" s="1" t="s">
        <v>18</v>
      </c>
      <c r="G49139" s="1" t="s">
        <v>25</v>
      </c>
      <c r="H49139" s="1" t="s">
        <v>89</v>
      </c>
      <c r="I49139" s="1" t="s">
        <v>589</v>
      </c>
      <c r="J49139" s="1" t="s">
        <v>589</v>
      </c>
      <c r="K49139" s="1">
        <v>1.0</v>
      </c>
      <c r="M49139" s="3">
        <v>41850.0</v>
      </c>
      <c r="N49139" s="3">
        <v>41850.0</v>
      </c>
    </row>
    <row r="49140">
      <c r="A49140" s="1" t="s">
        <v>168877</v>
      </c>
      <c r="B49140" s="1" t="s">
        <v>168878</v>
      </c>
      <c r="C49140" s="2" t="s">
        <v>168879</v>
      </c>
      <c r="D49140" s="1" t="s">
        <v>56</v>
      </c>
      <c r="E49140" s="1">
        <v>4150000.0</v>
      </c>
      <c r="F49140" s="1" t="s">
        <v>18</v>
      </c>
      <c r="G49140" s="1" t="s">
        <v>25</v>
      </c>
      <c r="H49140" s="1" t="s">
        <v>1396</v>
      </c>
      <c r="I49140" s="1" t="s">
        <v>3865</v>
      </c>
      <c r="J49140" s="1" t="s">
        <v>3865</v>
      </c>
      <c r="K49140" s="1">
        <v>2.0</v>
      </c>
      <c r="L49140" s="3">
        <v>39448.0</v>
      </c>
      <c r="M49140" s="3">
        <v>40256.0</v>
      </c>
      <c r="N49140" s="3">
        <v>41886.0</v>
      </c>
    </row>
    <row r="49141">
      <c r="A49141" s="1" t="s">
        <v>168880</v>
      </c>
      <c r="B49141" s="1" t="s">
        <v>168881</v>
      </c>
      <c r="C49141" s="2" t="s">
        <v>168882</v>
      </c>
      <c r="D49141" s="1" t="s">
        <v>94</v>
      </c>
      <c r="E49141" s="1">
        <v>1760000.0</v>
      </c>
      <c r="F49141" s="1" t="s">
        <v>18</v>
      </c>
      <c r="G49141" s="1" t="s">
        <v>25</v>
      </c>
      <c r="H49141" s="1" t="s">
        <v>808</v>
      </c>
      <c r="I49141" s="1" t="s">
        <v>809</v>
      </c>
      <c r="J49141" s="1" t="s">
        <v>809</v>
      </c>
      <c r="K49141" s="1">
        <v>4.0</v>
      </c>
      <c r="L49141" s="3">
        <v>41275.0</v>
      </c>
      <c r="M49141" s="3">
        <v>41699.0</v>
      </c>
      <c r="N49141" s="3">
        <v>42103.0</v>
      </c>
    </row>
    <row r="49142">
      <c r="A49142" s="1" t="s">
        <v>168883</v>
      </c>
      <c r="B49142" s="1" t="s">
        <v>168884</v>
      </c>
      <c r="C49142" s="2" t="s">
        <v>168885</v>
      </c>
      <c r="D49142" s="1" t="s">
        <v>168886</v>
      </c>
      <c r="E49142" s="1" t="s">
        <v>43</v>
      </c>
      <c r="F49142" s="1" t="s">
        <v>18</v>
      </c>
      <c r="G49142" s="1" t="s">
        <v>25</v>
      </c>
      <c r="H49142" s="1" t="s">
        <v>106</v>
      </c>
      <c r="I49142" s="1" t="s">
        <v>107</v>
      </c>
      <c r="J49142" s="1" t="s">
        <v>15752</v>
      </c>
      <c r="K49142" s="1">
        <v>1.0</v>
      </c>
      <c r="L49142" s="3">
        <v>41715.0</v>
      </c>
      <c r="M49142" s="3">
        <v>41730.0</v>
      </c>
      <c r="N49142" s="3">
        <v>41730.0</v>
      </c>
    </row>
    <row r="49143">
      <c r="A49143" s="1" t="s">
        <v>168887</v>
      </c>
      <c r="B49143" s="1" t="s">
        <v>168888</v>
      </c>
      <c r="C49143" s="2" t="s">
        <v>168889</v>
      </c>
      <c r="D49143" s="1" t="s">
        <v>168890</v>
      </c>
      <c r="E49143" s="1">
        <v>2750000.0</v>
      </c>
      <c r="F49143" s="1" t="s">
        <v>18</v>
      </c>
      <c r="G49143" s="1" t="s">
        <v>25</v>
      </c>
      <c r="H49143" s="1" t="s">
        <v>64</v>
      </c>
      <c r="I49143" s="1" t="s">
        <v>95</v>
      </c>
      <c r="J49143" s="1" t="s">
        <v>8359</v>
      </c>
      <c r="K49143" s="1">
        <v>2.0</v>
      </c>
      <c r="L49143" s="3">
        <v>39448.0</v>
      </c>
      <c r="M49143" s="3">
        <v>39448.0</v>
      </c>
      <c r="N49143" s="3">
        <v>40908.0</v>
      </c>
    </row>
    <row r="49144">
      <c r="A49144" s="1" t="s">
        <v>168891</v>
      </c>
      <c r="B49144" s="2" t="s">
        <v>168892</v>
      </c>
      <c r="C49144" s="2" t="s">
        <v>168893</v>
      </c>
      <c r="D49144" s="1" t="s">
        <v>168894</v>
      </c>
      <c r="E49144" s="1">
        <v>10000.0</v>
      </c>
      <c r="F49144" s="1" t="s">
        <v>18</v>
      </c>
      <c r="G49144" s="1" t="s">
        <v>19</v>
      </c>
      <c r="H49144" s="1">
        <v>7.0</v>
      </c>
      <c r="I49144" s="1" t="s">
        <v>672</v>
      </c>
      <c r="J49144" s="1" t="s">
        <v>672</v>
      </c>
      <c r="K49144" s="1">
        <v>1.0</v>
      </c>
      <c r="L49144" s="3">
        <v>41275.0</v>
      </c>
      <c r="M49144" s="3">
        <v>41456.0</v>
      </c>
      <c r="N49144" s="3">
        <v>41456.0</v>
      </c>
    </row>
    <row r="49145">
      <c r="A49145" s="1" t="s">
        <v>168895</v>
      </c>
      <c r="B49145" s="1" t="s">
        <v>168896</v>
      </c>
      <c r="C49145" s="2" t="s">
        <v>168897</v>
      </c>
      <c r="D49145" s="1" t="s">
        <v>168898</v>
      </c>
      <c r="E49145" s="1">
        <v>5745869.0</v>
      </c>
      <c r="F49145" s="1" t="s">
        <v>18</v>
      </c>
      <c r="G49145" s="1" t="s">
        <v>25</v>
      </c>
      <c r="H49145" s="1" t="s">
        <v>286</v>
      </c>
      <c r="I49145" s="1" t="s">
        <v>1030</v>
      </c>
      <c r="J49145" s="1" t="s">
        <v>1030</v>
      </c>
      <c r="K49145" s="1">
        <v>1.0</v>
      </c>
      <c r="L49145" s="3">
        <v>40969.0</v>
      </c>
      <c r="M49145" s="3">
        <v>42293.0</v>
      </c>
      <c r="N49145" s="3">
        <v>42293.0</v>
      </c>
    </row>
    <row r="49146">
      <c r="A49146" s="1" t="s">
        <v>168899</v>
      </c>
      <c r="B49146" s="1" t="s">
        <v>168900</v>
      </c>
      <c r="C49146" s="2" t="s">
        <v>168901</v>
      </c>
      <c r="D49146" s="1" t="s">
        <v>2326</v>
      </c>
      <c r="E49146" s="1">
        <v>3.7E8</v>
      </c>
      <c r="F49146" s="1" t="s">
        <v>18</v>
      </c>
      <c r="G49146" s="1" t="s">
        <v>25</v>
      </c>
      <c r="H49146" s="1" t="s">
        <v>286</v>
      </c>
      <c r="I49146" s="1" t="s">
        <v>874</v>
      </c>
      <c r="J49146" s="1" t="s">
        <v>874</v>
      </c>
      <c r="K49146" s="1">
        <v>2.0</v>
      </c>
      <c r="L49146" s="3">
        <v>33239.0</v>
      </c>
      <c r="M49146" s="3">
        <v>41281.0</v>
      </c>
      <c r="N49146" s="3">
        <v>42232.0</v>
      </c>
    </row>
    <row r="49147">
      <c r="A49147" s="1" t="s">
        <v>168902</v>
      </c>
      <c r="B49147" s="1" t="s">
        <v>168903</v>
      </c>
      <c r="C49147" s="2" t="s">
        <v>168904</v>
      </c>
      <c r="D49147" s="1" t="s">
        <v>766</v>
      </c>
      <c r="E49147" s="1" t="s">
        <v>43</v>
      </c>
      <c r="F49147" s="1" t="s">
        <v>18</v>
      </c>
      <c r="G49147" s="1" t="s">
        <v>25</v>
      </c>
      <c r="H49147" s="1" t="s">
        <v>99</v>
      </c>
      <c r="I49147" s="1" t="s">
        <v>100</v>
      </c>
      <c r="J49147" s="1" t="s">
        <v>27139</v>
      </c>
      <c r="K49147" s="1">
        <v>1.0</v>
      </c>
      <c r="L49147" s="3">
        <v>13697.0</v>
      </c>
      <c r="M49147" s="3">
        <v>41953.0</v>
      </c>
      <c r="N49147" s="3">
        <v>41953.0</v>
      </c>
    </row>
    <row r="49148">
      <c r="A49148" s="1" t="s">
        <v>168905</v>
      </c>
      <c r="B49148" s="1" t="s">
        <v>168906</v>
      </c>
      <c r="E49148" s="1" t="s">
        <v>43</v>
      </c>
      <c r="F49148" s="1" t="s">
        <v>18</v>
      </c>
      <c r="G49148" s="1" t="s">
        <v>25</v>
      </c>
      <c r="H49148" s="1" t="s">
        <v>1306</v>
      </c>
      <c r="I49148" s="1" t="s">
        <v>16953</v>
      </c>
      <c r="J49148" s="1" t="s">
        <v>168907</v>
      </c>
      <c r="K49148" s="1">
        <v>1.0</v>
      </c>
      <c r="L49148" s="3">
        <v>40951.0</v>
      </c>
      <c r="M49148" s="3">
        <v>41464.0</v>
      </c>
      <c r="N49148" s="3">
        <v>41464.0</v>
      </c>
    </row>
    <row r="49149">
      <c r="A49149" s="1" t="s">
        <v>168908</v>
      </c>
      <c r="B49149" s="1" t="s">
        <v>168909</v>
      </c>
      <c r="C49149" s="2" t="s">
        <v>168910</v>
      </c>
      <c r="E49149" s="1" t="s">
        <v>43</v>
      </c>
      <c r="F49149" s="1" t="s">
        <v>18</v>
      </c>
      <c r="G49149" s="1" t="s">
        <v>37</v>
      </c>
      <c r="H49149" s="1">
        <v>24.0</v>
      </c>
      <c r="I49149" s="1" t="s">
        <v>1515</v>
      </c>
      <c r="J49149" s="1" t="s">
        <v>168911</v>
      </c>
      <c r="K49149" s="1">
        <v>1.0</v>
      </c>
      <c r="M49149" s="3">
        <v>40812.0</v>
      </c>
      <c r="N49149" s="3">
        <v>40812.0</v>
      </c>
    </row>
    <row r="49150">
      <c r="A49150" s="1" t="s">
        <v>168912</v>
      </c>
      <c r="B49150" s="1" t="s">
        <v>168913</v>
      </c>
      <c r="C49150" s="2" t="s">
        <v>168914</v>
      </c>
      <c r="D49150" s="1" t="s">
        <v>168915</v>
      </c>
      <c r="E49150" s="1">
        <v>1.1E8</v>
      </c>
      <c r="F49150" s="1" t="s">
        <v>18</v>
      </c>
      <c r="G49150" s="1" t="s">
        <v>25</v>
      </c>
      <c r="H49150" s="1" t="s">
        <v>286</v>
      </c>
      <c r="I49150" s="1" t="s">
        <v>578</v>
      </c>
      <c r="J49150" s="1" t="s">
        <v>578</v>
      </c>
      <c r="K49150" s="1">
        <v>1.0</v>
      </c>
      <c r="M49150" s="3">
        <v>41956.0</v>
      </c>
      <c r="N49150" s="3">
        <v>41956.0</v>
      </c>
    </row>
    <row r="49151">
      <c r="A49151" s="1" t="s">
        <v>168916</v>
      </c>
      <c r="B49151" s="1" t="s">
        <v>168917</v>
      </c>
      <c r="C49151" s="2" t="s">
        <v>168918</v>
      </c>
      <c r="D49151" s="1" t="s">
        <v>42</v>
      </c>
      <c r="E49151" s="1">
        <v>1500000.0</v>
      </c>
      <c r="F49151" s="1" t="s">
        <v>18</v>
      </c>
      <c r="G49151" s="1" t="s">
        <v>479</v>
      </c>
      <c r="I49151" s="1" t="s">
        <v>480</v>
      </c>
      <c r="J49151" s="1" t="s">
        <v>480</v>
      </c>
      <c r="K49151" s="1">
        <v>1.0</v>
      </c>
      <c r="L49151" s="3">
        <v>41640.0</v>
      </c>
      <c r="M49151" s="3">
        <v>42328.0</v>
      </c>
      <c r="N49151" s="3">
        <v>42328.0</v>
      </c>
    </row>
    <row r="49152">
      <c r="A49152" s="1" t="s">
        <v>168919</v>
      </c>
      <c r="B49152" s="1" t="s">
        <v>168920</v>
      </c>
      <c r="C49152" s="2" t="s">
        <v>168921</v>
      </c>
      <c r="D49152" s="1" t="s">
        <v>168922</v>
      </c>
      <c r="E49152" s="1">
        <v>3738338.0</v>
      </c>
      <c r="F49152" s="1" t="s">
        <v>18</v>
      </c>
      <c r="G49152" s="1" t="s">
        <v>128</v>
      </c>
      <c r="H49152" s="1" t="s">
        <v>10329</v>
      </c>
      <c r="I49152" s="1" t="s">
        <v>3220</v>
      </c>
      <c r="J49152" s="1" t="s">
        <v>168923</v>
      </c>
      <c r="K49152" s="1">
        <v>1.0</v>
      </c>
      <c r="M49152" s="3">
        <v>41809.0</v>
      </c>
      <c r="N49152" s="3">
        <v>41809.0</v>
      </c>
    </row>
    <row r="49153">
      <c r="A49153" s="1" t="s">
        <v>168924</v>
      </c>
      <c r="B49153" s="1" t="s">
        <v>168925</v>
      </c>
      <c r="C49153" s="2" t="s">
        <v>168926</v>
      </c>
      <c r="D49153" s="1" t="s">
        <v>75</v>
      </c>
      <c r="E49153" s="1">
        <v>9120018.0</v>
      </c>
      <c r="F49153" s="1" t="s">
        <v>113</v>
      </c>
      <c r="G49153" s="1" t="s">
        <v>25</v>
      </c>
      <c r="H49153" s="1" t="s">
        <v>644</v>
      </c>
      <c r="I49153" s="1" t="s">
        <v>645</v>
      </c>
      <c r="J49153" s="1" t="s">
        <v>9136</v>
      </c>
      <c r="K49153" s="1">
        <v>2.0</v>
      </c>
      <c r="L49153" s="3">
        <v>36892.0</v>
      </c>
      <c r="M49153" s="3">
        <v>39197.0</v>
      </c>
      <c r="N49153" s="3">
        <v>40038.0</v>
      </c>
    </row>
    <row r="49154">
      <c r="A49154" s="1" t="s">
        <v>168927</v>
      </c>
      <c r="B49154" s="1" t="s">
        <v>168928</v>
      </c>
      <c r="C49154" s="2" t="s">
        <v>168929</v>
      </c>
      <c r="D49154" s="1" t="s">
        <v>24886</v>
      </c>
      <c r="E49154" s="1">
        <v>1.0E7</v>
      </c>
      <c r="F49154" s="1" t="s">
        <v>207</v>
      </c>
      <c r="G49154" s="1" t="s">
        <v>57</v>
      </c>
      <c r="H49154" s="1" t="s">
        <v>3339</v>
      </c>
      <c r="I49154" s="1" t="s">
        <v>3340</v>
      </c>
      <c r="J49154" s="1" t="s">
        <v>3341</v>
      </c>
      <c r="K49154" s="1">
        <v>2.0</v>
      </c>
      <c r="L49154" s="3">
        <v>36678.0</v>
      </c>
      <c r="M49154" s="3">
        <v>38658.0</v>
      </c>
      <c r="N49154" s="3">
        <v>39675.0</v>
      </c>
    </row>
    <row r="49155">
      <c r="A49155" s="1" t="s">
        <v>168930</v>
      </c>
      <c r="B49155" s="1" t="s">
        <v>168931</v>
      </c>
      <c r="C49155" s="2" t="s">
        <v>168932</v>
      </c>
      <c r="D49155" s="1" t="s">
        <v>56</v>
      </c>
      <c r="E49155" s="1">
        <v>7935325.0</v>
      </c>
      <c r="F49155" s="1" t="s">
        <v>18</v>
      </c>
      <c r="G49155" s="1" t="s">
        <v>25</v>
      </c>
      <c r="H49155" s="1" t="s">
        <v>380</v>
      </c>
      <c r="I49155" s="1" t="s">
        <v>381</v>
      </c>
      <c r="J49155" s="1" t="s">
        <v>7677</v>
      </c>
      <c r="K49155" s="1">
        <v>4.0</v>
      </c>
      <c r="L49155" s="3">
        <v>34335.0</v>
      </c>
      <c r="M49155" s="3">
        <v>40038.0</v>
      </c>
      <c r="N49155" s="3">
        <v>41123.0</v>
      </c>
    </row>
    <row r="49156">
      <c r="A49156" s="1" t="s">
        <v>168933</v>
      </c>
      <c r="B49156" s="1" t="s">
        <v>168934</v>
      </c>
      <c r="C49156" s="2" t="s">
        <v>168935</v>
      </c>
      <c r="D49156" s="1" t="s">
        <v>100963</v>
      </c>
      <c r="E49156" s="1" t="s">
        <v>43</v>
      </c>
      <c r="F49156" s="1" t="s">
        <v>18</v>
      </c>
      <c r="G49156" s="1" t="s">
        <v>479</v>
      </c>
      <c r="I49156" s="1" t="s">
        <v>480</v>
      </c>
      <c r="J49156" s="1" t="s">
        <v>480</v>
      </c>
      <c r="K49156" s="1">
        <v>1.0</v>
      </c>
      <c r="L49156" s="3">
        <v>41640.0</v>
      </c>
      <c r="M49156" s="3">
        <v>41928.0</v>
      </c>
      <c r="N49156" s="3">
        <v>41928.0</v>
      </c>
    </row>
    <row r="49157">
      <c r="A49157" s="1" t="s">
        <v>168936</v>
      </c>
      <c r="B49157" s="1" t="s">
        <v>168937</v>
      </c>
      <c r="C49157" s="2" t="s">
        <v>168938</v>
      </c>
      <c r="D49157" s="1" t="s">
        <v>2387</v>
      </c>
      <c r="E49157" s="1">
        <v>479340.0</v>
      </c>
      <c r="F49157" s="1" t="s">
        <v>18</v>
      </c>
      <c r="G49157" s="1" t="s">
        <v>25</v>
      </c>
      <c r="H49157" s="1" t="s">
        <v>142</v>
      </c>
      <c r="I49157" s="1" t="s">
        <v>143</v>
      </c>
      <c r="J49157" s="1" t="s">
        <v>59</v>
      </c>
      <c r="K49157" s="1">
        <v>1.0</v>
      </c>
      <c r="M49157" s="3">
        <v>41680.0</v>
      </c>
      <c r="N49157" s="3">
        <v>41680.0</v>
      </c>
    </row>
    <row r="49158">
      <c r="A49158" s="1" t="s">
        <v>168939</v>
      </c>
      <c r="B49158" s="1" t="s">
        <v>168940</v>
      </c>
      <c r="C49158" s="2" t="s">
        <v>168941</v>
      </c>
      <c r="D49158" s="1" t="s">
        <v>766</v>
      </c>
      <c r="E49158" s="1">
        <v>1.115E7</v>
      </c>
      <c r="F49158" s="1" t="s">
        <v>18</v>
      </c>
      <c r="G49158" s="1" t="s">
        <v>25</v>
      </c>
      <c r="H49158" s="1" t="s">
        <v>158</v>
      </c>
      <c r="I49158" s="1" t="s">
        <v>244</v>
      </c>
      <c r="J49158" s="1" t="s">
        <v>167179</v>
      </c>
      <c r="K49158" s="1">
        <v>2.0</v>
      </c>
      <c r="M49158" s="3">
        <v>40116.0</v>
      </c>
      <c r="N49158" s="3">
        <v>40623.0</v>
      </c>
    </row>
    <row r="49159">
      <c r="A49159" s="1" t="s">
        <v>168942</v>
      </c>
      <c r="B49159" s="1" t="s">
        <v>168943</v>
      </c>
      <c r="C49159" s="2" t="s">
        <v>168944</v>
      </c>
      <c r="D49159" s="1" t="s">
        <v>168945</v>
      </c>
      <c r="E49159" s="1">
        <v>1.3E7</v>
      </c>
      <c r="F49159" s="1" t="s">
        <v>113</v>
      </c>
      <c r="G49159" s="1" t="s">
        <v>57</v>
      </c>
      <c r="H49159" s="1" t="s">
        <v>202</v>
      </c>
      <c r="I49159" s="1" t="s">
        <v>203</v>
      </c>
      <c r="J49159" s="1" t="s">
        <v>203</v>
      </c>
      <c r="K49159" s="1">
        <v>3.0</v>
      </c>
      <c r="L49159" s="3">
        <v>39576.0</v>
      </c>
      <c r="M49159" s="3">
        <v>39569.0</v>
      </c>
      <c r="N49159" s="3">
        <v>40450.0</v>
      </c>
    </row>
    <row r="49160">
      <c r="A49160" s="1" t="s">
        <v>168946</v>
      </c>
      <c r="B49160" s="1" t="s">
        <v>168947</v>
      </c>
      <c r="C49160" s="2" t="s">
        <v>168948</v>
      </c>
      <c r="D49160" s="1" t="s">
        <v>168949</v>
      </c>
      <c r="E49160" s="1" t="s">
        <v>43</v>
      </c>
      <c r="F49160" s="1" t="s">
        <v>18</v>
      </c>
      <c r="G49160" s="1" t="s">
        <v>25</v>
      </c>
      <c r="H49160" s="1" t="s">
        <v>64</v>
      </c>
      <c r="I49160" s="1" t="s">
        <v>65</v>
      </c>
      <c r="J49160" s="1" t="s">
        <v>71</v>
      </c>
      <c r="K49160" s="1">
        <v>1.0</v>
      </c>
      <c r="L49160" s="3">
        <v>41275.0</v>
      </c>
      <c r="M49160" s="3">
        <v>41374.0</v>
      </c>
      <c r="N49160" s="3">
        <v>41374.0</v>
      </c>
    </row>
    <row r="49161">
      <c r="A49161" s="1" t="s">
        <v>168950</v>
      </c>
      <c r="B49161" s="1" t="s">
        <v>168951</v>
      </c>
      <c r="C49161" s="2" t="s">
        <v>168952</v>
      </c>
      <c r="D49161" s="1" t="s">
        <v>181</v>
      </c>
      <c r="E49161" s="1">
        <v>1000000.0</v>
      </c>
      <c r="F49161" s="1" t="s">
        <v>18</v>
      </c>
      <c r="G49161" s="1" t="s">
        <v>2125</v>
      </c>
      <c r="H49161" s="1">
        <v>15.0</v>
      </c>
      <c r="I49161" s="1" t="s">
        <v>8837</v>
      </c>
      <c r="J49161" s="1" t="s">
        <v>168953</v>
      </c>
      <c r="K49161" s="1">
        <v>1.0</v>
      </c>
      <c r="L49161" s="3">
        <v>40909.0</v>
      </c>
      <c r="M49161" s="3">
        <v>41479.0</v>
      </c>
      <c r="N49161" s="3">
        <v>41479.0</v>
      </c>
    </row>
    <row r="49162">
      <c r="A49162" s="1" t="s">
        <v>168954</v>
      </c>
      <c r="B49162" s="1" t="s">
        <v>168955</v>
      </c>
      <c r="C49162" s="2" t="s">
        <v>168956</v>
      </c>
      <c r="D49162" s="1" t="s">
        <v>168957</v>
      </c>
      <c r="E49162" s="1">
        <v>4678000.0</v>
      </c>
      <c r="F49162" s="1" t="s">
        <v>18</v>
      </c>
      <c r="G49162" s="1" t="s">
        <v>25</v>
      </c>
      <c r="H49162" s="1" t="s">
        <v>1011</v>
      </c>
      <c r="I49162" s="1" t="s">
        <v>1012</v>
      </c>
      <c r="J49162" s="1" t="s">
        <v>1012</v>
      </c>
      <c r="K49162" s="1">
        <v>4.0</v>
      </c>
      <c r="L49162" s="3">
        <v>40118.0</v>
      </c>
      <c r="M49162" s="3">
        <v>40116.0</v>
      </c>
      <c r="N49162" s="3">
        <v>41071.0</v>
      </c>
    </row>
    <row r="49163">
      <c r="A49163" s="1" t="s">
        <v>168958</v>
      </c>
      <c r="B49163" s="1" t="s">
        <v>168959</v>
      </c>
      <c r="D49163" s="1" t="s">
        <v>1289</v>
      </c>
      <c r="E49163" s="1" t="s">
        <v>43</v>
      </c>
      <c r="F49163" s="1" t="s">
        <v>18</v>
      </c>
      <c r="K49163" s="1">
        <v>1.0</v>
      </c>
      <c r="L49163" s="3">
        <v>41967.0</v>
      </c>
      <c r="M49163" s="3">
        <v>41967.0</v>
      </c>
      <c r="N49163" s="3">
        <v>41967.0</v>
      </c>
    </row>
    <row r="49164">
      <c r="A49164" s="1" t="s">
        <v>168960</v>
      </c>
      <c r="B49164" s="1" t="s">
        <v>168961</v>
      </c>
      <c r="C49164" s="2" t="s">
        <v>168962</v>
      </c>
      <c r="E49164" s="1" t="s">
        <v>43</v>
      </c>
      <c r="F49164" s="1" t="s">
        <v>207</v>
      </c>
      <c r="G49164" s="1" t="s">
        <v>276</v>
      </c>
      <c r="H49164" s="1">
        <v>20.0</v>
      </c>
      <c r="I49164" s="1" t="s">
        <v>277</v>
      </c>
      <c r="J49164" s="1" t="s">
        <v>168963</v>
      </c>
      <c r="K49164" s="1">
        <v>1.0</v>
      </c>
      <c r="M49164" s="3">
        <v>42124.0</v>
      </c>
      <c r="N49164" s="3">
        <v>42124.0</v>
      </c>
    </row>
    <row r="49165">
      <c r="A49165" s="1" t="s">
        <v>168964</v>
      </c>
      <c r="B49165" s="1" t="s">
        <v>168965</v>
      </c>
      <c r="C49165" s="2" t="s">
        <v>168966</v>
      </c>
      <c r="D49165" s="1" t="s">
        <v>168967</v>
      </c>
      <c r="E49165" s="1">
        <v>1154712.0</v>
      </c>
      <c r="F49165" s="1" t="s">
        <v>18</v>
      </c>
      <c r="G49165" s="1" t="s">
        <v>25</v>
      </c>
      <c r="H49165" s="1" t="s">
        <v>616</v>
      </c>
      <c r="I49165" s="1" t="s">
        <v>617</v>
      </c>
      <c r="J49165" s="1" t="s">
        <v>21690</v>
      </c>
      <c r="K49165" s="1">
        <v>2.0</v>
      </c>
      <c r="M49165" s="3">
        <v>39899.0</v>
      </c>
      <c r="N49165" s="3">
        <v>40274.0</v>
      </c>
    </row>
    <row r="49166">
      <c r="A49166" s="1" t="s">
        <v>168968</v>
      </c>
      <c r="B49166" s="1" t="s">
        <v>168969</v>
      </c>
      <c r="C49166" s="2" t="s">
        <v>168970</v>
      </c>
      <c r="D49166" s="1" t="s">
        <v>56</v>
      </c>
      <c r="E49166" s="1">
        <v>1.435E8</v>
      </c>
      <c r="F49166" s="1" t="s">
        <v>207</v>
      </c>
      <c r="G49166" s="1" t="s">
        <v>479</v>
      </c>
      <c r="I49166" s="1" t="s">
        <v>480</v>
      </c>
      <c r="J49166" s="1" t="s">
        <v>480</v>
      </c>
      <c r="K49166" s="1">
        <v>3.0</v>
      </c>
      <c r="L49166" s="3">
        <v>36526.0</v>
      </c>
      <c r="M49166" s="3">
        <v>39741.0</v>
      </c>
      <c r="N49166" s="3">
        <v>40444.0</v>
      </c>
    </row>
    <row r="49167">
      <c r="A49167" s="1" t="s">
        <v>168971</v>
      </c>
      <c r="B49167" s="1" t="s">
        <v>168972</v>
      </c>
      <c r="C49167" s="2" t="s">
        <v>168973</v>
      </c>
      <c r="D49167" s="1" t="s">
        <v>2326</v>
      </c>
      <c r="E49167" s="1">
        <v>350000.0</v>
      </c>
      <c r="F49167" s="1" t="s">
        <v>18</v>
      </c>
      <c r="G49167" s="1" t="s">
        <v>25</v>
      </c>
      <c r="H49167" s="1" t="s">
        <v>106</v>
      </c>
      <c r="I49167" s="1" t="s">
        <v>107</v>
      </c>
      <c r="J49167" s="1" t="s">
        <v>31118</v>
      </c>
      <c r="K49167" s="1">
        <v>1.0</v>
      </c>
      <c r="M49167" s="3">
        <v>42003.0</v>
      </c>
      <c r="N49167" s="3">
        <v>42003.0</v>
      </c>
    </row>
    <row r="49168">
      <c r="A49168" s="1" t="s">
        <v>168974</v>
      </c>
      <c r="B49168" s="1" t="s">
        <v>168975</v>
      </c>
      <c r="C49168" s="2" t="s">
        <v>168976</v>
      </c>
      <c r="D49168" s="1" t="s">
        <v>127</v>
      </c>
      <c r="E49168" s="1">
        <v>2.7E7</v>
      </c>
      <c r="F49168" s="1" t="s">
        <v>18</v>
      </c>
      <c r="G49168" s="1" t="s">
        <v>19</v>
      </c>
      <c r="H49168" s="1">
        <v>7.0</v>
      </c>
      <c r="I49168" s="1" t="s">
        <v>672</v>
      </c>
      <c r="J49168" s="1" t="s">
        <v>672</v>
      </c>
      <c r="K49168" s="1">
        <v>1.0</v>
      </c>
      <c r="L49168" s="3">
        <v>13516.0</v>
      </c>
      <c r="M49168" s="3">
        <v>42332.0</v>
      </c>
      <c r="N49168" s="3">
        <v>42332.0</v>
      </c>
    </row>
    <row r="49169">
      <c r="A49169" s="1" t="s">
        <v>168977</v>
      </c>
      <c r="B49169" s="1" t="s">
        <v>168978</v>
      </c>
      <c r="C49169" s="2" t="s">
        <v>168979</v>
      </c>
      <c r="D49169" s="1" t="s">
        <v>168980</v>
      </c>
      <c r="E49169" s="1">
        <v>1000000.0</v>
      </c>
      <c r="F49169" s="1" t="s">
        <v>18</v>
      </c>
      <c r="G49169" s="1" t="s">
        <v>19</v>
      </c>
      <c r="H49169" s="1">
        <v>16.0</v>
      </c>
      <c r="I49169" s="1" t="s">
        <v>20</v>
      </c>
      <c r="J49169" s="1" t="s">
        <v>20</v>
      </c>
      <c r="K49169" s="1">
        <v>1.0</v>
      </c>
      <c r="M49169" s="3">
        <v>42294.0</v>
      </c>
      <c r="N49169" s="3">
        <v>42294.0</v>
      </c>
    </row>
    <row r="49170">
      <c r="A49170" s="1" t="s">
        <v>168981</v>
      </c>
      <c r="B49170" s="1" t="s">
        <v>168982</v>
      </c>
      <c r="C49170" s="2" t="s">
        <v>168983</v>
      </c>
      <c r="E49170" s="1" t="s">
        <v>43</v>
      </c>
      <c r="F49170" s="1" t="s">
        <v>18</v>
      </c>
      <c r="K49170" s="1">
        <v>1.0</v>
      </c>
      <c r="M49170" s="3">
        <v>41791.0</v>
      </c>
      <c r="N49170" s="3">
        <v>41791.0</v>
      </c>
    </row>
    <row r="49171">
      <c r="A49171" s="1" t="s">
        <v>168984</v>
      </c>
      <c r="B49171" s="1" t="s">
        <v>168985</v>
      </c>
      <c r="C49171" s="2" t="s">
        <v>168986</v>
      </c>
      <c r="D49171" s="1" t="s">
        <v>42</v>
      </c>
      <c r="E49171" s="1">
        <v>41475.0</v>
      </c>
      <c r="F49171" s="1" t="s">
        <v>18</v>
      </c>
      <c r="G49171" s="1" t="s">
        <v>2887</v>
      </c>
      <c r="H49171" s="1">
        <v>5.0</v>
      </c>
      <c r="I49171" s="1" t="s">
        <v>2888</v>
      </c>
      <c r="J49171" s="1" t="s">
        <v>2889</v>
      </c>
      <c r="K49171" s="1">
        <v>1.0</v>
      </c>
      <c r="L49171" s="3">
        <v>40817.0</v>
      </c>
      <c r="M49171" s="3">
        <v>40603.0</v>
      </c>
      <c r="N49171" s="3">
        <v>40603.0</v>
      </c>
    </row>
    <row r="49172">
      <c r="A49172" s="1" t="s">
        <v>168987</v>
      </c>
      <c r="B49172" s="1" t="s">
        <v>168988</v>
      </c>
      <c r="C49172" s="2" t="s">
        <v>168989</v>
      </c>
      <c r="D49172" s="1" t="s">
        <v>1247</v>
      </c>
      <c r="E49172" s="1">
        <v>3000000.0</v>
      </c>
      <c r="F49172" s="1" t="s">
        <v>18</v>
      </c>
      <c r="G49172" s="1" t="s">
        <v>25</v>
      </c>
      <c r="H49172" s="1" t="s">
        <v>64</v>
      </c>
      <c r="I49172" s="1" t="s">
        <v>65</v>
      </c>
      <c r="J49172" s="1" t="s">
        <v>606</v>
      </c>
      <c r="K49172" s="1">
        <v>1.0</v>
      </c>
      <c r="M49172" s="3">
        <v>40933.0</v>
      </c>
      <c r="N49172" s="3">
        <v>40933.0</v>
      </c>
    </row>
    <row r="49173">
      <c r="A49173" s="1" t="s">
        <v>168990</v>
      </c>
      <c r="B49173" s="1" t="s">
        <v>168991</v>
      </c>
      <c r="C49173" s="2" t="s">
        <v>168992</v>
      </c>
      <c r="E49173" s="1">
        <v>2.3E7</v>
      </c>
      <c r="F49173" s="1" t="s">
        <v>18</v>
      </c>
      <c r="G49173" s="1" t="s">
        <v>19</v>
      </c>
      <c r="H49173" s="1">
        <v>16.0</v>
      </c>
      <c r="I49173" s="1" t="s">
        <v>20</v>
      </c>
      <c r="J49173" s="1" t="s">
        <v>20</v>
      </c>
      <c r="K49173" s="1">
        <v>1.0</v>
      </c>
      <c r="L49173" s="3">
        <v>20090.0</v>
      </c>
      <c r="M49173" s="3">
        <v>42304.0</v>
      </c>
      <c r="N49173" s="3">
        <v>42304.0</v>
      </c>
    </row>
    <row r="49174">
      <c r="A49174" s="1" t="s">
        <v>168993</v>
      </c>
      <c r="B49174" s="1" t="s">
        <v>168994</v>
      </c>
      <c r="D49174" s="1" t="s">
        <v>117</v>
      </c>
      <c r="E49174" s="1" t="s">
        <v>43</v>
      </c>
      <c r="F49174" s="1" t="s">
        <v>18</v>
      </c>
      <c r="G49174" s="1" t="s">
        <v>25</v>
      </c>
      <c r="H49174" s="1" t="s">
        <v>64</v>
      </c>
      <c r="I49174" s="1" t="s">
        <v>2539</v>
      </c>
      <c r="J49174" s="1" t="s">
        <v>168995</v>
      </c>
      <c r="K49174" s="1">
        <v>1.0</v>
      </c>
      <c r="L49174" s="3">
        <v>42005.0</v>
      </c>
      <c r="M49174" s="3">
        <v>42094.0</v>
      </c>
      <c r="N49174" s="3">
        <v>42094.0</v>
      </c>
    </row>
    <row r="49175">
      <c r="A49175" s="1" t="s">
        <v>168996</v>
      </c>
      <c r="B49175" s="1" t="s">
        <v>168997</v>
      </c>
      <c r="C49175" s="2" t="s">
        <v>168998</v>
      </c>
      <c r="D49175" s="1" t="s">
        <v>766</v>
      </c>
      <c r="E49175" s="1">
        <v>1600000.0</v>
      </c>
      <c r="F49175" s="1" t="s">
        <v>18</v>
      </c>
      <c r="G49175" s="1" t="s">
        <v>25</v>
      </c>
      <c r="H49175" s="1" t="s">
        <v>9101</v>
      </c>
      <c r="I49175" s="1" t="s">
        <v>9753</v>
      </c>
      <c r="J49175" s="1" t="s">
        <v>23778</v>
      </c>
      <c r="K49175" s="1">
        <v>1.0</v>
      </c>
      <c r="M49175" s="3">
        <v>40553.0</v>
      </c>
      <c r="N49175" s="3">
        <v>40553.0</v>
      </c>
    </row>
    <row r="49176">
      <c r="A49176" s="1" t="s">
        <v>168999</v>
      </c>
      <c r="B49176" s="1" t="s">
        <v>169000</v>
      </c>
      <c r="C49176" s="2" t="s">
        <v>169001</v>
      </c>
      <c r="D49176" s="1" t="s">
        <v>169002</v>
      </c>
      <c r="E49176" s="1" t="s">
        <v>43</v>
      </c>
      <c r="F49176" s="1" t="s">
        <v>18</v>
      </c>
      <c r="G49176" s="1" t="s">
        <v>458</v>
      </c>
      <c r="H49176" s="1">
        <v>48.0</v>
      </c>
      <c r="I49176" s="1" t="s">
        <v>459</v>
      </c>
      <c r="J49176" s="1" t="s">
        <v>459</v>
      </c>
      <c r="K49176" s="1">
        <v>1.0</v>
      </c>
      <c r="M49176" s="3">
        <v>39874.0</v>
      </c>
      <c r="N49176" s="3">
        <v>39874.0</v>
      </c>
    </row>
    <row r="49177">
      <c r="A49177" s="1" t="s">
        <v>169003</v>
      </c>
      <c r="B49177" s="1" t="s">
        <v>169004</v>
      </c>
      <c r="E49177" s="1">
        <v>4110000.0</v>
      </c>
      <c r="F49177" s="1" t="s">
        <v>207</v>
      </c>
      <c r="K49177" s="1">
        <v>1.0</v>
      </c>
      <c r="L49177" s="3">
        <v>32874.0</v>
      </c>
      <c r="M49177" s="3">
        <v>38096.0</v>
      </c>
      <c r="N49177" s="3">
        <v>38096.0</v>
      </c>
    </row>
    <row r="49178">
      <c r="A49178" s="1" t="s">
        <v>169005</v>
      </c>
      <c r="B49178" s="1" t="s">
        <v>169006</v>
      </c>
      <c r="C49178" s="2" t="s">
        <v>169007</v>
      </c>
      <c r="E49178" s="1" t="s">
        <v>43</v>
      </c>
      <c r="F49178" s="1" t="s">
        <v>18</v>
      </c>
      <c r="G49178" s="1" t="s">
        <v>25</v>
      </c>
      <c r="H49178" s="1" t="s">
        <v>64</v>
      </c>
      <c r="I49178" s="1" t="s">
        <v>95</v>
      </c>
      <c r="J49178" s="1" t="s">
        <v>95</v>
      </c>
      <c r="K49178" s="1">
        <v>1.0</v>
      </c>
      <c r="L49178" s="3">
        <v>42005.0</v>
      </c>
      <c r="M49178" s="3">
        <v>42095.0</v>
      </c>
      <c r="N49178" s="3">
        <v>42095.0</v>
      </c>
    </row>
    <row r="49179">
      <c r="A49179" s="1" t="s">
        <v>169008</v>
      </c>
      <c r="B49179" s="1" t="s">
        <v>169009</v>
      </c>
      <c r="C49179" s="2" t="s">
        <v>169010</v>
      </c>
      <c r="D49179" s="1" t="s">
        <v>5471</v>
      </c>
      <c r="E49179" s="1">
        <v>450000.0</v>
      </c>
      <c r="F49179" s="1" t="s">
        <v>18</v>
      </c>
      <c r="G49179" s="1" t="s">
        <v>699</v>
      </c>
      <c r="H49179" s="1">
        <v>2.0</v>
      </c>
      <c r="I49179" s="1" t="s">
        <v>700</v>
      </c>
      <c r="J49179" s="1" t="s">
        <v>13378</v>
      </c>
      <c r="K49179" s="1">
        <v>1.0</v>
      </c>
      <c r="L49179" s="3">
        <v>41275.0</v>
      </c>
      <c r="M49179" s="3">
        <v>42122.0</v>
      </c>
      <c r="N49179" s="3">
        <v>42122.0</v>
      </c>
    </row>
    <row r="49180">
      <c r="A49180" s="1" t="s">
        <v>169011</v>
      </c>
      <c r="B49180" s="1" t="s">
        <v>169012</v>
      </c>
      <c r="C49180" s="2" t="s">
        <v>169013</v>
      </c>
      <c r="D49180" s="1" t="s">
        <v>18854</v>
      </c>
      <c r="E49180" s="1">
        <v>150000.0</v>
      </c>
      <c r="F49180" s="1" t="s">
        <v>18</v>
      </c>
      <c r="G49180" s="1" t="s">
        <v>222</v>
      </c>
      <c r="H49180" s="1">
        <v>7.0</v>
      </c>
      <c r="I49180" s="1" t="s">
        <v>293</v>
      </c>
      <c r="J49180" s="1" t="s">
        <v>293</v>
      </c>
      <c r="K49180" s="1">
        <v>1.0</v>
      </c>
      <c r="M49180" s="3">
        <v>41404.0</v>
      </c>
      <c r="N49180" s="3">
        <v>41404.0</v>
      </c>
    </row>
    <row r="49181">
      <c r="A49181" s="1" t="s">
        <v>169014</v>
      </c>
      <c r="B49181" s="1" t="s">
        <v>169015</v>
      </c>
      <c r="C49181" s="2" t="s">
        <v>169016</v>
      </c>
      <c r="D49181" s="1" t="s">
        <v>3797</v>
      </c>
      <c r="E49181" s="1">
        <v>375000.0</v>
      </c>
      <c r="F49181" s="1" t="s">
        <v>18</v>
      </c>
      <c r="G49181" s="1" t="s">
        <v>25</v>
      </c>
      <c r="H49181" s="1" t="s">
        <v>380</v>
      </c>
      <c r="I49181" s="1" t="s">
        <v>4559</v>
      </c>
      <c r="J49181" s="1" t="s">
        <v>5175</v>
      </c>
      <c r="K49181" s="1">
        <v>1.0</v>
      </c>
      <c r="L49181" s="3">
        <v>40787.0</v>
      </c>
      <c r="M49181" s="3">
        <v>41061.0</v>
      </c>
      <c r="N49181" s="3">
        <v>41061.0</v>
      </c>
    </row>
    <row r="49182">
      <c r="A49182" s="1" t="s">
        <v>169017</v>
      </c>
      <c r="B49182" s="1" t="s">
        <v>169018</v>
      </c>
      <c r="C49182" s="2" t="s">
        <v>169019</v>
      </c>
      <c r="D49182" s="1" t="s">
        <v>169020</v>
      </c>
      <c r="E49182" s="1">
        <v>4600000.0</v>
      </c>
      <c r="F49182" s="1" t="s">
        <v>18</v>
      </c>
      <c r="G49182" s="1" t="s">
        <v>25</v>
      </c>
      <c r="H49182" s="1" t="s">
        <v>64</v>
      </c>
      <c r="I49182" s="1" t="s">
        <v>65</v>
      </c>
      <c r="J49182" s="1" t="s">
        <v>606</v>
      </c>
      <c r="K49182" s="1">
        <v>1.0</v>
      </c>
      <c r="M49182" s="3">
        <v>41926.0</v>
      </c>
      <c r="N49182" s="3">
        <v>41926.0</v>
      </c>
    </row>
    <row r="49183">
      <c r="A49183" s="1" t="s">
        <v>169021</v>
      </c>
      <c r="B49183" s="1" t="s">
        <v>169022</v>
      </c>
      <c r="C49183" s="2" t="s">
        <v>169023</v>
      </c>
      <c r="D49183" s="1" t="s">
        <v>169024</v>
      </c>
      <c r="E49183" s="1">
        <v>1875000.0</v>
      </c>
      <c r="F49183" s="1" t="s">
        <v>207</v>
      </c>
      <c r="G49183" s="1" t="s">
        <v>25</v>
      </c>
      <c r="H49183" s="1" t="s">
        <v>1352</v>
      </c>
      <c r="I49183" s="1" t="s">
        <v>1353</v>
      </c>
      <c r="J49183" s="1" t="s">
        <v>1354</v>
      </c>
      <c r="K49183" s="1">
        <v>1.0</v>
      </c>
      <c r="L49183" s="3">
        <v>36969.0</v>
      </c>
      <c r="M49183" s="3">
        <v>41674.0</v>
      </c>
      <c r="N49183" s="3">
        <v>41674.0</v>
      </c>
    </row>
    <row r="49184">
      <c r="A49184" s="1" t="s">
        <v>169025</v>
      </c>
      <c r="B49184" s="1" t="s">
        <v>169026</v>
      </c>
      <c r="C49184" s="2" t="s">
        <v>169027</v>
      </c>
      <c r="D49184" s="1" t="s">
        <v>285</v>
      </c>
      <c r="E49184" s="1">
        <v>270405.0</v>
      </c>
      <c r="F49184" s="1" t="s">
        <v>18</v>
      </c>
      <c r="G49184" s="1" t="s">
        <v>25</v>
      </c>
      <c r="H49184" s="1" t="s">
        <v>106</v>
      </c>
      <c r="I49184" s="1" t="s">
        <v>107</v>
      </c>
      <c r="J49184" s="1" t="s">
        <v>108</v>
      </c>
      <c r="K49184" s="1">
        <v>1.0</v>
      </c>
      <c r="L49184" s="3">
        <v>42027.0</v>
      </c>
      <c r="M49184" s="3">
        <v>42021.0</v>
      </c>
      <c r="N49184" s="3">
        <v>42021.0</v>
      </c>
    </row>
    <row r="49185">
      <c r="A49185" s="1" t="s">
        <v>169028</v>
      </c>
      <c r="B49185" s="1" t="s">
        <v>169029</v>
      </c>
      <c r="C49185" s="2" t="s">
        <v>169030</v>
      </c>
      <c r="D49185" s="1" t="s">
        <v>169031</v>
      </c>
      <c r="E49185" s="1">
        <v>32640.0</v>
      </c>
      <c r="F49185" s="1" t="s">
        <v>18</v>
      </c>
      <c r="G49185" s="1" t="s">
        <v>128</v>
      </c>
      <c r="H49185" s="1" t="s">
        <v>17211</v>
      </c>
      <c r="I49185" s="1" t="s">
        <v>17212</v>
      </c>
      <c r="J49185" s="1" t="s">
        <v>17212</v>
      </c>
      <c r="K49185" s="1">
        <v>2.0</v>
      </c>
      <c r="L49185" s="3">
        <v>41480.0</v>
      </c>
      <c r="M49185" s="3">
        <v>41485.0</v>
      </c>
      <c r="N49185" s="3">
        <v>41963.0</v>
      </c>
    </row>
    <row r="49186">
      <c r="A49186" s="1" t="s">
        <v>169032</v>
      </c>
      <c r="B49186" s="1" t="s">
        <v>169033</v>
      </c>
      <c r="C49186" s="2" t="s">
        <v>169034</v>
      </c>
      <c r="D49186" s="1" t="s">
        <v>766</v>
      </c>
      <c r="E49186" s="1">
        <v>250000.0</v>
      </c>
      <c r="F49186" s="1" t="s">
        <v>18</v>
      </c>
      <c r="G49186" s="1" t="s">
        <v>25</v>
      </c>
      <c r="H49186" s="1" t="s">
        <v>1011</v>
      </c>
      <c r="I49186" s="1" t="s">
        <v>1012</v>
      </c>
      <c r="J49186" s="1" t="s">
        <v>17992</v>
      </c>
      <c r="K49186" s="1">
        <v>1.0</v>
      </c>
      <c r="M49186" s="3">
        <v>41131.0</v>
      </c>
      <c r="N49186" s="3">
        <v>41131.0</v>
      </c>
    </row>
    <row r="49187">
      <c r="A49187" s="1" t="s">
        <v>169035</v>
      </c>
      <c r="B49187" s="1" t="s">
        <v>169036</v>
      </c>
      <c r="C49187" s="2" t="s">
        <v>169037</v>
      </c>
      <c r="D49187" s="1" t="s">
        <v>1778</v>
      </c>
      <c r="E49187" s="1" t="s">
        <v>43</v>
      </c>
      <c r="F49187" s="1" t="s">
        <v>18</v>
      </c>
      <c r="G49187" s="1" t="s">
        <v>2906</v>
      </c>
      <c r="H49187" s="1">
        <v>77.0</v>
      </c>
      <c r="I49187" s="1" t="s">
        <v>9693</v>
      </c>
      <c r="J49187" s="1" t="s">
        <v>23418</v>
      </c>
      <c r="K49187" s="1">
        <v>1.0</v>
      </c>
      <c r="M49187" s="3">
        <v>36892.0</v>
      </c>
      <c r="N49187" s="3">
        <v>36892.0</v>
      </c>
    </row>
    <row r="49188">
      <c r="A49188" s="1" t="s">
        <v>169038</v>
      </c>
      <c r="B49188" s="1" t="s">
        <v>169039</v>
      </c>
      <c r="C49188" s="2" t="s">
        <v>169040</v>
      </c>
      <c r="D49188" s="1" t="s">
        <v>4890</v>
      </c>
      <c r="E49188" s="1">
        <v>8000000.0</v>
      </c>
      <c r="F49188" s="1" t="s">
        <v>18</v>
      </c>
      <c r="G49188" s="1" t="s">
        <v>165</v>
      </c>
      <c r="H49188" s="1" t="s">
        <v>166</v>
      </c>
      <c r="I49188" s="1" t="s">
        <v>167</v>
      </c>
      <c r="J49188" s="1" t="s">
        <v>167</v>
      </c>
      <c r="K49188" s="1">
        <v>1.0</v>
      </c>
      <c r="L49188" s="3">
        <v>40940.0</v>
      </c>
      <c r="M49188" s="3">
        <v>42159.0</v>
      </c>
      <c r="N49188" s="3">
        <v>42159.0</v>
      </c>
    </row>
    <row r="49189">
      <c r="A49189" s="1" t="s">
        <v>169041</v>
      </c>
      <c r="B49189" s="1" t="s">
        <v>169042</v>
      </c>
      <c r="C49189" s="2" t="s">
        <v>169043</v>
      </c>
      <c r="D49189" s="1" t="s">
        <v>169044</v>
      </c>
      <c r="E49189" s="1">
        <v>2334833.0</v>
      </c>
      <c r="F49189" s="1" t="s">
        <v>18</v>
      </c>
      <c r="G49189" s="1" t="s">
        <v>650</v>
      </c>
      <c r="H49189" s="1">
        <v>5.0</v>
      </c>
      <c r="I49189" s="1" t="s">
        <v>8349</v>
      </c>
      <c r="J49189" s="1" t="s">
        <v>169045</v>
      </c>
      <c r="K49189" s="1">
        <v>1.0</v>
      </c>
      <c r="M49189" s="3">
        <v>40252.0</v>
      </c>
      <c r="N49189" s="3">
        <v>40252.0</v>
      </c>
    </row>
    <row r="49190">
      <c r="A49190" s="1" t="s">
        <v>169046</v>
      </c>
      <c r="B49190" s="1" t="s">
        <v>169047</v>
      </c>
      <c r="D49190" s="1" t="s">
        <v>1384</v>
      </c>
      <c r="E49190" s="1">
        <v>1.4E7</v>
      </c>
      <c r="F49190" s="1" t="s">
        <v>113</v>
      </c>
      <c r="G49190" s="1" t="s">
        <v>25</v>
      </c>
      <c r="H49190" s="1" t="s">
        <v>1330</v>
      </c>
      <c r="I49190" s="1" t="s">
        <v>1331</v>
      </c>
      <c r="J49190" s="1" t="s">
        <v>28966</v>
      </c>
      <c r="K49190" s="1">
        <v>2.0</v>
      </c>
      <c r="L49190" s="3">
        <v>37622.0</v>
      </c>
      <c r="M49190" s="3">
        <v>38401.0</v>
      </c>
      <c r="N49190" s="3">
        <v>38974.0</v>
      </c>
    </row>
    <row r="49191">
      <c r="A49191" s="1" t="s">
        <v>169048</v>
      </c>
      <c r="B49191" s="1" t="s">
        <v>169049</v>
      </c>
      <c r="C49191" s="2" t="s">
        <v>169050</v>
      </c>
      <c r="D49191" s="1" t="s">
        <v>56</v>
      </c>
      <c r="E49191" s="1">
        <v>1982609.0</v>
      </c>
      <c r="F49191" s="1" t="s">
        <v>207</v>
      </c>
      <c r="G49191" s="1" t="s">
        <v>25</v>
      </c>
      <c r="H49191" s="1" t="s">
        <v>44</v>
      </c>
      <c r="I49191" s="1" t="s">
        <v>282</v>
      </c>
      <c r="J49191" s="1" t="s">
        <v>48337</v>
      </c>
      <c r="K49191" s="1">
        <v>3.0</v>
      </c>
      <c r="L49191" s="3">
        <v>38718.0</v>
      </c>
      <c r="M49191" s="3">
        <v>40554.0</v>
      </c>
      <c r="N49191" s="3">
        <v>41757.0</v>
      </c>
    </row>
    <row r="49192">
      <c r="A49192" s="1" t="s">
        <v>169051</v>
      </c>
      <c r="B49192" s="1" t="s">
        <v>169052</v>
      </c>
      <c r="C49192" s="2" t="s">
        <v>169053</v>
      </c>
      <c r="D49192" s="1" t="s">
        <v>75704</v>
      </c>
      <c r="E49192" s="1">
        <v>3.5E7</v>
      </c>
      <c r="F49192" s="1" t="s">
        <v>18</v>
      </c>
      <c r="G49192" s="1" t="s">
        <v>25</v>
      </c>
      <c r="H49192" s="1" t="s">
        <v>64</v>
      </c>
      <c r="I49192" s="1" t="s">
        <v>65</v>
      </c>
      <c r="J49192" s="1" t="s">
        <v>723</v>
      </c>
      <c r="K49192" s="1">
        <v>1.0</v>
      </c>
      <c r="L49192" s="3">
        <v>35431.0</v>
      </c>
      <c r="M49192" s="3">
        <v>42157.0</v>
      </c>
      <c r="N49192" s="3">
        <v>42157.0</v>
      </c>
    </row>
    <row r="49193">
      <c r="A49193" s="1" t="s">
        <v>169054</v>
      </c>
      <c r="B49193" s="1" t="s">
        <v>169055</v>
      </c>
      <c r="C49193" s="2" t="s">
        <v>169056</v>
      </c>
      <c r="D49193" s="1" t="s">
        <v>169057</v>
      </c>
      <c r="E49193" s="1" t="s">
        <v>43</v>
      </c>
      <c r="F49193" s="1" t="s">
        <v>18</v>
      </c>
      <c r="G49193" s="1" t="s">
        <v>25</v>
      </c>
      <c r="H49193" s="1" t="s">
        <v>64</v>
      </c>
      <c r="I49193" s="1" t="s">
        <v>1221</v>
      </c>
      <c r="J49193" s="1" t="s">
        <v>1221</v>
      </c>
      <c r="K49193" s="1">
        <v>2.0</v>
      </c>
      <c r="L49193" s="3">
        <v>40664.0</v>
      </c>
      <c r="M49193" s="3">
        <v>40787.0</v>
      </c>
      <c r="N49193" s="3">
        <v>41640.0</v>
      </c>
    </row>
    <row r="49194">
      <c r="A49194" s="1" t="s">
        <v>169058</v>
      </c>
      <c r="B49194" s="1" t="s">
        <v>169059</v>
      </c>
      <c r="C49194" s="2" t="s">
        <v>169060</v>
      </c>
      <c r="D49194" s="1" t="s">
        <v>169061</v>
      </c>
      <c r="E49194" s="1">
        <v>121372.0</v>
      </c>
      <c r="F49194" s="1" t="s">
        <v>18</v>
      </c>
      <c r="G49194" s="1" t="s">
        <v>128</v>
      </c>
      <c r="H49194" s="1" t="s">
        <v>129</v>
      </c>
      <c r="I49194" s="1" t="s">
        <v>130</v>
      </c>
      <c r="J49194" s="1" t="s">
        <v>130</v>
      </c>
      <c r="K49194" s="1">
        <v>2.0</v>
      </c>
      <c r="L49194" s="3">
        <v>40179.0</v>
      </c>
      <c r="M49194" s="3">
        <v>41395.0</v>
      </c>
      <c r="N49194" s="3">
        <v>41852.0</v>
      </c>
    </row>
    <row r="49195">
      <c r="A49195" s="1" t="s">
        <v>169062</v>
      </c>
      <c r="B49195" s="1" t="s">
        <v>169063</v>
      </c>
      <c r="C49195" s="2" t="s">
        <v>169064</v>
      </c>
      <c r="D49195" s="1" t="s">
        <v>169065</v>
      </c>
      <c r="E49195" s="1">
        <v>635000.0</v>
      </c>
      <c r="F49195" s="1" t="s">
        <v>18</v>
      </c>
      <c r="G49195" s="1" t="s">
        <v>25</v>
      </c>
      <c r="H49195" s="1" t="s">
        <v>64</v>
      </c>
      <c r="I49195" s="1" t="s">
        <v>1221</v>
      </c>
      <c r="J49195" s="1" t="s">
        <v>1221</v>
      </c>
      <c r="K49195" s="1">
        <v>4.0</v>
      </c>
      <c r="L49195" s="3">
        <v>40562.0</v>
      </c>
      <c r="M49195" s="3">
        <v>40617.0</v>
      </c>
      <c r="N49195" s="3">
        <v>41866.0</v>
      </c>
    </row>
    <row r="49196">
      <c r="A49196" s="1" t="s">
        <v>169066</v>
      </c>
      <c r="B49196" s="1" t="s">
        <v>169067</v>
      </c>
      <c r="C49196" s="2" t="s">
        <v>169068</v>
      </c>
      <c r="D49196" s="1" t="s">
        <v>264</v>
      </c>
      <c r="E49196" s="1">
        <v>2010000.0</v>
      </c>
      <c r="F49196" s="1" t="s">
        <v>113</v>
      </c>
      <c r="G49196" s="1" t="s">
        <v>128</v>
      </c>
      <c r="H49196" s="1" t="s">
        <v>129</v>
      </c>
      <c r="I49196" s="1" t="s">
        <v>130</v>
      </c>
      <c r="J49196" s="1" t="s">
        <v>130</v>
      </c>
      <c r="K49196" s="1">
        <v>2.0</v>
      </c>
      <c r="L49196" s="3">
        <v>38353.0</v>
      </c>
      <c r="M49196" s="3">
        <v>40104.0</v>
      </c>
      <c r="N49196" s="3">
        <v>40756.0</v>
      </c>
    </row>
    <row r="49197">
      <c r="A49197" s="1" t="s">
        <v>169069</v>
      </c>
      <c r="B49197" s="1" t="s">
        <v>169070</v>
      </c>
      <c r="C49197" s="2" t="s">
        <v>169071</v>
      </c>
      <c r="E49197" s="1" t="s">
        <v>43</v>
      </c>
      <c r="F49197" s="1" t="s">
        <v>18</v>
      </c>
      <c r="G49197" s="1" t="s">
        <v>165</v>
      </c>
      <c r="H49197" s="1" t="s">
        <v>166</v>
      </c>
      <c r="I49197" s="1" t="s">
        <v>167</v>
      </c>
      <c r="J49197" s="1" t="s">
        <v>167</v>
      </c>
      <c r="K49197" s="1">
        <v>1.0</v>
      </c>
      <c r="M49197" s="3">
        <v>42016.0</v>
      </c>
      <c r="N49197" s="3">
        <v>42016.0</v>
      </c>
    </row>
    <row r="49198">
      <c r="A49198" s="1" t="s">
        <v>169072</v>
      </c>
      <c r="B49198" s="1" t="s">
        <v>169073</v>
      </c>
      <c r="C49198" s="2" t="s">
        <v>169074</v>
      </c>
      <c r="D49198" s="1" t="s">
        <v>36</v>
      </c>
      <c r="E49198" s="1">
        <v>1.1150004E7</v>
      </c>
      <c r="F49198" s="1" t="s">
        <v>113</v>
      </c>
      <c r="G49198" s="1" t="s">
        <v>25</v>
      </c>
      <c r="H49198" s="1" t="s">
        <v>64</v>
      </c>
      <c r="I49198" s="1" t="s">
        <v>95</v>
      </c>
      <c r="J49198" s="1" t="s">
        <v>95</v>
      </c>
      <c r="K49198" s="1">
        <v>3.0</v>
      </c>
      <c r="L49198" s="3">
        <v>40179.0</v>
      </c>
      <c r="M49198" s="3">
        <v>40382.0</v>
      </c>
      <c r="N49198" s="3">
        <v>41380.0</v>
      </c>
    </row>
    <row r="49199">
      <c r="A49199" s="1" t="s">
        <v>169075</v>
      </c>
      <c r="B49199" s="1" t="s">
        <v>169076</v>
      </c>
      <c r="C49199" s="2" t="s">
        <v>169077</v>
      </c>
      <c r="D49199" s="1" t="s">
        <v>169078</v>
      </c>
      <c r="E49199" s="1">
        <v>1.1E8</v>
      </c>
      <c r="F49199" s="1" t="s">
        <v>18</v>
      </c>
      <c r="G49199" s="1" t="s">
        <v>25</v>
      </c>
      <c r="H49199" s="1" t="s">
        <v>106</v>
      </c>
      <c r="I49199" s="1" t="s">
        <v>107</v>
      </c>
      <c r="J49199" s="1" t="s">
        <v>108</v>
      </c>
      <c r="K49199" s="1">
        <v>3.0</v>
      </c>
      <c r="L49199" s="3">
        <v>39083.0</v>
      </c>
      <c r="M49199" s="3">
        <v>39814.0</v>
      </c>
      <c r="N49199" s="3">
        <v>42192.0</v>
      </c>
    </row>
    <row r="49200">
      <c r="A49200" s="1" t="s">
        <v>169079</v>
      </c>
      <c r="B49200" s="1" t="s">
        <v>169080</v>
      </c>
      <c r="D49200" s="1" t="s">
        <v>94</v>
      </c>
      <c r="E49200" s="1">
        <v>2025000.0</v>
      </c>
      <c r="F49200" s="1" t="s">
        <v>18</v>
      </c>
      <c r="G49200" s="1" t="s">
        <v>128</v>
      </c>
      <c r="H49200" s="1" t="s">
        <v>5427</v>
      </c>
      <c r="I49200" s="1" t="s">
        <v>5428</v>
      </c>
      <c r="J49200" s="1" t="s">
        <v>5428</v>
      </c>
      <c r="K49200" s="1">
        <v>1.0</v>
      </c>
      <c r="L49200" s="3">
        <v>41275.0</v>
      </c>
      <c r="M49200" s="3">
        <v>42240.0</v>
      </c>
      <c r="N49200" s="3">
        <v>42240.0</v>
      </c>
    </row>
    <row r="49201">
      <c r="A49201" s="1" t="s">
        <v>169081</v>
      </c>
      <c r="B49201" s="1" t="s">
        <v>169082</v>
      </c>
      <c r="C49201" s="2" t="s">
        <v>169083</v>
      </c>
      <c r="D49201" s="1" t="s">
        <v>1247</v>
      </c>
      <c r="E49201" s="1">
        <v>500000.0</v>
      </c>
      <c r="F49201" s="1" t="s">
        <v>113</v>
      </c>
      <c r="G49201" s="1" t="s">
        <v>25</v>
      </c>
      <c r="H49201" s="1" t="s">
        <v>1239</v>
      </c>
      <c r="I49201" s="1" t="s">
        <v>1240</v>
      </c>
      <c r="J49201" s="1" t="s">
        <v>6381</v>
      </c>
      <c r="K49201" s="1">
        <v>2.0</v>
      </c>
      <c r="M49201" s="3">
        <v>39643.0</v>
      </c>
      <c r="N49201" s="3">
        <v>40420.0</v>
      </c>
    </row>
    <row r="49202">
      <c r="A49202" s="1" t="s">
        <v>169084</v>
      </c>
      <c r="B49202" s="1" t="s">
        <v>169085</v>
      </c>
      <c r="C49202" s="2" t="s">
        <v>169086</v>
      </c>
      <c r="D49202" s="1" t="s">
        <v>169087</v>
      </c>
      <c r="E49202" s="1">
        <v>626418.520199728</v>
      </c>
      <c r="F49202" s="1" t="s">
        <v>18</v>
      </c>
      <c r="G49202" s="1" t="s">
        <v>3319</v>
      </c>
      <c r="H49202" s="1">
        <v>14.0</v>
      </c>
      <c r="I49202" s="1" t="s">
        <v>4456</v>
      </c>
      <c r="J49202" s="1" t="s">
        <v>14928</v>
      </c>
      <c r="K49202" s="1">
        <v>1.0</v>
      </c>
      <c r="L49202" s="3">
        <v>41518.0</v>
      </c>
      <c r="M49202" s="3">
        <v>41793.0</v>
      </c>
      <c r="N49202" s="3">
        <v>41793.0</v>
      </c>
    </row>
    <row r="49203">
      <c r="A49203" s="1" t="s">
        <v>169088</v>
      </c>
      <c r="B49203" s="1" t="s">
        <v>169089</v>
      </c>
      <c r="D49203" s="1" t="s">
        <v>169090</v>
      </c>
      <c r="E49203" s="1">
        <v>1775000.0</v>
      </c>
      <c r="F49203" s="1" t="s">
        <v>18</v>
      </c>
      <c r="G49203" s="1" t="s">
        <v>25</v>
      </c>
      <c r="H49203" s="1" t="s">
        <v>64</v>
      </c>
      <c r="I49203" s="1" t="s">
        <v>95</v>
      </c>
      <c r="J49203" s="1" t="s">
        <v>30671</v>
      </c>
      <c r="K49203" s="1">
        <v>2.0</v>
      </c>
      <c r="M49203" s="3">
        <v>40014.0</v>
      </c>
      <c r="N49203" s="3">
        <v>40014.0</v>
      </c>
    </row>
    <row r="49204">
      <c r="A49204" s="1" t="s">
        <v>169091</v>
      </c>
      <c r="B49204" s="1" t="s">
        <v>169092</v>
      </c>
      <c r="C49204" s="2" t="s">
        <v>169093</v>
      </c>
      <c r="D49204" s="1" t="s">
        <v>36</v>
      </c>
      <c r="E49204" s="1">
        <v>4000000.0</v>
      </c>
      <c r="F49204" s="1" t="s">
        <v>207</v>
      </c>
      <c r="G49204" s="1" t="s">
        <v>25</v>
      </c>
      <c r="H49204" s="1" t="s">
        <v>106</v>
      </c>
      <c r="I49204" s="1" t="s">
        <v>107</v>
      </c>
      <c r="J49204" s="1" t="s">
        <v>108</v>
      </c>
      <c r="K49204" s="1">
        <v>1.0</v>
      </c>
      <c r="M49204" s="3">
        <v>40045.0</v>
      </c>
      <c r="N49204" s="3">
        <v>40045.0</v>
      </c>
    </row>
    <row r="49205">
      <c r="A49205" s="1" t="s">
        <v>169094</v>
      </c>
      <c r="B49205" s="1" t="s">
        <v>169095</v>
      </c>
      <c r="E49205" s="1" t="s">
        <v>43</v>
      </c>
      <c r="F49205" s="1" t="s">
        <v>207</v>
      </c>
      <c r="G49205" s="1" t="s">
        <v>25</v>
      </c>
      <c r="H49205" s="1" t="s">
        <v>286</v>
      </c>
      <c r="I49205" s="1" t="s">
        <v>874</v>
      </c>
      <c r="J49205" s="1" t="s">
        <v>874</v>
      </c>
      <c r="K49205" s="1">
        <v>1.0</v>
      </c>
      <c r="L49205" s="3">
        <v>31413.0</v>
      </c>
      <c r="M49205" s="3">
        <v>32927.0</v>
      </c>
      <c r="N49205" s="3">
        <v>32927.0</v>
      </c>
    </row>
    <row r="49206">
      <c r="A49206" s="1" t="s">
        <v>169096</v>
      </c>
      <c r="B49206" s="1" t="s">
        <v>169097</v>
      </c>
      <c r="C49206" s="2" t="s">
        <v>169098</v>
      </c>
      <c r="D49206" s="1" t="s">
        <v>169099</v>
      </c>
      <c r="E49206" s="1">
        <v>1200000.0</v>
      </c>
      <c r="F49206" s="1" t="s">
        <v>18</v>
      </c>
      <c r="G49206" s="1" t="s">
        <v>128</v>
      </c>
      <c r="H49206" s="1" t="s">
        <v>129</v>
      </c>
      <c r="I49206" s="1" t="s">
        <v>130</v>
      </c>
      <c r="J49206" s="1" t="s">
        <v>130</v>
      </c>
      <c r="K49206" s="1">
        <v>2.0</v>
      </c>
      <c r="L49206" s="3">
        <v>41307.0</v>
      </c>
      <c r="M49206" s="3">
        <v>41523.0</v>
      </c>
      <c r="N49206" s="3">
        <v>41827.0</v>
      </c>
    </row>
    <row r="49207">
      <c r="A49207" s="1" t="s">
        <v>169100</v>
      </c>
      <c r="B49207" s="1" t="s">
        <v>169101</v>
      </c>
      <c r="C49207" s="2" t="s">
        <v>169102</v>
      </c>
      <c r="D49207" s="1" t="s">
        <v>26839</v>
      </c>
      <c r="E49207" s="1">
        <v>133637.0</v>
      </c>
      <c r="F49207" s="1" t="s">
        <v>18</v>
      </c>
      <c r="G49207" s="1" t="s">
        <v>1138</v>
      </c>
      <c r="H49207" s="1">
        <v>2.0</v>
      </c>
      <c r="I49207" s="1" t="s">
        <v>1745</v>
      </c>
      <c r="J49207" s="1" t="s">
        <v>1746</v>
      </c>
      <c r="K49207" s="1">
        <v>2.0</v>
      </c>
      <c r="L49207" s="3">
        <v>40544.0</v>
      </c>
      <c r="M49207" s="3">
        <v>41724.0</v>
      </c>
      <c r="N49207" s="3">
        <v>41730.0</v>
      </c>
    </row>
    <row r="49208">
      <c r="A49208" s="1" t="s">
        <v>169103</v>
      </c>
      <c r="B49208" s="1" t="s">
        <v>169104</v>
      </c>
      <c r="C49208" s="2" t="s">
        <v>169105</v>
      </c>
      <c r="D49208" s="1" t="s">
        <v>169106</v>
      </c>
      <c r="E49208" s="1">
        <v>1.6E7</v>
      </c>
      <c r="F49208" s="1" t="s">
        <v>207</v>
      </c>
      <c r="K49208" s="1">
        <v>1.0</v>
      </c>
      <c r="L49208" s="3">
        <v>41409.0</v>
      </c>
      <c r="M49208" s="3">
        <v>37236.0</v>
      </c>
      <c r="N49208" s="3">
        <v>37236.0</v>
      </c>
    </row>
    <row r="49209">
      <c r="A49209" s="1" t="s">
        <v>169107</v>
      </c>
      <c r="B49209" s="1" t="s">
        <v>169108</v>
      </c>
      <c r="C49209" s="2" t="s">
        <v>169109</v>
      </c>
      <c r="D49209" s="1" t="s">
        <v>63</v>
      </c>
      <c r="E49209" s="1">
        <v>380000.0</v>
      </c>
      <c r="F49209" s="1" t="s">
        <v>18</v>
      </c>
      <c r="G49209" s="1" t="s">
        <v>25</v>
      </c>
      <c r="H49209" s="1" t="s">
        <v>64</v>
      </c>
      <c r="I49209" s="1" t="s">
        <v>1221</v>
      </c>
      <c r="J49209" s="1" t="s">
        <v>1221</v>
      </c>
      <c r="K49209" s="1">
        <v>2.0</v>
      </c>
      <c r="L49209" s="3">
        <v>36526.0</v>
      </c>
      <c r="M49209" s="3">
        <v>41142.0</v>
      </c>
      <c r="N49209" s="3">
        <v>41186.0</v>
      </c>
    </row>
    <row r="49210">
      <c r="A49210" s="1" t="s">
        <v>169110</v>
      </c>
      <c r="B49210" s="1" t="s">
        <v>169111</v>
      </c>
      <c r="D49210" s="1" t="s">
        <v>169112</v>
      </c>
      <c r="E49210" s="1">
        <v>2112753.0</v>
      </c>
      <c r="F49210" s="1" t="s">
        <v>18</v>
      </c>
      <c r="G49210" s="1" t="s">
        <v>25</v>
      </c>
      <c r="H49210" s="1" t="s">
        <v>158</v>
      </c>
      <c r="I49210" s="1" t="s">
        <v>244</v>
      </c>
      <c r="J49210" s="1" t="s">
        <v>16190</v>
      </c>
      <c r="K49210" s="1">
        <v>2.0</v>
      </c>
      <c r="L49210" s="3">
        <v>40544.0</v>
      </c>
      <c r="M49210" s="3">
        <v>41781.0</v>
      </c>
      <c r="N49210" s="3">
        <v>42138.0</v>
      </c>
    </row>
    <row r="49211">
      <c r="A49211" s="1" t="s">
        <v>169113</v>
      </c>
      <c r="B49211" s="1" t="s">
        <v>169114</v>
      </c>
      <c r="D49211" s="1" t="s">
        <v>42</v>
      </c>
      <c r="E49211" s="1" t="s">
        <v>43</v>
      </c>
      <c r="F49211" s="1" t="s">
        <v>18</v>
      </c>
      <c r="K49211" s="1">
        <v>2.0</v>
      </c>
      <c r="M49211" s="3">
        <v>38563.0</v>
      </c>
      <c r="N49211" s="3">
        <v>39182.0</v>
      </c>
    </row>
    <row r="49212">
      <c r="A49212" s="1" t="s">
        <v>169115</v>
      </c>
      <c r="B49212" s="1" t="s">
        <v>169116</v>
      </c>
      <c r="C49212" s="2" t="s">
        <v>169117</v>
      </c>
      <c r="D49212" s="1" t="s">
        <v>633</v>
      </c>
      <c r="E49212" s="1">
        <v>6539000.0</v>
      </c>
      <c r="F49212" s="1" t="s">
        <v>207</v>
      </c>
      <c r="G49212" s="1" t="s">
        <v>552</v>
      </c>
      <c r="H49212" s="1">
        <v>56.0</v>
      </c>
      <c r="I49212" s="1" t="s">
        <v>2552</v>
      </c>
      <c r="J49212" s="1" t="s">
        <v>2552</v>
      </c>
      <c r="K49212" s="1">
        <v>1.0</v>
      </c>
      <c r="M49212" s="3">
        <v>40437.0</v>
      </c>
      <c r="N49212" s="3">
        <v>40437.0</v>
      </c>
    </row>
    <row r="49213">
      <c r="A49213" s="1" t="s">
        <v>169118</v>
      </c>
      <c r="B49213" s="1" t="s">
        <v>169119</v>
      </c>
      <c r="C49213" s="2" t="s">
        <v>169120</v>
      </c>
      <c r="D49213" s="1" t="s">
        <v>169121</v>
      </c>
      <c r="E49213" s="1">
        <v>20000.0</v>
      </c>
      <c r="F49213" s="1" t="s">
        <v>18</v>
      </c>
      <c r="G49213" s="1" t="s">
        <v>19</v>
      </c>
      <c r="H49213" s="1">
        <v>10.0</v>
      </c>
      <c r="I49213" s="1" t="s">
        <v>672</v>
      </c>
      <c r="J49213" s="1" t="s">
        <v>673</v>
      </c>
      <c r="K49213" s="1">
        <v>1.0</v>
      </c>
      <c r="M49213" s="3">
        <v>42035.0</v>
      </c>
      <c r="N49213" s="3">
        <v>42035.0</v>
      </c>
    </row>
    <row r="49214">
      <c r="A49214" s="1" t="s">
        <v>169122</v>
      </c>
      <c r="B49214" s="1" t="s">
        <v>169123</v>
      </c>
      <c r="C49214" s="2" t="s">
        <v>169124</v>
      </c>
      <c r="D49214" s="1" t="s">
        <v>42</v>
      </c>
      <c r="E49214" s="1">
        <v>1307485.0</v>
      </c>
      <c r="F49214" s="1" t="s">
        <v>18</v>
      </c>
      <c r="G49214" s="1" t="s">
        <v>1062</v>
      </c>
      <c r="H49214" s="1">
        <v>16.0</v>
      </c>
      <c r="I49214" s="1" t="s">
        <v>1704</v>
      </c>
      <c r="J49214" s="1" t="s">
        <v>1704</v>
      </c>
      <c r="K49214" s="1">
        <v>2.0</v>
      </c>
      <c r="L49214" s="3">
        <v>41275.0</v>
      </c>
      <c r="M49214" s="3">
        <v>41430.0</v>
      </c>
      <c r="N49214" s="3">
        <v>41821.0</v>
      </c>
    </row>
    <row r="49215">
      <c r="A49215" s="1" t="s">
        <v>169125</v>
      </c>
      <c r="B49215" s="1" t="s">
        <v>169126</v>
      </c>
      <c r="C49215" s="2" t="s">
        <v>169127</v>
      </c>
      <c r="D49215" s="1" t="s">
        <v>70</v>
      </c>
      <c r="E49215" s="1" t="s">
        <v>43</v>
      </c>
      <c r="F49215" s="1" t="s">
        <v>18</v>
      </c>
      <c r="G49215" s="1" t="s">
        <v>25</v>
      </c>
      <c r="H49215" s="1" t="s">
        <v>106</v>
      </c>
      <c r="I49215" s="1" t="s">
        <v>107</v>
      </c>
      <c r="J49215" s="1" t="s">
        <v>108</v>
      </c>
      <c r="K49215" s="1">
        <v>1.0</v>
      </c>
      <c r="L49215" s="3">
        <v>40756.0</v>
      </c>
      <c r="M49215" s="3">
        <v>41129.0</v>
      </c>
      <c r="N49215" s="3">
        <v>41129.0</v>
      </c>
    </row>
    <row r="49216">
      <c r="A49216" s="1" t="s">
        <v>169128</v>
      </c>
      <c r="B49216" s="1" t="s">
        <v>169129</v>
      </c>
      <c r="C49216" s="2" t="s">
        <v>169130</v>
      </c>
      <c r="D49216" s="1" t="s">
        <v>169131</v>
      </c>
      <c r="E49216" s="1">
        <v>6.45496464E8</v>
      </c>
      <c r="F49216" s="1" t="s">
        <v>113</v>
      </c>
      <c r="G49216" s="1" t="s">
        <v>25</v>
      </c>
      <c r="H49216" s="1" t="s">
        <v>286</v>
      </c>
      <c r="I49216" s="1" t="s">
        <v>874</v>
      </c>
      <c r="J49216" s="1" t="s">
        <v>47539</v>
      </c>
      <c r="K49216" s="1">
        <v>1.0</v>
      </c>
      <c r="L49216" s="3">
        <v>21916.0</v>
      </c>
      <c r="M49216" s="3">
        <v>41752.0</v>
      </c>
      <c r="N49216" s="3">
        <v>41752.0</v>
      </c>
    </row>
    <row r="49217">
      <c r="A49217" s="1" t="s">
        <v>169132</v>
      </c>
      <c r="B49217" s="1" t="s">
        <v>169133</v>
      </c>
      <c r="D49217" s="1" t="s">
        <v>718</v>
      </c>
      <c r="E49217" s="1" t="s">
        <v>43</v>
      </c>
      <c r="F49217" s="1" t="s">
        <v>18</v>
      </c>
      <c r="G49217" s="1" t="s">
        <v>25</v>
      </c>
      <c r="H49217" s="1" t="s">
        <v>286</v>
      </c>
      <c r="I49217" s="1" t="s">
        <v>3709</v>
      </c>
      <c r="J49217" s="1" t="s">
        <v>3709</v>
      </c>
      <c r="K49217" s="1">
        <v>1.0</v>
      </c>
      <c r="L49217" s="3">
        <v>41815.0</v>
      </c>
      <c r="M49217" s="3">
        <v>41815.0</v>
      </c>
      <c r="N49217" s="3">
        <v>41815.0</v>
      </c>
    </row>
    <row r="49218">
      <c r="A49218" s="1" t="s">
        <v>169134</v>
      </c>
      <c r="B49218" s="1" t="s">
        <v>169135</v>
      </c>
      <c r="C49218" s="2" t="s">
        <v>169136</v>
      </c>
      <c r="D49218" s="1" t="s">
        <v>264</v>
      </c>
      <c r="E49218" s="1">
        <v>2.72E7</v>
      </c>
      <c r="F49218" s="1" t="s">
        <v>113</v>
      </c>
      <c r="G49218" s="1" t="s">
        <v>25</v>
      </c>
      <c r="H49218" s="1" t="s">
        <v>135</v>
      </c>
      <c r="I49218" s="1" t="s">
        <v>136</v>
      </c>
      <c r="J49218" s="1" t="s">
        <v>137</v>
      </c>
      <c r="K49218" s="1">
        <v>3.0</v>
      </c>
      <c r="L49218" s="3">
        <v>37257.0</v>
      </c>
      <c r="M49218" s="3">
        <v>37575.0</v>
      </c>
      <c r="N49218" s="3">
        <v>39203.0</v>
      </c>
    </row>
    <row r="49219">
      <c r="A49219" s="1" t="s">
        <v>169137</v>
      </c>
      <c r="B49219" s="1" t="s">
        <v>169138</v>
      </c>
      <c r="C49219" s="2" t="s">
        <v>169139</v>
      </c>
      <c r="D49219" s="1" t="s">
        <v>169140</v>
      </c>
      <c r="E49219" s="1">
        <v>515223.0</v>
      </c>
      <c r="F49219" s="1" t="s">
        <v>18</v>
      </c>
      <c r="G49219" s="1" t="s">
        <v>57</v>
      </c>
      <c r="H49219" s="1" t="s">
        <v>1644</v>
      </c>
      <c r="I49219" s="1" t="s">
        <v>1645</v>
      </c>
      <c r="J49219" s="1" t="s">
        <v>1645</v>
      </c>
      <c r="K49219" s="1">
        <v>2.0</v>
      </c>
      <c r="M49219" s="3">
        <v>41153.0</v>
      </c>
      <c r="N49219" s="3">
        <v>42044.0</v>
      </c>
    </row>
    <row r="49220">
      <c r="A49220" s="1" t="s">
        <v>169141</v>
      </c>
      <c r="B49220" s="1" t="s">
        <v>169142</v>
      </c>
      <c r="C49220" s="2" t="s">
        <v>169143</v>
      </c>
      <c r="D49220" s="1" t="s">
        <v>42</v>
      </c>
      <c r="E49220" s="1">
        <v>250000.0</v>
      </c>
      <c r="F49220" s="1" t="s">
        <v>18</v>
      </c>
      <c r="G49220" s="1" t="s">
        <v>25</v>
      </c>
      <c r="H49220" s="1" t="s">
        <v>3993</v>
      </c>
      <c r="I49220" s="1" t="s">
        <v>12494</v>
      </c>
      <c r="J49220" s="1" t="s">
        <v>56151</v>
      </c>
      <c r="K49220" s="1">
        <v>1.0</v>
      </c>
      <c r="L49220" s="3">
        <v>40544.0</v>
      </c>
      <c r="M49220" s="3">
        <v>41376.0</v>
      </c>
      <c r="N49220" s="3">
        <v>41376.0</v>
      </c>
    </row>
    <row r="49221">
      <c r="A49221" s="1" t="s">
        <v>169144</v>
      </c>
      <c r="B49221" s="1" t="s">
        <v>169145</v>
      </c>
      <c r="C49221" s="2" t="s">
        <v>169146</v>
      </c>
      <c r="D49221" s="1" t="s">
        <v>285</v>
      </c>
      <c r="E49221" s="1">
        <v>3.1E7</v>
      </c>
      <c r="F49221" s="1" t="s">
        <v>689</v>
      </c>
      <c r="G49221" s="1" t="s">
        <v>19</v>
      </c>
      <c r="H49221" s="1">
        <v>9.0</v>
      </c>
      <c r="I49221" s="1" t="s">
        <v>7995</v>
      </c>
      <c r="J49221" s="1" t="s">
        <v>7995</v>
      </c>
      <c r="K49221" s="1">
        <v>1.0</v>
      </c>
      <c r="L49221" s="3">
        <v>32143.0</v>
      </c>
      <c r="M49221" s="3">
        <v>42247.0</v>
      </c>
      <c r="N49221" s="3">
        <v>42247.0</v>
      </c>
    </row>
    <row r="49222">
      <c r="A49222" s="1" t="s">
        <v>169147</v>
      </c>
      <c r="B49222" s="1" t="s">
        <v>169148</v>
      </c>
      <c r="C49222" s="2" t="s">
        <v>169149</v>
      </c>
      <c r="D49222" s="1" t="s">
        <v>169150</v>
      </c>
      <c r="E49222" s="1">
        <v>20323.0</v>
      </c>
      <c r="F49222" s="1" t="s">
        <v>18</v>
      </c>
      <c r="G49222" s="1" t="s">
        <v>347</v>
      </c>
      <c r="H49222" s="1">
        <v>11.0</v>
      </c>
      <c r="I49222" s="1" t="s">
        <v>15346</v>
      </c>
      <c r="J49222" s="1" t="s">
        <v>15346</v>
      </c>
      <c r="K49222" s="1">
        <v>1.0</v>
      </c>
      <c r="L49222" s="3">
        <v>41291.0</v>
      </c>
      <c r="M49222" s="3">
        <v>41560.0</v>
      </c>
      <c r="N49222" s="3">
        <v>41560.0</v>
      </c>
    </row>
    <row r="49223">
      <c r="A49223" s="1" t="s">
        <v>169151</v>
      </c>
      <c r="B49223" s="1" t="s">
        <v>169152</v>
      </c>
      <c r="C49223" s="2" t="s">
        <v>169153</v>
      </c>
      <c r="D49223" s="1" t="s">
        <v>1247</v>
      </c>
      <c r="E49223" s="1">
        <v>6.2E7</v>
      </c>
      <c r="F49223" s="1" t="s">
        <v>113</v>
      </c>
      <c r="G49223" s="1" t="s">
        <v>25</v>
      </c>
      <c r="H49223" s="1" t="s">
        <v>64</v>
      </c>
      <c r="I49223" s="1" t="s">
        <v>65</v>
      </c>
      <c r="J49223" s="1" t="s">
        <v>723</v>
      </c>
      <c r="K49223" s="1">
        <v>4.0</v>
      </c>
      <c r="L49223" s="3">
        <v>37622.0</v>
      </c>
      <c r="M49223" s="3">
        <v>38155.0</v>
      </c>
      <c r="N49223" s="3">
        <v>40442.0</v>
      </c>
    </row>
    <row r="49224">
      <c r="A49224" s="1" t="s">
        <v>169154</v>
      </c>
      <c r="B49224" s="1" t="s">
        <v>169155</v>
      </c>
      <c r="C49224" s="2" t="s">
        <v>169156</v>
      </c>
      <c r="D49224" s="1" t="s">
        <v>148977</v>
      </c>
      <c r="E49224" s="1">
        <v>3.0E7</v>
      </c>
      <c r="F49224" s="1" t="s">
        <v>18</v>
      </c>
      <c r="G49224" s="1" t="s">
        <v>25</v>
      </c>
      <c r="H49224" s="1" t="s">
        <v>64</v>
      </c>
      <c r="I49224" s="1" t="s">
        <v>65</v>
      </c>
      <c r="J49224" s="1" t="s">
        <v>51212</v>
      </c>
      <c r="K49224" s="1">
        <v>1.0</v>
      </c>
      <c r="M49224" s="3">
        <v>37942.0</v>
      </c>
      <c r="N49224" s="3">
        <v>37942.0</v>
      </c>
    </row>
    <row r="49225">
      <c r="A49225" s="1" t="s">
        <v>169157</v>
      </c>
      <c r="B49225" s="1" t="s">
        <v>169158</v>
      </c>
      <c r="D49225" s="1" t="s">
        <v>357</v>
      </c>
      <c r="E49225" s="1" t="s">
        <v>43</v>
      </c>
      <c r="F49225" s="1" t="s">
        <v>18</v>
      </c>
      <c r="K49225" s="1">
        <v>1.0</v>
      </c>
      <c r="M49225" s="3">
        <v>40581.0</v>
      </c>
      <c r="N49225" s="3">
        <v>40581.0</v>
      </c>
    </row>
    <row r="49226">
      <c r="A49226" s="1" t="s">
        <v>169159</v>
      </c>
      <c r="B49226" s="1" t="s">
        <v>169160</v>
      </c>
      <c r="C49226" s="2" t="s">
        <v>169161</v>
      </c>
      <c r="D49226" s="1" t="s">
        <v>169162</v>
      </c>
      <c r="E49226" s="1">
        <v>370000.0</v>
      </c>
      <c r="F49226" s="1" t="s">
        <v>18</v>
      </c>
      <c r="G49226" s="1" t="s">
        <v>25</v>
      </c>
      <c r="H49226" s="1" t="s">
        <v>64</v>
      </c>
      <c r="I49226" s="1" t="s">
        <v>65</v>
      </c>
      <c r="J49226" s="1" t="s">
        <v>606</v>
      </c>
      <c r="K49226" s="1">
        <v>1.0</v>
      </c>
      <c r="M49226" s="3">
        <v>40575.0</v>
      </c>
      <c r="N49226" s="3">
        <v>40575.0</v>
      </c>
    </row>
    <row r="49227">
      <c r="A49227" s="1" t="s">
        <v>169163</v>
      </c>
      <c r="B49227" s="1" t="s">
        <v>169164</v>
      </c>
      <c r="C49227" s="2" t="s">
        <v>169165</v>
      </c>
      <c r="D49227" s="1" t="s">
        <v>42</v>
      </c>
      <c r="E49227" s="1" t="s">
        <v>43</v>
      </c>
      <c r="F49227" s="1" t="s">
        <v>113</v>
      </c>
      <c r="G49227" s="1" t="s">
        <v>25</v>
      </c>
      <c r="H49227" s="1" t="s">
        <v>1011</v>
      </c>
      <c r="I49227" s="1" t="s">
        <v>1035</v>
      </c>
      <c r="J49227" s="1" t="s">
        <v>1035</v>
      </c>
      <c r="K49227" s="1">
        <v>3.0</v>
      </c>
      <c r="L49227" s="3">
        <v>39814.0</v>
      </c>
      <c r="M49227" s="3">
        <v>41137.0</v>
      </c>
      <c r="N49227" s="3">
        <v>41985.0</v>
      </c>
    </row>
    <row r="49228">
      <c r="A49228" s="1" t="s">
        <v>169166</v>
      </c>
      <c r="B49228" s="1" t="s">
        <v>169167</v>
      </c>
      <c r="C49228" s="2" t="s">
        <v>169168</v>
      </c>
      <c r="D49228" s="1" t="s">
        <v>285</v>
      </c>
      <c r="E49228" s="1" t="s">
        <v>43</v>
      </c>
      <c r="F49228" s="1" t="s">
        <v>18</v>
      </c>
      <c r="G49228" s="1" t="s">
        <v>25</v>
      </c>
      <c r="K49228" s="1">
        <v>1.0</v>
      </c>
      <c r="L49228" s="3">
        <v>41205.0</v>
      </c>
      <c r="M49228" s="3">
        <v>41570.0</v>
      </c>
      <c r="N49228" s="3">
        <v>41570.0</v>
      </c>
    </row>
    <row r="49229">
      <c r="A49229" s="1" t="s">
        <v>169169</v>
      </c>
      <c r="B49229" s="1" t="s">
        <v>169170</v>
      </c>
      <c r="C49229" s="2" t="s">
        <v>169171</v>
      </c>
      <c r="D49229" s="1" t="s">
        <v>2326</v>
      </c>
      <c r="E49229" s="1">
        <v>250000.0</v>
      </c>
      <c r="F49229" s="1" t="s">
        <v>18</v>
      </c>
      <c r="G49229" s="1" t="s">
        <v>25</v>
      </c>
      <c r="H49229" s="1" t="s">
        <v>430</v>
      </c>
      <c r="I49229" s="1" t="s">
        <v>7658</v>
      </c>
      <c r="J49229" s="1" t="s">
        <v>7659</v>
      </c>
      <c r="K49229" s="1">
        <v>1.0</v>
      </c>
      <c r="L49229" s="3">
        <v>40156.0</v>
      </c>
      <c r="M49229" s="3">
        <v>40746.0</v>
      </c>
      <c r="N49229" s="3">
        <v>40746.0</v>
      </c>
    </row>
    <row r="49230">
      <c r="A49230" s="1" t="s">
        <v>169172</v>
      </c>
      <c r="B49230" s="1" t="s">
        <v>169173</v>
      </c>
      <c r="C49230" s="2" t="s">
        <v>169174</v>
      </c>
      <c r="D49230" s="1" t="s">
        <v>424</v>
      </c>
      <c r="E49230" s="1">
        <v>25000.0</v>
      </c>
      <c r="F49230" s="1" t="s">
        <v>18</v>
      </c>
      <c r="G49230" s="1" t="s">
        <v>7268</v>
      </c>
      <c r="H49230" s="1">
        <v>5.0</v>
      </c>
      <c r="I49230" s="1" t="s">
        <v>7269</v>
      </c>
      <c r="J49230" s="1" t="s">
        <v>7269</v>
      </c>
      <c r="K49230" s="1">
        <v>1.0</v>
      </c>
      <c r="L49230" s="3">
        <v>41244.0</v>
      </c>
      <c r="M49230" s="3">
        <v>41244.0</v>
      </c>
      <c r="N49230" s="3">
        <v>41244.0</v>
      </c>
    </row>
    <row r="49231">
      <c r="A49231" s="1" t="s">
        <v>169175</v>
      </c>
      <c r="B49231" s="1" t="s">
        <v>169176</v>
      </c>
      <c r="C49231" s="2" t="s">
        <v>169177</v>
      </c>
      <c r="D49231" s="1" t="s">
        <v>766</v>
      </c>
      <c r="E49231" s="1">
        <v>3011374.0</v>
      </c>
      <c r="F49231" s="1" t="s">
        <v>18</v>
      </c>
      <c r="G49231" s="1" t="s">
        <v>25</v>
      </c>
      <c r="H49231" s="1" t="s">
        <v>64</v>
      </c>
      <c r="I49231" s="1" t="s">
        <v>95</v>
      </c>
      <c r="J49231" s="1" t="s">
        <v>2611</v>
      </c>
      <c r="K49231" s="1">
        <v>2.0</v>
      </c>
      <c r="L49231" s="3">
        <v>40118.0</v>
      </c>
      <c r="M49231" s="3">
        <v>41765.0</v>
      </c>
      <c r="N49231" s="3">
        <v>42138.0</v>
      </c>
    </row>
    <row r="49232">
      <c r="A49232" s="1" t="s">
        <v>169178</v>
      </c>
      <c r="B49232" s="1" t="s">
        <v>169179</v>
      </c>
      <c r="C49232" s="2" t="s">
        <v>169180</v>
      </c>
      <c r="D49232" s="1" t="s">
        <v>169181</v>
      </c>
      <c r="E49232" s="1" t="s">
        <v>43</v>
      </c>
      <c r="F49232" s="1" t="s">
        <v>18</v>
      </c>
      <c r="G49232" s="1" t="s">
        <v>1062</v>
      </c>
      <c r="H49232" s="1">
        <v>1.0</v>
      </c>
      <c r="I49232" s="1" t="s">
        <v>1063</v>
      </c>
      <c r="J49232" s="1" t="s">
        <v>7055</v>
      </c>
      <c r="K49232" s="1">
        <v>2.0</v>
      </c>
      <c r="L49232" s="3">
        <v>41613.0</v>
      </c>
      <c r="M49232" s="3">
        <v>42095.0</v>
      </c>
      <c r="N49232" s="3">
        <v>42300.0</v>
      </c>
    </row>
    <row r="49233">
      <c r="A49233" s="1" t="s">
        <v>169182</v>
      </c>
      <c r="B49233" s="1" t="s">
        <v>169183</v>
      </c>
      <c r="C49233" s="2" t="s">
        <v>169184</v>
      </c>
      <c r="D49233" s="1" t="s">
        <v>993</v>
      </c>
      <c r="E49233" s="1" t="s">
        <v>43</v>
      </c>
      <c r="F49233" s="1" t="s">
        <v>689</v>
      </c>
      <c r="G49233" s="1" t="s">
        <v>25</v>
      </c>
      <c r="H49233" s="1" t="s">
        <v>106</v>
      </c>
      <c r="I49233" s="1" t="s">
        <v>107</v>
      </c>
      <c r="J49233" s="1" t="s">
        <v>108</v>
      </c>
      <c r="K49233" s="1">
        <v>1.0</v>
      </c>
      <c r="M49233" s="3">
        <v>41820.0</v>
      </c>
      <c r="N49233" s="3">
        <v>41820.0</v>
      </c>
    </row>
    <row r="49234">
      <c r="A49234" s="1" t="s">
        <v>169185</v>
      </c>
      <c r="B49234" s="1" t="s">
        <v>169186</v>
      </c>
      <c r="C49234" s="2" t="s">
        <v>169187</v>
      </c>
      <c r="D49234" s="1" t="s">
        <v>131092</v>
      </c>
      <c r="E49234" s="1">
        <v>1200000.0</v>
      </c>
      <c r="F49234" s="1" t="s">
        <v>18</v>
      </c>
      <c r="G49234" s="1" t="s">
        <v>25</v>
      </c>
      <c r="H49234" s="1" t="s">
        <v>64</v>
      </c>
      <c r="I49234" s="1" t="s">
        <v>65</v>
      </c>
      <c r="J49234" s="1" t="s">
        <v>71</v>
      </c>
      <c r="K49234" s="1">
        <v>1.0</v>
      </c>
      <c r="L49234" s="3">
        <v>41640.0</v>
      </c>
      <c r="M49234" s="3">
        <v>42276.0</v>
      </c>
      <c r="N49234" s="3">
        <v>42276.0</v>
      </c>
    </row>
    <row r="49235">
      <c r="A49235" s="1" t="s">
        <v>169188</v>
      </c>
      <c r="B49235" s="1" t="s">
        <v>169189</v>
      </c>
      <c r="C49235" s="2" t="s">
        <v>169190</v>
      </c>
      <c r="D49235" s="1" t="s">
        <v>70</v>
      </c>
      <c r="E49235" s="1">
        <v>4440900.0</v>
      </c>
      <c r="F49235" s="1" t="s">
        <v>18</v>
      </c>
      <c r="G49235" s="1" t="s">
        <v>25</v>
      </c>
      <c r="H49235" s="1" t="s">
        <v>1352</v>
      </c>
      <c r="I49235" s="1" t="s">
        <v>1353</v>
      </c>
      <c r="J49235" s="1" t="s">
        <v>1354</v>
      </c>
      <c r="K49235" s="1">
        <v>6.0</v>
      </c>
      <c r="L49235" s="3">
        <v>40179.0</v>
      </c>
      <c r="M49235" s="3">
        <v>40381.0</v>
      </c>
      <c r="N49235" s="3">
        <v>41163.0</v>
      </c>
    </row>
    <row r="49236">
      <c r="A49236" s="1" t="s">
        <v>169191</v>
      </c>
      <c r="B49236" s="1" t="s">
        <v>169192</v>
      </c>
      <c r="C49236" s="2" t="s">
        <v>169193</v>
      </c>
      <c r="D49236" s="1" t="s">
        <v>169194</v>
      </c>
      <c r="E49236" s="1">
        <v>700000.0</v>
      </c>
      <c r="F49236" s="1" t="s">
        <v>18</v>
      </c>
      <c r="G49236" s="1" t="s">
        <v>25</v>
      </c>
      <c r="H49236" s="1" t="s">
        <v>64</v>
      </c>
      <c r="I49236" s="1" t="s">
        <v>65</v>
      </c>
      <c r="J49236" s="1" t="s">
        <v>71</v>
      </c>
      <c r="K49236" s="1">
        <v>1.0</v>
      </c>
      <c r="L49236" s="3">
        <v>41455.0</v>
      </c>
      <c r="M49236" s="3">
        <v>41640.0</v>
      </c>
      <c r="N49236" s="3">
        <v>41640.0</v>
      </c>
    </row>
    <row r="49237">
      <c r="A49237" s="1" t="s">
        <v>169195</v>
      </c>
      <c r="B49237" s="1" t="s">
        <v>169196</v>
      </c>
      <c r="C49237" s="2" t="s">
        <v>169197</v>
      </c>
      <c r="E49237" s="1" t="s">
        <v>43</v>
      </c>
      <c r="F49237" s="1" t="s">
        <v>113</v>
      </c>
      <c r="K49237" s="1">
        <v>1.0</v>
      </c>
      <c r="L49237" s="3">
        <v>40909.0</v>
      </c>
      <c r="M49237" s="3">
        <v>41000.0</v>
      </c>
      <c r="N49237" s="3">
        <v>41000.0</v>
      </c>
    </row>
    <row r="49238">
      <c r="A49238" s="1" t="s">
        <v>169198</v>
      </c>
      <c r="B49238" s="1" t="s">
        <v>169199</v>
      </c>
      <c r="C49238" s="2" t="s">
        <v>169200</v>
      </c>
      <c r="D49238" s="1" t="s">
        <v>1503</v>
      </c>
      <c r="E49238" s="1">
        <v>9100000.0</v>
      </c>
      <c r="F49238" s="1" t="s">
        <v>207</v>
      </c>
      <c r="G49238" s="1" t="s">
        <v>1062</v>
      </c>
      <c r="H49238" s="1">
        <v>2.0</v>
      </c>
      <c r="I49238" s="1" t="s">
        <v>1736</v>
      </c>
      <c r="J49238" s="1" t="s">
        <v>1736</v>
      </c>
      <c r="K49238" s="1">
        <v>1.0</v>
      </c>
      <c r="L49238" s="3">
        <v>37622.0</v>
      </c>
      <c r="M49238" s="3">
        <v>38385.0</v>
      </c>
      <c r="N49238" s="3">
        <v>38385.0</v>
      </c>
    </row>
    <row r="49239">
      <c r="A49239" s="1" t="s">
        <v>169201</v>
      </c>
      <c r="B49239" s="1" t="s">
        <v>169202</v>
      </c>
      <c r="C49239" s="2" t="s">
        <v>169203</v>
      </c>
      <c r="D49239" s="1" t="s">
        <v>36</v>
      </c>
      <c r="E49239" s="1">
        <v>60000.0</v>
      </c>
      <c r="F49239" s="1" t="s">
        <v>18</v>
      </c>
      <c r="G49239" s="1" t="s">
        <v>25</v>
      </c>
      <c r="H49239" s="1" t="s">
        <v>82</v>
      </c>
      <c r="I49239" s="1" t="s">
        <v>83</v>
      </c>
      <c r="J49239" s="1" t="s">
        <v>52968</v>
      </c>
      <c r="K49239" s="1">
        <v>1.0</v>
      </c>
      <c r="L49239" s="3">
        <v>40909.0</v>
      </c>
      <c r="M49239" s="3">
        <v>41765.0</v>
      </c>
      <c r="N49239" s="3">
        <v>41765.0</v>
      </c>
    </row>
    <row r="49240">
      <c r="A49240" s="1" t="s">
        <v>169204</v>
      </c>
      <c r="B49240" s="1" t="s">
        <v>169205</v>
      </c>
      <c r="C49240" s="2" t="s">
        <v>169206</v>
      </c>
      <c r="D49240" s="1" t="s">
        <v>36</v>
      </c>
      <c r="E49240" s="1">
        <v>629000.0</v>
      </c>
      <c r="F49240" s="1" t="s">
        <v>18</v>
      </c>
      <c r="G49240" s="1" t="s">
        <v>25</v>
      </c>
      <c r="H49240" s="1" t="s">
        <v>64</v>
      </c>
      <c r="I49240" s="1" t="s">
        <v>65</v>
      </c>
      <c r="J49240" s="1" t="s">
        <v>71</v>
      </c>
      <c r="K49240" s="1">
        <v>2.0</v>
      </c>
      <c r="L49240" s="3">
        <v>40817.0</v>
      </c>
      <c r="M49240" s="3">
        <v>40842.0</v>
      </c>
      <c r="N49240" s="3">
        <v>41365.0</v>
      </c>
    </row>
    <row r="49241">
      <c r="A49241" s="1" t="s">
        <v>169207</v>
      </c>
      <c r="B49241" s="1" t="s">
        <v>169208</v>
      </c>
      <c r="C49241" s="2" t="s">
        <v>169209</v>
      </c>
      <c r="D49241" s="1" t="s">
        <v>993</v>
      </c>
      <c r="E49241" s="1" t="s">
        <v>43</v>
      </c>
      <c r="F49241" s="1" t="s">
        <v>18</v>
      </c>
      <c r="G49241" s="1" t="s">
        <v>25</v>
      </c>
      <c r="H49241" s="1" t="s">
        <v>208</v>
      </c>
      <c r="I49241" s="1" t="s">
        <v>209</v>
      </c>
      <c r="J49241" s="1" t="s">
        <v>209</v>
      </c>
      <c r="K49241" s="1">
        <v>1.0</v>
      </c>
      <c r="L49241" s="3">
        <v>40661.0</v>
      </c>
      <c r="M49241" s="3">
        <v>41830.0</v>
      </c>
      <c r="N49241" s="3">
        <v>41830.0</v>
      </c>
    </row>
    <row r="49242">
      <c r="A49242" s="1" t="s">
        <v>169210</v>
      </c>
      <c r="B49242" s="1" t="s">
        <v>169211</v>
      </c>
      <c r="C49242" s="2" t="s">
        <v>169212</v>
      </c>
      <c r="D49242" s="1" t="s">
        <v>786</v>
      </c>
      <c r="E49242" s="1" t="s">
        <v>43</v>
      </c>
      <c r="F49242" s="1" t="s">
        <v>18</v>
      </c>
      <c r="G49242" s="1" t="s">
        <v>1126</v>
      </c>
      <c r="H49242" s="1">
        <v>25.0</v>
      </c>
      <c r="I49242" s="1" t="s">
        <v>1294</v>
      </c>
      <c r="J49242" s="1" t="s">
        <v>169213</v>
      </c>
      <c r="K49242" s="1">
        <v>2.0</v>
      </c>
      <c r="M49242" s="3">
        <v>41990.0</v>
      </c>
      <c r="N49242" s="3">
        <v>42130.0</v>
      </c>
    </row>
    <row r="49243">
      <c r="A49243" s="1" t="s">
        <v>169214</v>
      </c>
      <c r="B49243" s="1" t="s">
        <v>169215</v>
      </c>
      <c r="D49243" s="1" t="s">
        <v>264</v>
      </c>
      <c r="E49243" s="1">
        <v>5000000.0</v>
      </c>
      <c r="F49243" s="1" t="s">
        <v>18</v>
      </c>
      <c r="G49243" s="1" t="s">
        <v>25</v>
      </c>
      <c r="H49243" s="1" t="s">
        <v>89</v>
      </c>
      <c r="I49243" s="1" t="s">
        <v>1132</v>
      </c>
      <c r="J49243" s="1" t="s">
        <v>1133</v>
      </c>
      <c r="K49243" s="1">
        <v>1.0</v>
      </c>
      <c r="L49243" s="3">
        <v>31778.0</v>
      </c>
      <c r="M49243" s="3">
        <v>40413.0</v>
      </c>
      <c r="N49243" s="3">
        <v>40413.0</v>
      </c>
    </row>
    <row r="49244">
      <c r="A49244" s="1" t="s">
        <v>169216</v>
      </c>
      <c r="B49244" s="1" t="s">
        <v>169217</v>
      </c>
      <c r="C49244" s="2" t="s">
        <v>169218</v>
      </c>
      <c r="D49244" s="1" t="s">
        <v>2326</v>
      </c>
      <c r="E49244" s="1">
        <v>250000.0</v>
      </c>
      <c r="F49244" s="1" t="s">
        <v>18</v>
      </c>
      <c r="G49244" s="1" t="s">
        <v>25</v>
      </c>
      <c r="H49244" s="1" t="s">
        <v>644</v>
      </c>
      <c r="I49244" s="1" t="s">
        <v>645</v>
      </c>
      <c r="J49244" s="1" t="s">
        <v>645</v>
      </c>
      <c r="K49244" s="1">
        <v>1.0</v>
      </c>
      <c r="L49244" s="3">
        <v>40835.0</v>
      </c>
      <c r="M49244" s="3">
        <v>41310.0</v>
      </c>
      <c r="N49244" s="3">
        <v>41310.0</v>
      </c>
    </row>
    <row r="49245">
      <c r="A49245" s="1" t="s">
        <v>169219</v>
      </c>
      <c r="B49245" s="1" t="s">
        <v>169220</v>
      </c>
      <c r="C49245" s="2" t="s">
        <v>169221</v>
      </c>
      <c r="D49245" s="1" t="s">
        <v>741</v>
      </c>
      <c r="E49245" s="1">
        <v>525000.0</v>
      </c>
      <c r="F49245" s="1" t="s">
        <v>18</v>
      </c>
      <c r="G49245" s="1" t="s">
        <v>25</v>
      </c>
      <c r="H49245" s="1" t="s">
        <v>121</v>
      </c>
      <c r="I49245" s="1" t="s">
        <v>122</v>
      </c>
      <c r="J49245" s="1" t="s">
        <v>2585</v>
      </c>
      <c r="K49245" s="1">
        <v>1.0</v>
      </c>
      <c r="L49245" s="3">
        <v>39448.0</v>
      </c>
      <c r="M49245" s="3">
        <v>39962.0</v>
      </c>
      <c r="N49245" s="3">
        <v>39962.0</v>
      </c>
    </row>
    <row r="49246">
      <c r="A49246" s="1" t="s">
        <v>169222</v>
      </c>
      <c r="B49246" s="1" t="s">
        <v>169223</v>
      </c>
      <c r="C49246" s="2" t="s">
        <v>169224</v>
      </c>
      <c r="D49246" s="1" t="s">
        <v>42</v>
      </c>
      <c r="E49246" s="1" t="s">
        <v>43</v>
      </c>
      <c r="F49246" s="1" t="s">
        <v>113</v>
      </c>
      <c r="G49246" s="1" t="s">
        <v>25</v>
      </c>
      <c r="H49246" s="1" t="s">
        <v>64</v>
      </c>
      <c r="I49246" s="1" t="s">
        <v>65</v>
      </c>
      <c r="J49246" s="1" t="s">
        <v>1402</v>
      </c>
      <c r="K49246" s="1">
        <v>1.0</v>
      </c>
      <c r="L49246" s="3">
        <v>33239.0</v>
      </c>
      <c r="M49246" s="3">
        <v>38656.0</v>
      </c>
      <c r="N49246" s="3">
        <v>38656.0</v>
      </c>
    </row>
    <row r="49247">
      <c r="A49247" s="1" t="s">
        <v>169225</v>
      </c>
      <c r="B49247" s="1" t="s">
        <v>169226</v>
      </c>
      <c r="C49247" s="2" t="s">
        <v>169227</v>
      </c>
      <c r="D49247" s="1" t="s">
        <v>15549</v>
      </c>
      <c r="E49247" s="1">
        <v>4000000.0</v>
      </c>
      <c r="F49247" s="1" t="s">
        <v>18</v>
      </c>
      <c r="G49247" s="1" t="s">
        <v>25</v>
      </c>
      <c r="H49247" s="1" t="s">
        <v>64</v>
      </c>
      <c r="I49247" s="1" t="s">
        <v>65</v>
      </c>
      <c r="J49247" s="1" t="s">
        <v>984</v>
      </c>
      <c r="K49247" s="1">
        <v>1.0</v>
      </c>
      <c r="L49247" s="3">
        <v>41640.0</v>
      </c>
      <c r="M49247" s="3">
        <v>42193.0</v>
      </c>
      <c r="N49247" s="3">
        <v>42193.0</v>
      </c>
    </row>
    <row r="49248">
      <c r="A49248" s="1" t="s">
        <v>169228</v>
      </c>
      <c r="B49248" s="1" t="s">
        <v>169229</v>
      </c>
      <c r="C49248" s="2" t="s">
        <v>169230</v>
      </c>
      <c r="D49248" s="1" t="s">
        <v>126357</v>
      </c>
      <c r="E49248" s="1" t="s">
        <v>43</v>
      </c>
      <c r="F49248" s="1" t="s">
        <v>18</v>
      </c>
      <c r="G49248" s="1" t="s">
        <v>25</v>
      </c>
      <c r="H49248" s="1" t="s">
        <v>99</v>
      </c>
      <c r="I49248" s="1" t="s">
        <v>100</v>
      </c>
      <c r="J49248" s="1" t="s">
        <v>2979</v>
      </c>
      <c r="K49248" s="1">
        <v>1.0</v>
      </c>
      <c r="L49248" s="3">
        <v>41769.0</v>
      </c>
      <c r="M49248" s="3">
        <v>42165.0</v>
      </c>
      <c r="N49248" s="3">
        <v>42165.0</v>
      </c>
    </row>
    <row r="49249">
      <c r="A49249" s="1" t="s">
        <v>169231</v>
      </c>
      <c r="B49249" s="1" t="s">
        <v>169232</v>
      </c>
      <c r="C49249" s="2" t="s">
        <v>169233</v>
      </c>
      <c r="D49249" s="1" t="s">
        <v>169234</v>
      </c>
      <c r="E49249" s="1">
        <v>25000.0</v>
      </c>
      <c r="F49249" s="1" t="s">
        <v>18</v>
      </c>
      <c r="G49249" s="1" t="s">
        <v>25</v>
      </c>
      <c r="H49249" s="1" t="s">
        <v>208</v>
      </c>
      <c r="I49249" s="1" t="s">
        <v>209</v>
      </c>
      <c r="J49249" s="1" t="s">
        <v>209</v>
      </c>
      <c r="K49249" s="1">
        <v>1.0</v>
      </c>
      <c r="L49249" s="3">
        <v>40909.0</v>
      </c>
      <c r="M49249" s="3">
        <v>41018.0</v>
      </c>
      <c r="N49249" s="3">
        <v>41018.0</v>
      </c>
    </row>
    <row r="49250">
      <c r="A49250" s="1" t="s">
        <v>169235</v>
      </c>
      <c r="B49250" s="1" t="s">
        <v>169236</v>
      </c>
      <c r="C49250" s="2" t="s">
        <v>169237</v>
      </c>
      <c r="D49250" s="1" t="s">
        <v>169238</v>
      </c>
      <c r="E49250" s="1">
        <v>2250000.0</v>
      </c>
      <c r="F49250" s="1" t="s">
        <v>18</v>
      </c>
      <c r="G49250" s="1" t="s">
        <v>699</v>
      </c>
      <c r="H49250" s="1">
        <v>5.0</v>
      </c>
      <c r="I49250" s="1" t="s">
        <v>700</v>
      </c>
      <c r="J49250" s="1" t="s">
        <v>11458</v>
      </c>
      <c r="K49250" s="1">
        <v>1.0</v>
      </c>
      <c r="L49250" s="3">
        <v>41883.0</v>
      </c>
      <c r="M49250" s="3">
        <v>42325.0</v>
      </c>
      <c r="N49250" s="3">
        <v>42325.0</v>
      </c>
    </row>
    <row r="49251">
      <c r="A49251" s="1" t="s">
        <v>169239</v>
      </c>
      <c r="B49251" s="1" t="s">
        <v>169240</v>
      </c>
      <c r="C49251" s="2" t="s">
        <v>169241</v>
      </c>
      <c r="D49251" s="1" t="s">
        <v>42</v>
      </c>
      <c r="E49251" s="1">
        <v>491280.0</v>
      </c>
      <c r="F49251" s="1" t="s">
        <v>18</v>
      </c>
      <c r="G49251" s="1" t="s">
        <v>25</v>
      </c>
      <c r="H49251" s="1" t="s">
        <v>64</v>
      </c>
      <c r="I49251" s="1" t="s">
        <v>2539</v>
      </c>
      <c r="J49251" s="1" t="s">
        <v>38798</v>
      </c>
      <c r="K49251" s="1">
        <v>2.0</v>
      </c>
      <c r="L49251" s="3">
        <v>40544.0</v>
      </c>
      <c r="M49251" s="3">
        <v>40681.0</v>
      </c>
      <c r="N49251" s="3">
        <v>40739.0</v>
      </c>
    </row>
    <row r="49252">
      <c r="A49252" s="1" t="s">
        <v>169242</v>
      </c>
      <c r="B49252" s="1" t="s">
        <v>169243</v>
      </c>
      <c r="E49252" s="1" t="s">
        <v>43</v>
      </c>
      <c r="F49252" s="1" t="s">
        <v>113</v>
      </c>
      <c r="K49252" s="1">
        <v>1.0</v>
      </c>
      <c r="M49252" s="3">
        <v>35339.0</v>
      </c>
      <c r="N49252" s="3">
        <v>35339.0</v>
      </c>
    </row>
    <row r="49253">
      <c r="A49253" s="1" t="s">
        <v>169244</v>
      </c>
      <c r="B49253" s="1" t="s">
        <v>169245</v>
      </c>
      <c r="C49253" s="2" t="s">
        <v>169246</v>
      </c>
      <c r="D49253" s="1" t="s">
        <v>42</v>
      </c>
      <c r="E49253" s="1">
        <v>9500000.0</v>
      </c>
      <c r="F49253" s="1" t="s">
        <v>18</v>
      </c>
      <c r="G49253" s="1" t="s">
        <v>25</v>
      </c>
      <c r="H49253" s="1" t="s">
        <v>142</v>
      </c>
      <c r="I49253" s="1" t="s">
        <v>143</v>
      </c>
      <c r="J49253" s="1" t="s">
        <v>95665</v>
      </c>
      <c r="K49253" s="1">
        <v>2.0</v>
      </c>
      <c r="L49253" s="3">
        <v>35796.0</v>
      </c>
      <c r="M49253" s="3">
        <v>36486.0</v>
      </c>
      <c r="N49253" s="3">
        <v>38372.0</v>
      </c>
    </row>
    <row r="49254">
      <c r="A49254" s="1" t="s">
        <v>169247</v>
      </c>
      <c r="B49254" s="1" t="s">
        <v>169248</v>
      </c>
      <c r="C49254" s="2" t="s">
        <v>169249</v>
      </c>
      <c r="D49254" s="1" t="s">
        <v>34988</v>
      </c>
      <c r="E49254" s="1">
        <v>40000.0</v>
      </c>
      <c r="F49254" s="1" t="s">
        <v>18</v>
      </c>
      <c r="G49254" s="1" t="s">
        <v>76</v>
      </c>
      <c r="H49254" s="1">
        <v>12.0</v>
      </c>
      <c r="I49254" s="1" t="s">
        <v>77</v>
      </c>
      <c r="J49254" s="1" t="s">
        <v>77</v>
      </c>
      <c r="K49254" s="1">
        <v>1.0</v>
      </c>
      <c r="L49254" s="3">
        <v>41275.0</v>
      </c>
      <c r="M49254" s="3">
        <v>41791.0</v>
      </c>
      <c r="N49254" s="3">
        <v>41791.0</v>
      </c>
    </row>
    <row r="49255">
      <c r="A49255" s="1" t="s">
        <v>169250</v>
      </c>
      <c r="B49255" s="1" t="s">
        <v>169251</v>
      </c>
      <c r="D49255" s="1" t="s">
        <v>133594</v>
      </c>
      <c r="E49255" s="1" t="s">
        <v>43</v>
      </c>
      <c r="F49255" s="1" t="s">
        <v>18</v>
      </c>
      <c r="G49255" s="1" t="s">
        <v>222</v>
      </c>
      <c r="H49255" s="1">
        <v>7.0</v>
      </c>
      <c r="I49255" s="1" t="s">
        <v>293</v>
      </c>
      <c r="J49255" s="1" t="s">
        <v>96300</v>
      </c>
      <c r="K49255" s="1">
        <v>1.0</v>
      </c>
      <c r="M49255" s="3">
        <v>40851.0</v>
      </c>
      <c r="N49255" s="3">
        <v>40851.0</v>
      </c>
    </row>
    <row r="49256">
      <c r="A49256" s="1" t="s">
        <v>169252</v>
      </c>
      <c r="B49256" s="1" t="s">
        <v>169253</v>
      </c>
      <c r="C49256" s="2" t="s">
        <v>169254</v>
      </c>
      <c r="D49256" s="1" t="s">
        <v>19526</v>
      </c>
      <c r="E49256" s="1">
        <v>5000.0</v>
      </c>
      <c r="F49256" s="1" t="s">
        <v>18</v>
      </c>
      <c r="G49256" s="1" t="s">
        <v>25</v>
      </c>
      <c r="H49256" s="1" t="s">
        <v>64</v>
      </c>
      <c r="I49256" s="1" t="s">
        <v>919</v>
      </c>
      <c r="J49256" s="1" t="s">
        <v>169255</v>
      </c>
      <c r="K49256" s="1">
        <v>1.0</v>
      </c>
      <c r="L49256" s="3">
        <v>42005.0</v>
      </c>
      <c r="M49256" s="3">
        <v>42088.0</v>
      </c>
      <c r="N49256" s="3">
        <v>42088.0</v>
      </c>
    </row>
    <row r="49257">
      <c r="A49257" s="1" t="s">
        <v>169256</v>
      </c>
      <c r="B49257" s="1" t="s">
        <v>169257</v>
      </c>
      <c r="C49257" s="2" t="s">
        <v>169258</v>
      </c>
      <c r="D49257" s="1" t="s">
        <v>718</v>
      </c>
      <c r="E49257" s="1">
        <v>968000.0</v>
      </c>
      <c r="F49257" s="1" t="s">
        <v>18</v>
      </c>
      <c r="G49257" s="1" t="s">
        <v>366</v>
      </c>
      <c r="H49257" s="1">
        <v>26.0</v>
      </c>
      <c r="I49257" s="1" t="s">
        <v>367</v>
      </c>
      <c r="J49257" s="1" t="s">
        <v>367</v>
      </c>
      <c r="K49257" s="1">
        <v>3.0</v>
      </c>
      <c r="L49257" s="3">
        <v>41465.0</v>
      </c>
      <c r="M49257" s="3">
        <v>41687.0</v>
      </c>
      <c r="N49257" s="3">
        <v>42086.0</v>
      </c>
    </row>
    <row r="49258">
      <c r="A49258" s="1" t="s">
        <v>169259</v>
      </c>
      <c r="B49258" s="1" t="s">
        <v>169260</v>
      </c>
      <c r="C49258" s="2" t="s">
        <v>169261</v>
      </c>
      <c r="D49258" s="1" t="s">
        <v>169262</v>
      </c>
      <c r="E49258" s="1">
        <v>30000.0</v>
      </c>
      <c r="F49258" s="1" t="s">
        <v>18</v>
      </c>
      <c r="G49258" s="1" t="s">
        <v>25</v>
      </c>
      <c r="H49258" s="1" t="s">
        <v>64</v>
      </c>
      <c r="I49258" s="1" t="s">
        <v>65</v>
      </c>
      <c r="J49258" s="1" t="s">
        <v>271</v>
      </c>
      <c r="K49258" s="1">
        <v>1.0</v>
      </c>
      <c r="L49258" s="3">
        <v>41275.0</v>
      </c>
      <c r="M49258" s="3">
        <v>41445.0</v>
      </c>
      <c r="N49258" s="3">
        <v>41445.0</v>
      </c>
    </row>
    <row r="49259">
      <c r="A49259" s="1" t="s">
        <v>169263</v>
      </c>
      <c r="B49259" s="1" t="s">
        <v>169264</v>
      </c>
      <c r="C49259" s="2" t="s">
        <v>169265</v>
      </c>
      <c r="D49259" s="1" t="s">
        <v>1503</v>
      </c>
      <c r="E49259" s="1">
        <v>2000000.0</v>
      </c>
      <c r="F49259" s="1" t="s">
        <v>18</v>
      </c>
      <c r="G49259" s="1" t="s">
        <v>25</v>
      </c>
      <c r="H49259" s="1" t="s">
        <v>89</v>
      </c>
      <c r="I49259" s="1" t="s">
        <v>1132</v>
      </c>
      <c r="J49259" s="1" t="s">
        <v>1133</v>
      </c>
      <c r="K49259" s="1">
        <v>1.0</v>
      </c>
      <c r="L49259" s="3">
        <v>37987.0</v>
      </c>
      <c r="M49259" s="3">
        <v>37987.0</v>
      </c>
      <c r="N49259" s="3">
        <v>37987.0</v>
      </c>
    </row>
    <row r="49260">
      <c r="A49260" s="1" t="s">
        <v>169266</v>
      </c>
      <c r="B49260" s="1" t="s">
        <v>169267</v>
      </c>
      <c r="D49260" s="1" t="s">
        <v>75</v>
      </c>
      <c r="E49260" s="1">
        <v>700000.0</v>
      </c>
      <c r="F49260" s="1" t="s">
        <v>18</v>
      </c>
      <c r="G49260" s="1" t="s">
        <v>25</v>
      </c>
      <c r="H49260" s="1" t="s">
        <v>9101</v>
      </c>
      <c r="I49260" s="1" t="s">
        <v>9753</v>
      </c>
      <c r="J49260" s="1" t="s">
        <v>28782</v>
      </c>
      <c r="K49260" s="1">
        <v>1.0</v>
      </c>
      <c r="M49260" s="3">
        <v>40129.0</v>
      </c>
      <c r="N49260" s="3">
        <v>40129.0</v>
      </c>
    </row>
    <row r="49261">
      <c r="A49261" s="1" t="s">
        <v>169268</v>
      </c>
      <c r="B49261" s="1" t="s">
        <v>169269</v>
      </c>
      <c r="C49261" s="2" t="s">
        <v>169270</v>
      </c>
      <c r="D49261" s="1" t="s">
        <v>2199</v>
      </c>
      <c r="E49261" s="1">
        <v>131000.0</v>
      </c>
      <c r="F49261" s="1" t="s">
        <v>18</v>
      </c>
      <c r="G49261" s="1" t="s">
        <v>122859</v>
      </c>
      <c r="H49261" s="1">
        <v>1.0</v>
      </c>
      <c r="I49261" s="1" t="s">
        <v>150952</v>
      </c>
      <c r="J49261" s="1" t="s">
        <v>150952</v>
      </c>
      <c r="K49261" s="1">
        <v>2.0</v>
      </c>
      <c r="L49261" s="3">
        <v>41640.0</v>
      </c>
      <c r="M49261" s="3">
        <v>41989.0</v>
      </c>
      <c r="N49261" s="3">
        <v>42293.0</v>
      </c>
    </row>
    <row r="49262">
      <c r="A49262" s="1" t="s">
        <v>169271</v>
      </c>
      <c r="B49262" s="1" t="s">
        <v>169272</v>
      </c>
      <c r="C49262" s="2" t="s">
        <v>169273</v>
      </c>
      <c r="D49262" s="1" t="s">
        <v>264</v>
      </c>
      <c r="E49262" s="1">
        <v>1.64E7</v>
      </c>
      <c r="F49262" s="1" t="s">
        <v>113</v>
      </c>
      <c r="G49262" s="1" t="s">
        <v>699</v>
      </c>
      <c r="H49262" s="1">
        <v>5.0</v>
      </c>
      <c r="I49262" s="1" t="s">
        <v>700</v>
      </c>
      <c r="J49262" s="1" t="s">
        <v>700</v>
      </c>
      <c r="K49262" s="1">
        <v>3.0</v>
      </c>
      <c r="L49262" s="3">
        <v>37622.0</v>
      </c>
      <c r="M49262" s="3">
        <v>38421.0</v>
      </c>
      <c r="N49262" s="3">
        <v>39497.0</v>
      </c>
    </row>
    <row r="49263">
      <c r="A49263" s="1" t="s">
        <v>169274</v>
      </c>
      <c r="B49263" s="1" t="s">
        <v>169275</v>
      </c>
      <c r="C49263" s="2" t="s">
        <v>169276</v>
      </c>
      <c r="D49263" s="1" t="s">
        <v>1503</v>
      </c>
      <c r="E49263" s="1">
        <v>1.38899314E8</v>
      </c>
      <c r="F49263" s="1" t="s">
        <v>113</v>
      </c>
      <c r="G49263" s="1" t="s">
        <v>25</v>
      </c>
      <c r="H49263" s="1" t="s">
        <v>121</v>
      </c>
      <c r="I49263" s="1" t="s">
        <v>122</v>
      </c>
      <c r="J49263" s="1" t="s">
        <v>169277</v>
      </c>
      <c r="K49263" s="1">
        <v>1.0</v>
      </c>
      <c r="L49263" s="3">
        <v>30317.0</v>
      </c>
      <c r="M49263" s="3">
        <v>40282.0</v>
      </c>
      <c r="N49263" s="3">
        <v>40282.0</v>
      </c>
    </row>
    <row r="49264">
      <c r="A49264" s="1" t="s">
        <v>169278</v>
      </c>
      <c r="B49264" s="1" t="s">
        <v>169279</v>
      </c>
      <c r="C49264" s="2" t="s">
        <v>169280</v>
      </c>
      <c r="D49264" s="1" t="s">
        <v>3797</v>
      </c>
      <c r="E49264" s="1">
        <v>2370008.0</v>
      </c>
      <c r="F49264" s="1" t="s">
        <v>18</v>
      </c>
      <c r="G49264" s="1" t="s">
        <v>25</v>
      </c>
      <c r="H49264" s="1" t="s">
        <v>121</v>
      </c>
      <c r="I49264" s="1" t="s">
        <v>122</v>
      </c>
      <c r="J49264" s="1" t="s">
        <v>37885</v>
      </c>
      <c r="K49264" s="1">
        <v>1.0</v>
      </c>
      <c r="L49264" s="3">
        <v>40544.0</v>
      </c>
      <c r="M49264" s="3">
        <v>41856.0</v>
      </c>
      <c r="N49264" s="3">
        <v>41856.0</v>
      </c>
    </row>
    <row r="49265">
      <c r="A49265" s="1" t="s">
        <v>169281</v>
      </c>
      <c r="B49265" s="1" t="s">
        <v>169282</v>
      </c>
      <c r="C49265" s="2" t="s">
        <v>169283</v>
      </c>
      <c r="D49265" s="1" t="s">
        <v>56</v>
      </c>
      <c r="E49265" s="1">
        <v>449000.0</v>
      </c>
      <c r="F49265" s="1" t="s">
        <v>18</v>
      </c>
      <c r="G49265" s="1" t="s">
        <v>25</v>
      </c>
      <c r="H49265" s="1" t="s">
        <v>158</v>
      </c>
      <c r="I49265" s="1" t="s">
        <v>244</v>
      </c>
      <c r="J49265" s="1" t="s">
        <v>169284</v>
      </c>
      <c r="K49265" s="1">
        <v>3.0</v>
      </c>
      <c r="L49265" s="3">
        <v>40179.0</v>
      </c>
      <c r="M49265" s="3">
        <v>40828.0</v>
      </c>
      <c r="N49265" s="3">
        <v>42198.0</v>
      </c>
    </row>
    <row r="49266">
      <c r="A49266" s="1" t="s">
        <v>169285</v>
      </c>
      <c r="B49266" s="1" t="s">
        <v>169286</v>
      </c>
      <c r="C49266" s="2" t="s">
        <v>169287</v>
      </c>
      <c r="D49266" s="1" t="s">
        <v>169288</v>
      </c>
      <c r="E49266" s="1" t="s">
        <v>43</v>
      </c>
      <c r="F49266" s="1" t="s">
        <v>18</v>
      </c>
      <c r="G49266" s="1" t="s">
        <v>25</v>
      </c>
      <c r="H49266" s="1" t="s">
        <v>64</v>
      </c>
      <c r="I49266" s="1" t="s">
        <v>919</v>
      </c>
      <c r="J49266" s="1" t="s">
        <v>919</v>
      </c>
      <c r="K49266" s="1">
        <v>1.0</v>
      </c>
      <c r="L49266" s="3">
        <v>41640.0</v>
      </c>
      <c r="M49266" s="3">
        <v>42191.0</v>
      </c>
      <c r="N49266" s="3">
        <v>42191.0</v>
      </c>
    </row>
    <row r="49267">
      <c r="A49267" s="1" t="s">
        <v>169289</v>
      </c>
      <c r="B49267" s="1" t="s">
        <v>169290</v>
      </c>
      <c r="C49267" s="2" t="s">
        <v>169291</v>
      </c>
      <c r="D49267" s="1" t="s">
        <v>70</v>
      </c>
      <c r="E49267" s="1">
        <v>74743.0</v>
      </c>
      <c r="F49267" s="1" t="s">
        <v>18</v>
      </c>
      <c r="G49267" s="1" t="s">
        <v>128</v>
      </c>
      <c r="H49267" s="1" t="s">
        <v>8636</v>
      </c>
      <c r="I49267" s="1" t="s">
        <v>169292</v>
      </c>
      <c r="J49267" s="1" t="s">
        <v>169292</v>
      </c>
      <c r="K49267" s="1">
        <v>4.0</v>
      </c>
      <c r="L49267" s="3">
        <v>39934.0</v>
      </c>
      <c r="M49267" s="3">
        <v>39965.0</v>
      </c>
      <c r="N49267" s="3">
        <v>40787.0</v>
      </c>
    </row>
    <row r="49268">
      <c r="A49268" s="1" t="s">
        <v>169293</v>
      </c>
      <c r="B49268" s="1" t="s">
        <v>169294</v>
      </c>
      <c r="C49268" s="2" t="s">
        <v>169295</v>
      </c>
      <c r="E49268" s="1" t="s">
        <v>43</v>
      </c>
      <c r="F49268" s="1" t="s">
        <v>18</v>
      </c>
      <c r="G49268" s="1" t="s">
        <v>2125</v>
      </c>
      <c r="H49268" s="1">
        <v>13.0</v>
      </c>
      <c r="I49268" s="1" t="s">
        <v>19849</v>
      </c>
      <c r="J49268" s="1" t="s">
        <v>19849</v>
      </c>
      <c r="K49268" s="1">
        <v>1.0</v>
      </c>
      <c r="M49268" s="3">
        <v>41928.0</v>
      </c>
      <c r="N49268" s="3">
        <v>41928.0</v>
      </c>
    </row>
    <row r="49269">
      <c r="A49269" s="1" t="s">
        <v>169296</v>
      </c>
      <c r="B49269" s="1" t="s">
        <v>169297</v>
      </c>
      <c r="D49269" s="1" t="s">
        <v>169298</v>
      </c>
      <c r="E49269" s="1">
        <v>1.765E7</v>
      </c>
      <c r="F49269" s="1" t="s">
        <v>113</v>
      </c>
      <c r="K49269" s="1">
        <v>2.0</v>
      </c>
      <c r="M49269" s="3">
        <v>36877.0</v>
      </c>
      <c r="N49269" s="3">
        <v>37111.0</v>
      </c>
    </row>
    <row r="49270">
      <c r="A49270" s="1" t="s">
        <v>169299</v>
      </c>
      <c r="B49270" s="1" t="s">
        <v>169300</v>
      </c>
      <c r="C49270" s="2" t="s">
        <v>169301</v>
      </c>
      <c r="D49270" s="1" t="s">
        <v>70</v>
      </c>
      <c r="E49270" s="1">
        <v>6240000.0</v>
      </c>
      <c r="F49270" s="1" t="s">
        <v>18</v>
      </c>
      <c r="G49270" s="1" t="s">
        <v>3403</v>
      </c>
      <c r="H49270" s="1">
        <v>7.0</v>
      </c>
      <c r="I49270" s="1" t="s">
        <v>3404</v>
      </c>
      <c r="J49270" s="1" t="s">
        <v>3404</v>
      </c>
      <c r="K49270" s="1">
        <v>4.0</v>
      </c>
      <c r="M49270" s="3">
        <v>40787.0</v>
      </c>
      <c r="N49270" s="3">
        <v>41324.0</v>
      </c>
    </row>
    <row r="49271">
      <c r="A49271" s="1" t="s">
        <v>169302</v>
      </c>
      <c r="B49271" s="1" t="s">
        <v>169303</v>
      </c>
      <c r="C49271" s="2" t="s">
        <v>169304</v>
      </c>
      <c r="E49271" s="1" t="s">
        <v>43</v>
      </c>
      <c r="F49271" s="1" t="s">
        <v>18</v>
      </c>
      <c r="G49271" s="1" t="s">
        <v>25</v>
      </c>
      <c r="H49271" s="1" t="s">
        <v>644</v>
      </c>
      <c r="I49271" s="1" t="s">
        <v>645</v>
      </c>
      <c r="J49271" s="1" t="s">
        <v>25257</v>
      </c>
      <c r="K49271" s="1">
        <v>1.0</v>
      </c>
      <c r="L49271" s="3">
        <v>42156.0</v>
      </c>
      <c r="M49271" s="3">
        <v>42316.0</v>
      </c>
      <c r="N49271" s="3">
        <v>42316.0</v>
      </c>
    </row>
    <row r="49272">
      <c r="A49272" s="1" t="s">
        <v>169305</v>
      </c>
      <c r="B49272" s="1" t="s">
        <v>169306</v>
      </c>
      <c r="C49272" s="2" t="s">
        <v>169307</v>
      </c>
      <c r="D49272" s="1" t="s">
        <v>94</v>
      </c>
      <c r="E49272" s="1">
        <v>9000000.0</v>
      </c>
      <c r="F49272" s="1" t="s">
        <v>18</v>
      </c>
      <c r="G49272" s="1" t="s">
        <v>25</v>
      </c>
      <c r="H49272" s="1" t="s">
        <v>64</v>
      </c>
      <c r="I49272" s="1" t="s">
        <v>507</v>
      </c>
      <c r="J49272" s="1" t="s">
        <v>6788</v>
      </c>
      <c r="K49272" s="1">
        <v>2.0</v>
      </c>
      <c r="L49272" s="3">
        <v>40544.0</v>
      </c>
      <c r="M49272" s="3">
        <v>41176.0</v>
      </c>
      <c r="N49272" s="3">
        <v>41540.0</v>
      </c>
    </row>
    <row r="49273">
      <c r="A49273" s="1" t="s">
        <v>169308</v>
      </c>
      <c r="B49273" s="1" t="s">
        <v>169309</v>
      </c>
      <c r="C49273" s="2" t="s">
        <v>169310</v>
      </c>
      <c r="D49273" s="1" t="s">
        <v>169311</v>
      </c>
      <c r="E49273" s="1">
        <v>40000.0</v>
      </c>
      <c r="F49273" s="1" t="s">
        <v>18</v>
      </c>
      <c r="G49273" s="1" t="s">
        <v>76</v>
      </c>
      <c r="H49273" s="1">
        <v>12.0</v>
      </c>
      <c r="I49273" s="1" t="s">
        <v>77</v>
      </c>
      <c r="J49273" s="1" t="s">
        <v>77</v>
      </c>
      <c r="K49273" s="1">
        <v>1.0</v>
      </c>
      <c r="L49273" s="3">
        <v>41702.0</v>
      </c>
      <c r="M49273" s="3">
        <v>41791.0</v>
      </c>
      <c r="N49273" s="3">
        <v>41791.0</v>
      </c>
    </row>
    <row r="49274">
      <c r="A49274" s="1" t="s">
        <v>169312</v>
      </c>
      <c r="B49274" s="1" t="s">
        <v>169313</v>
      </c>
      <c r="C49274" s="2" t="s">
        <v>169314</v>
      </c>
      <c r="D49274" s="1" t="s">
        <v>124519</v>
      </c>
      <c r="E49274" s="1" t="s">
        <v>43</v>
      </c>
      <c r="F49274" s="1" t="s">
        <v>18</v>
      </c>
      <c r="G49274" s="1" t="s">
        <v>25</v>
      </c>
      <c r="H49274" s="1" t="s">
        <v>286</v>
      </c>
      <c r="I49274" s="1" t="s">
        <v>874</v>
      </c>
      <c r="J49274" s="1" t="s">
        <v>874</v>
      </c>
      <c r="K49274" s="1">
        <v>1.0</v>
      </c>
      <c r="L49274" s="3">
        <v>41426.0</v>
      </c>
      <c r="M49274" s="3">
        <v>41590.0</v>
      </c>
      <c r="N49274" s="3">
        <v>41590.0</v>
      </c>
    </row>
    <row r="49275">
      <c r="A49275" s="1" t="s">
        <v>169315</v>
      </c>
      <c r="B49275" s="1" t="s">
        <v>169316</v>
      </c>
      <c r="C49275" s="2" t="s">
        <v>169317</v>
      </c>
      <c r="D49275" s="1" t="s">
        <v>766</v>
      </c>
      <c r="E49275" s="1">
        <v>2379999.0</v>
      </c>
      <c r="F49275" s="1" t="s">
        <v>18</v>
      </c>
      <c r="G49275" s="1" t="s">
        <v>25</v>
      </c>
      <c r="H49275" s="1" t="s">
        <v>142</v>
      </c>
      <c r="I49275" s="1" t="s">
        <v>143</v>
      </c>
      <c r="J49275" s="1" t="s">
        <v>59</v>
      </c>
      <c r="K49275" s="1">
        <v>2.0</v>
      </c>
      <c r="L49275" s="3">
        <v>34700.0</v>
      </c>
      <c r="M49275" s="3">
        <v>39864.0</v>
      </c>
      <c r="N49275" s="3">
        <v>40369.0</v>
      </c>
    </row>
    <row r="49276">
      <c r="A49276" s="1" t="s">
        <v>169318</v>
      </c>
      <c r="B49276" s="1" t="s">
        <v>169319</v>
      </c>
      <c r="C49276" s="2" t="s">
        <v>169320</v>
      </c>
      <c r="D49276" s="1" t="s">
        <v>169321</v>
      </c>
      <c r="E49276" s="1">
        <v>2500000.0</v>
      </c>
      <c r="F49276" s="1" t="s">
        <v>18</v>
      </c>
      <c r="G49276" s="1" t="s">
        <v>1025</v>
      </c>
      <c r="H49276" s="1">
        <v>52.0</v>
      </c>
      <c r="I49276" s="1" t="s">
        <v>1026</v>
      </c>
      <c r="J49276" s="1" t="s">
        <v>1026</v>
      </c>
      <c r="K49276" s="1">
        <v>1.0</v>
      </c>
      <c r="L49276" s="3">
        <v>37987.0</v>
      </c>
      <c r="M49276" s="3">
        <v>41984.0</v>
      </c>
      <c r="N49276" s="3">
        <v>41984.0</v>
      </c>
    </row>
    <row r="49277">
      <c r="A49277" s="1" t="s">
        <v>169322</v>
      </c>
      <c r="B49277" s="1" t="s">
        <v>169323</v>
      </c>
      <c r="C49277" s="2" t="s">
        <v>169324</v>
      </c>
      <c r="D49277" s="1" t="s">
        <v>169325</v>
      </c>
      <c r="E49277" s="1">
        <v>245000.0</v>
      </c>
      <c r="F49277" s="1" t="s">
        <v>18</v>
      </c>
      <c r="G49277" s="1" t="s">
        <v>25</v>
      </c>
      <c r="H49277" s="1" t="s">
        <v>82</v>
      </c>
      <c r="I49277" s="1" t="s">
        <v>1764</v>
      </c>
      <c r="J49277" s="1" t="s">
        <v>1764</v>
      </c>
      <c r="K49277" s="1">
        <v>2.0</v>
      </c>
      <c r="L49277" s="3">
        <v>41001.0</v>
      </c>
      <c r="M49277" s="3">
        <v>41445.0</v>
      </c>
      <c r="N49277" s="3">
        <v>42032.0</v>
      </c>
    </row>
    <row r="49278">
      <c r="A49278" s="1" t="s">
        <v>169326</v>
      </c>
      <c r="B49278" s="1" t="s">
        <v>169327</v>
      </c>
      <c r="C49278" s="2" t="s">
        <v>169328</v>
      </c>
      <c r="D49278" s="1" t="s">
        <v>1503</v>
      </c>
      <c r="E49278" s="1">
        <v>4660000.0</v>
      </c>
      <c r="F49278" s="1" t="s">
        <v>207</v>
      </c>
      <c r="G49278" s="1" t="s">
        <v>366</v>
      </c>
      <c r="K49278" s="1">
        <v>1.0</v>
      </c>
      <c r="M49278" s="3">
        <v>39689.0</v>
      </c>
      <c r="N49278" s="3">
        <v>39689.0</v>
      </c>
    </row>
    <row r="49279">
      <c r="A49279" s="1" t="s">
        <v>169329</v>
      </c>
      <c r="B49279" s="1" t="s">
        <v>169330</v>
      </c>
      <c r="C49279" s="2" t="s">
        <v>169331</v>
      </c>
      <c r="D49279" s="1" t="s">
        <v>655</v>
      </c>
      <c r="E49279" s="1" t="s">
        <v>43</v>
      </c>
      <c r="F49279" s="1" t="s">
        <v>18</v>
      </c>
      <c r="G49279" s="1" t="s">
        <v>347</v>
      </c>
      <c r="H49279" s="1">
        <v>11.0</v>
      </c>
      <c r="I49279" s="1" t="s">
        <v>6825</v>
      </c>
      <c r="J49279" s="1" t="s">
        <v>8888</v>
      </c>
      <c r="K49279" s="1">
        <v>1.0</v>
      </c>
      <c r="L49279" s="3">
        <v>37622.0</v>
      </c>
      <c r="M49279" s="3">
        <v>42005.0</v>
      </c>
      <c r="N49279" s="3">
        <v>42005.0</v>
      </c>
    </row>
    <row r="49280">
      <c r="A49280" s="1" t="s">
        <v>169332</v>
      </c>
      <c r="B49280" s="1" t="s">
        <v>169333</v>
      </c>
      <c r="C49280" s="2" t="s">
        <v>169334</v>
      </c>
      <c r="D49280" s="1" t="s">
        <v>169335</v>
      </c>
      <c r="E49280" s="1">
        <v>38126.0</v>
      </c>
      <c r="F49280" s="1" t="s">
        <v>18</v>
      </c>
      <c r="G49280" s="1" t="s">
        <v>222</v>
      </c>
      <c r="H49280" s="1">
        <v>2.0</v>
      </c>
      <c r="I49280" s="1" t="s">
        <v>223</v>
      </c>
      <c r="J49280" s="1" t="s">
        <v>49338</v>
      </c>
      <c r="K49280" s="1">
        <v>1.0</v>
      </c>
      <c r="L49280" s="3">
        <v>41275.0</v>
      </c>
      <c r="M49280" s="3">
        <v>42095.0</v>
      </c>
      <c r="N49280" s="3">
        <v>42095.0</v>
      </c>
    </row>
    <row r="49281">
      <c r="A49281" s="1" t="s">
        <v>169336</v>
      </c>
      <c r="B49281" s="1" t="s">
        <v>169337</v>
      </c>
      <c r="C49281" s="2" t="s">
        <v>169338</v>
      </c>
      <c r="D49281" s="1" t="s">
        <v>7824</v>
      </c>
      <c r="E49281" s="1" t="s">
        <v>43</v>
      </c>
      <c r="F49281" s="1" t="s">
        <v>18</v>
      </c>
      <c r="G49281" s="1" t="s">
        <v>25</v>
      </c>
      <c r="H49281" s="1" t="s">
        <v>1352</v>
      </c>
      <c r="I49281" s="1" t="s">
        <v>1353</v>
      </c>
      <c r="J49281" s="1" t="s">
        <v>2990</v>
      </c>
      <c r="K49281" s="1">
        <v>1.0</v>
      </c>
      <c r="M49281" s="3">
        <v>41125.0</v>
      </c>
      <c r="N49281" s="3">
        <v>41125.0</v>
      </c>
    </row>
    <row r="49282">
      <c r="A49282" s="1" t="s">
        <v>169339</v>
      </c>
      <c r="B49282" s="1" t="s">
        <v>169340</v>
      </c>
      <c r="D49282" s="1" t="s">
        <v>82104</v>
      </c>
      <c r="E49282" s="1" t="s">
        <v>43</v>
      </c>
      <c r="F49282" s="1" t="s">
        <v>18</v>
      </c>
      <c r="G49282" s="1" t="s">
        <v>25</v>
      </c>
      <c r="H49282" s="1" t="s">
        <v>190</v>
      </c>
      <c r="I49282" s="1" t="s">
        <v>9444</v>
      </c>
      <c r="J49282" s="1" t="s">
        <v>169341</v>
      </c>
      <c r="K49282" s="1">
        <v>1.0</v>
      </c>
      <c r="L49282" s="3">
        <v>41121.0</v>
      </c>
      <c r="M49282" s="3">
        <v>42028.0</v>
      </c>
      <c r="N49282" s="3">
        <v>42028.0</v>
      </c>
    </row>
    <row r="49283">
      <c r="A49283" s="1" t="s">
        <v>169342</v>
      </c>
      <c r="B49283" s="1" t="s">
        <v>169343</v>
      </c>
      <c r="D49283" s="1" t="s">
        <v>94</v>
      </c>
      <c r="E49283" s="1">
        <v>571750.0</v>
      </c>
      <c r="F49283" s="1" t="s">
        <v>18</v>
      </c>
      <c r="G49283" s="1" t="s">
        <v>25</v>
      </c>
      <c r="H49283" s="1" t="s">
        <v>1272</v>
      </c>
      <c r="I49283" s="1" t="s">
        <v>1273</v>
      </c>
      <c r="J49283" s="1" t="s">
        <v>20795</v>
      </c>
      <c r="K49283" s="1">
        <v>1.0</v>
      </c>
      <c r="L49283" s="3">
        <v>38718.0</v>
      </c>
      <c r="M49283" s="3">
        <v>40014.0</v>
      </c>
      <c r="N49283" s="3">
        <v>40014.0</v>
      </c>
    </row>
    <row r="49284">
      <c r="A49284" s="1" t="s">
        <v>169344</v>
      </c>
      <c r="B49284" s="1" t="s">
        <v>169345</v>
      </c>
      <c r="C49284" s="2" t="s">
        <v>169346</v>
      </c>
      <c r="D49284" s="1" t="s">
        <v>29135</v>
      </c>
      <c r="E49284" s="1">
        <v>260000.0</v>
      </c>
      <c r="F49284" s="1" t="s">
        <v>113</v>
      </c>
      <c r="G49284" s="1" t="s">
        <v>25</v>
      </c>
      <c r="H49284" s="1" t="s">
        <v>190</v>
      </c>
      <c r="I49284" s="1" t="s">
        <v>20939</v>
      </c>
      <c r="J49284" s="1" t="s">
        <v>20940</v>
      </c>
      <c r="K49284" s="1">
        <v>1.0</v>
      </c>
      <c r="L49284" s="3">
        <v>36161.0</v>
      </c>
      <c r="M49284" s="3">
        <v>40057.0</v>
      </c>
      <c r="N49284" s="3">
        <v>40057.0</v>
      </c>
    </row>
    <row r="49285">
      <c r="A49285" s="1" t="s">
        <v>169347</v>
      </c>
      <c r="B49285" s="1" t="s">
        <v>169348</v>
      </c>
      <c r="C49285" s="2" t="s">
        <v>169349</v>
      </c>
      <c r="D49285" s="1" t="s">
        <v>307</v>
      </c>
      <c r="E49285" s="1">
        <v>1.12E7</v>
      </c>
      <c r="F49285" s="1" t="s">
        <v>18</v>
      </c>
      <c r="G49285" s="1" t="s">
        <v>222</v>
      </c>
      <c r="H49285" s="1">
        <v>4.0</v>
      </c>
      <c r="I49285" s="1" t="s">
        <v>4955</v>
      </c>
      <c r="J49285" s="1" t="s">
        <v>169350</v>
      </c>
      <c r="K49285" s="1">
        <v>3.0</v>
      </c>
      <c r="L49285" s="3">
        <v>37987.0</v>
      </c>
      <c r="M49285" s="3">
        <v>41605.0</v>
      </c>
      <c r="N49285" s="3">
        <v>42269.0</v>
      </c>
    </row>
    <row r="49286">
      <c r="A49286" s="1" t="s">
        <v>169351</v>
      </c>
      <c r="B49286" s="1" t="s">
        <v>169352</v>
      </c>
      <c r="C49286" s="2" t="s">
        <v>169353</v>
      </c>
      <c r="D49286" s="1" t="s">
        <v>2393</v>
      </c>
      <c r="E49286" s="1">
        <v>1.4100661E7</v>
      </c>
      <c r="F49286" s="1" t="s">
        <v>18</v>
      </c>
      <c r="G49286" s="1" t="s">
        <v>25</v>
      </c>
      <c r="H49286" s="1" t="s">
        <v>89</v>
      </c>
      <c r="I49286" s="1" t="s">
        <v>589</v>
      </c>
      <c r="J49286" s="1" t="s">
        <v>24836</v>
      </c>
      <c r="K49286" s="1">
        <v>3.0</v>
      </c>
      <c r="L49286" s="3">
        <v>38718.0</v>
      </c>
      <c r="M49286" s="3">
        <v>39667.0</v>
      </c>
      <c r="N49286" s="3">
        <v>41470.0</v>
      </c>
    </row>
    <row r="49287">
      <c r="A49287" s="1" t="s">
        <v>169354</v>
      </c>
      <c r="B49287" s="1" t="s">
        <v>169355</v>
      </c>
      <c r="C49287" s="2" t="s">
        <v>169356</v>
      </c>
      <c r="D49287" s="1" t="s">
        <v>1503</v>
      </c>
      <c r="E49287" s="1">
        <v>542274.0</v>
      </c>
      <c r="F49287" s="1" t="s">
        <v>18</v>
      </c>
      <c r="G49287" s="1" t="s">
        <v>25</v>
      </c>
      <c r="H49287" s="1" t="s">
        <v>3477</v>
      </c>
      <c r="I49287" s="1" t="s">
        <v>8021</v>
      </c>
      <c r="J49287" s="1" t="s">
        <v>8021</v>
      </c>
      <c r="K49287" s="1">
        <v>1.0</v>
      </c>
      <c r="L49287" s="3">
        <v>39083.0</v>
      </c>
      <c r="M49287" s="3">
        <v>40079.0</v>
      </c>
      <c r="N49287" s="3">
        <v>40079.0</v>
      </c>
    </row>
    <row r="49288">
      <c r="A49288" s="1" t="s">
        <v>169357</v>
      </c>
      <c r="B49288" s="1" t="s">
        <v>169358</v>
      </c>
      <c r="C49288" s="2" t="s">
        <v>169359</v>
      </c>
      <c r="E49288" s="1" t="s">
        <v>43</v>
      </c>
      <c r="F49288" s="1" t="s">
        <v>18</v>
      </c>
      <c r="K49288" s="1">
        <v>1.0</v>
      </c>
      <c r="L49288" s="3">
        <v>39387.0</v>
      </c>
      <c r="M49288" s="3">
        <v>40561.0</v>
      </c>
      <c r="N49288" s="3">
        <v>40561.0</v>
      </c>
    </row>
    <row r="49289">
      <c r="A49289" s="1" t="s">
        <v>169360</v>
      </c>
      <c r="B49289" s="1" t="s">
        <v>169361</v>
      </c>
      <c r="C49289" s="2" t="s">
        <v>169362</v>
      </c>
      <c r="D49289" s="1" t="s">
        <v>169363</v>
      </c>
      <c r="E49289" s="1">
        <v>8750000.0</v>
      </c>
      <c r="F49289" s="1" t="s">
        <v>113</v>
      </c>
      <c r="G49289" s="1" t="s">
        <v>25</v>
      </c>
      <c r="H49289" s="1" t="s">
        <v>808</v>
      </c>
      <c r="I49289" s="1" t="s">
        <v>809</v>
      </c>
      <c r="J49289" s="1" t="s">
        <v>809</v>
      </c>
      <c r="K49289" s="1">
        <v>2.0</v>
      </c>
      <c r="L49289" s="3">
        <v>39814.0</v>
      </c>
      <c r="M49289" s="3">
        <v>40057.0</v>
      </c>
      <c r="N49289" s="3">
        <v>40346.0</v>
      </c>
    </row>
    <row r="49290">
      <c r="A49290" s="1" t="s">
        <v>169364</v>
      </c>
      <c r="B49290" s="1" t="s">
        <v>169365</v>
      </c>
      <c r="C49290" s="2" t="s">
        <v>169366</v>
      </c>
      <c r="D49290" s="1" t="s">
        <v>169367</v>
      </c>
      <c r="E49290" s="1">
        <v>1.6E7</v>
      </c>
      <c r="F49290" s="1" t="s">
        <v>113</v>
      </c>
      <c r="G49290" s="1" t="s">
        <v>25</v>
      </c>
      <c r="H49290" s="1" t="s">
        <v>64</v>
      </c>
      <c r="I49290" s="1" t="s">
        <v>65</v>
      </c>
      <c r="J49290" s="1" t="s">
        <v>1402</v>
      </c>
      <c r="K49290" s="1">
        <v>1.0</v>
      </c>
      <c r="M49290" s="3">
        <v>38188.0</v>
      </c>
      <c r="N49290" s="3">
        <v>38188.0</v>
      </c>
    </row>
    <row r="49291">
      <c r="A49291" s="1" t="s">
        <v>169368</v>
      </c>
      <c r="B49291" s="1" t="s">
        <v>169369</v>
      </c>
      <c r="C49291" s="2" t="s">
        <v>169370</v>
      </c>
      <c r="D49291" s="1" t="s">
        <v>169371</v>
      </c>
      <c r="E49291" s="1">
        <v>88632.0</v>
      </c>
      <c r="F49291" s="1" t="s">
        <v>18</v>
      </c>
      <c r="G49291" s="1" t="s">
        <v>128</v>
      </c>
      <c r="H49291" s="1" t="s">
        <v>129</v>
      </c>
      <c r="I49291" s="1" t="s">
        <v>130</v>
      </c>
      <c r="J49291" s="1" t="s">
        <v>130</v>
      </c>
      <c r="K49291" s="1">
        <v>2.0</v>
      </c>
      <c r="L49291" s="3">
        <v>41148.0</v>
      </c>
      <c r="M49291" s="3">
        <v>41548.0</v>
      </c>
      <c r="N49291" s="3">
        <v>41628.0</v>
      </c>
    </row>
    <row r="49292">
      <c r="A49292" s="1" t="s">
        <v>169372</v>
      </c>
      <c r="B49292" s="1" t="s">
        <v>169373</v>
      </c>
      <c r="C49292" s="2" t="s">
        <v>169374</v>
      </c>
      <c r="D49292" s="1" t="s">
        <v>75</v>
      </c>
      <c r="E49292" s="1">
        <v>250000.0</v>
      </c>
      <c r="F49292" s="1" t="s">
        <v>18</v>
      </c>
      <c r="G49292" s="1" t="s">
        <v>25</v>
      </c>
      <c r="H49292" s="1" t="s">
        <v>208</v>
      </c>
      <c r="I49292" s="1" t="s">
        <v>6943</v>
      </c>
      <c r="J49292" s="1" t="s">
        <v>6902</v>
      </c>
      <c r="K49292" s="1">
        <v>1.0</v>
      </c>
      <c r="L49292" s="3">
        <v>36526.0</v>
      </c>
      <c r="M49292" s="3">
        <v>40925.0</v>
      </c>
      <c r="N49292" s="3">
        <v>40925.0</v>
      </c>
    </row>
    <row r="49293">
      <c r="A49293" s="1" t="s">
        <v>169375</v>
      </c>
      <c r="B49293" s="1" t="s">
        <v>169376</v>
      </c>
      <c r="C49293" s="2" t="s">
        <v>169377</v>
      </c>
      <c r="E49293" s="1" t="s">
        <v>43</v>
      </c>
      <c r="F49293" s="1" t="s">
        <v>18</v>
      </c>
      <c r="K49293" s="1">
        <v>1.0</v>
      </c>
      <c r="M49293" s="3">
        <v>41992.0</v>
      </c>
      <c r="N49293" s="3">
        <v>41992.0</v>
      </c>
    </row>
    <row r="49294">
      <c r="A49294" s="1" t="s">
        <v>169378</v>
      </c>
      <c r="B49294" s="1" t="s">
        <v>169379</v>
      </c>
      <c r="C49294" s="2" t="s">
        <v>169380</v>
      </c>
      <c r="D49294" s="1" t="s">
        <v>50</v>
      </c>
      <c r="E49294" s="1" t="s">
        <v>43</v>
      </c>
      <c r="F49294" s="1" t="s">
        <v>113</v>
      </c>
      <c r="G49294" s="1" t="s">
        <v>128</v>
      </c>
      <c r="H49294" s="1" t="s">
        <v>129</v>
      </c>
      <c r="I49294" s="1" t="s">
        <v>130</v>
      </c>
      <c r="J49294" s="1" t="s">
        <v>130</v>
      </c>
      <c r="K49294" s="1">
        <v>3.0</v>
      </c>
      <c r="L49294" s="3">
        <v>38718.0</v>
      </c>
      <c r="M49294" s="3">
        <v>38548.0</v>
      </c>
      <c r="N49294" s="3">
        <v>40581.0</v>
      </c>
    </row>
    <row r="49295">
      <c r="A49295" s="1" t="s">
        <v>169381</v>
      </c>
      <c r="B49295" s="1" t="s">
        <v>169382</v>
      </c>
      <c r="C49295" s="2" t="s">
        <v>169383</v>
      </c>
      <c r="D49295" s="1" t="s">
        <v>169384</v>
      </c>
      <c r="E49295" s="1">
        <v>11143.0</v>
      </c>
      <c r="F49295" s="1" t="s">
        <v>207</v>
      </c>
      <c r="G49295" s="1" t="s">
        <v>7344</v>
      </c>
      <c r="H49295" s="1" t="s">
        <v>10583</v>
      </c>
      <c r="I49295" s="1" t="s">
        <v>10584</v>
      </c>
      <c r="J49295" s="1" t="s">
        <v>10585</v>
      </c>
      <c r="K49295" s="1">
        <v>1.0</v>
      </c>
      <c r="L49295" s="3">
        <v>42019.0</v>
      </c>
      <c r="M49295" s="3">
        <v>42160.0</v>
      </c>
      <c r="N49295" s="3">
        <v>42160.0</v>
      </c>
    </row>
    <row r="49296">
      <c r="A49296" s="1" t="s">
        <v>169385</v>
      </c>
      <c r="B49296" s="1" t="s">
        <v>169386</v>
      </c>
      <c r="C49296" s="2" t="s">
        <v>169387</v>
      </c>
      <c r="D49296" s="1" t="s">
        <v>42</v>
      </c>
      <c r="E49296" s="1">
        <v>7540888.0</v>
      </c>
      <c r="F49296" s="1" t="s">
        <v>113</v>
      </c>
      <c r="G49296" s="1" t="s">
        <v>25</v>
      </c>
      <c r="H49296" s="1" t="s">
        <v>64</v>
      </c>
      <c r="I49296" s="1" t="s">
        <v>65</v>
      </c>
      <c r="J49296" s="1" t="s">
        <v>2971</v>
      </c>
      <c r="K49296" s="1">
        <v>2.0</v>
      </c>
      <c r="L49296" s="3">
        <v>36161.0</v>
      </c>
      <c r="M49296" s="3">
        <v>40330.0</v>
      </c>
      <c r="N49296" s="3">
        <v>41718.0</v>
      </c>
    </row>
    <row r="49297">
      <c r="A49297" s="1" t="s">
        <v>169388</v>
      </c>
      <c r="B49297" s="1" t="s">
        <v>169389</v>
      </c>
      <c r="C49297" s="2" t="s">
        <v>169390</v>
      </c>
      <c r="D49297" s="1" t="s">
        <v>643</v>
      </c>
      <c r="E49297" s="1">
        <v>828000.0</v>
      </c>
      <c r="F49297" s="1" t="s">
        <v>18</v>
      </c>
      <c r="G49297" s="1" t="s">
        <v>25</v>
      </c>
      <c r="H49297" s="1" t="s">
        <v>135</v>
      </c>
      <c r="I49297" s="1" t="s">
        <v>136</v>
      </c>
      <c r="J49297" s="1" t="s">
        <v>1114</v>
      </c>
      <c r="K49297" s="1">
        <v>1.0</v>
      </c>
      <c r="L49297" s="3">
        <v>39083.0</v>
      </c>
      <c r="M49297" s="3">
        <v>40193.0</v>
      </c>
      <c r="N49297" s="3">
        <v>40193.0</v>
      </c>
    </row>
    <row r="49298">
      <c r="A49298" s="1" t="s">
        <v>169391</v>
      </c>
      <c r="B49298" s="1" t="s">
        <v>169392</v>
      </c>
      <c r="C49298" s="2" t="s">
        <v>169393</v>
      </c>
      <c r="D49298" s="1" t="s">
        <v>169394</v>
      </c>
      <c r="E49298" s="1" t="s">
        <v>43</v>
      </c>
      <c r="F49298" s="1" t="s">
        <v>18</v>
      </c>
      <c r="G49298" s="1" t="s">
        <v>25</v>
      </c>
      <c r="H49298" s="1" t="s">
        <v>106</v>
      </c>
      <c r="I49298" s="1" t="s">
        <v>107</v>
      </c>
      <c r="J49298" s="1" t="s">
        <v>108</v>
      </c>
      <c r="K49298" s="1">
        <v>1.0</v>
      </c>
      <c r="M49298" s="3">
        <v>42201.0</v>
      </c>
      <c r="N49298" s="3">
        <v>42201.0</v>
      </c>
    </row>
    <row r="49299">
      <c r="A49299" s="1" t="s">
        <v>169395</v>
      </c>
      <c r="B49299" s="1" t="s">
        <v>169396</v>
      </c>
      <c r="C49299" s="2" t="s">
        <v>169397</v>
      </c>
      <c r="E49299" s="1">
        <v>1.6E7</v>
      </c>
      <c r="F49299" s="1" t="s">
        <v>113</v>
      </c>
      <c r="G49299" s="1" t="s">
        <v>25</v>
      </c>
      <c r="H49299" s="1" t="s">
        <v>1234</v>
      </c>
      <c r="I49299" s="1" t="s">
        <v>10957</v>
      </c>
      <c r="J49299" s="1" t="s">
        <v>68760</v>
      </c>
      <c r="K49299" s="1">
        <v>1.0</v>
      </c>
      <c r="M49299" s="3">
        <v>39280.0</v>
      </c>
      <c r="N49299" s="3">
        <v>39280.0</v>
      </c>
    </row>
    <row r="49300">
      <c r="A49300" s="1" t="s">
        <v>169398</v>
      </c>
      <c r="B49300" s="1" t="s">
        <v>169399</v>
      </c>
      <c r="E49300" s="1" t="s">
        <v>43</v>
      </c>
      <c r="F49300" s="1" t="s">
        <v>18</v>
      </c>
      <c r="K49300" s="1">
        <v>1.0</v>
      </c>
      <c r="M49300" s="3">
        <v>42072.0</v>
      </c>
      <c r="N49300" s="3">
        <v>42072.0</v>
      </c>
    </row>
    <row r="49301">
      <c r="A49301" s="1" t="s">
        <v>169400</v>
      </c>
      <c r="B49301" s="1" t="s">
        <v>169401</v>
      </c>
      <c r="C49301" s="2" t="s">
        <v>169402</v>
      </c>
      <c r="D49301" s="1" t="s">
        <v>56</v>
      </c>
      <c r="E49301" s="1">
        <v>4020000.0</v>
      </c>
      <c r="F49301" s="1" t="s">
        <v>18</v>
      </c>
      <c r="G49301" s="1" t="s">
        <v>25</v>
      </c>
      <c r="H49301" s="1" t="s">
        <v>158</v>
      </c>
      <c r="I49301" s="1" t="s">
        <v>244</v>
      </c>
      <c r="J49301" s="1" t="s">
        <v>2153</v>
      </c>
      <c r="K49301" s="1">
        <v>2.0</v>
      </c>
      <c r="L49301" s="3">
        <v>38353.0</v>
      </c>
      <c r="M49301" s="3">
        <v>40514.0</v>
      </c>
      <c r="N49301" s="3">
        <v>40815.0</v>
      </c>
    </row>
    <row r="49302">
      <c r="A49302" s="1" t="s">
        <v>169403</v>
      </c>
      <c r="B49302" s="1" t="s">
        <v>169404</v>
      </c>
      <c r="C49302" s="2" t="s">
        <v>169405</v>
      </c>
      <c r="D49302" s="1" t="s">
        <v>37388</v>
      </c>
      <c r="E49302" s="1">
        <v>3.0E7</v>
      </c>
      <c r="F49302" s="1" t="s">
        <v>18</v>
      </c>
      <c r="G49302" s="1" t="s">
        <v>25</v>
      </c>
      <c r="H49302" s="1" t="s">
        <v>286</v>
      </c>
      <c r="I49302" s="1" t="s">
        <v>874</v>
      </c>
      <c r="J49302" s="1" t="s">
        <v>2967</v>
      </c>
      <c r="K49302" s="1">
        <v>1.0</v>
      </c>
      <c r="L49302" s="3">
        <v>35065.0</v>
      </c>
      <c r="M49302" s="3">
        <v>37560.0</v>
      </c>
      <c r="N49302" s="3">
        <v>37560.0</v>
      </c>
    </row>
    <row r="49303">
      <c r="A49303" s="1" t="s">
        <v>169406</v>
      </c>
      <c r="B49303" s="1" t="s">
        <v>169407</v>
      </c>
      <c r="C49303" s="2" t="s">
        <v>169408</v>
      </c>
      <c r="D49303" s="1" t="s">
        <v>56</v>
      </c>
      <c r="E49303" s="1">
        <v>9.3E7</v>
      </c>
      <c r="F49303" s="1" t="s">
        <v>689</v>
      </c>
      <c r="G49303" s="1" t="s">
        <v>128</v>
      </c>
      <c r="H49303" s="1" t="s">
        <v>326</v>
      </c>
      <c r="I49303" s="1" t="s">
        <v>130</v>
      </c>
      <c r="J49303" s="1" t="s">
        <v>327</v>
      </c>
      <c r="K49303" s="1">
        <v>3.0</v>
      </c>
      <c r="L49303" s="3">
        <v>40544.0</v>
      </c>
      <c r="M49303" s="3">
        <v>40834.0</v>
      </c>
      <c r="N49303" s="3">
        <v>41711.0</v>
      </c>
    </row>
    <row r="49304">
      <c r="A49304" s="1" t="s">
        <v>169409</v>
      </c>
      <c r="B49304" s="1" t="s">
        <v>169410</v>
      </c>
      <c r="C49304" s="2" t="s">
        <v>169411</v>
      </c>
      <c r="D49304" s="1" t="s">
        <v>1531</v>
      </c>
      <c r="E49304" s="1" t="s">
        <v>43</v>
      </c>
      <c r="F49304" s="1" t="s">
        <v>18</v>
      </c>
      <c r="G49304" s="1" t="s">
        <v>25</v>
      </c>
      <c r="H49304" s="1" t="s">
        <v>644</v>
      </c>
      <c r="I49304" s="1" t="s">
        <v>645</v>
      </c>
      <c r="J49304" s="1" t="s">
        <v>3829</v>
      </c>
      <c r="K49304" s="1">
        <v>1.0</v>
      </c>
      <c r="L49304" s="3">
        <v>41837.0</v>
      </c>
      <c r="M49304" s="3">
        <v>41860.0</v>
      </c>
      <c r="N49304" s="3">
        <v>41860.0</v>
      </c>
    </row>
    <row r="49305">
      <c r="A49305" s="1" t="s">
        <v>169412</v>
      </c>
      <c r="B49305" s="1" t="s">
        <v>169413</v>
      </c>
      <c r="C49305" s="2" t="s">
        <v>169414</v>
      </c>
      <c r="E49305" s="1" t="s">
        <v>43</v>
      </c>
      <c r="F49305" s="1" t="s">
        <v>18</v>
      </c>
      <c r="G49305" s="1" t="s">
        <v>25</v>
      </c>
      <c r="H49305" s="1" t="s">
        <v>1330</v>
      </c>
      <c r="I49305" s="1" t="s">
        <v>4358</v>
      </c>
      <c r="J49305" s="1" t="s">
        <v>597</v>
      </c>
      <c r="K49305" s="1">
        <v>1.0</v>
      </c>
      <c r="L49305" s="3">
        <v>40909.0</v>
      </c>
      <c r="M49305" s="3">
        <v>41593.0</v>
      </c>
      <c r="N49305" s="3">
        <v>41593.0</v>
      </c>
    </row>
    <row r="49306">
      <c r="A49306" s="1" t="s">
        <v>169415</v>
      </c>
      <c r="B49306" s="1" t="s">
        <v>169416</v>
      </c>
      <c r="C49306" s="2" t="s">
        <v>169417</v>
      </c>
      <c r="D49306" s="1" t="s">
        <v>264</v>
      </c>
      <c r="E49306" s="1">
        <v>1.3201789E7</v>
      </c>
      <c r="F49306" s="1" t="s">
        <v>18</v>
      </c>
      <c r="G49306" s="1" t="s">
        <v>25</v>
      </c>
      <c r="H49306" s="1" t="s">
        <v>158</v>
      </c>
      <c r="I49306" s="1" t="s">
        <v>244</v>
      </c>
      <c r="J49306" s="1" t="s">
        <v>244</v>
      </c>
      <c r="K49306" s="1">
        <v>2.0</v>
      </c>
      <c r="L49306" s="3">
        <v>40909.0</v>
      </c>
      <c r="M49306" s="3">
        <v>41123.0</v>
      </c>
      <c r="N49306" s="3">
        <v>41436.0</v>
      </c>
    </row>
    <row r="49307">
      <c r="A49307" s="1" t="s">
        <v>169418</v>
      </c>
      <c r="B49307" s="1" t="s">
        <v>169419</v>
      </c>
      <c r="C49307" s="2" t="s">
        <v>169420</v>
      </c>
      <c r="D49307" s="1" t="s">
        <v>169421</v>
      </c>
      <c r="E49307" s="1">
        <v>850000.0</v>
      </c>
      <c r="F49307" s="1" t="s">
        <v>18</v>
      </c>
      <c r="G49307" s="1" t="s">
        <v>57</v>
      </c>
      <c r="H49307" s="1" t="s">
        <v>1644</v>
      </c>
      <c r="I49307" s="1" t="s">
        <v>1645</v>
      </c>
      <c r="J49307" s="1" t="s">
        <v>1645</v>
      </c>
      <c r="K49307" s="1">
        <v>1.0</v>
      </c>
      <c r="L49307" s="3">
        <v>40909.0</v>
      </c>
      <c r="M49307" s="3">
        <v>41669.0</v>
      </c>
      <c r="N49307" s="3">
        <v>41669.0</v>
      </c>
    </row>
    <row r="49308">
      <c r="A49308" s="1" t="s">
        <v>169422</v>
      </c>
      <c r="B49308" s="1" t="s">
        <v>169423</v>
      </c>
      <c r="C49308" s="2" t="s">
        <v>169424</v>
      </c>
      <c r="D49308" s="1" t="s">
        <v>42</v>
      </c>
      <c r="E49308" s="1">
        <v>2198284.0</v>
      </c>
      <c r="F49308" s="1" t="s">
        <v>207</v>
      </c>
      <c r="G49308" s="1" t="s">
        <v>25</v>
      </c>
      <c r="H49308" s="1" t="s">
        <v>808</v>
      </c>
      <c r="I49308" s="1" t="s">
        <v>809</v>
      </c>
      <c r="J49308" s="1" t="s">
        <v>810</v>
      </c>
      <c r="K49308" s="1">
        <v>1.0</v>
      </c>
      <c r="L49308" s="3">
        <v>37622.0</v>
      </c>
      <c r="M49308" s="3">
        <v>40714.0</v>
      </c>
      <c r="N49308" s="3">
        <v>40714.0</v>
      </c>
    </row>
    <row r="49309">
      <c r="A49309" s="1" t="s">
        <v>169425</v>
      </c>
      <c r="B49309" s="1" t="s">
        <v>169426</v>
      </c>
      <c r="D49309" s="1" t="s">
        <v>94</v>
      </c>
      <c r="E49309" s="1">
        <v>20000.0</v>
      </c>
      <c r="F49309" s="1" t="s">
        <v>18</v>
      </c>
      <c r="K49309" s="1">
        <v>1.0</v>
      </c>
      <c r="M49309" s="3">
        <v>41926.0</v>
      </c>
      <c r="N49309" s="3">
        <v>41926.0</v>
      </c>
    </row>
    <row r="49310">
      <c r="A49310" s="1" t="s">
        <v>169427</v>
      </c>
      <c r="B49310" s="1" t="s">
        <v>169428</v>
      </c>
      <c r="C49310" s="2" t="s">
        <v>169429</v>
      </c>
      <c r="D49310" s="1" t="s">
        <v>83344</v>
      </c>
      <c r="E49310" s="1">
        <v>1.2E7</v>
      </c>
      <c r="F49310" s="1" t="s">
        <v>18</v>
      </c>
      <c r="G49310" s="1" t="s">
        <v>1819</v>
      </c>
      <c r="H49310" s="1">
        <v>11.0</v>
      </c>
      <c r="I49310" s="1" t="s">
        <v>14163</v>
      </c>
      <c r="J49310" s="1" t="s">
        <v>14163</v>
      </c>
      <c r="K49310" s="1">
        <v>2.0</v>
      </c>
      <c r="L49310" s="3">
        <v>35431.0</v>
      </c>
      <c r="M49310" s="3">
        <v>36615.0</v>
      </c>
      <c r="N49310" s="3">
        <v>37388.0</v>
      </c>
    </row>
    <row r="49311">
      <c r="A49311" s="1" t="s">
        <v>169430</v>
      </c>
      <c r="B49311" s="1" t="s">
        <v>169431</v>
      </c>
      <c r="C49311" s="2" t="s">
        <v>169432</v>
      </c>
      <c r="D49311" s="1" t="s">
        <v>63</v>
      </c>
      <c r="E49311" s="1" t="s">
        <v>43</v>
      </c>
      <c r="F49311" s="1" t="s">
        <v>207</v>
      </c>
      <c r="G49311" s="1" t="s">
        <v>25</v>
      </c>
      <c r="H49311" s="1" t="s">
        <v>44</v>
      </c>
      <c r="I49311" s="1" t="s">
        <v>282</v>
      </c>
      <c r="J49311" s="1" t="s">
        <v>282</v>
      </c>
      <c r="K49311" s="1">
        <v>1.0</v>
      </c>
      <c r="L49311" s="3">
        <v>39814.0</v>
      </c>
      <c r="M49311" s="3">
        <v>40889.0</v>
      </c>
      <c r="N49311" s="3">
        <v>40889.0</v>
      </c>
    </row>
    <row r="49312">
      <c r="A49312" s="1" t="s">
        <v>169433</v>
      </c>
      <c r="B49312" s="1" t="s">
        <v>169434</v>
      </c>
      <c r="C49312" s="2" t="s">
        <v>169435</v>
      </c>
      <c r="D49312" s="1" t="s">
        <v>169436</v>
      </c>
      <c r="E49312" s="1">
        <v>250000.0</v>
      </c>
      <c r="F49312" s="1" t="s">
        <v>18</v>
      </c>
      <c r="G49312" s="1" t="s">
        <v>347</v>
      </c>
      <c r="H49312" s="1">
        <v>7.0</v>
      </c>
      <c r="I49312" s="1" t="s">
        <v>762</v>
      </c>
      <c r="J49312" s="1" t="s">
        <v>762</v>
      </c>
      <c r="K49312" s="1">
        <v>1.0</v>
      </c>
      <c r="L49312" s="3">
        <v>41870.0</v>
      </c>
      <c r="M49312" s="3">
        <v>42154.0</v>
      </c>
      <c r="N49312" s="3">
        <v>42154.0</v>
      </c>
    </row>
    <row r="49313">
      <c r="A49313" s="1" t="s">
        <v>169437</v>
      </c>
      <c r="B49313" s="1" t="s">
        <v>169438</v>
      </c>
      <c r="C49313" s="2" t="s">
        <v>169439</v>
      </c>
      <c r="D49313" s="1" t="s">
        <v>3372</v>
      </c>
      <c r="E49313" s="1">
        <v>1.53E8</v>
      </c>
      <c r="F49313" s="1" t="s">
        <v>689</v>
      </c>
      <c r="G49313" s="1" t="s">
        <v>25</v>
      </c>
      <c r="H49313" s="1" t="s">
        <v>44</v>
      </c>
      <c r="I49313" s="1" t="s">
        <v>282</v>
      </c>
      <c r="J49313" s="1" t="s">
        <v>934</v>
      </c>
      <c r="K49313" s="1">
        <v>4.0</v>
      </c>
      <c r="L49313" s="3">
        <v>39083.0</v>
      </c>
      <c r="M49313" s="3">
        <v>39352.0</v>
      </c>
      <c r="N49313" s="3">
        <v>40276.0</v>
      </c>
    </row>
    <row r="49314">
      <c r="A49314" s="1" t="s">
        <v>169440</v>
      </c>
      <c r="B49314" s="1" t="s">
        <v>169441</v>
      </c>
      <c r="C49314" s="2" t="s">
        <v>169442</v>
      </c>
      <c r="D49314" s="1" t="s">
        <v>7644</v>
      </c>
      <c r="E49314" s="1">
        <v>7720000.0</v>
      </c>
      <c r="F49314" s="1" t="s">
        <v>18</v>
      </c>
      <c r="G49314" s="1" t="s">
        <v>25</v>
      </c>
      <c r="H49314" s="1" t="s">
        <v>208</v>
      </c>
      <c r="I49314" s="1" t="s">
        <v>209</v>
      </c>
      <c r="J49314" s="1" t="s">
        <v>57911</v>
      </c>
      <c r="K49314" s="1">
        <v>3.0</v>
      </c>
      <c r="L49314" s="3">
        <v>37622.0</v>
      </c>
      <c r="M49314" s="3">
        <v>38705.0</v>
      </c>
      <c r="N49314" s="3">
        <v>39568.0</v>
      </c>
    </row>
    <row r="49315">
      <c r="A49315" s="1" t="s">
        <v>169443</v>
      </c>
      <c r="B49315" s="1" t="s">
        <v>169444</v>
      </c>
      <c r="C49315" s="2" t="s">
        <v>169445</v>
      </c>
      <c r="D49315" s="1" t="s">
        <v>56</v>
      </c>
      <c r="E49315" s="1">
        <v>2000000.0</v>
      </c>
      <c r="F49315" s="1" t="s">
        <v>18</v>
      </c>
      <c r="G49315" s="1" t="s">
        <v>552</v>
      </c>
      <c r="H49315" s="1">
        <v>56.0</v>
      </c>
      <c r="I49315" s="1" t="s">
        <v>2552</v>
      </c>
      <c r="J49315" s="1" t="s">
        <v>2552</v>
      </c>
      <c r="K49315" s="1">
        <v>1.0</v>
      </c>
      <c r="L49315" s="3">
        <v>40179.0</v>
      </c>
      <c r="M49315" s="3">
        <v>40746.0</v>
      </c>
      <c r="N49315" s="3">
        <v>40746.0</v>
      </c>
    </row>
    <row r="49316">
      <c r="A49316" s="1" t="s">
        <v>169446</v>
      </c>
      <c r="B49316" s="1" t="s">
        <v>169447</v>
      </c>
      <c r="D49316" s="1" t="s">
        <v>1503</v>
      </c>
      <c r="E49316" s="1">
        <v>580000.0</v>
      </c>
      <c r="F49316" s="1" t="s">
        <v>18</v>
      </c>
      <c r="G49316" s="1" t="s">
        <v>165</v>
      </c>
      <c r="H49316" s="1" t="s">
        <v>5601</v>
      </c>
      <c r="I49316" s="1" t="s">
        <v>68220</v>
      </c>
      <c r="J49316" s="1" t="s">
        <v>68220</v>
      </c>
      <c r="K49316" s="1">
        <v>1.0</v>
      </c>
      <c r="L49316" s="3">
        <v>37622.0</v>
      </c>
      <c r="M49316" s="3">
        <v>38390.0</v>
      </c>
      <c r="N49316" s="3">
        <v>38390.0</v>
      </c>
    </row>
    <row r="49317">
      <c r="A49317" s="1" t="s">
        <v>169448</v>
      </c>
      <c r="B49317" s="1" t="s">
        <v>169449</v>
      </c>
      <c r="C49317" s="2" t="s">
        <v>169450</v>
      </c>
      <c r="D49317" s="1" t="s">
        <v>169451</v>
      </c>
      <c r="E49317" s="1">
        <v>590000.0</v>
      </c>
      <c r="F49317" s="1" t="s">
        <v>18</v>
      </c>
      <c r="G49317" s="1" t="s">
        <v>25</v>
      </c>
      <c r="H49317" s="1" t="s">
        <v>527</v>
      </c>
      <c r="I49317" s="1" t="s">
        <v>528</v>
      </c>
      <c r="J49317" s="1" t="s">
        <v>529</v>
      </c>
      <c r="K49317" s="1">
        <v>2.0</v>
      </c>
      <c r="M49317" s="3">
        <v>41389.0</v>
      </c>
      <c r="N49317" s="3">
        <v>42099.0</v>
      </c>
    </row>
    <row r="49318">
      <c r="A49318" s="1" t="s">
        <v>169452</v>
      </c>
      <c r="B49318" s="1" t="s">
        <v>169453</v>
      </c>
      <c r="D49318" s="1" t="s">
        <v>169454</v>
      </c>
      <c r="E49318" s="1" t="s">
        <v>43</v>
      </c>
      <c r="F49318" s="1" t="s">
        <v>18</v>
      </c>
      <c r="K49318" s="1">
        <v>2.0</v>
      </c>
      <c r="M49318" s="3">
        <v>42005.0</v>
      </c>
      <c r="N49318" s="3">
        <v>42014.0</v>
      </c>
    </row>
    <row r="49319">
      <c r="A49319" s="1" t="s">
        <v>169455</v>
      </c>
      <c r="B49319" s="1" t="s">
        <v>169456</v>
      </c>
      <c r="D49319" s="1" t="s">
        <v>56</v>
      </c>
      <c r="E49319" s="1">
        <v>2.7396E7</v>
      </c>
      <c r="F49319" s="1" t="s">
        <v>18</v>
      </c>
      <c r="G49319" s="1" t="s">
        <v>25</v>
      </c>
      <c r="H49319" s="1" t="s">
        <v>82</v>
      </c>
      <c r="I49319" s="1" t="s">
        <v>1764</v>
      </c>
      <c r="J49319" s="1" t="s">
        <v>1764</v>
      </c>
      <c r="K49319" s="1">
        <v>1.0</v>
      </c>
      <c r="M49319" s="3">
        <v>40738.0</v>
      </c>
      <c r="N49319" s="3">
        <v>40738.0</v>
      </c>
    </row>
    <row r="49320">
      <c r="A49320" s="1" t="s">
        <v>169457</v>
      </c>
      <c r="B49320" s="1" t="s">
        <v>169458</v>
      </c>
      <c r="C49320" s="2" t="s">
        <v>169459</v>
      </c>
      <c r="D49320" s="1" t="s">
        <v>357</v>
      </c>
      <c r="E49320" s="1">
        <v>3.15E8</v>
      </c>
      <c r="F49320" s="1" t="s">
        <v>18</v>
      </c>
      <c r="G49320" s="1" t="s">
        <v>57</v>
      </c>
      <c r="H49320" s="1" t="s">
        <v>4487</v>
      </c>
      <c r="I49320" s="1" t="s">
        <v>6236</v>
      </c>
      <c r="J49320" s="1" t="s">
        <v>6236</v>
      </c>
      <c r="K49320" s="1">
        <v>1.0</v>
      </c>
      <c r="L49320" s="3">
        <v>40909.0</v>
      </c>
      <c r="M49320" s="3">
        <v>41542.0</v>
      </c>
      <c r="N49320" s="3">
        <v>41542.0</v>
      </c>
    </row>
    <row r="49321">
      <c r="A49321" s="1" t="s">
        <v>169460</v>
      </c>
      <c r="B49321" s="1" t="s">
        <v>169461</v>
      </c>
      <c r="C49321" s="2" t="s">
        <v>169462</v>
      </c>
      <c r="D49321" s="1" t="s">
        <v>70</v>
      </c>
      <c r="E49321" s="1">
        <v>3200000.0</v>
      </c>
      <c r="F49321" s="1" t="s">
        <v>18</v>
      </c>
      <c r="G49321" s="1" t="s">
        <v>699</v>
      </c>
      <c r="H49321" s="1">
        <v>3.0</v>
      </c>
      <c r="I49321" s="1" t="s">
        <v>4680</v>
      </c>
      <c r="J49321" s="1" t="s">
        <v>37169</v>
      </c>
      <c r="K49321" s="1">
        <v>1.0</v>
      </c>
      <c r="L49321" s="3">
        <v>39783.0</v>
      </c>
      <c r="M49321" s="3">
        <v>42050.0</v>
      </c>
      <c r="N49321" s="3">
        <v>42050.0</v>
      </c>
    </row>
    <row r="49322">
      <c r="A49322" s="1" t="s">
        <v>169463</v>
      </c>
      <c r="B49322" s="1" t="s">
        <v>169464</v>
      </c>
      <c r="C49322" s="2" t="s">
        <v>169465</v>
      </c>
      <c r="D49322" s="1" t="s">
        <v>75</v>
      </c>
      <c r="E49322" s="1">
        <v>5749536.0</v>
      </c>
      <c r="F49322" s="1" t="s">
        <v>18</v>
      </c>
      <c r="G49322" s="1" t="s">
        <v>25</v>
      </c>
      <c r="H49322" s="1" t="s">
        <v>142</v>
      </c>
      <c r="I49322" s="1" t="s">
        <v>143</v>
      </c>
      <c r="J49322" s="1" t="s">
        <v>143</v>
      </c>
      <c r="K49322" s="1">
        <v>1.0</v>
      </c>
      <c r="L49322" s="3">
        <v>37622.0</v>
      </c>
      <c r="M49322" s="3">
        <v>40904.0</v>
      </c>
      <c r="N49322" s="3">
        <v>40904.0</v>
      </c>
    </row>
    <row r="49323">
      <c r="A49323" s="1" t="s">
        <v>169466</v>
      </c>
      <c r="B49323" s="1" t="s">
        <v>169467</v>
      </c>
      <c r="D49323" s="1" t="s">
        <v>169468</v>
      </c>
      <c r="E49323" s="1">
        <v>8157678.0</v>
      </c>
      <c r="F49323" s="1" t="s">
        <v>18</v>
      </c>
      <c r="G49323" s="1" t="s">
        <v>25</v>
      </c>
      <c r="H49323" s="1" t="s">
        <v>106</v>
      </c>
      <c r="I49323" s="1" t="s">
        <v>107</v>
      </c>
      <c r="J49323" s="1" t="s">
        <v>108</v>
      </c>
      <c r="K49323" s="1">
        <v>1.0</v>
      </c>
      <c r="M49323" s="3">
        <v>39722.0</v>
      </c>
      <c r="N49323" s="3">
        <v>39722.0</v>
      </c>
    </row>
    <row r="49324">
      <c r="A49324" s="1" t="s">
        <v>169469</v>
      </c>
      <c r="B49324" s="1" t="s">
        <v>169470</v>
      </c>
      <c r="C49324" s="2" t="s">
        <v>169471</v>
      </c>
      <c r="D49324" s="1" t="s">
        <v>169472</v>
      </c>
      <c r="E49324" s="1">
        <v>578000.0</v>
      </c>
      <c r="F49324" s="1" t="s">
        <v>18</v>
      </c>
      <c r="G49324" s="1" t="s">
        <v>14337</v>
      </c>
      <c r="H49324" s="1">
        <v>4.0</v>
      </c>
      <c r="I49324" s="1" t="s">
        <v>14338</v>
      </c>
      <c r="J49324" s="1" t="s">
        <v>14338</v>
      </c>
      <c r="K49324" s="1">
        <v>2.0</v>
      </c>
      <c r="L49324" s="3">
        <v>40902.0</v>
      </c>
      <c r="M49324" s="3">
        <v>40762.0</v>
      </c>
      <c r="N49324" s="3">
        <v>41463.0</v>
      </c>
    </row>
    <row r="49325">
      <c r="A49325" s="1" t="s">
        <v>169473</v>
      </c>
      <c r="B49325" s="1" t="s">
        <v>169474</v>
      </c>
      <c r="C49325" s="2" t="s">
        <v>169475</v>
      </c>
      <c r="D49325" s="1" t="s">
        <v>2361</v>
      </c>
      <c r="E49325" s="1">
        <v>1600000.0</v>
      </c>
      <c r="F49325" s="1" t="s">
        <v>18</v>
      </c>
      <c r="G49325" s="1" t="s">
        <v>19</v>
      </c>
      <c r="H49325" s="1">
        <v>35.0</v>
      </c>
      <c r="I49325" s="1" t="s">
        <v>14353</v>
      </c>
      <c r="J49325" s="1" t="s">
        <v>14353</v>
      </c>
      <c r="K49325" s="1">
        <v>1.0</v>
      </c>
      <c r="M49325" s="3">
        <v>42254.0</v>
      </c>
      <c r="N49325" s="3">
        <v>42254.0</v>
      </c>
    </row>
    <row r="49326">
      <c r="A49326" s="1" t="s">
        <v>169476</v>
      </c>
      <c r="B49326" s="1" t="s">
        <v>169477</v>
      </c>
      <c r="C49326" s="2" t="s">
        <v>169478</v>
      </c>
      <c r="D49326" s="1" t="s">
        <v>42</v>
      </c>
      <c r="E49326" s="1">
        <v>25000.0</v>
      </c>
      <c r="F49326" s="1" t="s">
        <v>18</v>
      </c>
      <c r="G49326" s="1" t="s">
        <v>25</v>
      </c>
      <c r="H49326" s="1" t="s">
        <v>82</v>
      </c>
      <c r="I49326" s="1" t="s">
        <v>1764</v>
      </c>
      <c r="J49326" s="1" t="s">
        <v>2524</v>
      </c>
      <c r="K49326" s="1">
        <v>1.0</v>
      </c>
      <c r="L49326" s="3">
        <v>41061.0</v>
      </c>
      <c r="M49326" s="3">
        <v>41677.0</v>
      </c>
      <c r="N49326" s="3">
        <v>41677.0</v>
      </c>
    </row>
    <row r="49327">
      <c r="A49327" s="1" t="s">
        <v>169479</v>
      </c>
      <c r="B49327" s="1" t="s">
        <v>169480</v>
      </c>
      <c r="C49327" s="2" t="s">
        <v>169481</v>
      </c>
      <c r="D49327" s="1" t="s">
        <v>1503</v>
      </c>
      <c r="E49327" s="1">
        <v>2.2E7</v>
      </c>
      <c r="F49327" s="1" t="s">
        <v>689</v>
      </c>
      <c r="G49327" s="1" t="s">
        <v>25</v>
      </c>
      <c r="H49327" s="1" t="s">
        <v>430</v>
      </c>
      <c r="I49327" s="1" t="s">
        <v>528</v>
      </c>
      <c r="J49327" s="1" t="s">
        <v>8303</v>
      </c>
      <c r="K49327" s="1">
        <v>1.0</v>
      </c>
      <c r="L49327" s="3">
        <v>25204.0</v>
      </c>
      <c r="M49327" s="3">
        <v>40434.0</v>
      </c>
      <c r="N49327" s="3">
        <v>40434.0</v>
      </c>
    </row>
    <row r="49328">
      <c r="A49328" s="1" t="s">
        <v>169482</v>
      </c>
      <c r="B49328" s="1" t="s">
        <v>169483</v>
      </c>
      <c r="C49328" s="2" t="s">
        <v>169484</v>
      </c>
      <c r="D49328" s="1" t="s">
        <v>1384</v>
      </c>
      <c r="E49328" s="1" t="s">
        <v>43</v>
      </c>
      <c r="F49328" s="1" t="s">
        <v>18</v>
      </c>
      <c r="G49328" s="1" t="s">
        <v>37</v>
      </c>
      <c r="H49328" s="1">
        <v>32.0</v>
      </c>
      <c r="I49328" s="1" t="s">
        <v>10037</v>
      </c>
      <c r="J49328" s="1" t="s">
        <v>10037</v>
      </c>
      <c r="K49328" s="1">
        <v>1.0</v>
      </c>
      <c r="M49328" s="3">
        <v>41699.0</v>
      </c>
      <c r="N49328" s="3">
        <v>41699.0</v>
      </c>
    </row>
    <row r="49329">
      <c r="A49329" s="1" t="s">
        <v>169485</v>
      </c>
      <c r="B49329" s="1" t="s">
        <v>169486</v>
      </c>
      <c r="D49329" s="1" t="s">
        <v>766</v>
      </c>
      <c r="E49329" s="1" t="s">
        <v>43</v>
      </c>
      <c r="F49329" s="1" t="s">
        <v>18</v>
      </c>
      <c r="G49329" s="1" t="s">
        <v>25</v>
      </c>
      <c r="H49329" s="1" t="s">
        <v>106</v>
      </c>
      <c r="I49329" s="1" t="s">
        <v>107</v>
      </c>
      <c r="J49329" s="1" t="s">
        <v>169487</v>
      </c>
      <c r="K49329" s="1">
        <v>1.0</v>
      </c>
      <c r="L49329" s="3">
        <v>41795.0</v>
      </c>
      <c r="M49329" s="3">
        <v>41795.0</v>
      </c>
      <c r="N49329" s="3">
        <v>41795.0</v>
      </c>
    </row>
    <row r="49330">
      <c r="A49330" s="1" t="s">
        <v>169488</v>
      </c>
      <c r="B49330" s="1" t="s">
        <v>169489</v>
      </c>
      <c r="C49330" s="2" t="s">
        <v>169490</v>
      </c>
      <c r="D49330" s="1" t="s">
        <v>169491</v>
      </c>
      <c r="E49330" s="1">
        <v>344182.0</v>
      </c>
      <c r="F49330" s="1" t="s">
        <v>18</v>
      </c>
      <c r="G49330" s="1" t="s">
        <v>552</v>
      </c>
      <c r="H49330" s="1">
        <v>56.0</v>
      </c>
      <c r="I49330" s="1" t="s">
        <v>2552</v>
      </c>
      <c r="J49330" s="1" t="s">
        <v>2552</v>
      </c>
      <c r="K49330" s="1">
        <v>3.0</v>
      </c>
      <c r="L49330" s="3">
        <v>41426.0</v>
      </c>
      <c r="M49330" s="3">
        <v>41609.0</v>
      </c>
      <c r="N49330" s="3">
        <v>42339.0</v>
      </c>
    </row>
    <row r="49331">
      <c r="A49331" s="1" t="s">
        <v>169492</v>
      </c>
      <c r="B49331" s="1" t="s">
        <v>169493</v>
      </c>
      <c r="C49331" s="2" t="s">
        <v>169494</v>
      </c>
      <c r="D49331" s="1" t="s">
        <v>1867</v>
      </c>
      <c r="E49331" s="1">
        <v>1550000.0</v>
      </c>
      <c r="F49331" s="1" t="s">
        <v>18</v>
      </c>
      <c r="G49331" s="1" t="s">
        <v>1126</v>
      </c>
      <c r="H49331" s="1">
        <v>20.0</v>
      </c>
      <c r="I49331" s="1" t="s">
        <v>30462</v>
      </c>
      <c r="J49331" s="1" t="s">
        <v>30462</v>
      </c>
      <c r="K49331" s="1">
        <v>2.0</v>
      </c>
      <c r="L49331" s="3">
        <v>40909.0</v>
      </c>
      <c r="M49331" s="3">
        <v>40909.0</v>
      </c>
      <c r="N49331" s="3">
        <v>41704.0</v>
      </c>
    </row>
    <row r="49332">
      <c r="A49332" s="1" t="s">
        <v>169495</v>
      </c>
      <c r="B49332" s="1" t="s">
        <v>169496</v>
      </c>
      <c r="C49332" s="2" t="s">
        <v>169497</v>
      </c>
      <c r="D49332" s="1" t="s">
        <v>36</v>
      </c>
      <c r="E49332" s="1" t="s">
        <v>43</v>
      </c>
      <c r="F49332" s="1" t="s">
        <v>207</v>
      </c>
      <c r="G49332" s="1" t="s">
        <v>458</v>
      </c>
      <c r="H49332" s="1">
        <v>48.0</v>
      </c>
      <c r="I49332" s="1" t="s">
        <v>459</v>
      </c>
      <c r="J49332" s="1" t="s">
        <v>459</v>
      </c>
      <c r="K49332" s="1">
        <v>2.0</v>
      </c>
      <c r="M49332" s="3">
        <v>41298.0</v>
      </c>
      <c r="N49332" s="3">
        <v>41731.0</v>
      </c>
    </row>
    <row r="49333">
      <c r="A49333" s="1" t="s">
        <v>169498</v>
      </c>
      <c r="B49333" s="1" t="s">
        <v>169499</v>
      </c>
      <c r="C49333" s="2" t="s">
        <v>169500</v>
      </c>
      <c r="D49333" s="1" t="s">
        <v>169501</v>
      </c>
      <c r="E49333" s="1">
        <v>2.607881E7</v>
      </c>
      <c r="F49333" s="1" t="s">
        <v>18</v>
      </c>
      <c r="G49333" s="1" t="s">
        <v>25</v>
      </c>
      <c r="H49333" s="1" t="s">
        <v>286</v>
      </c>
      <c r="I49333" s="1" t="s">
        <v>1030</v>
      </c>
      <c r="J49333" s="1" t="s">
        <v>1030</v>
      </c>
      <c r="K49333" s="1">
        <v>6.0</v>
      </c>
      <c r="L49333" s="3">
        <v>38687.0</v>
      </c>
      <c r="M49333" s="3">
        <v>38718.0</v>
      </c>
      <c r="N49333" s="3">
        <v>41998.0</v>
      </c>
    </row>
    <row r="49334">
      <c r="A49334" s="1" t="s">
        <v>169502</v>
      </c>
      <c r="B49334" s="1" t="s">
        <v>169503</v>
      </c>
      <c r="C49334" s="2" t="s">
        <v>169504</v>
      </c>
      <c r="D49334" s="1" t="s">
        <v>169505</v>
      </c>
      <c r="E49334" s="1">
        <v>804159.0</v>
      </c>
      <c r="F49334" s="1" t="s">
        <v>18</v>
      </c>
      <c r="G49334" s="1" t="s">
        <v>650</v>
      </c>
      <c r="H49334" s="1">
        <v>9.0</v>
      </c>
      <c r="I49334" s="1" t="s">
        <v>2072</v>
      </c>
      <c r="J49334" s="1" t="s">
        <v>2072</v>
      </c>
      <c r="K49334" s="1">
        <v>2.0</v>
      </c>
      <c r="L49334" s="3">
        <v>41045.0</v>
      </c>
      <c r="M49334" s="3">
        <v>41629.0</v>
      </c>
      <c r="N49334" s="3">
        <v>42188.0</v>
      </c>
    </row>
    <row r="49335">
      <c r="A49335" s="1" t="s">
        <v>169506</v>
      </c>
      <c r="B49335" s="1" t="s">
        <v>169507</v>
      </c>
      <c r="C49335" s="2" t="s">
        <v>169508</v>
      </c>
      <c r="D49335" s="1" t="s">
        <v>169509</v>
      </c>
      <c r="E49335" s="1">
        <v>4.8E7</v>
      </c>
      <c r="F49335" s="1" t="s">
        <v>18</v>
      </c>
      <c r="G49335" s="1" t="s">
        <v>25</v>
      </c>
      <c r="H49335" s="1" t="s">
        <v>106</v>
      </c>
      <c r="I49335" s="1" t="s">
        <v>107</v>
      </c>
      <c r="J49335" s="1" t="s">
        <v>108</v>
      </c>
      <c r="K49335" s="1">
        <v>4.0</v>
      </c>
      <c r="L49335" s="3">
        <v>39600.0</v>
      </c>
      <c r="M49335" s="3">
        <v>40385.0</v>
      </c>
      <c r="N49335" s="3">
        <v>41625.0</v>
      </c>
    </row>
    <row r="49336">
      <c r="A49336" s="1" t="s">
        <v>169510</v>
      </c>
      <c r="B49336" s="1" t="s">
        <v>169511</v>
      </c>
      <c r="C49336" s="2" t="s">
        <v>169512</v>
      </c>
      <c r="D49336" s="1" t="s">
        <v>169513</v>
      </c>
      <c r="E49336" s="1" t="s">
        <v>43</v>
      </c>
      <c r="F49336" s="1" t="s">
        <v>18</v>
      </c>
      <c r="G49336" s="1" t="s">
        <v>25</v>
      </c>
      <c r="H49336" s="1" t="s">
        <v>64</v>
      </c>
      <c r="I49336" s="1" t="s">
        <v>65</v>
      </c>
      <c r="J49336" s="1" t="s">
        <v>71</v>
      </c>
      <c r="K49336" s="1">
        <v>1.0</v>
      </c>
      <c r="L49336" s="3">
        <v>41610.0</v>
      </c>
      <c r="M49336" s="3">
        <v>42125.0</v>
      </c>
      <c r="N49336" s="3">
        <v>42125.0</v>
      </c>
    </row>
    <row r="49337">
      <c r="A49337" s="1" t="s">
        <v>169514</v>
      </c>
      <c r="B49337" s="1" t="s">
        <v>169515</v>
      </c>
      <c r="C49337" s="2" t="s">
        <v>169516</v>
      </c>
      <c r="D49337" s="1" t="s">
        <v>181</v>
      </c>
      <c r="E49337" s="1">
        <v>197634.0</v>
      </c>
      <c r="F49337" s="1" t="s">
        <v>18</v>
      </c>
      <c r="G49337" s="1" t="s">
        <v>25</v>
      </c>
      <c r="H49337" s="1" t="s">
        <v>121</v>
      </c>
      <c r="I49337" s="1" t="s">
        <v>122</v>
      </c>
      <c r="J49337" s="1" t="s">
        <v>122</v>
      </c>
      <c r="K49337" s="1">
        <v>1.0</v>
      </c>
      <c r="L49337" s="3" t="s">
        <v>169517</v>
      </c>
      <c r="M49337" s="3">
        <v>41674.0</v>
      </c>
      <c r="N49337" s="3">
        <v>41674.0</v>
      </c>
    </row>
    <row r="49338">
      <c r="A49338" s="1" t="s">
        <v>169518</v>
      </c>
      <c r="B49338" s="1" t="s">
        <v>169519</v>
      </c>
      <c r="C49338" s="2" t="s">
        <v>169520</v>
      </c>
      <c r="D49338" s="1" t="s">
        <v>379</v>
      </c>
      <c r="E49338" s="1" t="s">
        <v>43</v>
      </c>
      <c r="F49338" s="1" t="s">
        <v>18</v>
      </c>
      <c r="G49338" s="1" t="s">
        <v>25</v>
      </c>
      <c r="H49338" s="1" t="s">
        <v>972</v>
      </c>
      <c r="I49338" s="1" t="s">
        <v>973</v>
      </c>
      <c r="J49338" s="1" t="s">
        <v>973</v>
      </c>
      <c r="K49338" s="1">
        <v>1.0</v>
      </c>
      <c r="L49338" s="3">
        <v>41456.0</v>
      </c>
      <c r="M49338" s="3">
        <v>41644.0</v>
      </c>
      <c r="N49338" s="3">
        <v>41644.0</v>
      </c>
    </row>
    <row r="49339">
      <c r="A49339" s="1" t="s">
        <v>169521</v>
      </c>
      <c r="B49339" s="1" t="s">
        <v>169522</v>
      </c>
      <c r="C49339" s="2" t="s">
        <v>169523</v>
      </c>
      <c r="E49339" s="1">
        <v>594287.0</v>
      </c>
      <c r="F49339" s="1" t="s">
        <v>18</v>
      </c>
      <c r="G49339" s="1" t="s">
        <v>25</v>
      </c>
      <c r="H49339" s="1" t="s">
        <v>106</v>
      </c>
      <c r="I49339" s="1" t="s">
        <v>693</v>
      </c>
      <c r="J49339" s="1" t="s">
        <v>169524</v>
      </c>
      <c r="K49339" s="1">
        <v>1.0</v>
      </c>
      <c r="L49339" s="3">
        <v>41640.0</v>
      </c>
      <c r="M49339" s="3">
        <v>41842.0</v>
      </c>
      <c r="N49339" s="3">
        <v>41842.0</v>
      </c>
    </row>
    <row r="49340">
      <c r="A49340" s="1" t="s">
        <v>169525</v>
      </c>
      <c r="B49340" s="1" t="s">
        <v>169526</v>
      </c>
      <c r="D49340" s="1" t="s">
        <v>117</v>
      </c>
      <c r="E49340" s="1">
        <v>600000.0</v>
      </c>
      <c r="F49340" s="1" t="s">
        <v>18</v>
      </c>
      <c r="G49340" s="1" t="s">
        <v>25</v>
      </c>
      <c r="H49340" s="1" t="s">
        <v>89</v>
      </c>
      <c r="I49340" s="1" t="s">
        <v>11268</v>
      </c>
      <c r="J49340" s="1" t="s">
        <v>58356</v>
      </c>
      <c r="K49340" s="1">
        <v>1.0</v>
      </c>
      <c r="L49340" s="3">
        <v>41702.0</v>
      </c>
      <c r="M49340" s="3">
        <v>41703.0</v>
      </c>
      <c r="N49340" s="3">
        <v>41703.0</v>
      </c>
    </row>
    <row r="49341">
      <c r="A49341" s="1" t="s">
        <v>169527</v>
      </c>
      <c r="B49341" s="1" t="s">
        <v>169528</v>
      </c>
      <c r="C49341" s="2" t="s">
        <v>169529</v>
      </c>
      <c r="D49341" s="1" t="s">
        <v>8643</v>
      </c>
      <c r="E49341" s="1">
        <v>137600.0</v>
      </c>
      <c r="F49341" s="1" t="s">
        <v>18</v>
      </c>
      <c r="G49341" s="1" t="s">
        <v>25</v>
      </c>
      <c r="H49341" s="1" t="s">
        <v>64</v>
      </c>
      <c r="I49341" s="1" t="s">
        <v>65</v>
      </c>
      <c r="J49341" s="1" t="s">
        <v>240</v>
      </c>
      <c r="K49341" s="1">
        <v>1.0</v>
      </c>
      <c r="M49341" s="3">
        <v>41240.0</v>
      </c>
      <c r="N49341" s="3">
        <v>41240.0</v>
      </c>
    </row>
    <row r="49342">
      <c r="A49342" s="1" t="s">
        <v>169530</v>
      </c>
      <c r="B49342" s="1" t="s">
        <v>169531</v>
      </c>
      <c r="C49342" s="2" t="s">
        <v>169532</v>
      </c>
      <c r="D49342" s="1" t="s">
        <v>127</v>
      </c>
      <c r="E49342" s="1">
        <v>1.6E7</v>
      </c>
      <c r="F49342" s="1" t="s">
        <v>18</v>
      </c>
      <c r="G49342" s="1" t="s">
        <v>25</v>
      </c>
      <c r="H49342" s="1" t="s">
        <v>3993</v>
      </c>
      <c r="I49342" s="1" t="s">
        <v>3994</v>
      </c>
      <c r="J49342" s="1" t="s">
        <v>3995</v>
      </c>
      <c r="K49342" s="1">
        <v>1.0</v>
      </c>
      <c r="L49342" s="3">
        <v>39083.0</v>
      </c>
      <c r="M49342" s="3">
        <v>41502.0</v>
      </c>
      <c r="N49342" s="3">
        <v>41502.0</v>
      </c>
    </row>
    <row r="49343">
      <c r="A49343" s="1" t="s">
        <v>169533</v>
      </c>
      <c r="B49343" s="1" t="s">
        <v>169534</v>
      </c>
      <c r="C49343" s="2" t="s">
        <v>169535</v>
      </c>
      <c r="D49343" s="1" t="s">
        <v>3708</v>
      </c>
      <c r="E49343" s="1">
        <v>2950000.0</v>
      </c>
      <c r="F49343" s="1" t="s">
        <v>18</v>
      </c>
      <c r="G49343" s="1" t="s">
        <v>25</v>
      </c>
      <c r="H49343" s="1" t="s">
        <v>208</v>
      </c>
      <c r="I49343" s="1" t="s">
        <v>209</v>
      </c>
      <c r="J49343" s="1" t="s">
        <v>209</v>
      </c>
      <c r="K49343" s="1">
        <v>1.0</v>
      </c>
      <c r="L49343" s="3">
        <v>35431.0</v>
      </c>
      <c r="M49343" s="3">
        <v>41556.0</v>
      </c>
      <c r="N49343" s="3">
        <v>41556.0</v>
      </c>
    </row>
    <row r="49344">
      <c r="A49344" s="1" t="s">
        <v>169536</v>
      </c>
      <c r="B49344" s="1" t="s">
        <v>169537</v>
      </c>
      <c r="C49344" s="2" t="s">
        <v>169538</v>
      </c>
      <c r="D49344" s="1" t="s">
        <v>42</v>
      </c>
      <c r="E49344" s="1">
        <v>1.4253858E7</v>
      </c>
      <c r="F49344" s="1" t="s">
        <v>18</v>
      </c>
      <c r="G49344" s="1" t="s">
        <v>25</v>
      </c>
      <c r="H49344" s="1" t="s">
        <v>64</v>
      </c>
      <c r="I49344" s="1" t="s">
        <v>65</v>
      </c>
      <c r="J49344" s="1" t="s">
        <v>1103</v>
      </c>
      <c r="K49344" s="1">
        <v>4.0</v>
      </c>
      <c r="L49344" s="3">
        <v>41275.0</v>
      </c>
      <c r="M49344" s="3">
        <v>41275.0</v>
      </c>
      <c r="N49344" s="3">
        <v>42284.0</v>
      </c>
    </row>
    <row r="49345">
      <c r="A49345" s="1" t="s">
        <v>169539</v>
      </c>
      <c r="B49345" s="1" t="s">
        <v>169540</v>
      </c>
      <c r="C49345" s="2" t="s">
        <v>169541</v>
      </c>
      <c r="D49345" s="1" t="s">
        <v>169542</v>
      </c>
      <c r="E49345" s="1">
        <v>1.0924534E7</v>
      </c>
      <c r="F49345" s="1" t="s">
        <v>689</v>
      </c>
      <c r="G49345" s="1" t="s">
        <v>25</v>
      </c>
      <c r="H49345" s="1" t="s">
        <v>190</v>
      </c>
      <c r="I49345" s="1" t="s">
        <v>9444</v>
      </c>
      <c r="J49345" s="1" t="s">
        <v>71345</v>
      </c>
      <c r="K49345" s="1">
        <v>1.0</v>
      </c>
      <c r="M49345" s="3">
        <v>40239.0</v>
      </c>
      <c r="N49345" s="3">
        <v>40239.0</v>
      </c>
    </row>
    <row r="49346">
      <c r="A49346" s="1" t="s">
        <v>169543</v>
      </c>
      <c r="B49346" s="1" t="s">
        <v>169544</v>
      </c>
      <c r="C49346" s="2" t="s">
        <v>169545</v>
      </c>
      <c r="D49346" s="1" t="s">
        <v>56</v>
      </c>
      <c r="E49346" s="1">
        <v>50000.0</v>
      </c>
      <c r="F49346" s="1" t="s">
        <v>18</v>
      </c>
      <c r="G49346" s="1" t="s">
        <v>25</v>
      </c>
      <c r="H49346" s="1" t="s">
        <v>121</v>
      </c>
      <c r="I49346" s="1" t="s">
        <v>122</v>
      </c>
      <c r="J49346" s="1" t="s">
        <v>122</v>
      </c>
      <c r="K49346" s="1">
        <v>1.0</v>
      </c>
      <c r="L49346" s="3">
        <v>39814.0</v>
      </c>
      <c r="M49346" s="3">
        <v>41044.0</v>
      </c>
      <c r="N49346" s="3">
        <v>41044.0</v>
      </c>
    </row>
    <row r="49347">
      <c r="A49347" s="1" t="s">
        <v>169546</v>
      </c>
      <c r="B49347" s="1" t="s">
        <v>169547</v>
      </c>
      <c r="C49347" s="2" t="s">
        <v>169548</v>
      </c>
      <c r="D49347" s="1" t="s">
        <v>169549</v>
      </c>
      <c r="E49347" s="1">
        <v>166000.0</v>
      </c>
      <c r="F49347" s="1" t="s">
        <v>18</v>
      </c>
      <c r="G49347" s="1" t="s">
        <v>1311</v>
      </c>
      <c r="H49347" s="1">
        <v>16.0</v>
      </c>
      <c r="I49347" s="1" t="s">
        <v>1312</v>
      </c>
      <c r="J49347" s="1" t="s">
        <v>1312</v>
      </c>
      <c r="K49347" s="1">
        <v>1.0</v>
      </c>
      <c r="L49347" s="3">
        <v>40544.0</v>
      </c>
      <c r="M49347" s="3">
        <v>40848.0</v>
      </c>
      <c r="N49347" s="3">
        <v>40848.0</v>
      </c>
    </row>
    <row r="49348">
      <c r="A49348" s="1" t="s">
        <v>169550</v>
      </c>
      <c r="B49348" s="1" t="s">
        <v>169551</v>
      </c>
      <c r="C49348" s="2" t="s">
        <v>169552</v>
      </c>
      <c r="D49348" s="1" t="s">
        <v>275</v>
      </c>
      <c r="E49348" s="1" t="s">
        <v>43</v>
      </c>
      <c r="F49348" s="1" t="s">
        <v>18</v>
      </c>
      <c r="G49348" s="1" t="s">
        <v>3319</v>
      </c>
      <c r="K49348" s="1">
        <v>1.0</v>
      </c>
      <c r="M49348" s="3">
        <v>40909.0</v>
      </c>
      <c r="N49348" s="3">
        <v>40909.0</v>
      </c>
    </row>
    <row r="49349">
      <c r="A49349" s="1" t="s">
        <v>169553</v>
      </c>
      <c r="B49349" s="1" t="s">
        <v>169554</v>
      </c>
      <c r="C49349" s="2" t="s">
        <v>169555</v>
      </c>
      <c r="D49349" s="1" t="s">
        <v>42</v>
      </c>
      <c r="E49349" s="1">
        <v>1.4E7</v>
      </c>
      <c r="F49349" s="1" t="s">
        <v>18</v>
      </c>
      <c r="G49349" s="1" t="s">
        <v>169556</v>
      </c>
      <c r="H49349" s="1">
        <v>2.0</v>
      </c>
      <c r="I49349" s="1" t="s">
        <v>169557</v>
      </c>
      <c r="J49349" s="1" t="s">
        <v>169557</v>
      </c>
      <c r="K49349" s="1">
        <v>1.0</v>
      </c>
      <c r="M49349" s="3">
        <v>40104.0</v>
      </c>
      <c r="N49349" s="3">
        <v>40104.0</v>
      </c>
    </row>
    <row r="49350">
      <c r="A49350" s="1" t="s">
        <v>169558</v>
      </c>
      <c r="B49350" s="1" t="s">
        <v>169559</v>
      </c>
      <c r="C49350" s="2" t="s">
        <v>169560</v>
      </c>
      <c r="D49350" s="1" t="s">
        <v>169561</v>
      </c>
      <c r="E49350" s="1" t="s">
        <v>43</v>
      </c>
      <c r="F49350" s="1" t="s">
        <v>18</v>
      </c>
      <c r="G49350" s="1" t="s">
        <v>2811</v>
      </c>
      <c r="H49350" s="1">
        <v>1.0</v>
      </c>
      <c r="I49350" s="1" t="s">
        <v>2812</v>
      </c>
      <c r="J49350" s="1" t="s">
        <v>2812</v>
      </c>
      <c r="K49350" s="1">
        <v>1.0</v>
      </c>
      <c r="L49350" s="3">
        <v>42005.0</v>
      </c>
      <c r="M49350" s="3">
        <v>42050.0</v>
      </c>
      <c r="N49350" s="3">
        <v>42050.0</v>
      </c>
    </row>
    <row r="49351">
      <c r="A49351" s="1" t="s">
        <v>169562</v>
      </c>
      <c r="B49351" s="1" t="s">
        <v>169563</v>
      </c>
      <c r="C49351" s="2" t="s">
        <v>169564</v>
      </c>
      <c r="D49351" s="1" t="s">
        <v>169565</v>
      </c>
      <c r="E49351" s="1">
        <v>20000.0</v>
      </c>
      <c r="F49351" s="1" t="s">
        <v>18</v>
      </c>
      <c r="G49351" s="1" t="s">
        <v>19</v>
      </c>
      <c r="H49351" s="1">
        <v>25.0</v>
      </c>
      <c r="I49351" s="1" t="s">
        <v>151</v>
      </c>
      <c r="J49351" s="1" t="s">
        <v>151</v>
      </c>
      <c r="K49351" s="1">
        <v>1.0</v>
      </c>
      <c r="L49351" s="3">
        <v>42064.0</v>
      </c>
      <c r="M49351" s="3">
        <v>42078.0</v>
      </c>
      <c r="N49351" s="3">
        <v>42078.0</v>
      </c>
    </row>
    <row r="49352">
      <c r="A49352" s="1" t="s">
        <v>169566</v>
      </c>
      <c r="B49352" s="1" t="s">
        <v>169567</v>
      </c>
      <c r="C49352" s="2" t="s">
        <v>169568</v>
      </c>
      <c r="D49352" s="1" t="s">
        <v>741</v>
      </c>
      <c r="E49352" s="1">
        <v>5.02E7</v>
      </c>
      <c r="F49352" s="1" t="s">
        <v>113</v>
      </c>
      <c r="G49352" s="1" t="s">
        <v>25</v>
      </c>
      <c r="H49352" s="1" t="s">
        <v>1080</v>
      </c>
      <c r="I49352" s="1" t="s">
        <v>1081</v>
      </c>
      <c r="J49352" s="1" t="s">
        <v>1170</v>
      </c>
      <c r="K49352" s="1">
        <v>6.0</v>
      </c>
      <c r="L49352" s="3">
        <v>39083.0</v>
      </c>
      <c r="M49352" s="3">
        <v>39814.0</v>
      </c>
      <c r="N49352" s="3">
        <v>42078.0</v>
      </c>
    </row>
    <row r="49353">
      <c r="A49353" s="1" t="s">
        <v>169569</v>
      </c>
      <c r="B49353" s="1" t="s">
        <v>169570</v>
      </c>
      <c r="C49353" s="2" t="s">
        <v>169571</v>
      </c>
      <c r="D49353" s="1" t="s">
        <v>2326</v>
      </c>
      <c r="E49353" s="1">
        <v>1.8418E7</v>
      </c>
      <c r="F49353" s="1" t="s">
        <v>18</v>
      </c>
      <c r="G49353" s="1" t="s">
        <v>128</v>
      </c>
      <c r="H49353" s="1" t="s">
        <v>3666</v>
      </c>
      <c r="K49353" s="1">
        <v>1.0</v>
      </c>
      <c r="M49353" s="3">
        <v>40562.0</v>
      </c>
      <c r="N49353" s="3">
        <v>40562.0</v>
      </c>
    </row>
    <row r="49354">
      <c r="A49354" s="1" t="s">
        <v>169572</v>
      </c>
      <c r="B49354" s="1" t="s">
        <v>169573</v>
      </c>
      <c r="C49354" s="2" t="s">
        <v>169574</v>
      </c>
      <c r="D49354" s="1" t="s">
        <v>169575</v>
      </c>
      <c r="E49354" s="1">
        <v>825000.0</v>
      </c>
      <c r="F49354" s="1" t="s">
        <v>207</v>
      </c>
      <c r="G49354" s="1" t="s">
        <v>25</v>
      </c>
      <c r="H49354" s="1" t="s">
        <v>142</v>
      </c>
      <c r="I49354" s="1" t="s">
        <v>143</v>
      </c>
      <c r="J49354" s="1" t="s">
        <v>143</v>
      </c>
      <c r="K49354" s="1">
        <v>1.0</v>
      </c>
      <c r="L49354" s="3">
        <v>40554.0</v>
      </c>
      <c r="M49354" s="3">
        <v>41470.0</v>
      </c>
      <c r="N49354" s="3">
        <v>41470.0</v>
      </c>
    </row>
    <row r="49355">
      <c r="A49355" s="1" t="s">
        <v>169576</v>
      </c>
      <c r="B49355" s="1" t="s">
        <v>169577</v>
      </c>
      <c r="C49355" s="2" t="s">
        <v>169578</v>
      </c>
      <c r="D49355" s="1" t="s">
        <v>56</v>
      </c>
      <c r="E49355" s="1">
        <v>4.7723399E7</v>
      </c>
      <c r="F49355" s="1" t="s">
        <v>18</v>
      </c>
      <c r="G49355" s="1" t="s">
        <v>25</v>
      </c>
      <c r="H49355" s="1" t="s">
        <v>1011</v>
      </c>
      <c r="I49355" s="1" t="s">
        <v>8822</v>
      </c>
      <c r="J49355" s="1" t="s">
        <v>20382</v>
      </c>
      <c r="K49355" s="1">
        <v>4.0</v>
      </c>
      <c r="L49355" s="3">
        <v>37987.0</v>
      </c>
      <c r="M49355" s="3">
        <v>40088.0</v>
      </c>
      <c r="N49355" s="3">
        <v>41338.0</v>
      </c>
    </row>
    <row r="49356">
      <c r="A49356" s="1" t="s">
        <v>169579</v>
      </c>
      <c r="B49356" s="1" t="s">
        <v>169580</v>
      </c>
      <c r="C49356" s="2" t="s">
        <v>169581</v>
      </c>
      <c r="D49356" s="1" t="s">
        <v>3110</v>
      </c>
      <c r="E49356" s="1">
        <v>6100000.0</v>
      </c>
      <c r="F49356" s="1" t="s">
        <v>18</v>
      </c>
      <c r="G49356" s="1" t="s">
        <v>128</v>
      </c>
      <c r="H49356" s="1" t="s">
        <v>129</v>
      </c>
      <c r="I49356" s="1" t="s">
        <v>130</v>
      </c>
      <c r="J49356" s="1" t="s">
        <v>130</v>
      </c>
      <c r="K49356" s="1">
        <v>1.0</v>
      </c>
      <c r="L49356" s="3">
        <v>42005.0</v>
      </c>
      <c r="M49356" s="3">
        <v>42327.0</v>
      </c>
      <c r="N49356" s="3">
        <v>42327.0</v>
      </c>
    </row>
    <row r="49357">
      <c r="A49357" s="1" t="s">
        <v>169582</v>
      </c>
      <c r="B49357" s="1" t="s">
        <v>169583</v>
      </c>
      <c r="C49357" s="2" t="s">
        <v>169584</v>
      </c>
      <c r="D49357" s="1" t="s">
        <v>18866</v>
      </c>
      <c r="E49357" s="1">
        <v>25000.0</v>
      </c>
      <c r="F49357" s="1" t="s">
        <v>18</v>
      </c>
      <c r="G49357" s="1" t="s">
        <v>25</v>
      </c>
      <c r="H49357" s="1" t="s">
        <v>644</v>
      </c>
      <c r="I49357" s="1" t="s">
        <v>645</v>
      </c>
      <c r="J49357" s="1" t="s">
        <v>645</v>
      </c>
      <c r="K49357" s="1">
        <v>1.0</v>
      </c>
      <c r="L49357" s="3">
        <v>41275.0</v>
      </c>
      <c r="M49357" s="3">
        <v>41550.0</v>
      </c>
      <c r="N49357" s="3">
        <v>41550.0</v>
      </c>
    </row>
    <row r="49358">
      <c r="A49358" s="1" t="s">
        <v>169585</v>
      </c>
      <c r="B49358" s="1" t="s">
        <v>169586</v>
      </c>
      <c r="C49358" s="2" t="s">
        <v>169587</v>
      </c>
      <c r="D49358" s="1" t="s">
        <v>42</v>
      </c>
      <c r="E49358" s="1">
        <v>66720.0</v>
      </c>
      <c r="F49358" s="1" t="s">
        <v>18</v>
      </c>
      <c r="G49358" s="1" t="s">
        <v>25</v>
      </c>
      <c r="H49358" s="1" t="s">
        <v>135</v>
      </c>
      <c r="I49358" s="1" t="s">
        <v>136</v>
      </c>
      <c r="J49358" s="1" t="s">
        <v>1114</v>
      </c>
      <c r="K49358" s="1">
        <v>1.0</v>
      </c>
      <c r="L49358" s="3">
        <v>40909.0</v>
      </c>
      <c r="M49358" s="3">
        <v>41148.0</v>
      </c>
      <c r="N49358" s="3">
        <v>41148.0</v>
      </c>
    </row>
    <row r="49359">
      <c r="A49359" s="1" t="s">
        <v>169588</v>
      </c>
      <c r="B49359" s="1" t="s">
        <v>169589</v>
      </c>
      <c r="C49359" s="2" t="s">
        <v>169590</v>
      </c>
      <c r="D49359" s="1" t="s">
        <v>64802</v>
      </c>
      <c r="E49359" s="1">
        <v>5125000.0</v>
      </c>
      <c r="F49359" s="1" t="s">
        <v>18</v>
      </c>
      <c r="G49359" s="1" t="s">
        <v>25</v>
      </c>
      <c r="H49359" s="1" t="s">
        <v>106</v>
      </c>
      <c r="I49359" s="1" t="s">
        <v>107</v>
      </c>
      <c r="J49359" s="1" t="s">
        <v>108</v>
      </c>
      <c r="K49359" s="1">
        <v>2.0</v>
      </c>
      <c r="L49359" s="3">
        <v>41058.0</v>
      </c>
      <c r="M49359" s="3">
        <v>41064.0</v>
      </c>
      <c r="N49359" s="3">
        <v>42194.0</v>
      </c>
    </row>
    <row r="49360">
      <c r="A49360" s="1" t="s">
        <v>169591</v>
      </c>
      <c r="B49360" s="1" t="s">
        <v>169592</v>
      </c>
      <c r="C49360" s="2" t="s">
        <v>169593</v>
      </c>
      <c r="D49360" s="1" t="s">
        <v>169594</v>
      </c>
      <c r="E49360" s="1" t="s">
        <v>43</v>
      </c>
      <c r="F49360" s="1" t="s">
        <v>18</v>
      </c>
      <c r="G49360" s="1" t="s">
        <v>25</v>
      </c>
      <c r="H49360" s="1" t="s">
        <v>64</v>
      </c>
      <c r="I49360" s="1" t="s">
        <v>65</v>
      </c>
      <c r="J49360" s="1" t="s">
        <v>71</v>
      </c>
      <c r="K49360" s="1">
        <v>2.0</v>
      </c>
      <c r="L49360" s="3">
        <v>41275.0</v>
      </c>
      <c r="M49360" s="3">
        <v>41484.0</v>
      </c>
      <c r="N49360" s="3">
        <v>41692.0</v>
      </c>
    </row>
    <row r="49361">
      <c r="A49361" s="1" t="s">
        <v>169595</v>
      </c>
      <c r="B49361" s="2" t="s">
        <v>169596</v>
      </c>
      <c r="C49361" s="2" t="s">
        <v>169597</v>
      </c>
      <c r="E49361" s="1">
        <v>2.7E7</v>
      </c>
      <c r="F49361" s="1" t="s">
        <v>207</v>
      </c>
      <c r="K49361" s="1">
        <v>1.0</v>
      </c>
      <c r="M49361" s="3">
        <v>36504.0</v>
      </c>
      <c r="N49361" s="3">
        <v>36504.0</v>
      </c>
    </row>
    <row r="49362">
      <c r="A49362" s="1" t="s">
        <v>169598</v>
      </c>
      <c r="B49362" s="1" t="s">
        <v>169599</v>
      </c>
      <c r="C49362" s="2" t="s">
        <v>169600</v>
      </c>
      <c r="D49362" s="1" t="s">
        <v>169601</v>
      </c>
      <c r="E49362" s="1">
        <v>1445300.0</v>
      </c>
      <c r="F49362" s="1" t="s">
        <v>113</v>
      </c>
      <c r="G49362" s="1" t="s">
        <v>552</v>
      </c>
      <c r="H49362" s="1">
        <v>56.0</v>
      </c>
      <c r="I49362" s="1" t="s">
        <v>2552</v>
      </c>
      <c r="J49362" s="1" t="s">
        <v>2552</v>
      </c>
      <c r="K49362" s="1">
        <v>1.0</v>
      </c>
      <c r="L49362" s="3">
        <v>38565.0</v>
      </c>
      <c r="M49362" s="3">
        <v>40724.0</v>
      </c>
      <c r="N49362" s="3">
        <v>40724.0</v>
      </c>
    </row>
    <row r="49363">
      <c r="A49363" s="1" t="s">
        <v>169602</v>
      </c>
      <c r="B49363" s="1" t="s">
        <v>169603</v>
      </c>
      <c r="C49363" s="2" t="s">
        <v>169604</v>
      </c>
      <c r="D49363" s="1" t="s">
        <v>169605</v>
      </c>
      <c r="E49363" s="1">
        <v>250000.0</v>
      </c>
      <c r="F49363" s="1" t="s">
        <v>18</v>
      </c>
      <c r="G49363" s="1" t="s">
        <v>552</v>
      </c>
      <c r="H49363" s="1">
        <v>29.0</v>
      </c>
      <c r="I49363" s="1" t="s">
        <v>749</v>
      </c>
      <c r="J49363" s="1" t="s">
        <v>749</v>
      </c>
      <c r="K49363" s="1">
        <v>1.0</v>
      </c>
      <c r="L49363" s="3">
        <v>37773.0</v>
      </c>
      <c r="M49363" s="3">
        <v>37773.0</v>
      </c>
      <c r="N49363" s="3">
        <v>37773.0</v>
      </c>
    </row>
    <row r="49364">
      <c r="A49364" s="1" t="s">
        <v>169606</v>
      </c>
      <c r="B49364" s="1" t="s">
        <v>169607</v>
      </c>
      <c r="C49364" s="2" t="s">
        <v>169608</v>
      </c>
      <c r="D49364" s="1" t="s">
        <v>169609</v>
      </c>
      <c r="E49364" s="1" t="s">
        <v>43</v>
      </c>
      <c r="F49364" s="1" t="s">
        <v>18</v>
      </c>
      <c r="G49364" s="1" t="s">
        <v>552</v>
      </c>
      <c r="H49364" s="1">
        <v>60.0</v>
      </c>
      <c r="I49364" s="1" t="s">
        <v>5648</v>
      </c>
      <c r="J49364" s="1" t="s">
        <v>5648</v>
      </c>
      <c r="K49364" s="1">
        <v>1.0</v>
      </c>
      <c r="L49364" s="3">
        <v>41395.0</v>
      </c>
      <c r="M49364" s="3">
        <v>41295.0</v>
      </c>
      <c r="N49364" s="3">
        <v>41295.0</v>
      </c>
    </row>
    <row r="49365">
      <c r="A49365" s="1" t="s">
        <v>169610</v>
      </c>
      <c r="B49365" s="1" t="s">
        <v>169611</v>
      </c>
      <c r="C49365" s="2" t="s">
        <v>169612</v>
      </c>
      <c r="D49365" s="1" t="s">
        <v>169613</v>
      </c>
      <c r="E49365" s="1" t="s">
        <v>43</v>
      </c>
      <c r="F49365" s="1" t="s">
        <v>18</v>
      </c>
      <c r="G49365" s="1" t="s">
        <v>25</v>
      </c>
      <c r="H49365" s="1" t="s">
        <v>1330</v>
      </c>
      <c r="I49365" s="1" t="s">
        <v>1331</v>
      </c>
      <c r="J49365" s="1" t="s">
        <v>3423</v>
      </c>
      <c r="K49365" s="1">
        <v>1.0</v>
      </c>
      <c r="L49365" s="3">
        <v>41365.0</v>
      </c>
      <c r="M49365" s="3">
        <v>41537.0</v>
      </c>
      <c r="N49365" s="3">
        <v>41537.0</v>
      </c>
    </row>
    <row r="49366">
      <c r="A49366" s="1" t="s">
        <v>169614</v>
      </c>
      <c r="B49366" s="1" t="s">
        <v>169615</v>
      </c>
      <c r="C49366" s="2" t="s">
        <v>169616</v>
      </c>
      <c r="D49366" s="1" t="s">
        <v>84966</v>
      </c>
      <c r="E49366" s="1">
        <v>250000.0</v>
      </c>
      <c r="F49366" s="1" t="s">
        <v>18</v>
      </c>
      <c r="G49366" s="1" t="s">
        <v>366</v>
      </c>
      <c r="H49366" s="1">
        <v>26.0</v>
      </c>
      <c r="I49366" s="1" t="s">
        <v>367</v>
      </c>
      <c r="J49366" s="1" t="s">
        <v>367</v>
      </c>
      <c r="K49366" s="1">
        <v>1.0</v>
      </c>
      <c r="L49366" s="3">
        <v>41647.0</v>
      </c>
      <c r="M49366" s="3">
        <v>42036.0</v>
      </c>
      <c r="N49366" s="3">
        <v>42036.0</v>
      </c>
    </row>
    <row r="49367">
      <c r="A49367" s="1" t="s">
        <v>169617</v>
      </c>
      <c r="B49367" s="1" t="s">
        <v>169618</v>
      </c>
      <c r="C49367" s="2" t="s">
        <v>169619</v>
      </c>
      <c r="D49367" s="1" t="s">
        <v>169620</v>
      </c>
      <c r="E49367" s="1">
        <v>1300000.0</v>
      </c>
      <c r="F49367" s="1" t="s">
        <v>113</v>
      </c>
      <c r="G49367" s="1" t="s">
        <v>25</v>
      </c>
      <c r="H49367" s="1" t="s">
        <v>106</v>
      </c>
      <c r="I49367" s="1" t="s">
        <v>107</v>
      </c>
      <c r="J49367" s="1" t="s">
        <v>108</v>
      </c>
      <c r="K49367" s="1">
        <v>1.0</v>
      </c>
      <c r="L49367" s="3">
        <v>39448.0</v>
      </c>
      <c r="M49367" s="3">
        <v>39675.0</v>
      </c>
      <c r="N49367" s="3">
        <v>39675.0</v>
      </c>
    </row>
    <row r="49368">
      <c r="A49368" s="1" t="s">
        <v>169621</v>
      </c>
      <c r="B49368" s="1" t="s">
        <v>169622</v>
      </c>
      <c r="C49368" s="2" t="s">
        <v>169623</v>
      </c>
      <c r="D49368" s="1" t="s">
        <v>63</v>
      </c>
      <c r="E49368" s="1">
        <v>1400000.0</v>
      </c>
      <c r="F49368" s="1" t="s">
        <v>113</v>
      </c>
      <c r="G49368" s="1" t="s">
        <v>25</v>
      </c>
      <c r="H49368" s="1" t="s">
        <v>106</v>
      </c>
      <c r="I49368" s="1" t="s">
        <v>107</v>
      </c>
      <c r="J49368" s="1" t="s">
        <v>108</v>
      </c>
      <c r="K49368" s="1">
        <v>1.0</v>
      </c>
      <c r="L49368" s="3">
        <v>40270.0</v>
      </c>
      <c r="M49368" s="3">
        <v>40555.0</v>
      </c>
      <c r="N49368" s="3">
        <v>40555.0</v>
      </c>
    </row>
    <row r="49369">
      <c r="A49369" s="1" t="s">
        <v>169624</v>
      </c>
      <c r="B49369" s="2" t="s">
        <v>169625</v>
      </c>
      <c r="C49369" s="2" t="s">
        <v>169626</v>
      </c>
      <c r="D49369" s="1" t="s">
        <v>169627</v>
      </c>
      <c r="E49369" s="1" t="s">
        <v>43</v>
      </c>
      <c r="F49369" s="1" t="s">
        <v>18</v>
      </c>
      <c r="G49369" s="1" t="s">
        <v>699</v>
      </c>
      <c r="H49369" s="1">
        <v>5.0</v>
      </c>
      <c r="I49369" s="1" t="s">
        <v>700</v>
      </c>
      <c r="J49369" s="1" t="s">
        <v>700</v>
      </c>
      <c r="K49369" s="1">
        <v>1.0</v>
      </c>
      <c r="L49369" s="3">
        <v>41275.0</v>
      </c>
      <c r="M49369" s="3">
        <v>41789.0</v>
      </c>
      <c r="N49369" s="3">
        <v>41789.0</v>
      </c>
    </row>
    <row r="49370">
      <c r="A49370" s="1" t="s">
        <v>169628</v>
      </c>
      <c r="B49370" s="1" t="s">
        <v>169629</v>
      </c>
      <c r="C49370" s="2" t="s">
        <v>169630</v>
      </c>
      <c r="D49370" s="1" t="s">
        <v>169631</v>
      </c>
      <c r="E49370" s="1">
        <v>6.791E7</v>
      </c>
      <c r="F49370" s="1" t="s">
        <v>689</v>
      </c>
      <c r="G49370" s="1" t="s">
        <v>25</v>
      </c>
      <c r="H49370" s="1" t="s">
        <v>64</v>
      </c>
      <c r="I49370" s="1" t="s">
        <v>65</v>
      </c>
      <c r="J49370" s="1" t="s">
        <v>71</v>
      </c>
      <c r="K49370" s="1">
        <v>3.0</v>
      </c>
      <c r="L49370" s="3">
        <v>36161.0</v>
      </c>
      <c r="M49370" s="3">
        <v>36161.0</v>
      </c>
      <c r="N49370" s="3">
        <v>36805.0</v>
      </c>
    </row>
    <row r="49371">
      <c r="A49371" s="1" t="s">
        <v>169632</v>
      </c>
      <c r="B49371" s="1" t="s">
        <v>169633</v>
      </c>
      <c r="C49371" s="2" t="s">
        <v>169634</v>
      </c>
      <c r="D49371" s="1" t="s">
        <v>169635</v>
      </c>
      <c r="E49371" s="1" t="s">
        <v>43</v>
      </c>
      <c r="F49371" s="1" t="s">
        <v>113</v>
      </c>
      <c r="G49371" s="1" t="s">
        <v>406</v>
      </c>
      <c r="H49371" s="1">
        <v>40.0</v>
      </c>
      <c r="I49371" s="1" t="s">
        <v>980</v>
      </c>
      <c r="J49371" s="1" t="s">
        <v>980</v>
      </c>
      <c r="K49371" s="1">
        <v>1.0</v>
      </c>
      <c r="L49371" s="3">
        <v>36617.0</v>
      </c>
      <c r="M49371" s="3">
        <v>36623.0</v>
      </c>
      <c r="N49371" s="3">
        <v>36623.0</v>
      </c>
    </row>
    <row r="49372">
      <c r="A49372" s="1" t="s">
        <v>169636</v>
      </c>
      <c r="B49372" s="1" t="s">
        <v>169637</v>
      </c>
      <c r="C49372" s="2" t="s">
        <v>169638</v>
      </c>
      <c r="D49372" s="1" t="s">
        <v>169639</v>
      </c>
      <c r="E49372" s="1">
        <v>3.195E7</v>
      </c>
      <c r="F49372" s="1" t="s">
        <v>18</v>
      </c>
      <c r="G49372" s="1" t="s">
        <v>25</v>
      </c>
      <c r="H49372" s="1" t="s">
        <v>644</v>
      </c>
      <c r="I49372" s="1" t="s">
        <v>645</v>
      </c>
      <c r="J49372" s="1" t="s">
        <v>645</v>
      </c>
      <c r="K49372" s="1">
        <v>6.0</v>
      </c>
      <c r="L49372" s="3">
        <v>39083.0</v>
      </c>
      <c r="M49372" s="3">
        <v>41340.0</v>
      </c>
      <c r="N49372" s="3">
        <v>42324.0</v>
      </c>
    </row>
    <row r="49373">
      <c r="A49373" s="1" t="s">
        <v>169640</v>
      </c>
      <c r="B49373" s="1" t="s">
        <v>169641</v>
      </c>
      <c r="C49373" s="2" t="s">
        <v>169642</v>
      </c>
      <c r="D49373" s="1" t="s">
        <v>169643</v>
      </c>
      <c r="E49373" s="1">
        <v>1296406.0</v>
      </c>
      <c r="F49373" s="1" t="s">
        <v>18</v>
      </c>
      <c r="G49373" s="1" t="s">
        <v>128</v>
      </c>
      <c r="H49373" s="1" t="s">
        <v>129</v>
      </c>
      <c r="I49373" s="1" t="s">
        <v>130</v>
      </c>
      <c r="J49373" s="1" t="s">
        <v>130</v>
      </c>
      <c r="K49373" s="1">
        <v>2.0</v>
      </c>
      <c r="L49373" s="3">
        <v>40787.0</v>
      </c>
      <c r="M49373" s="3">
        <v>40909.0</v>
      </c>
      <c r="N49373" s="3">
        <v>41681.0</v>
      </c>
    </row>
    <row r="49374">
      <c r="A49374" s="1" t="s">
        <v>169644</v>
      </c>
      <c r="B49374" s="1" t="s">
        <v>169645</v>
      </c>
      <c r="C49374" s="2" t="s">
        <v>169646</v>
      </c>
      <c r="E49374" s="1" t="s">
        <v>43</v>
      </c>
      <c r="F49374" s="1" t="s">
        <v>207</v>
      </c>
      <c r="K49374" s="1">
        <v>1.0</v>
      </c>
      <c r="L49374" s="3">
        <v>41275.0</v>
      </c>
      <c r="M49374" s="3">
        <v>41569.0</v>
      </c>
      <c r="N49374" s="3">
        <v>41569.0</v>
      </c>
    </row>
    <row r="49375">
      <c r="A49375" s="1" t="s">
        <v>169647</v>
      </c>
      <c r="B49375" s="1" t="s">
        <v>169648</v>
      </c>
      <c r="C49375" s="2" t="s">
        <v>169649</v>
      </c>
      <c r="D49375" s="1" t="s">
        <v>169650</v>
      </c>
      <c r="E49375" s="1">
        <v>1.1218E7</v>
      </c>
      <c r="F49375" s="1" t="s">
        <v>18</v>
      </c>
      <c r="G49375" s="1" t="s">
        <v>25</v>
      </c>
      <c r="H49375" s="1" t="s">
        <v>644</v>
      </c>
      <c r="I49375" s="1" t="s">
        <v>645</v>
      </c>
      <c r="J49375" s="1" t="s">
        <v>645</v>
      </c>
      <c r="K49375" s="1">
        <v>4.0</v>
      </c>
      <c r="L49375" s="3">
        <v>40817.0</v>
      </c>
      <c r="M49375" s="3">
        <v>41046.0</v>
      </c>
      <c r="N49375" s="3">
        <v>42095.0</v>
      </c>
    </row>
    <row r="49376">
      <c r="A49376" s="1" t="s">
        <v>169651</v>
      </c>
      <c r="B49376" s="1" t="s">
        <v>169652</v>
      </c>
      <c r="C49376" s="2" t="s">
        <v>169653</v>
      </c>
      <c r="D49376" s="1" t="s">
        <v>42</v>
      </c>
      <c r="E49376" s="1">
        <v>1.61E7</v>
      </c>
      <c r="F49376" s="1" t="s">
        <v>18</v>
      </c>
      <c r="G49376" s="1" t="s">
        <v>25</v>
      </c>
      <c r="H49376" s="1" t="s">
        <v>644</v>
      </c>
      <c r="I49376" s="1" t="s">
        <v>645</v>
      </c>
      <c r="J49376" s="1" t="s">
        <v>25257</v>
      </c>
      <c r="K49376" s="1">
        <v>2.0</v>
      </c>
      <c r="L49376" s="3">
        <v>36161.0</v>
      </c>
      <c r="M49376" s="3">
        <v>36955.0</v>
      </c>
      <c r="N49376" s="3">
        <v>38054.0</v>
      </c>
    </row>
    <row r="49377">
      <c r="A49377" s="1" t="s">
        <v>169654</v>
      </c>
      <c r="B49377" s="1" t="s">
        <v>169655</v>
      </c>
      <c r="C49377" s="2" t="s">
        <v>169656</v>
      </c>
      <c r="D49377" s="1" t="s">
        <v>75</v>
      </c>
      <c r="E49377" s="1">
        <v>56479.0</v>
      </c>
      <c r="F49377" s="1" t="s">
        <v>18</v>
      </c>
      <c r="G49377" s="1" t="s">
        <v>650</v>
      </c>
      <c r="H49377" s="1">
        <v>16.0</v>
      </c>
      <c r="I49377" s="1" t="s">
        <v>32298</v>
      </c>
      <c r="J49377" s="1" t="s">
        <v>32298</v>
      </c>
      <c r="K49377" s="1">
        <v>1.0</v>
      </c>
      <c r="M49377" s="3">
        <v>42036.0</v>
      </c>
      <c r="N49377" s="3">
        <v>42036.0</v>
      </c>
    </row>
    <row r="49378">
      <c r="A49378" s="1" t="s">
        <v>169657</v>
      </c>
      <c r="B49378" s="1" t="s">
        <v>169658</v>
      </c>
      <c r="C49378" s="2" t="s">
        <v>169659</v>
      </c>
      <c r="D49378" s="1" t="s">
        <v>169660</v>
      </c>
      <c r="E49378" s="1">
        <v>55957.0</v>
      </c>
      <c r="F49378" s="1" t="s">
        <v>18</v>
      </c>
      <c r="G49378" s="1" t="s">
        <v>638</v>
      </c>
      <c r="H49378" s="1">
        <v>7.0</v>
      </c>
      <c r="I49378" s="1" t="s">
        <v>929</v>
      </c>
      <c r="J49378" s="1" t="s">
        <v>929</v>
      </c>
      <c r="K49378" s="1">
        <v>1.0</v>
      </c>
      <c r="L49378" s="3">
        <v>41591.0</v>
      </c>
      <c r="M49378" s="3">
        <v>42064.0</v>
      </c>
      <c r="N49378" s="3">
        <v>42064.0</v>
      </c>
    </row>
    <row r="49379">
      <c r="A49379" s="1" t="s">
        <v>169661</v>
      </c>
      <c r="B49379" s="1" t="s">
        <v>169662</v>
      </c>
      <c r="C49379" s="2" t="s">
        <v>169663</v>
      </c>
      <c r="D49379" s="1" t="s">
        <v>264</v>
      </c>
      <c r="E49379" s="1">
        <v>2195029.0</v>
      </c>
      <c r="F49379" s="1" t="s">
        <v>18</v>
      </c>
      <c r="G49379" s="1" t="s">
        <v>25</v>
      </c>
      <c r="H49379" s="1" t="s">
        <v>158</v>
      </c>
      <c r="I49379" s="1" t="s">
        <v>244</v>
      </c>
      <c r="J49379" s="1" t="s">
        <v>244</v>
      </c>
      <c r="K49379" s="1">
        <v>3.0</v>
      </c>
      <c r="L49379" s="3">
        <v>40255.0</v>
      </c>
      <c r="M49379" s="3">
        <v>40330.0</v>
      </c>
      <c r="N49379" s="3">
        <v>42153.0</v>
      </c>
    </row>
    <row r="49380">
      <c r="A49380" s="1" t="s">
        <v>169664</v>
      </c>
      <c r="B49380" s="1" t="s">
        <v>169665</v>
      </c>
      <c r="C49380" s="2" t="s">
        <v>169666</v>
      </c>
      <c r="D49380" s="1" t="s">
        <v>264</v>
      </c>
      <c r="E49380" s="1">
        <v>4935000.0</v>
      </c>
      <c r="F49380" s="1" t="s">
        <v>18</v>
      </c>
      <c r="G49380" s="1" t="s">
        <v>25</v>
      </c>
      <c r="H49380" s="1" t="s">
        <v>64</v>
      </c>
      <c r="I49380" s="1" t="s">
        <v>65</v>
      </c>
      <c r="J49380" s="1" t="s">
        <v>1251</v>
      </c>
      <c r="K49380" s="1">
        <v>2.0</v>
      </c>
      <c r="L49380" s="3">
        <v>39814.0</v>
      </c>
      <c r="M49380" s="3">
        <v>40452.0</v>
      </c>
      <c r="N49380" s="3">
        <v>40725.0</v>
      </c>
    </row>
    <row r="49381">
      <c r="A49381" s="1" t="s">
        <v>169667</v>
      </c>
      <c r="B49381" s="1" t="s">
        <v>169668</v>
      </c>
      <c r="C49381" s="2" t="s">
        <v>169669</v>
      </c>
      <c r="D49381" s="1" t="s">
        <v>169670</v>
      </c>
      <c r="E49381" s="1">
        <v>5099999.0</v>
      </c>
      <c r="F49381" s="1" t="s">
        <v>18</v>
      </c>
      <c r="G49381" s="1" t="s">
        <v>25</v>
      </c>
      <c r="H49381" s="1" t="s">
        <v>64</v>
      </c>
      <c r="I49381" s="1" t="s">
        <v>65</v>
      </c>
      <c r="J49381" s="1" t="s">
        <v>71</v>
      </c>
      <c r="K49381" s="1">
        <v>2.0</v>
      </c>
      <c r="L49381" s="3">
        <v>41030.0</v>
      </c>
      <c r="M49381" s="3">
        <v>41507.0</v>
      </c>
      <c r="N49381" s="3">
        <v>41771.0</v>
      </c>
    </row>
    <row r="49382">
      <c r="A49382" s="1" t="s">
        <v>169671</v>
      </c>
      <c r="B49382" s="2" t="s">
        <v>169672</v>
      </c>
      <c r="C49382" s="2" t="s">
        <v>169673</v>
      </c>
      <c r="D49382" s="1" t="s">
        <v>169674</v>
      </c>
      <c r="E49382" s="1">
        <v>290000.0</v>
      </c>
      <c r="F49382" s="1" t="s">
        <v>207</v>
      </c>
      <c r="G49382" s="1" t="s">
        <v>128</v>
      </c>
      <c r="H49382" s="1" t="s">
        <v>129</v>
      </c>
      <c r="I49382" s="1" t="s">
        <v>130</v>
      </c>
      <c r="J49382" s="1" t="s">
        <v>130</v>
      </c>
      <c r="K49382" s="1">
        <v>2.0</v>
      </c>
      <c r="L49382" s="3">
        <v>39539.0</v>
      </c>
      <c r="M49382" s="3">
        <v>39508.0</v>
      </c>
      <c r="N49382" s="3">
        <v>39575.0</v>
      </c>
    </row>
    <row r="49383">
      <c r="A49383" s="1" t="s">
        <v>169675</v>
      </c>
      <c r="B49383" s="1" t="s">
        <v>169676</v>
      </c>
      <c r="C49383" s="2" t="s">
        <v>169677</v>
      </c>
      <c r="D49383" s="1" t="s">
        <v>169678</v>
      </c>
      <c r="E49383" s="1">
        <v>967434.0</v>
      </c>
      <c r="F49383" s="1" t="s">
        <v>18</v>
      </c>
      <c r="K49383" s="1">
        <v>1.0</v>
      </c>
      <c r="L49383" s="3">
        <v>41244.0</v>
      </c>
      <c r="M49383" s="3">
        <v>42083.0</v>
      </c>
      <c r="N49383" s="3">
        <v>42083.0</v>
      </c>
    </row>
    <row r="49384">
      <c r="A49384" s="1" t="s">
        <v>169679</v>
      </c>
      <c r="B49384" s="2" t="s">
        <v>169680</v>
      </c>
      <c r="C49384" s="2" t="s">
        <v>169681</v>
      </c>
      <c r="D49384" s="1" t="s">
        <v>169682</v>
      </c>
      <c r="E49384" s="1">
        <v>100000.0</v>
      </c>
      <c r="F49384" s="1" t="s">
        <v>207</v>
      </c>
      <c r="G49384" s="1" t="s">
        <v>276</v>
      </c>
      <c r="H49384" s="1">
        <v>17.0</v>
      </c>
      <c r="I49384" s="1" t="s">
        <v>464</v>
      </c>
      <c r="J49384" s="1" t="s">
        <v>464</v>
      </c>
      <c r="K49384" s="1">
        <v>1.0</v>
      </c>
      <c r="L49384" s="3">
        <v>41913.0</v>
      </c>
      <c r="M49384" s="3">
        <v>42217.0</v>
      </c>
      <c r="N49384" s="3">
        <v>42217.0</v>
      </c>
    </row>
    <row r="49385">
      <c r="A49385" s="1" t="s">
        <v>169683</v>
      </c>
      <c r="B49385" s="1" t="s">
        <v>169684</v>
      </c>
      <c r="D49385" s="1" t="s">
        <v>155087</v>
      </c>
      <c r="E49385" s="1">
        <v>1.12E7</v>
      </c>
      <c r="F49385" s="1" t="s">
        <v>18</v>
      </c>
      <c r="G49385" s="1" t="s">
        <v>25</v>
      </c>
      <c r="H49385" s="1" t="s">
        <v>64</v>
      </c>
      <c r="I49385" s="1" t="s">
        <v>95</v>
      </c>
      <c r="J49385" s="1" t="s">
        <v>9467</v>
      </c>
      <c r="K49385" s="1">
        <v>2.0</v>
      </c>
      <c r="M49385" s="3">
        <v>36616.0</v>
      </c>
      <c r="N49385" s="3">
        <v>36977.0</v>
      </c>
    </row>
    <row r="49386">
      <c r="A49386" s="1" t="s">
        <v>169685</v>
      </c>
      <c r="B49386" s="1" t="s">
        <v>169686</v>
      </c>
      <c r="C49386" s="2" t="s">
        <v>169687</v>
      </c>
      <c r="D49386" s="1" t="s">
        <v>169688</v>
      </c>
      <c r="E49386" s="1">
        <v>600000.0</v>
      </c>
      <c r="F49386" s="1" t="s">
        <v>18</v>
      </c>
      <c r="G49386" s="1" t="s">
        <v>25</v>
      </c>
      <c r="H49386" s="1" t="s">
        <v>286</v>
      </c>
      <c r="I49386" s="1" t="s">
        <v>1030</v>
      </c>
      <c r="J49386" s="1" t="s">
        <v>25443</v>
      </c>
      <c r="K49386" s="1">
        <v>1.0</v>
      </c>
      <c r="L49386" s="3">
        <v>39083.0</v>
      </c>
      <c r="M49386" s="3">
        <v>40861.0</v>
      </c>
      <c r="N49386" s="3">
        <v>40861.0</v>
      </c>
    </row>
    <row r="49387">
      <c r="A49387" s="1" t="s">
        <v>169689</v>
      </c>
      <c r="B49387" s="1" t="s">
        <v>169690</v>
      </c>
      <c r="C49387" s="2" t="s">
        <v>169691</v>
      </c>
      <c r="D49387" s="1" t="s">
        <v>42</v>
      </c>
      <c r="E49387" s="1">
        <v>3000000.0</v>
      </c>
      <c r="F49387" s="1" t="s">
        <v>18</v>
      </c>
      <c r="G49387" s="1" t="s">
        <v>25</v>
      </c>
      <c r="H49387" s="1" t="s">
        <v>790</v>
      </c>
      <c r="I49387" s="1" t="s">
        <v>791</v>
      </c>
      <c r="J49387" s="1" t="s">
        <v>791</v>
      </c>
      <c r="K49387" s="1">
        <v>1.0</v>
      </c>
      <c r="L49387" s="3">
        <v>38718.0</v>
      </c>
      <c r="M49387" s="3">
        <v>41751.0</v>
      </c>
      <c r="N49387" s="3">
        <v>41751.0</v>
      </c>
    </row>
    <row r="49388">
      <c r="A49388" s="1" t="s">
        <v>169692</v>
      </c>
      <c r="B49388" s="1" t="s">
        <v>169693</v>
      </c>
      <c r="C49388" s="2" t="s">
        <v>169694</v>
      </c>
      <c r="D49388" s="1" t="s">
        <v>42</v>
      </c>
      <c r="E49388" s="1">
        <v>4800000.0</v>
      </c>
      <c r="F49388" s="1" t="s">
        <v>18</v>
      </c>
      <c r="G49388" s="1" t="s">
        <v>25</v>
      </c>
      <c r="H49388" s="1" t="s">
        <v>121</v>
      </c>
      <c r="I49388" s="1" t="s">
        <v>122</v>
      </c>
      <c r="J49388" s="1" t="s">
        <v>122</v>
      </c>
      <c r="K49388" s="1">
        <v>5.0</v>
      </c>
      <c r="L49388" s="3">
        <v>39814.0</v>
      </c>
      <c r="M49388" s="3">
        <v>40940.0</v>
      </c>
      <c r="N49388" s="3">
        <v>42185.0</v>
      </c>
    </row>
    <row r="49389">
      <c r="A49389" s="1" t="s">
        <v>169695</v>
      </c>
      <c r="B49389" s="1" t="s">
        <v>169696</v>
      </c>
      <c r="C49389" s="2" t="s">
        <v>169697</v>
      </c>
      <c r="D49389" s="1" t="s">
        <v>169698</v>
      </c>
      <c r="E49389" s="1">
        <v>2500000.0</v>
      </c>
      <c r="F49389" s="1" t="s">
        <v>18</v>
      </c>
      <c r="G49389" s="1" t="s">
        <v>25</v>
      </c>
      <c r="H49389" s="1" t="s">
        <v>644</v>
      </c>
      <c r="I49389" s="1" t="s">
        <v>645</v>
      </c>
      <c r="J49389" s="1" t="s">
        <v>645</v>
      </c>
      <c r="K49389" s="1">
        <v>1.0</v>
      </c>
      <c r="L49389" s="3">
        <v>41640.0</v>
      </c>
      <c r="M49389" s="3">
        <v>42202.0</v>
      </c>
      <c r="N49389" s="3">
        <v>42202.0</v>
      </c>
    </row>
    <row r="49390">
      <c r="A49390" s="1" t="s">
        <v>169699</v>
      </c>
      <c r="B49390" s="1" t="s">
        <v>169700</v>
      </c>
      <c r="C49390" s="2" t="s">
        <v>169701</v>
      </c>
      <c r="D49390" s="1" t="s">
        <v>169702</v>
      </c>
      <c r="E49390" s="1">
        <v>1929900.0</v>
      </c>
      <c r="F49390" s="1" t="s">
        <v>18</v>
      </c>
      <c r="G49390" s="1" t="s">
        <v>165</v>
      </c>
      <c r="H49390" s="1" t="s">
        <v>166</v>
      </c>
      <c r="I49390" s="1" t="s">
        <v>167</v>
      </c>
      <c r="J49390" s="1" t="s">
        <v>167</v>
      </c>
      <c r="K49390" s="1">
        <v>1.0</v>
      </c>
      <c r="L49390" s="3">
        <v>40544.0</v>
      </c>
      <c r="M49390" s="3">
        <v>41690.0</v>
      </c>
      <c r="N49390" s="3">
        <v>41690.0</v>
      </c>
    </row>
    <row r="49391">
      <c r="A49391" s="1" t="s">
        <v>169703</v>
      </c>
      <c r="B49391" s="1" t="s">
        <v>169704</v>
      </c>
      <c r="C49391" s="2" t="s">
        <v>169705</v>
      </c>
      <c r="D49391" s="1" t="s">
        <v>56</v>
      </c>
      <c r="E49391" s="1">
        <v>205000.0</v>
      </c>
      <c r="F49391" s="1" t="s">
        <v>18</v>
      </c>
      <c r="G49391" s="1" t="s">
        <v>25</v>
      </c>
      <c r="H49391" s="1" t="s">
        <v>64</v>
      </c>
      <c r="I49391" s="1" t="s">
        <v>1221</v>
      </c>
      <c r="J49391" s="1" t="s">
        <v>8967</v>
      </c>
      <c r="K49391" s="1">
        <v>1.0</v>
      </c>
      <c r="L49391" s="3">
        <v>39814.0</v>
      </c>
      <c r="M49391" s="3">
        <v>41074.0</v>
      </c>
      <c r="N49391" s="3">
        <v>41074.0</v>
      </c>
    </row>
    <row r="49392">
      <c r="A49392" s="1" t="s">
        <v>169706</v>
      </c>
      <c r="B49392" s="1" t="s">
        <v>169707</v>
      </c>
      <c r="C49392" s="2" t="s">
        <v>169708</v>
      </c>
      <c r="D49392" s="1" t="s">
        <v>169709</v>
      </c>
      <c r="E49392" s="1">
        <v>2000000.0</v>
      </c>
      <c r="F49392" s="1" t="s">
        <v>18</v>
      </c>
      <c r="G49392" s="1" t="s">
        <v>25</v>
      </c>
      <c r="H49392" s="1" t="s">
        <v>106</v>
      </c>
      <c r="I49392" s="1" t="s">
        <v>107</v>
      </c>
      <c r="J49392" s="1" t="s">
        <v>108</v>
      </c>
      <c r="K49392" s="1">
        <v>1.0</v>
      </c>
      <c r="L49392" s="3">
        <v>40909.0</v>
      </c>
      <c r="M49392" s="3">
        <v>42326.0</v>
      </c>
      <c r="N49392" s="3">
        <v>42326.0</v>
      </c>
    </row>
    <row r="49393">
      <c r="A49393" s="1" t="s">
        <v>169710</v>
      </c>
      <c r="B49393" s="1" t="s">
        <v>169711</v>
      </c>
      <c r="C49393" s="2" t="s">
        <v>169712</v>
      </c>
      <c r="D49393" s="1" t="s">
        <v>56</v>
      </c>
      <c r="E49393" s="1">
        <v>2000000.0</v>
      </c>
      <c r="F49393" s="1" t="s">
        <v>18</v>
      </c>
      <c r="G49393" s="1" t="s">
        <v>25</v>
      </c>
      <c r="H49393" s="1" t="s">
        <v>286</v>
      </c>
      <c r="I49393" s="1" t="s">
        <v>578</v>
      </c>
      <c r="J49393" s="1" t="s">
        <v>578</v>
      </c>
      <c r="K49393" s="1">
        <v>2.0</v>
      </c>
      <c r="L49393" s="3">
        <v>39083.0</v>
      </c>
      <c r="M49393" s="3">
        <v>40207.0</v>
      </c>
      <c r="N49393" s="3">
        <v>40773.0</v>
      </c>
    </row>
    <row r="49394">
      <c r="A49394" s="1" t="s">
        <v>169713</v>
      </c>
      <c r="B49394" s="1" t="s">
        <v>169714</v>
      </c>
      <c r="C49394" s="2" t="s">
        <v>169715</v>
      </c>
      <c r="D49394" s="1" t="s">
        <v>1247</v>
      </c>
      <c r="E49394" s="1">
        <v>4.5E7</v>
      </c>
      <c r="F49394" s="1" t="s">
        <v>113</v>
      </c>
      <c r="G49394" s="1" t="s">
        <v>25</v>
      </c>
      <c r="H49394" s="1" t="s">
        <v>545</v>
      </c>
      <c r="I49394" s="1" t="s">
        <v>29649</v>
      </c>
      <c r="J49394" s="1" t="s">
        <v>29649</v>
      </c>
      <c r="K49394" s="1">
        <v>2.0</v>
      </c>
      <c r="L49394" s="3">
        <v>36161.0</v>
      </c>
      <c r="M49394" s="3">
        <v>37904.0</v>
      </c>
      <c r="N49394" s="3">
        <v>40185.0</v>
      </c>
    </row>
    <row r="49395">
      <c r="A49395" s="1" t="s">
        <v>169716</v>
      </c>
      <c r="B49395" s="1" t="s">
        <v>169717</v>
      </c>
      <c r="D49395" s="1" t="s">
        <v>169718</v>
      </c>
      <c r="E49395" s="1">
        <v>7000000.0</v>
      </c>
      <c r="F49395" s="1" t="s">
        <v>18</v>
      </c>
      <c r="K49395" s="1">
        <v>1.0</v>
      </c>
      <c r="M49395" s="3">
        <v>36955.0</v>
      </c>
      <c r="N49395" s="3">
        <v>36955.0</v>
      </c>
    </row>
    <row r="49396">
      <c r="A49396" s="1" t="s">
        <v>169719</v>
      </c>
      <c r="B49396" s="2" t="s">
        <v>169720</v>
      </c>
      <c r="C49396" s="2" t="s">
        <v>169721</v>
      </c>
      <c r="D49396" s="1" t="s">
        <v>36</v>
      </c>
      <c r="E49396" s="1">
        <v>3377360.0</v>
      </c>
      <c r="F49396" s="1" t="s">
        <v>18</v>
      </c>
      <c r="G49396" s="1" t="s">
        <v>552</v>
      </c>
      <c r="H49396" s="1">
        <v>56.0</v>
      </c>
      <c r="I49396" s="1" t="s">
        <v>2552</v>
      </c>
      <c r="J49396" s="1" t="s">
        <v>2552</v>
      </c>
      <c r="K49396" s="1">
        <v>2.0</v>
      </c>
      <c r="M49396" s="3">
        <v>39371.0</v>
      </c>
      <c r="N49396" s="3">
        <v>39822.0</v>
      </c>
    </row>
    <row r="49397">
      <c r="A49397" s="1" t="s">
        <v>169722</v>
      </c>
      <c r="B49397" s="1" t="s">
        <v>169723</v>
      </c>
      <c r="C49397" s="2" t="s">
        <v>169724</v>
      </c>
      <c r="D49397" s="1" t="s">
        <v>5189</v>
      </c>
      <c r="E49397" s="1">
        <v>7000000.0</v>
      </c>
      <c r="F49397" s="1" t="s">
        <v>207</v>
      </c>
      <c r="G49397" s="1" t="s">
        <v>25</v>
      </c>
      <c r="H49397" s="1" t="s">
        <v>64</v>
      </c>
      <c r="I49397" s="1" t="s">
        <v>65</v>
      </c>
      <c r="J49397" s="1" t="s">
        <v>1402</v>
      </c>
      <c r="K49397" s="1">
        <v>1.0</v>
      </c>
      <c r="M49397" s="3">
        <v>37314.0</v>
      </c>
      <c r="N49397" s="3">
        <v>37314.0</v>
      </c>
    </row>
    <row r="49398">
      <c r="A49398" s="1" t="s">
        <v>169725</v>
      </c>
      <c r="B49398" s="1" t="s">
        <v>169726</v>
      </c>
      <c r="C49398" s="2" t="s">
        <v>169727</v>
      </c>
      <c r="D49398" s="1" t="s">
        <v>148977</v>
      </c>
      <c r="E49398" s="1">
        <v>7.5E8</v>
      </c>
      <c r="F49398" s="1" t="s">
        <v>113</v>
      </c>
      <c r="G49398" s="1" t="s">
        <v>25</v>
      </c>
      <c r="H49398" s="1" t="s">
        <v>82</v>
      </c>
      <c r="I49398" s="1" t="s">
        <v>1764</v>
      </c>
      <c r="J49398" s="1" t="s">
        <v>1764</v>
      </c>
      <c r="K49398" s="1">
        <v>1.0</v>
      </c>
      <c r="M49398" s="3">
        <v>41649.0</v>
      </c>
      <c r="N49398" s="3">
        <v>41649.0</v>
      </c>
    </row>
    <row r="49399">
      <c r="A49399" s="1" t="s">
        <v>169728</v>
      </c>
      <c r="B49399" s="1" t="s">
        <v>169729</v>
      </c>
      <c r="C49399" s="2" t="s">
        <v>169730</v>
      </c>
      <c r="D49399" s="1" t="s">
        <v>10765</v>
      </c>
      <c r="E49399" s="1">
        <v>50000.0</v>
      </c>
      <c r="F49399" s="1" t="s">
        <v>18</v>
      </c>
      <c r="G49399" s="1" t="s">
        <v>1311</v>
      </c>
      <c r="H49399" s="1">
        <v>16.0</v>
      </c>
      <c r="I49399" s="1" t="s">
        <v>1312</v>
      </c>
      <c r="J49399" s="1" t="s">
        <v>1312</v>
      </c>
      <c r="K49399" s="1">
        <v>1.0</v>
      </c>
      <c r="L49399" s="3">
        <v>40681.0</v>
      </c>
      <c r="M49399" s="3">
        <v>40953.0</v>
      </c>
      <c r="N49399" s="3">
        <v>40953.0</v>
      </c>
    </row>
    <row r="49400">
      <c r="A49400" s="1" t="s">
        <v>169731</v>
      </c>
      <c r="B49400" s="1" t="s">
        <v>169732</v>
      </c>
      <c r="D49400" s="1" t="s">
        <v>169733</v>
      </c>
      <c r="E49400" s="1">
        <v>30000.0</v>
      </c>
      <c r="F49400" s="1" t="s">
        <v>207</v>
      </c>
      <c r="G49400" s="1" t="s">
        <v>25</v>
      </c>
      <c r="H49400" s="1" t="s">
        <v>64</v>
      </c>
      <c r="I49400" s="1" t="s">
        <v>65</v>
      </c>
      <c r="J49400" s="1" t="s">
        <v>71</v>
      </c>
      <c r="K49400" s="1">
        <v>1.0</v>
      </c>
      <c r="L49400" s="3">
        <v>42124.0</v>
      </c>
      <c r="M49400" s="3">
        <v>42175.0</v>
      </c>
      <c r="N49400" s="3">
        <v>42175.0</v>
      </c>
    </row>
    <row r="49401">
      <c r="A49401" s="1" t="s">
        <v>169734</v>
      </c>
      <c r="B49401" s="1" t="s">
        <v>169735</v>
      </c>
      <c r="D49401" s="1" t="s">
        <v>285</v>
      </c>
      <c r="E49401" s="1" t="s">
        <v>43</v>
      </c>
      <c r="F49401" s="1" t="s">
        <v>18</v>
      </c>
      <c r="G49401" s="1" t="s">
        <v>25</v>
      </c>
      <c r="H49401" s="1" t="s">
        <v>44</v>
      </c>
      <c r="I49401" s="1" t="s">
        <v>282</v>
      </c>
      <c r="J49401" s="1" t="s">
        <v>69065</v>
      </c>
      <c r="K49401" s="1">
        <v>1.0</v>
      </c>
      <c r="L49401" s="3">
        <v>40422.0</v>
      </c>
      <c r="M49401" s="3">
        <v>41255.0</v>
      </c>
      <c r="N49401" s="3">
        <v>41255.0</v>
      </c>
    </row>
    <row r="49402">
      <c r="A49402" s="1" t="s">
        <v>169736</v>
      </c>
      <c r="B49402" s="1" t="s">
        <v>169737</v>
      </c>
      <c r="D49402" s="1" t="s">
        <v>19602</v>
      </c>
      <c r="E49402" s="1">
        <v>4.5E7</v>
      </c>
      <c r="F49402" s="1" t="s">
        <v>113</v>
      </c>
      <c r="K49402" s="1">
        <v>1.0</v>
      </c>
      <c r="M49402" s="3">
        <v>38644.0</v>
      </c>
      <c r="N49402" s="3">
        <v>38644.0</v>
      </c>
    </row>
    <row r="49403">
      <c r="A49403" s="1" t="s">
        <v>169738</v>
      </c>
      <c r="B49403" s="1" t="s">
        <v>169739</v>
      </c>
      <c r="C49403" s="2" t="s">
        <v>169740</v>
      </c>
      <c r="D49403" s="1" t="s">
        <v>169741</v>
      </c>
      <c r="E49403" s="1">
        <v>125000.0</v>
      </c>
      <c r="F49403" s="1" t="s">
        <v>18</v>
      </c>
      <c r="G49403" s="1" t="s">
        <v>25</v>
      </c>
      <c r="H49403" s="1" t="s">
        <v>64</v>
      </c>
      <c r="I49403" s="1" t="s">
        <v>65</v>
      </c>
      <c r="J49403" s="1" t="s">
        <v>4026</v>
      </c>
      <c r="K49403" s="1">
        <v>1.0</v>
      </c>
      <c r="L49403" s="3">
        <v>41700.0</v>
      </c>
      <c r="M49403" s="3">
        <v>41790.0</v>
      </c>
      <c r="N49403" s="3">
        <v>41790.0</v>
      </c>
    </row>
    <row r="49404">
      <c r="A49404" s="1" t="s">
        <v>169742</v>
      </c>
      <c r="B49404" s="1" t="s">
        <v>169743</v>
      </c>
      <c r="C49404" s="2" t="s">
        <v>169744</v>
      </c>
      <c r="E49404" s="1" t="s">
        <v>43</v>
      </c>
      <c r="F49404" s="1" t="s">
        <v>18</v>
      </c>
      <c r="K49404" s="1">
        <v>1.0</v>
      </c>
      <c r="M49404" s="3">
        <v>40361.0</v>
      </c>
      <c r="N49404" s="3">
        <v>40361.0</v>
      </c>
    </row>
    <row r="49405">
      <c r="A49405" s="1" t="s">
        <v>169745</v>
      </c>
      <c r="B49405" s="1" t="s">
        <v>169746</v>
      </c>
      <c r="C49405" s="2" t="s">
        <v>169747</v>
      </c>
      <c r="D49405" s="1" t="s">
        <v>169748</v>
      </c>
      <c r="E49405" s="1">
        <v>2.5506379E7</v>
      </c>
      <c r="F49405" s="1" t="s">
        <v>689</v>
      </c>
      <c r="G49405" s="1" t="s">
        <v>25</v>
      </c>
      <c r="H49405" s="1" t="s">
        <v>64</v>
      </c>
      <c r="I49405" s="1" t="s">
        <v>65</v>
      </c>
      <c r="J49405" s="1" t="s">
        <v>71</v>
      </c>
      <c r="K49405" s="1">
        <v>1.0</v>
      </c>
      <c r="L49405" s="3">
        <v>34700.0</v>
      </c>
      <c r="M49405" s="3">
        <v>41346.0</v>
      </c>
      <c r="N49405" s="3">
        <v>41346.0</v>
      </c>
    </row>
    <row r="49406">
      <c r="A49406" s="1" t="s">
        <v>169749</v>
      </c>
      <c r="B49406" s="1" t="s">
        <v>169750</v>
      </c>
      <c r="C49406" s="2" t="s">
        <v>169751</v>
      </c>
      <c r="D49406" s="1" t="s">
        <v>169752</v>
      </c>
      <c r="E49406" s="1" t="s">
        <v>43</v>
      </c>
      <c r="F49406" s="1" t="s">
        <v>113</v>
      </c>
      <c r="G49406" s="1" t="s">
        <v>4661</v>
      </c>
      <c r="H49406" s="1">
        <v>65.0</v>
      </c>
      <c r="I49406" s="1" t="s">
        <v>4662</v>
      </c>
      <c r="J49406" s="1" t="s">
        <v>4662</v>
      </c>
      <c r="K49406" s="1">
        <v>1.0</v>
      </c>
      <c r="L49406" s="3">
        <v>40026.0</v>
      </c>
      <c r="M49406" s="3">
        <v>40483.0</v>
      </c>
      <c r="N49406" s="3">
        <v>40483.0</v>
      </c>
    </row>
    <row r="49407">
      <c r="A49407" s="1" t="s">
        <v>169753</v>
      </c>
      <c r="B49407" s="1" t="s">
        <v>169754</v>
      </c>
      <c r="C49407" s="2" t="s">
        <v>169755</v>
      </c>
      <c r="D49407" s="1" t="s">
        <v>169756</v>
      </c>
      <c r="E49407" s="1">
        <v>407902.0</v>
      </c>
      <c r="F49407" s="1" t="s">
        <v>113</v>
      </c>
      <c r="G49407" s="1" t="s">
        <v>1062</v>
      </c>
      <c r="H49407" s="1">
        <v>16.0</v>
      </c>
      <c r="I49407" s="1" t="s">
        <v>1704</v>
      </c>
      <c r="J49407" s="1" t="s">
        <v>1704</v>
      </c>
      <c r="K49407" s="1">
        <v>2.0</v>
      </c>
      <c r="L49407" s="3">
        <v>41153.0</v>
      </c>
      <c r="M49407" s="3">
        <v>41306.0</v>
      </c>
      <c r="N49407" s="3">
        <v>41609.0</v>
      </c>
    </row>
    <row r="49408">
      <c r="A49408" s="1" t="s">
        <v>169757</v>
      </c>
      <c r="B49408" s="1" t="s">
        <v>169758</v>
      </c>
      <c r="C49408" s="2" t="s">
        <v>169759</v>
      </c>
      <c r="D49408" s="1" t="s">
        <v>2479</v>
      </c>
      <c r="E49408" s="1">
        <v>3502000.0</v>
      </c>
      <c r="F49408" s="1" t="s">
        <v>207</v>
      </c>
      <c r="G49408" s="1" t="s">
        <v>25</v>
      </c>
      <c r="H49408" s="1" t="s">
        <v>64</v>
      </c>
      <c r="I49408" s="1" t="s">
        <v>65</v>
      </c>
      <c r="J49408" s="1" t="s">
        <v>1402</v>
      </c>
      <c r="K49408" s="1">
        <v>2.0</v>
      </c>
      <c r="L49408" s="3">
        <v>39873.0</v>
      </c>
      <c r="M49408" s="3">
        <v>40037.0</v>
      </c>
      <c r="N49408" s="3">
        <v>40861.0</v>
      </c>
    </row>
    <row r="49409">
      <c r="A49409" s="1" t="s">
        <v>169760</v>
      </c>
      <c r="B49409" s="1" t="s">
        <v>169761</v>
      </c>
      <c r="C49409" s="2" t="s">
        <v>169762</v>
      </c>
      <c r="D49409" s="1" t="s">
        <v>169763</v>
      </c>
      <c r="E49409" s="1">
        <v>525031.0</v>
      </c>
      <c r="F49409" s="1" t="s">
        <v>18</v>
      </c>
      <c r="G49409" s="1" t="s">
        <v>25</v>
      </c>
      <c r="H49409" s="1" t="s">
        <v>64</v>
      </c>
      <c r="I49409" s="1" t="s">
        <v>65</v>
      </c>
      <c r="J49409" s="1" t="s">
        <v>236</v>
      </c>
      <c r="K49409" s="1">
        <v>3.0</v>
      </c>
      <c r="L49409" s="3">
        <v>41763.0</v>
      </c>
      <c r="M49409" s="3">
        <v>41820.0</v>
      </c>
      <c r="N49409" s="3">
        <v>41859.0</v>
      </c>
    </row>
    <row r="49410">
      <c r="A49410" s="1" t="s">
        <v>169764</v>
      </c>
      <c r="B49410" s="1" t="s">
        <v>169765</v>
      </c>
      <c r="C49410" s="2" t="s">
        <v>169766</v>
      </c>
      <c r="D49410" s="1" t="s">
        <v>169767</v>
      </c>
      <c r="E49410" s="1">
        <v>1.2E7</v>
      </c>
      <c r="F49410" s="1" t="s">
        <v>18</v>
      </c>
      <c r="G49410" s="1" t="s">
        <v>25</v>
      </c>
      <c r="H49410" s="1" t="s">
        <v>527</v>
      </c>
      <c r="I49410" s="1" t="s">
        <v>528</v>
      </c>
      <c r="J49410" s="1" t="s">
        <v>529</v>
      </c>
      <c r="K49410" s="1">
        <v>3.0</v>
      </c>
      <c r="L49410" s="3">
        <v>39857.0</v>
      </c>
      <c r="M49410" s="3">
        <v>40755.0</v>
      </c>
      <c r="N49410" s="3">
        <v>41788.0</v>
      </c>
    </row>
    <row r="49411">
      <c r="A49411" s="1" t="s">
        <v>169768</v>
      </c>
      <c r="B49411" s="1" t="s">
        <v>169769</v>
      </c>
      <c r="C49411" s="2" t="s">
        <v>169770</v>
      </c>
      <c r="D49411" s="1" t="s">
        <v>42</v>
      </c>
      <c r="E49411" s="1">
        <v>2.46E7</v>
      </c>
      <c r="F49411" s="1" t="s">
        <v>18</v>
      </c>
      <c r="G49411" s="1" t="s">
        <v>25</v>
      </c>
      <c r="H49411" s="1" t="s">
        <v>158</v>
      </c>
      <c r="I49411" s="1" t="s">
        <v>244</v>
      </c>
      <c r="J49411" s="1" t="s">
        <v>244</v>
      </c>
      <c r="K49411" s="1">
        <v>2.0</v>
      </c>
      <c r="L49411" s="3">
        <v>41156.0</v>
      </c>
      <c r="M49411" s="3">
        <v>41529.0</v>
      </c>
      <c r="N49411" s="3">
        <v>42191.0</v>
      </c>
    </row>
    <row r="49412">
      <c r="A49412" s="1" t="s">
        <v>169771</v>
      </c>
      <c r="B49412" s="1" t="s">
        <v>169772</v>
      </c>
      <c r="C49412" s="2" t="s">
        <v>169773</v>
      </c>
      <c r="D49412" s="1" t="s">
        <v>49027</v>
      </c>
      <c r="E49412" s="1">
        <v>6500000.0</v>
      </c>
      <c r="F49412" s="1" t="s">
        <v>18</v>
      </c>
      <c r="G49412" s="1" t="s">
        <v>25</v>
      </c>
      <c r="H49412" s="1" t="s">
        <v>64</v>
      </c>
      <c r="I49412" s="1" t="s">
        <v>65</v>
      </c>
      <c r="J49412" s="1" t="s">
        <v>71</v>
      </c>
      <c r="K49412" s="1">
        <v>1.0</v>
      </c>
      <c r="M49412" s="3">
        <v>41407.0</v>
      </c>
      <c r="N49412" s="3">
        <v>41407.0</v>
      </c>
    </row>
    <row r="49413">
      <c r="A49413" s="1" t="s">
        <v>169774</v>
      </c>
      <c r="B49413" s="1" t="s">
        <v>169775</v>
      </c>
      <c r="C49413" s="2" t="s">
        <v>169776</v>
      </c>
      <c r="D49413" s="1" t="s">
        <v>169777</v>
      </c>
      <c r="E49413" s="1">
        <v>3000000.0</v>
      </c>
      <c r="F49413" s="1" t="s">
        <v>18</v>
      </c>
      <c r="G49413" s="1" t="s">
        <v>128</v>
      </c>
      <c r="H49413" s="1" t="s">
        <v>6798</v>
      </c>
      <c r="I49413" s="1" t="s">
        <v>6799</v>
      </c>
      <c r="J49413" s="1" t="s">
        <v>6799</v>
      </c>
      <c r="K49413" s="1">
        <v>1.0</v>
      </c>
      <c r="L49413" s="3">
        <v>41275.0</v>
      </c>
      <c r="M49413" s="3">
        <v>42024.0</v>
      </c>
      <c r="N49413" s="3">
        <v>42024.0</v>
      </c>
    </row>
    <row r="49414">
      <c r="A49414" s="1" t="s">
        <v>169778</v>
      </c>
      <c r="B49414" s="1" t="s">
        <v>169779</v>
      </c>
      <c r="C49414" s="2" t="s">
        <v>169780</v>
      </c>
      <c r="E49414" s="1">
        <v>550000.0</v>
      </c>
      <c r="F49414" s="1" t="s">
        <v>207</v>
      </c>
      <c r="K49414" s="1">
        <v>2.0</v>
      </c>
      <c r="L49414" s="3">
        <v>42036.0</v>
      </c>
      <c r="M49414" s="3">
        <v>42036.0</v>
      </c>
      <c r="N49414" s="3">
        <v>42108.0</v>
      </c>
    </row>
    <row r="49415">
      <c r="A49415" s="1" t="s">
        <v>169781</v>
      </c>
      <c r="B49415" s="1" t="s">
        <v>169782</v>
      </c>
      <c r="C49415" s="2" t="s">
        <v>169783</v>
      </c>
      <c r="D49415" s="1" t="s">
        <v>14291</v>
      </c>
      <c r="E49415" s="1">
        <v>15000.0</v>
      </c>
      <c r="F49415" s="1" t="s">
        <v>207</v>
      </c>
      <c r="G49415" s="1" t="s">
        <v>25</v>
      </c>
      <c r="H49415" s="1" t="s">
        <v>286</v>
      </c>
      <c r="I49415" s="1" t="s">
        <v>1030</v>
      </c>
      <c r="J49415" s="1" t="s">
        <v>1030</v>
      </c>
      <c r="K49415" s="1">
        <v>1.0</v>
      </c>
      <c r="L49415" s="3">
        <v>39661.0</v>
      </c>
      <c r="M49415" s="3">
        <v>39661.0</v>
      </c>
      <c r="N49415" s="3">
        <v>39661.0</v>
      </c>
    </row>
    <row r="49416">
      <c r="A49416" s="1" t="s">
        <v>169784</v>
      </c>
      <c r="B49416" s="1" t="s">
        <v>169785</v>
      </c>
      <c r="C49416" s="2" t="s">
        <v>169786</v>
      </c>
      <c r="D49416" s="1" t="s">
        <v>24337</v>
      </c>
      <c r="E49416" s="1">
        <v>6.5E7</v>
      </c>
      <c r="F49416" s="1" t="s">
        <v>18</v>
      </c>
      <c r="G49416" s="1" t="s">
        <v>366</v>
      </c>
      <c r="H49416" s="1">
        <v>28.0</v>
      </c>
      <c r="I49416" s="1" t="s">
        <v>5704</v>
      </c>
      <c r="J49416" s="1" t="s">
        <v>5704</v>
      </c>
      <c r="K49416" s="1">
        <v>2.0</v>
      </c>
      <c r="L49416" s="3">
        <v>40544.0</v>
      </c>
      <c r="M49416" s="3">
        <v>41809.0</v>
      </c>
      <c r="N49416" s="3">
        <v>42027.0</v>
      </c>
    </row>
    <row r="49417">
      <c r="A49417" s="1" t="s">
        <v>169787</v>
      </c>
      <c r="B49417" s="1" t="s">
        <v>169788</v>
      </c>
      <c r="C49417" s="2" t="s">
        <v>169789</v>
      </c>
      <c r="D49417" s="1" t="s">
        <v>169790</v>
      </c>
      <c r="E49417" s="1">
        <v>685000.0</v>
      </c>
      <c r="F49417" s="1" t="s">
        <v>18</v>
      </c>
      <c r="G49417" s="1" t="s">
        <v>25</v>
      </c>
      <c r="H49417" s="1" t="s">
        <v>1330</v>
      </c>
      <c r="I49417" s="1" t="s">
        <v>1331</v>
      </c>
      <c r="J49417" s="1" t="s">
        <v>6853</v>
      </c>
      <c r="K49417" s="1">
        <v>1.0</v>
      </c>
      <c r="L49417" s="3">
        <v>40575.0</v>
      </c>
      <c r="M49417" s="3">
        <v>41334.0</v>
      </c>
      <c r="N49417" s="3">
        <v>41334.0</v>
      </c>
    </row>
    <row r="49418">
      <c r="A49418" s="1" t="s">
        <v>169791</v>
      </c>
      <c r="B49418" s="1" t="s">
        <v>169792</v>
      </c>
      <c r="E49418" s="1">
        <v>3824458.99305771</v>
      </c>
      <c r="F49418" s="1" t="s">
        <v>207</v>
      </c>
      <c r="K49418" s="1">
        <v>1.0</v>
      </c>
      <c r="M49418" s="3">
        <v>41850.0</v>
      </c>
      <c r="N49418" s="3">
        <v>41850.0</v>
      </c>
    </row>
    <row r="49419">
      <c r="A49419" s="1" t="s">
        <v>169793</v>
      </c>
      <c r="B49419" s="1" t="s">
        <v>169794</v>
      </c>
      <c r="C49419" s="2" t="s">
        <v>169795</v>
      </c>
      <c r="D49419" s="1" t="s">
        <v>9492</v>
      </c>
      <c r="E49419" s="1" t="s">
        <v>43</v>
      </c>
      <c r="F49419" s="1" t="s">
        <v>18</v>
      </c>
      <c r="G49419" s="1" t="s">
        <v>8171</v>
      </c>
      <c r="H49419" s="1">
        <v>12.0</v>
      </c>
      <c r="I49419" s="1" t="s">
        <v>16970</v>
      </c>
      <c r="J49419" s="1" t="s">
        <v>32715</v>
      </c>
      <c r="K49419" s="1">
        <v>1.0</v>
      </c>
      <c r="L49419" s="3">
        <v>40179.0</v>
      </c>
      <c r="M49419" s="3">
        <v>42338.0</v>
      </c>
      <c r="N49419" s="3">
        <v>42338.0</v>
      </c>
    </row>
    <row r="49420">
      <c r="A49420" s="1" t="s">
        <v>169796</v>
      </c>
      <c r="B49420" s="1" t="s">
        <v>169797</v>
      </c>
      <c r="C49420" s="2" t="s">
        <v>169798</v>
      </c>
      <c r="D49420" s="1" t="s">
        <v>3932</v>
      </c>
      <c r="E49420" s="1">
        <v>110000.0</v>
      </c>
      <c r="F49420" s="1" t="s">
        <v>18</v>
      </c>
      <c r="G49420" s="1" t="s">
        <v>25</v>
      </c>
      <c r="H49420" s="1" t="s">
        <v>89</v>
      </c>
      <c r="I49420" s="1" t="s">
        <v>9504</v>
      </c>
      <c r="J49420" s="1" t="s">
        <v>169799</v>
      </c>
      <c r="K49420" s="1">
        <v>1.0</v>
      </c>
      <c r="L49420" s="3">
        <v>41730.0</v>
      </c>
      <c r="M49420" s="3">
        <v>41978.0</v>
      </c>
      <c r="N49420" s="3">
        <v>41978.0</v>
      </c>
    </row>
    <row r="49421">
      <c r="A49421" s="1" t="s">
        <v>169800</v>
      </c>
      <c r="B49421" s="1" t="s">
        <v>169801</v>
      </c>
      <c r="C49421" s="2" t="s">
        <v>169802</v>
      </c>
      <c r="D49421" s="1" t="s">
        <v>56</v>
      </c>
      <c r="E49421" s="1">
        <v>567605.0</v>
      </c>
      <c r="F49421" s="1" t="s">
        <v>18</v>
      </c>
      <c r="G49421" s="1" t="s">
        <v>25</v>
      </c>
      <c r="H49421" s="1" t="s">
        <v>1352</v>
      </c>
      <c r="I49421" s="1" t="s">
        <v>1353</v>
      </c>
      <c r="J49421" s="1" t="s">
        <v>1353</v>
      </c>
      <c r="K49421" s="1">
        <v>1.0</v>
      </c>
      <c r="L49421" s="3">
        <v>37987.0</v>
      </c>
      <c r="M49421" s="3">
        <v>41095.0</v>
      </c>
      <c r="N49421" s="3">
        <v>41095.0</v>
      </c>
    </row>
    <row r="49422">
      <c r="A49422" s="1" t="s">
        <v>169803</v>
      </c>
      <c r="B49422" s="1" t="s">
        <v>169804</v>
      </c>
      <c r="C49422" s="2" t="s">
        <v>169805</v>
      </c>
      <c r="D49422" s="1" t="s">
        <v>35454</v>
      </c>
      <c r="E49422" s="1">
        <v>1.0E7</v>
      </c>
      <c r="F49422" s="1" t="s">
        <v>18</v>
      </c>
      <c r="G49422" s="1" t="s">
        <v>222</v>
      </c>
      <c r="H49422" s="1">
        <v>2.0</v>
      </c>
      <c r="I49422" s="1" t="s">
        <v>223</v>
      </c>
      <c r="J49422" s="1" t="s">
        <v>129265</v>
      </c>
      <c r="K49422" s="1">
        <v>1.0</v>
      </c>
      <c r="L49422" s="3">
        <v>41275.0</v>
      </c>
      <c r="M49422" s="3">
        <v>42055.0</v>
      </c>
      <c r="N49422" s="3">
        <v>42055.0</v>
      </c>
    </row>
    <row r="49423">
      <c r="A49423" s="1" t="s">
        <v>169806</v>
      </c>
      <c r="B49423" s="1" t="s">
        <v>169807</v>
      </c>
      <c r="C49423" s="2" t="s">
        <v>169808</v>
      </c>
      <c r="D49423" s="1" t="s">
        <v>56</v>
      </c>
      <c r="E49423" s="1" t="s">
        <v>43</v>
      </c>
      <c r="F49423" s="1" t="s">
        <v>18</v>
      </c>
      <c r="G49423" s="1" t="s">
        <v>4937</v>
      </c>
      <c r="H49423" s="1">
        <v>14.0</v>
      </c>
      <c r="I49423" s="1" t="s">
        <v>7375</v>
      </c>
      <c r="J49423" s="1" t="s">
        <v>7760</v>
      </c>
      <c r="K49423" s="1">
        <v>1.0</v>
      </c>
      <c r="M49423" s="3">
        <v>41402.0</v>
      </c>
      <c r="N49423" s="3">
        <v>41402.0</v>
      </c>
    </row>
    <row r="49424">
      <c r="A49424" s="1" t="s">
        <v>169809</v>
      </c>
      <c r="B49424" s="1" t="s">
        <v>169810</v>
      </c>
      <c r="C49424" s="2" t="s">
        <v>169811</v>
      </c>
      <c r="D49424" s="1" t="s">
        <v>766</v>
      </c>
      <c r="E49424" s="1">
        <v>1586185.0</v>
      </c>
      <c r="F49424" s="1" t="s">
        <v>18</v>
      </c>
      <c r="G49424" s="1" t="s">
        <v>128</v>
      </c>
      <c r="H49424" s="1" t="s">
        <v>3010</v>
      </c>
      <c r="I49424" s="1" t="s">
        <v>3220</v>
      </c>
      <c r="J49424" s="1" t="s">
        <v>169812</v>
      </c>
      <c r="K49424" s="1">
        <v>1.0</v>
      </c>
      <c r="M49424" s="3">
        <v>41953.0</v>
      </c>
      <c r="N49424" s="3">
        <v>41953.0</v>
      </c>
    </row>
    <row r="49425">
      <c r="A49425" s="1" t="s">
        <v>169813</v>
      </c>
      <c r="B49425" s="1" t="s">
        <v>169814</v>
      </c>
      <c r="C49425" s="2" t="s">
        <v>169815</v>
      </c>
      <c r="D49425" s="1" t="s">
        <v>169816</v>
      </c>
      <c r="E49425" s="1" t="s">
        <v>43</v>
      </c>
      <c r="F49425" s="1" t="s">
        <v>18</v>
      </c>
      <c r="G49425" s="1" t="s">
        <v>57</v>
      </c>
      <c r="H49425" s="1" t="s">
        <v>58</v>
      </c>
      <c r="I49425" s="1" t="s">
        <v>16485</v>
      </c>
      <c r="J49425" s="1" t="s">
        <v>169817</v>
      </c>
      <c r="K49425" s="1">
        <v>1.0</v>
      </c>
      <c r="L49425" s="3">
        <v>41518.0</v>
      </c>
      <c r="M49425" s="3">
        <v>41911.0</v>
      </c>
      <c r="N49425" s="3">
        <v>41911.0</v>
      </c>
    </row>
    <row r="49426">
      <c r="A49426" s="1" t="s">
        <v>169818</v>
      </c>
      <c r="B49426" s="1" t="s">
        <v>169819</v>
      </c>
      <c r="C49426" s="2" t="s">
        <v>169820</v>
      </c>
      <c r="D49426" s="1" t="s">
        <v>169821</v>
      </c>
      <c r="E49426" s="1">
        <v>750000.0</v>
      </c>
      <c r="F49426" s="1" t="s">
        <v>18</v>
      </c>
      <c r="G49426" s="1" t="s">
        <v>25</v>
      </c>
      <c r="H49426" s="1" t="s">
        <v>5815</v>
      </c>
      <c r="I49426" s="1" t="s">
        <v>5816</v>
      </c>
      <c r="J49426" s="1" t="s">
        <v>5816</v>
      </c>
      <c r="K49426" s="1">
        <v>2.0</v>
      </c>
      <c r="L49426" s="3">
        <v>40148.0</v>
      </c>
      <c r="M49426" s="3">
        <v>40148.0</v>
      </c>
      <c r="N49426" s="3">
        <v>40544.0</v>
      </c>
    </row>
    <row r="49427">
      <c r="A49427" s="1" t="s">
        <v>169822</v>
      </c>
      <c r="B49427" s="1" t="s">
        <v>169823</v>
      </c>
      <c r="C49427" s="2" t="s">
        <v>169824</v>
      </c>
      <c r="D49427" s="1" t="s">
        <v>3396</v>
      </c>
      <c r="E49427" s="1">
        <v>327543.0</v>
      </c>
      <c r="F49427" s="1" t="s">
        <v>18</v>
      </c>
      <c r="G49427" s="1" t="s">
        <v>25</v>
      </c>
      <c r="H49427" s="1" t="s">
        <v>1011</v>
      </c>
      <c r="I49427" s="1" t="s">
        <v>4763</v>
      </c>
      <c r="J49427" s="1" t="s">
        <v>169825</v>
      </c>
      <c r="K49427" s="1">
        <v>1.0</v>
      </c>
      <c r="L49427" s="3">
        <v>39522.0</v>
      </c>
      <c r="M49427" s="3">
        <v>41683.0</v>
      </c>
      <c r="N49427" s="3">
        <v>41683.0</v>
      </c>
    </row>
    <row r="49428">
      <c r="A49428" s="1" t="s">
        <v>169826</v>
      </c>
      <c r="B49428" s="1" t="s">
        <v>169827</v>
      </c>
      <c r="C49428" s="2" t="s">
        <v>169828</v>
      </c>
      <c r="D49428" s="1" t="s">
        <v>169829</v>
      </c>
      <c r="E49428" s="1">
        <v>1470436.0</v>
      </c>
      <c r="F49428" s="1" t="s">
        <v>113</v>
      </c>
      <c r="G49428" s="1" t="s">
        <v>552</v>
      </c>
      <c r="H49428" s="1">
        <v>29.0</v>
      </c>
      <c r="I49428" s="1" t="s">
        <v>749</v>
      </c>
      <c r="J49428" s="1" t="s">
        <v>749</v>
      </c>
      <c r="K49428" s="1">
        <v>2.0</v>
      </c>
      <c r="L49428" s="3">
        <v>40787.0</v>
      </c>
      <c r="M49428" s="3">
        <v>41105.0</v>
      </c>
      <c r="N49428" s="3">
        <v>41318.0</v>
      </c>
    </row>
    <row r="49429">
      <c r="A49429" s="1" t="s">
        <v>169830</v>
      </c>
      <c r="B49429" s="1" t="s">
        <v>169831</v>
      </c>
      <c r="C49429" s="2" t="s">
        <v>169832</v>
      </c>
      <c r="D49429" s="1" t="s">
        <v>56</v>
      </c>
      <c r="E49429" s="1">
        <v>7029202.0</v>
      </c>
      <c r="F49429" s="1" t="s">
        <v>18</v>
      </c>
      <c r="G49429" s="1" t="s">
        <v>25</v>
      </c>
      <c r="H49429" s="1" t="s">
        <v>1352</v>
      </c>
      <c r="I49429" s="1" t="s">
        <v>3469</v>
      </c>
      <c r="J49429" s="1" t="s">
        <v>3469</v>
      </c>
      <c r="K49429" s="1">
        <v>7.0</v>
      </c>
      <c r="M49429" s="3">
        <v>40157.0</v>
      </c>
      <c r="N49429" s="3">
        <v>42088.0</v>
      </c>
    </row>
    <row r="49430">
      <c r="A49430" s="1" t="s">
        <v>169833</v>
      </c>
      <c r="B49430" s="1" t="s">
        <v>169834</v>
      </c>
      <c r="C49430" s="2" t="s">
        <v>169835</v>
      </c>
      <c r="D49430" s="1" t="s">
        <v>9400</v>
      </c>
      <c r="E49430" s="1">
        <v>1.7E7</v>
      </c>
      <c r="F49430" s="1" t="s">
        <v>18</v>
      </c>
      <c r="G49430" s="1" t="s">
        <v>25</v>
      </c>
      <c r="H49430" s="1" t="s">
        <v>286</v>
      </c>
      <c r="I49430" s="1" t="s">
        <v>578</v>
      </c>
      <c r="J49430" s="1" t="s">
        <v>578</v>
      </c>
      <c r="K49430" s="1">
        <v>1.0</v>
      </c>
      <c r="M49430" s="3">
        <v>36754.0</v>
      </c>
      <c r="N49430" s="3">
        <v>36754.0</v>
      </c>
    </row>
    <row r="49431">
      <c r="A49431" s="1" t="s">
        <v>169836</v>
      </c>
      <c r="B49431" s="1" t="s">
        <v>169837</v>
      </c>
      <c r="C49431" s="2" t="s">
        <v>169838</v>
      </c>
      <c r="D49431" s="1" t="s">
        <v>144931</v>
      </c>
      <c r="E49431" s="1">
        <v>1.925E7</v>
      </c>
      <c r="F49431" s="1" t="s">
        <v>113</v>
      </c>
      <c r="G49431" s="1" t="s">
        <v>25</v>
      </c>
      <c r="H49431" s="1" t="s">
        <v>89</v>
      </c>
      <c r="I49431" s="1" t="s">
        <v>3569</v>
      </c>
      <c r="J49431" s="1" t="s">
        <v>2692</v>
      </c>
      <c r="K49431" s="1">
        <v>2.0</v>
      </c>
      <c r="L49431" s="3">
        <v>40544.0</v>
      </c>
      <c r="M49431" s="3">
        <v>40703.0</v>
      </c>
      <c r="N49431" s="3">
        <v>40826.0</v>
      </c>
    </row>
    <row r="49432">
      <c r="A49432" s="1" t="s">
        <v>169839</v>
      </c>
      <c r="B49432" s="1" t="s">
        <v>169840</v>
      </c>
      <c r="C49432" s="2" t="s">
        <v>169841</v>
      </c>
      <c r="D49432" s="1" t="s">
        <v>169842</v>
      </c>
      <c r="E49432" s="1">
        <v>7167668.0</v>
      </c>
      <c r="F49432" s="1" t="s">
        <v>18</v>
      </c>
      <c r="G49432" s="1" t="s">
        <v>128</v>
      </c>
      <c r="H49432" s="1" t="s">
        <v>129</v>
      </c>
      <c r="I49432" s="1" t="s">
        <v>130</v>
      </c>
      <c r="J49432" s="1" t="s">
        <v>130</v>
      </c>
      <c r="K49432" s="1">
        <v>1.0</v>
      </c>
      <c r="L49432" s="3">
        <v>39814.0</v>
      </c>
      <c r="M49432" s="3">
        <v>42193.0</v>
      </c>
      <c r="N49432" s="3">
        <v>42193.0</v>
      </c>
    </row>
    <row r="49433">
      <c r="A49433" s="1" t="s">
        <v>169843</v>
      </c>
      <c r="B49433" s="1" t="s">
        <v>169844</v>
      </c>
      <c r="C49433" s="2" t="s">
        <v>169845</v>
      </c>
      <c r="D49433" s="1" t="s">
        <v>169846</v>
      </c>
      <c r="E49433" s="1">
        <v>81462.0</v>
      </c>
      <c r="F49433" s="1" t="s">
        <v>18</v>
      </c>
      <c r="G49433" s="1" t="s">
        <v>1138</v>
      </c>
      <c r="H49433" s="1">
        <v>2.0</v>
      </c>
      <c r="I49433" s="1" t="s">
        <v>1745</v>
      </c>
      <c r="J49433" s="1" t="s">
        <v>1746</v>
      </c>
      <c r="K49433" s="1">
        <v>1.0</v>
      </c>
      <c r="M49433" s="3">
        <v>41913.0</v>
      </c>
      <c r="N49433" s="3">
        <v>41913.0</v>
      </c>
    </row>
    <row r="49434">
      <c r="A49434" s="1" t="s">
        <v>169847</v>
      </c>
      <c r="B49434" s="1" t="s">
        <v>169848</v>
      </c>
      <c r="C49434" s="2" t="s">
        <v>169849</v>
      </c>
      <c r="D49434" s="1" t="s">
        <v>169850</v>
      </c>
      <c r="E49434" s="1" t="s">
        <v>43</v>
      </c>
      <c r="F49434" s="1" t="s">
        <v>18</v>
      </c>
      <c r="G49434" s="1" t="s">
        <v>128</v>
      </c>
      <c r="H49434" s="1" t="s">
        <v>129</v>
      </c>
      <c r="I49434" s="1" t="s">
        <v>130</v>
      </c>
      <c r="J49434" s="1" t="s">
        <v>130</v>
      </c>
      <c r="K49434" s="1">
        <v>1.0</v>
      </c>
      <c r="L49434" s="3">
        <v>41684.0</v>
      </c>
      <c r="M49434" s="3">
        <v>41862.0</v>
      </c>
      <c r="N49434" s="3">
        <v>41862.0</v>
      </c>
    </row>
    <row r="49435">
      <c r="A49435" s="1" t="s">
        <v>169851</v>
      </c>
      <c r="B49435" s="1" t="s">
        <v>169852</v>
      </c>
      <c r="C49435" s="2" t="s">
        <v>169853</v>
      </c>
      <c r="D49435" s="1" t="s">
        <v>169854</v>
      </c>
      <c r="E49435" s="1">
        <v>2.4E7</v>
      </c>
      <c r="F49435" s="1" t="s">
        <v>18</v>
      </c>
      <c r="G49435" s="1" t="s">
        <v>25</v>
      </c>
      <c r="H49435" s="1" t="s">
        <v>82</v>
      </c>
      <c r="I49435" s="1" t="s">
        <v>1764</v>
      </c>
      <c r="J49435" s="1" t="s">
        <v>16326</v>
      </c>
      <c r="K49435" s="1">
        <v>3.0</v>
      </c>
      <c r="L49435" s="3">
        <v>39083.0</v>
      </c>
      <c r="M49435" s="3">
        <v>41177.0</v>
      </c>
      <c r="N49435" s="3">
        <v>42144.0</v>
      </c>
    </row>
    <row r="49436">
      <c r="A49436" s="1" t="s">
        <v>169855</v>
      </c>
      <c r="B49436" s="1" t="s">
        <v>169856</v>
      </c>
      <c r="C49436" s="2" t="s">
        <v>169857</v>
      </c>
      <c r="D49436" s="1" t="s">
        <v>3688</v>
      </c>
      <c r="E49436" s="1">
        <v>100000.0</v>
      </c>
      <c r="F49436" s="1" t="s">
        <v>18</v>
      </c>
      <c r="G49436" s="1" t="s">
        <v>25</v>
      </c>
      <c r="H49436" s="1" t="s">
        <v>106</v>
      </c>
      <c r="I49436" s="1" t="s">
        <v>107</v>
      </c>
      <c r="J49436" s="1" t="s">
        <v>108</v>
      </c>
      <c r="K49436" s="1">
        <v>1.0</v>
      </c>
      <c r="L49436" s="3">
        <v>37987.0</v>
      </c>
      <c r="M49436" s="3">
        <v>40472.0</v>
      </c>
      <c r="N49436" s="3">
        <v>40472.0</v>
      </c>
    </row>
    <row r="49437">
      <c r="A49437" s="1" t="s">
        <v>169858</v>
      </c>
      <c r="B49437" s="1" t="s">
        <v>169859</v>
      </c>
      <c r="C49437" s="2" t="s">
        <v>169860</v>
      </c>
      <c r="D49437" s="1" t="s">
        <v>8544</v>
      </c>
      <c r="E49437" s="1">
        <v>4426106.0</v>
      </c>
      <c r="F49437" s="1" t="s">
        <v>18</v>
      </c>
      <c r="G49437" s="1" t="s">
        <v>4881</v>
      </c>
      <c r="I49437" s="1" t="s">
        <v>4882</v>
      </c>
      <c r="J49437" s="1" t="s">
        <v>4882</v>
      </c>
      <c r="K49437" s="1">
        <v>1.0</v>
      </c>
      <c r="M49437" s="3">
        <v>42017.0</v>
      </c>
      <c r="N49437" s="3">
        <v>42017.0</v>
      </c>
    </row>
    <row r="49438">
      <c r="A49438" s="1" t="s">
        <v>169861</v>
      </c>
      <c r="B49438" s="1" t="s">
        <v>169862</v>
      </c>
      <c r="C49438" s="2" t="s">
        <v>169863</v>
      </c>
      <c r="D49438" s="1" t="s">
        <v>766</v>
      </c>
      <c r="E49438" s="1">
        <v>2715200.0</v>
      </c>
      <c r="F49438" s="1" t="s">
        <v>207</v>
      </c>
      <c r="G49438" s="1" t="s">
        <v>650</v>
      </c>
      <c r="H49438" s="1">
        <v>9.0</v>
      </c>
      <c r="I49438" s="1" t="s">
        <v>8349</v>
      </c>
      <c r="J49438" s="1" t="s">
        <v>169864</v>
      </c>
      <c r="K49438" s="1">
        <v>1.0</v>
      </c>
      <c r="M49438" s="3">
        <v>40865.0</v>
      </c>
      <c r="N49438" s="3">
        <v>40865.0</v>
      </c>
    </row>
    <row r="49439">
      <c r="A49439" s="1" t="s">
        <v>169865</v>
      </c>
      <c r="B49439" s="1" t="s">
        <v>169866</v>
      </c>
      <c r="C49439" s="2" t="s">
        <v>169867</v>
      </c>
      <c r="D49439" s="1" t="s">
        <v>169868</v>
      </c>
      <c r="E49439" s="1">
        <v>1507200.0</v>
      </c>
      <c r="F49439" s="1" t="s">
        <v>18</v>
      </c>
      <c r="G49439" s="1" t="s">
        <v>25</v>
      </c>
      <c r="H49439" s="1" t="s">
        <v>64</v>
      </c>
      <c r="I49439" s="1" t="s">
        <v>65</v>
      </c>
      <c r="J49439" s="1" t="s">
        <v>71</v>
      </c>
      <c r="K49439" s="1">
        <v>12.0</v>
      </c>
      <c r="L49439" s="3">
        <v>39600.0</v>
      </c>
      <c r="M49439" s="3">
        <v>39692.0</v>
      </c>
      <c r="N49439" s="3">
        <v>41334.0</v>
      </c>
    </row>
    <row r="49440">
      <c r="A49440" s="1" t="s">
        <v>169869</v>
      </c>
      <c r="B49440" s="1" t="s">
        <v>169870</v>
      </c>
      <c r="C49440" s="2" t="s">
        <v>169871</v>
      </c>
      <c r="D49440" s="1" t="s">
        <v>248</v>
      </c>
      <c r="E49440" s="1">
        <v>30000.0</v>
      </c>
      <c r="F49440" s="1" t="s">
        <v>18</v>
      </c>
      <c r="G49440" s="1" t="s">
        <v>4134</v>
      </c>
      <c r="H49440" s="1">
        <v>19.0</v>
      </c>
      <c r="I49440" s="1" t="s">
        <v>12447</v>
      </c>
      <c r="J49440" s="1" t="s">
        <v>12448</v>
      </c>
      <c r="K49440" s="1">
        <v>1.0</v>
      </c>
      <c r="L49440" s="3">
        <v>37748.0</v>
      </c>
      <c r="M49440" s="3">
        <v>41751.0</v>
      </c>
      <c r="N49440" s="3">
        <v>41751.0</v>
      </c>
    </row>
    <row r="49441">
      <c r="A49441" s="1" t="s">
        <v>169872</v>
      </c>
      <c r="B49441" s="2" t="s">
        <v>169873</v>
      </c>
      <c r="C49441" s="2" t="s">
        <v>169874</v>
      </c>
      <c r="D49441" s="1" t="s">
        <v>933</v>
      </c>
      <c r="E49441" s="1">
        <v>1630000.0</v>
      </c>
      <c r="F49441" s="1" t="s">
        <v>18</v>
      </c>
      <c r="G49441" s="1" t="s">
        <v>699</v>
      </c>
      <c r="H49441" s="1">
        <v>5.0</v>
      </c>
      <c r="I49441" s="1" t="s">
        <v>700</v>
      </c>
      <c r="J49441" s="1" t="s">
        <v>700</v>
      </c>
      <c r="K49441" s="1">
        <v>2.0</v>
      </c>
      <c r="L49441" s="3">
        <v>41275.0</v>
      </c>
      <c r="M49441" s="3">
        <v>41693.0</v>
      </c>
      <c r="N49441" s="3">
        <v>41933.0</v>
      </c>
    </row>
    <row r="49442">
      <c r="A49442" s="1" t="s">
        <v>169875</v>
      </c>
      <c r="B49442" s="1" t="s">
        <v>169876</v>
      </c>
      <c r="C49442" s="2" t="s">
        <v>169877</v>
      </c>
      <c r="D49442" s="1" t="s">
        <v>169878</v>
      </c>
      <c r="E49442" s="1">
        <v>1500000.0</v>
      </c>
      <c r="F49442" s="1" t="s">
        <v>18</v>
      </c>
      <c r="G49442" s="1" t="s">
        <v>1138</v>
      </c>
      <c r="H49442" s="1">
        <v>2.0</v>
      </c>
      <c r="I49442" s="1" t="s">
        <v>1745</v>
      </c>
      <c r="J49442" s="1" t="s">
        <v>1746</v>
      </c>
      <c r="K49442" s="1">
        <v>2.0</v>
      </c>
      <c r="L49442" s="3">
        <v>41122.0</v>
      </c>
      <c r="M49442" s="3">
        <v>41326.0</v>
      </c>
      <c r="N49442" s="3">
        <v>42117.0</v>
      </c>
    </row>
    <row r="49443">
      <c r="A49443" s="1" t="s">
        <v>169879</v>
      </c>
      <c r="B49443" s="1" t="s">
        <v>169880</v>
      </c>
      <c r="C49443" s="2" t="s">
        <v>169881</v>
      </c>
      <c r="D49443" s="1" t="s">
        <v>169882</v>
      </c>
      <c r="E49443" s="1" t="s">
        <v>43</v>
      </c>
      <c r="F49443" s="1" t="s">
        <v>18</v>
      </c>
      <c r="K49443" s="1">
        <v>1.0</v>
      </c>
      <c r="L49443" s="3">
        <v>39814.0</v>
      </c>
      <c r="M49443" s="3">
        <v>39814.0</v>
      </c>
      <c r="N49443" s="3">
        <v>39814.0</v>
      </c>
    </row>
    <row r="49444">
      <c r="A49444" s="1" t="s">
        <v>169883</v>
      </c>
      <c r="B49444" s="1" t="s">
        <v>169884</v>
      </c>
      <c r="C49444" s="2" t="s">
        <v>169885</v>
      </c>
      <c r="D49444" s="1" t="s">
        <v>169886</v>
      </c>
      <c r="E49444" s="1">
        <v>1806000.0</v>
      </c>
      <c r="F49444" s="1" t="s">
        <v>18</v>
      </c>
      <c r="G49444" s="1" t="s">
        <v>128</v>
      </c>
      <c r="H49444" s="1" t="s">
        <v>129</v>
      </c>
      <c r="I49444" s="1" t="s">
        <v>130</v>
      </c>
      <c r="J49444" s="1" t="s">
        <v>130</v>
      </c>
      <c r="K49444" s="1">
        <v>3.0</v>
      </c>
      <c r="L49444" s="3">
        <v>41626.0</v>
      </c>
      <c r="M49444" s="3">
        <v>40848.0</v>
      </c>
      <c r="N49444" s="3">
        <v>42012.0</v>
      </c>
    </row>
    <row r="49445">
      <c r="A49445" s="1" t="s">
        <v>169887</v>
      </c>
      <c r="B49445" s="1" t="s">
        <v>169888</v>
      </c>
      <c r="C49445" s="2" t="s">
        <v>169889</v>
      </c>
      <c r="D49445" s="1" t="s">
        <v>169890</v>
      </c>
      <c r="E49445" s="1">
        <v>3000000.0</v>
      </c>
      <c r="F49445" s="1" t="s">
        <v>18</v>
      </c>
      <c r="G49445" s="1" t="s">
        <v>1138</v>
      </c>
      <c r="H49445" s="1">
        <v>15.0</v>
      </c>
      <c r="I49445" s="1" t="s">
        <v>4021</v>
      </c>
      <c r="J49445" s="1" t="s">
        <v>7868</v>
      </c>
      <c r="K49445" s="1">
        <v>1.0</v>
      </c>
      <c r="L49445" s="3">
        <v>37987.0</v>
      </c>
      <c r="M49445" s="3">
        <v>39600.0</v>
      </c>
      <c r="N49445" s="3">
        <v>39600.0</v>
      </c>
    </row>
    <row r="49446">
      <c r="A49446" s="1" t="s">
        <v>169891</v>
      </c>
      <c r="B49446" s="1" t="s">
        <v>169892</v>
      </c>
      <c r="C49446" s="2" t="s">
        <v>169893</v>
      </c>
      <c r="D49446" s="1" t="s">
        <v>169894</v>
      </c>
      <c r="E49446" s="1" t="s">
        <v>43</v>
      </c>
      <c r="F49446" s="1" t="s">
        <v>207</v>
      </c>
      <c r="G49446" s="1" t="s">
        <v>1138</v>
      </c>
      <c r="H49446" s="1">
        <v>21.0</v>
      </c>
      <c r="I49446" s="1" t="s">
        <v>4021</v>
      </c>
      <c r="J49446" s="1" t="s">
        <v>4022</v>
      </c>
      <c r="K49446" s="1">
        <v>1.0</v>
      </c>
      <c r="L49446" s="3">
        <v>39833.0</v>
      </c>
      <c r="M49446" s="3">
        <v>39814.0</v>
      </c>
      <c r="N49446" s="3">
        <v>39814.0</v>
      </c>
    </row>
    <row r="49447">
      <c r="A49447" s="1" t="s">
        <v>169895</v>
      </c>
      <c r="B49447" s="1" t="s">
        <v>169896</v>
      </c>
      <c r="C49447" s="2" t="s">
        <v>169897</v>
      </c>
      <c r="D49447" s="1" t="s">
        <v>169898</v>
      </c>
      <c r="E49447" s="1" t="s">
        <v>43</v>
      </c>
      <c r="F49447" s="1" t="s">
        <v>18</v>
      </c>
      <c r="G49447" s="1" t="s">
        <v>479</v>
      </c>
      <c r="I49447" s="1" t="s">
        <v>480</v>
      </c>
      <c r="J49447" s="1" t="s">
        <v>480</v>
      </c>
      <c r="K49447" s="1">
        <v>1.0</v>
      </c>
      <c r="L49447" s="3">
        <v>39873.0</v>
      </c>
      <c r="M49447" s="3">
        <v>41074.0</v>
      </c>
      <c r="N49447" s="3">
        <v>41074.0</v>
      </c>
    </row>
    <row r="49448">
      <c r="A49448" s="1" t="s">
        <v>169899</v>
      </c>
      <c r="B49448" s="1" t="s">
        <v>169900</v>
      </c>
      <c r="C49448" s="2" t="s">
        <v>169901</v>
      </c>
      <c r="D49448" s="1" t="s">
        <v>169902</v>
      </c>
      <c r="E49448" s="1">
        <v>1.6399999E7</v>
      </c>
      <c r="F49448" s="1" t="s">
        <v>18</v>
      </c>
      <c r="G49448" s="1" t="s">
        <v>25</v>
      </c>
      <c r="H49448" s="1" t="s">
        <v>6144</v>
      </c>
      <c r="I49448" s="1" t="s">
        <v>6452</v>
      </c>
      <c r="J49448" s="1" t="s">
        <v>6452</v>
      </c>
      <c r="K49448" s="1">
        <v>1.0</v>
      </c>
      <c r="L49448" s="3">
        <v>32143.0</v>
      </c>
      <c r="M49448" s="3">
        <v>41920.0</v>
      </c>
      <c r="N49448" s="3">
        <v>41920.0</v>
      </c>
    </row>
    <row r="49449">
      <c r="A49449" s="1" t="s">
        <v>169903</v>
      </c>
      <c r="B49449" s="1" t="s">
        <v>169904</v>
      </c>
      <c r="C49449" s="2" t="s">
        <v>169905</v>
      </c>
      <c r="D49449" s="1" t="s">
        <v>169906</v>
      </c>
      <c r="E49449" s="1">
        <v>8163000.0</v>
      </c>
      <c r="F49449" s="1" t="s">
        <v>18</v>
      </c>
      <c r="G49449" s="1" t="s">
        <v>25</v>
      </c>
      <c r="H49449" s="1" t="s">
        <v>64</v>
      </c>
      <c r="I49449" s="1" t="s">
        <v>65</v>
      </c>
      <c r="J49449" s="1" t="s">
        <v>71</v>
      </c>
      <c r="K49449" s="1">
        <v>3.0</v>
      </c>
      <c r="L49449" s="3">
        <v>39753.0</v>
      </c>
      <c r="M49449" s="3">
        <v>40946.0</v>
      </c>
      <c r="N49449" s="3">
        <v>41031.0</v>
      </c>
    </row>
    <row r="49450">
      <c r="A49450" s="1" t="s">
        <v>169907</v>
      </c>
      <c r="B49450" s="1" t="s">
        <v>169908</v>
      </c>
      <c r="C49450" s="2" t="s">
        <v>169909</v>
      </c>
      <c r="D49450" s="1" t="s">
        <v>75</v>
      </c>
      <c r="E49450" s="1">
        <v>2.4711702E7</v>
      </c>
      <c r="F49450" s="1" t="s">
        <v>18</v>
      </c>
      <c r="G49450" s="1" t="s">
        <v>25</v>
      </c>
      <c r="H49450" s="1" t="s">
        <v>64</v>
      </c>
      <c r="I49450" s="1" t="s">
        <v>966</v>
      </c>
      <c r="J49450" s="1" t="s">
        <v>30191</v>
      </c>
      <c r="K49450" s="1">
        <v>5.0</v>
      </c>
      <c r="L49450" s="3">
        <v>36526.0</v>
      </c>
      <c r="M49450" s="3">
        <v>39843.0</v>
      </c>
      <c r="N49450" s="3">
        <v>42019.0</v>
      </c>
    </row>
    <row r="49451">
      <c r="A49451" s="1" t="s">
        <v>169910</v>
      </c>
      <c r="B49451" s="1" t="s">
        <v>169911</v>
      </c>
      <c r="C49451" s="2" t="s">
        <v>169912</v>
      </c>
      <c r="D49451" s="1" t="s">
        <v>42</v>
      </c>
      <c r="E49451" s="1">
        <v>2.0E7</v>
      </c>
      <c r="F49451" s="1" t="s">
        <v>18</v>
      </c>
      <c r="G49451" s="1" t="s">
        <v>25</v>
      </c>
      <c r="H49451" s="1" t="s">
        <v>64</v>
      </c>
      <c r="I49451" s="1" t="s">
        <v>95</v>
      </c>
      <c r="J49451" s="1" t="s">
        <v>95</v>
      </c>
      <c r="K49451" s="1">
        <v>1.0</v>
      </c>
      <c r="M49451" s="3">
        <v>36907.0</v>
      </c>
      <c r="N49451" s="3">
        <v>36907.0</v>
      </c>
    </row>
    <row r="49452">
      <c r="A49452" s="1" t="s">
        <v>169913</v>
      </c>
      <c r="B49452" s="1" t="s">
        <v>169914</v>
      </c>
      <c r="C49452" s="2" t="s">
        <v>169915</v>
      </c>
      <c r="D49452" s="1" t="s">
        <v>94</v>
      </c>
      <c r="E49452" s="1">
        <v>5411024.0</v>
      </c>
      <c r="F49452" s="1" t="s">
        <v>18</v>
      </c>
      <c r="G49452" s="1" t="s">
        <v>25</v>
      </c>
      <c r="H49452" s="1" t="s">
        <v>6144</v>
      </c>
      <c r="I49452" s="1" t="s">
        <v>6145</v>
      </c>
      <c r="J49452" s="1" t="s">
        <v>62875</v>
      </c>
      <c r="K49452" s="1">
        <v>1.0</v>
      </c>
      <c r="L49452" s="3">
        <v>33239.0</v>
      </c>
      <c r="M49452" s="3">
        <v>42314.0</v>
      </c>
      <c r="N49452" s="3">
        <v>42314.0</v>
      </c>
    </row>
    <row r="49453">
      <c r="A49453" s="1" t="s">
        <v>169916</v>
      </c>
      <c r="B49453" s="2" t="s">
        <v>169917</v>
      </c>
      <c r="C49453" s="2" t="s">
        <v>169918</v>
      </c>
      <c r="D49453" s="1" t="s">
        <v>169919</v>
      </c>
      <c r="E49453" s="1" t="s">
        <v>43</v>
      </c>
      <c r="F49453" s="1" t="s">
        <v>18</v>
      </c>
      <c r="G49453" s="1" t="s">
        <v>25</v>
      </c>
      <c r="H49453" s="1" t="s">
        <v>89</v>
      </c>
      <c r="I49453" s="1" t="s">
        <v>589</v>
      </c>
      <c r="J49453" s="1" t="s">
        <v>589</v>
      </c>
      <c r="K49453" s="1">
        <v>1.0</v>
      </c>
      <c r="L49453" s="3">
        <v>40925.0</v>
      </c>
      <c r="M49453" s="3">
        <v>41809.0</v>
      </c>
      <c r="N49453" s="3">
        <v>41809.0</v>
      </c>
    </row>
    <row r="49454">
      <c r="A49454" s="1" t="s">
        <v>169920</v>
      </c>
      <c r="B49454" s="1" t="s">
        <v>169921</v>
      </c>
      <c r="C49454" s="2" t="s">
        <v>169922</v>
      </c>
      <c r="D49454" s="1" t="s">
        <v>169923</v>
      </c>
      <c r="E49454" s="1">
        <v>1125000.0</v>
      </c>
      <c r="F49454" s="1" t="s">
        <v>18</v>
      </c>
      <c r="G49454" s="1" t="s">
        <v>25</v>
      </c>
      <c r="H49454" s="1" t="s">
        <v>121</v>
      </c>
      <c r="I49454" s="1" t="s">
        <v>122</v>
      </c>
      <c r="J49454" s="1" t="s">
        <v>122</v>
      </c>
      <c r="K49454" s="1">
        <v>3.0</v>
      </c>
      <c r="L49454" s="3">
        <v>40544.0</v>
      </c>
      <c r="M49454" s="3">
        <v>41183.0</v>
      </c>
      <c r="N49454" s="3">
        <v>41701.0</v>
      </c>
    </row>
    <row r="49455">
      <c r="A49455" s="1" t="s">
        <v>169924</v>
      </c>
      <c r="B49455" s="1" t="s">
        <v>169925</v>
      </c>
      <c r="C49455" s="2" t="s">
        <v>169926</v>
      </c>
      <c r="D49455" s="1" t="s">
        <v>169927</v>
      </c>
      <c r="E49455" s="1" t="s">
        <v>43</v>
      </c>
      <c r="F49455" s="1" t="s">
        <v>18</v>
      </c>
      <c r="G49455" s="1" t="s">
        <v>128</v>
      </c>
      <c r="H49455" s="1" t="s">
        <v>129</v>
      </c>
      <c r="I49455" s="1" t="s">
        <v>130</v>
      </c>
      <c r="J49455" s="1" t="s">
        <v>130</v>
      </c>
      <c r="K49455" s="1">
        <v>1.0</v>
      </c>
      <c r="L49455" s="3">
        <v>40909.0</v>
      </c>
      <c r="M49455" s="3">
        <v>41422.0</v>
      </c>
      <c r="N49455" s="3">
        <v>41422.0</v>
      </c>
    </row>
    <row r="49456">
      <c r="A49456" s="1" t="s">
        <v>169928</v>
      </c>
      <c r="B49456" s="1" t="s">
        <v>169929</v>
      </c>
      <c r="C49456" s="2" t="s">
        <v>169930</v>
      </c>
      <c r="D49456" s="1" t="s">
        <v>264</v>
      </c>
      <c r="E49456" s="1">
        <v>1850000.0</v>
      </c>
      <c r="F49456" s="1" t="s">
        <v>18</v>
      </c>
      <c r="G49456" s="1" t="s">
        <v>25</v>
      </c>
      <c r="H49456" s="1" t="s">
        <v>64</v>
      </c>
      <c r="I49456" s="1" t="s">
        <v>95</v>
      </c>
      <c r="J49456" s="1" t="s">
        <v>95</v>
      </c>
      <c r="K49456" s="1">
        <v>3.0</v>
      </c>
      <c r="L49456" s="3">
        <v>39823.0</v>
      </c>
      <c r="M49456" s="3">
        <v>40689.0</v>
      </c>
      <c r="N49456" s="3">
        <v>41626.0</v>
      </c>
    </row>
    <row r="49457">
      <c r="A49457" s="1" t="s">
        <v>169931</v>
      </c>
      <c r="B49457" s="1" t="s">
        <v>169932</v>
      </c>
      <c r="C49457" s="2" t="s">
        <v>169933</v>
      </c>
      <c r="D49457" s="1" t="s">
        <v>169934</v>
      </c>
      <c r="E49457" s="1">
        <v>125000.0</v>
      </c>
      <c r="F49457" s="1" t="s">
        <v>18</v>
      </c>
      <c r="G49457" s="1" t="s">
        <v>25</v>
      </c>
      <c r="H49457" s="1" t="s">
        <v>64</v>
      </c>
      <c r="I49457" s="1" t="s">
        <v>95</v>
      </c>
      <c r="J49457" s="1" t="s">
        <v>95</v>
      </c>
      <c r="K49457" s="1">
        <v>1.0</v>
      </c>
      <c r="L49457" s="3">
        <v>39639.0</v>
      </c>
      <c r="M49457" s="3">
        <v>40026.0</v>
      </c>
      <c r="N49457" s="3">
        <v>40026.0</v>
      </c>
    </row>
    <row r="49458">
      <c r="A49458" s="1" t="s">
        <v>169935</v>
      </c>
      <c r="B49458" s="1" t="s">
        <v>169936</v>
      </c>
      <c r="C49458" s="2" t="s">
        <v>169937</v>
      </c>
      <c r="D49458" s="1" t="s">
        <v>718</v>
      </c>
      <c r="E49458" s="1">
        <v>7.5E7</v>
      </c>
      <c r="F49458" s="1" t="s">
        <v>18</v>
      </c>
      <c r="G49458" s="1" t="s">
        <v>19</v>
      </c>
      <c r="H49458" s="1">
        <v>10.0</v>
      </c>
      <c r="I49458" s="1" t="s">
        <v>672</v>
      </c>
      <c r="J49458" s="1" t="s">
        <v>673</v>
      </c>
      <c r="K49458" s="1">
        <v>1.0</v>
      </c>
      <c r="M49458" s="3">
        <v>40851.0</v>
      </c>
      <c r="N49458" s="3">
        <v>40851.0</v>
      </c>
    </row>
    <row r="49459">
      <c r="A49459" s="1" t="s">
        <v>169938</v>
      </c>
      <c r="B49459" s="1" t="s">
        <v>169939</v>
      </c>
      <c r="C49459" s="2" t="s">
        <v>169940</v>
      </c>
      <c r="D49459" s="1" t="s">
        <v>56</v>
      </c>
      <c r="E49459" s="1">
        <v>143578.0</v>
      </c>
      <c r="F49459" s="1" t="s">
        <v>18</v>
      </c>
      <c r="G49459" s="1" t="s">
        <v>25</v>
      </c>
      <c r="H49459" s="1" t="s">
        <v>1272</v>
      </c>
      <c r="I49459" s="1" t="s">
        <v>1273</v>
      </c>
      <c r="J49459" s="1" t="s">
        <v>6164</v>
      </c>
      <c r="K49459" s="1">
        <v>1.0</v>
      </c>
      <c r="L49459" s="3">
        <v>39814.0</v>
      </c>
      <c r="M49459" s="3">
        <v>41186.0</v>
      </c>
      <c r="N49459" s="3">
        <v>41186.0</v>
      </c>
    </row>
    <row r="49460">
      <c r="A49460" s="1" t="s">
        <v>169941</v>
      </c>
      <c r="B49460" s="2" t="s">
        <v>169942</v>
      </c>
      <c r="C49460" s="2" t="s">
        <v>169943</v>
      </c>
      <c r="D49460" s="1" t="s">
        <v>159101</v>
      </c>
      <c r="E49460" s="1">
        <v>200000.0</v>
      </c>
      <c r="F49460" s="1" t="s">
        <v>18</v>
      </c>
      <c r="G49460" s="1" t="s">
        <v>276</v>
      </c>
      <c r="H49460" s="1">
        <v>17.0</v>
      </c>
      <c r="I49460" s="1" t="s">
        <v>464</v>
      </c>
      <c r="J49460" s="1" t="s">
        <v>464</v>
      </c>
      <c r="K49460" s="1">
        <v>1.0</v>
      </c>
      <c r="L49460" s="3">
        <v>41609.0</v>
      </c>
      <c r="M49460" s="3">
        <v>42283.0</v>
      </c>
      <c r="N49460" s="3">
        <v>42283.0</v>
      </c>
    </row>
    <row r="49461">
      <c r="A49461" s="1" t="s">
        <v>169944</v>
      </c>
      <c r="B49461" s="1" t="s">
        <v>169945</v>
      </c>
      <c r="D49461" s="1" t="s">
        <v>181</v>
      </c>
      <c r="E49461" s="1" t="s">
        <v>43</v>
      </c>
      <c r="F49461" s="1" t="s">
        <v>18</v>
      </c>
      <c r="G49461" s="1" t="s">
        <v>25</v>
      </c>
      <c r="H49461" s="1" t="s">
        <v>644</v>
      </c>
      <c r="I49461" s="1" t="s">
        <v>14825</v>
      </c>
      <c r="J49461" s="1" t="s">
        <v>169946</v>
      </c>
      <c r="K49461" s="1">
        <v>1.0</v>
      </c>
      <c r="L49461" s="3">
        <v>41583.0</v>
      </c>
      <c r="M49461" s="3">
        <v>41744.0</v>
      </c>
      <c r="N49461" s="3">
        <v>41744.0</v>
      </c>
    </row>
    <row r="49462">
      <c r="A49462" s="1" t="s">
        <v>169947</v>
      </c>
      <c r="B49462" s="1" t="s">
        <v>169948</v>
      </c>
      <c r="D49462" s="1" t="s">
        <v>1072</v>
      </c>
      <c r="E49462" s="1">
        <v>2000.0</v>
      </c>
      <c r="F49462" s="1" t="s">
        <v>18</v>
      </c>
      <c r="G49462" s="1" t="s">
        <v>25</v>
      </c>
      <c r="H49462" s="1" t="s">
        <v>208</v>
      </c>
      <c r="I49462" s="1" t="s">
        <v>20536</v>
      </c>
      <c r="J49462" s="1" t="s">
        <v>20536</v>
      </c>
      <c r="K49462" s="1">
        <v>1.0</v>
      </c>
      <c r="L49462" s="3">
        <v>33329.0</v>
      </c>
      <c r="M49462" s="3">
        <v>41835.0</v>
      </c>
      <c r="N49462" s="3">
        <v>41835.0</v>
      </c>
    </row>
    <row r="49463">
      <c r="A49463" s="1" t="s">
        <v>169949</v>
      </c>
      <c r="B49463" s="1" t="s">
        <v>169950</v>
      </c>
      <c r="C49463" s="2" t="s">
        <v>169951</v>
      </c>
      <c r="D49463" s="1" t="s">
        <v>36</v>
      </c>
      <c r="E49463" s="1">
        <v>1310000.0</v>
      </c>
      <c r="F49463" s="1" t="s">
        <v>207</v>
      </c>
      <c r="G49463" s="1" t="s">
        <v>25</v>
      </c>
      <c r="H49463" s="1" t="s">
        <v>142</v>
      </c>
      <c r="I49463" s="1" t="s">
        <v>143</v>
      </c>
      <c r="J49463" s="1" t="s">
        <v>2499</v>
      </c>
      <c r="K49463" s="1">
        <v>2.0</v>
      </c>
      <c r="L49463" s="3">
        <v>38412.0</v>
      </c>
      <c r="M49463" s="3">
        <v>39295.0</v>
      </c>
      <c r="N49463" s="3">
        <v>39540.0</v>
      </c>
    </row>
    <row r="49464">
      <c r="A49464" s="1" t="s">
        <v>169952</v>
      </c>
      <c r="B49464" s="1" t="s">
        <v>169953</v>
      </c>
      <c r="C49464" s="2" t="s">
        <v>169954</v>
      </c>
      <c r="D49464" s="1" t="s">
        <v>169955</v>
      </c>
      <c r="E49464" s="1" t="s">
        <v>43</v>
      </c>
      <c r="F49464" s="1" t="s">
        <v>18</v>
      </c>
      <c r="K49464" s="1">
        <v>1.0</v>
      </c>
      <c r="M49464" s="3">
        <v>41862.0</v>
      </c>
      <c r="N49464" s="3">
        <v>41862.0</v>
      </c>
    </row>
    <row r="49465">
      <c r="A49465" s="1" t="s">
        <v>169956</v>
      </c>
      <c r="B49465" s="1" t="s">
        <v>169957</v>
      </c>
      <c r="C49465" s="2" t="s">
        <v>169958</v>
      </c>
      <c r="D49465" s="1" t="s">
        <v>169959</v>
      </c>
      <c r="E49465" s="1">
        <v>25000.0</v>
      </c>
      <c r="F49465" s="1" t="s">
        <v>18</v>
      </c>
      <c r="G49465" s="1" t="s">
        <v>4881</v>
      </c>
      <c r="I49465" s="1" t="s">
        <v>4882</v>
      </c>
      <c r="J49465" s="1" t="s">
        <v>4882</v>
      </c>
      <c r="K49465" s="1">
        <v>1.0</v>
      </c>
      <c r="M49465" s="3">
        <v>40817.0</v>
      </c>
      <c r="N49465" s="3">
        <v>40817.0</v>
      </c>
    </row>
    <row r="49466">
      <c r="A49466" s="1" t="s">
        <v>169960</v>
      </c>
      <c r="B49466" s="1" t="s">
        <v>169961</v>
      </c>
      <c r="C49466" s="2" t="s">
        <v>169962</v>
      </c>
      <c r="D49466" s="1" t="s">
        <v>169963</v>
      </c>
      <c r="E49466" s="1">
        <v>500000.0</v>
      </c>
      <c r="F49466" s="1" t="s">
        <v>18</v>
      </c>
      <c r="K49466" s="1">
        <v>1.0</v>
      </c>
      <c r="L49466" s="3">
        <v>39335.0</v>
      </c>
      <c r="M49466" s="3">
        <v>39304.0</v>
      </c>
      <c r="N49466" s="3">
        <v>39304.0</v>
      </c>
    </row>
    <row r="49467">
      <c r="A49467" s="1" t="s">
        <v>169964</v>
      </c>
      <c r="B49467" s="1" t="s">
        <v>169965</v>
      </c>
      <c r="C49467" s="2" t="s">
        <v>169966</v>
      </c>
      <c r="D49467" s="1" t="s">
        <v>169967</v>
      </c>
      <c r="E49467" s="1">
        <v>1645000.0</v>
      </c>
      <c r="F49467" s="1" t="s">
        <v>18</v>
      </c>
      <c r="K49467" s="1">
        <v>2.0</v>
      </c>
      <c r="L49467" s="3">
        <v>41579.0</v>
      </c>
      <c r="M49467" s="3">
        <v>41974.0</v>
      </c>
      <c r="N49467" s="3">
        <v>42237.0</v>
      </c>
    </row>
    <row r="49468">
      <c r="A49468" s="1" t="s">
        <v>169968</v>
      </c>
      <c r="B49468" s="1" t="s">
        <v>169969</v>
      </c>
      <c r="C49468" s="2" t="s">
        <v>169970</v>
      </c>
      <c r="D49468" s="1" t="s">
        <v>70</v>
      </c>
      <c r="E49468" s="1">
        <v>250000.0</v>
      </c>
      <c r="F49468" s="1" t="s">
        <v>18</v>
      </c>
      <c r="G49468" s="1" t="s">
        <v>25</v>
      </c>
      <c r="H49468" s="1" t="s">
        <v>44</v>
      </c>
      <c r="I49468" s="1" t="s">
        <v>282</v>
      </c>
      <c r="J49468" s="1" t="s">
        <v>282</v>
      </c>
      <c r="K49468" s="1">
        <v>1.0</v>
      </c>
      <c r="M49468" s="3">
        <v>40616.0</v>
      </c>
      <c r="N49468" s="3">
        <v>40616.0</v>
      </c>
    </row>
    <row r="49469">
      <c r="A49469" s="1" t="s">
        <v>169971</v>
      </c>
      <c r="B49469" s="1" t="s">
        <v>169972</v>
      </c>
      <c r="C49469" s="2" t="s">
        <v>169973</v>
      </c>
      <c r="D49469" s="1" t="s">
        <v>1384</v>
      </c>
      <c r="E49469" s="1">
        <v>2.3E7</v>
      </c>
      <c r="F49469" s="1" t="s">
        <v>18</v>
      </c>
      <c r="G49469" s="1" t="s">
        <v>25</v>
      </c>
      <c r="H49469" s="1" t="s">
        <v>64</v>
      </c>
      <c r="I49469" s="1" t="s">
        <v>65</v>
      </c>
      <c r="J49469" s="1" t="s">
        <v>1402</v>
      </c>
      <c r="K49469" s="1">
        <v>6.0</v>
      </c>
      <c r="L49469" s="3">
        <v>38718.0</v>
      </c>
      <c r="M49469" s="3">
        <v>38718.0</v>
      </c>
      <c r="N49469" s="3">
        <v>40609.0</v>
      </c>
    </row>
    <row r="49470">
      <c r="A49470" s="1" t="s">
        <v>169974</v>
      </c>
      <c r="B49470" s="1" t="s">
        <v>169975</v>
      </c>
      <c r="C49470" s="2" t="s">
        <v>169976</v>
      </c>
      <c r="D49470" s="1" t="s">
        <v>56</v>
      </c>
      <c r="E49470" s="1">
        <v>2000000.0</v>
      </c>
      <c r="F49470" s="1" t="s">
        <v>18</v>
      </c>
      <c r="G49470" s="1" t="s">
        <v>57</v>
      </c>
      <c r="H49470" s="1" t="s">
        <v>1644</v>
      </c>
      <c r="I49470" s="1" t="s">
        <v>1645</v>
      </c>
      <c r="J49470" s="1" t="s">
        <v>1645</v>
      </c>
      <c r="K49470" s="1">
        <v>1.0</v>
      </c>
      <c r="M49470" s="3">
        <v>40196.0</v>
      </c>
      <c r="N49470" s="3">
        <v>40196.0</v>
      </c>
    </row>
    <row r="49471">
      <c r="A49471" s="1" t="s">
        <v>169977</v>
      </c>
      <c r="B49471" s="1" t="s">
        <v>169978</v>
      </c>
      <c r="C49471" s="2" t="s">
        <v>169979</v>
      </c>
      <c r="D49471" s="1" t="s">
        <v>169980</v>
      </c>
      <c r="E49471" s="1">
        <v>98142.0</v>
      </c>
      <c r="F49471" s="1" t="s">
        <v>18</v>
      </c>
      <c r="G49471" s="1" t="s">
        <v>341</v>
      </c>
      <c r="H49471" s="1">
        <v>11.0</v>
      </c>
      <c r="I49471" s="1" t="s">
        <v>497</v>
      </c>
      <c r="J49471" s="1" t="s">
        <v>497</v>
      </c>
      <c r="K49471" s="1">
        <v>1.0</v>
      </c>
      <c r="L49471" s="3">
        <v>40909.0</v>
      </c>
      <c r="M49471" s="3">
        <v>41876.0</v>
      </c>
      <c r="N49471" s="3">
        <v>41876.0</v>
      </c>
    </row>
    <row r="49472">
      <c r="A49472" s="1" t="s">
        <v>169981</v>
      </c>
      <c r="B49472" s="1" t="s">
        <v>169978</v>
      </c>
      <c r="C49472" s="2" t="s">
        <v>169982</v>
      </c>
      <c r="D49472" s="1" t="s">
        <v>11938</v>
      </c>
      <c r="E49472" s="1">
        <v>2.5E7</v>
      </c>
      <c r="F49472" s="1" t="s">
        <v>18</v>
      </c>
      <c r="G49472" s="1" t="s">
        <v>25</v>
      </c>
      <c r="H49472" s="1" t="s">
        <v>64</v>
      </c>
      <c r="I49472" s="1" t="s">
        <v>65</v>
      </c>
      <c r="J49472" s="1" t="s">
        <v>71</v>
      </c>
      <c r="K49472" s="1">
        <v>1.0</v>
      </c>
      <c r="L49472" s="3">
        <v>42005.0</v>
      </c>
      <c r="M49472" s="3">
        <v>42143.0</v>
      </c>
      <c r="N49472" s="3">
        <v>42143.0</v>
      </c>
    </row>
    <row r="49473">
      <c r="A49473" s="1" t="s">
        <v>169983</v>
      </c>
      <c r="B49473" s="1" t="s">
        <v>169984</v>
      </c>
      <c r="C49473" s="2" t="s">
        <v>169985</v>
      </c>
      <c r="D49473" s="1" t="s">
        <v>357</v>
      </c>
      <c r="E49473" s="1">
        <v>506757.0</v>
      </c>
      <c r="F49473" s="1" t="s">
        <v>18</v>
      </c>
      <c r="G49473" s="1" t="s">
        <v>16671</v>
      </c>
      <c r="H49473" s="1">
        <v>3.0</v>
      </c>
      <c r="I49473" s="1" t="s">
        <v>44195</v>
      </c>
      <c r="J49473" s="1" t="s">
        <v>44195</v>
      </c>
      <c r="K49473" s="1">
        <v>1.0</v>
      </c>
      <c r="M49473" s="3">
        <v>42030.0</v>
      </c>
      <c r="N49473" s="3">
        <v>42030.0</v>
      </c>
    </row>
    <row r="49474">
      <c r="A49474" s="1" t="s">
        <v>169986</v>
      </c>
      <c r="B49474" s="1" t="s">
        <v>169987</v>
      </c>
      <c r="C49474" s="2" t="s">
        <v>169988</v>
      </c>
      <c r="D49474" s="1" t="s">
        <v>655</v>
      </c>
      <c r="E49474" s="1">
        <v>25000.0</v>
      </c>
      <c r="F49474" s="1" t="s">
        <v>18</v>
      </c>
      <c r="G49474" s="1" t="s">
        <v>25</v>
      </c>
      <c r="H49474" s="1" t="s">
        <v>64</v>
      </c>
      <c r="I49474" s="1" t="s">
        <v>966</v>
      </c>
      <c r="J49474" s="1" t="s">
        <v>2237</v>
      </c>
      <c r="K49474" s="1">
        <v>1.0</v>
      </c>
      <c r="L49474" s="3">
        <v>41965.0</v>
      </c>
      <c r="M49474" s="3">
        <v>42226.0</v>
      </c>
      <c r="N49474" s="3">
        <v>42226.0</v>
      </c>
    </row>
    <row r="49475">
      <c r="A49475" s="1" t="s">
        <v>169989</v>
      </c>
      <c r="B49475" s="1" t="s">
        <v>169990</v>
      </c>
      <c r="C49475" s="2" t="s">
        <v>169991</v>
      </c>
      <c r="D49475" s="1" t="s">
        <v>741</v>
      </c>
      <c r="E49475" s="1">
        <v>654600.0</v>
      </c>
      <c r="F49475" s="1" t="s">
        <v>18</v>
      </c>
      <c r="G49475" s="1" t="s">
        <v>25</v>
      </c>
      <c r="H49475" s="1" t="s">
        <v>790</v>
      </c>
      <c r="I49475" s="1" t="s">
        <v>16942</v>
      </c>
      <c r="J49475" s="1" t="s">
        <v>34675</v>
      </c>
      <c r="K49475" s="1">
        <v>1.0</v>
      </c>
      <c r="L49475" s="3">
        <v>27760.0</v>
      </c>
      <c r="M49475" s="3">
        <v>40109.0</v>
      </c>
      <c r="N49475" s="3">
        <v>40109.0</v>
      </c>
    </row>
    <row r="49476">
      <c r="A49476" s="1" t="s">
        <v>169992</v>
      </c>
      <c r="B49476" s="1" t="s">
        <v>169993</v>
      </c>
      <c r="C49476" s="1" t="s">
        <v>169994</v>
      </c>
      <c r="D49476" s="1" t="s">
        <v>169995</v>
      </c>
      <c r="E49476" s="1" t="s">
        <v>43</v>
      </c>
      <c r="F49476" s="1" t="s">
        <v>18</v>
      </c>
      <c r="G49476" s="1" t="s">
        <v>25</v>
      </c>
      <c r="H49476" s="1" t="s">
        <v>380</v>
      </c>
      <c r="I49476" s="1" t="s">
        <v>4559</v>
      </c>
      <c r="J49476" s="1" t="s">
        <v>4559</v>
      </c>
      <c r="K49476" s="1">
        <v>1.0</v>
      </c>
      <c r="L49476" s="3">
        <v>41502.0</v>
      </c>
      <c r="M49476" s="3">
        <v>41500.0</v>
      </c>
      <c r="N49476" s="3">
        <v>41500.0</v>
      </c>
    </row>
    <row r="49477">
      <c r="A49477" s="1" t="s">
        <v>169996</v>
      </c>
      <c r="B49477" s="1" t="s">
        <v>169997</v>
      </c>
      <c r="C49477" s="2" t="s">
        <v>169998</v>
      </c>
      <c r="D49477" s="1" t="s">
        <v>70</v>
      </c>
      <c r="E49477" s="1" t="s">
        <v>43</v>
      </c>
      <c r="F49477" s="1" t="s">
        <v>18</v>
      </c>
      <c r="K49477" s="1">
        <v>1.0</v>
      </c>
      <c r="L49477" s="3">
        <v>40756.0</v>
      </c>
      <c r="M49477" s="3">
        <v>40787.0</v>
      </c>
      <c r="N49477" s="3">
        <v>40787.0</v>
      </c>
    </row>
    <row r="49478">
      <c r="A49478" s="1" t="s">
        <v>169999</v>
      </c>
      <c r="B49478" s="1" t="s">
        <v>170000</v>
      </c>
      <c r="C49478" s="2" t="s">
        <v>170001</v>
      </c>
      <c r="D49478" s="1" t="s">
        <v>150</v>
      </c>
      <c r="E49478" s="1" t="s">
        <v>43</v>
      </c>
      <c r="F49478" s="1" t="s">
        <v>207</v>
      </c>
      <c r="K49478" s="1">
        <v>1.0</v>
      </c>
      <c r="M49478" s="3">
        <v>38061.0</v>
      </c>
      <c r="N49478" s="3">
        <v>38061.0</v>
      </c>
    </row>
    <row r="49479">
      <c r="A49479" s="1" t="s">
        <v>170002</v>
      </c>
      <c r="B49479" s="1" t="s">
        <v>170003</v>
      </c>
      <c r="C49479" s="2" t="s">
        <v>170004</v>
      </c>
      <c r="D49479" s="1" t="s">
        <v>170005</v>
      </c>
      <c r="E49479" s="1">
        <v>1200000.0</v>
      </c>
      <c r="F49479" s="1" t="s">
        <v>18</v>
      </c>
      <c r="G49479" s="1" t="s">
        <v>25</v>
      </c>
      <c r="H49479" s="1" t="s">
        <v>106</v>
      </c>
      <c r="I49479" s="1" t="s">
        <v>107</v>
      </c>
      <c r="J49479" s="1" t="s">
        <v>108</v>
      </c>
      <c r="K49479" s="1">
        <v>1.0</v>
      </c>
      <c r="L49479" s="3">
        <v>41426.0</v>
      </c>
      <c r="M49479" s="3">
        <v>41426.0</v>
      </c>
      <c r="N49479" s="3">
        <v>41426.0</v>
      </c>
    </row>
    <row r="49480">
      <c r="A49480" s="1" t="s">
        <v>170006</v>
      </c>
      <c r="B49480" s="1" t="s">
        <v>170007</v>
      </c>
      <c r="C49480" s="2" t="s">
        <v>170008</v>
      </c>
      <c r="D49480" s="1" t="s">
        <v>993</v>
      </c>
      <c r="E49480" s="1">
        <v>15000.0</v>
      </c>
      <c r="F49480" s="1" t="s">
        <v>18</v>
      </c>
      <c r="G49480" s="1" t="s">
        <v>25</v>
      </c>
      <c r="H49480" s="1" t="s">
        <v>64</v>
      </c>
      <c r="I49480" s="1" t="s">
        <v>1221</v>
      </c>
      <c r="J49480" s="1" t="s">
        <v>1221</v>
      </c>
      <c r="K49480" s="1">
        <v>1.0</v>
      </c>
      <c r="L49480" s="3">
        <v>36892.0</v>
      </c>
      <c r="M49480" s="3">
        <v>41940.0</v>
      </c>
      <c r="N49480" s="3">
        <v>41940.0</v>
      </c>
    </row>
    <row r="49481">
      <c r="A49481" s="1" t="s">
        <v>170009</v>
      </c>
      <c r="B49481" s="1" t="s">
        <v>170010</v>
      </c>
      <c r="C49481" s="2" t="s">
        <v>170011</v>
      </c>
      <c r="D49481" s="1" t="s">
        <v>643</v>
      </c>
      <c r="E49481" s="1">
        <v>707000.0</v>
      </c>
      <c r="F49481" s="1" t="s">
        <v>18</v>
      </c>
      <c r="K49481" s="1">
        <v>1.0</v>
      </c>
      <c r="M49481" s="3">
        <v>40029.0</v>
      </c>
      <c r="N49481" s="3">
        <v>40029.0</v>
      </c>
    </row>
    <row r="49482">
      <c r="A49482" s="1" t="s">
        <v>170012</v>
      </c>
      <c r="B49482" s="1" t="s">
        <v>170013</v>
      </c>
      <c r="C49482" s="2" t="s">
        <v>170014</v>
      </c>
      <c r="D49482" s="1" t="s">
        <v>1377</v>
      </c>
      <c r="E49482" s="1">
        <v>1000000.0</v>
      </c>
      <c r="F49482" s="1" t="s">
        <v>207</v>
      </c>
      <c r="G49482" s="1" t="s">
        <v>25</v>
      </c>
      <c r="H49482" s="1" t="s">
        <v>64</v>
      </c>
      <c r="I49482" s="1" t="s">
        <v>1221</v>
      </c>
      <c r="J49482" s="1" t="s">
        <v>1221</v>
      </c>
      <c r="K49482" s="1">
        <v>1.0</v>
      </c>
      <c r="M49482" s="3">
        <v>41769.0</v>
      </c>
      <c r="N49482" s="3">
        <v>41769.0</v>
      </c>
    </row>
    <row r="49483">
      <c r="A49483" s="1" t="s">
        <v>170015</v>
      </c>
      <c r="B49483" s="1" t="s">
        <v>170016</v>
      </c>
      <c r="C49483" s="2" t="s">
        <v>170017</v>
      </c>
      <c r="D49483" s="1" t="s">
        <v>170018</v>
      </c>
      <c r="E49483" s="1" t="s">
        <v>43</v>
      </c>
      <c r="F49483" s="1" t="s">
        <v>18</v>
      </c>
      <c r="G49483" s="1" t="s">
        <v>406</v>
      </c>
      <c r="H49483" s="1">
        <v>40.0</v>
      </c>
      <c r="I49483" s="1" t="s">
        <v>980</v>
      </c>
      <c r="J49483" s="1" t="s">
        <v>980</v>
      </c>
      <c r="K49483" s="1">
        <v>1.0</v>
      </c>
      <c r="L49483" s="3">
        <v>40438.0</v>
      </c>
      <c r="M49483" s="3">
        <v>41244.0</v>
      </c>
      <c r="N49483" s="3">
        <v>41244.0</v>
      </c>
    </row>
    <row r="49484">
      <c r="A49484" s="1" t="s">
        <v>170019</v>
      </c>
      <c r="B49484" s="1" t="s">
        <v>170020</v>
      </c>
      <c r="C49484" s="2" t="s">
        <v>170021</v>
      </c>
      <c r="D49484" s="1" t="s">
        <v>285</v>
      </c>
      <c r="E49484" s="1" t="s">
        <v>43</v>
      </c>
      <c r="F49484" s="1" t="s">
        <v>18</v>
      </c>
      <c r="G49484" s="1" t="s">
        <v>25</v>
      </c>
      <c r="H49484" s="1" t="s">
        <v>286</v>
      </c>
      <c r="I49484" s="1" t="s">
        <v>1030</v>
      </c>
      <c r="J49484" s="1" t="s">
        <v>56838</v>
      </c>
      <c r="K49484" s="1">
        <v>1.0</v>
      </c>
      <c r="L49484" s="3">
        <v>36127.0</v>
      </c>
      <c r="M49484" s="3">
        <v>41768.0</v>
      </c>
      <c r="N49484" s="3">
        <v>41768.0</v>
      </c>
    </row>
    <row r="49485">
      <c r="A49485" s="1" t="s">
        <v>170022</v>
      </c>
      <c r="B49485" s="1" t="s">
        <v>170023</v>
      </c>
      <c r="E49485" s="1">
        <v>3.1E7</v>
      </c>
      <c r="F49485" s="1" t="s">
        <v>207</v>
      </c>
      <c r="K49485" s="1">
        <v>1.0</v>
      </c>
      <c r="M49485" s="3">
        <v>36726.0</v>
      </c>
      <c r="N49485" s="3">
        <v>36726.0</v>
      </c>
    </row>
    <row r="49486">
      <c r="A49486" s="1" t="s">
        <v>170024</v>
      </c>
      <c r="B49486" s="1" t="s">
        <v>170025</v>
      </c>
      <c r="C49486" s="2" t="s">
        <v>170026</v>
      </c>
      <c r="D49486" s="1" t="s">
        <v>1503</v>
      </c>
      <c r="E49486" s="1">
        <v>2.2E7</v>
      </c>
      <c r="F49486" s="1" t="s">
        <v>113</v>
      </c>
      <c r="G49486" s="1" t="s">
        <v>25</v>
      </c>
      <c r="H49486" s="1" t="s">
        <v>64</v>
      </c>
      <c r="I49486" s="1" t="s">
        <v>65</v>
      </c>
      <c r="J49486" s="1" t="s">
        <v>1160</v>
      </c>
      <c r="K49486" s="1">
        <v>2.0</v>
      </c>
      <c r="L49486" s="3">
        <v>36526.0</v>
      </c>
      <c r="M49486" s="3">
        <v>38000.0</v>
      </c>
      <c r="N49486" s="3">
        <v>39174.0</v>
      </c>
    </row>
    <row r="49487">
      <c r="A49487" s="1" t="s">
        <v>170027</v>
      </c>
      <c r="B49487" s="1" t="s">
        <v>170028</v>
      </c>
      <c r="C49487" s="2" t="s">
        <v>170029</v>
      </c>
      <c r="E49487" s="1" t="s">
        <v>43</v>
      </c>
      <c r="F49487" s="1" t="s">
        <v>18</v>
      </c>
      <c r="K49487" s="1">
        <v>1.0</v>
      </c>
      <c r="M49487" s="3">
        <v>41185.0</v>
      </c>
      <c r="N49487" s="3">
        <v>41185.0</v>
      </c>
    </row>
    <row r="49488">
      <c r="A49488" s="1" t="s">
        <v>170030</v>
      </c>
      <c r="B49488" s="1" t="s">
        <v>170031</v>
      </c>
      <c r="C49488" s="2" t="s">
        <v>170032</v>
      </c>
      <c r="D49488" s="1" t="s">
        <v>170033</v>
      </c>
      <c r="E49488" s="1">
        <v>7800000.0</v>
      </c>
      <c r="F49488" s="1" t="s">
        <v>18</v>
      </c>
      <c r="G49488" s="1" t="s">
        <v>2125</v>
      </c>
      <c r="H49488" s="1">
        <v>15.0</v>
      </c>
      <c r="I49488" s="1" t="s">
        <v>15534</v>
      </c>
      <c r="J49488" s="1" t="s">
        <v>15534</v>
      </c>
      <c r="K49488" s="1">
        <v>1.0</v>
      </c>
      <c r="L49488" s="3">
        <v>37865.0</v>
      </c>
      <c r="M49488" s="3">
        <v>39454.0</v>
      </c>
      <c r="N49488" s="3">
        <v>39454.0</v>
      </c>
    </row>
    <row r="49489">
      <c r="A49489" s="1" t="s">
        <v>170034</v>
      </c>
      <c r="B49489" s="1" t="s">
        <v>170035</v>
      </c>
      <c r="C49489" s="2" t="s">
        <v>170036</v>
      </c>
      <c r="D49489" s="1" t="s">
        <v>1247</v>
      </c>
      <c r="E49489" s="1">
        <v>4.792E7</v>
      </c>
      <c r="F49489" s="1" t="s">
        <v>18</v>
      </c>
      <c r="G49489" s="1" t="s">
        <v>25</v>
      </c>
      <c r="H49489" s="1" t="s">
        <v>64</v>
      </c>
      <c r="I49489" s="1" t="s">
        <v>65</v>
      </c>
      <c r="J49489" s="1" t="s">
        <v>236</v>
      </c>
      <c r="K49489" s="1">
        <v>3.0</v>
      </c>
      <c r="L49489" s="3">
        <v>36161.0</v>
      </c>
      <c r="M49489" s="3">
        <v>37096.0</v>
      </c>
      <c r="N49489" s="3">
        <v>39133.0</v>
      </c>
    </row>
    <row r="49490">
      <c r="A49490" s="1" t="s">
        <v>170037</v>
      </c>
      <c r="B49490" s="1" t="s">
        <v>170038</v>
      </c>
      <c r="C49490" s="2" t="s">
        <v>170039</v>
      </c>
      <c r="D49490" s="1" t="s">
        <v>655</v>
      </c>
      <c r="E49490" s="1">
        <v>2.0E7</v>
      </c>
      <c r="F49490" s="1" t="s">
        <v>207</v>
      </c>
      <c r="G49490" s="1" t="s">
        <v>25</v>
      </c>
      <c r="H49490" s="1" t="s">
        <v>64</v>
      </c>
      <c r="I49490" s="1" t="s">
        <v>65</v>
      </c>
      <c r="J49490" s="1" t="s">
        <v>606</v>
      </c>
      <c r="K49490" s="1">
        <v>1.0</v>
      </c>
      <c r="M49490" s="3">
        <v>36765.0</v>
      </c>
      <c r="N49490" s="3">
        <v>36765.0</v>
      </c>
    </row>
    <row r="49491">
      <c r="A49491" s="1" t="s">
        <v>170040</v>
      </c>
      <c r="B49491" s="1" t="s">
        <v>170041</v>
      </c>
      <c r="C49491" s="2" t="s">
        <v>170042</v>
      </c>
      <c r="D49491" s="1" t="s">
        <v>1247</v>
      </c>
      <c r="E49491" s="1">
        <v>2.225E7</v>
      </c>
      <c r="F49491" s="1" t="s">
        <v>18</v>
      </c>
      <c r="K49491" s="1">
        <v>3.0</v>
      </c>
      <c r="L49491" s="3">
        <v>37987.0</v>
      </c>
      <c r="M49491" s="3">
        <v>40787.0</v>
      </c>
      <c r="N49491" s="3">
        <v>41838.0</v>
      </c>
    </row>
    <row r="49492">
      <c r="A49492" s="1" t="s">
        <v>170043</v>
      </c>
      <c r="B49492" s="1" t="s">
        <v>170044</v>
      </c>
      <c r="D49492" s="1" t="s">
        <v>94</v>
      </c>
      <c r="E49492" s="1">
        <v>5000000.0</v>
      </c>
      <c r="F49492" s="1" t="s">
        <v>18</v>
      </c>
      <c r="G49492" s="1" t="s">
        <v>25</v>
      </c>
      <c r="H49492" s="1" t="s">
        <v>808</v>
      </c>
      <c r="I49492" s="1" t="s">
        <v>809</v>
      </c>
      <c r="J49492" s="1" t="s">
        <v>82605</v>
      </c>
      <c r="K49492" s="1">
        <v>1.0</v>
      </c>
      <c r="M49492" s="3">
        <v>42220.0</v>
      </c>
      <c r="N49492" s="3">
        <v>42220.0</v>
      </c>
    </row>
    <row r="49493">
      <c r="A49493" s="1" t="s">
        <v>170045</v>
      </c>
      <c r="B49493" s="1" t="s">
        <v>170046</v>
      </c>
      <c r="C49493" s="2" t="s">
        <v>170047</v>
      </c>
      <c r="D49493" s="1" t="s">
        <v>1531</v>
      </c>
      <c r="E49493" s="1">
        <v>1.16568047E8</v>
      </c>
      <c r="F49493" s="1" t="s">
        <v>207</v>
      </c>
      <c r="G49493" s="1" t="s">
        <v>25</v>
      </c>
      <c r="H49493" s="1" t="s">
        <v>158</v>
      </c>
      <c r="I49493" s="1" t="s">
        <v>244</v>
      </c>
      <c r="J49493" s="1" t="s">
        <v>327</v>
      </c>
      <c r="K49493" s="1">
        <v>11.0</v>
      </c>
      <c r="L49493" s="3">
        <v>39234.0</v>
      </c>
      <c r="M49493" s="3">
        <v>39573.0</v>
      </c>
      <c r="N49493" s="3">
        <v>41715.0</v>
      </c>
    </row>
    <row r="49494">
      <c r="A49494" s="1" t="s">
        <v>170048</v>
      </c>
      <c r="B49494" s="1" t="s">
        <v>170049</v>
      </c>
      <c r="C49494" s="2" t="s">
        <v>170050</v>
      </c>
      <c r="D49494" s="1" t="s">
        <v>170051</v>
      </c>
      <c r="E49494" s="1" t="s">
        <v>43</v>
      </c>
      <c r="F49494" s="1" t="s">
        <v>18</v>
      </c>
      <c r="G49494" s="1" t="s">
        <v>25</v>
      </c>
      <c r="H49494" s="1" t="s">
        <v>64</v>
      </c>
      <c r="I49494" s="1" t="s">
        <v>65</v>
      </c>
      <c r="J49494" s="1" t="s">
        <v>984</v>
      </c>
      <c r="K49494" s="1">
        <v>1.0</v>
      </c>
      <c r="L49494" s="3">
        <v>41902.0</v>
      </c>
      <c r="M49494" s="3">
        <v>41913.0</v>
      </c>
      <c r="N49494" s="3">
        <v>41913.0</v>
      </c>
    </row>
    <row r="49495">
      <c r="A49495" s="1" t="s">
        <v>170052</v>
      </c>
      <c r="B49495" s="1" t="s">
        <v>170053</v>
      </c>
      <c r="C49495" s="2" t="s">
        <v>170054</v>
      </c>
      <c r="D49495" s="1" t="s">
        <v>170055</v>
      </c>
      <c r="E49495" s="1">
        <v>25000.0</v>
      </c>
      <c r="F49495" s="1" t="s">
        <v>18</v>
      </c>
      <c r="G49495" s="1" t="s">
        <v>1138</v>
      </c>
      <c r="H49495" s="1">
        <v>11.0</v>
      </c>
      <c r="I49495" s="1" t="s">
        <v>2775</v>
      </c>
      <c r="J49495" s="1" t="s">
        <v>2924</v>
      </c>
      <c r="K49495" s="1">
        <v>1.0</v>
      </c>
      <c r="L49495" s="3">
        <v>40664.0</v>
      </c>
      <c r="M49495" s="3">
        <v>40878.0</v>
      </c>
      <c r="N49495" s="3">
        <v>40878.0</v>
      </c>
    </row>
    <row r="49496">
      <c r="A49496" s="1" t="s">
        <v>170056</v>
      </c>
      <c r="B49496" s="1" t="s">
        <v>170057</v>
      </c>
      <c r="C49496" s="2" t="s">
        <v>170058</v>
      </c>
      <c r="D49496" s="1" t="s">
        <v>42</v>
      </c>
      <c r="E49496" s="1">
        <v>1300000.0</v>
      </c>
      <c r="F49496" s="1" t="s">
        <v>18</v>
      </c>
      <c r="G49496" s="1" t="s">
        <v>57</v>
      </c>
      <c r="H49496" s="1" t="s">
        <v>3339</v>
      </c>
      <c r="I49496" s="1" t="s">
        <v>4239</v>
      </c>
      <c r="J49496" s="1" t="s">
        <v>4239</v>
      </c>
      <c r="K49496" s="1">
        <v>2.0</v>
      </c>
      <c r="M49496" s="3">
        <v>40123.0</v>
      </c>
      <c r="N49496" s="3">
        <v>40562.0</v>
      </c>
    </row>
    <row r="49497">
      <c r="A49497" s="1" t="s">
        <v>170059</v>
      </c>
      <c r="B49497" s="1" t="s">
        <v>170060</v>
      </c>
      <c r="C49497" s="2" t="s">
        <v>170061</v>
      </c>
      <c r="D49497" s="1" t="s">
        <v>2326</v>
      </c>
      <c r="E49497" s="1">
        <v>1.4E7</v>
      </c>
      <c r="F49497" s="1" t="s">
        <v>18</v>
      </c>
      <c r="G49497" s="1" t="s">
        <v>25</v>
      </c>
      <c r="H49497" s="1" t="s">
        <v>64</v>
      </c>
      <c r="I49497" s="1" t="s">
        <v>1221</v>
      </c>
      <c r="J49497" s="1" t="s">
        <v>1221</v>
      </c>
      <c r="K49497" s="1">
        <v>1.0</v>
      </c>
      <c r="L49497" s="3">
        <v>24108.0</v>
      </c>
      <c r="M49497" s="3">
        <v>41529.0</v>
      </c>
      <c r="N49497" s="3">
        <v>41529.0</v>
      </c>
    </row>
    <row r="49498">
      <c r="A49498" s="1" t="s">
        <v>170062</v>
      </c>
      <c r="B49498" s="1" t="s">
        <v>170063</v>
      </c>
      <c r="E49498" s="1">
        <v>233014.874429033</v>
      </c>
      <c r="F49498" s="1" t="s">
        <v>207</v>
      </c>
      <c r="K49498" s="1">
        <v>1.0</v>
      </c>
      <c r="M49498" s="3">
        <v>41742.0</v>
      </c>
      <c r="N49498" s="3">
        <v>41742.0</v>
      </c>
    </row>
    <row r="49499">
      <c r="A49499" s="1" t="s">
        <v>170064</v>
      </c>
      <c r="B49499" s="1" t="s">
        <v>170065</v>
      </c>
      <c r="C49499" s="2" t="s">
        <v>170066</v>
      </c>
      <c r="D49499" s="1" t="s">
        <v>42</v>
      </c>
      <c r="E49499" s="1" t="s">
        <v>43</v>
      </c>
      <c r="F49499" s="1" t="s">
        <v>18</v>
      </c>
      <c r="G49499" s="1" t="s">
        <v>25</v>
      </c>
      <c r="H49499" s="1" t="s">
        <v>106</v>
      </c>
      <c r="I49499" s="1" t="s">
        <v>1621</v>
      </c>
      <c r="J49499" s="1" t="s">
        <v>11333</v>
      </c>
      <c r="K49499" s="1">
        <v>1.0</v>
      </c>
      <c r="M49499" s="3">
        <v>40262.0</v>
      </c>
      <c r="N49499" s="3">
        <v>40262.0</v>
      </c>
    </row>
    <row r="49500">
      <c r="A49500" s="1" t="s">
        <v>170067</v>
      </c>
      <c r="B49500" s="1" t="s">
        <v>170068</v>
      </c>
      <c r="C49500" s="2" t="s">
        <v>170069</v>
      </c>
      <c r="D49500" s="1" t="s">
        <v>170070</v>
      </c>
      <c r="E49500" s="1" t="s">
        <v>43</v>
      </c>
      <c r="F49500" s="1" t="s">
        <v>18</v>
      </c>
      <c r="G49500" s="1" t="s">
        <v>1126</v>
      </c>
      <c r="H49500" s="1">
        <v>25.0</v>
      </c>
      <c r="I49500" s="1" t="s">
        <v>1582</v>
      </c>
      <c r="J49500" s="1" t="s">
        <v>1583</v>
      </c>
      <c r="K49500" s="1">
        <v>2.0</v>
      </c>
      <c r="L49500" s="3">
        <v>39941.0</v>
      </c>
      <c r="M49500" s="3">
        <v>39941.0</v>
      </c>
      <c r="N49500" s="3">
        <v>40421.0</v>
      </c>
    </row>
    <row r="49501">
      <c r="A49501" s="1" t="s">
        <v>170071</v>
      </c>
      <c r="B49501" s="1" t="s">
        <v>170072</v>
      </c>
      <c r="C49501" s="2" t="s">
        <v>170073</v>
      </c>
      <c r="D49501" s="1" t="s">
        <v>170074</v>
      </c>
      <c r="E49501" s="1">
        <v>2.7E7</v>
      </c>
      <c r="F49501" s="1" t="s">
        <v>18</v>
      </c>
      <c r="G49501" s="1" t="s">
        <v>25</v>
      </c>
      <c r="H49501" s="1" t="s">
        <v>44</v>
      </c>
      <c r="I49501" s="1" t="s">
        <v>282</v>
      </c>
      <c r="J49501" s="1" t="s">
        <v>282</v>
      </c>
      <c r="K49501" s="1">
        <v>1.0</v>
      </c>
      <c r="M49501" s="3">
        <v>42061.0</v>
      </c>
      <c r="N49501" s="3">
        <v>42061.0</v>
      </c>
    </row>
    <row r="49502">
      <c r="A49502" s="1" t="s">
        <v>170075</v>
      </c>
      <c r="B49502" s="1" t="s">
        <v>170076</v>
      </c>
      <c r="C49502" s="2" t="s">
        <v>170077</v>
      </c>
      <c r="D49502" s="1" t="s">
        <v>170078</v>
      </c>
      <c r="E49502" s="1" t="s">
        <v>43</v>
      </c>
      <c r="F49502" s="1" t="s">
        <v>18</v>
      </c>
      <c r="G49502" s="1" t="s">
        <v>25</v>
      </c>
      <c r="H49502" s="1" t="s">
        <v>106</v>
      </c>
      <c r="I49502" s="1" t="s">
        <v>107</v>
      </c>
      <c r="J49502" s="1" t="s">
        <v>108</v>
      </c>
      <c r="K49502" s="1">
        <v>1.0</v>
      </c>
      <c r="M49502" s="3">
        <v>42080.0</v>
      </c>
      <c r="N49502" s="3">
        <v>42080.0</v>
      </c>
    </row>
    <row r="49503">
      <c r="A49503" s="1" t="s">
        <v>170079</v>
      </c>
      <c r="B49503" s="1" t="s">
        <v>170080</v>
      </c>
      <c r="C49503" s="2" t="s">
        <v>170081</v>
      </c>
      <c r="D49503" s="1" t="s">
        <v>170082</v>
      </c>
      <c r="E49503" s="1">
        <v>50500.0</v>
      </c>
      <c r="F49503" s="1" t="s">
        <v>18</v>
      </c>
      <c r="G49503" s="1" t="s">
        <v>25</v>
      </c>
      <c r="H49503" s="1" t="s">
        <v>1330</v>
      </c>
      <c r="I49503" s="1" t="s">
        <v>1331</v>
      </c>
      <c r="J49503" s="1" t="s">
        <v>1331</v>
      </c>
      <c r="K49503" s="1">
        <v>1.0</v>
      </c>
      <c r="L49503" s="3">
        <v>40673.0</v>
      </c>
      <c r="M49503" s="3">
        <v>42153.0</v>
      </c>
      <c r="N49503" s="3">
        <v>42153.0</v>
      </c>
    </row>
    <row r="49504">
      <c r="A49504" s="1" t="s">
        <v>170083</v>
      </c>
      <c r="B49504" s="1" t="s">
        <v>170084</v>
      </c>
      <c r="C49504" s="2" t="s">
        <v>170085</v>
      </c>
      <c r="D49504" s="1" t="s">
        <v>544</v>
      </c>
      <c r="E49504" s="1">
        <v>1000000.0</v>
      </c>
      <c r="F49504" s="1" t="s">
        <v>18</v>
      </c>
      <c r="G49504" s="1" t="s">
        <v>25</v>
      </c>
      <c r="H49504" s="1" t="s">
        <v>1272</v>
      </c>
      <c r="I49504" s="1" t="s">
        <v>1273</v>
      </c>
      <c r="J49504" s="1" t="s">
        <v>13522</v>
      </c>
      <c r="K49504" s="1">
        <v>1.0</v>
      </c>
      <c r="L49504" s="3">
        <v>41220.0</v>
      </c>
      <c r="M49504" s="3">
        <v>41426.0</v>
      </c>
      <c r="N49504" s="3">
        <v>41426.0</v>
      </c>
    </row>
    <row r="49505">
      <c r="A49505" s="1" t="s">
        <v>170086</v>
      </c>
      <c r="B49505" s="1" t="s">
        <v>170087</v>
      </c>
      <c r="D49505" s="1" t="s">
        <v>170088</v>
      </c>
      <c r="E49505" s="1">
        <v>4.2E7</v>
      </c>
      <c r="F49505" s="1" t="s">
        <v>18</v>
      </c>
      <c r="G49505" s="1" t="s">
        <v>25</v>
      </c>
      <c r="H49505" s="1" t="s">
        <v>106</v>
      </c>
      <c r="I49505" s="1" t="s">
        <v>107</v>
      </c>
      <c r="J49505" s="1" t="s">
        <v>15752</v>
      </c>
      <c r="K49505" s="1">
        <v>2.0</v>
      </c>
      <c r="L49505" s="3">
        <v>36526.0</v>
      </c>
      <c r="M49505" s="3">
        <v>37755.0</v>
      </c>
      <c r="N49505" s="3">
        <v>37802.0</v>
      </c>
    </row>
    <row r="49506">
      <c r="A49506" s="1" t="s">
        <v>170089</v>
      </c>
      <c r="B49506" s="1" t="s">
        <v>170090</v>
      </c>
      <c r="C49506" s="2" t="s">
        <v>170091</v>
      </c>
      <c r="D49506" s="1" t="s">
        <v>170092</v>
      </c>
      <c r="E49506" s="1">
        <v>4.7E7</v>
      </c>
      <c r="F49506" s="1" t="s">
        <v>113</v>
      </c>
      <c r="G49506" s="1" t="s">
        <v>25</v>
      </c>
      <c r="H49506" s="1" t="s">
        <v>158</v>
      </c>
      <c r="I49506" s="1" t="s">
        <v>244</v>
      </c>
      <c r="J49506" s="1" t="s">
        <v>14729</v>
      </c>
      <c r="K49506" s="1">
        <v>2.0</v>
      </c>
      <c r="M49506" s="3">
        <v>37235.0</v>
      </c>
      <c r="N49506" s="3">
        <v>37992.0</v>
      </c>
    </row>
    <row r="49507">
      <c r="A49507" s="1" t="s">
        <v>170093</v>
      </c>
      <c r="B49507" s="1" t="s">
        <v>170094</v>
      </c>
      <c r="E49507" s="1" t="s">
        <v>43</v>
      </c>
      <c r="F49507" s="1" t="s">
        <v>18</v>
      </c>
      <c r="G49507" s="1" t="s">
        <v>25</v>
      </c>
      <c r="H49507" s="1" t="s">
        <v>64</v>
      </c>
      <c r="I49507" s="1" t="s">
        <v>1221</v>
      </c>
      <c r="J49507" s="1" t="s">
        <v>1221</v>
      </c>
      <c r="K49507" s="1">
        <v>1.0</v>
      </c>
      <c r="L49507" s="3">
        <v>35065.0</v>
      </c>
      <c r="M49507" s="3">
        <v>41604.0</v>
      </c>
      <c r="N49507" s="3">
        <v>41604.0</v>
      </c>
    </row>
    <row r="49508">
      <c r="A49508" s="1" t="s">
        <v>170095</v>
      </c>
      <c r="B49508" s="1" t="s">
        <v>170096</v>
      </c>
      <c r="C49508" s="2" t="s">
        <v>170097</v>
      </c>
      <c r="D49508" s="1" t="s">
        <v>42501</v>
      </c>
      <c r="E49508" s="1">
        <v>4.6E7</v>
      </c>
      <c r="F49508" s="1" t="s">
        <v>113</v>
      </c>
      <c r="G49508" s="1" t="s">
        <v>25</v>
      </c>
      <c r="H49508" s="1" t="s">
        <v>64</v>
      </c>
      <c r="I49508" s="1" t="s">
        <v>65</v>
      </c>
      <c r="J49508" s="1" t="s">
        <v>2706</v>
      </c>
      <c r="K49508" s="1">
        <v>4.0</v>
      </c>
      <c r="L49508" s="3">
        <v>38869.0</v>
      </c>
      <c r="M49508" s="3">
        <v>39113.0</v>
      </c>
      <c r="N49508" s="3">
        <v>40435.0</v>
      </c>
    </row>
    <row r="49509">
      <c r="A49509" s="1" t="s">
        <v>170098</v>
      </c>
      <c r="B49509" s="1" t="s">
        <v>170099</v>
      </c>
      <c r="C49509" s="2" t="s">
        <v>170100</v>
      </c>
      <c r="D49509" s="1" t="s">
        <v>170101</v>
      </c>
      <c r="E49509" s="1">
        <v>600000.0</v>
      </c>
      <c r="F49509" s="1" t="s">
        <v>18</v>
      </c>
      <c r="G49509" s="1" t="s">
        <v>57</v>
      </c>
      <c r="H49509" s="1" t="s">
        <v>202</v>
      </c>
      <c r="I49509" s="1" t="s">
        <v>203</v>
      </c>
      <c r="J49509" s="1" t="s">
        <v>203</v>
      </c>
      <c r="K49509" s="1">
        <v>2.0</v>
      </c>
      <c r="L49509" s="3">
        <v>40664.0</v>
      </c>
      <c r="M49509" s="3">
        <v>41122.0</v>
      </c>
      <c r="N49509" s="3">
        <v>41255.0</v>
      </c>
    </row>
    <row r="49510">
      <c r="A49510" s="1" t="s">
        <v>170102</v>
      </c>
      <c r="B49510" s="1" t="s">
        <v>170103</v>
      </c>
      <c r="C49510" s="2" t="s">
        <v>170104</v>
      </c>
      <c r="D49510" s="1" t="s">
        <v>3110</v>
      </c>
      <c r="E49510" s="1">
        <v>4600000.0</v>
      </c>
      <c r="F49510" s="1" t="s">
        <v>18</v>
      </c>
      <c r="G49510" s="1" t="s">
        <v>25</v>
      </c>
      <c r="H49510" s="1" t="s">
        <v>1239</v>
      </c>
      <c r="I49510" s="1" t="s">
        <v>2107</v>
      </c>
      <c r="J49510" s="1" t="s">
        <v>4618</v>
      </c>
      <c r="K49510" s="1">
        <v>1.0</v>
      </c>
      <c r="L49510" s="3">
        <v>38353.0</v>
      </c>
      <c r="M49510" s="3">
        <v>42299.0</v>
      </c>
      <c r="N49510" s="3">
        <v>42299.0</v>
      </c>
    </row>
    <row r="49511">
      <c r="A49511" s="1" t="s">
        <v>170105</v>
      </c>
      <c r="B49511" s="1" t="s">
        <v>170106</v>
      </c>
      <c r="C49511" s="2" t="s">
        <v>170107</v>
      </c>
      <c r="D49511" s="1" t="s">
        <v>3932</v>
      </c>
      <c r="E49511" s="1">
        <v>5000000.0</v>
      </c>
      <c r="F49511" s="1" t="s">
        <v>207</v>
      </c>
      <c r="G49511" s="1" t="s">
        <v>25</v>
      </c>
      <c r="H49511" s="1" t="s">
        <v>286</v>
      </c>
      <c r="I49511" s="1" t="s">
        <v>874</v>
      </c>
      <c r="J49511" s="1" t="s">
        <v>874</v>
      </c>
      <c r="K49511" s="1">
        <v>1.0</v>
      </c>
      <c r="M49511" s="3">
        <v>38733.0</v>
      </c>
      <c r="N49511" s="3">
        <v>38733.0</v>
      </c>
    </row>
    <row r="49512">
      <c r="A49512" s="1" t="s">
        <v>170108</v>
      </c>
      <c r="B49512" s="1" t="s">
        <v>170109</v>
      </c>
      <c r="C49512" s="2" t="s">
        <v>170110</v>
      </c>
      <c r="D49512" s="1" t="s">
        <v>42</v>
      </c>
      <c r="E49512" s="1">
        <v>2.33E7</v>
      </c>
      <c r="F49512" s="1" t="s">
        <v>18</v>
      </c>
      <c r="G49512" s="1" t="s">
        <v>25</v>
      </c>
      <c r="H49512" s="1" t="s">
        <v>106</v>
      </c>
      <c r="I49512" s="1" t="s">
        <v>107</v>
      </c>
      <c r="J49512" s="1" t="s">
        <v>108</v>
      </c>
      <c r="K49512" s="1">
        <v>1.0</v>
      </c>
      <c r="L49512" s="3">
        <v>38718.0</v>
      </c>
      <c r="M49512" s="3">
        <v>41890.0</v>
      </c>
      <c r="N49512" s="3">
        <v>41890.0</v>
      </c>
    </row>
    <row r="49513">
      <c r="A49513" s="1" t="s">
        <v>170111</v>
      </c>
      <c r="B49513" s="1" t="s">
        <v>170112</v>
      </c>
      <c r="D49513" s="1" t="s">
        <v>117</v>
      </c>
      <c r="E49513" s="1" t="s">
        <v>43</v>
      </c>
      <c r="F49513" s="1" t="s">
        <v>18</v>
      </c>
      <c r="G49513" s="1" t="s">
        <v>25</v>
      </c>
      <c r="H49513" s="1" t="s">
        <v>142</v>
      </c>
      <c r="I49513" s="1" t="s">
        <v>143</v>
      </c>
      <c r="J49513" s="1" t="s">
        <v>143</v>
      </c>
      <c r="K49513" s="1">
        <v>1.0</v>
      </c>
      <c r="L49513" s="3">
        <v>41640.0</v>
      </c>
      <c r="M49513" s="3">
        <v>41660.0</v>
      </c>
      <c r="N49513" s="3">
        <v>41660.0</v>
      </c>
    </row>
    <row r="49514">
      <c r="A49514" s="1" t="s">
        <v>170113</v>
      </c>
      <c r="B49514" s="1" t="s">
        <v>170114</v>
      </c>
      <c r="C49514" s="2" t="s">
        <v>170115</v>
      </c>
      <c r="D49514" s="1" t="s">
        <v>170116</v>
      </c>
      <c r="E49514" s="1" t="s">
        <v>43</v>
      </c>
      <c r="F49514" s="1" t="s">
        <v>18</v>
      </c>
      <c r="G49514" s="1" t="s">
        <v>25</v>
      </c>
      <c r="H49514" s="1" t="s">
        <v>106</v>
      </c>
      <c r="I49514" s="1" t="s">
        <v>107</v>
      </c>
      <c r="J49514" s="1" t="s">
        <v>108</v>
      </c>
      <c r="K49514" s="1">
        <v>1.0</v>
      </c>
      <c r="L49514" s="3">
        <v>37622.0</v>
      </c>
      <c r="M49514" s="3">
        <v>41787.0</v>
      </c>
      <c r="N49514" s="3">
        <v>41787.0</v>
      </c>
    </row>
    <row r="49515">
      <c r="A49515" s="1" t="s">
        <v>170117</v>
      </c>
      <c r="B49515" s="1" t="s">
        <v>170118</v>
      </c>
      <c r="C49515" s="2" t="s">
        <v>170119</v>
      </c>
      <c r="D49515" s="1" t="s">
        <v>170120</v>
      </c>
      <c r="E49515" s="1">
        <v>2605000.0</v>
      </c>
      <c r="F49515" s="1" t="s">
        <v>18</v>
      </c>
      <c r="G49515" s="1" t="s">
        <v>25</v>
      </c>
      <c r="H49515" s="1" t="s">
        <v>64</v>
      </c>
      <c r="I49515" s="1" t="s">
        <v>65</v>
      </c>
      <c r="J49515" s="1" t="s">
        <v>3616</v>
      </c>
      <c r="K49515" s="1">
        <v>4.0</v>
      </c>
      <c r="L49515" s="3">
        <v>41000.0</v>
      </c>
      <c r="M49515" s="3">
        <v>41308.0</v>
      </c>
      <c r="N49515" s="3">
        <v>41815.0</v>
      </c>
    </row>
    <row r="49516">
      <c r="A49516" s="1" t="s">
        <v>170121</v>
      </c>
      <c r="B49516" s="1" t="s">
        <v>170122</v>
      </c>
      <c r="C49516" s="2" t="s">
        <v>170123</v>
      </c>
      <c r="D49516" s="1" t="s">
        <v>93422</v>
      </c>
      <c r="E49516" s="1">
        <v>1300000.0</v>
      </c>
      <c r="F49516" s="1" t="s">
        <v>18</v>
      </c>
      <c r="G49516" s="1" t="s">
        <v>25</v>
      </c>
      <c r="H49516" s="1" t="s">
        <v>64</v>
      </c>
      <c r="I49516" s="1" t="s">
        <v>65</v>
      </c>
      <c r="J49516" s="1" t="s">
        <v>271</v>
      </c>
      <c r="K49516" s="1">
        <v>1.0</v>
      </c>
      <c r="M49516" s="3">
        <v>42019.0</v>
      </c>
      <c r="N49516" s="3">
        <v>42019.0</v>
      </c>
    </row>
    <row r="49517">
      <c r="A49517" s="1" t="s">
        <v>170124</v>
      </c>
      <c r="B49517" s="1" t="s">
        <v>170125</v>
      </c>
      <c r="C49517" s="2" t="s">
        <v>170126</v>
      </c>
      <c r="D49517" s="1" t="s">
        <v>170127</v>
      </c>
      <c r="E49517" s="1">
        <v>3.3E7</v>
      </c>
      <c r="F49517" s="1" t="s">
        <v>689</v>
      </c>
      <c r="G49517" s="1" t="s">
        <v>57</v>
      </c>
      <c r="H49517" s="1" t="s">
        <v>202</v>
      </c>
      <c r="I49517" s="1" t="s">
        <v>203</v>
      </c>
      <c r="J49517" s="1" t="s">
        <v>3500</v>
      </c>
      <c r="K49517" s="1">
        <v>1.0</v>
      </c>
      <c r="L49517" s="3">
        <v>36892.0</v>
      </c>
      <c r="M49517" s="3">
        <v>41682.0</v>
      </c>
      <c r="N49517" s="3">
        <v>41682.0</v>
      </c>
    </row>
    <row r="49518">
      <c r="A49518" s="1" t="s">
        <v>170128</v>
      </c>
      <c r="B49518" s="1" t="s">
        <v>170129</v>
      </c>
      <c r="C49518" s="2" t="s">
        <v>170130</v>
      </c>
      <c r="D49518" s="1" t="s">
        <v>3708</v>
      </c>
      <c r="E49518" s="1">
        <v>6515581.0</v>
      </c>
      <c r="F49518" s="1" t="s">
        <v>18</v>
      </c>
      <c r="G49518" s="1" t="s">
        <v>128</v>
      </c>
      <c r="H49518" s="1" t="s">
        <v>5427</v>
      </c>
      <c r="I49518" s="1" t="s">
        <v>5428</v>
      </c>
      <c r="J49518" s="1" t="s">
        <v>5428</v>
      </c>
      <c r="K49518" s="1">
        <v>1.0</v>
      </c>
      <c r="L49518" s="3">
        <v>35431.0</v>
      </c>
      <c r="M49518" s="3">
        <v>41499.0</v>
      </c>
      <c r="N49518" s="3">
        <v>41499.0</v>
      </c>
    </row>
    <row r="49519">
      <c r="A49519" s="1" t="s">
        <v>170131</v>
      </c>
      <c r="B49519" s="1" t="s">
        <v>170132</v>
      </c>
      <c r="C49519" s="2" t="s">
        <v>170133</v>
      </c>
      <c r="D49519" s="1" t="s">
        <v>170134</v>
      </c>
      <c r="E49519" s="1">
        <v>10000.0</v>
      </c>
      <c r="F49519" s="1" t="s">
        <v>18</v>
      </c>
      <c r="G49519" s="1" t="s">
        <v>25</v>
      </c>
      <c r="H49519" s="1" t="s">
        <v>121</v>
      </c>
      <c r="I49519" s="1" t="s">
        <v>122</v>
      </c>
      <c r="J49519" s="1" t="s">
        <v>17460</v>
      </c>
      <c r="K49519" s="1">
        <v>1.0</v>
      </c>
      <c r="L49519" s="3">
        <v>40018.0</v>
      </c>
      <c r="M49519" s="3">
        <v>40358.0</v>
      </c>
      <c r="N49519" s="3">
        <v>40358.0</v>
      </c>
    </row>
    <row r="49520">
      <c r="A49520" s="1" t="s">
        <v>170135</v>
      </c>
      <c r="B49520" s="1" t="s">
        <v>170136</v>
      </c>
      <c r="C49520" s="2" t="s">
        <v>170137</v>
      </c>
      <c r="D49520" s="1" t="s">
        <v>1401</v>
      </c>
      <c r="E49520" s="1" t="s">
        <v>43</v>
      </c>
      <c r="F49520" s="1" t="s">
        <v>18</v>
      </c>
      <c r="G49520" s="1" t="s">
        <v>25</v>
      </c>
      <c r="H49520" s="1" t="s">
        <v>64</v>
      </c>
      <c r="I49520" s="1" t="s">
        <v>65</v>
      </c>
      <c r="J49520" s="1" t="s">
        <v>1103</v>
      </c>
      <c r="K49520" s="1">
        <v>4.0</v>
      </c>
      <c r="L49520" s="3">
        <v>36739.0</v>
      </c>
      <c r="M49520" s="3">
        <v>36790.0</v>
      </c>
      <c r="N49520" s="3">
        <v>37803.0</v>
      </c>
    </row>
    <row r="49521">
      <c r="A49521" s="1" t="s">
        <v>170138</v>
      </c>
      <c r="B49521" s="1" t="s">
        <v>170139</v>
      </c>
      <c r="C49521" s="2" t="s">
        <v>170140</v>
      </c>
      <c r="D49521" s="1" t="s">
        <v>170141</v>
      </c>
      <c r="E49521" s="1">
        <v>1.008E8</v>
      </c>
      <c r="F49521" s="1" t="s">
        <v>113</v>
      </c>
      <c r="G49521" s="1" t="s">
        <v>25</v>
      </c>
      <c r="H49521" s="1" t="s">
        <v>64</v>
      </c>
      <c r="I49521" s="1" t="s">
        <v>65</v>
      </c>
      <c r="J49521" s="1" t="s">
        <v>1402</v>
      </c>
      <c r="K49521" s="1">
        <v>4.0</v>
      </c>
      <c r="M49521" s="3">
        <v>36770.0</v>
      </c>
      <c r="N49521" s="3">
        <v>37805.0</v>
      </c>
    </row>
    <row r="49522">
      <c r="A49522" s="1" t="s">
        <v>170142</v>
      </c>
      <c r="B49522" s="1" t="s">
        <v>170143</v>
      </c>
      <c r="C49522" s="2" t="s">
        <v>170144</v>
      </c>
      <c r="D49522" s="1" t="s">
        <v>170145</v>
      </c>
      <c r="E49522" s="1">
        <v>300000.0</v>
      </c>
      <c r="F49522" s="1" t="s">
        <v>18</v>
      </c>
      <c r="G49522" s="1" t="s">
        <v>7268</v>
      </c>
      <c r="H49522" s="1">
        <v>5.0</v>
      </c>
      <c r="I49522" s="1" t="s">
        <v>7269</v>
      </c>
      <c r="J49522" s="1" t="s">
        <v>7269</v>
      </c>
      <c r="K49522" s="1">
        <v>3.0</v>
      </c>
      <c r="L49522" s="3">
        <v>40179.0</v>
      </c>
      <c r="M49522" s="3">
        <v>40840.0</v>
      </c>
      <c r="N49522" s="3">
        <v>41791.0</v>
      </c>
    </row>
    <row r="49523">
      <c r="A49523" s="1" t="s">
        <v>170146</v>
      </c>
      <c r="B49523" s="1" t="s">
        <v>170147</v>
      </c>
      <c r="C49523" s="2" t="s">
        <v>170148</v>
      </c>
      <c r="D49523" s="1" t="s">
        <v>170149</v>
      </c>
      <c r="E49523" s="1">
        <v>200000.0</v>
      </c>
      <c r="F49523" s="1" t="s">
        <v>18</v>
      </c>
      <c r="G49523" s="1" t="s">
        <v>25</v>
      </c>
      <c r="H49523" s="1" t="s">
        <v>64</v>
      </c>
      <c r="I49523" s="1" t="s">
        <v>65</v>
      </c>
      <c r="J49523" s="1" t="s">
        <v>71</v>
      </c>
      <c r="K49523" s="1">
        <v>1.0</v>
      </c>
      <c r="L49523" s="3">
        <v>41640.0</v>
      </c>
      <c r="M49523" s="3">
        <v>41652.0</v>
      </c>
      <c r="N49523" s="3">
        <v>41652.0</v>
      </c>
    </row>
    <row r="49524">
      <c r="A49524" s="1" t="s">
        <v>170150</v>
      </c>
      <c r="B49524" s="1" t="s">
        <v>170151</v>
      </c>
      <c r="C49524" s="2" t="s">
        <v>170152</v>
      </c>
      <c r="D49524" s="1" t="s">
        <v>56</v>
      </c>
      <c r="E49524" s="1">
        <v>7.42E7</v>
      </c>
      <c r="F49524" s="1" t="s">
        <v>689</v>
      </c>
      <c r="G49524" s="1" t="s">
        <v>25</v>
      </c>
      <c r="H49524" s="1" t="s">
        <v>64</v>
      </c>
      <c r="I49524" s="1" t="s">
        <v>65</v>
      </c>
      <c r="J49524" s="1" t="s">
        <v>7658</v>
      </c>
      <c r="K49524" s="1">
        <v>1.0</v>
      </c>
      <c r="L49524" s="3">
        <v>34700.0</v>
      </c>
      <c r="M49524" s="3">
        <v>41541.0</v>
      </c>
      <c r="N49524" s="3">
        <v>41541.0</v>
      </c>
    </row>
    <row r="49525">
      <c r="A49525" s="1" t="s">
        <v>170153</v>
      </c>
      <c r="B49525" s="1" t="s">
        <v>170154</v>
      </c>
      <c r="C49525" s="2" t="s">
        <v>170155</v>
      </c>
      <c r="D49525" s="1" t="s">
        <v>56</v>
      </c>
      <c r="E49525" s="1">
        <v>3.65872959E8</v>
      </c>
      <c r="F49525" s="1" t="s">
        <v>207</v>
      </c>
      <c r="G49525" s="1" t="s">
        <v>25</v>
      </c>
      <c r="H49525" s="1" t="s">
        <v>64</v>
      </c>
      <c r="I49525" s="1" t="s">
        <v>1221</v>
      </c>
      <c r="J49525" s="1" t="s">
        <v>1221</v>
      </c>
      <c r="K49525" s="1">
        <v>6.0</v>
      </c>
      <c r="L49525" s="3">
        <v>35796.0</v>
      </c>
      <c r="M49525" s="3">
        <v>39176.0</v>
      </c>
      <c r="N49525" s="3">
        <v>41053.0</v>
      </c>
    </row>
    <row r="49526">
      <c r="A49526" s="1" t="s">
        <v>170156</v>
      </c>
      <c r="B49526" s="1" t="s">
        <v>170157</v>
      </c>
      <c r="C49526" s="2" t="s">
        <v>170158</v>
      </c>
      <c r="D49526" s="1" t="s">
        <v>285</v>
      </c>
      <c r="E49526" s="1">
        <v>1.0E7</v>
      </c>
      <c r="F49526" s="1" t="s">
        <v>18</v>
      </c>
      <c r="G49526" s="1" t="s">
        <v>19</v>
      </c>
      <c r="H49526" s="1">
        <v>16.0</v>
      </c>
      <c r="I49526" s="1" t="s">
        <v>7936</v>
      </c>
      <c r="J49526" s="1" t="s">
        <v>7936</v>
      </c>
      <c r="K49526" s="1">
        <v>1.0</v>
      </c>
      <c r="L49526" s="3">
        <v>40179.0</v>
      </c>
      <c r="M49526" s="3">
        <v>41708.0</v>
      </c>
      <c r="N49526" s="3">
        <v>41708.0</v>
      </c>
    </row>
    <row r="49527">
      <c r="A49527" s="1" t="s">
        <v>170159</v>
      </c>
      <c r="B49527" s="1" t="s">
        <v>170160</v>
      </c>
      <c r="C49527" s="2" t="s">
        <v>170161</v>
      </c>
      <c r="D49527" s="1" t="s">
        <v>56</v>
      </c>
      <c r="E49527" s="1">
        <v>6200000.0</v>
      </c>
      <c r="F49527" s="1" t="s">
        <v>18</v>
      </c>
      <c r="G49527" s="1" t="s">
        <v>37</v>
      </c>
      <c r="K49527" s="1">
        <v>1.0</v>
      </c>
      <c r="L49527" s="3">
        <v>37622.0</v>
      </c>
      <c r="M49527" s="3">
        <v>40360.0</v>
      </c>
      <c r="N49527" s="3">
        <v>40360.0</v>
      </c>
    </row>
    <row r="49528">
      <c r="A49528" s="1" t="s">
        <v>170162</v>
      </c>
      <c r="B49528" s="1" t="s">
        <v>170163</v>
      </c>
      <c r="C49528" s="2" t="s">
        <v>170164</v>
      </c>
      <c r="D49528" s="1" t="s">
        <v>170165</v>
      </c>
      <c r="E49528" s="1">
        <v>6000000.0</v>
      </c>
      <c r="F49528" s="1" t="s">
        <v>18</v>
      </c>
      <c r="G49528" s="1" t="s">
        <v>25</v>
      </c>
      <c r="H49528" s="1" t="s">
        <v>64</v>
      </c>
      <c r="I49528" s="1" t="s">
        <v>95</v>
      </c>
      <c r="J49528" s="1" t="s">
        <v>18360</v>
      </c>
      <c r="K49528" s="1">
        <v>3.0</v>
      </c>
      <c r="L49528" s="3">
        <v>40179.0</v>
      </c>
      <c r="M49528" s="3">
        <v>41328.0</v>
      </c>
      <c r="N49528" s="3">
        <v>42156.0</v>
      </c>
    </row>
    <row r="49529">
      <c r="A49529" s="1" t="s">
        <v>170166</v>
      </c>
      <c r="B49529" s="1" t="s">
        <v>170167</v>
      </c>
      <c r="C49529" s="2" t="s">
        <v>170168</v>
      </c>
      <c r="D49529" s="1" t="s">
        <v>36</v>
      </c>
      <c r="E49529" s="1">
        <v>900000.0</v>
      </c>
      <c r="F49529" s="1" t="s">
        <v>18</v>
      </c>
      <c r="G49529" s="1" t="s">
        <v>25</v>
      </c>
      <c r="H49529" s="1" t="s">
        <v>89</v>
      </c>
      <c r="I49529" s="1" t="s">
        <v>684</v>
      </c>
      <c r="J49529" s="1" t="s">
        <v>30154</v>
      </c>
      <c r="K49529" s="1">
        <v>2.0</v>
      </c>
      <c r="M49529" s="3">
        <v>40463.0</v>
      </c>
      <c r="N49529" s="3">
        <v>40574.0</v>
      </c>
    </row>
    <row r="49530">
      <c r="A49530" s="1" t="s">
        <v>170169</v>
      </c>
      <c r="B49530" s="1" t="s">
        <v>170170</v>
      </c>
      <c r="C49530" s="2" t="s">
        <v>170171</v>
      </c>
      <c r="D49530" s="1" t="s">
        <v>19516</v>
      </c>
      <c r="E49530" s="1">
        <v>4.0834314E7</v>
      </c>
      <c r="F49530" s="1" t="s">
        <v>18</v>
      </c>
      <c r="G49530" s="1" t="s">
        <v>552</v>
      </c>
      <c r="H49530" s="1">
        <v>7.0</v>
      </c>
      <c r="I49530" s="1" t="s">
        <v>32674</v>
      </c>
      <c r="J49530" s="1" t="s">
        <v>32674</v>
      </c>
      <c r="K49530" s="1">
        <v>1.0</v>
      </c>
      <c r="L49530" s="3">
        <v>37622.0</v>
      </c>
      <c r="M49530" s="3">
        <v>42255.0</v>
      </c>
      <c r="N49530" s="3">
        <v>42255.0</v>
      </c>
    </row>
    <row r="49531">
      <c r="A49531" s="1" t="s">
        <v>170172</v>
      </c>
      <c r="B49531" s="1" t="s">
        <v>170173</v>
      </c>
      <c r="E49531" s="1" t="s">
        <v>43</v>
      </c>
      <c r="F49531" s="1" t="s">
        <v>113</v>
      </c>
      <c r="G49531" s="1" t="s">
        <v>25</v>
      </c>
      <c r="H49531" s="1" t="s">
        <v>286</v>
      </c>
      <c r="I49531" s="1" t="s">
        <v>3709</v>
      </c>
      <c r="J49531" s="1" t="s">
        <v>3709</v>
      </c>
      <c r="K49531" s="1">
        <v>1.0</v>
      </c>
      <c r="L49531" s="3">
        <v>28491.0</v>
      </c>
      <c r="M49531" s="3">
        <v>35755.0</v>
      </c>
      <c r="N49531" s="3">
        <v>35755.0</v>
      </c>
    </row>
    <row r="49532">
      <c r="A49532" s="1" t="s">
        <v>170174</v>
      </c>
      <c r="B49532" s="1" t="s">
        <v>170175</v>
      </c>
      <c r="C49532" s="2" t="s">
        <v>170176</v>
      </c>
      <c r="D49532" s="1" t="s">
        <v>766</v>
      </c>
      <c r="E49532" s="1">
        <v>40000.0</v>
      </c>
      <c r="F49532" s="1" t="s">
        <v>18</v>
      </c>
      <c r="G49532" s="1" t="s">
        <v>7268</v>
      </c>
      <c r="H49532" s="1">
        <v>8.0</v>
      </c>
      <c r="I49532" s="1" t="s">
        <v>40648</v>
      </c>
      <c r="J49532" s="1" t="s">
        <v>170177</v>
      </c>
      <c r="K49532" s="1">
        <v>1.0</v>
      </c>
      <c r="M49532" s="3">
        <v>40756.0</v>
      </c>
      <c r="N49532" s="3">
        <v>40756.0</v>
      </c>
    </row>
    <row r="49533">
      <c r="A49533" s="1" t="s">
        <v>170178</v>
      </c>
      <c r="B49533" s="1" t="s">
        <v>170179</v>
      </c>
      <c r="C49533" s="2" t="s">
        <v>170180</v>
      </c>
      <c r="D49533" s="1" t="s">
        <v>357</v>
      </c>
      <c r="E49533" s="1" t="s">
        <v>43</v>
      </c>
      <c r="F49533" s="1" t="s">
        <v>18</v>
      </c>
      <c r="G49533" s="1" t="s">
        <v>3985</v>
      </c>
      <c r="H49533" s="1">
        <v>4.0</v>
      </c>
      <c r="I49533" s="1" t="s">
        <v>2369</v>
      </c>
      <c r="J49533" s="1" t="s">
        <v>58334</v>
      </c>
      <c r="K49533" s="1">
        <v>1.0</v>
      </c>
      <c r="L49533" s="3">
        <v>39965.0</v>
      </c>
      <c r="M49533" s="3">
        <v>41634.0</v>
      </c>
      <c r="N49533" s="3">
        <v>41634.0</v>
      </c>
    </row>
    <row r="49534">
      <c r="A49534" s="1" t="s">
        <v>170181</v>
      </c>
      <c r="B49534" s="1" t="s">
        <v>170182</v>
      </c>
      <c r="C49534" s="2" t="s">
        <v>170183</v>
      </c>
      <c r="D49534" s="1" t="s">
        <v>17683</v>
      </c>
      <c r="E49534" s="1" t="s">
        <v>43</v>
      </c>
      <c r="F49534" s="1" t="s">
        <v>207</v>
      </c>
      <c r="G49534" s="1" t="s">
        <v>25</v>
      </c>
      <c r="H49534" s="1" t="s">
        <v>64</v>
      </c>
      <c r="I49534" s="1" t="s">
        <v>95</v>
      </c>
      <c r="J49534" s="1" t="s">
        <v>376</v>
      </c>
      <c r="K49534" s="1">
        <v>1.0</v>
      </c>
      <c r="L49534" s="3">
        <v>41806.0</v>
      </c>
      <c r="M49534" s="3">
        <v>41958.0</v>
      </c>
      <c r="N49534" s="3">
        <v>41958.0</v>
      </c>
    </row>
    <row r="49535">
      <c r="A49535" s="1" t="s">
        <v>170184</v>
      </c>
      <c r="B49535" s="1" t="s">
        <v>170185</v>
      </c>
      <c r="D49535" s="1" t="s">
        <v>256</v>
      </c>
      <c r="E49535" s="1">
        <v>75000.0</v>
      </c>
      <c r="F49535" s="1" t="s">
        <v>18</v>
      </c>
      <c r="K49535" s="1">
        <v>1.0</v>
      </c>
      <c r="L49535" s="3">
        <v>40532.0</v>
      </c>
      <c r="M49535" s="3">
        <v>40558.0</v>
      </c>
      <c r="N49535" s="3">
        <v>40558.0</v>
      </c>
    </row>
    <row r="49536">
      <c r="A49536" s="1" t="s">
        <v>170186</v>
      </c>
      <c r="B49536" s="1" t="s">
        <v>170187</v>
      </c>
      <c r="C49536" s="2" t="s">
        <v>170188</v>
      </c>
      <c r="D49536" s="1" t="s">
        <v>3708</v>
      </c>
      <c r="E49536" s="1">
        <v>150000.0</v>
      </c>
      <c r="F49536" s="1" t="s">
        <v>18</v>
      </c>
      <c r="K49536" s="1">
        <v>1.0</v>
      </c>
      <c r="L49536" s="3">
        <v>39448.0</v>
      </c>
      <c r="M49536" s="3">
        <v>41681.0</v>
      </c>
      <c r="N49536" s="3">
        <v>41681.0</v>
      </c>
    </row>
    <row r="49537">
      <c r="A49537" s="1" t="s">
        <v>170189</v>
      </c>
      <c r="B49537" s="1" t="s">
        <v>170190</v>
      </c>
      <c r="C49537" s="2" t="s">
        <v>170191</v>
      </c>
      <c r="D49537" s="1" t="s">
        <v>357</v>
      </c>
      <c r="E49537" s="1">
        <v>2.12145E7</v>
      </c>
      <c r="F49537" s="1" t="s">
        <v>18</v>
      </c>
      <c r="G49537" s="1" t="s">
        <v>1138</v>
      </c>
      <c r="H49537" s="1">
        <v>26.0</v>
      </c>
      <c r="I49537" s="1" t="s">
        <v>3564</v>
      </c>
      <c r="J49537" s="1" t="s">
        <v>3565</v>
      </c>
      <c r="K49537" s="1">
        <v>1.0</v>
      </c>
      <c r="M49537" s="3">
        <v>40766.0</v>
      </c>
      <c r="N49537" s="3">
        <v>40766.0</v>
      </c>
    </row>
    <row r="49538">
      <c r="A49538" s="1" t="s">
        <v>170192</v>
      </c>
      <c r="B49538" s="1" t="s">
        <v>170193</v>
      </c>
      <c r="C49538" s="2" t="s">
        <v>170194</v>
      </c>
      <c r="D49538" s="1" t="s">
        <v>70</v>
      </c>
      <c r="E49538" s="1">
        <v>30214.0</v>
      </c>
      <c r="F49538" s="1" t="s">
        <v>18</v>
      </c>
      <c r="G49538" s="1" t="s">
        <v>37</v>
      </c>
      <c r="H49538" s="1">
        <v>4.0</v>
      </c>
      <c r="I49538" s="1" t="s">
        <v>1515</v>
      </c>
      <c r="J49538" s="1" t="s">
        <v>7130</v>
      </c>
      <c r="K49538" s="1">
        <v>1.0</v>
      </c>
      <c r="M49538" s="3">
        <v>38292.0</v>
      </c>
      <c r="N49538" s="3">
        <v>38292.0</v>
      </c>
    </row>
    <row r="49539">
      <c r="A49539" s="1" t="s">
        <v>170195</v>
      </c>
      <c r="B49539" s="1" t="s">
        <v>170196</v>
      </c>
      <c r="C49539" s="2" t="s">
        <v>170197</v>
      </c>
      <c r="D49539" s="1" t="s">
        <v>49145</v>
      </c>
      <c r="E49539" s="1">
        <v>50000.0</v>
      </c>
      <c r="F49539" s="1" t="s">
        <v>18</v>
      </c>
      <c r="K49539" s="1">
        <v>1.0</v>
      </c>
      <c r="M49539" s="3">
        <v>41576.0</v>
      </c>
      <c r="N49539" s="3">
        <v>41576.0</v>
      </c>
    </row>
    <row r="49540">
      <c r="A49540" s="1" t="s">
        <v>170198</v>
      </c>
      <c r="B49540" s="1" t="s">
        <v>170196</v>
      </c>
      <c r="C49540" s="2" t="s">
        <v>170199</v>
      </c>
      <c r="D49540" s="1" t="s">
        <v>170200</v>
      </c>
      <c r="E49540" s="1">
        <v>1.027E7</v>
      </c>
      <c r="F49540" s="1" t="s">
        <v>18</v>
      </c>
      <c r="G49540" s="1" t="s">
        <v>25</v>
      </c>
      <c r="H49540" s="1" t="s">
        <v>64</v>
      </c>
      <c r="I49540" s="1" t="s">
        <v>65</v>
      </c>
      <c r="J49540" s="1" t="s">
        <v>71</v>
      </c>
      <c r="K49540" s="1">
        <v>3.0</v>
      </c>
      <c r="L49540" s="3">
        <v>40906.0</v>
      </c>
      <c r="M49540" s="3">
        <v>40909.0</v>
      </c>
      <c r="N49540" s="3">
        <v>42174.0</v>
      </c>
    </row>
    <row r="49541">
      <c r="A49541" s="1" t="s">
        <v>170201</v>
      </c>
      <c r="B49541" s="1" t="s">
        <v>170202</v>
      </c>
      <c r="C49541" s="2" t="s">
        <v>170203</v>
      </c>
      <c r="D49541" s="1" t="s">
        <v>75</v>
      </c>
      <c r="E49541" s="1">
        <v>1.0501285E7</v>
      </c>
      <c r="F49541" s="1" t="s">
        <v>18</v>
      </c>
      <c r="G49541" s="1" t="s">
        <v>4153</v>
      </c>
      <c r="H49541" s="1">
        <v>55.0</v>
      </c>
      <c r="I49541" s="1" t="s">
        <v>4154</v>
      </c>
      <c r="J49541" s="1" t="s">
        <v>152701</v>
      </c>
      <c r="K49541" s="1">
        <v>1.0</v>
      </c>
      <c r="M49541" s="3">
        <v>40420.0</v>
      </c>
      <c r="N49541" s="3">
        <v>40420.0</v>
      </c>
    </row>
    <row r="49542">
      <c r="A49542" s="1" t="s">
        <v>170204</v>
      </c>
      <c r="B49542" s="1" t="s">
        <v>170205</v>
      </c>
      <c r="C49542" s="2" t="s">
        <v>170206</v>
      </c>
      <c r="D49542" s="1" t="s">
        <v>72814</v>
      </c>
      <c r="E49542" s="1">
        <v>9165521.0</v>
      </c>
      <c r="F49542" s="1" t="s">
        <v>18</v>
      </c>
      <c r="G49542" s="1" t="s">
        <v>25</v>
      </c>
      <c r="H49542" s="1" t="s">
        <v>64</v>
      </c>
      <c r="I49542" s="1" t="s">
        <v>65</v>
      </c>
      <c r="J49542" s="1" t="s">
        <v>664</v>
      </c>
      <c r="K49542" s="1">
        <v>4.0</v>
      </c>
      <c r="L49542" s="3">
        <v>40179.0</v>
      </c>
      <c r="M49542" s="3">
        <v>40382.0</v>
      </c>
      <c r="N49542" s="3">
        <v>42282.0</v>
      </c>
    </row>
    <row r="49543">
      <c r="A49543" s="1" t="s">
        <v>170207</v>
      </c>
      <c r="B49543" s="1" t="s">
        <v>170208</v>
      </c>
      <c r="C49543" s="2" t="s">
        <v>170209</v>
      </c>
      <c r="D49543" s="1" t="s">
        <v>170210</v>
      </c>
      <c r="E49543" s="1">
        <v>385000.0</v>
      </c>
      <c r="F49543" s="1" t="s">
        <v>18</v>
      </c>
      <c r="G49543" s="1" t="s">
        <v>1126</v>
      </c>
      <c r="H49543" s="1">
        <v>25.0</v>
      </c>
      <c r="I49543" s="1" t="s">
        <v>170211</v>
      </c>
      <c r="J49543" s="1" t="s">
        <v>170211</v>
      </c>
      <c r="K49543" s="1">
        <v>1.0</v>
      </c>
      <c r="L49543" s="3">
        <v>40881.0</v>
      </c>
      <c r="M49543" s="3">
        <v>41607.0</v>
      </c>
      <c r="N49543" s="3">
        <v>41607.0</v>
      </c>
    </row>
    <row r="49544">
      <c r="A49544" s="1" t="s">
        <v>170212</v>
      </c>
      <c r="B49544" s="1" t="s">
        <v>170213</v>
      </c>
      <c r="C49544" s="2" t="s">
        <v>170214</v>
      </c>
      <c r="D49544" s="1" t="s">
        <v>42</v>
      </c>
      <c r="E49544" s="1">
        <v>6100000.0</v>
      </c>
      <c r="F49544" s="1" t="s">
        <v>18</v>
      </c>
      <c r="G49544" s="1" t="s">
        <v>25</v>
      </c>
      <c r="H49544" s="1" t="s">
        <v>64</v>
      </c>
      <c r="I49544" s="1" t="s">
        <v>65</v>
      </c>
      <c r="J49544" s="1" t="s">
        <v>1103</v>
      </c>
      <c r="K49544" s="1">
        <v>1.0</v>
      </c>
      <c r="L49544" s="3">
        <v>37257.0</v>
      </c>
      <c r="M49544" s="3">
        <v>38930.0</v>
      </c>
      <c r="N49544" s="3">
        <v>38930.0</v>
      </c>
    </row>
    <row r="49545">
      <c r="A49545" s="1" t="s">
        <v>170215</v>
      </c>
      <c r="B49545" s="1" t="s">
        <v>170216</v>
      </c>
      <c r="C49545" s="2" t="s">
        <v>170217</v>
      </c>
      <c r="D49545" s="1" t="s">
        <v>42</v>
      </c>
      <c r="E49545" s="1">
        <v>1.71E7</v>
      </c>
      <c r="F49545" s="1" t="s">
        <v>113</v>
      </c>
      <c r="G49545" s="1" t="s">
        <v>25</v>
      </c>
      <c r="H49545" s="1" t="s">
        <v>1011</v>
      </c>
      <c r="I49545" s="1" t="s">
        <v>1012</v>
      </c>
      <c r="J49545" s="1" t="s">
        <v>1012</v>
      </c>
      <c r="K49545" s="1">
        <v>4.0</v>
      </c>
      <c r="L49545" s="3">
        <v>37622.0</v>
      </c>
      <c r="M49545" s="3">
        <v>38524.0</v>
      </c>
      <c r="N49545" s="3">
        <v>40315.0</v>
      </c>
    </row>
    <row r="49546">
      <c r="A49546" s="1" t="s">
        <v>170218</v>
      </c>
      <c r="B49546" s="1" t="s">
        <v>170219</v>
      </c>
      <c r="C49546" s="2" t="s">
        <v>170220</v>
      </c>
      <c r="D49546" s="1" t="s">
        <v>1401</v>
      </c>
      <c r="E49546" s="1">
        <v>8069952.0</v>
      </c>
      <c r="F49546" s="1" t="s">
        <v>18</v>
      </c>
      <c r="G49546" s="1" t="s">
        <v>25</v>
      </c>
      <c r="H49546" s="1" t="s">
        <v>99</v>
      </c>
      <c r="I49546" s="1" t="s">
        <v>100</v>
      </c>
      <c r="J49546" s="1" t="s">
        <v>13189</v>
      </c>
      <c r="K49546" s="1">
        <v>2.0</v>
      </c>
      <c r="L49546" s="3">
        <v>38353.0</v>
      </c>
      <c r="M49546" s="3">
        <v>40087.0</v>
      </c>
      <c r="N49546" s="3">
        <v>40943.0</v>
      </c>
    </row>
    <row r="49547">
      <c r="A49547" s="1" t="s">
        <v>170221</v>
      </c>
      <c r="B49547" s="1" t="s">
        <v>170222</v>
      </c>
      <c r="C49547" s="2" t="s">
        <v>170223</v>
      </c>
      <c r="D49547" s="1" t="s">
        <v>1401</v>
      </c>
      <c r="E49547" s="1">
        <v>2.1E7</v>
      </c>
      <c r="F49547" s="1" t="s">
        <v>113</v>
      </c>
      <c r="G49547" s="1" t="s">
        <v>25</v>
      </c>
      <c r="H49547" s="1" t="s">
        <v>99</v>
      </c>
      <c r="I49547" s="1" t="s">
        <v>100</v>
      </c>
      <c r="J49547" s="1" t="s">
        <v>118494</v>
      </c>
      <c r="K49547" s="1">
        <v>3.0</v>
      </c>
      <c r="M49547" s="3">
        <v>38201.0</v>
      </c>
      <c r="N49547" s="3">
        <v>40200.0</v>
      </c>
    </row>
    <row r="49548">
      <c r="A49548" s="1" t="s">
        <v>170224</v>
      </c>
      <c r="B49548" s="1" t="s">
        <v>170225</v>
      </c>
      <c r="C49548" s="2" t="s">
        <v>170226</v>
      </c>
      <c r="E49548" s="1">
        <v>1.15E8</v>
      </c>
      <c r="F49548" s="1" t="s">
        <v>207</v>
      </c>
      <c r="K49548" s="1">
        <v>1.0</v>
      </c>
      <c r="L49548" s="3">
        <v>36161.0</v>
      </c>
      <c r="M49548" s="3">
        <v>37013.0</v>
      </c>
      <c r="N49548" s="3">
        <v>37013.0</v>
      </c>
    </row>
    <row r="49549">
      <c r="A49549" s="1" t="s">
        <v>170227</v>
      </c>
      <c r="B49549" s="1" t="s">
        <v>170228</v>
      </c>
      <c r="C49549" s="2" t="s">
        <v>170229</v>
      </c>
      <c r="D49549" s="1" t="s">
        <v>1503</v>
      </c>
      <c r="E49549" s="1">
        <v>1.0E7</v>
      </c>
      <c r="F49549" s="1" t="s">
        <v>113</v>
      </c>
      <c r="G49549" s="1" t="s">
        <v>699</v>
      </c>
      <c r="H49549" s="1">
        <v>2.0</v>
      </c>
      <c r="I49549" s="1" t="s">
        <v>14075</v>
      </c>
      <c r="J49549" s="1" t="s">
        <v>33845</v>
      </c>
      <c r="K49549" s="1">
        <v>1.0</v>
      </c>
      <c r="L49549" s="3">
        <v>36526.0</v>
      </c>
      <c r="M49549" s="3">
        <v>39092.0</v>
      </c>
      <c r="N49549" s="3">
        <v>39092.0</v>
      </c>
    </row>
    <row r="49550">
      <c r="A49550" s="1" t="s">
        <v>170230</v>
      </c>
      <c r="B49550" s="1" t="s">
        <v>170231</v>
      </c>
      <c r="C49550" s="2" t="s">
        <v>170232</v>
      </c>
      <c r="D49550" s="1" t="s">
        <v>170233</v>
      </c>
      <c r="E49550" s="1">
        <v>2.01E7</v>
      </c>
      <c r="F49550" s="1" t="s">
        <v>18</v>
      </c>
      <c r="G49550" s="1" t="s">
        <v>406</v>
      </c>
      <c r="H49550" s="1">
        <v>40.0</v>
      </c>
      <c r="I49550" s="1" t="s">
        <v>980</v>
      </c>
      <c r="J49550" s="1" t="s">
        <v>980</v>
      </c>
      <c r="K49550" s="1">
        <v>5.0</v>
      </c>
      <c r="L49550" s="3">
        <v>39244.0</v>
      </c>
      <c r="M49550" s="3">
        <v>39325.0</v>
      </c>
      <c r="N49550" s="3">
        <v>41778.0</v>
      </c>
    </row>
    <row r="49551">
      <c r="A49551" s="1" t="s">
        <v>170234</v>
      </c>
      <c r="B49551" s="1" t="s">
        <v>170235</v>
      </c>
      <c r="C49551" s="2" t="s">
        <v>170236</v>
      </c>
      <c r="D49551" s="1" t="s">
        <v>741</v>
      </c>
      <c r="E49551" s="1">
        <v>1225000.0</v>
      </c>
      <c r="F49551" s="1" t="s">
        <v>689</v>
      </c>
      <c r="G49551" s="1" t="s">
        <v>25</v>
      </c>
      <c r="H49551" s="1" t="s">
        <v>89</v>
      </c>
      <c r="I49551" s="1" t="s">
        <v>1260</v>
      </c>
      <c r="J49551" s="1" t="s">
        <v>1783</v>
      </c>
      <c r="K49551" s="1">
        <v>2.0</v>
      </c>
      <c r="L49551" s="3">
        <v>37257.0</v>
      </c>
      <c r="M49551" s="3">
        <v>40148.0</v>
      </c>
      <c r="N49551" s="3">
        <v>40576.0</v>
      </c>
    </row>
    <row r="49552">
      <c r="A49552" s="1" t="s">
        <v>170237</v>
      </c>
      <c r="B49552" s="1" t="s">
        <v>170238</v>
      </c>
      <c r="D49552" s="1" t="s">
        <v>56</v>
      </c>
      <c r="E49552" s="1">
        <v>6311156.0</v>
      </c>
      <c r="F49552" s="1" t="s">
        <v>18</v>
      </c>
      <c r="G49552" s="1" t="s">
        <v>25</v>
      </c>
      <c r="H49552" s="1" t="s">
        <v>64</v>
      </c>
      <c r="I49552" s="1" t="s">
        <v>65</v>
      </c>
      <c r="J49552" s="1" t="s">
        <v>852</v>
      </c>
      <c r="K49552" s="1">
        <v>1.0</v>
      </c>
      <c r="L49552" s="3">
        <v>40909.0</v>
      </c>
      <c r="M49552" s="3">
        <v>41652.0</v>
      </c>
      <c r="N49552" s="3">
        <v>41652.0</v>
      </c>
    </row>
    <row r="49553">
      <c r="A49553" s="1" t="s">
        <v>170239</v>
      </c>
      <c r="B49553" s="1" t="s">
        <v>170240</v>
      </c>
      <c r="C49553" s="2" t="s">
        <v>170241</v>
      </c>
      <c r="D49553" s="1" t="s">
        <v>2326</v>
      </c>
      <c r="E49553" s="1">
        <v>3.5E7</v>
      </c>
      <c r="F49553" s="1" t="s">
        <v>18</v>
      </c>
      <c r="G49553" s="1" t="s">
        <v>25</v>
      </c>
      <c r="H49553" s="1" t="s">
        <v>1080</v>
      </c>
      <c r="I49553" s="1" t="s">
        <v>1081</v>
      </c>
      <c r="J49553" s="1" t="s">
        <v>2847</v>
      </c>
      <c r="K49553" s="1">
        <v>2.0</v>
      </c>
      <c r="L49553" s="3">
        <v>39083.0</v>
      </c>
      <c r="M49553" s="3">
        <v>40361.0</v>
      </c>
      <c r="N49553" s="3">
        <v>41465.0</v>
      </c>
    </row>
    <row r="49554">
      <c r="A49554" s="1" t="s">
        <v>170242</v>
      </c>
      <c r="B49554" s="1" t="s">
        <v>170243</v>
      </c>
      <c r="C49554" s="2" t="s">
        <v>170244</v>
      </c>
      <c r="D49554" s="1" t="s">
        <v>56</v>
      </c>
      <c r="E49554" s="1">
        <v>4.200073531214E7</v>
      </c>
      <c r="F49554" s="1" t="s">
        <v>113</v>
      </c>
      <c r="G49554" s="1" t="s">
        <v>276</v>
      </c>
      <c r="H49554" s="1">
        <v>17.0</v>
      </c>
      <c r="I49554" s="1" t="s">
        <v>25784</v>
      </c>
      <c r="J49554" s="1" t="s">
        <v>25785</v>
      </c>
      <c r="K49554" s="1">
        <v>2.0</v>
      </c>
      <c r="L49554" s="3">
        <v>37622.0</v>
      </c>
      <c r="M49554" s="3">
        <v>39446.0</v>
      </c>
      <c r="N49554" s="3">
        <v>41081.0</v>
      </c>
    </row>
    <row r="49555">
      <c r="A49555" s="1" t="s">
        <v>170245</v>
      </c>
      <c r="B49555" s="1" t="s">
        <v>170246</v>
      </c>
      <c r="C49555" s="2" t="s">
        <v>170247</v>
      </c>
      <c r="D49555" s="1" t="s">
        <v>42</v>
      </c>
      <c r="E49555" s="1">
        <v>2020000.0</v>
      </c>
      <c r="F49555" s="1" t="s">
        <v>18</v>
      </c>
      <c r="G49555" s="1" t="s">
        <v>37</v>
      </c>
      <c r="H49555" s="1">
        <v>22.0</v>
      </c>
      <c r="I49555" s="1" t="s">
        <v>38</v>
      </c>
      <c r="J49555" s="1" t="s">
        <v>38</v>
      </c>
      <c r="K49555" s="1">
        <v>2.0</v>
      </c>
      <c r="L49555" s="3">
        <v>38718.0</v>
      </c>
      <c r="M49555" s="3">
        <v>40296.0</v>
      </c>
      <c r="N49555" s="3">
        <v>40893.0</v>
      </c>
    </row>
    <row r="49556">
      <c r="A49556" s="1" t="s">
        <v>170248</v>
      </c>
      <c r="B49556" s="1" t="s">
        <v>170249</v>
      </c>
      <c r="C49556" s="2" t="s">
        <v>170250</v>
      </c>
      <c r="D49556" s="1" t="s">
        <v>56</v>
      </c>
      <c r="E49556" s="1">
        <v>5.14E7</v>
      </c>
      <c r="F49556" s="1" t="s">
        <v>113</v>
      </c>
      <c r="G49556" s="1" t="s">
        <v>25</v>
      </c>
      <c r="H49556" s="1" t="s">
        <v>64</v>
      </c>
      <c r="I49556" s="1" t="s">
        <v>1221</v>
      </c>
      <c r="J49556" s="1" t="s">
        <v>1221</v>
      </c>
      <c r="K49556" s="1">
        <v>1.0</v>
      </c>
      <c r="M49556" s="3">
        <v>37763.0</v>
      </c>
      <c r="N49556" s="3">
        <v>37763.0</v>
      </c>
    </row>
    <row r="49557">
      <c r="A49557" s="1" t="s">
        <v>170251</v>
      </c>
      <c r="B49557" s="1" t="s">
        <v>170252</v>
      </c>
      <c r="C49557" s="2" t="s">
        <v>170253</v>
      </c>
      <c r="D49557" s="1" t="s">
        <v>933</v>
      </c>
      <c r="E49557" s="1" t="s">
        <v>43</v>
      </c>
      <c r="F49557" s="1" t="s">
        <v>18</v>
      </c>
      <c r="G49557" s="1" t="s">
        <v>25</v>
      </c>
      <c r="H49557" s="1" t="s">
        <v>64</v>
      </c>
      <c r="I49557" s="1" t="s">
        <v>1221</v>
      </c>
      <c r="J49557" s="1" t="s">
        <v>1221</v>
      </c>
      <c r="K49557" s="1">
        <v>1.0</v>
      </c>
      <c r="M49557" s="3">
        <v>41548.0</v>
      </c>
      <c r="N49557" s="3">
        <v>41548.0</v>
      </c>
    </row>
    <row r="49558">
      <c r="A49558" s="1" t="s">
        <v>170254</v>
      </c>
      <c r="B49558" s="1" t="s">
        <v>170255</v>
      </c>
      <c r="C49558" s="2" t="s">
        <v>170256</v>
      </c>
      <c r="D49558" s="1" t="s">
        <v>170257</v>
      </c>
      <c r="E49558" s="1" t="s">
        <v>43</v>
      </c>
      <c r="F49558" s="1" t="s">
        <v>18</v>
      </c>
      <c r="G49558" s="1" t="s">
        <v>25</v>
      </c>
      <c r="H49558" s="1" t="s">
        <v>1080</v>
      </c>
      <c r="I49558" s="1" t="s">
        <v>3052</v>
      </c>
      <c r="J49558" s="1" t="s">
        <v>98791</v>
      </c>
      <c r="K49558" s="1">
        <v>1.0</v>
      </c>
      <c r="L49558" s="3">
        <v>41542.0</v>
      </c>
      <c r="M49558" s="3">
        <v>41496.0</v>
      </c>
      <c r="N49558" s="3">
        <v>41496.0</v>
      </c>
    </row>
    <row r="49559">
      <c r="A49559" s="1" t="s">
        <v>170258</v>
      </c>
      <c r="B49559" s="1" t="s">
        <v>170259</v>
      </c>
      <c r="C49559" s="2" t="s">
        <v>170260</v>
      </c>
      <c r="D49559" s="1" t="s">
        <v>170261</v>
      </c>
      <c r="E49559" s="1">
        <v>1.2327835E7</v>
      </c>
      <c r="F49559" s="1" t="s">
        <v>207</v>
      </c>
      <c r="G49559" s="1" t="s">
        <v>165</v>
      </c>
      <c r="H49559" s="1" t="s">
        <v>5601</v>
      </c>
      <c r="I49559" s="1" t="s">
        <v>5805</v>
      </c>
      <c r="J49559" s="1" t="s">
        <v>5805</v>
      </c>
      <c r="K49559" s="1">
        <v>1.0</v>
      </c>
      <c r="L49559" s="3">
        <v>37622.0</v>
      </c>
      <c r="M49559" s="3">
        <v>40634.0</v>
      </c>
      <c r="N49559" s="3">
        <v>40634.0</v>
      </c>
    </row>
    <row r="49560">
      <c r="A49560" s="1" t="s">
        <v>170262</v>
      </c>
      <c r="B49560" s="1" t="s">
        <v>170263</v>
      </c>
      <c r="C49560" s="2" t="s">
        <v>170264</v>
      </c>
      <c r="D49560" s="1" t="s">
        <v>170265</v>
      </c>
      <c r="E49560" s="1">
        <v>10000.0</v>
      </c>
      <c r="F49560" s="1" t="s">
        <v>18</v>
      </c>
      <c r="G49560" s="1" t="s">
        <v>25</v>
      </c>
      <c r="H49560" s="1" t="s">
        <v>82</v>
      </c>
      <c r="I49560" s="1" t="s">
        <v>1764</v>
      </c>
      <c r="J49560" s="1" t="s">
        <v>1764</v>
      </c>
      <c r="K49560" s="1">
        <v>1.0</v>
      </c>
      <c r="M49560" s="3">
        <v>41579.0</v>
      </c>
      <c r="N49560" s="3">
        <v>41579.0</v>
      </c>
    </row>
    <row r="49561">
      <c r="A49561" s="1" t="s">
        <v>170266</v>
      </c>
      <c r="B49561" s="1" t="s">
        <v>170267</v>
      </c>
      <c r="C49561" s="2" t="s">
        <v>170268</v>
      </c>
      <c r="D49561" s="1" t="s">
        <v>56</v>
      </c>
      <c r="E49561" s="1">
        <v>4.4566724E7</v>
      </c>
      <c r="F49561" s="1" t="s">
        <v>689</v>
      </c>
      <c r="G49561" s="1" t="s">
        <v>1126</v>
      </c>
      <c r="H49561" s="1">
        <v>3.0</v>
      </c>
      <c r="I49561" s="1" t="s">
        <v>1294</v>
      </c>
      <c r="J49561" s="1" t="s">
        <v>170269</v>
      </c>
      <c r="K49561" s="1">
        <v>3.0</v>
      </c>
      <c r="L49561" s="3">
        <v>37987.0</v>
      </c>
      <c r="M49561" s="3">
        <v>38338.0</v>
      </c>
      <c r="N49561" s="3">
        <v>41866.0</v>
      </c>
    </row>
    <row r="49562">
      <c r="A49562" s="1" t="s">
        <v>170270</v>
      </c>
      <c r="B49562" s="1" t="s">
        <v>170271</v>
      </c>
      <c r="C49562" s="2" t="s">
        <v>170272</v>
      </c>
      <c r="D49562" s="1" t="s">
        <v>56</v>
      </c>
      <c r="E49562" s="1">
        <v>1.25E7</v>
      </c>
      <c r="F49562" s="1" t="s">
        <v>18</v>
      </c>
      <c r="G49562" s="1" t="s">
        <v>492</v>
      </c>
      <c r="H49562" s="1">
        <v>12.0</v>
      </c>
      <c r="I49562" s="1" t="s">
        <v>28378</v>
      </c>
      <c r="J49562" s="1" t="s">
        <v>28378</v>
      </c>
      <c r="K49562" s="1">
        <v>2.0</v>
      </c>
      <c r="M49562" s="3">
        <v>39393.0</v>
      </c>
      <c r="N49562" s="3">
        <v>40209.0</v>
      </c>
    </row>
    <row r="49563">
      <c r="A49563" s="1" t="s">
        <v>170273</v>
      </c>
      <c r="B49563" s="1" t="s">
        <v>170274</v>
      </c>
      <c r="C49563" s="2" t="s">
        <v>170275</v>
      </c>
      <c r="D49563" s="1" t="s">
        <v>39322</v>
      </c>
      <c r="E49563" s="1">
        <v>466035.0</v>
      </c>
      <c r="F49563" s="1" t="s">
        <v>18</v>
      </c>
      <c r="G49563" s="1" t="s">
        <v>25</v>
      </c>
      <c r="H49563" s="1" t="s">
        <v>64</v>
      </c>
      <c r="I49563" s="1" t="s">
        <v>61701</v>
      </c>
      <c r="J49563" s="1" t="s">
        <v>61701</v>
      </c>
      <c r="K49563" s="1">
        <v>3.0</v>
      </c>
      <c r="L49563" s="3">
        <v>39448.0</v>
      </c>
      <c r="M49563" s="3">
        <v>40039.0</v>
      </c>
      <c r="N49563" s="3">
        <v>42118.0</v>
      </c>
    </row>
    <row r="49564">
      <c r="A49564" s="1" t="s">
        <v>170276</v>
      </c>
      <c r="B49564" s="1" t="s">
        <v>170277</v>
      </c>
      <c r="C49564" s="2" t="s">
        <v>170278</v>
      </c>
      <c r="D49564" s="1" t="s">
        <v>741</v>
      </c>
      <c r="E49564" s="1">
        <v>5.61E7</v>
      </c>
      <c r="F49564" s="1" t="s">
        <v>113</v>
      </c>
      <c r="G49564" s="1" t="s">
        <v>25</v>
      </c>
      <c r="H49564" s="1" t="s">
        <v>64</v>
      </c>
      <c r="I49564" s="1" t="s">
        <v>65</v>
      </c>
      <c r="J49564" s="1" t="s">
        <v>1419</v>
      </c>
      <c r="K49564" s="1">
        <v>3.0</v>
      </c>
      <c r="L49564" s="3">
        <v>36831.0</v>
      </c>
      <c r="M49564" s="3">
        <v>38506.0</v>
      </c>
      <c r="N49564" s="3">
        <v>40021.0</v>
      </c>
    </row>
    <row r="49565">
      <c r="A49565" s="1" t="s">
        <v>170279</v>
      </c>
      <c r="B49565" s="1" t="s">
        <v>170280</v>
      </c>
      <c r="C49565" s="2" t="s">
        <v>170281</v>
      </c>
      <c r="D49565" s="1" t="s">
        <v>10442</v>
      </c>
      <c r="E49565" s="1" t="s">
        <v>43</v>
      </c>
      <c r="F49565" s="1" t="s">
        <v>18</v>
      </c>
      <c r="G49565" s="1" t="s">
        <v>25</v>
      </c>
      <c r="H49565" s="1" t="s">
        <v>89</v>
      </c>
      <c r="I49565" s="1" t="s">
        <v>3569</v>
      </c>
      <c r="J49565" s="1" t="s">
        <v>3569</v>
      </c>
      <c r="K49565" s="1">
        <v>1.0</v>
      </c>
      <c r="M49565" s="3">
        <v>42156.0</v>
      </c>
      <c r="N49565" s="3">
        <v>42156.0</v>
      </c>
    </row>
    <row r="49566">
      <c r="A49566" s="1" t="s">
        <v>170282</v>
      </c>
      <c r="B49566" s="1" t="s">
        <v>170283</v>
      </c>
      <c r="C49566" s="2" t="s">
        <v>170284</v>
      </c>
      <c r="D49566" s="1" t="s">
        <v>15283</v>
      </c>
      <c r="E49566" s="1">
        <v>100697.0</v>
      </c>
      <c r="F49566" s="1" t="s">
        <v>18</v>
      </c>
      <c r="G49566" s="1" t="s">
        <v>25</v>
      </c>
      <c r="H49566" s="1" t="s">
        <v>208</v>
      </c>
      <c r="I49566" s="1" t="s">
        <v>16273</v>
      </c>
      <c r="J49566" s="1" t="s">
        <v>13415</v>
      </c>
      <c r="K49566" s="1">
        <v>1.0</v>
      </c>
      <c r="M49566" s="3">
        <v>41927.0</v>
      </c>
      <c r="N49566" s="3">
        <v>41927.0</v>
      </c>
    </row>
    <row r="49567">
      <c r="A49567" s="1" t="s">
        <v>170285</v>
      </c>
      <c r="B49567" s="1" t="s">
        <v>170286</v>
      </c>
      <c r="C49567" s="2" t="s">
        <v>170287</v>
      </c>
      <c r="D49567" s="1" t="s">
        <v>1247</v>
      </c>
      <c r="E49567" s="1">
        <v>2.4055629E7</v>
      </c>
      <c r="F49567" s="1" t="s">
        <v>18</v>
      </c>
      <c r="G49567" s="1" t="s">
        <v>25</v>
      </c>
      <c r="H49567" s="1" t="s">
        <v>644</v>
      </c>
      <c r="I49567" s="1" t="s">
        <v>645</v>
      </c>
      <c r="J49567" s="1" t="s">
        <v>7483</v>
      </c>
      <c r="K49567" s="1">
        <v>8.0</v>
      </c>
      <c r="M49567" s="3">
        <v>40073.0</v>
      </c>
      <c r="N49567" s="3">
        <v>41717.0</v>
      </c>
    </row>
    <row r="49568">
      <c r="A49568" s="1" t="s">
        <v>170288</v>
      </c>
      <c r="B49568" s="1" t="s">
        <v>170289</v>
      </c>
      <c r="C49568" s="2" t="s">
        <v>170290</v>
      </c>
      <c r="D49568" s="1" t="s">
        <v>1401</v>
      </c>
      <c r="E49568" s="1">
        <v>129366.0</v>
      </c>
      <c r="F49568" s="1" t="s">
        <v>18</v>
      </c>
      <c r="K49568" s="1">
        <v>1.0</v>
      </c>
      <c r="L49568" s="3">
        <v>37987.0</v>
      </c>
      <c r="M49568" s="3">
        <v>39173.0</v>
      </c>
      <c r="N49568" s="3">
        <v>39173.0</v>
      </c>
    </row>
    <row r="49569">
      <c r="A49569" s="1" t="s">
        <v>170291</v>
      </c>
      <c r="B49569" s="1" t="s">
        <v>170292</v>
      </c>
      <c r="C49569" s="2" t="s">
        <v>170293</v>
      </c>
      <c r="D49569" s="1" t="s">
        <v>170294</v>
      </c>
      <c r="E49569" s="1">
        <v>2000000.0</v>
      </c>
      <c r="F49569" s="1" t="s">
        <v>689</v>
      </c>
      <c r="G49569" s="1" t="s">
        <v>1062</v>
      </c>
      <c r="H49569" s="1">
        <v>1.0</v>
      </c>
      <c r="I49569" s="1" t="s">
        <v>1063</v>
      </c>
      <c r="J49569" s="1" t="s">
        <v>74046</v>
      </c>
      <c r="K49569" s="1">
        <v>1.0</v>
      </c>
      <c r="L49569" s="3">
        <v>26390.0</v>
      </c>
      <c r="M49569" s="3">
        <v>41939.0</v>
      </c>
      <c r="N49569" s="3">
        <v>41939.0</v>
      </c>
    </row>
    <row r="49570">
      <c r="A49570" s="1" t="s">
        <v>170295</v>
      </c>
      <c r="B49570" s="2" t="s">
        <v>170296</v>
      </c>
      <c r="C49570" s="2" t="s">
        <v>170297</v>
      </c>
      <c r="D49570" s="1" t="s">
        <v>75</v>
      </c>
      <c r="E49570" s="1">
        <v>2.0E7</v>
      </c>
      <c r="F49570" s="1" t="s">
        <v>113</v>
      </c>
      <c r="G49570" s="1" t="s">
        <v>458</v>
      </c>
      <c r="H49570" s="1">
        <v>48.0</v>
      </c>
      <c r="I49570" s="1" t="s">
        <v>459</v>
      </c>
      <c r="J49570" s="1" t="s">
        <v>459</v>
      </c>
      <c r="K49570" s="1">
        <v>3.0</v>
      </c>
      <c r="L49570" s="3">
        <v>40330.0</v>
      </c>
      <c r="M49570" s="3">
        <v>40179.0</v>
      </c>
      <c r="N49570" s="3">
        <v>40703.0</v>
      </c>
    </row>
    <row r="49571">
      <c r="A49571" s="1" t="s">
        <v>170298</v>
      </c>
      <c r="B49571" s="1" t="s">
        <v>170299</v>
      </c>
      <c r="C49571" s="2" t="s">
        <v>170300</v>
      </c>
      <c r="D49571" s="1" t="s">
        <v>170301</v>
      </c>
      <c r="E49571" s="1">
        <v>1.0E7</v>
      </c>
      <c r="F49571" s="1" t="s">
        <v>207</v>
      </c>
      <c r="K49571" s="1">
        <v>1.0</v>
      </c>
      <c r="M49571" s="3">
        <v>41448.0</v>
      </c>
      <c r="N49571" s="3">
        <v>41448.0</v>
      </c>
    </row>
    <row r="49572">
      <c r="A49572" s="1" t="s">
        <v>170302</v>
      </c>
      <c r="B49572" s="1" t="s">
        <v>170303</v>
      </c>
      <c r="C49572" s="2" t="s">
        <v>170304</v>
      </c>
      <c r="D49572" s="1" t="s">
        <v>766</v>
      </c>
      <c r="E49572" s="1">
        <v>5647230.0</v>
      </c>
      <c r="F49572" s="1" t="s">
        <v>18</v>
      </c>
      <c r="G49572" s="1" t="s">
        <v>1062</v>
      </c>
      <c r="H49572" s="1">
        <v>7.0</v>
      </c>
      <c r="I49572" s="1" t="s">
        <v>170305</v>
      </c>
      <c r="J49572" s="1" t="s">
        <v>170305</v>
      </c>
      <c r="K49572" s="1">
        <v>2.0</v>
      </c>
      <c r="L49572" s="3">
        <v>40513.0</v>
      </c>
      <c r="M49572" s="3">
        <v>40582.0</v>
      </c>
      <c r="N49572" s="3">
        <v>41346.0</v>
      </c>
    </row>
    <row r="49573">
      <c r="A49573" s="1" t="s">
        <v>170306</v>
      </c>
      <c r="B49573" s="1" t="s">
        <v>170307</v>
      </c>
      <c r="C49573" s="2" t="s">
        <v>170308</v>
      </c>
      <c r="D49573" s="1" t="s">
        <v>357</v>
      </c>
      <c r="E49573" s="1" t="s">
        <v>43</v>
      </c>
      <c r="F49573" s="1" t="s">
        <v>113</v>
      </c>
      <c r="K49573" s="1">
        <v>1.0</v>
      </c>
      <c r="L49573" s="3">
        <v>31048.0</v>
      </c>
      <c r="M49573" s="3">
        <v>37957.0</v>
      </c>
      <c r="N49573" s="3">
        <v>37957.0</v>
      </c>
    </row>
    <row r="49574">
      <c r="A49574" s="1" t="s">
        <v>170309</v>
      </c>
      <c r="B49574" s="1" t="s">
        <v>170310</v>
      </c>
      <c r="C49574" s="2" t="s">
        <v>170311</v>
      </c>
      <c r="D49574" s="1" t="s">
        <v>3797</v>
      </c>
      <c r="E49574" s="1">
        <v>1265000.0</v>
      </c>
      <c r="F49574" s="1" t="s">
        <v>18</v>
      </c>
      <c r="G49574" s="1" t="s">
        <v>25</v>
      </c>
      <c r="H49574" s="1" t="s">
        <v>158</v>
      </c>
      <c r="I49574" s="1" t="s">
        <v>3348</v>
      </c>
      <c r="J49574" s="1" t="s">
        <v>35091</v>
      </c>
      <c r="K49574" s="1">
        <v>1.0</v>
      </c>
      <c r="M49574" s="3">
        <v>42090.0</v>
      </c>
      <c r="N49574" s="3">
        <v>42090.0</v>
      </c>
    </row>
    <row r="49575">
      <c r="A49575" s="1" t="s">
        <v>170312</v>
      </c>
      <c r="B49575" s="1" t="s">
        <v>170313</v>
      </c>
      <c r="C49575" s="2" t="s">
        <v>170314</v>
      </c>
      <c r="D49575" s="1" t="s">
        <v>42</v>
      </c>
      <c r="E49575" s="1">
        <v>2075000.0</v>
      </c>
      <c r="F49575" s="1" t="s">
        <v>18</v>
      </c>
      <c r="G49575" s="1" t="s">
        <v>25</v>
      </c>
      <c r="H49575" s="1" t="s">
        <v>808</v>
      </c>
      <c r="I49575" s="1" t="s">
        <v>11868</v>
      </c>
      <c r="J49575" s="1" t="s">
        <v>170315</v>
      </c>
      <c r="K49575" s="1">
        <v>2.0</v>
      </c>
      <c r="M49575" s="3">
        <v>41730.0</v>
      </c>
      <c r="N49575" s="3">
        <v>42009.0</v>
      </c>
    </row>
    <row r="49576">
      <c r="A49576" s="1" t="s">
        <v>170316</v>
      </c>
      <c r="B49576" s="1" t="s">
        <v>170317</v>
      </c>
      <c r="C49576" s="2" t="s">
        <v>170318</v>
      </c>
      <c r="D49576" s="1" t="s">
        <v>1247</v>
      </c>
      <c r="E49576" s="1">
        <v>3.577175E7</v>
      </c>
      <c r="F49576" s="1" t="s">
        <v>113</v>
      </c>
      <c r="G49576" s="1" t="s">
        <v>25</v>
      </c>
      <c r="H49576" s="1" t="s">
        <v>64</v>
      </c>
      <c r="I49576" s="1" t="s">
        <v>6512</v>
      </c>
      <c r="J49576" s="1" t="s">
        <v>6513</v>
      </c>
      <c r="K49576" s="1">
        <v>6.0</v>
      </c>
      <c r="L49576" s="3">
        <v>39083.0</v>
      </c>
      <c r="M49576" s="3">
        <v>39749.0</v>
      </c>
      <c r="N49576" s="3">
        <v>41599.0</v>
      </c>
    </row>
    <row r="49577">
      <c r="A49577" s="1" t="s">
        <v>170319</v>
      </c>
      <c r="B49577" s="1" t="s">
        <v>170320</v>
      </c>
      <c r="C49577" s="2" t="s">
        <v>170321</v>
      </c>
      <c r="D49577" s="1" t="s">
        <v>357</v>
      </c>
      <c r="E49577" s="1">
        <v>200000.0</v>
      </c>
      <c r="F49577" s="1" t="s">
        <v>18</v>
      </c>
      <c r="G49577" s="1" t="s">
        <v>25</v>
      </c>
      <c r="H49577" s="1" t="s">
        <v>1272</v>
      </c>
      <c r="I49577" s="1" t="s">
        <v>1273</v>
      </c>
      <c r="J49577" s="1" t="s">
        <v>1274</v>
      </c>
      <c r="K49577" s="1">
        <v>1.0</v>
      </c>
      <c r="L49577" s="3">
        <v>41640.0</v>
      </c>
      <c r="M49577" s="3">
        <v>42209.0</v>
      </c>
      <c r="N49577" s="3">
        <v>42209.0</v>
      </c>
    </row>
    <row r="49578">
      <c r="A49578" s="1" t="s">
        <v>170322</v>
      </c>
      <c r="B49578" s="1" t="s">
        <v>170323</v>
      </c>
      <c r="C49578" s="2" t="s">
        <v>170324</v>
      </c>
      <c r="D49578" s="1" t="s">
        <v>170325</v>
      </c>
      <c r="E49578" s="1">
        <v>3000000.0</v>
      </c>
      <c r="F49578" s="1" t="s">
        <v>18</v>
      </c>
      <c r="G49578" s="1" t="s">
        <v>25</v>
      </c>
      <c r="H49578" s="1" t="s">
        <v>64</v>
      </c>
      <c r="I49578" s="1" t="s">
        <v>65</v>
      </c>
      <c r="J49578" s="1" t="s">
        <v>71</v>
      </c>
      <c r="K49578" s="1">
        <v>2.0</v>
      </c>
      <c r="L49578" s="3">
        <v>41640.0</v>
      </c>
      <c r="M49578" s="3">
        <v>41815.0</v>
      </c>
      <c r="N49578" s="3">
        <v>41982.0</v>
      </c>
    </row>
    <row r="49579">
      <c r="A49579" s="1" t="s">
        <v>170326</v>
      </c>
      <c r="B49579" s="1" t="s">
        <v>170327</v>
      </c>
      <c r="C49579" s="2" t="s">
        <v>170328</v>
      </c>
      <c r="D49579" s="1" t="s">
        <v>170329</v>
      </c>
      <c r="E49579" s="1">
        <v>8000000.0</v>
      </c>
      <c r="F49579" s="1" t="s">
        <v>18</v>
      </c>
      <c r="K49579" s="1">
        <v>1.0</v>
      </c>
      <c r="M49579" s="3">
        <v>38104.0</v>
      </c>
      <c r="N49579" s="3">
        <v>38104.0</v>
      </c>
    </row>
    <row r="49580">
      <c r="A49580" s="1" t="s">
        <v>170330</v>
      </c>
      <c r="B49580" s="1" t="s">
        <v>170331</v>
      </c>
      <c r="C49580" s="2" t="s">
        <v>170332</v>
      </c>
      <c r="D49580" s="1" t="s">
        <v>170333</v>
      </c>
      <c r="E49580" s="1">
        <v>8148255.0</v>
      </c>
      <c r="F49580" s="1" t="s">
        <v>18</v>
      </c>
      <c r="G49580" s="1" t="s">
        <v>19</v>
      </c>
      <c r="H49580" s="1">
        <v>16.0</v>
      </c>
      <c r="I49580" s="1" t="s">
        <v>7936</v>
      </c>
      <c r="J49580" s="1" t="s">
        <v>7936</v>
      </c>
      <c r="K49580" s="1">
        <v>2.0</v>
      </c>
      <c r="L49580" s="3">
        <v>39814.0</v>
      </c>
      <c r="M49580" s="3">
        <v>40877.0</v>
      </c>
      <c r="N49580" s="3">
        <v>41925.0</v>
      </c>
    </row>
    <row r="49581">
      <c r="A49581" s="1" t="s">
        <v>170334</v>
      </c>
      <c r="B49581" s="1" t="s">
        <v>170335</v>
      </c>
      <c r="C49581" s="2" t="s">
        <v>170336</v>
      </c>
      <c r="D49581" s="1" t="s">
        <v>170337</v>
      </c>
      <c r="E49581" s="1">
        <v>5.5004618E7</v>
      </c>
      <c r="F49581" s="1" t="s">
        <v>113</v>
      </c>
      <c r="G49581" s="1" t="s">
        <v>1062</v>
      </c>
      <c r="H49581" s="1">
        <v>2.0</v>
      </c>
      <c r="I49581" s="1" t="s">
        <v>1736</v>
      </c>
      <c r="J49581" s="1" t="s">
        <v>1736</v>
      </c>
      <c r="K49581" s="1">
        <v>3.0</v>
      </c>
      <c r="L49581" s="3">
        <v>40694.0</v>
      </c>
      <c r="M49581" s="3">
        <v>40695.0</v>
      </c>
      <c r="N49581" s="3">
        <v>41606.0</v>
      </c>
    </row>
    <row r="49582">
      <c r="A49582" s="1" t="s">
        <v>170338</v>
      </c>
      <c r="B49582" s="1" t="s">
        <v>170339</v>
      </c>
      <c r="C49582" s="2" t="s">
        <v>170340</v>
      </c>
      <c r="D49582" s="1" t="s">
        <v>42</v>
      </c>
      <c r="E49582" s="1">
        <v>2.2114147E7</v>
      </c>
      <c r="F49582" s="1" t="s">
        <v>689</v>
      </c>
      <c r="G49582" s="1" t="s">
        <v>699</v>
      </c>
      <c r="H49582" s="1">
        <v>2.0</v>
      </c>
      <c r="I49582" s="1" t="s">
        <v>700</v>
      </c>
      <c r="J49582" s="1" t="s">
        <v>7886</v>
      </c>
      <c r="K49582" s="1">
        <v>2.0</v>
      </c>
      <c r="M49582" s="3">
        <v>36887.0</v>
      </c>
      <c r="N49582" s="3">
        <v>40792.0</v>
      </c>
    </row>
    <row r="49583">
      <c r="A49583" s="1" t="s">
        <v>170341</v>
      </c>
      <c r="B49583" s="1" t="s">
        <v>170342</v>
      </c>
      <c r="C49583" s="2" t="s">
        <v>170343</v>
      </c>
      <c r="D49583" s="1" t="s">
        <v>170344</v>
      </c>
      <c r="E49583" s="1">
        <v>2.576582E7</v>
      </c>
      <c r="F49583" s="1" t="s">
        <v>113</v>
      </c>
      <c r="G49583" s="1" t="s">
        <v>25</v>
      </c>
      <c r="H49583" s="1" t="s">
        <v>158</v>
      </c>
      <c r="I49583" s="1" t="s">
        <v>244</v>
      </c>
      <c r="J49583" s="1" t="s">
        <v>244</v>
      </c>
      <c r="K49583" s="1">
        <v>2.0</v>
      </c>
      <c r="L49583" s="3">
        <v>32874.0</v>
      </c>
      <c r="M49583" s="3">
        <v>39995.0</v>
      </c>
      <c r="N49583" s="3">
        <v>41229.0</v>
      </c>
    </row>
    <row r="49584">
      <c r="A49584" s="1" t="s">
        <v>170345</v>
      </c>
      <c r="B49584" s="1" t="s">
        <v>170346</v>
      </c>
      <c r="C49584" s="2" t="s">
        <v>170347</v>
      </c>
      <c r="D49584" s="1" t="s">
        <v>42</v>
      </c>
      <c r="E49584" s="1">
        <v>1040000.0</v>
      </c>
      <c r="F49584" s="1" t="s">
        <v>18</v>
      </c>
      <c r="G49584" s="1" t="s">
        <v>276</v>
      </c>
      <c r="H49584" s="1">
        <v>17.0</v>
      </c>
      <c r="I49584" s="1" t="s">
        <v>464</v>
      </c>
      <c r="J49584" s="1" t="s">
        <v>464</v>
      </c>
      <c r="K49584" s="1">
        <v>2.0</v>
      </c>
      <c r="L49584" s="3">
        <v>37987.0</v>
      </c>
      <c r="M49584" s="3">
        <v>39343.0</v>
      </c>
      <c r="N49584" s="3">
        <v>39385.0</v>
      </c>
    </row>
    <row r="49585">
      <c r="A49585" s="1" t="s">
        <v>170348</v>
      </c>
      <c r="B49585" s="1" t="s">
        <v>170349</v>
      </c>
      <c r="C49585" s="2" t="s">
        <v>170350</v>
      </c>
      <c r="D49585" s="1" t="s">
        <v>256</v>
      </c>
      <c r="E49585" s="1">
        <v>2500000.0</v>
      </c>
      <c r="F49585" s="1" t="s">
        <v>18</v>
      </c>
      <c r="G49585" s="1" t="s">
        <v>25</v>
      </c>
      <c r="H49585" s="1" t="s">
        <v>286</v>
      </c>
      <c r="I49585" s="1" t="s">
        <v>1030</v>
      </c>
      <c r="J49585" s="1" t="s">
        <v>1030</v>
      </c>
      <c r="K49585" s="1">
        <v>1.0</v>
      </c>
      <c r="L49585" s="3">
        <v>38353.0</v>
      </c>
      <c r="M49585" s="3">
        <v>40434.0</v>
      </c>
      <c r="N49585" s="3">
        <v>40434.0</v>
      </c>
    </row>
    <row r="49586">
      <c r="A49586" s="1" t="s">
        <v>170351</v>
      </c>
      <c r="B49586" s="1" t="s">
        <v>170352</v>
      </c>
      <c r="C49586" s="2" t="s">
        <v>170353</v>
      </c>
      <c r="D49586" s="1" t="s">
        <v>170354</v>
      </c>
      <c r="E49586" s="1">
        <v>840000.0</v>
      </c>
      <c r="F49586" s="1" t="s">
        <v>113</v>
      </c>
      <c r="G49586" s="1" t="s">
        <v>366</v>
      </c>
      <c r="H49586" s="1">
        <v>27.0</v>
      </c>
      <c r="I49586" s="1" t="s">
        <v>5348</v>
      </c>
      <c r="J49586" s="1" t="s">
        <v>8299</v>
      </c>
      <c r="K49586" s="1">
        <v>3.0</v>
      </c>
      <c r="L49586" s="3">
        <v>39600.0</v>
      </c>
      <c r="M49586" s="3">
        <v>39969.0</v>
      </c>
      <c r="N49586" s="3">
        <v>41060.0</v>
      </c>
    </row>
    <row r="49587">
      <c r="A49587" s="1" t="s">
        <v>170355</v>
      </c>
      <c r="B49587" s="1" t="s">
        <v>170356</v>
      </c>
      <c r="C49587" s="2" t="s">
        <v>170357</v>
      </c>
      <c r="D49587" s="1" t="s">
        <v>766</v>
      </c>
      <c r="E49587" s="1">
        <v>2.835E8</v>
      </c>
      <c r="F49587" s="1" t="s">
        <v>18</v>
      </c>
      <c r="G49587" s="1" t="s">
        <v>25</v>
      </c>
      <c r="H49587" s="1" t="s">
        <v>64</v>
      </c>
      <c r="I49587" s="1" t="s">
        <v>1221</v>
      </c>
      <c r="J49587" s="1" t="s">
        <v>1221</v>
      </c>
      <c r="K49587" s="1">
        <v>4.0</v>
      </c>
      <c r="L49587" s="3">
        <v>39083.0</v>
      </c>
      <c r="M49587" s="3">
        <v>39596.0</v>
      </c>
      <c r="N49587" s="3">
        <v>41001.0</v>
      </c>
    </row>
    <row r="49588">
      <c r="A49588" s="1" t="s">
        <v>170358</v>
      </c>
      <c r="B49588" s="1" t="s">
        <v>170359</v>
      </c>
      <c r="C49588" s="2" t="s">
        <v>170360</v>
      </c>
      <c r="D49588" s="1" t="s">
        <v>170361</v>
      </c>
      <c r="E49588" s="1">
        <v>2469311.0</v>
      </c>
      <c r="F49588" s="1" t="s">
        <v>18</v>
      </c>
      <c r="G49588" s="1" t="s">
        <v>1126</v>
      </c>
      <c r="H49588" s="1">
        <v>24.0</v>
      </c>
      <c r="I49588" s="1" t="s">
        <v>1582</v>
      </c>
      <c r="J49588" s="1" t="s">
        <v>11528</v>
      </c>
      <c r="K49588" s="1">
        <v>1.0</v>
      </c>
      <c r="M49588" s="3">
        <v>41640.0</v>
      </c>
      <c r="N49588" s="3">
        <v>41640.0</v>
      </c>
    </row>
    <row r="49589">
      <c r="A49589" s="1" t="s">
        <v>170362</v>
      </c>
      <c r="B49589" s="1" t="s">
        <v>170363</v>
      </c>
      <c r="C49589" s="2" t="s">
        <v>170364</v>
      </c>
      <c r="D49589" s="1" t="s">
        <v>75</v>
      </c>
      <c r="E49589" s="1" t="s">
        <v>43</v>
      </c>
      <c r="F49589" s="1" t="s">
        <v>18</v>
      </c>
      <c r="G49589" s="1" t="s">
        <v>2318</v>
      </c>
      <c r="H49589" s="1">
        <v>4.0</v>
      </c>
      <c r="I49589" s="1" t="s">
        <v>8862</v>
      </c>
      <c r="J49589" s="1" t="s">
        <v>8862</v>
      </c>
      <c r="K49589" s="1">
        <v>1.0</v>
      </c>
      <c r="L49589" s="3">
        <v>39083.0</v>
      </c>
      <c r="M49589" s="3">
        <v>41652.0</v>
      </c>
      <c r="N49589" s="3">
        <v>41652.0</v>
      </c>
    </row>
    <row r="49590">
      <c r="A49590" s="1" t="s">
        <v>170365</v>
      </c>
      <c r="B49590" s="1" t="s">
        <v>170366</v>
      </c>
      <c r="C49590" s="2" t="s">
        <v>170367</v>
      </c>
      <c r="D49590" s="1" t="s">
        <v>75</v>
      </c>
      <c r="E49590" s="1">
        <v>550000.0</v>
      </c>
      <c r="F49590" s="1" t="s">
        <v>18</v>
      </c>
      <c r="G49590" s="1" t="s">
        <v>25</v>
      </c>
      <c r="H49590" s="1" t="s">
        <v>158</v>
      </c>
      <c r="I49590" s="1" t="s">
        <v>244</v>
      </c>
      <c r="J49590" s="1" t="s">
        <v>244</v>
      </c>
      <c r="K49590" s="1">
        <v>1.0</v>
      </c>
      <c r="L49590" s="3">
        <v>31048.0</v>
      </c>
      <c r="M49590" s="3">
        <v>41454.0</v>
      </c>
      <c r="N49590" s="3">
        <v>41454.0</v>
      </c>
    </row>
    <row r="49591">
      <c r="A49591" s="1" t="s">
        <v>170368</v>
      </c>
      <c r="B49591" s="1" t="s">
        <v>170369</v>
      </c>
      <c r="C49591" s="2" t="s">
        <v>170370</v>
      </c>
      <c r="D49591" s="1" t="s">
        <v>13814</v>
      </c>
      <c r="E49591" s="1">
        <v>1600000.0</v>
      </c>
      <c r="F49591" s="1" t="s">
        <v>18</v>
      </c>
      <c r="G49591" s="1" t="s">
        <v>19</v>
      </c>
      <c r="H49591" s="1">
        <v>9.0</v>
      </c>
      <c r="I49591" s="1" t="s">
        <v>2443</v>
      </c>
      <c r="J49591" s="1" t="s">
        <v>2443</v>
      </c>
      <c r="K49591" s="1">
        <v>1.0</v>
      </c>
      <c r="M49591" s="3">
        <v>41667.0</v>
      </c>
      <c r="N49591" s="3">
        <v>41667.0</v>
      </c>
    </row>
    <row r="49592">
      <c r="A49592" s="1" t="s">
        <v>170371</v>
      </c>
      <c r="B49592" s="1" t="s">
        <v>170372</v>
      </c>
      <c r="C49592" s="2" t="s">
        <v>170373</v>
      </c>
      <c r="D49592" s="1" t="s">
        <v>1247</v>
      </c>
      <c r="E49592" s="1">
        <v>7000000.0</v>
      </c>
      <c r="F49592" s="1" t="s">
        <v>18</v>
      </c>
      <c r="G49592" s="1" t="s">
        <v>25</v>
      </c>
      <c r="H49592" s="1" t="s">
        <v>286</v>
      </c>
      <c r="I49592" s="1" t="s">
        <v>578</v>
      </c>
      <c r="J49592" s="1" t="s">
        <v>578</v>
      </c>
      <c r="K49592" s="1">
        <v>5.0</v>
      </c>
      <c r="L49592" s="3">
        <v>40544.0</v>
      </c>
      <c r="M49592" s="3">
        <v>40987.0</v>
      </c>
      <c r="N49592" s="3">
        <v>42178.0</v>
      </c>
    </row>
    <row r="49593">
      <c r="A49593" s="1" t="s">
        <v>170374</v>
      </c>
      <c r="B49593" s="1" t="s">
        <v>170375</v>
      </c>
      <c r="C49593" s="2" t="s">
        <v>170376</v>
      </c>
      <c r="D49593" s="1" t="s">
        <v>13123</v>
      </c>
      <c r="E49593" s="1">
        <v>4878762.0</v>
      </c>
      <c r="F49593" s="1" t="s">
        <v>18</v>
      </c>
      <c r="G49593" s="1" t="s">
        <v>128</v>
      </c>
      <c r="H49593" s="1" t="s">
        <v>26834</v>
      </c>
      <c r="I49593" s="1" t="s">
        <v>170377</v>
      </c>
      <c r="J49593" s="1" t="s">
        <v>170377</v>
      </c>
      <c r="K49593" s="1">
        <v>1.0</v>
      </c>
      <c r="M49593" s="3">
        <v>37663.0</v>
      </c>
      <c r="N49593" s="3">
        <v>37663.0</v>
      </c>
    </row>
    <row r="49594">
      <c r="A49594" s="1" t="s">
        <v>170378</v>
      </c>
      <c r="B49594" s="1" t="s">
        <v>170379</v>
      </c>
      <c r="C49594" s="2" t="s">
        <v>170380</v>
      </c>
      <c r="D49594" s="1" t="s">
        <v>357</v>
      </c>
      <c r="E49594" s="1">
        <v>150050.0</v>
      </c>
      <c r="F49594" s="1" t="s">
        <v>18</v>
      </c>
      <c r="G49594" s="1" t="s">
        <v>25</v>
      </c>
      <c r="H49594" s="1" t="s">
        <v>89</v>
      </c>
      <c r="I49594" s="1" t="s">
        <v>1655</v>
      </c>
      <c r="J49594" s="1" t="s">
        <v>1656</v>
      </c>
      <c r="K49594" s="1">
        <v>1.0</v>
      </c>
      <c r="L49594" s="3">
        <v>40179.0</v>
      </c>
      <c r="M49594" s="3">
        <v>40532.0</v>
      </c>
      <c r="N49594" s="3">
        <v>40532.0</v>
      </c>
    </row>
    <row r="49595">
      <c r="A49595" s="1" t="s">
        <v>170381</v>
      </c>
      <c r="B49595" s="1" t="s">
        <v>170382</v>
      </c>
      <c r="C49595" s="2" t="s">
        <v>170383</v>
      </c>
      <c r="D49595" s="1" t="s">
        <v>42</v>
      </c>
      <c r="E49595" s="1" t="s">
        <v>43</v>
      </c>
      <c r="F49595" s="1" t="s">
        <v>18</v>
      </c>
      <c r="G49595" s="1" t="s">
        <v>25</v>
      </c>
      <c r="H49595" s="1" t="s">
        <v>99</v>
      </c>
      <c r="I49595" s="1" t="s">
        <v>100</v>
      </c>
      <c r="J49595" s="1" t="s">
        <v>989</v>
      </c>
      <c r="K49595" s="1">
        <v>1.0</v>
      </c>
      <c r="L49595" s="3">
        <v>41061.0</v>
      </c>
      <c r="M49595" s="3">
        <v>41107.0</v>
      </c>
      <c r="N49595" s="3">
        <v>41107.0</v>
      </c>
    </row>
    <row r="49596">
      <c r="A49596" s="1" t="s">
        <v>170384</v>
      </c>
      <c r="B49596" s="1" t="s">
        <v>170385</v>
      </c>
      <c r="C49596" s="2" t="s">
        <v>170386</v>
      </c>
      <c r="D49596" s="1" t="s">
        <v>170387</v>
      </c>
      <c r="E49596" s="1">
        <v>2125000.0</v>
      </c>
      <c r="F49596" s="1" t="s">
        <v>18</v>
      </c>
      <c r="G49596" s="1" t="s">
        <v>25</v>
      </c>
      <c r="H49596" s="1" t="s">
        <v>1011</v>
      </c>
      <c r="I49596" s="1" t="s">
        <v>8822</v>
      </c>
      <c r="J49596" s="1" t="s">
        <v>8822</v>
      </c>
      <c r="K49596" s="1">
        <v>1.0</v>
      </c>
      <c r="L49596" s="3">
        <v>39814.0</v>
      </c>
      <c r="M49596" s="3">
        <v>41781.0</v>
      </c>
      <c r="N49596" s="3">
        <v>41781.0</v>
      </c>
    </row>
    <row r="49597">
      <c r="A49597" s="1" t="s">
        <v>170388</v>
      </c>
      <c r="B49597" s="1" t="s">
        <v>170389</v>
      </c>
      <c r="C49597" s="2" t="s">
        <v>170390</v>
      </c>
      <c r="D49597" s="1" t="s">
        <v>56</v>
      </c>
      <c r="E49597" s="1">
        <v>9.8E7</v>
      </c>
      <c r="F49597" s="1" t="s">
        <v>113</v>
      </c>
      <c r="G49597" s="1" t="s">
        <v>25</v>
      </c>
      <c r="H49597" s="1" t="s">
        <v>64</v>
      </c>
      <c r="I49597" s="1" t="s">
        <v>65</v>
      </c>
      <c r="J49597" s="1" t="s">
        <v>852</v>
      </c>
      <c r="K49597" s="1">
        <v>3.0</v>
      </c>
      <c r="L49597" s="3">
        <v>38718.0</v>
      </c>
      <c r="M49597" s="3">
        <v>39052.0</v>
      </c>
      <c r="N49597" s="3">
        <v>40742.0</v>
      </c>
    </row>
    <row r="49598">
      <c r="A49598" s="1" t="s">
        <v>170391</v>
      </c>
      <c r="B49598" s="1" t="s">
        <v>170392</v>
      </c>
      <c r="C49598" s="2" t="s">
        <v>170393</v>
      </c>
      <c r="D49598" s="1" t="s">
        <v>56</v>
      </c>
      <c r="E49598" s="1">
        <v>4359654.0</v>
      </c>
      <c r="F49598" s="1" t="s">
        <v>18</v>
      </c>
      <c r="G49598" s="1" t="s">
        <v>25</v>
      </c>
      <c r="H49598" s="1" t="s">
        <v>106</v>
      </c>
      <c r="I49598" s="1" t="s">
        <v>107</v>
      </c>
      <c r="J49598" s="1" t="s">
        <v>108</v>
      </c>
      <c r="K49598" s="1">
        <v>2.0</v>
      </c>
      <c r="M49598" s="3">
        <v>40127.0</v>
      </c>
      <c r="N49598" s="3">
        <v>42193.0</v>
      </c>
    </row>
    <row r="49599">
      <c r="A49599" s="1" t="s">
        <v>170394</v>
      </c>
      <c r="B49599" s="1" t="s">
        <v>170395</v>
      </c>
      <c r="C49599" s="2" t="s">
        <v>170396</v>
      </c>
      <c r="D49599" s="1" t="s">
        <v>140162</v>
      </c>
      <c r="E49599" s="1">
        <v>1.006173E8</v>
      </c>
      <c r="F49599" s="1" t="s">
        <v>18</v>
      </c>
      <c r="G49599" s="1" t="s">
        <v>165</v>
      </c>
      <c r="H49599" s="1" t="s">
        <v>166</v>
      </c>
      <c r="I49599" s="1" t="s">
        <v>167</v>
      </c>
      <c r="J49599" s="1" t="s">
        <v>167</v>
      </c>
      <c r="K49599" s="1">
        <v>1.0</v>
      </c>
      <c r="L49599" s="3">
        <v>38596.0</v>
      </c>
      <c r="M49599" s="3">
        <v>41813.0</v>
      </c>
      <c r="N49599" s="3">
        <v>41813.0</v>
      </c>
    </row>
    <row r="49600">
      <c r="A49600" s="1" t="s">
        <v>170397</v>
      </c>
      <c r="B49600" s="1" t="s">
        <v>170398</v>
      </c>
      <c r="C49600" s="2" t="s">
        <v>170399</v>
      </c>
      <c r="D49600" s="1" t="s">
        <v>56</v>
      </c>
      <c r="E49600" s="1">
        <v>4.0E7</v>
      </c>
      <c r="F49600" s="1" t="s">
        <v>689</v>
      </c>
      <c r="G49600" s="1" t="s">
        <v>25</v>
      </c>
      <c r="H49600" s="1" t="s">
        <v>158</v>
      </c>
      <c r="I49600" s="1" t="s">
        <v>244</v>
      </c>
      <c r="J49600" s="1" t="s">
        <v>327</v>
      </c>
      <c r="K49600" s="1">
        <v>1.0</v>
      </c>
      <c r="M49600" s="3">
        <v>42181.0</v>
      </c>
      <c r="N49600" s="3">
        <v>42181.0</v>
      </c>
    </row>
    <row r="49601">
      <c r="A49601" s="1" t="s">
        <v>170400</v>
      </c>
      <c r="B49601" s="1" t="s">
        <v>170401</v>
      </c>
      <c r="C49601" s="2" t="s">
        <v>170402</v>
      </c>
      <c r="D49601" s="1" t="s">
        <v>170403</v>
      </c>
      <c r="E49601" s="1" t="s">
        <v>43</v>
      </c>
      <c r="F49601" s="1" t="s">
        <v>18</v>
      </c>
      <c r="G49601" s="1" t="s">
        <v>25</v>
      </c>
      <c r="H49601" s="1" t="s">
        <v>972</v>
      </c>
      <c r="I49601" s="1" t="s">
        <v>973</v>
      </c>
      <c r="J49601" s="1" t="s">
        <v>973</v>
      </c>
      <c r="K49601" s="1">
        <v>1.0</v>
      </c>
      <c r="L49601" s="3">
        <v>38353.0</v>
      </c>
      <c r="M49601" s="3">
        <v>40475.0</v>
      </c>
      <c r="N49601" s="3">
        <v>40475.0</v>
      </c>
    </row>
    <row r="49602">
      <c r="A49602" s="1" t="s">
        <v>170404</v>
      </c>
      <c r="B49602" s="1" t="s">
        <v>170405</v>
      </c>
      <c r="C49602" s="2" t="s">
        <v>170406</v>
      </c>
      <c r="D49602" s="1" t="s">
        <v>170407</v>
      </c>
      <c r="E49602" s="1">
        <v>430000.0</v>
      </c>
      <c r="F49602" s="1" t="s">
        <v>18</v>
      </c>
      <c r="G49602" s="1" t="s">
        <v>25</v>
      </c>
      <c r="H49602" s="1" t="s">
        <v>265</v>
      </c>
      <c r="I49602" s="1" t="s">
        <v>2871</v>
      </c>
      <c r="J49602" s="1" t="s">
        <v>170408</v>
      </c>
      <c r="K49602" s="1">
        <v>1.0</v>
      </c>
      <c r="M49602" s="3">
        <v>41152.0</v>
      </c>
      <c r="N49602" s="3">
        <v>41152.0</v>
      </c>
    </row>
    <row r="49603">
      <c r="A49603" s="1" t="s">
        <v>170409</v>
      </c>
      <c r="B49603" s="1" t="s">
        <v>170410</v>
      </c>
      <c r="C49603" s="2" t="s">
        <v>170411</v>
      </c>
      <c r="D49603" s="1" t="s">
        <v>3218</v>
      </c>
      <c r="E49603" s="1">
        <v>1.05E7</v>
      </c>
      <c r="F49603" s="1" t="s">
        <v>18</v>
      </c>
      <c r="G49603" s="1" t="s">
        <v>25</v>
      </c>
      <c r="H49603" s="1" t="s">
        <v>208</v>
      </c>
      <c r="I49603" s="1" t="s">
        <v>843</v>
      </c>
      <c r="J49603" s="1" t="s">
        <v>929</v>
      </c>
      <c r="K49603" s="1">
        <v>2.0</v>
      </c>
      <c r="L49603" s="3">
        <v>39448.0</v>
      </c>
      <c r="M49603" s="3">
        <v>39927.0</v>
      </c>
      <c r="N49603" s="3">
        <v>40178.0</v>
      </c>
    </row>
    <row r="49604">
      <c r="A49604" s="1" t="s">
        <v>170412</v>
      </c>
      <c r="B49604" s="1" t="s">
        <v>170413</v>
      </c>
      <c r="C49604" s="2" t="s">
        <v>170414</v>
      </c>
      <c r="D49604" s="1" t="s">
        <v>170415</v>
      </c>
      <c r="E49604" s="1">
        <v>10000.0</v>
      </c>
      <c r="F49604" s="1" t="s">
        <v>207</v>
      </c>
      <c r="K49604" s="1">
        <v>1.0</v>
      </c>
      <c r="L49604" s="3">
        <v>37987.0</v>
      </c>
      <c r="M49604" s="3">
        <v>40513.0</v>
      </c>
      <c r="N49604" s="3">
        <v>40513.0</v>
      </c>
    </row>
    <row r="49605">
      <c r="A49605" s="1" t="s">
        <v>170416</v>
      </c>
      <c r="B49605" s="1" t="s">
        <v>170417</v>
      </c>
      <c r="C49605" s="2" t="s">
        <v>170418</v>
      </c>
      <c r="D49605" s="1" t="s">
        <v>3688</v>
      </c>
      <c r="E49605" s="1">
        <v>205197.0</v>
      </c>
      <c r="F49605" s="1" t="s">
        <v>18</v>
      </c>
      <c r="G49605" s="1" t="s">
        <v>513</v>
      </c>
      <c r="H49605" s="1">
        <v>34.0</v>
      </c>
      <c r="I49605" s="1" t="s">
        <v>514</v>
      </c>
      <c r="J49605" s="1" t="s">
        <v>515</v>
      </c>
      <c r="K49605" s="1">
        <v>2.0</v>
      </c>
      <c r="L49605" s="3">
        <v>41091.0</v>
      </c>
      <c r="M49605" s="3">
        <v>41456.0</v>
      </c>
      <c r="N49605" s="3">
        <v>41791.0</v>
      </c>
    </row>
    <row r="49606">
      <c r="A49606" s="1" t="s">
        <v>170419</v>
      </c>
      <c r="B49606" s="1" t="s">
        <v>170420</v>
      </c>
      <c r="C49606" s="2" t="s">
        <v>170421</v>
      </c>
      <c r="D49606" s="1" t="s">
        <v>15498</v>
      </c>
      <c r="E49606" s="1">
        <v>250000.0</v>
      </c>
      <c r="F49606" s="1" t="s">
        <v>207</v>
      </c>
      <c r="G49606" s="1" t="s">
        <v>25</v>
      </c>
      <c r="H49606" s="1" t="s">
        <v>64</v>
      </c>
      <c r="I49606" s="1" t="s">
        <v>65</v>
      </c>
      <c r="J49606" s="1" t="s">
        <v>66</v>
      </c>
      <c r="K49606" s="1">
        <v>1.0</v>
      </c>
      <c r="M49606" s="3">
        <v>39615.0</v>
      </c>
      <c r="N49606" s="3">
        <v>39615.0</v>
      </c>
    </row>
    <row r="49607">
      <c r="A49607" s="1" t="s">
        <v>170422</v>
      </c>
      <c r="B49607" s="1" t="s">
        <v>170423</v>
      </c>
      <c r="C49607" s="2" t="s">
        <v>170424</v>
      </c>
      <c r="D49607" s="1" t="s">
        <v>170425</v>
      </c>
      <c r="E49607" s="1">
        <v>3852.0</v>
      </c>
      <c r="F49607" s="1" t="s">
        <v>18</v>
      </c>
      <c r="G49607" s="1" t="s">
        <v>19</v>
      </c>
      <c r="H49607" s="1">
        <v>16.0</v>
      </c>
      <c r="I49607" s="1" t="s">
        <v>5642</v>
      </c>
      <c r="J49607" s="1" t="s">
        <v>152807</v>
      </c>
      <c r="K49607" s="1">
        <v>1.0</v>
      </c>
      <c r="L49607" s="3">
        <v>41000.0</v>
      </c>
      <c r="M49607" s="3">
        <v>41563.0</v>
      </c>
      <c r="N49607" s="3">
        <v>41563.0</v>
      </c>
    </row>
    <row r="49608">
      <c r="A49608" s="1" t="s">
        <v>170426</v>
      </c>
      <c r="B49608" s="1" t="s">
        <v>170427</v>
      </c>
      <c r="C49608" s="2" t="s">
        <v>170428</v>
      </c>
      <c r="D49608" s="1" t="s">
        <v>3797</v>
      </c>
      <c r="E49608" s="1">
        <v>6000000.0</v>
      </c>
      <c r="F49608" s="1" t="s">
        <v>18</v>
      </c>
      <c r="G49608" s="1" t="s">
        <v>25</v>
      </c>
      <c r="H49608" s="1" t="s">
        <v>644</v>
      </c>
      <c r="I49608" s="1" t="s">
        <v>645</v>
      </c>
      <c r="J49608" s="1" t="s">
        <v>645</v>
      </c>
      <c r="K49608" s="1">
        <v>1.0</v>
      </c>
      <c r="L49608" s="3">
        <v>41640.0</v>
      </c>
      <c r="M49608" s="3">
        <v>42228.0</v>
      </c>
      <c r="N49608" s="3">
        <v>42228.0</v>
      </c>
    </row>
    <row r="49609">
      <c r="A49609" s="1" t="s">
        <v>170429</v>
      </c>
      <c r="B49609" s="1" t="s">
        <v>170430</v>
      </c>
      <c r="C49609" s="2" t="s">
        <v>170431</v>
      </c>
      <c r="D49609" s="1" t="s">
        <v>170432</v>
      </c>
      <c r="E49609" s="1" t="s">
        <v>43</v>
      </c>
      <c r="F49609" s="1" t="s">
        <v>18</v>
      </c>
      <c r="G49609" s="1" t="s">
        <v>1138</v>
      </c>
      <c r="H49609" s="1">
        <v>15.0</v>
      </c>
      <c r="I49609" s="1" t="s">
        <v>2775</v>
      </c>
      <c r="J49609" s="1" t="s">
        <v>37568</v>
      </c>
      <c r="K49609" s="1">
        <v>1.0</v>
      </c>
      <c r="L49609" s="3">
        <v>37622.0</v>
      </c>
      <c r="M49609" s="3">
        <v>41841.0</v>
      </c>
      <c r="N49609" s="3">
        <v>41841.0</v>
      </c>
    </row>
    <row r="49610">
      <c r="A49610" s="1" t="s">
        <v>170433</v>
      </c>
      <c r="B49610" s="1" t="s">
        <v>170434</v>
      </c>
      <c r="C49610" s="2" t="s">
        <v>170435</v>
      </c>
      <c r="D49610" s="1" t="s">
        <v>170436</v>
      </c>
      <c r="E49610" s="1">
        <v>50000.0</v>
      </c>
      <c r="F49610" s="1" t="s">
        <v>18</v>
      </c>
      <c r="G49610" s="1" t="s">
        <v>23106</v>
      </c>
      <c r="H49610" s="1">
        <v>81.0</v>
      </c>
      <c r="I49610" s="1" t="s">
        <v>23107</v>
      </c>
      <c r="J49610" s="1" t="s">
        <v>23107</v>
      </c>
      <c r="K49610" s="1">
        <v>1.0</v>
      </c>
      <c r="L49610" s="3">
        <v>41889.0</v>
      </c>
      <c r="M49610" s="3">
        <v>41985.0</v>
      </c>
      <c r="N49610" s="3">
        <v>41985.0</v>
      </c>
    </row>
    <row r="49611">
      <c r="A49611" s="1" t="s">
        <v>170437</v>
      </c>
      <c r="B49611" s="1" t="s">
        <v>170438</v>
      </c>
      <c r="C49611" s="2" t="s">
        <v>170439</v>
      </c>
      <c r="D49611" s="1" t="s">
        <v>10854</v>
      </c>
      <c r="E49611" s="1">
        <v>6250000.0</v>
      </c>
      <c r="F49611" s="1" t="s">
        <v>18</v>
      </c>
      <c r="G49611" s="1" t="s">
        <v>39140</v>
      </c>
      <c r="K49611" s="1">
        <v>2.0</v>
      </c>
      <c r="L49611" s="3">
        <v>38473.0</v>
      </c>
      <c r="M49611" s="3">
        <v>38473.0</v>
      </c>
      <c r="N49611" s="3">
        <v>38899.0</v>
      </c>
    </row>
    <row r="49612">
      <c r="A49612" s="1" t="s">
        <v>170440</v>
      </c>
      <c r="B49612" s="2" t="s">
        <v>170441</v>
      </c>
      <c r="C49612" s="2" t="s">
        <v>170442</v>
      </c>
      <c r="D49612" s="1" t="s">
        <v>170443</v>
      </c>
      <c r="E49612" s="1">
        <v>126857.0</v>
      </c>
      <c r="F49612" s="1" t="s">
        <v>18</v>
      </c>
      <c r="G49612" s="1" t="s">
        <v>128</v>
      </c>
      <c r="H49612" s="1" t="s">
        <v>3010</v>
      </c>
      <c r="I49612" s="1" t="s">
        <v>10976</v>
      </c>
      <c r="J49612" s="1" t="s">
        <v>10976</v>
      </c>
      <c r="K49612" s="1">
        <v>1.0</v>
      </c>
      <c r="L49612" s="3">
        <v>40967.0</v>
      </c>
      <c r="M49612" s="3">
        <v>41851.0</v>
      </c>
      <c r="N49612" s="3">
        <v>41851.0</v>
      </c>
    </row>
    <row r="49613">
      <c r="A49613" s="1" t="s">
        <v>170444</v>
      </c>
      <c r="B49613" s="1" t="s">
        <v>170445</v>
      </c>
      <c r="C49613" s="2" t="s">
        <v>170446</v>
      </c>
      <c r="D49613" s="1" t="s">
        <v>170447</v>
      </c>
      <c r="E49613" s="1" t="s">
        <v>43</v>
      </c>
      <c r="F49613" s="1" t="s">
        <v>18</v>
      </c>
      <c r="G49613" s="1" t="s">
        <v>25</v>
      </c>
      <c r="H49613" s="1" t="s">
        <v>142</v>
      </c>
      <c r="I49613" s="1" t="s">
        <v>143</v>
      </c>
      <c r="J49613" s="1" t="s">
        <v>143</v>
      </c>
      <c r="K49613" s="1">
        <v>2.0</v>
      </c>
      <c r="L49613" s="3">
        <v>38473.0</v>
      </c>
      <c r="M49613" s="3">
        <v>40179.0</v>
      </c>
      <c r="N49613" s="3">
        <v>41153.0</v>
      </c>
    </row>
    <row r="49614">
      <c r="A49614" s="1" t="s">
        <v>170448</v>
      </c>
      <c r="B49614" s="1" t="s">
        <v>170449</v>
      </c>
      <c r="C49614" s="2" t="s">
        <v>170450</v>
      </c>
      <c r="D49614" s="1" t="s">
        <v>104781</v>
      </c>
      <c r="E49614" s="1">
        <v>3000000.0</v>
      </c>
      <c r="F49614" s="1" t="s">
        <v>689</v>
      </c>
      <c r="K49614" s="1">
        <v>1.0</v>
      </c>
      <c r="M49614" s="3">
        <v>38463.0</v>
      </c>
      <c r="N49614" s="3">
        <v>38463.0</v>
      </c>
    </row>
    <row r="49615">
      <c r="A49615" s="1" t="s">
        <v>170451</v>
      </c>
      <c r="B49615" s="1" t="s">
        <v>170452</v>
      </c>
      <c r="C49615" s="2" t="s">
        <v>170453</v>
      </c>
      <c r="D49615" s="1" t="s">
        <v>170454</v>
      </c>
      <c r="E49615" s="1">
        <v>25000.0</v>
      </c>
      <c r="F49615" s="1" t="s">
        <v>18</v>
      </c>
      <c r="G49615" s="1" t="s">
        <v>406</v>
      </c>
      <c r="H49615" s="1">
        <v>40.0</v>
      </c>
      <c r="I49615" s="1" t="s">
        <v>980</v>
      </c>
      <c r="J49615" s="1" t="s">
        <v>980</v>
      </c>
      <c r="K49615" s="1">
        <v>3.0</v>
      </c>
      <c r="L49615" s="3">
        <v>40451.0</v>
      </c>
      <c r="M49615" s="3">
        <v>40453.0</v>
      </c>
      <c r="N49615" s="3">
        <v>41630.0</v>
      </c>
    </row>
    <row r="49616">
      <c r="A49616" s="1" t="s">
        <v>170455</v>
      </c>
      <c r="B49616" s="1" t="s">
        <v>170456</v>
      </c>
      <c r="C49616" s="2" t="s">
        <v>170457</v>
      </c>
      <c r="D49616" s="1" t="s">
        <v>170458</v>
      </c>
      <c r="E49616" s="1">
        <v>1046553.0</v>
      </c>
      <c r="F49616" s="1" t="s">
        <v>18</v>
      </c>
      <c r="G49616" s="1" t="s">
        <v>128</v>
      </c>
      <c r="H49616" s="1" t="s">
        <v>129</v>
      </c>
      <c r="I49616" s="1" t="s">
        <v>130</v>
      </c>
      <c r="J49616" s="1" t="s">
        <v>130</v>
      </c>
      <c r="K49616" s="1">
        <v>2.0</v>
      </c>
      <c r="L49616" s="3">
        <v>40909.0</v>
      </c>
      <c r="M49616" s="3">
        <v>40909.0</v>
      </c>
      <c r="N49616" s="3">
        <v>41773.0</v>
      </c>
    </row>
    <row r="49617">
      <c r="A49617" s="1" t="s">
        <v>170459</v>
      </c>
      <c r="B49617" s="1" t="s">
        <v>170460</v>
      </c>
      <c r="C49617" s="2" t="s">
        <v>170461</v>
      </c>
      <c r="D49617" s="1" t="s">
        <v>2326</v>
      </c>
      <c r="E49617" s="1">
        <v>1.0E7</v>
      </c>
      <c r="F49617" s="1" t="s">
        <v>207</v>
      </c>
      <c r="K49617" s="1">
        <v>1.0</v>
      </c>
      <c r="L49617" s="3">
        <v>36526.0</v>
      </c>
      <c r="M49617" s="3">
        <v>39354.0</v>
      </c>
      <c r="N49617" s="3">
        <v>39354.0</v>
      </c>
    </row>
    <row r="49618">
      <c r="A49618" s="1" t="s">
        <v>170462</v>
      </c>
      <c r="B49618" s="1" t="s">
        <v>170463</v>
      </c>
      <c r="C49618" s="2" t="s">
        <v>170464</v>
      </c>
      <c r="D49618" s="1" t="s">
        <v>170465</v>
      </c>
      <c r="E49618" s="1">
        <v>2000000.0</v>
      </c>
      <c r="F49618" s="1" t="s">
        <v>18</v>
      </c>
      <c r="K49618" s="1">
        <v>2.0</v>
      </c>
      <c r="M49618" s="3">
        <v>41518.0</v>
      </c>
      <c r="N49618" s="3">
        <v>42076.0</v>
      </c>
    </row>
    <row r="49619">
      <c r="A49619" s="1" t="s">
        <v>170466</v>
      </c>
      <c r="B49619" s="1" t="s">
        <v>170467</v>
      </c>
      <c r="C49619" s="2" t="s">
        <v>170468</v>
      </c>
      <c r="D49619" s="1" t="s">
        <v>1247</v>
      </c>
      <c r="E49619" s="1">
        <v>6.28E7</v>
      </c>
      <c r="F49619" s="1" t="s">
        <v>207</v>
      </c>
      <c r="G49619" s="1" t="s">
        <v>25</v>
      </c>
      <c r="H49619" s="1" t="s">
        <v>64</v>
      </c>
      <c r="I49619" s="1" t="s">
        <v>65</v>
      </c>
      <c r="J49619" s="1" t="s">
        <v>271</v>
      </c>
      <c r="K49619" s="1">
        <v>3.0</v>
      </c>
      <c r="L49619" s="3">
        <v>36526.0</v>
      </c>
      <c r="M49619" s="3">
        <v>39282.0</v>
      </c>
      <c r="N49619" s="3">
        <v>40086.0</v>
      </c>
    </row>
    <row r="49620">
      <c r="A49620" s="1" t="s">
        <v>170469</v>
      </c>
      <c r="B49620" s="1" t="s">
        <v>170470</v>
      </c>
      <c r="C49620" s="2" t="s">
        <v>170471</v>
      </c>
      <c r="D49620" s="1" t="s">
        <v>3708</v>
      </c>
      <c r="E49620" s="1">
        <v>2.28E7</v>
      </c>
      <c r="F49620" s="1" t="s">
        <v>18</v>
      </c>
      <c r="G49620" s="1" t="s">
        <v>19</v>
      </c>
      <c r="H49620" s="1">
        <v>7.0</v>
      </c>
      <c r="I49620" s="1" t="s">
        <v>672</v>
      </c>
      <c r="J49620" s="1" t="s">
        <v>672</v>
      </c>
      <c r="K49620" s="1">
        <v>3.0</v>
      </c>
      <c r="M49620" s="3">
        <v>41736.0</v>
      </c>
      <c r="N49620" s="3">
        <v>42177.0</v>
      </c>
    </row>
    <row r="49621">
      <c r="A49621" s="1" t="s">
        <v>170472</v>
      </c>
      <c r="B49621" s="1" t="s">
        <v>170473</v>
      </c>
      <c r="C49621" s="2" t="s">
        <v>170474</v>
      </c>
      <c r="D49621" s="1" t="s">
        <v>42</v>
      </c>
      <c r="E49621" s="1">
        <v>322000.0</v>
      </c>
      <c r="F49621" s="1" t="s">
        <v>18</v>
      </c>
      <c r="G49621" s="1" t="s">
        <v>25</v>
      </c>
      <c r="H49621" s="1" t="s">
        <v>64</v>
      </c>
      <c r="I49621" s="1" t="s">
        <v>65</v>
      </c>
      <c r="J49621" s="1" t="s">
        <v>1103</v>
      </c>
      <c r="K49621" s="1">
        <v>1.0</v>
      </c>
      <c r="M49621" s="3">
        <v>40401.0</v>
      </c>
      <c r="N49621" s="3">
        <v>40401.0</v>
      </c>
    </row>
    <row r="49622">
      <c r="A49622" s="1" t="s">
        <v>170475</v>
      </c>
      <c r="B49622" s="1" t="s">
        <v>170476</v>
      </c>
      <c r="C49622" s="2" t="s">
        <v>170477</v>
      </c>
      <c r="D49622" s="1" t="s">
        <v>170478</v>
      </c>
      <c r="E49622" s="1">
        <v>2.085E7</v>
      </c>
      <c r="F49622" s="1" t="s">
        <v>113</v>
      </c>
      <c r="G49622" s="1" t="s">
        <v>25</v>
      </c>
      <c r="H49622" s="1" t="s">
        <v>64</v>
      </c>
      <c r="I49622" s="1" t="s">
        <v>65</v>
      </c>
      <c r="J49622" s="1" t="s">
        <v>71</v>
      </c>
      <c r="K49622" s="1">
        <v>5.0</v>
      </c>
      <c r="L49622" s="3">
        <v>39326.0</v>
      </c>
      <c r="M49622" s="3">
        <v>39326.0</v>
      </c>
      <c r="N49622" s="3">
        <v>40758.0</v>
      </c>
    </row>
    <row r="49623">
      <c r="A49623" s="1" t="s">
        <v>170479</v>
      </c>
      <c r="B49623" s="1" t="s">
        <v>170480</v>
      </c>
      <c r="C49623" s="2" t="s">
        <v>170481</v>
      </c>
      <c r="D49623" s="1" t="s">
        <v>170482</v>
      </c>
      <c r="E49623" s="1">
        <v>1.122E7</v>
      </c>
      <c r="F49623" s="1" t="s">
        <v>18</v>
      </c>
      <c r="G49623" s="1" t="s">
        <v>650</v>
      </c>
      <c r="H49623" s="1">
        <v>9.0</v>
      </c>
      <c r="I49623" s="1" t="s">
        <v>2072</v>
      </c>
      <c r="J49623" s="1" t="s">
        <v>2072</v>
      </c>
      <c r="K49623" s="1">
        <v>4.0</v>
      </c>
      <c r="L49623" s="3">
        <v>41292.0</v>
      </c>
      <c r="M49623" s="3">
        <v>41426.0</v>
      </c>
      <c r="N49623" s="3">
        <v>42265.0</v>
      </c>
    </row>
    <row r="49624">
      <c r="A49624" s="1" t="s">
        <v>170483</v>
      </c>
      <c r="B49624" s="1" t="s">
        <v>170484</v>
      </c>
      <c r="C49624" s="2" t="s">
        <v>170485</v>
      </c>
      <c r="D49624" s="1" t="s">
        <v>8379</v>
      </c>
      <c r="E49624" s="1">
        <v>5.08E7</v>
      </c>
      <c r="F49624" s="1" t="s">
        <v>18</v>
      </c>
      <c r="G49624" s="1" t="s">
        <v>25</v>
      </c>
      <c r="H49624" s="1" t="s">
        <v>64</v>
      </c>
      <c r="I49624" s="1" t="s">
        <v>65</v>
      </c>
      <c r="J49624" s="1" t="s">
        <v>1251</v>
      </c>
      <c r="K49624" s="1">
        <v>10.0</v>
      </c>
      <c r="L49624" s="3">
        <v>35431.0</v>
      </c>
      <c r="M49624" s="3">
        <v>37073.0</v>
      </c>
      <c r="N49624" s="3">
        <v>41518.0</v>
      </c>
    </row>
    <row r="49625">
      <c r="A49625" s="1" t="s">
        <v>170486</v>
      </c>
      <c r="B49625" s="1" t="s">
        <v>170487</v>
      </c>
      <c r="C49625" s="2" t="s">
        <v>170488</v>
      </c>
      <c r="D49625" s="1" t="s">
        <v>3932</v>
      </c>
      <c r="E49625" s="1">
        <v>9.625E7</v>
      </c>
      <c r="F49625" s="1" t="s">
        <v>113</v>
      </c>
      <c r="G49625" s="1" t="s">
        <v>4937</v>
      </c>
      <c r="H49625" s="1">
        <v>9.0</v>
      </c>
      <c r="I49625" s="1" t="s">
        <v>7375</v>
      </c>
      <c r="J49625" s="1" t="s">
        <v>7375</v>
      </c>
      <c r="K49625" s="1">
        <v>1.0</v>
      </c>
      <c r="L49625" s="3">
        <v>35607.0</v>
      </c>
      <c r="M49625" s="3">
        <v>40702.0</v>
      </c>
      <c r="N49625" s="3">
        <v>40702.0</v>
      </c>
    </row>
    <row r="49626">
      <c r="A49626" s="1" t="s">
        <v>170489</v>
      </c>
      <c r="B49626" s="1" t="s">
        <v>170490</v>
      </c>
      <c r="C49626" s="2" t="s">
        <v>170491</v>
      </c>
      <c r="D49626" s="1" t="s">
        <v>411</v>
      </c>
      <c r="E49626" s="1">
        <v>7000000.0</v>
      </c>
      <c r="F49626" s="1" t="s">
        <v>207</v>
      </c>
      <c r="G49626" s="1" t="s">
        <v>19</v>
      </c>
      <c r="H49626" s="1">
        <v>2.0</v>
      </c>
      <c r="I49626" s="1" t="s">
        <v>3554</v>
      </c>
      <c r="J49626" s="1" t="s">
        <v>3554</v>
      </c>
      <c r="K49626" s="1">
        <v>1.0</v>
      </c>
      <c r="L49626" s="3">
        <v>37987.0</v>
      </c>
      <c r="M49626" s="3">
        <v>39582.0</v>
      </c>
      <c r="N49626" s="3">
        <v>39582.0</v>
      </c>
    </row>
    <row r="49627">
      <c r="A49627" s="1" t="s">
        <v>170492</v>
      </c>
      <c r="B49627" s="1" t="s">
        <v>170493</v>
      </c>
      <c r="C49627" s="2" t="s">
        <v>170494</v>
      </c>
      <c r="D49627" s="1" t="s">
        <v>170495</v>
      </c>
      <c r="E49627" s="1" t="s">
        <v>43</v>
      </c>
      <c r="F49627" s="1" t="s">
        <v>207</v>
      </c>
      <c r="G49627" s="1" t="s">
        <v>25</v>
      </c>
      <c r="H49627" s="1" t="s">
        <v>64</v>
      </c>
      <c r="I49627" s="1" t="s">
        <v>65</v>
      </c>
      <c r="J49627" s="1" t="s">
        <v>71</v>
      </c>
      <c r="K49627" s="1">
        <v>1.0</v>
      </c>
      <c r="M49627" s="3">
        <v>41793.0</v>
      </c>
      <c r="N49627" s="3">
        <v>41793.0</v>
      </c>
    </row>
    <row r="49628">
      <c r="A49628" s="1" t="s">
        <v>170496</v>
      </c>
      <c r="B49628" s="1" t="s">
        <v>170497</v>
      </c>
      <c r="C49628" s="2" t="s">
        <v>170498</v>
      </c>
      <c r="D49628" s="1" t="s">
        <v>170499</v>
      </c>
      <c r="E49628" s="1">
        <v>416000.0</v>
      </c>
      <c r="F49628" s="1" t="s">
        <v>18</v>
      </c>
      <c r="G49628" s="1" t="s">
        <v>25</v>
      </c>
      <c r="H49628" s="1" t="s">
        <v>64</v>
      </c>
      <c r="I49628" s="1" t="s">
        <v>95</v>
      </c>
      <c r="J49628" s="1" t="s">
        <v>2000</v>
      </c>
      <c r="K49628" s="1">
        <v>2.0</v>
      </c>
      <c r="M49628" s="3">
        <v>41317.0</v>
      </c>
      <c r="N49628" s="3">
        <v>41545.0</v>
      </c>
    </row>
    <row r="49629">
      <c r="A49629" s="1" t="s">
        <v>170500</v>
      </c>
      <c r="B49629" s="1" t="s">
        <v>170501</v>
      </c>
      <c r="C49629" s="2" t="s">
        <v>170502</v>
      </c>
      <c r="D49629" s="1" t="s">
        <v>1247</v>
      </c>
      <c r="E49629" s="1">
        <v>4.7315E7</v>
      </c>
      <c r="F49629" s="1" t="s">
        <v>207</v>
      </c>
      <c r="G49629" s="1" t="s">
        <v>25</v>
      </c>
      <c r="H49629" s="1" t="s">
        <v>158</v>
      </c>
      <c r="I49629" s="1" t="s">
        <v>244</v>
      </c>
      <c r="J49629" s="1" t="s">
        <v>327</v>
      </c>
      <c r="K49629" s="1">
        <v>5.0</v>
      </c>
      <c r="L49629" s="3">
        <v>38353.0</v>
      </c>
      <c r="M49629" s="3">
        <v>38353.0</v>
      </c>
      <c r="N49629" s="3">
        <v>40962.0</v>
      </c>
    </row>
    <row r="49630">
      <c r="A49630" s="1" t="s">
        <v>170503</v>
      </c>
      <c r="B49630" s="1" t="s">
        <v>170504</v>
      </c>
      <c r="C49630" s="2" t="s">
        <v>170505</v>
      </c>
      <c r="D49630" s="1" t="s">
        <v>56</v>
      </c>
      <c r="E49630" s="1">
        <v>5200000.0</v>
      </c>
      <c r="F49630" s="1" t="s">
        <v>207</v>
      </c>
      <c r="G49630" s="1" t="s">
        <v>25</v>
      </c>
      <c r="H49630" s="1" t="s">
        <v>64</v>
      </c>
      <c r="I49630" s="1" t="s">
        <v>65</v>
      </c>
      <c r="J49630" s="1" t="s">
        <v>1251</v>
      </c>
      <c r="K49630" s="1">
        <v>1.0</v>
      </c>
      <c r="M49630" s="3">
        <v>39532.0</v>
      </c>
      <c r="N49630" s="3">
        <v>39532.0</v>
      </c>
    </row>
    <row r="49631">
      <c r="A49631" s="1" t="s">
        <v>170506</v>
      </c>
      <c r="B49631" s="1" t="s">
        <v>170507</v>
      </c>
      <c r="C49631" s="2" t="s">
        <v>170508</v>
      </c>
      <c r="D49631" s="1" t="s">
        <v>170509</v>
      </c>
      <c r="E49631" s="1">
        <v>100000.0</v>
      </c>
      <c r="F49631" s="1" t="s">
        <v>18</v>
      </c>
      <c r="G49631" s="1" t="s">
        <v>7344</v>
      </c>
      <c r="H49631" s="1" t="s">
        <v>10583</v>
      </c>
      <c r="I49631" s="1" t="s">
        <v>10584</v>
      </c>
      <c r="J49631" s="1" t="s">
        <v>10585</v>
      </c>
      <c r="K49631" s="1">
        <v>1.0</v>
      </c>
      <c r="L49631" s="3">
        <v>41765.0</v>
      </c>
      <c r="M49631" s="3">
        <v>42132.0</v>
      </c>
      <c r="N49631" s="3">
        <v>42132.0</v>
      </c>
    </row>
    <row r="49632">
      <c r="A49632" s="1" t="s">
        <v>170510</v>
      </c>
      <c r="B49632" s="1" t="s">
        <v>170511</v>
      </c>
      <c r="C49632" s="2" t="s">
        <v>170512</v>
      </c>
      <c r="D49632" s="1" t="s">
        <v>170513</v>
      </c>
      <c r="E49632" s="1">
        <v>243575.388032866</v>
      </c>
      <c r="F49632" s="1" t="s">
        <v>18</v>
      </c>
      <c r="G49632" s="1" t="s">
        <v>128</v>
      </c>
      <c r="H49632" s="1" t="s">
        <v>129</v>
      </c>
      <c r="I49632" s="1" t="s">
        <v>130</v>
      </c>
      <c r="J49632" s="1" t="s">
        <v>130</v>
      </c>
      <c r="K49632" s="1">
        <v>2.0</v>
      </c>
      <c r="L49632" s="3">
        <v>41883.0</v>
      </c>
      <c r="M49632" s="3">
        <v>41939.0</v>
      </c>
      <c r="N49632" s="3">
        <v>42268.0</v>
      </c>
    </row>
    <row r="49633">
      <c r="A49633" s="1" t="s">
        <v>170514</v>
      </c>
      <c r="B49633" s="1" t="s">
        <v>170515</v>
      </c>
      <c r="C49633" s="2" t="s">
        <v>170516</v>
      </c>
      <c r="D49633" s="1" t="s">
        <v>2361</v>
      </c>
      <c r="E49633" s="1">
        <v>320000.0</v>
      </c>
      <c r="F49633" s="1" t="s">
        <v>18</v>
      </c>
      <c r="G49633" s="1" t="s">
        <v>19</v>
      </c>
      <c r="H49633" s="1">
        <v>10.0</v>
      </c>
      <c r="I49633" s="1" t="s">
        <v>672</v>
      </c>
      <c r="J49633" s="1" t="s">
        <v>673</v>
      </c>
      <c r="K49633" s="1">
        <v>1.0</v>
      </c>
      <c r="L49633" s="3">
        <v>41631.0</v>
      </c>
      <c r="M49633" s="3">
        <v>42060.0</v>
      </c>
      <c r="N49633" s="3">
        <v>42060.0</v>
      </c>
    </row>
    <row r="49634">
      <c r="A49634" s="1" t="s">
        <v>170517</v>
      </c>
      <c r="B49634" s="1" t="s">
        <v>170518</v>
      </c>
      <c r="C49634" s="2" t="s">
        <v>170519</v>
      </c>
      <c r="D49634" s="1" t="s">
        <v>34592</v>
      </c>
      <c r="E49634" s="1">
        <v>1823847.0</v>
      </c>
      <c r="F49634" s="1" t="s">
        <v>18</v>
      </c>
      <c r="G49634" s="1" t="s">
        <v>19</v>
      </c>
      <c r="H49634" s="1">
        <v>10.0</v>
      </c>
      <c r="I49634" s="1" t="s">
        <v>672</v>
      </c>
      <c r="J49634" s="1" t="s">
        <v>673</v>
      </c>
      <c r="K49634" s="1">
        <v>2.0</v>
      </c>
      <c r="L49634" s="3">
        <v>41640.0</v>
      </c>
      <c r="M49634" s="3">
        <v>42199.0</v>
      </c>
      <c r="N49634" s="3">
        <v>42314.0</v>
      </c>
    </row>
    <row r="49635">
      <c r="A49635" s="1" t="s">
        <v>170520</v>
      </c>
      <c r="B49635" s="1" t="s">
        <v>170521</v>
      </c>
      <c r="C49635" s="2" t="s">
        <v>170522</v>
      </c>
      <c r="D49635" s="1" t="s">
        <v>59492</v>
      </c>
      <c r="E49635" s="1">
        <v>1200.0</v>
      </c>
      <c r="F49635" s="1" t="s">
        <v>18</v>
      </c>
      <c r="G49635" s="1" t="s">
        <v>2318</v>
      </c>
      <c r="H49635" s="1">
        <v>4.0</v>
      </c>
      <c r="I49635" s="1" t="s">
        <v>8862</v>
      </c>
      <c r="J49635" s="1" t="s">
        <v>8862</v>
      </c>
      <c r="K49635" s="1">
        <v>1.0</v>
      </c>
      <c r="L49635" s="3">
        <v>41275.0</v>
      </c>
      <c r="M49635" s="3">
        <v>41648.0</v>
      </c>
      <c r="N49635" s="3">
        <v>41648.0</v>
      </c>
    </row>
    <row r="49636">
      <c r="A49636" s="1" t="s">
        <v>170523</v>
      </c>
      <c r="B49636" s="1" t="s">
        <v>170524</v>
      </c>
      <c r="C49636" s="2" t="s">
        <v>170525</v>
      </c>
      <c r="D49636" s="1" t="s">
        <v>170526</v>
      </c>
      <c r="E49636" s="1">
        <v>1047500.0</v>
      </c>
      <c r="F49636" s="1" t="s">
        <v>18</v>
      </c>
      <c r="G49636" s="1" t="s">
        <v>25</v>
      </c>
      <c r="H49636" s="1" t="s">
        <v>106</v>
      </c>
      <c r="I49636" s="1" t="s">
        <v>693</v>
      </c>
      <c r="J49636" s="1" t="s">
        <v>25425</v>
      </c>
      <c r="K49636" s="1">
        <v>2.0</v>
      </c>
      <c r="L49636" s="3">
        <v>41275.0</v>
      </c>
      <c r="M49636" s="3">
        <v>41743.0</v>
      </c>
      <c r="N49636" s="3">
        <v>42248.0</v>
      </c>
    </row>
    <row r="49637">
      <c r="A49637" s="1" t="s">
        <v>170527</v>
      </c>
      <c r="B49637" s="1" t="s">
        <v>170528</v>
      </c>
      <c r="E49637" s="1" t="s">
        <v>43</v>
      </c>
      <c r="F49637" s="1" t="s">
        <v>18</v>
      </c>
      <c r="G49637" s="1" t="s">
        <v>1138</v>
      </c>
      <c r="H49637" s="1">
        <v>23.0</v>
      </c>
      <c r="I49637" s="1" t="s">
        <v>2775</v>
      </c>
      <c r="J49637" s="1" t="s">
        <v>170529</v>
      </c>
      <c r="K49637" s="1">
        <v>1.0</v>
      </c>
      <c r="L49637" s="3">
        <v>35065.0</v>
      </c>
      <c r="M49637" s="3">
        <v>38090.0</v>
      </c>
      <c r="N49637" s="3">
        <v>38090.0</v>
      </c>
    </row>
    <row r="49638">
      <c r="A49638" s="1" t="s">
        <v>170530</v>
      </c>
      <c r="B49638" s="1" t="s">
        <v>170531</v>
      </c>
      <c r="C49638" s="2" t="s">
        <v>170532</v>
      </c>
      <c r="D49638" s="1" t="s">
        <v>170533</v>
      </c>
      <c r="E49638" s="1">
        <v>3.1E7</v>
      </c>
      <c r="F49638" s="1" t="s">
        <v>18</v>
      </c>
      <c r="G49638" s="1" t="s">
        <v>25</v>
      </c>
      <c r="H49638" s="1" t="s">
        <v>64</v>
      </c>
      <c r="I49638" s="1" t="s">
        <v>65</v>
      </c>
      <c r="J49638" s="1" t="s">
        <v>71</v>
      </c>
      <c r="K49638" s="1">
        <v>4.0</v>
      </c>
      <c r="L49638" s="3">
        <v>39661.0</v>
      </c>
      <c r="M49638" s="3">
        <v>40024.0</v>
      </c>
      <c r="N49638" s="3">
        <v>42040.0</v>
      </c>
    </row>
    <row r="49639">
      <c r="A49639" s="1" t="s">
        <v>170534</v>
      </c>
      <c r="B49639" s="1" t="s">
        <v>170535</v>
      </c>
      <c r="C49639" s="2" t="s">
        <v>170536</v>
      </c>
      <c r="D49639" s="1" t="s">
        <v>170537</v>
      </c>
      <c r="E49639" s="1" t="s">
        <v>43</v>
      </c>
      <c r="F49639" s="1" t="s">
        <v>207</v>
      </c>
      <c r="G49639" s="1" t="s">
        <v>37</v>
      </c>
      <c r="H49639" s="1">
        <v>23.0</v>
      </c>
      <c r="I49639" s="1" t="s">
        <v>182</v>
      </c>
      <c r="J49639" s="1" t="s">
        <v>182</v>
      </c>
      <c r="K49639" s="1">
        <v>1.0</v>
      </c>
      <c r="L49639" s="3">
        <v>41640.0</v>
      </c>
      <c r="M49639" s="3">
        <v>41944.0</v>
      </c>
      <c r="N49639" s="3">
        <v>41944.0</v>
      </c>
    </row>
    <row r="49640">
      <c r="A49640" s="1" t="s">
        <v>170538</v>
      </c>
      <c r="B49640" s="1" t="s">
        <v>170539</v>
      </c>
      <c r="C49640" s="2" t="s">
        <v>170540</v>
      </c>
      <c r="D49640" s="1" t="s">
        <v>170541</v>
      </c>
      <c r="E49640" s="1">
        <v>4500000.0</v>
      </c>
      <c r="F49640" s="1" t="s">
        <v>18</v>
      </c>
      <c r="G49640" s="1" t="s">
        <v>25</v>
      </c>
      <c r="H49640" s="1" t="s">
        <v>64</v>
      </c>
      <c r="I49640" s="1" t="s">
        <v>95</v>
      </c>
      <c r="J49640" s="1" t="s">
        <v>95</v>
      </c>
      <c r="K49640" s="1">
        <v>1.0</v>
      </c>
      <c r="L49640" s="3">
        <v>41548.0</v>
      </c>
      <c r="M49640" s="3">
        <v>42248.0</v>
      </c>
      <c r="N49640" s="3">
        <v>42248.0</v>
      </c>
    </row>
    <row r="49641">
      <c r="A49641" s="1" t="s">
        <v>170542</v>
      </c>
      <c r="B49641" s="1" t="s">
        <v>170543</v>
      </c>
      <c r="C49641" s="2" t="s">
        <v>170544</v>
      </c>
      <c r="D49641" s="1" t="s">
        <v>2326</v>
      </c>
      <c r="E49641" s="1">
        <v>100.0</v>
      </c>
      <c r="F49641" s="1" t="s">
        <v>18</v>
      </c>
      <c r="G49641" s="1" t="s">
        <v>128</v>
      </c>
      <c r="H49641" s="1" t="s">
        <v>17211</v>
      </c>
      <c r="I49641" s="1" t="s">
        <v>17212</v>
      </c>
      <c r="J49641" s="1" t="s">
        <v>17212</v>
      </c>
      <c r="K49641" s="1">
        <v>1.0</v>
      </c>
      <c r="L49641" s="3">
        <v>41285.0</v>
      </c>
      <c r="M49641" s="3">
        <v>41584.0</v>
      </c>
      <c r="N49641" s="3">
        <v>41584.0</v>
      </c>
    </row>
    <row r="49642">
      <c r="A49642" s="1" t="s">
        <v>170545</v>
      </c>
      <c r="B49642" s="1" t="s">
        <v>170546</v>
      </c>
      <c r="C49642" s="2" t="s">
        <v>170547</v>
      </c>
      <c r="D49642" s="1" t="s">
        <v>170548</v>
      </c>
      <c r="E49642" s="1">
        <v>1.2E7</v>
      </c>
      <c r="F49642" s="1" t="s">
        <v>18</v>
      </c>
      <c r="G49642" s="1" t="s">
        <v>25</v>
      </c>
      <c r="H49642" s="1" t="s">
        <v>121</v>
      </c>
      <c r="I49642" s="1" t="s">
        <v>946</v>
      </c>
      <c r="J49642" s="1" t="s">
        <v>53527</v>
      </c>
      <c r="K49642" s="1">
        <v>2.0</v>
      </c>
      <c r="L49642" s="3">
        <v>41275.0</v>
      </c>
      <c r="M49642" s="3">
        <v>41852.0</v>
      </c>
      <c r="N49642" s="3">
        <v>42309.0</v>
      </c>
    </row>
    <row r="49643">
      <c r="A49643" s="1" t="s">
        <v>170549</v>
      </c>
      <c r="B49643" s="1" t="s">
        <v>170550</v>
      </c>
      <c r="C49643" s="2" t="s">
        <v>170551</v>
      </c>
      <c r="D49643" s="1" t="s">
        <v>102853</v>
      </c>
      <c r="E49643" s="1">
        <v>3152231.0</v>
      </c>
      <c r="F49643" s="1" t="s">
        <v>18</v>
      </c>
      <c r="G49643" s="1" t="s">
        <v>57</v>
      </c>
      <c r="H49643" s="1" t="s">
        <v>3339</v>
      </c>
      <c r="I49643" s="1" t="s">
        <v>3340</v>
      </c>
      <c r="J49643" s="1" t="s">
        <v>3341</v>
      </c>
      <c r="K49643" s="1">
        <v>1.0</v>
      </c>
      <c r="L49643" s="3">
        <v>40664.0</v>
      </c>
      <c r="M49643" s="3">
        <v>40661.0</v>
      </c>
      <c r="N49643" s="3">
        <v>40661.0</v>
      </c>
    </row>
    <row r="49644">
      <c r="A49644" s="1" t="s">
        <v>170552</v>
      </c>
      <c r="B49644" s="1" t="s">
        <v>170553</v>
      </c>
      <c r="C49644" s="2" t="s">
        <v>170554</v>
      </c>
      <c r="D49644" s="1" t="s">
        <v>411</v>
      </c>
      <c r="E49644" s="1">
        <v>2.8E7</v>
      </c>
      <c r="F49644" s="1" t="s">
        <v>18</v>
      </c>
      <c r="G49644" s="1" t="s">
        <v>19</v>
      </c>
      <c r="H49644" s="1">
        <v>19.0</v>
      </c>
      <c r="I49644" s="1" t="s">
        <v>474</v>
      </c>
      <c r="J49644" s="1" t="s">
        <v>474</v>
      </c>
      <c r="K49644" s="1">
        <v>2.0</v>
      </c>
      <c r="L49644" s="3">
        <v>38718.0</v>
      </c>
      <c r="M49644" s="3">
        <v>41183.0</v>
      </c>
      <c r="N49644" s="3">
        <v>41571.0</v>
      </c>
    </row>
    <row r="49645">
      <c r="A49645" s="1" t="s">
        <v>170555</v>
      </c>
      <c r="B49645" s="1" t="s">
        <v>170556</v>
      </c>
      <c r="C49645" s="2" t="s">
        <v>170557</v>
      </c>
      <c r="D49645" s="1" t="s">
        <v>170558</v>
      </c>
      <c r="E49645" s="1">
        <v>7700000.0</v>
      </c>
      <c r="F49645" s="1" t="s">
        <v>207</v>
      </c>
      <c r="G49645" s="1" t="s">
        <v>25</v>
      </c>
      <c r="H49645" s="1" t="s">
        <v>64</v>
      </c>
      <c r="I49645" s="1" t="s">
        <v>65</v>
      </c>
      <c r="J49645" s="1" t="s">
        <v>240</v>
      </c>
      <c r="K49645" s="1">
        <v>1.0</v>
      </c>
      <c r="L49645" s="3">
        <v>36528.0</v>
      </c>
      <c r="M49645" s="3">
        <v>38336.0</v>
      </c>
      <c r="N49645" s="3">
        <v>38336.0</v>
      </c>
    </row>
    <row r="49646">
      <c r="A49646" s="1" t="s">
        <v>170559</v>
      </c>
      <c r="B49646" s="1" t="s">
        <v>170560</v>
      </c>
      <c r="C49646" s="2" t="s">
        <v>170561</v>
      </c>
      <c r="D49646" s="1" t="s">
        <v>741</v>
      </c>
      <c r="E49646" s="1">
        <v>587500.0</v>
      </c>
      <c r="F49646" s="1" t="s">
        <v>18</v>
      </c>
      <c r="G49646" s="1" t="s">
        <v>25</v>
      </c>
      <c r="H49646" s="1" t="s">
        <v>106</v>
      </c>
      <c r="I49646" s="1" t="s">
        <v>693</v>
      </c>
      <c r="J49646" s="1" t="s">
        <v>72397</v>
      </c>
      <c r="K49646" s="1">
        <v>2.0</v>
      </c>
      <c r="L49646" s="3">
        <v>40179.0</v>
      </c>
      <c r="M49646" s="3">
        <v>41302.0</v>
      </c>
      <c r="N49646" s="3">
        <v>41487.0</v>
      </c>
    </row>
    <row r="49647">
      <c r="A49647" s="1" t="s">
        <v>170562</v>
      </c>
      <c r="B49647" s="1" t="s">
        <v>170563</v>
      </c>
      <c r="D49647" s="1" t="s">
        <v>42</v>
      </c>
      <c r="E49647" s="1">
        <v>1.0165E8</v>
      </c>
      <c r="F49647" s="1" t="s">
        <v>113</v>
      </c>
      <c r="G49647" s="1" t="s">
        <v>25</v>
      </c>
      <c r="H49647" s="1" t="s">
        <v>158</v>
      </c>
      <c r="I49647" s="1" t="s">
        <v>244</v>
      </c>
      <c r="J49647" s="1" t="s">
        <v>17135</v>
      </c>
      <c r="K49647" s="1">
        <v>4.0</v>
      </c>
      <c r="L49647" s="3">
        <v>36161.0</v>
      </c>
      <c r="M49647" s="3">
        <v>37697.0</v>
      </c>
      <c r="N49647" s="3">
        <v>39302.0</v>
      </c>
    </row>
    <row r="49648">
      <c r="A49648" s="1" t="s">
        <v>170564</v>
      </c>
      <c r="B49648" s="1" t="s">
        <v>170565</v>
      </c>
      <c r="C49648" s="2" t="s">
        <v>170566</v>
      </c>
      <c r="D49648" s="1" t="s">
        <v>170567</v>
      </c>
      <c r="E49648" s="1">
        <v>764976.0</v>
      </c>
      <c r="F49648" s="1" t="s">
        <v>18</v>
      </c>
      <c r="G49648" s="1" t="s">
        <v>2125</v>
      </c>
      <c r="H49648" s="1">
        <v>8.0</v>
      </c>
      <c r="I49648" s="1" t="s">
        <v>18477</v>
      </c>
      <c r="J49648" s="1" t="s">
        <v>18477</v>
      </c>
      <c r="K49648" s="1">
        <v>2.0</v>
      </c>
      <c r="L49648" s="3">
        <v>40132.0</v>
      </c>
      <c r="M49648" s="3">
        <v>40179.0</v>
      </c>
      <c r="N49648" s="3">
        <v>40544.0</v>
      </c>
    </row>
    <row r="49649">
      <c r="A49649" s="1" t="s">
        <v>170568</v>
      </c>
      <c r="B49649" s="1" t="s">
        <v>170569</v>
      </c>
      <c r="C49649" s="2" t="s">
        <v>170570</v>
      </c>
      <c r="D49649" s="1" t="s">
        <v>46933</v>
      </c>
      <c r="E49649" s="1">
        <v>9.0E7</v>
      </c>
      <c r="F49649" s="1" t="s">
        <v>18</v>
      </c>
      <c r="G49649" s="1" t="s">
        <v>25</v>
      </c>
      <c r="H49649" s="1" t="s">
        <v>158</v>
      </c>
      <c r="I49649" s="1" t="s">
        <v>12072</v>
      </c>
      <c r="J49649" s="1" t="s">
        <v>170571</v>
      </c>
      <c r="K49649" s="1">
        <v>1.0</v>
      </c>
      <c r="M49649" s="3">
        <v>41885.0</v>
      </c>
      <c r="N49649" s="3">
        <v>41885.0</v>
      </c>
    </row>
    <row r="49650">
      <c r="A49650" s="1" t="s">
        <v>170572</v>
      </c>
      <c r="B49650" s="1" t="s">
        <v>170573</v>
      </c>
      <c r="C49650" s="2" t="s">
        <v>170574</v>
      </c>
      <c r="D49650" s="1" t="s">
        <v>170575</v>
      </c>
      <c r="E49650" s="1">
        <v>1.2E7</v>
      </c>
      <c r="F49650" s="1" t="s">
        <v>18</v>
      </c>
      <c r="G49650" s="1" t="s">
        <v>25</v>
      </c>
      <c r="H49650" s="1" t="s">
        <v>158</v>
      </c>
      <c r="I49650" s="1" t="s">
        <v>244</v>
      </c>
      <c r="J49650" s="1" t="s">
        <v>245</v>
      </c>
      <c r="K49650" s="1">
        <v>1.0</v>
      </c>
      <c r="L49650" s="3">
        <v>36526.0</v>
      </c>
      <c r="M49650" s="3">
        <v>37659.0</v>
      </c>
      <c r="N49650" s="3">
        <v>37659.0</v>
      </c>
    </row>
    <row r="49651">
      <c r="A49651" s="1" t="s">
        <v>170576</v>
      </c>
      <c r="B49651" s="1" t="s">
        <v>170577</v>
      </c>
      <c r="C49651" s="2" t="s">
        <v>170578</v>
      </c>
      <c r="D49651" s="1" t="s">
        <v>993</v>
      </c>
      <c r="E49651" s="1" t="s">
        <v>43</v>
      </c>
      <c r="F49651" s="1" t="s">
        <v>689</v>
      </c>
      <c r="G49651" s="1" t="s">
        <v>14337</v>
      </c>
      <c r="H49651" s="1">
        <v>4.0</v>
      </c>
      <c r="I49651" s="1" t="s">
        <v>14338</v>
      </c>
      <c r="J49651" s="1" t="s">
        <v>14338</v>
      </c>
      <c r="K49651" s="1">
        <v>1.0</v>
      </c>
      <c r="L49651" s="3">
        <v>41663.0</v>
      </c>
      <c r="M49651" s="3">
        <v>41872.0</v>
      </c>
      <c r="N49651" s="3">
        <v>41872.0</v>
      </c>
    </row>
    <row r="49652">
      <c r="A49652" s="1" t="s">
        <v>170579</v>
      </c>
      <c r="B49652" s="1" t="s">
        <v>170580</v>
      </c>
      <c r="C49652" s="2" t="s">
        <v>170581</v>
      </c>
      <c r="E49652" s="1" t="s">
        <v>43</v>
      </c>
      <c r="F49652" s="1" t="s">
        <v>207</v>
      </c>
      <c r="K49652" s="1">
        <v>1.0</v>
      </c>
      <c r="L49652" s="3">
        <v>42005.0</v>
      </c>
      <c r="M49652" s="3">
        <v>42005.0</v>
      </c>
      <c r="N49652" s="3">
        <v>42005.0</v>
      </c>
    </row>
    <row r="49653">
      <c r="A49653" s="1" t="s">
        <v>170582</v>
      </c>
      <c r="B49653" s="1" t="s">
        <v>170583</v>
      </c>
      <c r="C49653" s="2" t="s">
        <v>170584</v>
      </c>
      <c r="E49653" s="1" t="s">
        <v>43</v>
      </c>
      <c r="F49653" s="1" t="s">
        <v>18</v>
      </c>
      <c r="G49653" s="1" t="s">
        <v>25</v>
      </c>
      <c r="H49653" s="1" t="s">
        <v>158</v>
      </c>
      <c r="I49653" s="1" t="s">
        <v>244</v>
      </c>
      <c r="J49653" s="1" t="s">
        <v>2153</v>
      </c>
      <c r="K49653" s="1">
        <v>1.0</v>
      </c>
      <c r="M49653" s="3">
        <v>41358.0</v>
      </c>
      <c r="N49653" s="3">
        <v>41358.0</v>
      </c>
    </row>
    <row r="49654">
      <c r="A49654" s="1" t="s">
        <v>170585</v>
      </c>
      <c r="B49654" s="1" t="s">
        <v>170586</v>
      </c>
      <c r="C49654" s="2" t="s">
        <v>170587</v>
      </c>
      <c r="D49654" s="1" t="s">
        <v>786</v>
      </c>
      <c r="E49654" s="1">
        <v>1.67E7</v>
      </c>
      <c r="F49654" s="1" t="s">
        <v>18</v>
      </c>
      <c r="G49654" s="1" t="s">
        <v>165</v>
      </c>
      <c r="H49654" s="1" t="s">
        <v>166</v>
      </c>
      <c r="I49654" s="1" t="s">
        <v>17660</v>
      </c>
      <c r="J49654" s="1" t="s">
        <v>17660</v>
      </c>
      <c r="K49654" s="1">
        <v>1.0</v>
      </c>
      <c r="L49654" s="3">
        <v>41275.0</v>
      </c>
      <c r="M49654" s="3">
        <v>42254.0</v>
      </c>
      <c r="N49654" s="3">
        <v>42254.0</v>
      </c>
    </row>
    <row r="49655">
      <c r="A49655" s="1" t="s">
        <v>170588</v>
      </c>
      <c r="B49655" s="1" t="s">
        <v>170589</v>
      </c>
      <c r="C49655" s="2" t="s">
        <v>170590</v>
      </c>
      <c r="D49655" s="1" t="s">
        <v>62131</v>
      </c>
      <c r="E49655" s="1">
        <v>250000.0</v>
      </c>
      <c r="F49655" s="1" t="s">
        <v>18</v>
      </c>
      <c r="G49655" s="1" t="s">
        <v>25</v>
      </c>
      <c r="H49655" s="1" t="s">
        <v>89</v>
      </c>
      <c r="I49655" s="1" t="s">
        <v>3569</v>
      </c>
      <c r="J49655" s="1" t="s">
        <v>3569</v>
      </c>
      <c r="K49655" s="1">
        <v>1.0</v>
      </c>
      <c r="L49655" s="3">
        <v>40513.0</v>
      </c>
      <c r="M49655" s="3">
        <v>40544.0</v>
      </c>
      <c r="N49655" s="3">
        <v>40544.0</v>
      </c>
    </row>
    <row r="49656">
      <c r="A49656" s="1" t="s">
        <v>170591</v>
      </c>
      <c r="B49656" s="1" t="s">
        <v>170592</v>
      </c>
      <c r="C49656" s="2" t="s">
        <v>170593</v>
      </c>
      <c r="D49656" s="1" t="s">
        <v>170594</v>
      </c>
      <c r="E49656" s="1">
        <v>100000.0</v>
      </c>
      <c r="F49656" s="1" t="s">
        <v>18</v>
      </c>
      <c r="G49656" s="1" t="s">
        <v>479</v>
      </c>
      <c r="I49656" s="1" t="s">
        <v>480</v>
      </c>
      <c r="J49656" s="1" t="s">
        <v>480</v>
      </c>
      <c r="K49656" s="1">
        <v>1.0</v>
      </c>
      <c r="M49656" s="3">
        <v>40909.0</v>
      </c>
      <c r="N49656" s="3">
        <v>40909.0</v>
      </c>
    </row>
    <row r="49657">
      <c r="A49657" s="1" t="s">
        <v>170595</v>
      </c>
      <c r="B49657" s="1" t="s">
        <v>170596</v>
      </c>
      <c r="C49657" s="2" t="s">
        <v>170597</v>
      </c>
      <c r="D49657" s="1" t="s">
        <v>445</v>
      </c>
      <c r="E49657" s="1">
        <v>1.5E7</v>
      </c>
      <c r="F49657" s="1" t="s">
        <v>18</v>
      </c>
      <c r="G49657" s="1" t="s">
        <v>25</v>
      </c>
      <c r="H49657" s="1" t="s">
        <v>64</v>
      </c>
      <c r="I49657" s="1" t="s">
        <v>507</v>
      </c>
      <c r="J49657" s="1" t="s">
        <v>25597</v>
      </c>
      <c r="K49657" s="1">
        <v>1.0</v>
      </c>
      <c r="L49657" s="3">
        <v>36220.0</v>
      </c>
      <c r="M49657" s="3">
        <v>36647.0</v>
      </c>
      <c r="N49657" s="3">
        <v>36647.0</v>
      </c>
    </row>
    <row r="49658">
      <c r="A49658" s="1" t="s">
        <v>170598</v>
      </c>
      <c r="B49658" s="1" t="s">
        <v>170599</v>
      </c>
      <c r="C49658" s="2" t="s">
        <v>170600</v>
      </c>
      <c r="D49658" s="1" t="s">
        <v>5261</v>
      </c>
      <c r="E49658" s="1" t="s">
        <v>43</v>
      </c>
      <c r="F49658" s="1" t="s">
        <v>18</v>
      </c>
      <c r="G49658" s="1" t="s">
        <v>1062</v>
      </c>
      <c r="H49658" s="1">
        <v>16.0</v>
      </c>
      <c r="I49658" s="1" t="s">
        <v>1704</v>
      </c>
      <c r="J49658" s="1" t="s">
        <v>1704</v>
      </c>
      <c r="K49658" s="1">
        <v>3.0</v>
      </c>
      <c r="L49658" s="3">
        <v>41699.0</v>
      </c>
      <c r="M49658" s="3">
        <v>41791.0</v>
      </c>
      <c r="N49658" s="3">
        <v>42334.0</v>
      </c>
    </row>
    <row r="49659">
      <c r="A49659" s="1" t="s">
        <v>170601</v>
      </c>
      <c r="B49659" s="1" t="s">
        <v>170602</v>
      </c>
      <c r="C49659" s="2" t="s">
        <v>170603</v>
      </c>
      <c r="D49659" s="1" t="s">
        <v>170604</v>
      </c>
      <c r="E49659" s="1">
        <v>250000.0</v>
      </c>
      <c r="F49659" s="1" t="s">
        <v>18</v>
      </c>
      <c r="G49659" s="1" t="s">
        <v>25</v>
      </c>
      <c r="H49659" s="1" t="s">
        <v>64</v>
      </c>
      <c r="I49659" s="1" t="s">
        <v>65</v>
      </c>
      <c r="J49659" s="1" t="s">
        <v>66</v>
      </c>
      <c r="K49659" s="1">
        <v>2.0</v>
      </c>
      <c r="L49659" s="3">
        <v>41211.0</v>
      </c>
      <c r="M49659" s="3">
        <v>41456.0</v>
      </c>
      <c r="N49659" s="3">
        <v>41883.0</v>
      </c>
    </row>
    <row r="49660">
      <c r="A49660" s="1" t="s">
        <v>170605</v>
      </c>
      <c r="B49660" s="1" t="s">
        <v>170606</v>
      </c>
      <c r="C49660" s="2" t="s">
        <v>170607</v>
      </c>
      <c r="D49660" s="1" t="s">
        <v>170608</v>
      </c>
      <c r="E49660" s="1">
        <v>500000.0</v>
      </c>
      <c r="F49660" s="1" t="s">
        <v>113</v>
      </c>
      <c r="G49660" s="1" t="s">
        <v>25</v>
      </c>
      <c r="H49660" s="1" t="s">
        <v>64</v>
      </c>
      <c r="I49660" s="1" t="s">
        <v>95</v>
      </c>
      <c r="J49660" s="1" t="s">
        <v>55847</v>
      </c>
      <c r="K49660" s="1">
        <v>1.0</v>
      </c>
      <c r="L49660" s="3">
        <v>39661.0</v>
      </c>
      <c r="M49660" s="3">
        <v>40634.0</v>
      </c>
      <c r="N49660" s="3">
        <v>40634.0</v>
      </c>
    </row>
    <row r="49661">
      <c r="A49661" s="1" t="s">
        <v>170609</v>
      </c>
      <c r="B49661" s="1" t="s">
        <v>170610</v>
      </c>
      <c r="C49661" s="2" t="s">
        <v>170611</v>
      </c>
      <c r="D49661" s="1" t="s">
        <v>70</v>
      </c>
      <c r="E49661" s="1">
        <v>7700000.0</v>
      </c>
      <c r="F49661" s="1" t="s">
        <v>18</v>
      </c>
      <c r="G49661" s="1" t="s">
        <v>1126</v>
      </c>
      <c r="H49661" s="1">
        <v>7.0</v>
      </c>
      <c r="I49661" s="1" t="s">
        <v>1127</v>
      </c>
      <c r="J49661" s="1" t="s">
        <v>12227</v>
      </c>
      <c r="K49661" s="1">
        <v>2.0</v>
      </c>
      <c r="L49661" s="3">
        <v>40452.0</v>
      </c>
      <c r="M49661" s="3">
        <v>40603.0</v>
      </c>
      <c r="N49661" s="3">
        <v>41330.0</v>
      </c>
    </row>
    <row r="49662">
      <c r="A49662" s="1" t="s">
        <v>170612</v>
      </c>
      <c r="B49662" s="1" t="s">
        <v>170613</v>
      </c>
      <c r="C49662" s="2" t="s">
        <v>170614</v>
      </c>
      <c r="D49662" s="1" t="s">
        <v>170615</v>
      </c>
      <c r="E49662" s="1">
        <v>160374.0</v>
      </c>
      <c r="F49662" s="1" t="s">
        <v>18</v>
      </c>
      <c r="G49662" s="1" t="s">
        <v>552</v>
      </c>
      <c r="H49662" s="1">
        <v>29.0</v>
      </c>
      <c r="I49662" s="1" t="s">
        <v>749</v>
      </c>
      <c r="J49662" s="1" t="s">
        <v>749</v>
      </c>
      <c r="K49662" s="1">
        <v>1.0</v>
      </c>
      <c r="L49662" s="3">
        <v>40389.0</v>
      </c>
      <c r="M49662" s="3">
        <v>40877.0</v>
      </c>
      <c r="N49662" s="3">
        <v>40877.0</v>
      </c>
    </row>
    <row r="49663">
      <c r="A49663" s="1" t="s">
        <v>170616</v>
      </c>
      <c r="B49663" s="2" t="s">
        <v>170617</v>
      </c>
      <c r="C49663" s="2" t="s">
        <v>170618</v>
      </c>
      <c r="D49663" s="1" t="s">
        <v>170619</v>
      </c>
      <c r="E49663" s="1">
        <v>7781.0</v>
      </c>
      <c r="F49663" s="1" t="s">
        <v>18</v>
      </c>
      <c r="G49663" s="1" t="s">
        <v>25</v>
      </c>
      <c r="H49663" s="1" t="s">
        <v>158</v>
      </c>
      <c r="I49663" s="1" t="s">
        <v>159</v>
      </c>
      <c r="J49663" s="1" t="s">
        <v>32064</v>
      </c>
      <c r="K49663" s="1">
        <v>1.0</v>
      </c>
      <c r="L49663" s="3">
        <v>41904.0</v>
      </c>
      <c r="M49663" s="3">
        <v>41975.0</v>
      </c>
      <c r="N49663" s="3">
        <v>41975.0</v>
      </c>
    </row>
    <row r="49664">
      <c r="A49664" s="1" t="s">
        <v>170620</v>
      </c>
      <c r="B49664" s="2" t="s">
        <v>170621</v>
      </c>
      <c r="C49664" s="2" t="s">
        <v>170622</v>
      </c>
      <c r="D49664" s="1" t="s">
        <v>766</v>
      </c>
      <c r="E49664" s="1">
        <v>2400000.0</v>
      </c>
      <c r="F49664" s="1" t="s">
        <v>18</v>
      </c>
      <c r="G49664" s="1" t="s">
        <v>25</v>
      </c>
      <c r="H49664" s="1" t="s">
        <v>286</v>
      </c>
      <c r="I49664" s="1" t="s">
        <v>874</v>
      </c>
      <c r="J49664" s="1" t="s">
        <v>874</v>
      </c>
      <c r="K49664" s="1">
        <v>1.0</v>
      </c>
      <c r="L49664" s="3">
        <v>37803.0</v>
      </c>
      <c r="M49664" s="3">
        <v>39525.0</v>
      </c>
      <c r="N49664" s="3">
        <v>39525.0</v>
      </c>
    </row>
    <row r="49665">
      <c r="A49665" s="1" t="s">
        <v>170623</v>
      </c>
      <c r="B49665" s="1" t="s">
        <v>170624</v>
      </c>
      <c r="C49665" s="2" t="s">
        <v>170625</v>
      </c>
      <c r="D49665" s="1" t="s">
        <v>718</v>
      </c>
      <c r="E49665" s="1">
        <v>7000000.0</v>
      </c>
      <c r="F49665" s="1" t="s">
        <v>18</v>
      </c>
      <c r="G49665" s="1" t="s">
        <v>25</v>
      </c>
      <c r="H49665" s="1" t="s">
        <v>44</v>
      </c>
      <c r="I49665" s="1" t="s">
        <v>282</v>
      </c>
      <c r="J49665" s="1" t="s">
        <v>13070</v>
      </c>
      <c r="K49665" s="1">
        <v>2.0</v>
      </c>
      <c r="L49665" s="3">
        <v>40634.0</v>
      </c>
      <c r="M49665" s="3">
        <v>40801.0</v>
      </c>
      <c r="N49665" s="3">
        <v>41114.0</v>
      </c>
    </row>
    <row r="49666">
      <c r="A49666" s="1" t="s">
        <v>170626</v>
      </c>
      <c r="B49666" s="1" t="s">
        <v>170627</v>
      </c>
      <c r="C49666" s="2" t="s">
        <v>170628</v>
      </c>
      <c r="D49666" s="1" t="s">
        <v>170629</v>
      </c>
      <c r="E49666" s="1" t="s">
        <v>43</v>
      </c>
      <c r="F49666" s="1" t="s">
        <v>18</v>
      </c>
      <c r="G49666" s="1" t="s">
        <v>25</v>
      </c>
      <c r="H49666" s="1" t="s">
        <v>1330</v>
      </c>
      <c r="I49666" s="1" t="s">
        <v>1331</v>
      </c>
      <c r="J49666" s="1" t="s">
        <v>11076</v>
      </c>
      <c r="K49666" s="1">
        <v>1.0</v>
      </c>
      <c r="L49666" s="3">
        <v>41171.0</v>
      </c>
      <c r="M49666" s="3">
        <v>41381.0</v>
      </c>
      <c r="N49666" s="3">
        <v>41381.0</v>
      </c>
    </row>
    <row r="49667">
      <c r="A49667" s="1" t="s">
        <v>170630</v>
      </c>
      <c r="B49667" s="1" t="s">
        <v>170631</v>
      </c>
      <c r="C49667" s="2" t="s">
        <v>170632</v>
      </c>
      <c r="D49667" s="1" t="s">
        <v>170633</v>
      </c>
      <c r="E49667" s="1">
        <v>1.5006088E7</v>
      </c>
      <c r="F49667" s="1" t="s">
        <v>18</v>
      </c>
      <c r="G49667" s="1" t="s">
        <v>25</v>
      </c>
      <c r="H49667" s="1" t="s">
        <v>430</v>
      </c>
      <c r="I49667" s="1" t="s">
        <v>6338</v>
      </c>
      <c r="J49667" s="1" t="s">
        <v>6338</v>
      </c>
      <c r="K49667" s="1">
        <v>1.0</v>
      </c>
      <c r="L49667" s="3">
        <v>32509.0</v>
      </c>
      <c r="M49667" s="3">
        <v>42331.0</v>
      </c>
      <c r="N49667" s="3">
        <v>42331.0</v>
      </c>
    </row>
    <row r="49668">
      <c r="A49668" s="1" t="s">
        <v>170634</v>
      </c>
      <c r="B49668" s="1" t="s">
        <v>170635</v>
      </c>
      <c r="C49668" s="2" t="s">
        <v>170636</v>
      </c>
      <c r="D49668" s="1" t="s">
        <v>170637</v>
      </c>
      <c r="E49668" s="1">
        <v>250000.0</v>
      </c>
      <c r="F49668" s="1" t="s">
        <v>18</v>
      </c>
      <c r="G49668" s="1" t="s">
        <v>25</v>
      </c>
      <c r="H49668" s="1" t="s">
        <v>298</v>
      </c>
      <c r="K49668" s="1">
        <v>1.0</v>
      </c>
      <c r="L49668" s="3">
        <v>41192.0</v>
      </c>
      <c r="M49668" s="3">
        <v>41348.0</v>
      </c>
      <c r="N49668" s="3">
        <v>41348.0</v>
      </c>
    </row>
    <row r="49669">
      <c r="A49669" s="1" t="s">
        <v>170638</v>
      </c>
      <c r="B49669" s="2" t="s">
        <v>170639</v>
      </c>
      <c r="C49669" s="2" t="s">
        <v>170640</v>
      </c>
      <c r="D49669" s="1" t="s">
        <v>11180</v>
      </c>
      <c r="E49669" s="1">
        <v>350000.0</v>
      </c>
      <c r="F49669" s="1" t="s">
        <v>18</v>
      </c>
      <c r="G49669" s="1" t="s">
        <v>25</v>
      </c>
      <c r="H49669" s="1" t="s">
        <v>106</v>
      </c>
      <c r="I49669" s="1" t="s">
        <v>107</v>
      </c>
      <c r="J49669" s="1" t="s">
        <v>108</v>
      </c>
      <c r="K49669" s="1">
        <v>2.0</v>
      </c>
      <c r="L49669" s="3">
        <v>41091.0</v>
      </c>
      <c r="M49669" s="3">
        <v>41122.0</v>
      </c>
      <c r="N49669" s="3">
        <v>41680.0</v>
      </c>
    </row>
    <row r="49670">
      <c r="A49670" s="1" t="s">
        <v>170641</v>
      </c>
      <c r="B49670" s="1" t="s">
        <v>170642</v>
      </c>
      <c r="C49670" s="2" t="s">
        <v>170643</v>
      </c>
      <c r="D49670" s="1" t="s">
        <v>718</v>
      </c>
      <c r="E49670" s="1">
        <v>3.1986497E7</v>
      </c>
      <c r="F49670" s="1" t="s">
        <v>18</v>
      </c>
      <c r="K49670" s="1">
        <v>2.0</v>
      </c>
      <c r="L49670" s="3">
        <v>41275.0</v>
      </c>
      <c r="M49670" s="3">
        <v>41803.0</v>
      </c>
      <c r="N49670" s="3">
        <v>42221.0</v>
      </c>
    </row>
    <row r="49671">
      <c r="A49671" s="1" t="s">
        <v>170644</v>
      </c>
      <c r="B49671" s="2" t="s">
        <v>170645</v>
      </c>
      <c r="C49671" s="2" t="s">
        <v>170646</v>
      </c>
      <c r="D49671" s="1" t="s">
        <v>29211</v>
      </c>
      <c r="E49671" s="1">
        <v>1.0E7</v>
      </c>
      <c r="F49671" s="1" t="s">
        <v>18</v>
      </c>
      <c r="G49671" s="1" t="s">
        <v>25</v>
      </c>
      <c r="H49671" s="1" t="s">
        <v>64</v>
      </c>
      <c r="I49671" s="1" t="s">
        <v>95</v>
      </c>
      <c r="J49671" s="1" t="s">
        <v>95</v>
      </c>
      <c r="K49671" s="1">
        <v>4.0</v>
      </c>
      <c r="L49671" s="3">
        <v>39083.0</v>
      </c>
      <c r="M49671" s="3">
        <v>38353.0</v>
      </c>
      <c r="N49671" s="3">
        <v>39764.0</v>
      </c>
    </row>
    <row r="49672">
      <c r="A49672" s="1" t="s">
        <v>170647</v>
      </c>
      <c r="B49672" s="1" t="s">
        <v>170648</v>
      </c>
      <c r="C49672" s="2" t="s">
        <v>170649</v>
      </c>
      <c r="D49672" s="1" t="s">
        <v>42</v>
      </c>
      <c r="E49672" s="1">
        <v>210000.0</v>
      </c>
      <c r="F49672" s="1" t="s">
        <v>18</v>
      </c>
      <c r="G49672" s="1" t="s">
        <v>25</v>
      </c>
      <c r="H49672" s="1" t="s">
        <v>4968</v>
      </c>
      <c r="I49672" s="1" t="s">
        <v>4969</v>
      </c>
      <c r="J49672" s="1" t="s">
        <v>4969</v>
      </c>
      <c r="K49672" s="1">
        <v>1.0</v>
      </c>
      <c r="L49672" s="3">
        <v>40179.0</v>
      </c>
      <c r="M49672" s="3">
        <v>40725.0</v>
      </c>
      <c r="N49672" s="3">
        <v>40725.0</v>
      </c>
    </row>
    <row r="49673">
      <c r="A49673" s="1" t="s">
        <v>170650</v>
      </c>
      <c r="B49673" s="1" t="s">
        <v>170651</v>
      </c>
      <c r="C49673" s="2" t="s">
        <v>170652</v>
      </c>
      <c r="D49673" s="1" t="s">
        <v>2479</v>
      </c>
      <c r="E49673" s="1">
        <v>3.24E7</v>
      </c>
      <c r="F49673" s="1" t="s">
        <v>18</v>
      </c>
      <c r="G49673" s="1" t="s">
        <v>25</v>
      </c>
      <c r="H49673" s="1" t="s">
        <v>158</v>
      </c>
      <c r="I49673" s="1" t="s">
        <v>244</v>
      </c>
      <c r="J49673" s="1" t="s">
        <v>1714</v>
      </c>
      <c r="K49673" s="1">
        <v>5.0</v>
      </c>
      <c r="L49673" s="3">
        <v>40330.0</v>
      </c>
      <c r="M49673" s="3">
        <v>40409.0</v>
      </c>
      <c r="N49673" s="3">
        <v>42137.0</v>
      </c>
    </row>
    <row r="49674">
      <c r="A49674" s="1" t="s">
        <v>170653</v>
      </c>
      <c r="B49674" s="1" t="s">
        <v>170654</v>
      </c>
      <c r="C49674" s="2" t="s">
        <v>170655</v>
      </c>
      <c r="D49674" s="1" t="s">
        <v>106148</v>
      </c>
      <c r="E49674" s="1">
        <v>2000000.0</v>
      </c>
      <c r="F49674" s="1" t="s">
        <v>18</v>
      </c>
      <c r="G49674" s="1" t="s">
        <v>25</v>
      </c>
      <c r="H49674" s="1" t="s">
        <v>64</v>
      </c>
      <c r="I49674" s="1" t="s">
        <v>65</v>
      </c>
      <c r="J49674" s="1" t="s">
        <v>1103</v>
      </c>
      <c r="K49674" s="1">
        <v>1.0</v>
      </c>
      <c r="L49674" s="3">
        <v>41275.0</v>
      </c>
      <c r="M49674" s="3">
        <v>41738.0</v>
      </c>
      <c r="N49674" s="3">
        <v>41738.0</v>
      </c>
    </row>
    <row r="49675">
      <c r="A49675" s="1" t="s">
        <v>170656</v>
      </c>
      <c r="B49675" s="1" t="s">
        <v>170657</v>
      </c>
      <c r="C49675" s="2" t="s">
        <v>170658</v>
      </c>
      <c r="D49675" s="1" t="s">
        <v>170659</v>
      </c>
      <c r="E49675" s="1">
        <v>600314.0</v>
      </c>
      <c r="F49675" s="1" t="s">
        <v>18</v>
      </c>
      <c r="G49675" s="1" t="s">
        <v>25</v>
      </c>
      <c r="H49675" s="1" t="s">
        <v>64</v>
      </c>
      <c r="I49675" s="1" t="s">
        <v>2539</v>
      </c>
      <c r="J49675" s="1" t="s">
        <v>34101</v>
      </c>
      <c r="K49675" s="1">
        <v>1.0</v>
      </c>
      <c r="L49675" s="3">
        <v>39022.0</v>
      </c>
      <c r="M49675" s="3">
        <v>40544.0</v>
      </c>
      <c r="N49675" s="3">
        <v>40544.0</v>
      </c>
    </row>
    <row r="49676">
      <c r="A49676" s="1" t="s">
        <v>170660</v>
      </c>
      <c r="B49676" s="1" t="s">
        <v>170661</v>
      </c>
      <c r="C49676" s="2" t="s">
        <v>170662</v>
      </c>
      <c r="D49676" s="1" t="s">
        <v>42</v>
      </c>
      <c r="E49676" s="1">
        <v>7.9E7</v>
      </c>
      <c r="F49676" s="1" t="s">
        <v>18</v>
      </c>
      <c r="G49676" s="1" t="s">
        <v>25</v>
      </c>
      <c r="H49676" s="1" t="s">
        <v>44</v>
      </c>
      <c r="I49676" s="1" t="s">
        <v>282</v>
      </c>
      <c r="J49676" s="1" t="s">
        <v>282</v>
      </c>
      <c r="K49676" s="1">
        <v>5.0</v>
      </c>
      <c r="L49676" s="3">
        <v>36220.0</v>
      </c>
      <c r="M49676" s="3">
        <v>38596.0</v>
      </c>
      <c r="N49676" s="3">
        <v>41794.0</v>
      </c>
    </row>
    <row r="49677">
      <c r="A49677" s="1" t="s">
        <v>170663</v>
      </c>
      <c r="B49677" s="1" t="s">
        <v>170664</v>
      </c>
      <c r="C49677" s="2" t="s">
        <v>170665</v>
      </c>
      <c r="D49677" s="1" t="s">
        <v>170666</v>
      </c>
      <c r="E49677" s="1" t="s">
        <v>43</v>
      </c>
      <c r="F49677" s="1" t="s">
        <v>18</v>
      </c>
      <c r="G49677" s="1" t="s">
        <v>25</v>
      </c>
      <c r="H49677" s="1" t="s">
        <v>44</v>
      </c>
      <c r="I49677" s="1" t="s">
        <v>282</v>
      </c>
      <c r="J49677" s="1" t="s">
        <v>282</v>
      </c>
      <c r="K49677" s="1">
        <v>1.0</v>
      </c>
      <c r="M49677" s="3">
        <v>41349.0</v>
      </c>
      <c r="N49677" s="3">
        <v>41349.0</v>
      </c>
    </row>
    <row r="49678">
      <c r="A49678" s="1" t="s">
        <v>170667</v>
      </c>
      <c r="B49678" s="1" t="s">
        <v>170668</v>
      </c>
      <c r="C49678" s="2" t="s">
        <v>170669</v>
      </c>
      <c r="D49678" s="1" t="s">
        <v>181</v>
      </c>
      <c r="E49678" s="1">
        <v>3750000.0</v>
      </c>
      <c r="F49678" s="1" t="s">
        <v>113</v>
      </c>
      <c r="G49678" s="1" t="s">
        <v>25</v>
      </c>
      <c r="H49678" s="1" t="s">
        <v>106</v>
      </c>
      <c r="I49678" s="1" t="s">
        <v>107</v>
      </c>
      <c r="J49678" s="1" t="s">
        <v>108</v>
      </c>
      <c r="K49678" s="1">
        <v>2.0</v>
      </c>
      <c r="L49678" s="3">
        <v>40179.0</v>
      </c>
      <c r="M49678" s="3">
        <v>40179.0</v>
      </c>
      <c r="N49678" s="3">
        <v>40553.0</v>
      </c>
    </row>
    <row r="49679">
      <c r="A49679" s="1" t="s">
        <v>170670</v>
      </c>
      <c r="B49679" s="1" t="s">
        <v>170671</v>
      </c>
      <c r="C49679" s="2" t="s">
        <v>170672</v>
      </c>
      <c r="D49679" s="1" t="s">
        <v>170673</v>
      </c>
      <c r="E49679" s="1" t="s">
        <v>43</v>
      </c>
      <c r="F49679" s="1" t="s">
        <v>18</v>
      </c>
      <c r="G49679" s="1" t="s">
        <v>25</v>
      </c>
      <c r="H49679" s="1" t="s">
        <v>1080</v>
      </c>
      <c r="I49679" s="1" t="s">
        <v>1081</v>
      </c>
      <c r="J49679" s="1" t="s">
        <v>1081</v>
      </c>
      <c r="K49679" s="1">
        <v>1.0</v>
      </c>
      <c r="L49679" s="3">
        <v>40941.0</v>
      </c>
      <c r="M49679" s="3">
        <v>41570.0</v>
      </c>
      <c r="N49679" s="3">
        <v>41570.0</v>
      </c>
    </row>
    <row r="49680">
      <c r="A49680" s="1" t="s">
        <v>170674</v>
      </c>
      <c r="B49680" s="1" t="s">
        <v>170675</v>
      </c>
      <c r="C49680" s="2" t="s">
        <v>170676</v>
      </c>
      <c r="D49680" s="1" t="s">
        <v>170677</v>
      </c>
      <c r="E49680" s="1">
        <v>28000.0</v>
      </c>
      <c r="F49680" s="1" t="s">
        <v>18</v>
      </c>
      <c r="G49680" s="1" t="s">
        <v>25</v>
      </c>
      <c r="H49680" s="1" t="s">
        <v>142</v>
      </c>
      <c r="I49680" s="1" t="s">
        <v>143</v>
      </c>
      <c r="J49680" s="1" t="s">
        <v>59</v>
      </c>
      <c r="K49680" s="1">
        <v>1.0</v>
      </c>
      <c r="L49680" s="3">
        <v>42014.0</v>
      </c>
      <c r="M49680" s="3">
        <v>41983.0</v>
      </c>
      <c r="N49680" s="3">
        <v>41983.0</v>
      </c>
    </row>
    <row r="49681">
      <c r="A49681" s="1" t="s">
        <v>170678</v>
      </c>
      <c r="B49681" s="1" t="s">
        <v>170679</v>
      </c>
      <c r="C49681" s="2" t="s">
        <v>170680</v>
      </c>
      <c r="D49681" s="1" t="s">
        <v>11559</v>
      </c>
      <c r="E49681" s="1">
        <v>2458714.0</v>
      </c>
      <c r="F49681" s="1" t="s">
        <v>18</v>
      </c>
      <c r="G49681" s="1" t="s">
        <v>128</v>
      </c>
      <c r="H49681" s="1" t="s">
        <v>129</v>
      </c>
      <c r="I49681" s="1" t="s">
        <v>130</v>
      </c>
      <c r="J49681" s="1" t="s">
        <v>130</v>
      </c>
      <c r="K49681" s="1">
        <v>1.0</v>
      </c>
      <c r="L49681" s="3">
        <v>38718.0</v>
      </c>
      <c r="M49681" s="3">
        <v>41887.0</v>
      </c>
      <c r="N49681" s="3">
        <v>41887.0</v>
      </c>
    </row>
    <row r="49682">
      <c r="A49682" s="1" t="s">
        <v>170681</v>
      </c>
      <c r="B49682" s="1" t="s">
        <v>170682</v>
      </c>
      <c r="C49682" s="2" t="s">
        <v>170683</v>
      </c>
      <c r="D49682" s="1" t="s">
        <v>766</v>
      </c>
      <c r="E49682" s="1" t="s">
        <v>43</v>
      </c>
      <c r="F49682" s="1" t="s">
        <v>18</v>
      </c>
      <c r="G49682" s="1" t="s">
        <v>2125</v>
      </c>
      <c r="H49682" s="1">
        <v>14.0</v>
      </c>
      <c r="I49682" s="1" t="s">
        <v>8837</v>
      </c>
      <c r="J49682" s="1" t="s">
        <v>170684</v>
      </c>
      <c r="K49682" s="1">
        <v>1.0</v>
      </c>
      <c r="M49682" s="3">
        <v>40809.0</v>
      </c>
      <c r="N49682" s="3">
        <v>40809.0</v>
      </c>
    </row>
    <row r="49683">
      <c r="A49683" s="1" t="s">
        <v>170685</v>
      </c>
      <c r="B49683" s="1" t="s">
        <v>170686</v>
      </c>
      <c r="C49683" s="2" t="s">
        <v>170687</v>
      </c>
      <c r="D49683" s="1" t="s">
        <v>15283</v>
      </c>
      <c r="E49683" s="1">
        <v>2500000.0</v>
      </c>
      <c r="F49683" s="1" t="s">
        <v>18</v>
      </c>
      <c r="G49683" s="1" t="s">
        <v>25</v>
      </c>
      <c r="H49683" s="1" t="s">
        <v>1330</v>
      </c>
      <c r="I49683" s="1" t="s">
        <v>1331</v>
      </c>
      <c r="J49683" s="1" t="s">
        <v>1331</v>
      </c>
      <c r="K49683" s="1">
        <v>1.0</v>
      </c>
      <c r="L49683" s="3">
        <v>38292.0</v>
      </c>
      <c r="M49683" s="3">
        <v>41667.0</v>
      </c>
      <c r="N49683" s="3">
        <v>41667.0</v>
      </c>
    </row>
    <row r="49684">
      <c r="A49684" s="1" t="s">
        <v>170688</v>
      </c>
      <c r="B49684" s="1" t="s">
        <v>170689</v>
      </c>
      <c r="C49684" s="2" t="s">
        <v>170690</v>
      </c>
      <c r="D49684" s="1" t="s">
        <v>170691</v>
      </c>
      <c r="E49684" s="1" t="s">
        <v>43</v>
      </c>
      <c r="F49684" s="1" t="s">
        <v>207</v>
      </c>
      <c r="G49684" s="1" t="s">
        <v>25</v>
      </c>
      <c r="H49684" s="1" t="s">
        <v>89</v>
      </c>
      <c r="I49684" s="1" t="s">
        <v>3569</v>
      </c>
      <c r="J49684" s="1" t="s">
        <v>3569</v>
      </c>
      <c r="K49684" s="1">
        <v>2.0</v>
      </c>
      <c r="M49684" s="3">
        <v>40730.0</v>
      </c>
      <c r="N49684" s="3">
        <v>40798.0</v>
      </c>
    </row>
    <row r="49685">
      <c r="A49685" s="1" t="s">
        <v>170692</v>
      </c>
      <c r="B49685" s="1" t="s">
        <v>170693</v>
      </c>
      <c r="C49685" s="2" t="s">
        <v>170694</v>
      </c>
      <c r="D49685" s="1" t="s">
        <v>2479</v>
      </c>
      <c r="E49685" s="1">
        <v>2000000.0</v>
      </c>
      <c r="F49685" s="1" t="s">
        <v>18</v>
      </c>
      <c r="G49685" s="1" t="s">
        <v>25</v>
      </c>
      <c r="H49685" s="1" t="s">
        <v>106</v>
      </c>
      <c r="I49685" s="1" t="s">
        <v>107</v>
      </c>
      <c r="J49685" s="1" t="s">
        <v>108</v>
      </c>
      <c r="K49685" s="1">
        <v>1.0</v>
      </c>
      <c r="M49685" s="3">
        <v>41134.0</v>
      </c>
      <c r="N49685" s="3">
        <v>41134.0</v>
      </c>
    </row>
    <row r="49686">
      <c r="A49686" s="1" t="s">
        <v>170695</v>
      </c>
      <c r="B49686" s="1" t="s">
        <v>170696</v>
      </c>
      <c r="C49686" s="2" t="s">
        <v>170697</v>
      </c>
      <c r="D49686" s="1" t="s">
        <v>170698</v>
      </c>
      <c r="E49686" s="1">
        <v>22818.0</v>
      </c>
      <c r="F49686" s="1" t="s">
        <v>18</v>
      </c>
      <c r="G49686" s="1" t="s">
        <v>128</v>
      </c>
      <c r="H49686" s="1" t="s">
        <v>129</v>
      </c>
      <c r="I49686" s="1" t="s">
        <v>130</v>
      </c>
      <c r="J49686" s="1" t="s">
        <v>130</v>
      </c>
      <c r="K49686" s="1">
        <v>1.0</v>
      </c>
      <c r="M49686" s="3">
        <v>41456.0</v>
      </c>
      <c r="N49686" s="3">
        <v>41456.0</v>
      </c>
    </row>
    <row r="49687">
      <c r="A49687" s="1" t="s">
        <v>170699</v>
      </c>
      <c r="B49687" s="1" t="s">
        <v>170700</v>
      </c>
      <c r="C49687" s="2" t="s">
        <v>170701</v>
      </c>
      <c r="D49687" s="1" t="s">
        <v>7465</v>
      </c>
      <c r="E49687" s="1">
        <v>2.17E7</v>
      </c>
      <c r="F49687" s="1" t="s">
        <v>113</v>
      </c>
      <c r="G49687" s="1" t="s">
        <v>25</v>
      </c>
      <c r="H49687" s="1" t="s">
        <v>64</v>
      </c>
      <c r="I49687" s="1" t="s">
        <v>65</v>
      </c>
      <c r="J49687" s="1" t="s">
        <v>1402</v>
      </c>
      <c r="K49687" s="1">
        <v>1.0</v>
      </c>
      <c r="L49687" s="3">
        <v>34335.0</v>
      </c>
      <c r="M49687" s="3">
        <v>37544.0</v>
      </c>
      <c r="N49687" s="3">
        <v>37544.0</v>
      </c>
    </row>
    <row r="49688">
      <c r="A49688" s="1" t="s">
        <v>170702</v>
      </c>
      <c r="B49688" s="1" t="s">
        <v>170703</v>
      </c>
      <c r="C49688" s="2" t="s">
        <v>170704</v>
      </c>
      <c r="D49688" s="1" t="s">
        <v>170705</v>
      </c>
      <c r="E49688" s="1">
        <v>300000.0</v>
      </c>
      <c r="F49688" s="1" t="s">
        <v>18</v>
      </c>
      <c r="G49688" s="1" t="s">
        <v>25</v>
      </c>
      <c r="H49688" s="1" t="s">
        <v>64</v>
      </c>
      <c r="I49688" s="1" t="s">
        <v>65</v>
      </c>
      <c r="J49688" s="1" t="s">
        <v>1251</v>
      </c>
      <c r="K49688" s="1">
        <v>1.0</v>
      </c>
      <c r="L49688" s="3">
        <v>38687.0</v>
      </c>
      <c r="M49688" s="3">
        <v>38353.0</v>
      </c>
      <c r="N49688" s="3">
        <v>38353.0</v>
      </c>
    </row>
    <row r="49689">
      <c r="A49689" s="1" t="s">
        <v>170706</v>
      </c>
      <c r="B49689" s="2" t="s">
        <v>170707</v>
      </c>
      <c r="C49689" s="2" t="s">
        <v>170708</v>
      </c>
      <c r="D49689" s="1" t="s">
        <v>170709</v>
      </c>
      <c r="E49689" s="1">
        <v>1700000.0</v>
      </c>
      <c r="F49689" s="1" t="s">
        <v>18</v>
      </c>
      <c r="K49689" s="1">
        <v>1.0</v>
      </c>
      <c r="L49689" s="3">
        <v>41821.0</v>
      </c>
      <c r="M49689" s="3">
        <v>42150.0</v>
      </c>
      <c r="N49689" s="3">
        <v>42150.0</v>
      </c>
    </row>
    <row r="49690">
      <c r="A49690" s="1" t="s">
        <v>170710</v>
      </c>
      <c r="B49690" s="1" t="s">
        <v>170711</v>
      </c>
      <c r="C49690" s="2" t="s">
        <v>170712</v>
      </c>
      <c r="D49690" s="1" t="s">
        <v>3932</v>
      </c>
      <c r="E49690" s="1" t="s">
        <v>43</v>
      </c>
      <c r="F49690" s="1" t="s">
        <v>18</v>
      </c>
      <c r="G49690" s="1" t="s">
        <v>25</v>
      </c>
      <c r="H49690" s="1" t="s">
        <v>8192</v>
      </c>
      <c r="I49690" s="1" t="s">
        <v>27442</v>
      </c>
      <c r="J49690" s="1" t="s">
        <v>170713</v>
      </c>
      <c r="K49690" s="1">
        <v>1.0</v>
      </c>
      <c r="L49690" s="3">
        <v>41395.0</v>
      </c>
      <c r="M49690" s="3">
        <v>41794.0</v>
      </c>
      <c r="N49690" s="3">
        <v>41794.0</v>
      </c>
    </row>
    <row r="49691">
      <c r="A49691" s="1" t="s">
        <v>170714</v>
      </c>
      <c r="B49691" s="1" t="s">
        <v>170715</v>
      </c>
      <c r="C49691" s="2" t="s">
        <v>170716</v>
      </c>
      <c r="D49691" s="1" t="s">
        <v>42</v>
      </c>
      <c r="E49691" s="1">
        <v>5135754.0</v>
      </c>
      <c r="F49691" s="1" t="s">
        <v>18</v>
      </c>
      <c r="G49691" s="1" t="s">
        <v>25</v>
      </c>
      <c r="H49691" s="1" t="s">
        <v>64</v>
      </c>
      <c r="I49691" s="1" t="s">
        <v>65</v>
      </c>
      <c r="J49691" s="1" t="s">
        <v>71</v>
      </c>
      <c r="K49691" s="1">
        <v>1.0</v>
      </c>
      <c r="L49691" s="3">
        <v>38353.0</v>
      </c>
      <c r="M49691" s="3">
        <v>41509.0</v>
      </c>
      <c r="N49691" s="3">
        <v>41509.0</v>
      </c>
    </row>
    <row r="49692">
      <c r="A49692" s="1" t="s">
        <v>170717</v>
      </c>
      <c r="B49692" s="1" t="s">
        <v>170718</v>
      </c>
      <c r="D49692" s="1" t="s">
        <v>170719</v>
      </c>
      <c r="E49692" s="1">
        <v>37303.0</v>
      </c>
      <c r="F49692" s="1" t="s">
        <v>18</v>
      </c>
      <c r="K49692" s="1">
        <v>1.0</v>
      </c>
      <c r="M49692" s="3">
        <v>41065.0</v>
      </c>
      <c r="N49692" s="3">
        <v>41065.0</v>
      </c>
    </row>
    <row r="49693">
      <c r="A49693" s="1" t="s">
        <v>170720</v>
      </c>
      <c r="B49693" s="1" t="s">
        <v>170721</v>
      </c>
      <c r="C49693" s="2" t="s">
        <v>170722</v>
      </c>
      <c r="D49693" s="1" t="s">
        <v>42</v>
      </c>
      <c r="E49693" s="1">
        <v>2000000.0</v>
      </c>
      <c r="F49693" s="1" t="s">
        <v>18</v>
      </c>
      <c r="G49693" s="1" t="s">
        <v>25</v>
      </c>
      <c r="H49693" s="1" t="s">
        <v>89</v>
      </c>
      <c r="I49693" s="1" t="s">
        <v>3569</v>
      </c>
      <c r="J49693" s="1" t="s">
        <v>2692</v>
      </c>
      <c r="K49693" s="1">
        <v>3.0</v>
      </c>
      <c r="L49693" s="3">
        <v>40179.0</v>
      </c>
      <c r="M49693" s="3">
        <v>40788.0</v>
      </c>
      <c r="N49693" s="3">
        <v>41821.0</v>
      </c>
    </row>
    <row r="49694">
      <c r="A49694" s="1" t="s">
        <v>170723</v>
      </c>
      <c r="B49694" s="1" t="s">
        <v>170724</v>
      </c>
      <c r="C49694" s="2" t="s">
        <v>170725</v>
      </c>
      <c r="D49694" s="1" t="s">
        <v>170726</v>
      </c>
      <c r="E49694" s="1">
        <v>2000000.0</v>
      </c>
      <c r="F49694" s="1" t="s">
        <v>18</v>
      </c>
      <c r="G49694" s="1" t="s">
        <v>25</v>
      </c>
      <c r="H49694" s="1" t="s">
        <v>64</v>
      </c>
      <c r="I49694" s="1" t="s">
        <v>65</v>
      </c>
      <c r="J49694" s="1" t="s">
        <v>71</v>
      </c>
      <c r="K49694" s="1">
        <v>1.0</v>
      </c>
      <c r="M49694" s="3">
        <v>40282.0</v>
      </c>
      <c r="N49694" s="3">
        <v>40282.0</v>
      </c>
    </row>
    <row r="49695">
      <c r="A49695" s="1" t="s">
        <v>170727</v>
      </c>
      <c r="B49695" s="1" t="s">
        <v>170728</v>
      </c>
      <c r="D49695" s="1" t="s">
        <v>170729</v>
      </c>
      <c r="E49695" s="1" t="s">
        <v>43</v>
      </c>
      <c r="F49695" s="1" t="s">
        <v>18</v>
      </c>
      <c r="K49695" s="1">
        <v>1.0</v>
      </c>
      <c r="M49695" s="3">
        <v>41221.0</v>
      </c>
      <c r="N49695" s="3">
        <v>41221.0</v>
      </c>
    </row>
    <row r="49696">
      <c r="A49696" s="1" t="s">
        <v>170730</v>
      </c>
      <c r="B49696" s="1" t="s">
        <v>170731</v>
      </c>
      <c r="C49696" s="2" t="s">
        <v>170732</v>
      </c>
      <c r="D49696" s="1" t="s">
        <v>544</v>
      </c>
      <c r="E49696" s="1">
        <v>130000.0</v>
      </c>
      <c r="F49696" s="1" t="s">
        <v>18</v>
      </c>
      <c r="K49696" s="1">
        <v>1.0</v>
      </c>
      <c r="L49696" s="3">
        <v>41590.0</v>
      </c>
      <c r="M49696" s="3">
        <v>41590.0</v>
      </c>
      <c r="N49696" s="3">
        <v>41590.0</v>
      </c>
    </row>
    <row r="49697">
      <c r="A49697" s="1" t="s">
        <v>170733</v>
      </c>
      <c r="B49697" s="1" t="s">
        <v>170734</v>
      </c>
      <c r="C49697" s="2" t="s">
        <v>170735</v>
      </c>
      <c r="D49697" s="1" t="s">
        <v>170736</v>
      </c>
      <c r="E49697" s="1" t="s">
        <v>43</v>
      </c>
      <c r="F49697" s="1" t="s">
        <v>18</v>
      </c>
      <c r="G49697" s="1" t="s">
        <v>4661</v>
      </c>
      <c r="H49697" s="1">
        <v>65.0</v>
      </c>
      <c r="I49697" s="1" t="s">
        <v>4662</v>
      </c>
      <c r="J49697" s="1" t="s">
        <v>4662</v>
      </c>
      <c r="K49697" s="1">
        <v>1.0</v>
      </c>
      <c r="L49697" s="3">
        <v>41852.0</v>
      </c>
      <c r="M49697" s="3">
        <v>42098.0</v>
      </c>
      <c r="N49697" s="3">
        <v>42098.0</v>
      </c>
    </row>
    <row r="49698">
      <c r="A49698" s="1" t="s">
        <v>170737</v>
      </c>
      <c r="B49698" s="1" t="s">
        <v>170738</v>
      </c>
      <c r="C49698" s="2" t="s">
        <v>170739</v>
      </c>
      <c r="D49698" s="1" t="s">
        <v>170740</v>
      </c>
      <c r="E49698" s="1">
        <v>20000.0</v>
      </c>
      <c r="F49698" s="1" t="s">
        <v>18</v>
      </c>
      <c r="G49698" s="1" t="s">
        <v>25</v>
      </c>
      <c r="H49698" s="1" t="s">
        <v>1011</v>
      </c>
      <c r="I49698" s="1" t="s">
        <v>1012</v>
      </c>
      <c r="J49698" s="1" t="s">
        <v>1012</v>
      </c>
      <c r="K49698" s="1">
        <v>1.0</v>
      </c>
      <c r="L49698" s="3">
        <v>41061.0</v>
      </c>
      <c r="M49698" s="3">
        <v>41760.0</v>
      </c>
      <c r="N49698" s="3">
        <v>41760.0</v>
      </c>
    </row>
    <row r="49699">
      <c r="A49699" s="1" t="s">
        <v>170741</v>
      </c>
      <c r="B49699" s="1" t="s">
        <v>170742</v>
      </c>
      <c r="C49699" s="2" t="s">
        <v>170743</v>
      </c>
      <c r="D49699" s="1" t="s">
        <v>741</v>
      </c>
      <c r="E49699" s="1">
        <v>1383400.0</v>
      </c>
      <c r="F49699" s="1" t="s">
        <v>18</v>
      </c>
      <c r="G49699" s="1" t="s">
        <v>1062</v>
      </c>
      <c r="H49699" s="1">
        <v>7.0</v>
      </c>
      <c r="I49699" s="1" t="s">
        <v>57641</v>
      </c>
      <c r="J49699" s="1" t="s">
        <v>57641</v>
      </c>
      <c r="K49699" s="1">
        <v>2.0</v>
      </c>
      <c r="M49699" s="3">
        <v>40283.0</v>
      </c>
      <c r="N49699" s="3">
        <v>40602.0</v>
      </c>
    </row>
    <row r="49700">
      <c r="A49700" s="1" t="s">
        <v>170744</v>
      </c>
      <c r="B49700" s="1" t="s">
        <v>170745</v>
      </c>
      <c r="C49700" s="2" t="s">
        <v>170746</v>
      </c>
      <c r="D49700" s="1" t="s">
        <v>170747</v>
      </c>
      <c r="E49700" s="1">
        <v>211000.0</v>
      </c>
      <c r="F49700" s="1" t="s">
        <v>18</v>
      </c>
      <c r="G49700" s="1" t="s">
        <v>17570</v>
      </c>
      <c r="H49700" s="1">
        <v>14.0</v>
      </c>
      <c r="I49700" s="1" t="s">
        <v>17571</v>
      </c>
      <c r="J49700" s="1" t="s">
        <v>17571</v>
      </c>
      <c r="K49700" s="1">
        <v>1.0</v>
      </c>
      <c r="L49700" s="3">
        <v>41567.0</v>
      </c>
      <c r="M49700" s="3">
        <v>42024.0</v>
      </c>
      <c r="N49700" s="3">
        <v>42024.0</v>
      </c>
    </row>
    <row r="49701">
      <c r="A49701" s="1" t="s">
        <v>170748</v>
      </c>
      <c r="B49701" s="1" t="s">
        <v>170749</v>
      </c>
      <c r="C49701" s="2" t="s">
        <v>170750</v>
      </c>
      <c r="D49701" s="1" t="s">
        <v>75</v>
      </c>
      <c r="E49701" s="1">
        <v>200000.0</v>
      </c>
      <c r="F49701" s="1" t="s">
        <v>18</v>
      </c>
      <c r="G49701" s="1" t="s">
        <v>25</v>
      </c>
      <c r="H49701" s="1" t="s">
        <v>2676</v>
      </c>
      <c r="I49701" s="1" t="s">
        <v>2677</v>
      </c>
      <c r="J49701" s="1" t="s">
        <v>2677</v>
      </c>
      <c r="K49701" s="1">
        <v>1.0</v>
      </c>
      <c r="L49701" s="3">
        <v>40664.0</v>
      </c>
      <c r="M49701" s="3">
        <v>40995.0</v>
      </c>
      <c r="N49701" s="3">
        <v>40995.0</v>
      </c>
    </row>
    <row r="49702">
      <c r="A49702" s="1" t="s">
        <v>170751</v>
      </c>
      <c r="B49702" s="1" t="s">
        <v>170752</v>
      </c>
      <c r="C49702" s="2" t="s">
        <v>170753</v>
      </c>
      <c r="D49702" s="1" t="s">
        <v>170754</v>
      </c>
      <c r="E49702" s="1">
        <v>1.27E8</v>
      </c>
      <c r="F49702" s="1" t="s">
        <v>18</v>
      </c>
      <c r="G49702" s="1" t="s">
        <v>276</v>
      </c>
      <c r="H49702" s="1">
        <v>17.0</v>
      </c>
      <c r="I49702" s="1" t="s">
        <v>464</v>
      </c>
      <c r="J49702" s="1" t="s">
        <v>464</v>
      </c>
      <c r="K49702" s="1">
        <v>1.0</v>
      </c>
      <c r="M49702" s="3">
        <v>38525.0</v>
      </c>
      <c r="N49702" s="3">
        <v>38525.0</v>
      </c>
    </row>
    <row r="49703">
      <c r="A49703" s="1" t="s">
        <v>170755</v>
      </c>
      <c r="B49703" s="1" t="s">
        <v>170756</v>
      </c>
      <c r="C49703" s="2" t="s">
        <v>170757</v>
      </c>
      <c r="D49703" s="1" t="s">
        <v>933</v>
      </c>
      <c r="E49703" s="1">
        <v>95000.0</v>
      </c>
      <c r="F49703" s="1" t="s">
        <v>207</v>
      </c>
      <c r="G49703" s="1" t="s">
        <v>25</v>
      </c>
      <c r="H49703" s="1" t="s">
        <v>64</v>
      </c>
      <c r="I49703" s="1" t="s">
        <v>919</v>
      </c>
      <c r="J49703" s="1" t="s">
        <v>1992</v>
      </c>
      <c r="K49703" s="1">
        <v>1.0</v>
      </c>
      <c r="L49703" s="3">
        <v>39980.0</v>
      </c>
      <c r="M49703" s="3">
        <v>39965.0</v>
      </c>
      <c r="N49703" s="3">
        <v>39965.0</v>
      </c>
    </row>
    <row r="49704">
      <c r="A49704" s="1" t="s">
        <v>170758</v>
      </c>
      <c r="B49704" s="1" t="s">
        <v>170759</v>
      </c>
      <c r="C49704" s="2" t="s">
        <v>170760</v>
      </c>
      <c r="D49704" s="1" t="s">
        <v>170761</v>
      </c>
      <c r="E49704" s="1">
        <v>35000.0</v>
      </c>
      <c r="F49704" s="1" t="s">
        <v>18</v>
      </c>
      <c r="G49704" s="1" t="s">
        <v>1138</v>
      </c>
      <c r="H49704" s="1">
        <v>21.0</v>
      </c>
      <c r="I49704" s="1" t="s">
        <v>4021</v>
      </c>
      <c r="J49704" s="1" t="s">
        <v>4022</v>
      </c>
      <c r="K49704" s="1">
        <v>1.0</v>
      </c>
      <c r="L49704" s="3">
        <v>40926.0</v>
      </c>
      <c r="M49704" s="3">
        <v>41655.0</v>
      </c>
      <c r="N49704" s="3">
        <v>41655.0</v>
      </c>
    </row>
    <row r="49705">
      <c r="A49705" s="1" t="s">
        <v>170762</v>
      </c>
      <c r="B49705" s="1" t="s">
        <v>170763</v>
      </c>
      <c r="C49705" s="2" t="s">
        <v>170764</v>
      </c>
      <c r="D49705" s="1" t="s">
        <v>42</v>
      </c>
      <c r="E49705" s="1">
        <v>275000.0</v>
      </c>
      <c r="F49705" s="1" t="s">
        <v>18</v>
      </c>
      <c r="G49705" s="1" t="s">
        <v>25</v>
      </c>
      <c r="H49705" s="1" t="s">
        <v>3477</v>
      </c>
      <c r="I49705" s="1" t="s">
        <v>3478</v>
      </c>
      <c r="J49705" s="1" t="s">
        <v>3478</v>
      </c>
      <c r="K49705" s="1">
        <v>1.0</v>
      </c>
      <c r="L49705" s="3">
        <v>40940.0</v>
      </c>
      <c r="M49705" s="3">
        <v>41288.0</v>
      </c>
      <c r="N49705" s="3">
        <v>41288.0</v>
      </c>
    </row>
    <row r="49706">
      <c r="A49706" s="1" t="s">
        <v>170765</v>
      </c>
      <c r="B49706" s="1" t="s">
        <v>170766</v>
      </c>
      <c r="C49706" s="2" t="s">
        <v>170767</v>
      </c>
      <c r="D49706" s="1" t="s">
        <v>170768</v>
      </c>
      <c r="E49706" s="1">
        <v>1477282.0</v>
      </c>
      <c r="F49706" s="1" t="s">
        <v>18</v>
      </c>
      <c r="G49706" s="1" t="s">
        <v>2125</v>
      </c>
      <c r="H49706" s="1">
        <v>13.0</v>
      </c>
      <c r="I49706" s="1" t="s">
        <v>2126</v>
      </c>
      <c r="J49706" s="1" t="s">
        <v>2126</v>
      </c>
      <c r="K49706" s="1">
        <v>4.0</v>
      </c>
      <c r="L49706" s="3">
        <v>41000.0</v>
      </c>
      <c r="M49706" s="3">
        <v>41000.0</v>
      </c>
      <c r="N49706" s="3">
        <v>41967.0</v>
      </c>
    </row>
    <row r="49707">
      <c r="A49707" s="1" t="s">
        <v>170769</v>
      </c>
      <c r="B49707" s="1" t="s">
        <v>170770</v>
      </c>
      <c r="C49707" s="2" t="s">
        <v>170771</v>
      </c>
      <c r="D49707" s="1" t="s">
        <v>170772</v>
      </c>
      <c r="E49707" s="1">
        <v>1082499.0</v>
      </c>
      <c r="F49707" s="1" t="s">
        <v>18</v>
      </c>
      <c r="G49707" s="1" t="s">
        <v>25</v>
      </c>
      <c r="H49707" s="1" t="s">
        <v>64</v>
      </c>
      <c r="I49707" s="1" t="s">
        <v>95</v>
      </c>
      <c r="J49707" s="1" t="s">
        <v>95</v>
      </c>
      <c r="K49707" s="1">
        <v>1.0</v>
      </c>
      <c r="M49707" s="3">
        <v>42089.0</v>
      </c>
      <c r="N49707" s="3">
        <v>42089.0</v>
      </c>
    </row>
    <row r="49708">
      <c r="A49708" s="1" t="s">
        <v>170773</v>
      </c>
      <c r="B49708" s="1" t="s">
        <v>170774</v>
      </c>
      <c r="C49708" s="2" t="s">
        <v>170775</v>
      </c>
      <c r="D49708" s="1" t="s">
        <v>170776</v>
      </c>
      <c r="E49708" s="1">
        <v>2000000.0</v>
      </c>
      <c r="F49708" s="1" t="s">
        <v>18</v>
      </c>
      <c r="G49708" s="1" t="s">
        <v>25</v>
      </c>
      <c r="H49708" s="1" t="s">
        <v>64</v>
      </c>
      <c r="I49708" s="1" t="s">
        <v>65</v>
      </c>
      <c r="J49708" s="1" t="s">
        <v>66</v>
      </c>
      <c r="K49708" s="1">
        <v>2.0</v>
      </c>
      <c r="L49708" s="3">
        <v>39814.0</v>
      </c>
      <c r="M49708" s="3">
        <v>40682.0</v>
      </c>
      <c r="N49708" s="3">
        <v>41139.0</v>
      </c>
    </row>
    <row r="49709">
      <c r="A49709" s="1" t="s">
        <v>170777</v>
      </c>
      <c r="B49709" s="1" t="s">
        <v>170778</v>
      </c>
      <c r="C49709" s="2" t="s">
        <v>170779</v>
      </c>
      <c r="D49709" s="1" t="s">
        <v>741</v>
      </c>
      <c r="E49709" s="1">
        <v>1312000.0</v>
      </c>
      <c r="F49709" s="1" t="s">
        <v>18</v>
      </c>
      <c r="G49709" s="1" t="s">
        <v>25</v>
      </c>
      <c r="H49709" s="1" t="s">
        <v>1330</v>
      </c>
      <c r="I49709" s="1" t="s">
        <v>1331</v>
      </c>
      <c r="J49709" s="1" t="s">
        <v>9749</v>
      </c>
      <c r="K49709" s="1">
        <v>1.0</v>
      </c>
      <c r="L49709" s="3">
        <v>39814.0</v>
      </c>
      <c r="M49709" s="3">
        <v>41138.0</v>
      </c>
      <c r="N49709" s="3">
        <v>41138.0</v>
      </c>
    </row>
    <row r="49710">
      <c r="A49710" s="1" t="s">
        <v>170780</v>
      </c>
      <c r="B49710" s="1" t="s">
        <v>170781</v>
      </c>
      <c r="C49710" s="2" t="s">
        <v>170782</v>
      </c>
      <c r="D49710" s="1" t="s">
        <v>170783</v>
      </c>
      <c r="E49710" s="1">
        <v>300000.0</v>
      </c>
      <c r="F49710" s="1" t="s">
        <v>18</v>
      </c>
      <c r="K49710" s="1">
        <v>1.0</v>
      </c>
      <c r="L49710" s="3">
        <v>40972.0</v>
      </c>
      <c r="M49710" s="3">
        <v>40972.0</v>
      </c>
      <c r="N49710" s="3">
        <v>40972.0</v>
      </c>
    </row>
    <row r="49711">
      <c r="A49711" s="1" t="s">
        <v>170784</v>
      </c>
      <c r="B49711" s="1" t="s">
        <v>170785</v>
      </c>
      <c r="C49711" s="2" t="s">
        <v>170786</v>
      </c>
      <c r="D49711" s="1" t="s">
        <v>170787</v>
      </c>
      <c r="E49711" s="1" t="s">
        <v>43</v>
      </c>
      <c r="F49711" s="1" t="s">
        <v>18</v>
      </c>
      <c r="G49711" s="1" t="s">
        <v>25</v>
      </c>
      <c r="H49711" s="1" t="s">
        <v>64</v>
      </c>
      <c r="I49711" s="1" t="s">
        <v>65</v>
      </c>
      <c r="J49711" s="1" t="s">
        <v>71</v>
      </c>
      <c r="K49711" s="1">
        <v>2.0</v>
      </c>
      <c r="L49711" s="3">
        <v>39083.0</v>
      </c>
      <c r="M49711" s="3">
        <v>39083.0</v>
      </c>
      <c r="N49711" s="3">
        <v>40551.0</v>
      </c>
    </row>
    <row r="49712">
      <c r="A49712" s="1" t="s">
        <v>170788</v>
      </c>
      <c r="B49712" s="1" t="s">
        <v>170789</v>
      </c>
      <c r="C49712" s="2" t="s">
        <v>170790</v>
      </c>
      <c r="D49712" s="1" t="s">
        <v>170791</v>
      </c>
      <c r="E49712" s="1">
        <v>2000000.0</v>
      </c>
      <c r="F49712" s="1" t="s">
        <v>18</v>
      </c>
      <c r="G49712" s="1" t="s">
        <v>25</v>
      </c>
      <c r="H49712" s="1" t="s">
        <v>158</v>
      </c>
      <c r="I49712" s="1" t="s">
        <v>244</v>
      </c>
      <c r="J49712" s="1" t="s">
        <v>7677</v>
      </c>
      <c r="K49712" s="1">
        <v>2.0</v>
      </c>
      <c r="L49712" s="3">
        <v>38718.0</v>
      </c>
      <c r="M49712" s="3">
        <v>39142.0</v>
      </c>
      <c r="N49712" s="3">
        <v>41935.0</v>
      </c>
    </row>
    <row r="49713">
      <c r="A49713" s="1" t="s">
        <v>170792</v>
      </c>
      <c r="B49713" s="1" t="s">
        <v>170793</v>
      </c>
      <c r="C49713" s="2" t="s">
        <v>170794</v>
      </c>
      <c r="D49713" s="1" t="s">
        <v>170795</v>
      </c>
      <c r="E49713" s="1">
        <v>5.4E7</v>
      </c>
      <c r="F49713" s="1" t="s">
        <v>18</v>
      </c>
      <c r="G49713" s="1" t="s">
        <v>25</v>
      </c>
      <c r="H49713" s="1" t="s">
        <v>64</v>
      </c>
      <c r="I49713" s="1" t="s">
        <v>65</v>
      </c>
      <c r="J49713" s="1" t="s">
        <v>71</v>
      </c>
      <c r="K49713" s="1">
        <v>5.0</v>
      </c>
      <c r="L49713" s="3">
        <v>38596.0</v>
      </c>
      <c r="M49713" s="3">
        <v>38718.0</v>
      </c>
      <c r="N49713" s="3">
        <v>41976.0</v>
      </c>
    </row>
    <row r="49714">
      <c r="A49714" s="1" t="s">
        <v>170796</v>
      </c>
      <c r="B49714" s="1" t="s">
        <v>170797</v>
      </c>
      <c r="C49714" s="2" t="s">
        <v>170798</v>
      </c>
      <c r="D49714" s="1" t="s">
        <v>933</v>
      </c>
      <c r="E49714" s="1">
        <v>7510000.0</v>
      </c>
      <c r="F49714" s="1" t="s">
        <v>113</v>
      </c>
      <c r="G49714" s="1" t="s">
        <v>25</v>
      </c>
      <c r="H49714" s="1" t="s">
        <v>64</v>
      </c>
      <c r="I49714" s="1" t="s">
        <v>65</v>
      </c>
      <c r="J49714" s="1" t="s">
        <v>271</v>
      </c>
      <c r="K49714" s="1">
        <v>2.0</v>
      </c>
      <c r="L49714" s="3">
        <v>38596.0</v>
      </c>
      <c r="M49714" s="3">
        <v>39323.0</v>
      </c>
      <c r="N49714" s="3">
        <v>41843.0</v>
      </c>
    </row>
    <row r="49715">
      <c r="A49715" s="1" t="s">
        <v>170799</v>
      </c>
      <c r="B49715" s="1" t="s">
        <v>170800</v>
      </c>
      <c r="C49715" s="2" t="s">
        <v>170801</v>
      </c>
      <c r="D49715" s="1" t="s">
        <v>170802</v>
      </c>
      <c r="E49715" s="1">
        <v>550000.0</v>
      </c>
      <c r="F49715" s="1" t="s">
        <v>207</v>
      </c>
      <c r="G49715" s="1" t="s">
        <v>25</v>
      </c>
      <c r="H49715" s="1" t="s">
        <v>1234</v>
      </c>
      <c r="I49715" s="1" t="s">
        <v>1235</v>
      </c>
      <c r="J49715" s="1" t="s">
        <v>38227</v>
      </c>
      <c r="K49715" s="1">
        <v>2.0</v>
      </c>
      <c r="L49715" s="3">
        <v>39083.0</v>
      </c>
      <c r="M49715" s="3">
        <v>38718.0</v>
      </c>
      <c r="N49715" s="3">
        <v>39083.0</v>
      </c>
    </row>
    <row r="49716">
      <c r="A49716" s="1" t="s">
        <v>170803</v>
      </c>
      <c r="B49716" s="1" t="s">
        <v>170804</v>
      </c>
      <c r="C49716" s="2" t="s">
        <v>170805</v>
      </c>
      <c r="D49716" s="1" t="s">
        <v>411</v>
      </c>
      <c r="E49716" s="1" t="s">
        <v>43</v>
      </c>
      <c r="F49716" s="1" t="s">
        <v>18</v>
      </c>
      <c r="G49716" s="1" t="s">
        <v>25</v>
      </c>
      <c r="H49716" s="1" t="s">
        <v>64</v>
      </c>
      <c r="I49716" s="1" t="s">
        <v>65</v>
      </c>
      <c r="J49716" s="1" t="s">
        <v>606</v>
      </c>
      <c r="K49716" s="1">
        <v>1.0</v>
      </c>
      <c r="M49716" s="3">
        <v>41673.0</v>
      </c>
      <c r="N49716" s="3">
        <v>41673.0</v>
      </c>
    </row>
    <row r="49717">
      <c r="A49717" s="1" t="s">
        <v>170806</v>
      </c>
      <c r="B49717" s="1" t="s">
        <v>170807</v>
      </c>
      <c r="C49717" s="2" t="s">
        <v>170808</v>
      </c>
      <c r="D49717" s="1" t="s">
        <v>170809</v>
      </c>
      <c r="E49717" s="1">
        <v>30000.0</v>
      </c>
      <c r="F49717" s="1" t="s">
        <v>18</v>
      </c>
      <c r="G49717" s="1" t="s">
        <v>4937</v>
      </c>
      <c r="K49717" s="1">
        <v>1.0</v>
      </c>
      <c r="L49717" s="3">
        <v>41579.0</v>
      </c>
      <c r="M49717" s="3">
        <v>42290.0</v>
      </c>
      <c r="N49717" s="3">
        <v>42290.0</v>
      </c>
    </row>
    <row r="49718">
      <c r="A49718" s="1" t="s">
        <v>170810</v>
      </c>
      <c r="B49718" s="1" t="s">
        <v>170811</v>
      </c>
      <c r="C49718" s="2" t="s">
        <v>170812</v>
      </c>
      <c r="D49718" s="1" t="s">
        <v>933</v>
      </c>
      <c r="E49718" s="1">
        <v>350000.0</v>
      </c>
      <c r="F49718" s="1" t="s">
        <v>113</v>
      </c>
      <c r="G49718" s="1" t="s">
        <v>128</v>
      </c>
      <c r="H49718" s="1" t="s">
        <v>9513</v>
      </c>
      <c r="I49718" s="1" t="s">
        <v>130</v>
      </c>
      <c r="J49718" s="1" t="s">
        <v>170813</v>
      </c>
      <c r="K49718" s="1">
        <v>2.0</v>
      </c>
      <c r="L49718" s="3">
        <v>40164.0</v>
      </c>
      <c r="M49718" s="3">
        <v>40512.0</v>
      </c>
      <c r="N49718" s="3">
        <v>40737.0</v>
      </c>
    </row>
    <row r="49719">
      <c r="A49719" s="1" t="s">
        <v>170814</v>
      </c>
      <c r="B49719" s="1" t="s">
        <v>170815</v>
      </c>
      <c r="C49719" s="2" t="s">
        <v>170816</v>
      </c>
      <c r="D49719" s="1" t="s">
        <v>2479</v>
      </c>
      <c r="E49719" s="1">
        <v>390000.0</v>
      </c>
      <c r="F49719" s="1" t="s">
        <v>18</v>
      </c>
      <c r="G49719" s="1" t="s">
        <v>25</v>
      </c>
      <c r="H49719" s="1" t="s">
        <v>64</v>
      </c>
      <c r="I49719" s="1" t="s">
        <v>65</v>
      </c>
      <c r="J49719" s="1" t="s">
        <v>1402</v>
      </c>
      <c r="K49719" s="1">
        <v>2.0</v>
      </c>
      <c r="L49719" s="3">
        <v>39264.0</v>
      </c>
      <c r="M49719" s="3">
        <v>40544.0</v>
      </c>
      <c r="N49719" s="3">
        <v>40576.0</v>
      </c>
    </row>
    <row r="49720">
      <c r="A49720" s="1" t="s">
        <v>170817</v>
      </c>
      <c r="B49720" s="1" t="s">
        <v>170818</v>
      </c>
      <c r="C49720" s="2" t="s">
        <v>170819</v>
      </c>
      <c r="D49720" s="1" t="s">
        <v>4340</v>
      </c>
      <c r="E49720" s="1">
        <v>165000.0</v>
      </c>
      <c r="F49720" s="1" t="s">
        <v>18</v>
      </c>
      <c r="K49720" s="1">
        <v>2.0</v>
      </c>
      <c r="L49720" s="3">
        <v>38970.0</v>
      </c>
      <c r="M49720" s="3">
        <v>38968.0</v>
      </c>
      <c r="N49720" s="3">
        <v>41156.0</v>
      </c>
    </row>
    <row r="49721">
      <c r="A49721" s="1" t="s">
        <v>170820</v>
      </c>
      <c r="B49721" s="1" t="s">
        <v>170821</v>
      </c>
      <c r="C49721" s="2" t="s">
        <v>170822</v>
      </c>
      <c r="D49721" s="1" t="s">
        <v>170823</v>
      </c>
      <c r="E49721" s="1">
        <v>2.9872425E7</v>
      </c>
      <c r="F49721" s="1" t="s">
        <v>18</v>
      </c>
      <c r="G49721" s="1" t="s">
        <v>25</v>
      </c>
      <c r="H49721" s="1" t="s">
        <v>6144</v>
      </c>
      <c r="I49721" s="1" t="s">
        <v>6452</v>
      </c>
      <c r="J49721" s="1" t="s">
        <v>6452</v>
      </c>
      <c r="K49721" s="1">
        <v>7.0</v>
      </c>
      <c r="L49721" s="3">
        <v>36892.0</v>
      </c>
      <c r="M49721" s="3">
        <v>40184.0</v>
      </c>
      <c r="N49721" s="3">
        <v>41803.0</v>
      </c>
    </row>
    <row r="49722">
      <c r="A49722" s="1" t="s">
        <v>170824</v>
      </c>
      <c r="B49722" s="1" t="s">
        <v>170825</v>
      </c>
      <c r="E49722" s="1">
        <v>200000.0</v>
      </c>
      <c r="F49722" s="1" t="s">
        <v>18</v>
      </c>
      <c r="K49722" s="1">
        <v>1.0</v>
      </c>
      <c r="M49722" s="3">
        <v>41947.0</v>
      </c>
      <c r="N49722" s="3">
        <v>41947.0</v>
      </c>
    </row>
    <row r="49723">
      <c r="A49723" s="1" t="s">
        <v>170826</v>
      </c>
      <c r="B49723" s="1" t="s">
        <v>170827</v>
      </c>
      <c r="C49723" s="2" t="s">
        <v>170828</v>
      </c>
      <c r="D49723" s="1" t="s">
        <v>71293</v>
      </c>
      <c r="E49723" s="1">
        <v>5.8E9</v>
      </c>
      <c r="F49723" s="1" t="s">
        <v>689</v>
      </c>
      <c r="G49723" s="1" t="s">
        <v>458</v>
      </c>
      <c r="H49723" s="1">
        <v>48.0</v>
      </c>
      <c r="I49723" s="1" t="s">
        <v>459</v>
      </c>
      <c r="J49723" s="1" t="s">
        <v>459</v>
      </c>
      <c r="K49723" s="1">
        <v>1.0</v>
      </c>
      <c r="M49723" s="3">
        <v>41827.0</v>
      </c>
      <c r="N49723" s="3">
        <v>41827.0</v>
      </c>
    </row>
    <row r="49724">
      <c r="A49724" s="1" t="s">
        <v>170829</v>
      </c>
      <c r="B49724" s="1" t="s">
        <v>170830</v>
      </c>
      <c r="C49724" s="2" t="s">
        <v>170831</v>
      </c>
      <c r="D49724" s="1" t="s">
        <v>26427</v>
      </c>
      <c r="E49724" s="1">
        <v>3.3999999E7</v>
      </c>
      <c r="F49724" s="1" t="s">
        <v>18</v>
      </c>
      <c r="G49724" s="1" t="s">
        <v>25</v>
      </c>
      <c r="H49724" s="1" t="s">
        <v>527</v>
      </c>
      <c r="I49724" s="1" t="s">
        <v>528</v>
      </c>
      <c r="J49724" s="1" t="s">
        <v>529</v>
      </c>
      <c r="K49724" s="1">
        <v>1.0</v>
      </c>
      <c r="L49724" s="3">
        <v>37622.0</v>
      </c>
      <c r="M49724" s="3">
        <v>41562.0</v>
      </c>
      <c r="N49724" s="3">
        <v>41562.0</v>
      </c>
    </row>
    <row r="49725">
      <c r="A49725" s="1" t="s">
        <v>170832</v>
      </c>
      <c r="B49725" s="1" t="s">
        <v>170833</v>
      </c>
      <c r="C49725" s="2" t="s">
        <v>170834</v>
      </c>
      <c r="D49725" s="1" t="s">
        <v>94</v>
      </c>
      <c r="E49725" s="1">
        <v>1670000.0</v>
      </c>
      <c r="F49725" s="1" t="s">
        <v>18</v>
      </c>
      <c r="G49725" s="1" t="s">
        <v>25</v>
      </c>
      <c r="H49725" s="1" t="s">
        <v>158</v>
      </c>
      <c r="I49725" s="1" t="s">
        <v>244</v>
      </c>
      <c r="J49725" s="1" t="s">
        <v>327</v>
      </c>
      <c r="K49725" s="1">
        <v>1.0</v>
      </c>
      <c r="L49725" s="3">
        <v>40299.0</v>
      </c>
      <c r="M49725" s="3">
        <v>40683.0</v>
      </c>
      <c r="N49725" s="3">
        <v>40683.0</v>
      </c>
    </row>
    <row r="49726">
      <c r="A49726" s="1" t="s">
        <v>170835</v>
      </c>
      <c r="B49726" s="1" t="s">
        <v>170836</v>
      </c>
      <c r="D49726" s="1" t="s">
        <v>357</v>
      </c>
      <c r="E49726" s="1" t="s">
        <v>43</v>
      </c>
      <c r="F49726" s="1" t="s">
        <v>18</v>
      </c>
      <c r="G49726" s="1" t="s">
        <v>25</v>
      </c>
      <c r="H49726" s="1" t="s">
        <v>106</v>
      </c>
      <c r="I49726" s="1" t="s">
        <v>107</v>
      </c>
      <c r="J49726" s="1" t="s">
        <v>106230</v>
      </c>
      <c r="K49726" s="1">
        <v>1.0</v>
      </c>
      <c r="L49726" s="3">
        <v>41701.0</v>
      </c>
      <c r="M49726" s="3">
        <v>41920.0</v>
      </c>
      <c r="N49726" s="3">
        <v>41920.0</v>
      </c>
    </row>
    <row r="49727">
      <c r="A49727" s="1" t="s">
        <v>170837</v>
      </c>
      <c r="B49727" s="1" t="s">
        <v>170838</v>
      </c>
      <c r="C49727" s="2" t="s">
        <v>170839</v>
      </c>
      <c r="D49727" s="1" t="s">
        <v>170840</v>
      </c>
      <c r="E49727" s="1" t="s">
        <v>43</v>
      </c>
      <c r="F49727" s="1" t="s">
        <v>18</v>
      </c>
      <c r="G49727" s="1" t="s">
        <v>128</v>
      </c>
      <c r="H49727" s="1" t="s">
        <v>129</v>
      </c>
      <c r="I49727" s="1" t="s">
        <v>130</v>
      </c>
      <c r="J49727" s="1" t="s">
        <v>130</v>
      </c>
      <c r="K49727" s="1">
        <v>1.0</v>
      </c>
      <c r="L49727" s="3">
        <v>39023.0</v>
      </c>
      <c r="M49727" s="3">
        <v>41570.0</v>
      </c>
      <c r="N49727" s="3">
        <v>41570.0</v>
      </c>
    </row>
    <row r="49728">
      <c r="A49728" s="1" t="s">
        <v>170841</v>
      </c>
      <c r="B49728" s="1" t="s">
        <v>170842</v>
      </c>
      <c r="C49728" s="2" t="s">
        <v>170843</v>
      </c>
      <c r="D49728" s="1" t="s">
        <v>70</v>
      </c>
      <c r="E49728" s="1">
        <v>250000.0</v>
      </c>
      <c r="F49728" s="1" t="s">
        <v>18</v>
      </c>
      <c r="G49728" s="1" t="s">
        <v>25</v>
      </c>
      <c r="H49728" s="1" t="s">
        <v>265</v>
      </c>
      <c r="I49728" s="1" t="s">
        <v>2871</v>
      </c>
      <c r="J49728" s="1" t="s">
        <v>166544</v>
      </c>
      <c r="K49728" s="1">
        <v>1.0</v>
      </c>
      <c r="L49728" s="3">
        <v>40909.0</v>
      </c>
      <c r="M49728" s="3">
        <v>41709.0</v>
      </c>
      <c r="N49728" s="3">
        <v>41709.0</v>
      </c>
    </row>
    <row r="49729">
      <c r="A49729" s="1" t="s">
        <v>170844</v>
      </c>
      <c r="B49729" s="1" t="s">
        <v>170845</v>
      </c>
      <c r="C49729" s="2" t="s">
        <v>170846</v>
      </c>
      <c r="D49729" s="1" t="s">
        <v>170847</v>
      </c>
      <c r="E49729" s="1" t="s">
        <v>43</v>
      </c>
      <c r="F49729" s="1" t="s">
        <v>18</v>
      </c>
      <c r="G49729" s="1" t="s">
        <v>699</v>
      </c>
      <c r="H49729" s="1">
        <v>1.0</v>
      </c>
      <c r="I49729" s="1" t="s">
        <v>9999</v>
      </c>
      <c r="J49729" s="1" t="s">
        <v>51191</v>
      </c>
      <c r="K49729" s="1">
        <v>1.0</v>
      </c>
      <c r="L49729" s="3">
        <v>41640.0</v>
      </c>
      <c r="M49729" s="3">
        <v>42095.0</v>
      </c>
      <c r="N49729" s="3">
        <v>42095.0</v>
      </c>
    </row>
    <row r="49730">
      <c r="A49730" s="1" t="s">
        <v>170848</v>
      </c>
      <c r="B49730" s="1" t="s">
        <v>170849</v>
      </c>
      <c r="C49730" s="2" t="s">
        <v>170850</v>
      </c>
      <c r="D49730" s="1" t="s">
        <v>170851</v>
      </c>
      <c r="E49730" s="1">
        <v>450000.0</v>
      </c>
      <c r="F49730" s="1" t="s">
        <v>207</v>
      </c>
      <c r="G49730" s="1" t="s">
        <v>25</v>
      </c>
      <c r="H49730" s="1" t="s">
        <v>106</v>
      </c>
      <c r="I49730" s="1" t="s">
        <v>107</v>
      </c>
      <c r="J49730" s="1" t="s">
        <v>108</v>
      </c>
      <c r="K49730" s="1">
        <v>2.0</v>
      </c>
      <c r="L49730" s="3">
        <v>40544.0</v>
      </c>
      <c r="M49730" s="3">
        <v>40544.0</v>
      </c>
      <c r="N49730" s="3">
        <v>40940.0</v>
      </c>
    </row>
    <row r="49731">
      <c r="A49731" s="1" t="s">
        <v>170852</v>
      </c>
      <c r="B49731" s="1" t="s">
        <v>170853</v>
      </c>
      <c r="C49731" s="2" t="s">
        <v>170854</v>
      </c>
      <c r="D49731" s="1" t="s">
        <v>3110</v>
      </c>
      <c r="E49731" s="1">
        <v>4446931.43202309</v>
      </c>
      <c r="F49731" s="1" t="s">
        <v>18</v>
      </c>
      <c r="K49731" s="1">
        <v>1.0</v>
      </c>
      <c r="L49731" s="3">
        <v>41985.0</v>
      </c>
      <c r="M49731" s="3">
        <v>42229.0</v>
      </c>
      <c r="N49731" s="3">
        <v>42229.0</v>
      </c>
    </row>
    <row r="49732">
      <c r="A49732" s="1" t="s">
        <v>170855</v>
      </c>
      <c r="B49732" s="1" t="s">
        <v>170856</v>
      </c>
      <c r="C49732" s="2" t="s">
        <v>170857</v>
      </c>
      <c r="D49732" s="1" t="s">
        <v>170858</v>
      </c>
      <c r="E49732" s="1">
        <v>449061.0</v>
      </c>
      <c r="F49732" s="1" t="s">
        <v>18</v>
      </c>
      <c r="G49732" s="1" t="s">
        <v>25</v>
      </c>
      <c r="H49732" s="1" t="s">
        <v>158</v>
      </c>
      <c r="I49732" s="1" t="s">
        <v>244</v>
      </c>
      <c r="J49732" s="1" t="s">
        <v>327</v>
      </c>
      <c r="K49732" s="1">
        <v>1.0</v>
      </c>
      <c r="L49732" s="3">
        <v>37987.0</v>
      </c>
      <c r="M49732" s="3">
        <v>40690.0</v>
      </c>
      <c r="N49732" s="3">
        <v>40690.0</v>
      </c>
    </row>
    <row r="49733">
      <c r="A49733" s="1" t="s">
        <v>170859</v>
      </c>
      <c r="B49733" s="1" t="s">
        <v>170860</v>
      </c>
      <c r="C49733" s="2" t="s">
        <v>170861</v>
      </c>
      <c r="D49733" s="1" t="s">
        <v>3396</v>
      </c>
      <c r="E49733" s="1">
        <v>300000.0</v>
      </c>
      <c r="F49733" s="1" t="s">
        <v>18</v>
      </c>
      <c r="G49733" s="1" t="s">
        <v>25</v>
      </c>
      <c r="H49733" s="1" t="s">
        <v>1080</v>
      </c>
      <c r="I49733" s="1" t="s">
        <v>1081</v>
      </c>
      <c r="J49733" s="1" t="s">
        <v>1442</v>
      </c>
      <c r="K49733" s="1">
        <v>1.0</v>
      </c>
      <c r="L49733" s="3">
        <v>37257.0</v>
      </c>
      <c r="M49733" s="3">
        <v>42086.0</v>
      </c>
      <c r="N49733" s="3">
        <v>42086.0</v>
      </c>
    </row>
    <row r="49734">
      <c r="A49734" s="1" t="s">
        <v>170862</v>
      </c>
      <c r="B49734" s="1" t="s">
        <v>170863</v>
      </c>
      <c r="C49734" s="2" t="s">
        <v>170864</v>
      </c>
      <c r="D49734" s="1" t="s">
        <v>1384</v>
      </c>
      <c r="E49734" s="1">
        <v>375000.0</v>
      </c>
      <c r="F49734" s="1" t="s">
        <v>18</v>
      </c>
      <c r="G49734" s="1" t="s">
        <v>25</v>
      </c>
      <c r="H49734" s="1" t="s">
        <v>64</v>
      </c>
      <c r="I49734" s="1" t="s">
        <v>65</v>
      </c>
      <c r="J49734" s="1" t="s">
        <v>170865</v>
      </c>
      <c r="K49734" s="1">
        <v>1.0</v>
      </c>
      <c r="L49734" s="3">
        <v>40722.0</v>
      </c>
      <c r="M49734" s="3">
        <v>40848.0</v>
      </c>
      <c r="N49734" s="3">
        <v>40848.0</v>
      </c>
    </row>
    <row r="49735">
      <c r="A49735" s="1" t="s">
        <v>170866</v>
      </c>
      <c r="B49735" s="1" t="s">
        <v>170867</v>
      </c>
      <c r="C49735" s="2" t="s">
        <v>170868</v>
      </c>
      <c r="D49735" s="1" t="s">
        <v>33721</v>
      </c>
      <c r="E49735" s="1">
        <v>1.25E7</v>
      </c>
      <c r="F49735" s="1" t="s">
        <v>18</v>
      </c>
      <c r="G49735" s="1" t="s">
        <v>25</v>
      </c>
      <c r="H49735" s="1" t="s">
        <v>44</v>
      </c>
      <c r="I49735" s="1" t="s">
        <v>3486</v>
      </c>
      <c r="J49735" s="1" t="s">
        <v>3349</v>
      </c>
      <c r="K49735" s="1">
        <v>1.0</v>
      </c>
      <c r="L49735" s="3">
        <v>40431.0</v>
      </c>
      <c r="M49735" s="3">
        <v>41204.0</v>
      </c>
      <c r="N49735" s="3">
        <v>41204.0</v>
      </c>
    </row>
    <row r="49736">
      <c r="A49736" s="1" t="s">
        <v>170869</v>
      </c>
      <c r="B49736" s="1" t="s">
        <v>170870</v>
      </c>
      <c r="C49736" s="2" t="s">
        <v>170871</v>
      </c>
      <c r="D49736" s="1" t="s">
        <v>42</v>
      </c>
      <c r="E49736" s="1">
        <v>656000.0</v>
      </c>
      <c r="F49736" s="1" t="s">
        <v>113</v>
      </c>
      <c r="G49736" s="1" t="s">
        <v>366</v>
      </c>
      <c r="H49736" s="1">
        <v>27.0</v>
      </c>
      <c r="I49736" s="1" t="s">
        <v>5348</v>
      </c>
      <c r="J49736" s="1" t="s">
        <v>14647</v>
      </c>
      <c r="K49736" s="1">
        <v>1.0</v>
      </c>
      <c r="L49736" s="3">
        <v>36526.0</v>
      </c>
      <c r="M49736" s="3">
        <v>38593.0</v>
      </c>
      <c r="N49736" s="3">
        <v>38593.0</v>
      </c>
    </row>
    <row r="49737">
      <c r="A49737" s="1" t="s">
        <v>170872</v>
      </c>
      <c r="B49737" s="1" t="s">
        <v>170873</v>
      </c>
      <c r="C49737" s="2" t="s">
        <v>170874</v>
      </c>
      <c r="D49737" s="1" t="s">
        <v>264</v>
      </c>
      <c r="E49737" s="1">
        <v>6.1E7</v>
      </c>
      <c r="F49737" s="1" t="s">
        <v>18</v>
      </c>
      <c r="G49737" s="1" t="s">
        <v>25</v>
      </c>
      <c r="H49737" s="1" t="s">
        <v>790</v>
      </c>
      <c r="I49737" s="1" t="s">
        <v>791</v>
      </c>
      <c r="J49737" s="1" t="s">
        <v>791</v>
      </c>
      <c r="K49737" s="1">
        <v>7.0</v>
      </c>
      <c r="L49737" s="3">
        <v>38718.0</v>
      </c>
      <c r="M49737" s="3">
        <v>39962.0</v>
      </c>
      <c r="N49737" s="3">
        <v>42200.0</v>
      </c>
    </row>
    <row r="49738">
      <c r="A49738" s="1" t="s">
        <v>170875</v>
      </c>
      <c r="B49738" s="1" t="s">
        <v>170876</v>
      </c>
      <c r="E49738" s="1">
        <v>4.95E7</v>
      </c>
      <c r="F49738" s="1" t="s">
        <v>207</v>
      </c>
      <c r="K49738" s="1">
        <v>2.0</v>
      </c>
      <c r="M49738" s="3">
        <v>36732.0</v>
      </c>
      <c r="N49738" s="3">
        <v>37111.0</v>
      </c>
    </row>
    <row r="49739">
      <c r="A49739" s="1" t="s">
        <v>170877</v>
      </c>
      <c r="B49739" s="1" t="s">
        <v>170878</v>
      </c>
      <c r="C49739" s="2" t="s">
        <v>170879</v>
      </c>
      <c r="E49739" s="1">
        <v>1.0E7</v>
      </c>
      <c r="F49739" s="1" t="s">
        <v>18</v>
      </c>
      <c r="G49739" s="1" t="s">
        <v>25</v>
      </c>
      <c r="H49739" s="1" t="s">
        <v>64</v>
      </c>
      <c r="I49739" s="1" t="s">
        <v>65</v>
      </c>
      <c r="J49739" s="1" t="s">
        <v>4841</v>
      </c>
      <c r="K49739" s="1">
        <v>1.0</v>
      </c>
      <c r="L49739" s="3">
        <v>39083.0</v>
      </c>
      <c r="M49739" s="3">
        <v>42332.0</v>
      </c>
      <c r="N49739" s="3">
        <v>42332.0</v>
      </c>
    </row>
    <row r="49740">
      <c r="A49740" s="1" t="s">
        <v>170880</v>
      </c>
      <c r="B49740" s="1" t="s">
        <v>170881</v>
      </c>
      <c r="E49740" s="1">
        <v>2.5E7</v>
      </c>
      <c r="F49740" s="1" t="s">
        <v>207</v>
      </c>
      <c r="G49740" s="1" t="s">
        <v>25</v>
      </c>
      <c r="H49740" s="1" t="s">
        <v>64</v>
      </c>
      <c r="I49740" s="1" t="s">
        <v>65</v>
      </c>
      <c r="J49740" s="1" t="s">
        <v>71</v>
      </c>
      <c r="K49740" s="1">
        <v>1.0</v>
      </c>
      <c r="L49740" s="3">
        <v>36161.0</v>
      </c>
      <c r="M49740" s="3">
        <v>37043.0</v>
      </c>
      <c r="N49740" s="3">
        <v>37043.0</v>
      </c>
    </row>
    <row r="49741">
      <c r="A49741" s="1" t="s">
        <v>170882</v>
      </c>
      <c r="B49741" s="1" t="s">
        <v>170883</v>
      </c>
      <c r="C49741" s="2" t="s">
        <v>170884</v>
      </c>
      <c r="D49741" s="1" t="s">
        <v>8527</v>
      </c>
      <c r="E49741" s="1">
        <v>2.371E7</v>
      </c>
      <c r="F49741" s="1" t="s">
        <v>18</v>
      </c>
      <c r="G49741" s="1" t="s">
        <v>25</v>
      </c>
      <c r="H49741" s="1" t="s">
        <v>64</v>
      </c>
      <c r="I49741" s="1" t="s">
        <v>65</v>
      </c>
      <c r="J49741" s="1" t="s">
        <v>1402</v>
      </c>
      <c r="K49741" s="1">
        <v>3.0</v>
      </c>
      <c r="L49741" s="3">
        <v>39814.0</v>
      </c>
      <c r="M49741" s="3">
        <v>40897.0</v>
      </c>
      <c r="N49741" s="3">
        <v>41284.0</v>
      </c>
    </row>
    <row r="49742">
      <c r="A49742" s="1" t="s">
        <v>170885</v>
      </c>
      <c r="B49742" s="1" t="s">
        <v>170886</v>
      </c>
      <c r="C49742" s="2" t="s">
        <v>170887</v>
      </c>
      <c r="D49742" s="1" t="s">
        <v>63</v>
      </c>
      <c r="E49742" s="1">
        <v>1.05E7</v>
      </c>
      <c r="F49742" s="1" t="s">
        <v>18</v>
      </c>
      <c r="G49742" s="1" t="s">
        <v>25</v>
      </c>
      <c r="H49742" s="1" t="s">
        <v>158</v>
      </c>
      <c r="I49742" s="1" t="s">
        <v>244</v>
      </c>
      <c r="J49742" s="1" t="s">
        <v>6959</v>
      </c>
      <c r="K49742" s="1">
        <v>1.0</v>
      </c>
      <c r="L49742" s="3">
        <v>40179.0</v>
      </c>
      <c r="M49742" s="3">
        <v>41199.0</v>
      </c>
      <c r="N49742" s="3">
        <v>41199.0</v>
      </c>
    </row>
    <row r="49743">
      <c r="A49743" s="1" t="s">
        <v>170888</v>
      </c>
      <c r="B49743" s="1" t="s">
        <v>170889</v>
      </c>
      <c r="C49743" s="2" t="s">
        <v>170890</v>
      </c>
      <c r="D49743" s="1" t="s">
        <v>42</v>
      </c>
      <c r="E49743" s="1">
        <v>710198.0</v>
      </c>
      <c r="F49743" s="1" t="s">
        <v>18</v>
      </c>
      <c r="G49743" s="1" t="s">
        <v>25</v>
      </c>
      <c r="H49743" s="1" t="s">
        <v>808</v>
      </c>
      <c r="I49743" s="1" t="s">
        <v>809</v>
      </c>
      <c r="J49743" s="1" t="s">
        <v>56239</v>
      </c>
      <c r="K49743" s="1">
        <v>2.0</v>
      </c>
      <c r="M49743" s="3">
        <v>41045.0</v>
      </c>
      <c r="N49743" s="3">
        <v>41831.0</v>
      </c>
    </row>
    <row r="49744">
      <c r="A49744" s="1" t="s">
        <v>170891</v>
      </c>
      <c r="B49744" s="1" t="s">
        <v>170892</v>
      </c>
      <c r="C49744" s="2" t="s">
        <v>170893</v>
      </c>
      <c r="D49744" s="1" t="s">
        <v>170894</v>
      </c>
      <c r="E49744" s="1">
        <v>1.36E7</v>
      </c>
      <c r="F49744" s="1" t="s">
        <v>18</v>
      </c>
      <c r="G49744" s="1" t="s">
        <v>25</v>
      </c>
      <c r="H49744" s="1" t="s">
        <v>64</v>
      </c>
      <c r="I49744" s="1" t="s">
        <v>65</v>
      </c>
      <c r="J49744" s="1" t="s">
        <v>271</v>
      </c>
      <c r="K49744" s="1">
        <v>2.0</v>
      </c>
      <c r="L49744" s="3">
        <v>41791.0</v>
      </c>
      <c r="M49744" s="3">
        <v>41640.0</v>
      </c>
      <c r="N49744" s="3">
        <v>41913.0</v>
      </c>
    </row>
    <row r="49745">
      <c r="A49745" s="1" t="s">
        <v>170895</v>
      </c>
      <c r="B49745" s="1" t="s">
        <v>170896</v>
      </c>
      <c r="C49745" s="2" t="s">
        <v>170897</v>
      </c>
      <c r="D49745" s="1" t="s">
        <v>102641</v>
      </c>
      <c r="E49745" s="1">
        <v>2100000.0</v>
      </c>
      <c r="F49745" s="1" t="s">
        <v>18</v>
      </c>
      <c r="G49745" s="1" t="s">
        <v>25</v>
      </c>
      <c r="H49745" s="1" t="s">
        <v>64</v>
      </c>
      <c r="I49745" s="1" t="s">
        <v>65</v>
      </c>
      <c r="J49745" s="1" t="s">
        <v>984</v>
      </c>
      <c r="K49745" s="1">
        <v>1.0</v>
      </c>
      <c r="L49745" s="3">
        <v>38353.0</v>
      </c>
      <c r="M49745" s="3">
        <v>39661.0</v>
      </c>
      <c r="N49745" s="3">
        <v>39661.0</v>
      </c>
    </row>
    <row r="49746">
      <c r="A49746" s="1" t="s">
        <v>170898</v>
      </c>
      <c r="B49746" s="1" t="s">
        <v>170899</v>
      </c>
      <c r="C49746" s="2" t="s">
        <v>170900</v>
      </c>
      <c r="D49746" s="1" t="s">
        <v>42</v>
      </c>
      <c r="E49746" s="1">
        <v>2000000.0</v>
      </c>
      <c r="F49746" s="1" t="s">
        <v>113</v>
      </c>
      <c r="G49746" s="1" t="s">
        <v>25</v>
      </c>
      <c r="H49746" s="1" t="s">
        <v>121</v>
      </c>
      <c r="I49746" s="1" t="s">
        <v>528</v>
      </c>
      <c r="J49746" s="1" t="s">
        <v>51360</v>
      </c>
      <c r="K49746" s="1">
        <v>2.0</v>
      </c>
      <c r="L49746" s="3">
        <v>37987.0</v>
      </c>
      <c r="M49746" s="3">
        <v>38353.0</v>
      </c>
      <c r="N49746" s="3">
        <v>40204.0</v>
      </c>
    </row>
    <row r="49747">
      <c r="A49747" s="1" t="s">
        <v>170901</v>
      </c>
      <c r="B49747" s="1" t="s">
        <v>170902</v>
      </c>
      <c r="C49747" s="2" t="s">
        <v>170903</v>
      </c>
      <c r="D49747" s="1" t="s">
        <v>170904</v>
      </c>
      <c r="E49747" s="1">
        <v>800000.0</v>
      </c>
      <c r="F49747" s="1" t="s">
        <v>18</v>
      </c>
      <c r="G49747" s="1" t="s">
        <v>25</v>
      </c>
      <c r="H49747" s="1" t="s">
        <v>64</v>
      </c>
      <c r="I49747" s="1" t="s">
        <v>65</v>
      </c>
      <c r="J49747" s="1" t="s">
        <v>71</v>
      </c>
      <c r="K49747" s="1">
        <v>1.0</v>
      </c>
      <c r="L49747" s="3">
        <v>42135.0</v>
      </c>
      <c r="M49747" s="3">
        <v>42135.0</v>
      </c>
      <c r="N49747" s="3">
        <v>42135.0</v>
      </c>
    </row>
    <row r="49748">
      <c r="A49748" s="1" t="s">
        <v>170905</v>
      </c>
      <c r="B49748" s="1" t="s">
        <v>170906</v>
      </c>
      <c r="C49748" s="2" t="s">
        <v>170907</v>
      </c>
      <c r="D49748" s="1" t="s">
        <v>170908</v>
      </c>
      <c r="E49748" s="1" t="s">
        <v>43</v>
      </c>
      <c r="F49748" s="1" t="s">
        <v>18</v>
      </c>
      <c r="G49748" s="1" t="s">
        <v>25</v>
      </c>
      <c r="H49748" s="1" t="s">
        <v>142</v>
      </c>
      <c r="I49748" s="1" t="s">
        <v>143</v>
      </c>
      <c r="J49748" s="1" t="s">
        <v>438</v>
      </c>
      <c r="K49748" s="1">
        <v>1.0</v>
      </c>
      <c r="M49748" s="3">
        <v>41214.0</v>
      </c>
      <c r="N49748" s="3">
        <v>41214.0</v>
      </c>
    </row>
    <row r="49749">
      <c r="A49749" s="1" t="s">
        <v>170909</v>
      </c>
      <c r="B49749" s="1" t="s">
        <v>170910</v>
      </c>
      <c r="C49749" s="2" t="s">
        <v>170911</v>
      </c>
      <c r="D49749" s="1" t="s">
        <v>42</v>
      </c>
      <c r="E49749" s="1">
        <v>1.2E7</v>
      </c>
      <c r="F49749" s="1" t="s">
        <v>113</v>
      </c>
      <c r="G49749" s="1" t="s">
        <v>25</v>
      </c>
      <c r="H49749" s="1" t="s">
        <v>64</v>
      </c>
      <c r="I49749" s="1" t="s">
        <v>65</v>
      </c>
      <c r="J49749" s="1" t="s">
        <v>271</v>
      </c>
      <c r="K49749" s="1">
        <v>3.0</v>
      </c>
      <c r="L49749" s="3">
        <v>40544.0</v>
      </c>
      <c r="M49749" s="3">
        <v>40645.0</v>
      </c>
      <c r="N49749" s="3">
        <v>41247.0</v>
      </c>
    </row>
    <row r="49750">
      <c r="A49750" s="1" t="s">
        <v>170912</v>
      </c>
      <c r="B49750" s="1" t="s">
        <v>170913</v>
      </c>
      <c r="C49750" s="2" t="s">
        <v>170914</v>
      </c>
      <c r="D49750" s="1" t="s">
        <v>42</v>
      </c>
      <c r="E49750" s="1">
        <v>8000000.0</v>
      </c>
      <c r="F49750" s="1" t="s">
        <v>18</v>
      </c>
      <c r="G49750" s="1" t="s">
        <v>25</v>
      </c>
      <c r="H49750" s="1" t="s">
        <v>64</v>
      </c>
      <c r="I49750" s="1" t="s">
        <v>65</v>
      </c>
      <c r="J49750" s="1" t="s">
        <v>114</v>
      </c>
      <c r="K49750" s="1">
        <v>1.0</v>
      </c>
      <c r="L49750" s="3">
        <v>40088.0</v>
      </c>
      <c r="M49750" s="3">
        <v>39546.0</v>
      </c>
      <c r="N49750" s="3">
        <v>39546.0</v>
      </c>
    </row>
    <row r="49751">
      <c r="A49751" s="1" t="s">
        <v>170915</v>
      </c>
      <c r="B49751" s="1" t="s">
        <v>170916</v>
      </c>
      <c r="C49751" s="2" t="s">
        <v>170917</v>
      </c>
      <c r="D49751" s="1" t="s">
        <v>37563</v>
      </c>
      <c r="E49751" s="1">
        <v>2.699139E7</v>
      </c>
      <c r="F49751" s="1" t="s">
        <v>113</v>
      </c>
      <c r="G49751" s="1" t="s">
        <v>25</v>
      </c>
      <c r="H49751" s="1" t="s">
        <v>64</v>
      </c>
      <c r="I49751" s="1" t="s">
        <v>65</v>
      </c>
      <c r="J49751" s="1" t="s">
        <v>271</v>
      </c>
      <c r="K49751" s="1">
        <v>2.0</v>
      </c>
      <c r="L49751" s="3">
        <v>37622.0</v>
      </c>
      <c r="M49751" s="3">
        <v>39104.0</v>
      </c>
      <c r="N49751" s="3">
        <v>39925.0</v>
      </c>
    </row>
    <row r="49752">
      <c r="A49752" s="1" t="s">
        <v>170918</v>
      </c>
      <c r="B49752" s="1" t="s">
        <v>170919</v>
      </c>
      <c r="C49752" s="2" t="s">
        <v>170920</v>
      </c>
      <c r="D49752" s="1" t="s">
        <v>170921</v>
      </c>
      <c r="E49752" s="1">
        <v>50000.0</v>
      </c>
      <c r="F49752" s="1" t="s">
        <v>18</v>
      </c>
      <c r="G49752" s="1" t="s">
        <v>128</v>
      </c>
      <c r="H49752" s="1" t="s">
        <v>4264</v>
      </c>
      <c r="I49752" s="1" t="s">
        <v>130</v>
      </c>
      <c r="J49752" s="1" t="s">
        <v>4857</v>
      </c>
      <c r="K49752" s="1">
        <v>1.0</v>
      </c>
      <c r="L49752" s="3">
        <v>41041.0</v>
      </c>
      <c r="M49752" s="3">
        <v>41471.0</v>
      </c>
      <c r="N49752" s="3">
        <v>41471.0</v>
      </c>
    </row>
    <row r="49753">
      <c r="A49753" s="1" t="s">
        <v>170922</v>
      </c>
      <c r="B49753" s="1" t="s">
        <v>170923</v>
      </c>
      <c r="C49753" s="2" t="s">
        <v>170924</v>
      </c>
      <c r="D49753" s="1" t="s">
        <v>170925</v>
      </c>
      <c r="E49753" s="1" t="s">
        <v>43</v>
      </c>
      <c r="F49753" s="1" t="s">
        <v>18</v>
      </c>
      <c r="G49753" s="1" t="s">
        <v>25</v>
      </c>
      <c r="H49753" s="1" t="s">
        <v>142</v>
      </c>
      <c r="I49753" s="1" t="s">
        <v>143</v>
      </c>
      <c r="J49753" s="1" t="s">
        <v>438</v>
      </c>
      <c r="K49753" s="1">
        <v>1.0</v>
      </c>
      <c r="L49753" s="3">
        <v>37622.0</v>
      </c>
      <c r="M49753" s="3">
        <v>37987.0</v>
      </c>
      <c r="N49753" s="3">
        <v>37987.0</v>
      </c>
    </row>
    <row r="49754">
      <c r="A49754" s="1" t="s">
        <v>170926</v>
      </c>
      <c r="B49754" s="1" t="s">
        <v>170927</v>
      </c>
      <c r="C49754" s="2" t="s">
        <v>170928</v>
      </c>
      <c r="D49754" s="1" t="s">
        <v>264</v>
      </c>
      <c r="E49754" s="1">
        <v>1.3E7</v>
      </c>
      <c r="F49754" s="1" t="s">
        <v>18</v>
      </c>
      <c r="G49754" s="1" t="s">
        <v>25</v>
      </c>
      <c r="H49754" s="1" t="s">
        <v>64</v>
      </c>
      <c r="I49754" s="1" t="s">
        <v>65</v>
      </c>
      <c r="J49754" s="1" t="s">
        <v>1160</v>
      </c>
      <c r="K49754" s="1">
        <v>2.0</v>
      </c>
      <c r="L49754" s="3">
        <v>40391.0</v>
      </c>
      <c r="M49754" s="3">
        <v>40417.0</v>
      </c>
      <c r="N49754" s="3">
        <v>40715.0</v>
      </c>
    </row>
    <row r="49755">
      <c r="A49755" s="1" t="s">
        <v>170929</v>
      </c>
      <c r="B49755" s="1" t="s">
        <v>170930</v>
      </c>
      <c r="D49755" s="1" t="s">
        <v>42</v>
      </c>
      <c r="E49755" s="1">
        <v>9116657.0</v>
      </c>
      <c r="F49755" s="1" t="s">
        <v>113</v>
      </c>
      <c r="G49755" s="1" t="s">
        <v>25</v>
      </c>
      <c r="H49755" s="1" t="s">
        <v>158</v>
      </c>
      <c r="I49755" s="1" t="s">
        <v>244</v>
      </c>
      <c r="J49755" s="1" t="s">
        <v>3637</v>
      </c>
      <c r="K49755" s="1">
        <v>2.0</v>
      </c>
      <c r="L49755" s="3">
        <v>35431.0</v>
      </c>
      <c r="M49755" s="3">
        <v>37736.0</v>
      </c>
      <c r="N49755" s="3">
        <v>39029.0</v>
      </c>
    </row>
    <row r="49756">
      <c r="A49756" s="1" t="s">
        <v>170931</v>
      </c>
      <c r="B49756" s="1" t="s">
        <v>170932</v>
      </c>
      <c r="C49756" s="2" t="s">
        <v>170933</v>
      </c>
      <c r="D49756" s="1" t="s">
        <v>264</v>
      </c>
      <c r="E49756" s="1">
        <v>30000.0</v>
      </c>
      <c r="F49756" s="1" t="s">
        <v>18</v>
      </c>
      <c r="G49756" s="1" t="s">
        <v>25</v>
      </c>
      <c r="H49756" s="1" t="s">
        <v>1272</v>
      </c>
      <c r="I49756" s="1" t="s">
        <v>1273</v>
      </c>
      <c r="J49756" s="1" t="s">
        <v>5676</v>
      </c>
      <c r="K49756" s="1">
        <v>1.0</v>
      </c>
      <c r="L49756" s="3">
        <v>40909.0</v>
      </c>
      <c r="M49756" s="3">
        <v>41596.0</v>
      </c>
      <c r="N49756" s="3">
        <v>41596.0</v>
      </c>
    </row>
    <row r="49757">
      <c r="A49757" s="1" t="s">
        <v>170934</v>
      </c>
      <c r="B49757" s="1" t="s">
        <v>170935</v>
      </c>
      <c r="C49757" s="2" t="s">
        <v>170936</v>
      </c>
      <c r="D49757" s="1" t="s">
        <v>170937</v>
      </c>
      <c r="E49757" s="1">
        <v>8.0E7</v>
      </c>
      <c r="F49757" s="1" t="s">
        <v>18</v>
      </c>
      <c r="G49757" s="1" t="s">
        <v>25</v>
      </c>
      <c r="H49757" s="1" t="s">
        <v>64</v>
      </c>
      <c r="I49757" s="1" t="s">
        <v>65</v>
      </c>
      <c r="J49757" s="1" t="s">
        <v>71</v>
      </c>
      <c r="K49757" s="1">
        <v>5.0</v>
      </c>
      <c r="L49757" s="3">
        <v>39814.0</v>
      </c>
      <c r="M49757" s="3">
        <v>40179.0</v>
      </c>
      <c r="N49757" s="3">
        <v>42241.0</v>
      </c>
    </row>
    <row r="49758">
      <c r="A49758" s="1" t="s">
        <v>170938</v>
      </c>
      <c r="B49758" s="1" t="s">
        <v>170939</v>
      </c>
      <c r="C49758" s="2" t="s">
        <v>170940</v>
      </c>
      <c r="D49758" s="1" t="s">
        <v>933</v>
      </c>
      <c r="E49758" s="1">
        <v>2.52E7</v>
      </c>
      <c r="F49758" s="1" t="s">
        <v>18</v>
      </c>
      <c r="G49758" s="1" t="s">
        <v>25</v>
      </c>
      <c r="H49758" s="1" t="s">
        <v>106</v>
      </c>
      <c r="I49758" s="1" t="s">
        <v>107</v>
      </c>
      <c r="J49758" s="1" t="s">
        <v>108</v>
      </c>
      <c r="K49758" s="1">
        <v>3.0</v>
      </c>
      <c r="M49758" s="3">
        <v>37776.0</v>
      </c>
      <c r="N49758" s="3">
        <v>38761.0</v>
      </c>
    </row>
    <row r="49759">
      <c r="A49759" s="1" t="s">
        <v>170941</v>
      </c>
      <c r="B49759" s="1" t="s">
        <v>170942</v>
      </c>
      <c r="C49759" s="2" t="s">
        <v>170943</v>
      </c>
      <c r="D49759" s="1" t="s">
        <v>170944</v>
      </c>
      <c r="E49759" s="1">
        <v>4000000.0</v>
      </c>
      <c r="F49759" s="1" t="s">
        <v>18</v>
      </c>
      <c r="G49759" s="1" t="s">
        <v>699</v>
      </c>
      <c r="H49759" s="1">
        <v>5.0</v>
      </c>
      <c r="I49759" s="1" t="s">
        <v>700</v>
      </c>
      <c r="J49759" s="1" t="s">
        <v>700</v>
      </c>
      <c r="K49759" s="1">
        <v>1.0</v>
      </c>
      <c r="L49759" s="3">
        <v>42005.0</v>
      </c>
      <c r="M49759" s="3">
        <v>42284.0</v>
      </c>
      <c r="N49759" s="3">
        <v>42284.0</v>
      </c>
    </row>
    <row r="49760">
      <c r="A49760" s="1" t="s">
        <v>170945</v>
      </c>
      <c r="B49760" s="1" t="s">
        <v>170946</v>
      </c>
      <c r="C49760" s="2" t="s">
        <v>170947</v>
      </c>
      <c r="D49760" s="1" t="s">
        <v>170948</v>
      </c>
      <c r="E49760" s="1">
        <v>1.0E7</v>
      </c>
      <c r="F49760" s="1" t="s">
        <v>18</v>
      </c>
      <c r="G49760" s="1" t="s">
        <v>25</v>
      </c>
      <c r="H49760" s="1" t="s">
        <v>64</v>
      </c>
      <c r="I49760" s="1" t="s">
        <v>65</v>
      </c>
      <c r="J49760" s="1" t="s">
        <v>71</v>
      </c>
      <c r="K49760" s="1">
        <v>1.0</v>
      </c>
      <c r="L49760" s="3">
        <v>41640.0</v>
      </c>
      <c r="M49760" s="3">
        <v>42297.0</v>
      </c>
      <c r="N49760" s="3">
        <v>42297.0</v>
      </c>
    </row>
    <row r="49761">
      <c r="A49761" s="1" t="s">
        <v>170949</v>
      </c>
      <c r="B49761" s="1" t="s">
        <v>170950</v>
      </c>
      <c r="C49761" s="2" t="s">
        <v>170951</v>
      </c>
      <c r="D49761" s="1" t="s">
        <v>170952</v>
      </c>
      <c r="E49761" s="1">
        <v>2100000.0</v>
      </c>
      <c r="F49761" s="1" t="s">
        <v>18</v>
      </c>
      <c r="G49761" s="1" t="s">
        <v>25</v>
      </c>
      <c r="H49761" s="1" t="s">
        <v>64</v>
      </c>
      <c r="I49761" s="1" t="s">
        <v>65</v>
      </c>
      <c r="J49761" s="1" t="s">
        <v>22034</v>
      </c>
      <c r="K49761" s="1">
        <v>1.0</v>
      </c>
      <c r="L49761" s="3">
        <v>40544.0</v>
      </c>
      <c r="M49761" s="3">
        <v>42116.0</v>
      </c>
      <c r="N49761" s="3">
        <v>42116.0</v>
      </c>
    </row>
    <row r="49762">
      <c r="A49762" s="1" t="s">
        <v>170953</v>
      </c>
      <c r="B49762" s="1" t="s">
        <v>170954</v>
      </c>
      <c r="C49762" s="2" t="s">
        <v>170955</v>
      </c>
      <c r="D49762" s="1" t="s">
        <v>42</v>
      </c>
      <c r="E49762" s="1">
        <v>1.52E7</v>
      </c>
      <c r="F49762" s="1" t="s">
        <v>113</v>
      </c>
      <c r="G49762" s="1" t="s">
        <v>25</v>
      </c>
      <c r="H49762" s="1" t="s">
        <v>1330</v>
      </c>
      <c r="I49762" s="1" t="s">
        <v>1331</v>
      </c>
      <c r="J49762" s="1" t="s">
        <v>3423</v>
      </c>
      <c r="K49762" s="1">
        <v>3.0</v>
      </c>
      <c r="L49762" s="3">
        <v>40544.0</v>
      </c>
      <c r="M49762" s="3">
        <v>40962.0</v>
      </c>
      <c r="N49762" s="3">
        <v>41556.0</v>
      </c>
    </row>
    <row r="49763">
      <c r="A49763" s="1" t="s">
        <v>170956</v>
      </c>
      <c r="B49763" s="1" t="s">
        <v>170957</v>
      </c>
      <c r="C49763" s="2" t="s">
        <v>170958</v>
      </c>
      <c r="D49763" s="1" t="s">
        <v>170959</v>
      </c>
      <c r="E49763" s="1" t="s">
        <v>43</v>
      </c>
      <c r="F49763" s="1" t="s">
        <v>18</v>
      </c>
      <c r="G49763" s="1" t="s">
        <v>25</v>
      </c>
      <c r="H49763" s="1" t="s">
        <v>430</v>
      </c>
      <c r="I49763" s="1" t="s">
        <v>528</v>
      </c>
      <c r="J49763" s="1" t="s">
        <v>1649</v>
      </c>
      <c r="K49763" s="1">
        <v>1.0</v>
      </c>
      <c r="L49763" s="3">
        <v>40087.0</v>
      </c>
      <c r="M49763" s="3">
        <v>41775.0</v>
      </c>
      <c r="N49763" s="3">
        <v>41775.0</v>
      </c>
    </row>
    <row r="49764">
      <c r="A49764" s="1" t="s">
        <v>170960</v>
      </c>
      <c r="B49764" s="1" t="s">
        <v>170961</v>
      </c>
      <c r="C49764" s="2" t="s">
        <v>170962</v>
      </c>
      <c r="D49764" s="1" t="s">
        <v>42</v>
      </c>
      <c r="E49764" s="1">
        <v>1323100.0</v>
      </c>
      <c r="F49764" s="1" t="s">
        <v>207</v>
      </c>
      <c r="K49764" s="1">
        <v>1.0</v>
      </c>
      <c r="M49764" s="3">
        <v>39911.0</v>
      </c>
      <c r="N49764" s="3">
        <v>39911.0</v>
      </c>
    </row>
    <row r="49765">
      <c r="A49765" s="1" t="s">
        <v>170963</v>
      </c>
      <c r="B49765" s="1" t="s">
        <v>170964</v>
      </c>
      <c r="C49765" s="2" t="s">
        <v>170965</v>
      </c>
      <c r="D49765" s="1" t="s">
        <v>170966</v>
      </c>
      <c r="E49765" s="1">
        <v>4.966E7</v>
      </c>
      <c r="F49765" s="1" t="s">
        <v>18</v>
      </c>
      <c r="G49765" s="1" t="s">
        <v>25</v>
      </c>
      <c r="H49765" s="1" t="s">
        <v>64</v>
      </c>
      <c r="I49765" s="1" t="s">
        <v>65</v>
      </c>
      <c r="J49765" s="1" t="s">
        <v>66</v>
      </c>
      <c r="K49765" s="1">
        <v>4.0</v>
      </c>
      <c r="L49765" s="3">
        <v>40544.0</v>
      </c>
      <c r="M49765" s="3">
        <v>40855.0</v>
      </c>
      <c r="N49765" s="3">
        <v>42121.0</v>
      </c>
    </row>
    <row r="49766">
      <c r="A49766" s="1" t="s">
        <v>170967</v>
      </c>
      <c r="B49766" s="1" t="s">
        <v>170968</v>
      </c>
      <c r="C49766" s="2" t="s">
        <v>170969</v>
      </c>
      <c r="D49766" s="1" t="s">
        <v>170970</v>
      </c>
      <c r="E49766" s="1">
        <v>520000.0</v>
      </c>
      <c r="F49766" s="1" t="s">
        <v>18</v>
      </c>
      <c r="G49766" s="1" t="s">
        <v>25</v>
      </c>
      <c r="H49766" s="1" t="s">
        <v>190</v>
      </c>
      <c r="I49766" s="1" t="s">
        <v>2188</v>
      </c>
      <c r="J49766" s="1" t="s">
        <v>2188</v>
      </c>
      <c r="K49766" s="1">
        <v>4.0</v>
      </c>
      <c r="L49766" s="3">
        <v>41365.0</v>
      </c>
      <c r="M49766" s="3">
        <v>41278.0</v>
      </c>
      <c r="N49766" s="3">
        <v>41863.0</v>
      </c>
    </row>
    <row r="49767">
      <c r="A49767" s="1" t="s">
        <v>170971</v>
      </c>
      <c r="B49767" s="1" t="s">
        <v>170972</v>
      </c>
      <c r="C49767" s="2" t="s">
        <v>170973</v>
      </c>
      <c r="D49767" s="1" t="s">
        <v>170974</v>
      </c>
      <c r="E49767" s="1">
        <v>3.1862082E7</v>
      </c>
      <c r="F49767" s="1" t="s">
        <v>18</v>
      </c>
      <c r="G49767" s="1" t="s">
        <v>25</v>
      </c>
      <c r="H49767" s="1" t="s">
        <v>106</v>
      </c>
      <c r="I49767" s="1" t="s">
        <v>107</v>
      </c>
      <c r="J49767" s="1" t="s">
        <v>108</v>
      </c>
      <c r="K49767" s="1">
        <v>7.0</v>
      </c>
      <c r="L49767" s="3">
        <v>36526.0</v>
      </c>
      <c r="M49767" s="3">
        <v>38980.0</v>
      </c>
      <c r="N49767" s="3">
        <v>41408.0</v>
      </c>
    </row>
    <row r="49768">
      <c r="A49768" s="1" t="s">
        <v>170975</v>
      </c>
      <c r="B49768" s="1" t="s">
        <v>170976</v>
      </c>
      <c r="C49768" s="2" t="s">
        <v>170977</v>
      </c>
      <c r="D49768" s="1" t="s">
        <v>36</v>
      </c>
      <c r="E49768" s="1">
        <v>4000000.0</v>
      </c>
      <c r="F49768" s="1" t="s">
        <v>18</v>
      </c>
      <c r="G49768" s="1" t="s">
        <v>25</v>
      </c>
      <c r="H49768" s="1" t="s">
        <v>64</v>
      </c>
      <c r="I49768" s="1" t="s">
        <v>65</v>
      </c>
      <c r="J49768" s="1" t="s">
        <v>13283</v>
      </c>
      <c r="K49768" s="1">
        <v>1.0</v>
      </c>
      <c r="L49768" s="3">
        <v>38838.0</v>
      </c>
      <c r="M49768" s="3">
        <v>39673.0</v>
      </c>
      <c r="N49768" s="3">
        <v>39673.0</v>
      </c>
    </row>
    <row r="49769">
      <c r="A49769" s="1" t="s">
        <v>170978</v>
      </c>
      <c r="B49769" s="1" t="s">
        <v>170979</v>
      </c>
      <c r="C49769" s="2" t="s">
        <v>170980</v>
      </c>
      <c r="D49769" s="1" t="s">
        <v>170981</v>
      </c>
      <c r="E49769" s="1">
        <v>500000.0</v>
      </c>
      <c r="F49769" s="1" t="s">
        <v>18</v>
      </c>
      <c r="G49769" s="1" t="s">
        <v>222</v>
      </c>
      <c r="H49769" s="1">
        <v>8.0</v>
      </c>
      <c r="I49769" s="1" t="s">
        <v>7949</v>
      </c>
      <c r="J49769" s="1" t="s">
        <v>7949</v>
      </c>
      <c r="K49769" s="1">
        <v>1.0</v>
      </c>
      <c r="M49769" s="3">
        <v>42170.0</v>
      </c>
      <c r="N49769" s="3">
        <v>42170.0</v>
      </c>
    </row>
    <row r="49770">
      <c r="A49770" s="1" t="s">
        <v>170982</v>
      </c>
      <c r="B49770" s="1" t="s">
        <v>170983</v>
      </c>
      <c r="C49770" s="2" t="s">
        <v>170984</v>
      </c>
      <c r="D49770" s="1" t="s">
        <v>56</v>
      </c>
      <c r="E49770" s="1">
        <v>4611176.0</v>
      </c>
      <c r="F49770" s="1" t="s">
        <v>18</v>
      </c>
      <c r="G49770" s="1" t="s">
        <v>128</v>
      </c>
      <c r="H49770" s="1" t="s">
        <v>3397</v>
      </c>
      <c r="I49770" s="1" t="s">
        <v>3398</v>
      </c>
      <c r="J49770" s="1" t="s">
        <v>3398</v>
      </c>
      <c r="K49770" s="1">
        <v>2.0</v>
      </c>
      <c r="M49770" s="3">
        <v>38104.0</v>
      </c>
      <c r="N49770" s="3">
        <v>38497.0</v>
      </c>
    </row>
    <row r="49771">
      <c r="A49771" s="1" t="s">
        <v>170985</v>
      </c>
      <c r="B49771" s="1" t="s">
        <v>170986</v>
      </c>
      <c r="C49771" s="2" t="s">
        <v>170987</v>
      </c>
      <c r="D49771" s="1" t="s">
        <v>170988</v>
      </c>
      <c r="E49771" s="1" t="s">
        <v>43</v>
      </c>
      <c r="F49771" s="1" t="s">
        <v>18</v>
      </c>
      <c r="G49771" s="1" t="s">
        <v>19</v>
      </c>
      <c r="H49771" s="1">
        <v>16.0</v>
      </c>
      <c r="I49771" s="1" t="s">
        <v>7936</v>
      </c>
      <c r="J49771" s="1" t="s">
        <v>7936</v>
      </c>
      <c r="K49771" s="1">
        <v>1.0</v>
      </c>
      <c r="L49771" s="3">
        <v>40934.0</v>
      </c>
      <c r="M49771" s="3">
        <v>41415.0</v>
      </c>
      <c r="N49771" s="3">
        <v>41415.0</v>
      </c>
    </row>
    <row r="49772">
      <c r="A49772" s="1" t="s">
        <v>170989</v>
      </c>
      <c r="B49772" s="1" t="s">
        <v>170990</v>
      </c>
      <c r="C49772" s="2" t="s">
        <v>170991</v>
      </c>
      <c r="D49772" s="1" t="s">
        <v>50</v>
      </c>
      <c r="E49772" s="1">
        <v>350000.0</v>
      </c>
      <c r="F49772" s="1" t="s">
        <v>18</v>
      </c>
      <c r="G49772" s="1" t="s">
        <v>25</v>
      </c>
      <c r="H49772" s="1" t="s">
        <v>64</v>
      </c>
      <c r="I49772" s="1" t="s">
        <v>95</v>
      </c>
      <c r="J49772" s="1" t="s">
        <v>4603</v>
      </c>
      <c r="K49772" s="1">
        <v>1.0</v>
      </c>
      <c r="L49772" s="3">
        <v>39174.0</v>
      </c>
      <c r="M49772" s="3">
        <v>39142.0</v>
      </c>
      <c r="N49772" s="3">
        <v>39142.0</v>
      </c>
    </row>
    <row r="49773">
      <c r="A49773" s="1" t="s">
        <v>170992</v>
      </c>
      <c r="B49773" s="1" t="s">
        <v>170993</v>
      </c>
      <c r="C49773" s="2" t="s">
        <v>170994</v>
      </c>
      <c r="D49773" s="1" t="s">
        <v>170995</v>
      </c>
      <c r="E49773" s="1">
        <v>5500000.0</v>
      </c>
      <c r="F49773" s="1" t="s">
        <v>18</v>
      </c>
      <c r="G49773" s="1" t="s">
        <v>1126</v>
      </c>
      <c r="H49773" s="1">
        <v>25.0</v>
      </c>
      <c r="I49773" s="1" t="s">
        <v>1582</v>
      </c>
      <c r="J49773" s="1" t="s">
        <v>1583</v>
      </c>
      <c r="K49773" s="1">
        <v>1.0</v>
      </c>
      <c r="L49773" s="3">
        <v>40118.0</v>
      </c>
      <c r="M49773" s="3">
        <v>41723.0</v>
      </c>
      <c r="N49773" s="3">
        <v>41723.0</v>
      </c>
    </row>
    <row r="49774">
      <c r="A49774" s="1" t="s">
        <v>170996</v>
      </c>
      <c r="B49774" s="1" t="s">
        <v>170997</v>
      </c>
      <c r="C49774" s="2" t="s">
        <v>170998</v>
      </c>
      <c r="D49774" s="1" t="s">
        <v>170999</v>
      </c>
      <c r="E49774" s="1">
        <v>2.12289E8</v>
      </c>
      <c r="F49774" s="1" t="s">
        <v>18</v>
      </c>
      <c r="G49774" s="1" t="s">
        <v>1062</v>
      </c>
      <c r="H49774" s="1">
        <v>12.0</v>
      </c>
      <c r="I49774" s="1" t="s">
        <v>51616</v>
      </c>
      <c r="J49774" s="1" t="s">
        <v>51616</v>
      </c>
      <c r="K49774" s="1">
        <v>1.0</v>
      </c>
      <c r="L49774" s="3">
        <v>35796.0</v>
      </c>
      <c r="M49774" s="3">
        <v>41583.0</v>
      </c>
      <c r="N49774" s="3">
        <v>41583.0</v>
      </c>
    </row>
    <row r="49775">
      <c r="A49775" s="1" t="s">
        <v>171000</v>
      </c>
      <c r="B49775" s="1" t="s">
        <v>171001</v>
      </c>
      <c r="C49775" s="2" t="s">
        <v>171002</v>
      </c>
      <c r="D49775" s="1" t="s">
        <v>264</v>
      </c>
      <c r="E49775" s="1">
        <v>4820000.0</v>
      </c>
      <c r="F49775" s="1" t="s">
        <v>18</v>
      </c>
      <c r="G49775" s="1" t="s">
        <v>276</v>
      </c>
      <c r="H49775" s="1">
        <v>17.0</v>
      </c>
      <c r="I49775" s="1" t="s">
        <v>36723</v>
      </c>
      <c r="J49775" s="1" t="s">
        <v>36723</v>
      </c>
      <c r="K49775" s="1">
        <v>1.0</v>
      </c>
      <c r="L49775" s="3">
        <v>30317.0</v>
      </c>
      <c r="M49775" s="3">
        <v>38600.0</v>
      </c>
      <c r="N49775" s="3">
        <v>38600.0</v>
      </c>
    </row>
    <row r="49776">
      <c r="A49776" s="1" t="s">
        <v>171003</v>
      </c>
      <c r="B49776" s="1" t="s">
        <v>171004</v>
      </c>
      <c r="C49776" s="2" t="s">
        <v>171005</v>
      </c>
      <c r="D49776" s="1" t="s">
        <v>1384</v>
      </c>
      <c r="E49776" s="1">
        <v>2345180.0</v>
      </c>
      <c r="F49776" s="1" t="s">
        <v>18</v>
      </c>
      <c r="G49776" s="1" t="s">
        <v>2125</v>
      </c>
      <c r="H49776" s="1">
        <v>15.0</v>
      </c>
      <c r="I49776" s="1" t="s">
        <v>15534</v>
      </c>
      <c r="J49776" s="1" t="s">
        <v>15534</v>
      </c>
      <c r="K49776" s="1">
        <v>2.0</v>
      </c>
      <c r="M49776" s="3">
        <v>39861.0</v>
      </c>
      <c r="N49776" s="3">
        <v>40197.0</v>
      </c>
    </row>
    <row r="49777">
      <c r="A49777" s="1" t="s">
        <v>171006</v>
      </c>
      <c r="B49777" s="1" t="s">
        <v>171007</v>
      </c>
      <c r="C49777" s="2" t="s">
        <v>171008</v>
      </c>
      <c r="D49777" s="1" t="s">
        <v>171009</v>
      </c>
      <c r="E49777" s="1">
        <v>20000.0</v>
      </c>
      <c r="F49777" s="1" t="s">
        <v>18</v>
      </c>
      <c r="G49777" s="1" t="s">
        <v>25</v>
      </c>
      <c r="H49777" s="1" t="s">
        <v>808</v>
      </c>
      <c r="I49777" s="1" t="s">
        <v>809</v>
      </c>
      <c r="J49777" s="1" t="s">
        <v>809</v>
      </c>
      <c r="K49777" s="1">
        <v>2.0</v>
      </c>
      <c r="L49777" s="3">
        <v>42005.0</v>
      </c>
      <c r="M49777" s="3">
        <v>42156.0</v>
      </c>
      <c r="N49777" s="3">
        <v>42309.0</v>
      </c>
    </row>
    <row r="49778">
      <c r="A49778" s="1" t="s">
        <v>171010</v>
      </c>
      <c r="B49778" s="1" t="s">
        <v>171011</v>
      </c>
      <c r="C49778" s="2" t="s">
        <v>171012</v>
      </c>
      <c r="D49778" s="1" t="s">
        <v>171013</v>
      </c>
      <c r="E49778" s="1">
        <v>1.0E7</v>
      </c>
      <c r="F49778" s="1" t="s">
        <v>18</v>
      </c>
      <c r="G49778" s="1" t="s">
        <v>6544</v>
      </c>
      <c r="I49778" s="1" t="s">
        <v>6545</v>
      </c>
      <c r="J49778" s="1" t="s">
        <v>6545</v>
      </c>
      <c r="K49778" s="1">
        <v>1.0</v>
      </c>
      <c r="L49778" s="3">
        <v>33604.0</v>
      </c>
      <c r="M49778" s="3">
        <v>40889.0</v>
      </c>
      <c r="N49778" s="3">
        <v>40889.0</v>
      </c>
    </row>
    <row r="49779">
      <c r="A49779" s="1" t="s">
        <v>171014</v>
      </c>
      <c r="B49779" s="1" t="s">
        <v>171015</v>
      </c>
      <c r="C49779" s="2" t="s">
        <v>171016</v>
      </c>
      <c r="D49779" s="1" t="s">
        <v>42</v>
      </c>
      <c r="E49779" s="1">
        <v>100000.0</v>
      </c>
      <c r="F49779" s="1" t="s">
        <v>18</v>
      </c>
      <c r="G49779" s="1" t="s">
        <v>25</v>
      </c>
      <c r="H49779" s="1" t="s">
        <v>64</v>
      </c>
      <c r="I49779" s="1" t="s">
        <v>65</v>
      </c>
      <c r="J49779" s="1" t="s">
        <v>236</v>
      </c>
      <c r="K49779" s="1">
        <v>1.0</v>
      </c>
      <c r="L49779" s="3">
        <v>40179.0</v>
      </c>
      <c r="M49779" s="3">
        <v>41236.0</v>
      </c>
      <c r="N49779" s="3">
        <v>41236.0</v>
      </c>
    </row>
    <row r="49780">
      <c r="A49780" s="1" t="s">
        <v>171017</v>
      </c>
      <c r="B49780" s="1" t="s">
        <v>171018</v>
      </c>
      <c r="C49780" s="2" t="s">
        <v>171019</v>
      </c>
      <c r="D49780" s="1" t="s">
        <v>70</v>
      </c>
      <c r="E49780" s="1">
        <v>1.42E7</v>
      </c>
      <c r="F49780" s="1" t="s">
        <v>207</v>
      </c>
      <c r="G49780" s="1" t="s">
        <v>25</v>
      </c>
      <c r="H49780" s="1" t="s">
        <v>64</v>
      </c>
      <c r="I49780" s="1" t="s">
        <v>65</v>
      </c>
      <c r="J49780" s="1" t="s">
        <v>271</v>
      </c>
      <c r="K49780" s="1">
        <v>2.0</v>
      </c>
      <c r="L49780" s="3">
        <v>38353.0</v>
      </c>
      <c r="M49780" s="3">
        <v>39163.0</v>
      </c>
      <c r="N49780" s="3">
        <v>39926.0</v>
      </c>
    </row>
    <row r="49781">
      <c r="A49781" s="1" t="s">
        <v>171020</v>
      </c>
      <c r="B49781" s="1" t="s">
        <v>171021</v>
      </c>
      <c r="C49781" s="2" t="s">
        <v>171022</v>
      </c>
      <c r="D49781" s="1" t="s">
        <v>171023</v>
      </c>
      <c r="E49781" s="1">
        <v>2.85E7</v>
      </c>
      <c r="F49781" s="1" t="s">
        <v>113</v>
      </c>
      <c r="G49781" s="1" t="s">
        <v>406</v>
      </c>
      <c r="H49781" s="1">
        <v>40.0</v>
      </c>
      <c r="I49781" s="1" t="s">
        <v>980</v>
      </c>
      <c r="J49781" s="1" t="s">
        <v>980</v>
      </c>
      <c r="K49781" s="1">
        <v>2.0</v>
      </c>
      <c r="L49781" s="3">
        <v>37987.0</v>
      </c>
      <c r="M49781" s="3">
        <v>39133.0</v>
      </c>
      <c r="N49781" s="3">
        <v>39873.0</v>
      </c>
    </row>
    <row r="49782">
      <c r="A49782" s="1" t="s">
        <v>171024</v>
      </c>
      <c r="B49782" s="1" t="s">
        <v>171025</v>
      </c>
      <c r="C49782" s="2" t="s">
        <v>171026</v>
      </c>
      <c r="D49782" s="1" t="s">
        <v>2479</v>
      </c>
      <c r="E49782" s="1">
        <v>1.75E7</v>
      </c>
      <c r="F49782" s="1" t="s">
        <v>113</v>
      </c>
      <c r="G49782" s="1" t="s">
        <v>25</v>
      </c>
      <c r="H49782" s="1" t="s">
        <v>158</v>
      </c>
      <c r="I49782" s="1" t="s">
        <v>244</v>
      </c>
      <c r="J49782" s="1" t="s">
        <v>244</v>
      </c>
      <c r="K49782" s="1">
        <v>5.0</v>
      </c>
      <c r="L49782" s="3">
        <v>38353.0</v>
      </c>
      <c r="M49782" s="3">
        <v>39038.0</v>
      </c>
      <c r="N49782" s="3">
        <v>40114.0</v>
      </c>
    </row>
    <row r="49783">
      <c r="A49783" s="1" t="s">
        <v>171027</v>
      </c>
      <c r="B49783" s="1" t="s">
        <v>171028</v>
      </c>
      <c r="C49783" s="2" t="s">
        <v>171029</v>
      </c>
      <c r="D49783" s="1" t="s">
        <v>171030</v>
      </c>
      <c r="E49783" s="1">
        <v>1000.0</v>
      </c>
      <c r="F49783" s="1" t="s">
        <v>207</v>
      </c>
      <c r="K49783" s="1">
        <v>1.0</v>
      </c>
      <c r="L49783" s="3">
        <v>40283.0</v>
      </c>
      <c r="M49783" s="3">
        <v>40179.0</v>
      </c>
      <c r="N49783" s="3">
        <v>40179.0</v>
      </c>
    </row>
    <row r="49784">
      <c r="A49784" s="1" t="s">
        <v>171031</v>
      </c>
      <c r="B49784" s="2" t="s">
        <v>171032</v>
      </c>
      <c r="C49784" s="2" t="s">
        <v>171033</v>
      </c>
      <c r="D49784" s="1" t="s">
        <v>171034</v>
      </c>
      <c r="E49784" s="1" t="s">
        <v>43</v>
      </c>
      <c r="F49784" s="1" t="s">
        <v>18</v>
      </c>
      <c r="K49784" s="1">
        <v>1.0</v>
      </c>
      <c r="L49784" s="3">
        <v>40909.0</v>
      </c>
      <c r="M49784" s="3">
        <v>42045.0</v>
      </c>
      <c r="N49784" s="3">
        <v>42045.0</v>
      </c>
    </row>
    <row r="49785">
      <c r="A49785" s="1" t="s">
        <v>171035</v>
      </c>
      <c r="B49785" s="1" t="s">
        <v>171036</v>
      </c>
      <c r="C49785" s="2" t="s">
        <v>171037</v>
      </c>
      <c r="D49785" s="1" t="s">
        <v>171038</v>
      </c>
      <c r="E49785" s="1">
        <v>2500000.0</v>
      </c>
      <c r="F49785" s="1" t="s">
        <v>18</v>
      </c>
      <c r="G49785" s="1" t="s">
        <v>1126</v>
      </c>
      <c r="H49785" s="1">
        <v>23.0</v>
      </c>
      <c r="I49785" s="1" t="s">
        <v>3024</v>
      </c>
      <c r="J49785" s="1" t="s">
        <v>3024</v>
      </c>
      <c r="K49785" s="1">
        <v>2.0</v>
      </c>
      <c r="L49785" s="3">
        <v>41640.0</v>
      </c>
      <c r="M49785" s="3">
        <v>42076.0</v>
      </c>
      <c r="N49785" s="3">
        <v>42128.0</v>
      </c>
    </row>
    <row r="49786">
      <c r="A49786" s="1" t="s">
        <v>171039</v>
      </c>
      <c r="B49786" s="1" t="s">
        <v>171040</v>
      </c>
      <c r="D49786" s="1" t="s">
        <v>56917</v>
      </c>
      <c r="E49786" s="1">
        <v>5000000.0</v>
      </c>
      <c r="F49786" s="1" t="s">
        <v>18</v>
      </c>
      <c r="G49786" s="1" t="s">
        <v>25</v>
      </c>
      <c r="H49786" s="1" t="s">
        <v>286</v>
      </c>
      <c r="I49786" s="1" t="s">
        <v>578</v>
      </c>
      <c r="J49786" s="1" t="s">
        <v>578</v>
      </c>
      <c r="K49786" s="1">
        <v>1.0</v>
      </c>
      <c r="M49786" s="3">
        <v>39590.0</v>
      </c>
      <c r="N49786" s="3">
        <v>39590.0</v>
      </c>
    </row>
    <row r="49787">
      <c r="A49787" s="1" t="s">
        <v>171041</v>
      </c>
      <c r="B49787" s="1" t="s">
        <v>171042</v>
      </c>
      <c r="C49787" s="2" t="s">
        <v>171043</v>
      </c>
      <c r="D49787" s="1" t="s">
        <v>21730</v>
      </c>
      <c r="E49787" s="1">
        <v>256458.0</v>
      </c>
      <c r="F49787" s="1" t="s">
        <v>18</v>
      </c>
      <c r="G49787" s="1" t="s">
        <v>128</v>
      </c>
      <c r="H49787" s="1" t="s">
        <v>129</v>
      </c>
      <c r="I49787" s="1" t="s">
        <v>130</v>
      </c>
      <c r="J49787" s="1" t="s">
        <v>130</v>
      </c>
      <c r="K49787" s="1">
        <v>1.0</v>
      </c>
      <c r="L49787" s="3">
        <v>40909.0</v>
      </c>
      <c r="M49787" s="3">
        <v>41821.0</v>
      </c>
      <c r="N49787" s="3">
        <v>41821.0</v>
      </c>
    </row>
    <row r="49788">
      <c r="A49788" s="1" t="s">
        <v>171044</v>
      </c>
      <c r="B49788" s="1" t="s">
        <v>171045</v>
      </c>
      <c r="C49788" s="2" t="s">
        <v>171046</v>
      </c>
      <c r="D49788" s="1" t="s">
        <v>171047</v>
      </c>
      <c r="E49788" s="1">
        <v>150000.0</v>
      </c>
      <c r="F49788" s="1" t="s">
        <v>18</v>
      </c>
      <c r="K49788" s="1">
        <v>1.0</v>
      </c>
      <c r="L49788" s="3">
        <v>41230.0</v>
      </c>
      <c r="M49788" s="3">
        <v>41214.0</v>
      </c>
      <c r="N49788" s="3">
        <v>41214.0</v>
      </c>
    </row>
    <row r="49789">
      <c r="A49789" s="1" t="s">
        <v>171048</v>
      </c>
      <c r="B49789" s="1" t="s">
        <v>171049</v>
      </c>
      <c r="C49789" s="2" t="s">
        <v>171050</v>
      </c>
      <c r="D49789" s="1" t="s">
        <v>171051</v>
      </c>
      <c r="E49789" s="1">
        <v>101454.0</v>
      </c>
      <c r="F49789" s="1" t="s">
        <v>18</v>
      </c>
      <c r="G49789" s="1" t="s">
        <v>25</v>
      </c>
      <c r="H49789" s="1" t="s">
        <v>142</v>
      </c>
      <c r="I49789" s="1" t="s">
        <v>143</v>
      </c>
      <c r="J49789" s="1" t="s">
        <v>143</v>
      </c>
      <c r="K49789" s="1">
        <v>1.0</v>
      </c>
      <c r="M49789" s="3">
        <v>41870.0</v>
      </c>
      <c r="N49789" s="3">
        <v>41870.0</v>
      </c>
    </row>
    <row r="49790">
      <c r="A49790" s="1" t="s">
        <v>171052</v>
      </c>
      <c r="B49790" s="1" t="s">
        <v>171053</v>
      </c>
      <c r="C49790" s="2" t="s">
        <v>171054</v>
      </c>
      <c r="D49790" s="1" t="s">
        <v>171055</v>
      </c>
      <c r="E49790" s="1" t="s">
        <v>43</v>
      </c>
      <c r="F49790" s="1" t="s">
        <v>18</v>
      </c>
      <c r="G49790" s="1" t="s">
        <v>25</v>
      </c>
      <c r="H49790" s="1" t="s">
        <v>64</v>
      </c>
      <c r="I49790" s="1" t="s">
        <v>95</v>
      </c>
      <c r="J49790" s="1" t="s">
        <v>95</v>
      </c>
      <c r="K49790" s="1">
        <v>1.0</v>
      </c>
      <c r="L49790" s="3">
        <v>41341.0</v>
      </c>
      <c r="M49790" s="3">
        <v>41341.0</v>
      </c>
      <c r="N49790" s="3">
        <v>41341.0</v>
      </c>
    </row>
    <row r="49791">
      <c r="A49791" s="1" t="s">
        <v>171056</v>
      </c>
      <c r="B49791" s="1" t="s">
        <v>171057</v>
      </c>
      <c r="C49791" s="2" t="s">
        <v>171058</v>
      </c>
      <c r="D49791" s="1" t="s">
        <v>171059</v>
      </c>
      <c r="E49791" s="1" t="s">
        <v>43</v>
      </c>
      <c r="F49791" s="1" t="s">
        <v>18</v>
      </c>
      <c r="G49791" s="1" t="s">
        <v>57</v>
      </c>
      <c r="H49791" s="1" t="s">
        <v>202</v>
      </c>
      <c r="I49791" s="1" t="s">
        <v>203</v>
      </c>
      <c r="J49791" s="1" t="s">
        <v>25186</v>
      </c>
      <c r="K49791" s="1">
        <v>1.0</v>
      </c>
      <c r="L49791" s="3">
        <v>40522.0</v>
      </c>
      <c r="M49791" s="3">
        <v>41889.0</v>
      </c>
      <c r="N49791" s="3">
        <v>41889.0</v>
      </c>
    </row>
    <row r="49792">
      <c r="A49792" s="1" t="s">
        <v>171060</v>
      </c>
      <c r="B49792" s="1" t="s">
        <v>171061</v>
      </c>
      <c r="C49792" s="2" t="s">
        <v>171062</v>
      </c>
      <c r="D49792" s="1" t="s">
        <v>248</v>
      </c>
      <c r="E49792" s="1">
        <v>1.1E7</v>
      </c>
      <c r="F49792" s="1" t="s">
        <v>18</v>
      </c>
      <c r="K49792" s="1">
        <v>2.0</v>
      </c>
      <c r="L49792" s="3">
        <v>40179.0</v>
      </c>
      <c r="M49792" s="3">
        <v>41411.0</v>
      </c>
      <c r="N49792" s="3">
        <v>41886.0</v>
      </c>
    </row>
    <row r="49793">
      <c r="A49793" s="1" t="s">
        <v>171063</v>
      </c>
      <c r="B49793" s="1" t="s">
        <v>171064</v>
      </c>
      <c r="C49793" s="2" t="s">
        <v>171065</v>
      </c>
      <c r="D49793" s="1" t="s">
        <v>544</v>
      </c>
      <c r="E49793" s="1">
        <v>116517.0</v>
      </c>
      <c r="F49793" s="1" t="s">
        <v>18</v>
      </c>
      <c r="K49793" s="1">
        <v>1.0</v>
      </c>
      <c r="L49793" s="3">
        <v>39448.0</v>
      </c>
      <c r="M49793" s="3">
        <v>41590.0</v>
      </c>
      <c r="N49793" s="3">
        <v>41590.0</v>
      </c>
    </row>
    <row r="49794">
      <c r="A49794" s="1" t="s">
        <v>171066</v>
      </c>
      <c r="B49794" s="1" t="s">
        <v>171067</v>
      </c>
      <c r="C49794" s="2" t="s">
        <v>171068</v>
      </c>
      <c r="D49794" s="1" t="s">
        <v>42</v>
      </c>
      <c r="E49794" s="1">
        <v>180156.0</v>
      </c>
      <c r="F49794" s="1" t="s">
        <v>18</v>
      </c>
      <c r="G49794" s="1" t="s">
        <v>341</v>
      </c>
      <c r="H49794" s="1">
        <v>11.0</v>
      </c>
      <c r="I49794" s="1" t="s">
        <v>497</v>
      </c>
      <c r="J49794" s="1" t="s">
        <v>497</v>
      </c>
      <c r="K49794" s="1">
        <v>1.0</v>
      </c>
      <c r="L49794" s="3">
        <v>40756.0</v>
      </c>
      <c r="M49794" s="3">
        <v>41518.0</v>
      </c>
      <c r="N49794" s="3">
        <v>41518.0</v>
      </c>
    </row>
    <row r="49795">
      <c r="A49795" s="1" t="s">
        <v>171069</v>
      </c>
      <c r="B49795" s="1" t="s">
        <v>171070</v>
      </c>
      <c r="C49795" s="2" t="s">
        <v>171071</v>
      </c>
      <c r="D49795" s="1" t="s">
        <v>933</v>
      </c>
      <c r="E49795" s="1">
        <v>1020000.0</v>
      </c>
      <c r="F49795" s="1" t="s">
        <v>18</v>
      </c>
      <c r="G49795" s="1" t="s">
        <v>25</v>
      </c>
      <c r="H49795" s="1" t="s">
        <v>64</v>
      </c>
      <c r="I49795" s="1" t="s">
        <v>65</v>
      </c>
      <c r="J49795" s="1" t="s">
        <v>1251</v>
      </c>
      <c r="K49795" s="1">
        <v>4.0</v>
      </c>
      <c r="L49795" s="3">
        <v>39326.0</v>
      </c>
      <c r="M49795" s="3">
        <v>41457.0</v>
      </c>
      <c r="N49795" s="3">
        <v>42226.0</v>
      </c>
    </row>
    <row r="49796">
      <c r="A49796" s="1" t="s">
        <v>171072</v>
      </c>
      <c r="B49796" s="1" t="s">
        <v>171073</v>
      </c>
      <c r="C49796" s="2" t="s">
        <v>171074</v>
      </c>
      <c r="D49796" s="1" t="s">
        <v>127</v>
      </c>
      <c r="E49796" s="1">
        <v>125000.0</v>
      </c>
      <c r="F49796" s="1" t="s">
        <v>18</v>
      </c>
      <c r="G49796" s="1" t="s">
        <v>25</v>
      </c>
      <c r="H49796" s="1" t="s">
        <v>1352</v>
      </c>
      <c r="I49796" s="1" t="s">
        <v>1353</v>
      </c>
      <c r="J49796" s="1" t="s">
        <v>5433</v>
      </c>
      <c r="K49796" s="1">
        <v>2.0</v>
      </c>
      <c r="L49796" s="3">
        <v>42074.0</v>
      </c>
      <c r="M49796" s="3">
        <v>41757.0</v>
      </c>
      <c r="N49796" s="3">
        <v>42038.0</v>
      </c>
    </row>
    <row r="49797">
      <c r="A49797" s="1" t="s">
        <v>171075</v>
      </c>
      <c r="B49797" s="1" t="s">
        <v>171076</v>
      </c>
      <c r="C49797" s="2" t="s">
        <v>171077</v>
      </c>
      <c r="D49797" s="1" t="s">
        <v>2479</v>
      </c>
      <c r="E49797" s="1">
        <v>250000.0</v>
      </c>
      <c r="F49797" s="1" t="s">
        <v>207</v>
      </c>
      <c r="G49797" s="1" t="s">
        <v>25</v>
      </c>
      <c r="H49797" s="1" t="s">
        <v>64</v>
      </c>
      <c r="I49797" s="1" t="s">
        <v>65</v>
      </c>
      <c r="J49797" s="1" t="s">
        <v>71</v>
      </c>
      <c r="K49797" s="1">
        <v>1.0</v>
      </c>
      <c r="L49797" s="3">
        <v>40137.0</v>
      </c>
      <c r="M49797" s="3">
        <v>40760.0</v>
      </c>
      <c r="N49797" s="3">
        <v>40760.0</v>
      </c>
    </row>
    <row r="49798">
      <c r="A49798" s="1" t="s">
        <v>171078</v>
      </c>
      <c r="B49798" s="1" t="s">
        <v>171079</v>
      </c>
      <c r="C49798" s="2" t="s">
        <v>171080</v>
      </c>
      <c r="D49798" s="1" t="s">
        <v>171081</v>
      </c>
      <c r="E49798" s="1">
        <v>5950000.0</v>
      </c>
      <c r="F49798" s="1" t="s">
        <v>18</v>
      </c>
      <c r="G49798" s="1" t="s">
        <v>57</v>
      </c>
      <c r="H49798" s="1" t="s">
        <v>202</v>
      </c>
      <c r="I49798" s="1" t="s">
        <v>203</v>
      </c>
      <c r="J49798" s="1" t="s">
        <v>249</v>
      </c>
      <c r="K49798" s="1">
        <v>3.0</v>
      </c>
      <c r="L49798" s="3">
        <v>40710.0</v>
      </c>
      <c r="M49798" s="3">
        <v>41571.0</v>
      </c>
      <c r="N49798" s="3">
        <v>42026.0</v>
      </c>
    </row>
    <row r="49799">
      <c r="A49799" s="1" t="s">
        <v>171082</v>
      </c>
      <c r="B49799" s="1" t="s">
        <v>171083</v>
      </c>
      <c r="C49799" s="2" t="s">
        <v>171084</v>
      </c>
      <c r="D49799" s="1" t="s">
        <v>171085</v>
      </c>
      <c r="E49799" s="1">
        <v>100000.0</v>
      </c>
      <c r="F49799" s="1" t="s">
        <v>18</v>
      </c>
      <c r="G49799" s="1" t="s">
        <v>25</v>
      </c>
      <c r="H49799" s="1" t="s">
        <v>64</v>
      </c>
      <c r="I49799" s="1" t="s">
        <v>95</v>
      </c>
      <c r="J49799" s="1" t="s">
        <v>376</v>
      </c>
      <c r="K49799" s="1">
        <v>1.0</v>
      </c>
      <c r="L49799" s="3">
        <v>40909.0</v>
      </c>
      <c r="M49799" s="3">
        <v>41061.0</v>
      </c>
      <c r="N49799" s="3">
        <v>41061.0</v>
      </c>
    </row>
    <row r="49800">
      <c r="A49800" s="1" t="s">
        <v>171086</v>
      </c>
      <c r="B49800" s="1" t="s">
        <v>171087</v>
      </c>
      <c r="D49800" s="1" t="s">
        <v>42</v>
      </c>
      <c r="E49800" s="1">
        <v>333000.0</v>
      </c>
      <c r="F49800" s="1" t="s">
        <v>18</v>
      </c>
      <c r="G49800" s="1" t="s">
        <v>25</v>
      </c>
      <c r="H49800" s="1" t="s">
        <v>106</v>
      </c>
      <c r="I49800" s="1" t="s">
        <v>107</v>
      </c>
      <c r="J49800" s="1" t="s">
        <v>108</v>
      </c>
      <c r="K49800" s="1">
        <v>1.0</v>
      </c>
      <c r="M49800" s="3">
        <v>40984.0</v>
      </c>
      <c r="N49800" s="3">
        <v>40984.0</v>
      </c>
    </row>
    <row r="49801">
      <c r="A49801" s="1" t="s">
        <v>171088</v>
      </c>
      <c r="B49801" s="1" t="s">
        <v>171089</v>
      </c>
      <c r="C49801" s="2" t="s">
        <v>171090</v>
      </c>
      <c r="D49801" s="1" t="s">
        <v>766</v>
      </c>
      <c r="E49801" s="1" t="s">
        <v>43</v>
      </c>
      <c r="F49801" s="1" t="s">
        <v>18</v>
      </c>
      <c r="G49801" s="1" t="s">
        <v>25</v>
      </c>
      <c r="H49801" s="1" t="s">
        <v>1080</v>
      </c>
      <c r="I49801" s="1" t="s">
        <v>4260</v>
      </c>
      <c r="J49801" s="1" t="s">
        <v>70553</v>
      </c>
      <c r="K49801" s="1">
        <v>1.0</v>
      </c>
      <c r="L49801" s="3">
        <v>33604.0</v>
      </c>
      <c r="M49801" s="3">
        <v>41548.0</v>
      </c>
      <c r="N49801" s="3">
        <v>41548.0</v>
      </c>
    </row>
    <row r="49802">
      <c r="A49802" s="1" t="s">
        <v>171091</v>
      </c>
      <c r="B49802" s="1" t="s">
        <v>171092</v>
      </c>
      <c r="C49802" s="2" t="s">
        <v>171093</v>
      </c>
      <c r="D49802" s="1" t="s">
        <v>741</v>
      </c>
      <c r="E49802" s="1">
        <v>467600.0</v>
      </c>
      <c r="F49802" s="1" t="s">
        <v>18</v>
      </c>
      <c r="G49802" s="1" t="s">
        <v>25</v>
      </c>
      <c r="H49802" s="1" t="s">
        <v>64</v>
      </c>
      <c r="I49802" s="1" t="s">
        <v>65</v>
      </c>
      <c r="J49802" s="1" t="s">
        <v>1402</v>
      </c>
      <c r="K49802" s="1">
        <v>1.0</v>
      </c>
      <c r="L49802" s="3">
        <v>40179.0</v>
      </c>
      <c r="M49802" s="3">
        <v>41213.0</v>
      </c>
      <c r="N49802" s="3">
        <v>41213.0</v>
      </c>
    </row>
    <row r="49803">
      <c r="A49803" s="1" t="s">
        <v>171094</v>
      </c>
      <c r="B49803" s="1" t="s">
        <v>171095</v>
      </c>
      <c r="C49803" s="2" t="s">
        <v>171096</v>
      </c>
      <c r="E49803" s="1">
        <v>35991.074213595</v>
      </c>
      <c r="F49803" s="1" t="s">
        <v>18</v>
      </c>
      <c r="G49803" s="1" t="s">
        <v>57</v>
      </c>
      <c r="H49803" s="1" t="s">
        <v>202</v>
      </c>
      <c r="I49803" s="1" t="s">
        <v>12004</v>
      </c>
      <c r="J49803" s="1" t="s">
        <v>12005</v>
      </c>
      <c r="K49803" s="1">
        <v>1.0</v>
      </c>
      <c r="L49803" s="3">
        <v>42005.0</v>
      </c>
      <c r="M49803" s="3">
        <v>42063.0</v>
      </c>
      <c r="N49803" s="3">
        <v>42063.0</v>
      </c>
    </row>
    <row r="49804">
      <c r="A49804" s="1" t="s">
        <v>171097</v>
      </c>
      <c r="B49804" s="1" t="s">
        <v>171098</v>
      </c>
      <c r="C49804" s="2" t="s">
        <v>171099</v>
      </c>
      <c r="D49804" s="1" t="s">
        <v>357</v>
      </c>
      <c r="E49804" s="1">
        <v>7966863.0</v>
      </c>
      <c r="F49804" s="1" t="s">
        <v>18</v>
      </c>
      <c r="G49804" s="1" t="s">
        <v>25</v>
      </c>
      <c r="H49804" s="1" t="s">
        <v>82</v>
      </c>
      <c r="I49804" s="1" t="s">
        <v>3879</v>
      </c>
      <c r="J49804" s="1" t="s">
        <v>3879</v>
      </c>
      <c r="K49804" s="1">
        <v>4.0</v>
      </c>
      <c r="L49804" s="3">
        <v>34335.0</v>
      </c>
      <c r="M49804" s="3">
        <v>40240.0</v>
      </c>
      <c r="N49804" s="3">
        <v>41691.0</v>
      </c>
    </row>
    <row r="49805">
      <c r="A49805" s="1" t="s">
        <v>171100</v>
      </c>
      <c r="B49805" s="1" t="s">
        <v>171101</v>
      </c>
      <c r="C49805" s="2" t="s">
        <v>171102</v>
      </c>
      <c r="D49805" s="1" t="s">
        <v>171103</v>
      </c>
      <c r="E49805" s="1">
        <v>1040000.0</v>
      </c>
      <c r="F49805" s="1" t="s">
        <v>18</v>
      </c>
      <c r="G49805" s="1" t="s">
        <v>25</v>
      </c>
      <c r="H49805" s="1" t="s">
        <v>106</v>
      </c>
      <c r="I49805" s="1" t="s">
        <v>107</v>
      </c>
      <c r="J49805" s="1" t="s">
        <v>108</v>
      </c>
      <c r="K49805" s="1">
        <v>2.0</v>
      </c>
      <c r="L49805" s="3">
        <v>41654.0</v>
      </c>
      <c r="M49805" s="3">
        <v>41792.0</v>
      </c>
      <c r="N49805" s="3">
        <v>42228.0</v>
      </c>
    </row>
    <row r="49806">
      <c r="A49806" s="1" t="s">
        <v>171104</v>
      </c>
      <c r="B49806" s="1" t="s">
        <v>171105</v>
      </c>
      <c r="D49806" s="1" t="s">
        <v>744</v>
      </c>
      <c r="E49806" s="1">
        <v>2.3E7</v>
      </c>
      <c r="F49806" s="1" t="s">
        <v>113</v>
      </c>
      <c r="K49806" s="1">
        <v>8.0</v>
      </c>
      <c r="L49806" s="3">
        <v>37987.0</v>
      </c>
      <c r="M49806" s="3">
        <v>38196.0</v>
      </c>
      <c r="N49806" s="3">
        <v>39528.0</v>
      </c>
    </row>
    <row r="49807">
      <c r="A49807" s="1" t="s">
        <v>171106</v>
      </c>
      <c r="B49807" s="1" t="s">
        <v>171107</v>
      </c>
      <c r="D49807" s="1" t="s">
        <v>3939</v>
      </c>
      <c r="E49807" s="1" t="s">
        <v>43</v>
      </c>
      <c r="F49807" s="1" t="s">
        <v>18</v>
      </c>
      <c r="G49807" s="1" t="s">
        <v>25</v>
      </c>
      <c r="H49807" s="1" t="s">
        <v>286</v>
      </c>
      <c r="I49807" s="1" t="s">
        <v>287</v>
      </c>
      <c r="J49807" s="1" t="s">
        <v>171108</v>
      </c>
      <c r="K49807" s="1">
        <v>1.0</v>
      </c>
      <c r="L49807" s="3">
        <v>40544.0</v>
      </c>
      <c r="M49807" s="3">
        <v>41918.0</v>
      </c>
      <c r="N49807" s="3">
        <v>41918.0</v>
      </c>
    </row>
    <row r="49808">
      <c r="A49808" s="1" t="s">
        <v>171109</v>
      </c>
      <c r="B49808" s="1" t="s">
        <v>171110</v>
      </c>
      <c r="C49808" s="2" t="s">
        <v>171111</v>
      </c>
      <c r="D49808" s="1" t="s">
        <v>42</v>
      </c>
      <c r="E49808" s="1">
        <v>4200000.0</v>
      </c>
      <c r="F49808" s="1" t="s">
        <v>18</v>
      </c>
      <c r="G49808" s="1" t="s">
        <v>1062</v>
      </c>
      <c r="H49808" s="1">
        <v>13.0</v>
      </c>
      <c r="I49808" s="1" t="s">
        <v>1698</v>
      </c>
      <c r="J49808" s="1" t="s">
        <v>8080</v>
      </c>
      <c r="K49808" s="1">
        <v>2.0</v>
      </c>
      <c r="M49808" s="3">
        <v>39709.0</v>
      </c>
      <c r="N49808" s="3">
        <v>40553.0</v>
      </c>
    </row>
    <row r="49809">
      <c r="A49809" s="1" t="s">
        <v>171112</v>
      </c>
      <c r="B49809" s="1" t="s">
        <v>171113</v>
      </c>
      <c r="C49809" s="2" t="s">
        <v>171114</v>
      </c>
      <c r="D49809" s="1" t="s">
        <v>33392</v>
      </c>
      <c r="E49809" s="1">
        <v>300000.0</v>
      </c>
      <c r="F49809" s="1" t="s">
        <v>207</v>
      </c>
      <c r="K49809" s="1">
        <v>1.0</v>
      </c>
      <c r="L49809" s="3">
        <v>40639.0</v>
      </c>
      <c r="M49809" s="3">
        <v>40792.0</v>
      </c>
      <c r="N49809" s="3">
        <v>40792.0</v>
      </c>
    </row>
    <row r="49810">
      <c r="A49810" s="1" t="s">
        <v>171115</v>
      </c>
      <c r="B49810" s="1" t="s">
        <v>171116</v>
      </c>
      <c r="C49810" s="2" t="s">
        <v>171117</v>
      </c>
      <c r="D49810" s="1" t="s">
        <v>171118</v>
      </c>
      <c r="E49810" s="1">
        <v>200000.0</v>
      </c>
      <c r="F49810" s="1" t="s">
        <v>18</v>
      </c>
      <c r="G49810" s="1" t="s">
        <v>347</v>
      </c>
      <c r="H49810" s="1">
        <v>7.0</v>
      </c>
      <c r="I49810" s="1" t="s">
        <v>762</v>
      </c>
      <c r="J49810" s="1" t="s">
        <v>762</v>
      </c>
      <c r="K49810" s="1">
        <v>2.0</v>
      </c>
      <c r="L49810" s="3">
        <v>40431.0</v>
      </c>
      <c r="M49810" s="3">
        <v>40444.0</v>
      </c>
      <c r="N49810" s="3">
        <v>42019.0</v>
      </c>
    </row>
    <row r="49811">
      <c r="A49811" s="1" t="s">
        <v>171119</v>
      </c>
      <c r="B49811" s="1" t="s">
        <v>171120</v>
      </c>
      <c r="D49811" s="1" t="s">
        <v>42</v>
      </c>
      <c r="E49811" s="1" t="s">
        <v>43</v>
      </c>
      <c r="F49811" s="1" t="s">
        <v>18</v>
      </c>
      <c r="G49811" s="1" t="s">
        <v>25</v>
      </c>
      <c r="H49811" s="1" t="s">
        <v>1352</v>
      </c>
      <c r="I49811" s="1" t="s">
        <v>1353</v>
      </c>
      <c r="J49811" s="1" t="s">
        <v>47117</v>
      </c>
      <c r="K49811" s="1">
        <v>1.0</v>
      </c>
      <c r="L49811" s="3">
        <v>40210.0</v>
      </c>
      <c r="M49811" s="3">
        <v>40339.0</v>
      </c>
      <c r="N49811" s="3">
        <v>40339.0</v>
      </c>
    </row>
    <row r="49812">
      <c r="A49812" s="1" t="s">
        <v>171121</v>
      </c>
      <c r="B49812" s="1" t="s">
        <v>171122</v>
      </c>
      <c r="C49812" s="2" t="s">
        <v>171123</v>
      </c>
      <c r="D49812" s="1" t="s">
        <v>171124</v>
      </c>
      <c r="E49812" s="1">
        <v>15000.0</v>
      </c>
      <c r="F49812" s="1" t="s">
        <v>18</v>
      </c>
      <c r="G49812" s="1" t="s">
        <v>25</v>
      </c>
      <c r="H49812" s="1" t="s">
        <v>1306</v>
      </c>
      <c r="I49812" s="1" t="s">
        <v>1339</v>
      </c>
      <c r="J49812" s="1" t="s">
        <v>171125</v>
      </c>
      <c r="K49812" s="1">
        <v>1.0</v>
      </c>
      <c r="L49812" s="3">
        <v>41275.0</v>
      </c>
      <c r="M49812" s="3">
        <v>42064.0</v>
      </c>
      <c r="N49812" s="3">
        <v>42064.0</v>
      </c>
    </row>
    <row r="49813">
      <c r="A49813" s="1" t="s">
        <v>171126</v>
      </c>
      <c r="B49813" s="1" t="s">
        <v>171127</v>
      </c>
      <c r="C49813" s="2" t="s">
        <v>171128</v>
      </c>
      <c r="D49813" s="1" t="s">
        <v>36</v>
      </c>
      <c r="E49813" s="1">
        <v>150000.0</v>
      </c>
      <c r="F49813" s="1" t="s">
        <v>18</v>
      </c>
      <c r="G49813" s="1" t="s">
        <v>25</v>
      </c>
      <c r="H49813" s="1" t="s">
        <v>64</v>
      </c>
      <c r="I49813" s="1" t="s">
        <v>65</v>
      </c>
      <c r="J49813" s="1" t="s">
        <v>71</v>
      </c>
      <c r="K49813" s="1">
        <v>2.0</v>
      </c>
      <c r="L49813" s="3">
        <v>41640.0</v>
      </c>
      <c r="M49813" s="3">
        <v>41652.0</v>
      </c>
      <c r="N49813" s="3">
        <v>41652.0</v>
      </c>
    </row>
    <row r="49814">
      <c r="A49814" s="1" t="s">
        <v>171129</v>
      </c>
      <c r="B49814" s="1" t="s">
        <v>171130</v>
      </c>
      <c r="C49814" s="2" t="s">
        <v>171131</v>
      </c>
      <c r="D49814" s="1" t="s">
        <v>42</v>
      </c>
      <c r="E49814" s="1">
        <v>590208.0</v>
      </c>
      <c r="F49814" s="1" t="s">
        <v>18</v>
      </c>
      <c r="G49814" s="1" t="s">
        <v>25</v>
      </c>
      <c r="H49814" s="1" t="s">
        <v>190</v>
      </c>
      <c r="I49814" s="1" t="s">
        <v>191</v>
      </c>
      <c r="J49814" s="1" t="s">
        <v>191</v>
      </c>
      <c r="K49814" s="1">
        <v>1.0</v>
      </c>
      <c r="L49814" s="3">
        <v>35065.0</v>
      </c>
      <c r="M49814" s="3">
        <v>40673.0</v>
      </c>
      <c r="N49814" s="3">
        <v>40673.0</v>
      </c>
    </row>
    <row r="49815">
      <c r="A49815" s="1" t="s">
        <v>171132</v>
      </c>
      <c r="B49815" s="1" t="s">
        <v>171133</v>
      </c>
      <c r="C49815" s="2" t="s">
        <v>171134</v>
      </c>
      <c r="D49815" s="1" t="s">
        <v>171135</v>
      </c>
      <c r="E49815" s="1">
        <v>250000.0</v>
      </c>
      <c r="F49815" s="1" t="s">
        <v>18</v>
      </c>
      <c r="G49815" s="1" t="s">
        <v>25</v>
      </c>
      <c r="H49815" s="1" t="s">
        <v>790</v>
      </c>
      <c r="I49815" s="1" t="s">
        <v>791</v>
      </c>
      <c r="J49815" s="1" t="s">
        <v>4532</v>
      </c>
      <c r="K49815" s="1">
        <v>1.0</v>
      </c>
      <c r="L49815" s="3">
        <v>40026.0</v>
      </c>
      <c r="M49815" s="3">
        <v>39630.0</v>
      </c>
      <c r="N49815" s="3">
        <v>39630.0</v>
      </c>
    </row>
    <row r="49816">
      <c r="A49816" s="1" t="s">
        <v>171136</v>
      </c>
      <c r="B49816" s="1" t="s">
        <v>171137</v>
      </c>
      <c r="C49816" s="2" t="s">
        <v>171138</v>
      </c>
      <c r="D49816" s="1" t="s">
        <v>163275</v>
      </c>
      <c r="E49816" s="1">
        <v>7700000.0</v>
      </c>
      <c r="F49816" s="1" t="s">
        <v>18</v>
      </c>
      <c r="G49816" s="1" t="s">
        <v>25</v>
      </c>
      <c r="H49816" s="1" t="s">
        <v>2569</v>
      </c>
      <c r="I49816" s="1" t="s">
        <v>22409</v>
      </c>
      <c r="J49816" s="1" t="s">
        <v>22409</v>
      </c>
      <c r="K49816" s="1">
        <v>1.0</v>
      </c>
      <c r="L49816" s="3">
        <v>39814.0</v>
      </c>
      <c r="M49816" s="3">
        <v>41024.0</v>
      </c>
      <c r="N49816" s="3">
        <v>41024.0</v>
      </c>
    </row>
    <row r="49817">
      <c r="A49817" s="1" t="s">
        <v>171139</v>
      </c>
      <c r="B49817" s="1" t="s">
        <v>171140</v>
      </c>
      <c r="C49817" s="2" t="s">
        <v>171141</v>
      </c>
      <c r="D49817" s="1" t="s">
        <v>171142</v>
      </c>
      <c r="E49817" s="1" t="s">
        <v>43</v>
      </c>
      <c r="F49817" s="1" t="s">
        <v>18</v>
      </c>
      <c r="G49817" s="1" t="s">
        <v>25</v>
      </c>
      <c r="H49817" s="1" t="s">
        <v>89</v>
      </c>
      <c r="I49817" s="1" t="s">
        <v>90</v>
      </c>
      <c r="J49817" s="1" t="s">
        <v>90</v>
      </c>
      <c r="K49817" s="1">
        <v>1.0</v>
      </c>
      <c r="L49817" s="3">
        <v>39965.0</v>
      </c>
      <c r="M49817" s="3">
        <v>39814.0</v>
      </c>
      <c r="N49817" s="3">
        <v>39814.0</v>
      </c>
    </row>
    <row r="49818">
      <c r="A49818" s="1" t="s">
        <v>171143</v>
      </c>
      <c r="B49818" s="1" t="s">
        <v>171144</v>
      </c>
      <c r="D49818" s="1" t="s">
        <v>42</v>
      </c>
      <c r="E49818" s="1" t="s">
        <v>43</v>
      </c>
      <c r="F49818" s="1" t="s">
        <v>18</v>
      </c>
      <c r="G49818" s="1" t="s">
        <v>25</v>
      </c>
      <c r="H49818" s="1" t="s">
        <v>8192</v>
      </c>
      <c r="I49818" s="1" t="s">
        <v>27442</v>
      </c>
      <c r="J49818" s="1" t="s">
        <v>157068</v>
      </c>
      <c r="K49818" s="1">
        <v>1.0</v>
      </c>
      <c r="L49818" s="3">
        <v>41351.0</v>
      </c>
      <c r="M49818" s="3">
        <v>41352.0</v>
      </c>
      <c r="N49818" s="3">
        <v>41352.0</v>
      </c>
    </row>
    <row r="49819">
      <c r="A49819" s="1" t="s">
        <v>171145</v>
      </c>
      <c r="B49819" s="1" t="s">
        <v>171146</v>
      </c>
      <c r="C49819" s="2" t="s">
        <v>171147</v>
      </c>
      <c r="D49819" s="1" t="s">
        <v>264</v>
      </c>
      <c r="E49819" s="1">
        <v>1.8687288E7</v>
      </c>
      <c r="F49819" s="1" t="s">
        <v>113</v>
      </c>
      <c r="G49819" s="1" t="s">
        <v>25</v>
      </c>
      <c r="H49819" s="1" t="s">
        <v>142</v>
      </c>
      <c r="I49819" s="1" t="s">
        <v>143</v>
      </c>
      <c r="J49819" s="1" t="s">
        <v>469</v>
      </c>
      <c r="K49819" s="1">
        <v>3.0</v>
      </c>
      <c r="L49819" s="3">
        <v>36892.0</v>
      </c>
      <c r="M49819" s="3">
        <v>38369.0</v>
      </c>
      <c r="N49819" s="3">
        <v>40288.0</v>
      </c>
    </row>
    <row r="49820">
      <c r="A49820" s="1" t="s">
        <v>171148</v>
      </c>
      <c r="B49820" s="1" t="s">
        <v>171149</v>
      </c>
      <c r="C49820" s="2" t="s">
        <v>171150</v>
      </c>
      <c r="D49820" s="1" t="s">
        <v>50</v>
      </c>
      <c r="E49820" s="1">
        <v>5675000.0</v>
      </c>
      <c r="F49820" s="1" t="s">
        <v>113</v>
      </c>
      <c r="G49820" s="1" t="s">
        <v>25</v>
      </c>
      <c r="H49820" s="1" t="s">
        <v>64</v>
      </c>
      <c r="I49820" s="1" t="s">
        <v>65</v>
      </c>
      <c r="J49820" s="1" t="s">
        <v>71</v>
      </c>
      <c r="K49820" s="1">
        <v>4.0</v>
      </c>
      <c r="L49820" s="3">
        <v>40179.0</v>
      </c>
      <c r="M49820" s="3">
        <v>40391.0</v>
      </c>
      <c r="N49820" s="3">
        <v>41609.0</v>
      </c>
    </row>
    <row r="49821">
      <c r="A49821" s="1" t="s">
        <v>171151</v>
      </c>
      <c r="B49821" s="1" t="s">
        <v>171152</v>
      </c>
      <c r="C49821" s="2" t="s">
        <v>171153</v>
      </c>
      <c r="D49821" s="1" t="s">
        <v>171154</v>
      </c>
      <c r="E49821" s="1">
        <v>3.32463782E8</v>
      </c>
      <c r="F49821" s="1" t="s">
        <v>18</v>
      </c>
      <c r="G49821" s="1" t="s">
        <v>492</v>
      </c>
      <c r="H49821" s="1">
        <v>12.0</v>
      </c>
      <c r="I49821" s="1" t="s">
        <v>28378</v>
      </c>
      <c r="J49821" s="1" t="s">
        <v>28378</v>
      </c>
      <c r="K49821" s="1">
        <v>1.0</v>
      </c>
      <c r="M49821" s="3">
        <v>42256.0</v>
      </c>
      <c r="N49821" s="3">
        <v>42256.0</v>
      </c>
    </row>
    <row r="49822">
      <c r="A49822" s="1" t="s">
        <v>171155</v>
      </c>
      <c r="B49822" s="1" t="s">
        <v>171156</v>
      </c>
      <c r="C49822" s="2" t="s">
        <v>171157</v>
      </c>
      <c r="D49822" s="1" t="s">
        <v>171158</v>
      </c>
      <c r="E49822" s="1">
        <v>263000.0</v>
      </c>
      <c r="F49822" s="1" t="s">
        <v>18</v>
      </c>
      <c r="G49822" s="1" t="s">
        <v>25</v>
      </c>
      <c r="H49822" s="1" t="s">
        <v>44</v>
      </c>
      <c r="I49822" s="1" t="s">
        <v>282</v>
      </c>
      <c r="J49822" s="1" t="s">
        <v>282</v>
      </c>
      <c r="K49822" s="1">
        <v>1.0</v>
      </c>
      <c r="L49822" s="3">
        <v>41558.0</v>
      </c>
      <c r="M49822" s="3">
        <v>42032.0</v>
      </c>
      <c r="N49822" s="3">
        <v>42032.0</v>
      </c>
    </row>
    <row r="49823">
      <c r="A49823" s="1" t="s">
        <v>171159</v>
      </c>
      <c r="B49823" s="1" t="s">
        <v>171160</v>
      </c>
      <c r="D49823" s="1" t="s">
        <v>171161</v>
      </c>
      <c r="E49823" s="1">
        <v>2500.0</v>
      </c>
      <c r="F49823" s="1" t="s">
        <v>18</v>
      </c>
      <c r="G49823" s="1" t="s">
        <v>25</v>
      </c>
      <c r="H49823" s="1" t="s">
        <v>527</v>
      </c>
      <c r="I49823" s="1" t="s">
        <v>528</v>
      </c>
      <c r="J49823" s="1" t="s">
        <v>529</v>
      </c>
      <c r="K49823" s="1">
        <v>1.0</v>
      </c>
      <c r="L49823" s="3">
        <v>41640.0</v>
      </c>
      <c r="M49823" s="3">
        <v>41801.0</v>
      </c>
      <c r="N49823" s="3">
        <v>41801.0</v>
      </c>
    </row>
    <row r="49824">
      <c r="A49824" s="1" t="s">
        <v>171162</v>
      </c>
      <c r="B49824" s="1" t="s">
        <v>171163</v>
      </c>
      <c r="C49824" s="2" t="s">
        <v>171164</v>
      </c>
      <c r="D49824" s="1" t="s">
        <v>14880</v>
      </c>
      <c r="E49824" s="1">
        <v>2.0E7</v>
      </c>
      <c r="F49824" s="1" t="s">
        <v>18</v>
      </c>
      <c r="G49824" s="1" t="s">
        <v>25</v>
      </c>
      <c r="H49824" s="1" t="s">
        <v>158</v>
      </c>
      <c r="I49824" s="1" t="s">
        <v>244</v>
      </c>
      <c r="J49824" s="1" t="s">
        <v>327</v>
      </c>
      <c r="K49824" s="1">
        <v>1.0</v>
      </c>
      <c r="L49824" s="3">
        <v>40909.0</v>
      </c>
      <c r="M49824" s="3">
        <v>41897.0</v>
      </c>
      <c r="N49824" s="3">
        <v>41897.0</v>
      </c>
    </row>
    <row r="49825">
      <c r="A49825" s="1" t="s">
        <v>171165</v>
      </c>
      <c r="B49825" s="1" t="s">
        <v>171166</v>
      </c>
      <c r="C49825" s="2" t="s">
        <v>171167</v>
      </c>
      <c r="D49825" s="1" t="s">
        <v>75</v>
      </c>
      <c r="E49825" s="1">
        <v>40000.0</v>
      </c>
      <c r="F49825" s="1" t="s">
        <v>18</v>
      </c>
      <c r="G49825" s="1" t="s">
        <v>25</v>
      </c>
      <c r="H49825" s="1" t="s">
        <v>64</v>
      </c>
      <c r="I49825" s="1" t="s">
        <v>65</v>
      </c>
      <c r="J49825" s="1" t="s">
        <v>71</v>
      </c>
      <c r="K49825" s="1">
        <v>1.0</v>
      </c>
      <c r="L49825" s="3">
        <v>40909.0</v>
      </c>
      <c r="M49825" s="3">
        <v>40949.0</v>
      </c>
      <c r="N49825" s="3">
        <v>40949.0</v>
      </c>
    </row>
    <row r="49826">
      <c r="A49826" s="1" t="s">
        <v>171168</v>
      </c>
      <c r="B49826" s="1" t="s">
        <v>171169</v>
      </c>
      <c r="C49826" s="2" t="s">
        <v>171170</v>
      </c>
      <c r="D49826" s="1" t="s">
        <v>171171</v>
      </c>
      <c r="E49826" s="1">
        <v>1065000.0</v>
      </c>
      <c r="F49826" s="1" t="s">
        <v>207</v>
      </c>
      <c r="G49826" s="1" t="s">
        <v>25</v>
      </c>
      <c r="H49826" s="1" t="s">
        <v>106</v>
      </c>
      <c r="I49826" s="1" t="s">
        <v>107</v>
      </c>
      <c r="J49826" s="1" t="s">
        <v>108</v>
      </c>
      <c r="K49826" s="1">
        <v>3.0</v>
      </c>
      <c r="L49826" s="3">
        <v>40544.0</v>
      </c>
      <c r="M49826" s="3">
        <v>40330.0</v>
      </c>
      <c r="N49826" s="3">
        <v>40909.0</v>
      </c>
    </row>
    <row r="49827">
      <c r="A49827" s="1" t="s">
        <v>171172</v>
      </c>
      <c r="B49827" s="1" t="s">
        <v>171173</v>
      </c>
      <c r="D49827" s="1" t="s">
        <v>171174</v>
      </c>
      <c r="E49827" s="1" t="s">
        <v>43</v>
      </c>
      <c r="F49827" s="1" t="s">
        <v>18</v>
      </c>
      <c r="G49827" s="1" t="s">
        <v>25</v>
      </c>
      <c r="H49827" s="1" t="s">
        <v>1396</v>
      </c>
      <c r="I49827" s="1" t="s">
        <v>1397</v>
      </c>
      <c r="J49827" s="1" t="s">
        <v>1397</v>
      </c>
      <c r="K49827" s="1">
        <v>1.0</v>
      </c>
      <c r="L49827" s="3">
        <v>40563.0</v>
      </c>
      <c r="M49827" s="3">
        <v>40652.0</v>
      </c>
      <c r="N49827" s="3">
        <v>40652.0</v>
      </c>
    </row>
    <row r="49828">
      <c r="A49828" s="1" t="s">
        <v>171175</v>
      </c>
      <c r="B49828" s="1" t="s">
        <v>171176</v>
      </c>
      <c r="D49828" s="1" t="s">
        <v>171177</v>
      </c>
      <c r="E49828" s="1">
        <v>20000.0</v>
      </c>
      <c r="F49828" s="1" t="s">
        <v>18</v>
      </c>
      <c r="K49828" s="1">
        <v>1.0</v>
      </c>
      <c r="L49828" s="3">
        <v>41395.0</v>
      </c>
      <c r="M49828" s="3">
        <v>41395.0</v>
      </c>
      <c r="N49828" s="3">
        <v>41395.0</v>
      </c>
    </row>
    <row r="49829">
      <c r="A49829" s="1" t="s">
        <v>171178</v>
      </c>
      <c r="B49829" s="1" t="s">
        <v>171179</v>
      </c>
      <c r="C49829" s="2" t="s">
        <v>171180</v>
      </c>
      <c r="D49829" s="1" t="s">
        <v>171181</v>
      </c>
      <c r="E49829" s="1">
        <v>510000.0</v>
      </c>
      <c r="F49829" s="1" t="s">
        <v>18</v>
      </c>
      <c r="G49829" s="1" t="s">
        <v>25</v>
      </c>
      <c r="H49829" s="1" t="s">
        <v>44</v>
      </c>
      <c r="I49829" s="1" t="s">
        <v>282</v>
      </c>
      <c r="J49829" s="1" t="s">
        <v>282</v>
      </c>
      <c r="K49829" s="1">
        <v>1.0</v>
      </c>
      <c r="M49829" s="3">
        <v>41766.0</v>
      </c>
      <c r="N49829" s="3">
        <v>41766.0</v>
      </c>
    </row>
    <row r="49830">
      <c r="A49830" s="1" t="s">
        <v>171182</v>
      </c>
      <c r="B49830" s="1" t="s">
        <v>171183</v>
      </c>
      <c r="C49830" s="2" t="s">
        <v>171184</v>
      </c>
      <c r="D49830" s="1" t="s">
        <v>127</v>
      </c>
      <c r="E49830" s="1">
        <v>40000.0</v>
      </c>
      <c r="F49830" s="1" t="s">
        <v>18</v>
      </c>
      <c r="G49830" s="1" t="s">
        <v>25</v>
      </c>
      <c r="H49830" s="1" t="s">
        <v>1011</v>
      </c>
      <c r="I49830" s="1" t="s">
        <v>1012</v>
      </c>
      <c r="J49830" s="1" t="s">
        <v>1012</v>
      </c>
      <c r="K49830" s="1">
        <v>1.0</v>
      </c>
      <c r="L49830" s="3">
        <v>41365.0</v>
      </c>
      <c r="M49830" s="3">
        <v>42055.0</v>
      </c>
      <c r="N49830" s="3">
        <v>42055.0</v>
      </c>
    </row>
    <row r="49831">
      <c r="A49831" s="1" t="s">
        <v>171185</v>
      </c>
      <c r="B49831" s="1" t="s">
        <v>171186</v>
      </c>
      <c r="C49831" s="2" t="s">
        <v>171187</v>
      </c>
      <c r="D49831" s="1" t="s">
        <v>127</v>
      </c>
      <c r="E49831" s="1">
        <v>50000.0</v>
      </c>
      <c r="F49831" s="1" t="s">
        <v>18</v>
      </c>
      <c r="G49831" s="1" t="s">
        <v>25</v>
      </c>
      <c r="H49831" s="1" t="s">
        <v>644</v>
      </c>
      <c r="I49831" s="1" t="s">
        <v>645</v>
      </c>
      <c r="J49831" s="1" t="s">
        <v>645</v>
      </c>
      <c r="K49831" s="1">
        <v>1.0</v>
      </c>
      <c r="L49831" s="3">
        <v>40544.0</v>
      </c>
      <c r="M49831" s="3">
        <v>41244.0</v>
      </c>
      <c r="N49831" s="3">
        <v>41244.0</v>
      </c>
    </row>
    <row r="49832">
      <c r="A49832" s="1" t="s">
        <v>171188</v>
      </c>
      <c r="B49832" s="1" t="s">
        <v>171189</v>
      </c>
      <c r="C49832" s="2" t="s">
        <v>171190</v>
      </c>
      <c r="D49832" s="1" t="s">
        <v>127</v>
      </c>
      <c r="E49832" s="1">
        <v>4420000.0</v>
      </c>
      <c r="F49832" s="1" t="s">
        <v>18</v>
      </c>
      <c r="G49832" s="1" t="s">
        <v>406</v>
      </c>
      <c r="H49832" s="1">
        <v>40.0</v>
      </c>
      <c r="I49832" s="1" t="s">
        <v>980</v>
      </c>
      <c r="J49832" s="1" t="s">
        <v>980</v>
      </c>
      <c r="K49832" s="1">
        <v>2.0</v>
      </c>
      <c r="M49832" s="3">
        <v>41457.0</v>
      </c>
      <c r="N49832" s="3">
        <v>42045.0</v>
      </c>
    </row>
    <row r="49833">
      <c r="A49833" s="1" t="s">
        <v>171191</v>
      </c>
      <c r="B49833" s="1" t="s">
        <v>171192</v>
      </c>
      <c r="C49833" s="2" t="s">
        <v>171193</v>
      </c>
      <c r="D49833" s="1" t="s">
        <v>171194</v>
      </c>
      <c r="E49833" s="1">
        <v>50000.0</v>
      </c>
      <c r="F49833" s="1" t="s">
        <v>18</v>
      </c>
      <c r="G49833" s="1" t="s">
        <v>19</v>
      </c>
      <c r="H49833" s="1">
        <v>7.0</v>
      </c>
      <c r="I49833" s="1" t="s">
        <v>672</v>
      </c>
      <c r="J49833" s="1" t="s">
        <v>672</v>
      </c>
      <c r="K49833" s="1">
        <v>1.0</v>
      </c>
      <c r="L49833" s="3">
        <v>41016.0</v>
      </c>
      <c r="M49833" s="3">
        <v>41379.0</v>
      </c>
      <c r="N49833" s="3">
        <v>41379.0</v>
      </c>
    </row>
    <row r="49834">
      <c r="A49834" s="1" t="s">
        <v>171195</v>
      </c>
      <c r="B49834" s="1" t="s">
        <v>171196</v>
      </c>
      <c r="C49834" s="2" t="s">
        <v>171197</v>
      </c>
      <c r="D49834" s="1" t="s">
        <v>171198</v>
      </c>
      <c r="E49834" s="1">
        <v>270862.0</v>
      </c>
      <c r="F49834" s="1" t="s">
        <v>18</v>
      </c>
      <c r="K49834" s="1">
        <v>1.0</v>
      </c>
      <c r="M49834" s="3">
        <v>41802.0</v>
      </c>
      <c r="N49834" s="3">
        <v>41802.0</v>
      </c>
    </row>
    <row r="49835">
      <c r="A49835" s="1" t="s">
        <v>171199</v>
      </c>
      <c r="B49835" s="1" t="s">
        <v>171200</v>
      </c>
      <c r="C49835" s="2" t="s">
        <v>171201</v>
      </c>
      <c r="D49835" s="1" t="s">
        <v>127</v>
      </c>
      <c r="E49835" s="1">
        <v>5000000.0</v>
      </c>
      <c r="F49835" s="1" t="s">
        <v>18</v>
      </c>
      <c r="G49835" s="1" t="s">
        <v>25</v>
      </c>
      <c r="H49835" s="1" t="s">
        <v>64</v>
      </c>
      <c r="I49835" s="1" t="s">
        <v>919</v>
      </c>
      <c r="J49835" s="1" t="s">
        <v>27377</v>
      </c>
      <c r="K49835" s="1">
        <v>1.0</v>
      </c>
      <c r="L49835" s="3">
        <v>37653.0</v>
      </c>
      <c r="M49835" s="3">
        <v>41470.0</v>
      </c>
      <c r="N49835" s="3">
        <v>41470.0</v>
      </c>
    </row>
    <row r="49836">
      <c r="A49836" s="1" t="s">
        <v>171202</v>
      </c>
      <c r="B49836" s="1" t="s">
        <v>171203</v>
      </c>
      <c r="C49836" s="2" t="s">
        <v>171204</v>
      </c>
      <c r="D49836" s="1" t="s">
        <v>127</v>
      </c>
      <c r="E49836" s="1">
        <v>693874.0</v>
      </c>
      <c r="F49836" s="1" t="s">
        <v>18</v>
      </c>
      <c r="G49836" s="1" t="s">
        <v>128</v>
      </c>
      <c r="H49836" s="1" t="s">
        <v>129</v>
      </c>
      <c r="I49836" s="1" t="s">
        <v>130</v>
      </c>
      <c r="J49836" s="1" t="s">
        <v>130</v>
      </c>
      <c r="K49836" s="1">
        <v>1.0</v>
      </c>
      <c r="L49836" s="3">
        <v>39083.0</v>
      </c>
      <c r="M49836" s="3">
        <v>39540.0</v>
      </c>
      <c r="N49836" s="3">
        <v>39540.0</v>
      </c>
    </row>
    <row r="49837">
      <c r="A49837" s="1" t="s">
        <v>171205</v>
      </c>
      <c r="B49837" s="1" t="s">
        <v>171206</v>
      </c>
      <c r="C49837" s="2" t="s">
        <v>171207</v>
      </c>
      <c r="D49837" s="1" t="s">
        <v>1377</v>
      </c>
      <c r="E49837" s="1">
        <v>8500000.0</v>
      </c>
      <c r="F49837" s="1" t="s">
        <v>18</v>
      </c>
      <c r="G49837" s="1" t="s">
        <v>25</v>
      </c>
      <c r="H49837" s="1" t="s">
        <v>44</v>
      </c>
      <c r="I49837" s="1" t="s">
        <v>282</v>
      </c>
      <c r="J49837" s="1" t="s">
        <v>754</v>
      </c>
      <c r="K49837" s="1">
        <v>2.0</v>
      </c>
      <c r="L49837" s="3">
        <v>35796.0</v>
      </c>
      <c r="M49837" s="3">
        <v>40653.0</v>
      </c>
      <c r="N49837" s="3">
        <v>41019.0</v>
      </c>
    </row>
    <row r="49838">
      <c r="A49838" s="1" t="s">
        <v>171208</v>
      </c>
      <c r="B49838" s="1" t="s">
        <v>171209</v>
      </c>
      <c r="C49838" s="2" t="s">
        <v>171210</v>
      </c>
      <c r="D49838" s="1" t="s">
        <v>171211</v>
      </c>
      <c r="E49838" s="1">
        <v>1874221.0</v>
      </c>
      <c r="F49838" s="1" t="s">
        <v>18</v>
      </c>
      <c r="K49838" s="1">
        <v>2.0</v>
      </c>
      <c r="L49838" s="3">
        <v>41456.0</v>
      </c>
      <c r="M49838" s="3">
        <v>41395.0</v>
      </c>
      <c r="N49838" s="3">
        <v>41802.0</v>
      </c>
    </row>
    <row r="49839">
      <c r="A49839" s="1" t="s">
        <v>171212</v>
      </c>
      <c r="B49839" s="1" t="s">
        <v>171213</v>
      </c>
      <c r="C49839" s="2" t="s">
        <v>171214</v>
      </c>
      <c r="D49839" s="1" t="s">
        <v>89347</v>
      </c>
      <c r="E49839" s="1">
        <v>290000.0</v>
      </c>
      <c r="F49839" s="1" t="s">
        <v>18</v>
      </c>
      <c r="G49839" s="1" t="s">
        <v>25</v>
      </c>
      <c r="H49839" s="1" t="s">
        <v>158</v>
      </c>
      <c r="I49839" s="1" t="s">
        <v>244</v>
      </c>
      <c r="J49839" s="1" t="s">
        <v>244</v>
      </c>
      <c r="K49839" s="1">
        <v>5.0</v>
      </c>
      <c r="L49839" s="3">
        <v>40984.0</v>
      </c>
      <c r="M49839" s="3">
        <v>41011.0</v>
      </c>
      <c r="N49839" s="3">
        <v>42038.0</v>
      </c>
    </row>
    <row r="49840">
      <c r="A49840" s="1" t="s">
        <v>171215</v>
      </c>
      <c r="B49840" s="1" t="s">
        <v>171216</v>
      </c>
      <c r="C49840" s="2" t="s">
        <v>171217</v>
      </c>
      <c r="D49840" s="1" t="s">
        <v>127</v>
      </c>
      <c r="E49840" s="1">
        <v>3212510.0</v>
      </c>
      <c r="F49840" s="1" t="s">
        <v>18</v>
      </c>
      <c r="G49840" s="1" t="s">
        <v>25</v>
      </c>
      <c r="H49840" s="1" t="s">
        <v>1272</v>
      </c>
      <c r="I49840" s="1" t="s">
        <v>1273</v>
      </c>
      <c r="J49840" s="1" t="s">
        <v>5676</v>
      </c>
      <c r="K49840" s="1">
        <v>3.0</v>
      </c>
      <c r="L49840" s="3">
        <v>39978.0</v>
      </c>
      <c r="M49840" s="3">
        <v>40732.0</v>
      </c>
      <c r="N49840" s="3">
        <v>41388.0</v>
      </c>
    </row>
    <row r="49841">
      <c r="A49841" s="1" t="s">
        <v>171218</v>
      </c>
      <c r="B49841" s="1" t="s">
        <v>171219</v>
      </c>
      <c r="C49841" s="2" t="s">
        <v>171220</v>
      </c>
      <c r="D49841" s="1" t="s">
        <v>171221</v>
      </c>
      <c r="E49841" s="1">
        <v>176298.0</v>
      </c>
      <c r="F49841" s="1" t="s">
        <v>18</v>
      </c>
      <c r="G49841" s="1" t="s">
        <v>4937</v>
      </c>
      <c r="H49841" s="1">
        <v>9.0</v>
      </c>
      <c r="I49841" s="1" t="s">
        <v>7375</v>
      </c>
      <c r="J49841" s="1" t="s">
        <v>7375</v>
      </c>
      <c r="K49841" s="1">
        <v>3.0</v>
      </c>
      <c r="L49841" s="3">
        <v>40804.0</v>
      </c>
      <c r="M49841" s="3">
        <v>41183.0</v>
      </c>
      <c r="N49841" s="3">
        <v>41974.0</v>
      </c>
    </row>
    <row r="49842">
      <c r="A49842" s="1" t="s">
        <v>171222</v>
      </c>
      <c r="B49842" s="1" t="s">
        <v>171223</v>
      </c>
      <c r="C49842" s="2" t="s">
        <v>171224</v>
      </c>
      <c r="D49842" s="1" t="s">
        <v>171225</v>
      </c>
      <c r="E49842" s="1" t="s">
        <v>43</v>
      </c>
      <c r="F49842" s="1" t="s">
        <v>18</v>
      </c>
      <c r="G49842" s="1" t="s">
        <v>25</v>
      </c>
      <c r="H49842" s="1" t="s">
        <v>1080</v>
      </c>
      <c r="I49842" s="1" t="s">
        <v>1081</v>
      </c>
      <c r="J49842" s="1" t="s">
        <v>59017</v>
      </c>
      <c r="K49842" s="1">
        <v>1.0</v>
      </c>
      <c r="L49842" s="3">
        <v>41093.0</v>
      </c>
      <c r="M49842" s="3">
        <v>41360.0</v>
      </c>
      <c r="N49842" s="3">
        <v>41360.0</v>
      </c>
    </row>
    <row r="49843">
      <c r="A49843" s="1" t="s">
        <v>171226</v>
      </c>
      <c r="B49843" s="1" t="s">
        <v>171227</v>
      </c>
      <c r="C49843" s="2" t="s">
        <v>171228</v>
      </c>
      <c r="D49843" s="1" t="s">
        <v>127</v>
      </c>
      <c r="E49843" s="1">
        <v>1750000.0</v>
      </c>
      <c r="F49843" s="1" t="s">
        <v>207</v>
      </c>
      <c r="G49843" s="1" t="s">
        <v>25</v>
      </c>
      <c r="H49843" s="1" t="s">
        <v>64</v>
      </c>
      <c r="I49843" s="1" t="s">
        <v>65</v>
      </c>
      <c r="J49843" s="1" t="s">
        <v>1160</v>
      </c>
      <c r="K49843" s="1">
        <v>2.0</v>
      </c>
      <c r="L49843" s="3">
        <v>41486.0</v>
      </c>
      <c r="M49843" s="3">
        <v>40513.0</v>
      </c>
      <c r="N49843" s="3">
        <v>40947.0</v>
      </c>
    </row>
    <row r="49844">
      <c r="A49844" s="1" t="s">
        <v>171229</v>
      </c>
      <c r="B49844" s="1" t="s">
        <v>171230</v>
      </c>
      <c r="C49844" s="2" t="s">
        <v>171231</v>
      </c>
      <c r="D49844" s="1" t="s">
        <v>171232</v>
      </c>
      <c r="E49844" s="1">
        <v>50000.0</v>
      </c>
      <c r="F49844" s="1" t="s">
        <v>18</v>
      </c>
      <c r="K49844" s="1">
        <v>1.0</v>
      </c>
      <c r="L49844" s="3">
        <v>41640.0</v>
      </c>
      <c r="M49844" s="3">
        <v>42262.0</v>
      </c>
      <c r="N49844" s="3">
        <v>42262.0</v>
      </c>
    </row>
    <row r="49845">
      <c r="A49845" s="1" t="s">
        <v>171233</v>
      </c>
      <c r="B49845" s="1" t="s">
        <v>171234</v>
      </c>
      <c r="C49845" s="2" t="s">
        <v>171235</v>
      </c>
      <c r="D49845" s="1" t="s">
        <v>171236</v>
      </c>
      <c r="E49845" s="1">
        <v>250000.0</v>
      </c>
      <c r="F49845" s="1" t="s">
        <v>18</v>
      </c>
      <c r="G49845" s="1" t="s">
        <v>25</v>
      </c>
      <c r="H49845" s="1" t="s">
        <v>64</v>
      </c>
      <c r="I49845" s="1" t="s">
        <v>65</v>
      </c>
      <c r="J49845" s="1" t="s">
        <v>1103</v>
      </c>
      <c r="K49845" s="1">
        <v>1.0</v>
      </c>
      <c r="L49845" s="3">
        <v>40544.0</v>
      </c>
      <c r="M49845" s="3">
        <v>41590.0</v>
      </c>
      <c r="N49845" s="3">
        <v>41590.0</v>
      </c>
    </row>
    <row r="49846">
      <c r="A49846" s="1" t="s">
        <v>171237</v>
      </c>
      <c r="B49846" s="1" t="s">
        <v>171238</v>
      </c>
      <c r="C49846" s="2" t="s">
        <v>171239</v>
      </c>
      <c r="D49846" s="1" t="s">
        <v>655</v>
      </c>
      <c r="E49846" s="1">
        <v>3000000.0</v>
      </c>
      <c r="F49846" s="1" t="s">
        <v>18</v>
      </c>
      <c r="G49846" s="1" t="s">
        <v>19</v>
      </c>
      <c r="H49846" s="1">
        <v>16.0</v>
      </c>
      <c r="I49846" s="1" t="s">
        <v>20</v>
      </c>
      <c r="J49846" s="1" t="s">
        <v>20</v>
      </c>
      <c r="K49846" s="1">
        <v>1.0</v>
      </c>
      <c r="M49846" s="3">
        <v>42284.0</v>
      </c>
      <c r="N49846" s="3">
        <v>42284.0</v>
      </c>
    </row>
    <row r="49847">
      <c r="A49847" s="1" t="s">
        <v>171240</v>
      </c>
      <c r="B49847" s="1" t="s">
        <v>171241</v>
      </c>
      <c r="C49847" s="2" t="s">
        <v>171242</v>
      </c>
      <c r="D49847" s="1" t="s">
        <v>52537</v>
      </c>
      <c r="E49847" s="1" t="s">
        <v>43</v>
      </c>
      <c r="F49847" s="1" t="s">
        <v>18</v>
      </c>
      <c r="G49847" s="1" t="s">
        <v>25</v>
      </c>
      <c r="H49847" s="1" t="s">
        <v>208</v>
      </c>
      <c r="I49847" s="1" t="s">
        <v>843</v>
      </c>
      <c r="J49847" s="1" t="s">
        <v>844</v>
      </c>
      <c r="K49847" s="1">
        <v>1.0</v>
      </c>
      <c r="M49847" s="3">
        <v>42065.0</v>
      </c>
      <c r="N49847" s="3">
        <v>42065.0</v>
      </c>
    </row>
    <row r="49848">
      <c r="A49848" s="1" t="s">
        <v>171243</v>
      </c>
      <c r="B49848" s="1" t="s">
        <v>171244</v>
      </c>
      <c r="C49848" s="2" t="s">
        <v>171245</v>
      </c>
      <c r="D49848" s="1" t="s">
        <v>171246</v>
      </c>
      <c r="E49848" s="1">
        <v>8393326.0</v>
      </c>
      <c r="F49848" s="1" t="s">
        <v>18</v>
      </c>
      <c r="G49848" s="1" t="s">
        <v>25</v>
      </c>
      <c r="H49848" s="1" t="s">
        <v>64</v>
      </c>
      <c r="I49848" s="1" t="s">
        <v>65</v>
      </c>
      <c r="J49848" s="1" t="s">
        <v>71</v>
      </c>
      <c r="K49848" s="1">
        <v>3.0</v>
      </c>
      <c r="L49848" s="3">
        <v>41275.0</v>
      </c>
      <c r="M49848" s="3">
        <v>41653.0</v>
      </c>
      <c r="N49848" s="3">
        <v>42331.0</v>
      </c>
    </row>
    <row r="49849">
      <c r="A49849" s="1" t="s">
        <v>171247</v>
      </c>
      <c r="B49849" s="1" t="s">
        <v>171248</v>
      </c>
      <c r="C49849" s="2" t="s">
        <v>171249</v>
      </c>
      <c r="D49849" s="1" t="s">
        <v>127</v>
      </c>
      <c r="E49849" s="1">
        <v>4.45E7</v>
      </c>
      <c r="F49849" s="1" t="s">
        <v>113</v>
      </c>
      <c r="G49849" s="1" t="s">
        <v>25</v>
      </c>
      <c r="H49849" s="1" t="s">
        <v>286</v>
      </c>
      <c r="I49849" s="1" t="s">
        <v>3709</v>
      </c>
      <c r="J49849" s="1" t="s">
        <v>3709</v>
      </c>
      <c r="K49849" s="1">
        <v>3.0</v>
      </c>
      <c r="L49849" s="3">
        <v>35796.0</v>
      </c>
      <c r="M49849" s="3">
        <v>38978.0</v>
      </c>
      <c r="N49849" s="3">
        <v>39814.0</v>
      </c>
    </row>
    <row r="49850">
      <c r="A49850" s="1" t="s">
        <v>171250</v>
      </c>
      <c r="B49850" s="1" t="s">
        <v>171251</v>
      </c>
      <c r="C49850" s="2" t="s">
        <v>171252</v>
      </c>
      <c r="D49850" s="1" t="s">
        <v>171236</v>
      </c>
      <c r="E49850" s="1">
        <v>5.71E7</v>
      </c>
      <c r="F49850" s="1" t="s">
        <v>18</v>
      </c>
      <c r="G49850" s="1" t="s">
        <v>25</v>
      </c>
      <c r="H49850" s="1" t="s">
        <v>106</v>
      </c>
      <c r="I49850" s="1" t="s">
        <v>107</v>
      </c>
      <c r="J49850" s="1" t="s">
        <v>108</v>
      </c>
      <c r="K49850" s="1">
        <v>6.0</v>
      </c>
      <c r="L49850" s="3">
        <v>39934.0</v>
      </c>
      <c r="M49850" s="3">
        <v>39955.0</v>
      </c>
      <c r="N49850" s="3">
        <v>42318.0</v>
      </c>
    </row>
    <row r="49851">
      <c r="A49851" s="1" t="s">
        <v>171253</v>
      </c>
      <c r="B49851" s="1" t="s">
        <v>171254</v>
      </c>
      <c r="C49851" s="2" t="s">
        <v>171255</v>
      </c>
      <c r="D49851" s="1" t="s">
        <v>171256</v>
      </c>
      <c r="E49851" s="1">
        <v>3000000.0</v>
      </c>
      <c r="F49851" s="1" t="s">
        <v>18</v>
      </c>
      <c r="K49851" s="1">
        <v>1.0</v>
      </c>
      <c r="L49851" s="3">
        <v>40057.0</v>
      </c>
      <c r="M49851" s="3">
        <v>40057.0</v>
      </c>
      <c r="N49851" s="3">
        <v>40057.0</v>
      </c>
    </row>
    <row r="49852">
      <c r="A49852" s="1" t="s">
        <v>171257</v>
      </c>
      <c r="B49852" s="1" t="s">
        <v>171258</v>
      </c>
      <c r="C49852" s="2" t="s">
        <v>171259</v>
      </c>
      <c r="D49852" s="1" t="s">
        <v>171260</v>
      </c>
      <c r="E49852" s="1">
        <v>1500000.0</v>
      </c>
      <c r="F49852" s="1" t="s">
        <v>18</v>
      </c>
      <c r="G49852" s="1" t="s">
        <v>25</v>
      </c>
      <c r="H49852" s="1" t="s">
        <v>808</v>
      </c>
      <c r="I49852" s="1" t="s">
        <v>809</v>
      </c>
      <c r="J49852" s="1" t="s">
        <v>809</v>
      </c>
      <c r="K49852" s="1">
        <v>1.0</v>
      </c>
      <c r="L49852" s="3">
        <v>40909.0</v>
      </c>
      <c r="M49852" s="3">
        <v>42086.0</v>
      </c>
      <c r="N49852" s="3">
        <v>42086.0</v>
      </c>
    </row>
    <row r="49853">
      <c r="A49853" s="1" t="s">
        <v>171261</v>
      </c>
      <c r="B49853" s="1" t="s">
        <v>171262</v>
      </c>
      <c r="C49853" s="2" t="s">
        <v>171263</v>
      </c>
      <c r="D49853" s="1" t="s">
        <v>171264</v>
      </c>
      <c r="E49853" s="1">
        <v>2000000.0</v>
      </c>
      <c r="F49853" s="1" t="s">
        <v>18</v>
      </c>
      <c r="G49853" s="1" t="s">
        <v>25</v>
      </c>
      <c r="H49853" s="1" t="s">
        <v>9101</v>
      </c>
      <c r="I49853" s="1" t="s">
        <v>9102</v>
      </c>
      <c r="J49853" s="1" t="s">
        <v>38199</v>
      </c>
      <c r="K49853" s="1">
        <v>1.0</v>
      </c>
      <c r="L49853" s="3">
        <v>41091.0</v>
      </c>
      <c r="M49853" s="3">
        <v>41918.0</v>
      </c>
      <c r="N49853" s="3">
        <v>41918.0</v>
      </c>
    </row>
    <row r="49854">
      <c r="A49854" s="1" t="s">
        <v>171265</v>
      </c>
      <c r="B49854" s="1" t="s">
        <v>171266</v>
      </c>
      <c r="C49854" s="2" t="s">
        <v>171267</v>
      </c>
      <c r="D49854" s="1" t="s">
        <v>171268</v>
      </c>
      <c r="E49854" s="1">
        <v>3050000.0</v>
      </c>
      <c r="F49854" s="1" t="s">
        <v>18</v>
      </c>
      <c r="G49854" s="1" t="s">
        <v>25</v>
      </c>
      <c r="H49854" s="1" t="s">
        <v>3993</v>
      </c>
      <c r="I49854" s="1" t="s">
        <v>3994</v>
      </c>
      <c r="J49854" s="1" t="s">
        <v>3995</v>
      </c>
      <c r="K49854" s="1">
        <v>1.0</v>
      </c>
      <c r="L49854" s="3">
        <v>39156.0</v>
      </c>
      <c r="M49854" s="3">
        <v>40596.0</v>
      </c>
      <c r="N49854" s="3">
        <v>40596.0</v>
      </c>
    </row>
    <row r="49855">
      <c r="A49855" s="1" t="s">
        <v>171269</v>
      </c>
      <c r="B49855" s="1" t="s">
        <v>171270</v>
      </c>
      <c r="C49855" s="2" t="s">
        <v>171271</v>
      </c>
      <c r="D49855" s="1" t="s">
        <v>127</v>
      </c>
      <c r="E49855" s="1">
        <v>1.2E7</v>
      </c>
      <c r="F49855" s="1" t="s">
        <v>113</v>
      </c>
      <c r="G49855" s="1" t="s">
        <v>25</v>
      </c>
      <c r="H49855" s="1" t="s">
        <v>1011</v>
      </c>
      <c r="I49855" s="1" t="s">
        <v>105549</v>
      </c>
      <c r="J49855" s="1" t="s">
        <v>105549</v>
      </c>
      <c r="K49855" s="1">
        <v>1.0</v>
      </c>
      <c r="L49855" s="3">
        <v>36526.0</v>
      </c>
      <c r="M49855" s="3">
        <v>39828.0</v>
      </c>
      <c r="N49855" s="3">
        <v>39828.0</v>
      </c>
    </row>
    <row r="49856">
      <c r="A49856" s="1" t="s">
        <v>171272</v>
      </c>
      <c r="B49856" s="1" t="s">
        <v>171273</v>
      </c>
      <c r="C49856" s="2" t="s">
        <v>171274</v>
      </c>
      <c r="D49856" s="1" t="s">
        <v>171275</v>
      </c>
      <c r="E49856" s="1" t="s">
        <v>43</v>
      </c>
      <c r="F49856" s="1" t="s">
        <v>18</v>
      </c>
      <c r="G49856" s="1" t="s">
        <v>25</v>
      </c>
      <c r="H49856" s="1" t="s">
        <v>64</v>
      </c>
      <c r="I49856" s="1" t="s">
        <v>65</v>
      </c>
      <c r="J49856" s="1" t="s">
        <v>240</v>
      </c>
      <c r="K49856" s="1">
        <v>1.0</v>
      </c>
      <c r="L49856" s="3">
        <v>41306.0</v>
      </c>
      <c r="M49856" s="3">
        <v>41893.0</v>
      </c>
      <c r="N49856" s="3">
        <v>41893.0</v>
      </c>
    </row>
    <row r="49857">
      <c r="A49857" s="1" t="s">
        <v>171276</v>
      </c>
      <c r="B49857" s="1" t="s">
        <v>171277</v>
      </c>
      <c r="C49857" s="2" t="s">
        <v>171278</v>
      </c>
      <c r="D49857" s="1" t="s">
        <v>28466</v>
      </c>
      <c r="E49857" s="1">
        <v>3.5E7</v>
      </c>
      <c r="F49857" s="1" t="s">
        <v>113</v>
      </c>
      <c r="G49857" s="1" t="s">
        <v>25</v>
      </c>
      <c r="H49857" s="1" t="s">
        <v>64</v>
      </c>
      <c r="I49857" s="1" t="s">
        <v>65</v>
      </c>
      <c r="J49857" s="1" t="s">
        <v>1103</v>
      </c>
      <c r="K49857" s="1">
        <v>2.0</v>
      </c>
      <c r="L49857" s="3">
        <v>39203.0</v>
      </c>
      <c r="M49857" s="3">
        <v>39682.0</v>
      </c>
      <c r="N49857" s="3">
        <v>40018.0</v>
      </c>
    </row>
    <row r="49858">
      <c r="A49858" s="1" t="s">
        <v>171279</v>
      </c>
      <c r="B49858" s="2" t="s">
        <v>171280</v>
      </c>
      <c r="C49858" s="2" t="s">
        <v>171281</v>
      </c>
      <c r="D49858" s="1" t="s">
        <v>127</v>
      </c>
      <c r="E49858" s="1">
        <v>40000.0</v>
      </c>
      <c r="F49858" s="1" t="s">
        <v>18</v>
      </c>
      <c r="G49858" s="1" t="s">
        <v>3319</v>
      </c>
      <c r="H49858" s="1">
        <v>14.0</v>
      </c>
      <c r="I49858" s="1" t="s">
        <v>6213</v>
      </c>
      <c r="J49858" s="1" t="s">
        <v>6213</v>
      </c>
      <c r="K49858" s="1">
        <v>1.0</v>
      </c>
      <c r="L49858" s="3">
        <v>39812.0</v>
      </c>
      <c r="M49858" s="3">
        <v>40707.0</v>
      </c>
      <c r="N49858" s="3">
        <v>40707.0</v>
      </c>
    </row>
    <row r="49859">
      <c r="A49859" s="1" t="s">
        <v>171282</v>
      </c>
      <c r="B49859" s="1" t="s">
        <v>171283</v>
      </c>
      <c r="C49859" s="2" t="s">
        <v>171284</v>
      </c>
      <c r="D49859" s="1" t="s">
        <v>171285</v>
      </c>
      <c r="E49859" s="1">
        <v>3940000.0</v>
      </c>
      <c r="F49859" s="1" t="s">
        <v>18</v>
      </c>
      <c r="G49859" s="1" t="s">
        <v>25</v>
      </c>
      <c r="H49859" s="1" t="s">
        <v>286</v>
      </c>
      <c r="I49859" s="1" t="s">
        <v>1030</v>
      </c>
      <c r="J49859" s="1" t="s">
        <v>1030</v>
      </c>
      <c r="K49859" s="1">
        <v>2.0</v>
      </c>
      <c r="L49859" s="3">
        <v>40179.0</v>
      </c>
      <c r="M49859" s="3">
        <v>41771.0</v>
      </c>
      <c r="N49859" s="3">
        <v>42114.0</v>
      </c>
    </row>
    <row r="49860">
      <c r="A49860" s="1" t="s">
        <v>171286</v>
      </c>
      <c r="B49860" s="1" t="s">
        <v>171287</v>
      </c>
      <c r="C49860" s="2" t="s">
        <v>171288</v>
      </c>
      <c r="D49860" s="1" t="s">
        <v>56</v>
      </c>
      <c r="E49860" s="1">
        <v>5.2E7</v>
      </c>
      <c r="F49860" s="1" t="s">
        <v>18</v>
      </c>
      <c r="G49860" s="1" t="s">
        <v>25</v>
      </c>
      <c r="H49860" s="1" t="s">
        <v>106</v>
      </c>
      <c r="I49860" s="1" t="s">
        <v>107</v>
      </c>
      <c r="J49860" s="1" t="s">
        <v>108</v>
      </c>
      <c r="K49860" s="1">
        <v>3.0</v>
      </c>
      <c r="L49860" s="3">
        <v>32874.0</v>
      </c>
      <c r="M49860" s="3">
        <v>40297.0</v>
      </c>
      <c r="N49860" s="3">
        <v>42174.0</v>
      </c>
    </row>
    <row r="49861">
      <c r="A49861" s="1" t="s">
        <v>171289</v>
      </c>
      <c r="B49861" s="1" t="s">
        <v>171290</v>
      </c>
      <c r="C49861" s="2" t="s">
        <v>171291</v>
      </c>
      <c r="D49861" s="1" t="s">
        <v>3451</v>
      </c>
      <c r="E49861" s="1">
        <v>1.2E8</v>
      </c>
      <c r="F49861" s="1" t="s">
        <v>18</v>
      </c>
      <c r="G49861" s="1" t="s">
        <v>25</v>
      </c>
      <c r="H49861" s="1" t="s">
        <v>582</v>
      </c>
      <c r="I49861" s="1" t="s">
        <v>18378</v>
      </c>
      <c r="J49861" s="1" t="s">
        <v>4868</v>
      </c>
      <c r="K49861" s="1">
        <v>1.0</v>
      </c>
      <c r="M49861" s="3">
        <v>41932.0</v>
      </c>
      <c r="N49861" s="3">
        <v>41932.0</v>
      </c>
    </row>
    <row r="49862">
      <c r="A49862" s="1" t="s">
        <v>171292</v>
      </c>
      <c r="B49862" s="1" t="s">
        <v>171293</v>
      </c>
      <c r="C49862" s="2" t="s">
        <v>171294</v>
      </c>
      <c r="E49862" s="1" t="s">
        <v>43</v>
      </c>
      <c r="F49862" s="1" t="s">
        <v>207</v>
      </c>
      <c r="G49862" s="1" t="s">
        <v>57</v>
      </c>
      <c r="H49862" s="1" t="s">
        <v>3339</v>
      </c>
      <c r="I49862" s="1" t="s">
        <v>3340</v>
      </c>
      <c r="J49862" s="1" t="s">
        <v>3341</v>
      </c>
      <c r="K49862" s="1">
        <v>1.0</v>
      </c>
      <c r="L49862" s="3">
        <v>42248.0</v>
      </c>
      <c r="M49862" s="3">
        <v>42277.0</v>
      </c>
      <c r="N49862" s="3">
        <v>42277.0</v>
      </c>
    </row>
    <row r="49863">
      <c r="A49863" s="1" t="s">
        <v>171295</v>
      </c>
      <c r="B49863" s="1" t="s">
        <v>171296</v>
      </c>
      <c r="C49863" s="2" t="s">
        <v>171297</v>
      </c>
      <c r="D49863" s="1" t="s">
        <v>171298</v>
      </c>
      <c r="E49863" s="1">
        <v>1.24E7</v>
      </c>
      <c r="F49863" s="1" t="s">
        <v>18</v>
      </c>
      <c r="G49863" s="1" t="s">
        <v>25</v>
      </c>
      <c r="H49863" s="1" t="s">
        <v>106</v>
      </c>
      <c r="I49863" s="1" t="s">
        <v>107</v>
      </c>
      <c r="J49863" s="1" t="s">
        <v>108</v>
      </c>
      <c r="K49863" s="1">
        <v>1.0</v>
      </c>
      <c r="M49863" s="3">
        <v>42019.0</v>
      </c>
      <c r="N49863" s="3">
        <v>42019.0</v>
      </c>
    </row>
    <row r="49864">
      <c r="A49864" s="1" t="s">
        <v>171299</v>
      </c>
      <c r="B49864" s="1" t="s">
        <v>171300</v>
      </c>
      <c r="C49864" s="2" t="s">
        <v>171301</v>
      </c>
      <c r="D49864" s="1" t="s">
        <v>171302</v>
      </c>
      <c r="E49864" s="1" t="s">
        <v>43</v>
      </c>
      <c r="F49864" s="1" t="s">
        <v>18</v>
      </c>
      <c r="G49864" s="1" t="s">
        <v>25</v>
      </c>
      <c r="H49864" s="1" t="s">
        <v>121</v>
      </c>
      <c r="I49864" s="1" t="s">
        <v>528</v>
      </c>
      <c r="J49864" s="1" t="s">
        <v>37746</v>
      </c>
      <c r="K49864" s="1">
        <v>1.0</v>
      </c>
      <c r="L49864" s="3">
        <v>34639.0</v>
      </c>
      <c r="M49864" s="3">
        <v>41969.0</v>
      </c>
      <c r="N49864" s="3">
        <v>41969.0</v>
      </c>
    </row>
    <row r="49865">
      <c r="A49865" s="1" t="s">
        <v>171303</v>
      </c>
      <c r="B49865" s="1" t="s">
        <v>171304</v>
      </c>
      <c r="C49865" s="2" t="s">
        <v>171305</v>
      </c>
      <c r="D49865" s="1" t="s">
        <v>42</v>
      </c>
      <c r="E49865" s="1">
        <v>1.2E7</v>
      </c>
      <c r="F49865" s="1" t="s">
        <v>18</v>
      </c>
      <c r="G49865" s="1" t="s">
        <v>2271</v>
      </c>
      <c r="H49865" s="1">
        <v>17.0</v>
      </c>
      <c r="I49865" s="1" t="s">
        <v>22663</v>
      </c>
      <c r="J49865" s="1" t="s">
        <v>22664</v>
      </c>
      <c r="K49865" s="1">
        <v>1.0</v>
      </c>
      <c r="L49865" s="3">
        <v>34335.0</v>
      </c>
      <c r="M49865" s="3">
        <v>39723.0</v>
      </c>
      <c r="N49865" s="3">
        <v>39723.0</v>
      </c>
    </row>
    <row r="49866">
      <c r="A49866" s="1" t="s">
        <v>171306</v>
      </c>
      <c r="B49866" s="1" t="s">
        <v>171307</v>
      </c>
      <c r="C49866" s="2" t="s">
        <v>171308</v>
      </c>
      <c r="D49866" s="1" t="s">
        <v>171309</v>
      </c>
      <c r="E49866" s="1">
        <v>1013000.0</v>
      </c>
      <c r="F49866" s="1" t="s">
        <v>18</v>
      </c>
      <c r="G49866" s="1" t="s">
        <v>25</v>
      </c>
      <c r="H49866" s="1" t="s">
        <v>64</v>
      </c>
      <c r="I49866" s="1" t="s">
        <v>65</v>
      </c>
      <c r="J49866" s="1" t="s">
        <v>723</v>
      </c>
      <c r="K49866" s="1">
        <v>1.0</v>
      </c>
      <c r="M49866" s="3">
        <v>40909.0</v>
      </c>
      <c r="N49866" s="3">
        <v>40909.0</v>
      </c>
    </row>
    <row r="49867">
      <c r="A49867" s="1" t="s">
        <v>171310</v>
      </c>
      <c r="B49867" s="1" t="s">
        <v>171311</v>
      </c>
      <c r="C49867" s="2" t="s">
        <v>171312</v>
      </c>
      <c r="D49867" s="1" t="s">
        <v>741</v>
      </c>
      <c r="E49867" s="1">
        <v>9100000.0</v>
      </c>
      <c r="F49867" s="1" t="s">
        <v>18</v>
      </c>
      <c r="G49867" s="1" t="s">
        <v>25</v>
      </c>
      <c r="H49867" s="1" t="s">
        <v>158</v>
      </c>
      <c r="I49867" s="1" t="s">
        <v>244</v>
      </c>
      <c r="J49867" s="1" t="s">
        <v>2277</v>
      </c>
      <c r="K49867" s="1">
        <v>4.0</v>
      </c>
      <c r="L49867" s="3">
        <v>40909.0</v>
      </c>
      <c r="M49867" s="3">
        <v>41481.0</v>
      </c>
      <c r="N49867" s="3">
        <v>42257.0</v>
      </c>
    </row>
    <row r="49868">
      <c r="A49868" s="1" t="s">
        <v>171313</v>
      </c>
      <c r="B49868" s="1" t="s">
        <v>171314</v>
      </c>
      <c r="C49868" s="2" t="s">
        <v>171315</v>
      </c>
      <c r="D49868" s="1" t="s">
        <v>42</v>
      </c>
      <c r="E49868" s="1">
        <v>1190000.0</v>
      </c>
      <c r="F49868" s="1" t="s">
        <v>18</v>
      </c>
      <c r="G49868" s="1" t="s">
        <v>165</v>
      </c>
      <c r="H49868" s="1" t="s">
        <v>172</v>
      </c>
      <c r="I49868" s="1" t="s">
        <v>173</v>
      </c>
      <c r="J49868" s="1" t="s">
        <v>173</v>
      </c>
      <c r="K49868" s="1">
        <v>1.0</v>
      </c>
      <c r="M49868" s="3">
        <v>40106.0</v>
      </c>
      <c r="N49868" s="3">
        <v>40106.0</v>
      </c>
    </row>
    <row r="49869">
      <c r="A49869" s="1" t="s">
        <v>171316</v>
      </c>
      <c r="B49869" s="1" t="s">
        <v>171317</v>
      </c>
      <c r="C49869" s="2" t="s">
        <v>171318</v>
      </c>
      <c r="D49869" s="1" t="s">
        <v>171319</v>
      </c>
      <c r="E49869" s="1">
        <v>250000.0</v>
      </c>
      <c r="F49869" s="1" t="s">
        <v>18</v>
      </c>
      <c r="G49869" s="1" t="s">
        <v>128</v>
      </c>
      <c r="H49869" s="1" t="s">
        <v>129</v>
      </c>
      <c r="I49869" s="1" t="s">
        <v>130</v>
      </c>
      <c r="J49869" s="1" t="s">
        <v>130</v>
      </c>
      <c r="K49869" s="1">
        <v>1.0</v>
      </c>
      <c r="L49869" s="3">
        <v>40969.0</v>
      </c>
      <c r="M49869" s="3">
        <v>41753.0</v>
      </c>
      <c r="N49869" s="3">
        <v>41753.0</v>
      </c>
    </row>
    <row r="49870">
      <c r="A49870" s="1" t="s">
        <v>171320</v>
      </c>
      <c r="B49870" s="1" t="s">
        <v>171321</v>
      </c>
      <c r="C49870" s="2" t="s">
        <v>171322</v>
      </c>
      <c r="D49870" s="1" t="s">
        <v>718</v>
      </c>
      <c r="E49870" s="1">
        <v>6.0E7</v>
      </c>
      <c r="F49870" s="1" t="s">
        <v>18</v>
      </c>
      <c r="G49870" s="1" t="s">
        <v>25</v>
      </c>
      <c r="H49870" s="1" t="s">
        <v>64</v>
      </c>
      <c r="I49870" s="1" t="s">
        <v>95</v>
      </c>
      <c r="J49870" s="1" t="s">
        <v>95</v>
      </c>
      <c r="K49870" s="1">
        <v>3.0</v>
      </c>
      <c r="L49870" s="3">
        <v>40800.0</v>
      </c>
      <c r="M49870" s="3">
        <v>40863.0</v>
      </c>
      <c r="N49870" s="3">
        <v>42054.0</v>
      </c>
    </row>
    <row r="49871">
      <c r="A49871" s="1" t="s">
        <v>171323</v>
      </c>
      <c r="B49871" s="1" t="s">
        <v>171324</v>
      </c>
      <c r="C49871" s="2" t="s">
        <v>171325</v>
      </c>
      <c r="D49871" s="1" t="s">
        <v>655</v>
      </c>
      <c r="E49871" s="1">
        <v>6500000.0</v>
      </c>
      <c r="F49871" s="1" t="s">
        <v>18</v>
      </c>
      <c r="G49871" s="1" t="s">
        <v>25</v>
      </c>
      <c r="H49871" s="1" t="s">
        <v>64</v>
      </c>
      <c r="I49871" s="1" t="s">
        <v>95</v>
      </c>
      <c r="J49871" s="1" t="s">
        <v>95</v>
      </c>
      <c r="K49871" s="1">
        <v>1.0</v>
      </c>
      <c r="M49871" s="3">
        <v>42297.0</v>
      </c>
      <c r="N49871" s="3">
        <v>42297.0</v>
      </c>
    </row>
    <row r="49872">
      <c r="A49872" s="1" t="s">
        <v>171326</v>
      </c>
      <c r="B49872" s="1" t="s">
        <v>171327</v>
      </c>
      <c r="C49872" s="2" t="s">
        <v>171328</v>
      </c>
      <c r="D49872" s="1" t="s">
        <v>171329</v>
      </c>
      <c r="E49872" s="1">
        <v>50000.0</v>
      </c>
      <c r="F49872" s="1" t="s">
        <v>18</v>
      </c>
      <c r="G49872" s="1" t="s">
        <v>25</v>
      </c>
      <c r="H49872" s="1" t="s">
        <v>106</v>
      </c>
      <c r="I49872" s="1" t="s">
        <v>596</v>
      </c>
      <c r="J49872" s="1" t="s">
        <v>2524</v>
      </c>
      <c r="K49872" s="1">
        <v>1.0</v>
      </c>
      <c r="L49872" s="3">
        <v>40603.0</v>
      </c>
      <c r="M49872" s="3">
        <v>40987.0</v>
      </c>
      <c r="N49872" s="3">
        <v>40987.0</v>
      </c>
    </row>
    <row r="49873">
      <c r="A49873" s="1" t="s">
        <v>171330</v>
      </c>
      <c r="B49873" s="1" t="s">
        <v>171331</v>
      </c>
      <c r="C49873" s="2" t="s">
        <v>171332</v>
      </c>
      <c r="D49873" s="1" t="s">
        <v>171333</v>
      </c>
      <c r="E49873" s="1">
        <v>5500000.0</v>
      </c>
      <c r="F49873" s="1" t="s">
        <v>18</v>
      </c>
      <c r="G49873" s="1" t="s">
        <v>25</v>
      </c>
      <c r="H49873" s="1" t="s">
        <v>64</v>
      </c>
      <c r="I49873" s="1" t="s">
        <v>65</v>
      </c>
      <c r="J49873" s="1" t="s">
        <v>271</v>
      </c>
      <c r="K49873" s="1">
        <v>3.0</v>
      </c>
      <c r="L49873" s="3">
        <v>40664.0</v>
      </c>
      <c r="M49873" s="3">
        <v>40695.0</v>
      </c>
      <c r="N49873" s="3">
        <v>41404.0</v>
      </c>
    </row>
    <row r="49874">
      <c r="A49874" s="1" t="s">
        <v>171334</v>
      </c>
      <c r="B49874" s="1" t="s">
        <v>171335</v>
      </c>
      <c r="C49874" s="2" t="s">
        <v>171336</v>
      </c>
      <c r="D49874" s="1" t="s">
        <v>127</v>
      </c>
      <c r="E49874" s="1">
        <v>265064.0</v>
      </c>
      <c r="F49874" s="1" t="s">
        <v>18</v>
      </c>
      <c r="G49874" s="1" t="s">
        <v>552</v>
      </c>
      <c r="H49874" s="1">
        <v>60.0</v>
      </c>
      <c r="I49874" s="1" t="s">
        <v>5648</v>
      </c>
      <c r="J49874" s="1" t="s">
        <v>5648</v>
      </c>
      <c r="K49874" s="1">
        <v>1.0</v>
      </c>
      <c r="L49874" s="3">
        <v>39814.0</v>
      </c>
      <c r="M49874" s="3">
        <v>41436.0</v>
      </c>
      <c r="N49874" s="3">
        <v>41436.0</v>
      </c>
    </row>
    <row r="49875">
      <c r="A49875" s="1" t="s">
        <v>171337</v>
      </c>
      <c r="B49875" s="1" t="s">
        <v>171338</v>
      </c>
      <c r="C49875" s="2" t="s">
        <v>171339</v>
      </c>
      <c r="D49875" s="1" t="s">
        <v>127</v>
      </c>
      <c r="E49875" s="1">
        <v>1229840.40025715</v>
      </c>
      <c r="F49875" s="1" t="s">
        <v>18</v>
      </c>
      <c r="G49875" s="1" t="s">
        <v>638</v>
      </c>
      <c r="H49875" s="1">
        <v>7.0</v>
      </c>
      <c r="I49875" s="1" t="s">
        <v>929</v>
      </c>
      <c r="J49875" s="1" t="s">
        <v>929</v>
      </c>
      <c r="K49875" s="1">
        <v>1.0</v>
      </c>
      <c r="M49875" s="3">
        <v>42278.0</v>
      </c>
      <c r="N49875" s="3">
        <v>42278.0</v>
      </c>
    </row>
    <row r="49876">
      <c r="A49876" s="1" t="s">
        <v>171340</v>
      </c>
      <c r="B49876" s="1" t="s">
        <v>171341</v>
      </c>
      <c r="C49876" s="2" t="s">
        <v>171342</v>
      </c>
      <c r="D49876" s="1" t="s">
        <v>171343</v>
      </c>
      <c r="E49876" s="1" t="s">
        <v>43</v>
      </c>
      <c r="F49876" s="1" t="s">
        <v>18</v>
      </c>
      <c r="G49876" s="1" t="s">
        <v>1062</v>
      </c>
      <c r="H49876" s="1">
        <v>16.0</v>
      </c>
      <c r="I49876" s="1" t="s">
        <v>1704</v>
      </c>
      <c r="J49876" s="1" t="s">
        <v>1704</v>
      </c>
      <c r="K49876" s="1">
        <v>1.0</v>
      </c>
      <c r="L49876" s="3">
        <v>41736.0</v>
      </c>
      <c r="M49876" s="3">
        <v>41736.0</v>
      </c>
      <c r="N49876" s="3">
        <v>41736.0</v>
      </c>
    </row>
    <row r="49877">
      <c r="A49877" s="1" t="s">
        <v>171344</v>
      </c>
      <c r="B49877" s="1" t="s">
        <v>171345</v>
      </c>
      <c r="C49877" s="2" t="s">
        <v>171346</v>
      </c>
      <c r="D49877" s="1" t="s">
        <v>42</v>
      </c>
      <c r="E49877" s="1">
        <v>8.4E7</v>
      </c>
      <c r="F49877" s="1" t="s">
        <v>18</v>
      </c>
      <c r="G49877" s="1" t="s">
        <v>25</v>
      </c>
      <c r="H49877" s="1" t="s">
        <v>430</v>
      </c>
      <c r="I49877" s="1" t="s">
        <v>528</v>
      </c>
      <c r="J49877" s="1" t="s">
        <v>3661</v>
      </c>
      <c r="K49877" s="1">
        <v>4.0</v>
      </c>
      <c r="L49877" s="3">
        <v>37622.0</v>
      </c>
      <c r="M49877" s="3">
        <v>40275.0</v>
      </c>
      <c r="N49877" s="3">
        <v>42054.0</v>
      </c>
    </row>
    <row r="49878">
      <c r="A49878" s="1" t="s">
        <v>171347</v>
      </c>
      <c r="B49878" s="1" t="s">
        <v>171348</v>
      </c>
      <c r="C49878" s="2" t="s">
        <v>171349</v>
      </c>
      <c r="D49878" s="1" t="s">
        <v>127</v>
      </c>
      <c r="E49878" s="1">
        <v>2110800.0</v>
      </c>
      <c r="F49878" s="1" t="s">
        <v>18</v>
      </c>
      <c r="G49878" s="1" t="s">
        <v>165</v>
      </c>
      <c r="H49878" s="1" t="s">
        <v>166</v>
      </c>
      <c r="I49878" s="1" t="s">
        <v>167</v>
      </c>
      <c r="J49878" s="1" t="s">
        <v>167</v>
      </c>
      <c r="K49878" s="1">
        <v>1.0</v>
      </c>
      <c r="M49878" s="3">
        <v>40205.0</v>
      </c>
      <c r="N49878" s="3">
        <v>40205.0</v>
      </c>
    </row>
    <row r="49879">
      <c r="A49879" s="1" t="s">
        <v>171350</v>
      </c>
      <c r="B49879" s="1" t="s">
        <v>123136</v>
      </c>
      <c r="C49879" s="2" t="s">
        <v>171351</v>
      </c>
      <c r="D49879" s="1" t="s">
        <v>171352</v>
      </c>
      <c r="E49879" s="1">
        <v>1.0E7</v>
      </c>
      <c r="F49879" s="1" t="s">
        <v>18</v>
      </c>
      <c r="G49879" s="1" t="s">
        <v>57</v>
      </c>
      <c r="H49879" s="1" t="s">
        <v>202</v>
      </c>
      <c r="I49879" s="1" t="s">
        <v>203</v>
      </c>
      <c r="J49879" s="1" t="s">
        <v>203</v>
      </c>
      <c r="K49879" s="1">
        <v>2.0</v>
      </c>
      <c r="L49879" s="3">
        <v>40179.0</v>
      </c>
      <c r="M49879" s="3">
        <v>41334.0</v>
      </c>
      <c r="N49879" s="3">
        <v>42323.0</v>
      </c>
    </row>
    <row r="49880">
      <c r="A49880" s="1" t="s">
        <v>171353</v>
      </c>
      <c r="B49880" s="1" t="s">
        <v>171354</v>
      </c>
      <c r="C49880" s="2" t="s">
        <v>171355</v>
      </c>
      <c r="D49880" s="1" t="s">
        <v>766</v>
      </c>
      <c r="E49880" s="1">
        <v>7.4398208E7</v>
      </c>
      <c r="F49880" s="1" t="s">
        <v>18</v>
      </c>
      <c r="G49880" s="1" t="s">
        <v>25</v>
      </c>
      <c r="H49880" s="1" t="s">
        <v>286</v>
      </c>
      <c r="I49880" s="1" t="s">
        <v>874</v>
      </c>
      <c r="J49880" s="1" t="s">
        <v>874</v>
      </c>
      <c r="K49880" s="1">
        <v>9.0</v>
      </c>
      <c r="M49880" s="3">
        <v>40147.0</v>
      </c>
      <c r="N49880" s="3">
        <v>41922.0</v>
      </c>
    </row>
    <row r="49881">
      <c r="A49881" s="1" t="s">
        <v>171356</v>
      </c>
      <c r="B49881" s="1" t="s">
        <v>171357</v>
      </c>
      <c r="C49881" s="2" t="s">
        <v>171358</v>
      </c>
      <c r="D49881" s="1" t="s">
        <v>56</v>
      </c>
      <c r="E49881" s="1">
        <v>5638950.0</v>
      </c>
      <c r="F49881" s="1" t="s">
        <v>18</v>
      </c>
      <c r="K49881" s="1">
        <v>1.0</v>
      </c>
      <c r="M49881" s="3">
        <v>38916.0</v>
      </c>
      <c r="N49881" s="3">
        <v>38916.0</v>
      </c>
    </row>
    <row r="49882">
      <c r="A49882" s="1" t="s">
        <v>171359</v>
      </c>
      <c r="B49882" s="1" t="s">
        <v>171360</v>
      </c>
      <c r="C49882" s="2" t="s">
        <v>171361</v>
      </c>
      <c r="D49882" s="1" t="s">
        <v>171362</v>
      </c>
      <c r="E49882" s="1">
        <v>680485.0</v>
      </c>
      <c r="F49882" s="1" t="s">
        <v>18</v>
      </c>
      <c r="G49882" s="1" t="s">
        <v>12816</v>
      </c>
      <c r="H49882" s="1">
        <v>35.0</v>
      </c>
      <c r="I49882" s="1" t="s">
        <v>13415</v>
      </c>
      <c r="J49882" s="1" t="s">
        <v>13415</v>
      </c>
      <c r="K49882" s="1">
        <v>1.0</v>
      </c>
      <c r="L49882" s="3">
        <v>40282.0</v>
      </c>
      <c r="M49882" s="3">
        <v>40282.0</v>
      </c>
      <c r="N49882" s="3">
        <v>40282.0</v>
      </c>
    </row>
    <row r="49883">
      <c r="A49883" s="1" t="s">
        <v>171363</v>
      </c>
      <c r="B49883" s="1" t="s">
        <v>171364</v>
      </c>
      <c r="C49883" s="2" t="s">
        <v>171365</v>
      </c>
      <c r="D49883" s="1" t="s">
        <v>171366</v>
      </c>
      <c r="E49883" s="1" t="s">
        <v>43</v>
      </c>
      <c r="F49883" s="1" t="s">
        <v>18</v>
      </c>
      <c r="G49883" s="1" t="s">
        <v>25</v>
      </c>
      <c r="H49883" s="1" t="s">
        <v>1352</v>
      </c>
      <c r="I49883" s="1" t="s">
        <v>1353</v>
      </c>
      <c r="J49883" s="1" t="s">
        <v>1354</v>
      </c>
      <c r="K49883" s="1">
        <v>1.0</v>
      </c>
      <c r="L49883" s="3">
        <v>41865.0</v>
      </c>
      <c r="M49883" s="3">
        <v>42229.0</v>
      </c>
      <c r="N49883" s="3">
        <v>42229.0</v>
      </c>
    </row>
    <row r="49884">
      <c r="A49884" s="1" t="s">
        <v>171367</v>
      </c>
      <c r="B49884" s="1" t="s">
        <v>171368</v>
      </c>
      <c r="C49884" s="2" t="s">
        <v>171369</v>
      </c>
      <c r="D49884" s="1" t="s">
        <v>171370</v>
      </c>
      <c r="E49884" s="1">
        <v>1287963.0</v>
      </c>
      <c r="F49884" s="1" t="s">
        <v>18</v>
      </c>
      <c r="G49884" s="1" t="s">
        <v>128</v>
      </c>
      <c r="H49884" s="1" t="s">
        <v>326</v>
      </c>
      <c r="I49884" s="1" t="s">
        <v>130</v>
      </c>
      <c r="J49884" s="1" t="s">
        <v>327</v>
      </c>
      <c r="K49884" s="1">
        <v>1.0</v>
      </c>
      <c r="L49884" s="3">
        <v>39083.0</v>
      </c>
      <c r="M49884" s="3">
        <v>41446.0</v>
      </c>
      <c r="N49884" s="3">
        <v>41446.0</v>
      </c>
    </row>
    <row r="49885">
      <c r="A49885" s="1" t="s">
        <v>171371</v>
      </c>
      <c r="B49885" s="1" t="s">
        <v>171372</v>
      </c>
      <c r="C49885" s="2" t="s">
        <v>171373</v>
      </c>
      <c r="D49885" s="1" t="s">
        <v>98908</v>
      </c>
      <c r="E49885" s="1">
        <v>5316630.0</v>
      </c>
      <c r="F49885" s="1" t="s">
        <v>18</v>
      </c>
      <c r="G49885" s="1" t="s">
        <v>25</v>
      </c>
      <c r="H49885" s="1" t="s">
        <v>644</v>
      </c>
      <c r="I49885" s="1" t="s">
        <v>645</v>
      </c>
      <c r="J49885" s="1" t="s">
        <v>645</v>
      </c>
      <c r="K49885" s="1">
        <v>4.0</v>
      </c>
      <c r="L49885" s="3">
        <v>37622.0</v>
      </c>
      <c r="M49885" s="3">
        <v>38783.0</v>
      </c>
      <c r="N49885" s="3">
        <v>42212.0</v>
      </c>
    </row>
    <row r="49886">
      <c r="A49886" s="1" t="s">
        <v>171374</v>
      </c>
      <c r="B49886" s="1" t="s">
        <v>171375</v>
      </c>
      <c r="C49886" s="2" t="s">
        <v>171376</v>
      </c>
      <c r="D49886" s="1" t="s">
        <v>933</v>
      </c>
      <c r="E49886" s="1">
        <v>1200000.0</v>
      </c>
      <c r="F49886" s="1" t="s">
        <v>18</v>
      </c>
      <c r="G49886" s="1" t="s">
        <v>25</v>
      </c>
      <c r="H49886" s="1" t="s">
        <v>106</v>
      </c>
      <c r="I49886" s="1" t="s">
        <v>107</v>
      </c>
      <c r="J49886" s="1" t="s">
        <v>108</v>
      </c>
      <c r="K49886" s="1">
        <v>1.0</v>
      </c>
      <c r="L49886" s="3">
        <v>39083.0</v>
      </c>
      <c r="M49886" s="3">
        <v>40245.0</v>
      </c>
      <c r="N49886" s="3">
        <v>40245.0</v>
      </c>
    </row>
    <row r="49887">
      <c r="A49887" s="1" t="s">
        <v>171377</v>
      </c>
      <c r="B49887" s="1" t="s">
        <v>171378</v>
      </c>
      <c r="C49887" s="2" t="s">
        <v>171379</v>
      </c>
      <c r="D49887" s="1" t="s">
        <v>171380</v>
      </c>
      <c r="E49887" s="1">
        <v>2500000.0</v>
      </c>
      <c r="F49887" s="1" t="s">
        <v>18</v>
      </c>
      <c r="G49887" s="1" t="s">
        <v>25</v>
      </c>
      <c r="H49887" s="1" t="s">
        <v>64</v>
      </c>
      <c r="I49887" s="1" t="s">
        <v>65</v>
      </c>
      <c r="J49887" s="1" t="s">
        <v>1160</v>
      </c>
      <c r="K49887" s="1">
        <v>1.0</v>
      </c>
      <c r="L49887" s="3">
        <v>41337.0</v>
      </c>
      <c r="M49887" s="3">
        <v>41758.0</v>
      </c>
      <c r="N49887" s="3">
        <v>41758.0</v>
      </c>
    </row>
    <row r="49888">
      <c r="A49888" s="1" t="s">
        <v>171381</v>
      </c>
      <c r="B49888" s="1" t="s">
        <v>171382</v>
      </c>
      <c r="C49888" s="2" t="s">
        <v>171383</v>
      </c>
      <c r="D49888" s="1" t="s">
        <v>766</v>
      </c>
      <c r="E49888" s="1">
        <v>2.6523862E7</v>
      </c>
      <c r="F49888" s="1" t="s">
        <v>18</v>
      </c>
      <c r="G49888" s="1" t="s">
        <v>25</v>
      </c>
      <c r="H49888" s="1" t="s">
        <v>64</v>
      </c>
      <c r="I49888" s="1" t="s">
        <v>65</v>
      </c>
      <c r="J49888" s="1" t="s">
        <v>606</v>
      </c>
      <c r="K49888" s="1">
        <v>4.0</v>
      </c>
      <c r="L49888" s="3">
        <v>39083.0</v>
      </c>
      <c r="M49888" s="3">
        <v>40345.0</v>
      </c>
      <c r="N49888" s="3">
        <v>41456.0</v>
      </c>
    </row>
    <row r="49889">
      <c r="A49889" s="1" t="s">
        <v>171384</v>
      </c>
      <c r="B49889" s="1" t="s">
        <v>171385</v>
      </c>
      <c r="C49889" s="2" t="s">
        <v>171386</v>
      </c>
      <c r="D49889" s="1" t="s">
        <v>56</v>
      </c>
      <c r="E49889" s="1">
        <v>3.5E7</v>
      </c>
      <c r="F49889" s="1" t="s">
        <v>18</v>
      </c>
      <c r="G49889" s="1" t="s">
        <v>25</v>
      </c>
      <c r="H49889" s="1" t="s">
        <v>158</v>
      </c>
      <c r="I49889" s="1" t="s">
        <v>244</v>
      </c>
      <c r="J49889" s="1" t="s">
        <v>244</v>
      </c>
      <c r="K49889" s="1">
        <v>2.0</v>
      </c>
      <c r="L49889" s="3">
        <v>40544.0</v>
      </c>
      <c r="M49889" s="3">
        <v>40757.0</v>
      </c>
      <c r="N49889" s="3">
        <v>42115.0</v>
      </c>
    </row>
    <row r="49890">
      <c r="A49890" s="1" t="s">
        <v>171387</v>
      </c>
      <c r="B49890" s="1" t="s">
        <v>171388</v>
      </c>
      <c r="C49890" s="2" t="s">
        <v>171389</v>
      </c>
      <c r="D49890" s="1" t="s">
        <v>143160</v>
      </c>
      <c r="E49890" s="1">
        <v>47619.0</v>
      </c>
      <c r="F49890" s="1" t="s">
        <v>18</v>
      </c>
      <c r="K49890" s="1">
        <v>1.0</v>
      </c>
      <c r="L49890" s="3">
        <v>40909.0</v>
      </c>
      <c r="M49890" s="3">
        <v>41456.0</v>
      </c>
      <c r="N49890" s="3">
        <v>41456.0</v>
      </c>
    </row>
    <row r="49891">
      <c r="A49891" s="1" t="s">
        <v>171390</v>
      </c>
      <c r="B49891" s="1" t="s">
        <v>171391</v>
      </c>
      <c r="C49891" s="2" t="s">
        <v>171392</v>
      </c>
      <c r="D49891" s="1" t="s">
        <v>633</v>
      </c>
      <c r="E49891" s="1">
        <v>3.31272E7</v>
      </c>
      <c r="F49891" s="1" t="s">
        <v>18</v>
      </c>
      <c r="G49891" s="1" t="s">
        <v>1062</v>
      </c>
      <c r="H49891" s="1">
        <v>14.0</v>
      </c>
      <c r="I49891" s="1" t="s">
        <v>171393</v>
      </c>
      <c r="J49891" s="1" t="s">
        <v>171393</v>
      </c>
      <c r="K49891" s="1">
        <v>1.0</v>
      </c>
      <c r="M49891" s="3">
        <v>40576.0</v>
      </c>
      <c r="N49891" s="3">
        <v>40576.0</v>
      </c>
    </row>
    <row r="49892">
      <c r="A49892" s="1" t="s">
        <v>171394</v>
      </c>
      <c r="B49892" s="1" t="s">
        <v>171395</v>
      </c>
      <c r="C49892" s="2" t="s">
        <v>171396</v>
      </c>
      <c r="D49892" s="1" t="s">
        <v>3485</v>
      </c>
      <c r="E49892" s="1">
        <v>7000000.0</v>
      </c>
      <c r="F49892" s="1" t="s">
        <v>18</v>
      </c>
      <c r="G49892" s="1" t="s">
        <v>25</v>
      </c>
      <c r="H49892" s="1" t="s">
        <v>1011</v>
      </c>
      <c r="I49892" s="1" t="s">
        <v>1012</v>
      </c>
      <c r="J49892" s="1" t="s">
        <v>1472</v>
      </c>
      <c r="K49892" s="1">
        <v>2.0</v>
      </c>
      <c r="L49892" s="3">
        <v>41275.0</v>
      </c>
      <c r="M49892" s="3">
        <v>41859.0</v>
      </c>
      <c r="N49892" s="3">
        <v>42097.0</v>
      </c>
    </row>
    <row r="49893">
      <c r="A49893" s="1" t="s">
        <v>171397</v>
      </c>
      <c r="B49893" s="1" t="s">
        <v>171398</v>
      </c>
      <c r="C49893" s="2" t="s">
        <v>171399</v>
      </c>
      <c r="D49893" s="1" t="s">
        <v>655</v>
      </c>
      <c r="E49893" s="1">
        <v>56281.0</v>
      </c>
      <c r="F49893" s="1" t="s">
        <v>18</v>
      </c>
      <c r="G49893" s="1" t="s">
        <v>552</v>
      </c>
      <c r="H49893" s="1">
        <v>60.0</v>
      </c>
      <c r="I49893" s="1" t="s">
        <v>5648</v>
      </c>
      <c r="J49893" s="1" t="s">
        <v>5648</v>
      </c>
      <c r="K49893" s="1">
        <v>1.0</v>
      </c>
      <c r="M49893" s="3">
        <v>42131.0</v>
      </c>
      <c r="N49893" s="3">
        <v>42131.0</v>
      </c>
    </row>
    <row r="49894">
      <c r="A49894" s="1" t="s">
        <v>171400</v>
      </c>
      <c r="B49894" s="1" t="s">
        <v>171401</v>
      </c>
      <c r="C49894" s="2" t="s">
        <v>171402</v>
      </c>
      <c r="D49894" s="1" t="s">
        <v>94</v>
      </c>
      <c r="E49894" s="1">
        <v>4.0E7</v>
      </c>
      <c r="F49894" s="1" t="s">
        <v>18</v>
      </c>
      <c r="G49894" s="1" t="s">
        <v>25</v>
      </c>
      <c r="H49894" s="1" t="s">
        <v>82</v>
      </c>
      <c r="I49894" s="1" t="s">
        <v>1764</v>
      </c>
      <c r="J49894" s="1" t="s">
        <v>2524</v>
      </c>
      <c r="K49894" s="1">
        <v>1.0</v>
      </c>
      <c r="L49894" s="3">
        <v>36892.0</v>
      </c>
      <c r="M49894" s="3">
        <v>41547.0</v>
      </c>
      <c r="N49894" s="3">
        <v>41547.0</v>
      </c>
    </row>
    <row r="49895">
      <c r="A49895" s="1" t="s">
        <v>171403</v>
      </c>
      <c r="B49895" s="1" t="s">
        <v>171404</v>
      </c>
      <c r="C49895" s="2" t="s">
        <v>171405</v>
      </c>
      <c r="D49895" s="1" t="s">
        <v>171406</v>
      </c>
      <c r="E49895" s="1" t="s">
        <v>43</v>
      </c>
      <c r="F49895" s="1" t="s">
        <v>18</v>
      </c>
      <c r="G49895" s="1" t="s">
        <v>25</v>
      </c>
      <c r="H49895" s="1" t="s">
        <v>142</v>
      </c>
      <c r="I49895" s="1" t="s">
        <v>143</v>
      </c>
      <c r="J49895" s="1" t="s">
        <v>143</v>
      </c>
      <c r="K49895" s="1">
        <v>1.0</v>
      </c>
      <c r="L49895" s="3">
        <v>42095.0</v>
      </c>
      <c r="M49895" s="3">
        <v>41796.0</v>
      </c>
      <c r="N49895" s="3">
        <v>41796.0</v>
      </c>
    </row>
    <row r="49896">
      <c r="A49896" s="1" t="s">
        <v>171407</v>
      </c>
      <c r="B49896" s="1" t="s">
        <v>171408</v>
      </c>
      <c r="C49896" s="2" t="s">
        <v>171409</v>
      </c>
      <c r="D49896" s="1" t="s">
        <v>741</v>
      </c>
      <c r="E49896" s="1">
        <v>1633620.0</v>
      </c>
      <c r="F49896" s="1" t="s">
        <v>18</v>
      </c>
      <c r="G49896" s="1" t="s">
        <v>366</v>
      </c>
      <c r="H49896" s="1">
        <v>26.0</v>
      </c>
      <c r="I49896" s="1" t="s">
        <v>367</v>
      </c>
      <c r="J49896" s="1" t="s">
        <v>367</v>
      </c>
      <c r="K49896" s="1">
        <v>1.0</v>
      </c>
      <c r="M49896" s="3">
        <v>40668.0</v>
      </c>
      <c r="N49896" s="3">
        <v>40668.0</v>
      </c>
    </row>
    <row r="49897">
      <c r="A49897" s="1" t="s">
        <v>171410</v>
      </c>
      <c r="B49897" s="1" t="s">
        <v>171411</v>
      </c>
      <c r="C49897" s="2" t="s">
        <v>171412</v>
      </c>
      <c r="D49897" s="1" t="s">
        <v>264</v>
      </c>
      <c r="E49897" s="1">
        <v>10000.0</v>
      </c>
      <c r="F49897" s="1" t="s">
        <v>18</v>
      </c>
      <c r="G49897" s="1" t="s">
        <v>25</v>
      </c>
      <c r="H49897" s="1" t="s">
        <v>644</v>
      </c>
      <c r="I49897" s="1" t="s">
        <v>645</v>
      </c>
      <c r="J49897" s="1" t="s">
        <v>645</v>
      </c>
      <c r="K49897" s="1">
        <v>1.0</v>
      </c>
      <c r="L49897" s="3">
        <v>39568.0</v>
      </c>
      <c r="M49897" s="3">
        <v>39568.0</v>
      </c>
      <c r="N49897" s="3">
        <v>39568.0</v>
      </c>
    </row>
    <row r="49898">
      <c r="A49898" s="1" t="s">
        <v>171413</v>
      </c>
      <c r="B49898" s="1" t="s">
        <v>171414</v>
      </c>
      <c r="C49898" s="2" t="s">
        <v>171415</v>
      </c>
      <c r="D49898" s="1" t="s">
        <v>1384</v>
      </c>
      <c r="E49898" s="1">
        <v>2.5035451E7</v>
      </c>
      <c r="F49898" s="1" t="s">
        <v>113</v>
      </c>
      <c r="G49898" s="1" t="s">
        <v>25</v>
      </c>
      <c r="H49898" s="1" t="s">
        <v>64</v>
      </c>
      <c r="I49898" s="1" t="s">
        <v>65</v>
      </c>
      <c r="J49898" s="1" t="s">
        <v>1103</v>
      </c>
      <c r="K49898" s="1">
        <v>4.0</v>
      </c>
      <c r="L49898" s="3">
        <v>36892.0</v>
      </c>
      <c r="M49898" s="3">
        <v>37993.0</v>
      </c>
      <c r="N49898" s="3">
        <v>41449.0</v>
      </c>
    </row>
    <row r="49899">
      <c r="A49899" s="1" t="s">
        <v>171416</v>
      </c>
      <c r="B49899" s="1" t="s">
        <v>171417</v>
      </c>
      <c r="C49899" s="2" t="s">
        <v>171418</v>
      </c>
      <c r="D49899" s="1" t="s">
        <v>1384</v>
      </c>
      <c r="E49899" s="1">
        <v>4290000.0</v>
      </c>
      <c r="F49899" s="1" t="s">
        <v>689</v>
      </c>
      <c r="G49899" s="1" t="s">
        <v>25</v>
      </c>
      <c r="H49899" s="1" t="s">
        <v>1239</v>
      </c>
      <c r="I49899" s="1" t="s">
        <v>2107</v>
      </c>
      <c r="J49899" s="1" t="s">
        <v>4618</v>
      </c>
      <c r="K49899" s="1">
        <v>3.0</v>
      </c>
      <c r="M49899" s="3">
        <v>41856.0</v>
      </c>
      <c r="N49899" s="3">
        <v>42251.0</v>
      </c>
    </row>
    <row r="49900">
      <c r="A49900" s="1" t="s">
        <v>171419</v>
      </c>
      <c r="B49900" s="1" t="s">
        <v>171420</v>
      </c>
      <c r="C49900" s="2" t="s">
        <v>171421</v>
      </c>
      <c r="D49900" s="1" t="s">
        <v>63</v>
      </c>
      <c r="E49900" s="1">
        <v>1.5929754E7</v>
      </c>
      <c r="F49900" s="1" t="s">
        <v>18</v>
      </c>
      <c r="G49900" s="1" t="s">
        <v>25</v>
      </c>
      <c r="H49900" s="1" t="s">
        <v>1272</v>
      </c>
      <c r="I49900" s="1" t="s">
        <v>1273</v>
      </c>
      <c r="J49900" s="1" t="s">
        <v>5676</v>
      </c>
      <c r="K49900" s="1">
        <v>2.0</v>
      </c>
      <c r="L49900" s="3">
        <v>39083.0</v>
      </c>
      <c r="M49900" s="3">
        <v>39584.0</v>
      </c>
      <c r="N49900" s="3">
        <v>40108.0</v>
      </c>
    </row>
    <row r="49901">
      <c r="A49901" s="1" t="s">
        <v>171422</v>
      </c>
      <c r="B49901" s="1" t="s">
        <v>171423</v>
      </c>
      <c r="C49901" s="2" t="s">
        <v>171424</v>
      </c>
      <c r="D49901" s="1" t="s">
        <v>56</v>
      </c>
      <c r="E49901" s="1">
        <v>3.7E7</v>
      </c>
      <c r="F49901" s="1" t="s">
        <v>113</v>
      </c>
      <c r="G49901" s="1" t="s">
        <v>25</v>
      </c>
      <c r="H49901" s="1" t="s">
        <v>82</v>
      </c>
      <c r="I49901" s="1" t="s">
        <v>1764</v>
      </c>
      <c r="J49901" s="1" t="s">
        <v>2524</v>
      </c>
      <c r="K49901" s="1">
        <v>3.0</v>
      </c>
      <c r="L49901" s="3">
        <v>40909.0</v>
      </c>
      <c r="M49901" s="3">
        <v>41358.0</v>
      </c>
      <c r="N49901" s="3">
        <v>41991.0</v>
      </c>
    </row>
    <row r="49902">
      <c r="A49902" s="1" t="s">
        <v>171425</v>
      </c>
      <c r="B49902" s="1" t="s">
        <v>171426</v>
      </c>
      <c r="C49902" s="2" t="s">
        <v>171427</v>
      </c>
      <c r="D49902" s="1" t="s">
        <v>94</v>
      </c>
      <c r="E49902" s="1">
        <v>200000.0</v>
      </c>
      <c r="F49902" s="1" t="s">
        <v>207</v>
      </c>
      <c r="G49902" s="1" t="s">
        <v>25</v>
      </c>
      <c r="H49902" s="1" t="s">
        <v>89</v>
      </c>
      <c r="I49902" s="1" t="s">
        <v>589</v>
      </c>
      <c r="J49902" s="1" t="s">
        <v>589</v>
      </c>
      <c r="K49902" s="1">
        <v>1.0</v>
      </c>
      <c r="L49902" s="3">
        <v>35065.0</v>
      </c>
      <c r="M49902" s="3">
        <v>40785.0</v>
      </c>
      <c r="N49902" s="3">
        <v>40785.0</v>
      </c>
    </row>
    <row r="49903">
      <c r="A49903" s="1" t="s">
        <v>171428</v>
      </c>
      <c r="B49903" s="1" t="s">
        <v>171429</v>
      </c>
      <c r="D49903" s="1" t="s">
        <v>766</v>
      </c>
      <c r="E49903" s="1">
        <v>187000.0</v>
      </c>
      <c r="F49903" s="1" t="s">
        <v>18</v>
      </c>
      <c r="G49903" s="1" t="s">
        <v>19</v>
      </c>
      <c r="H49903" s="1">
        <v>19.0</v>
      </c>
      <c r="I49903" s="1" t="s">
        <v>474</v>
      </c>
      <c r="J49903" s="1" t="s">
        <v>474</v>
      </c>
      <c r="K49903" s="1">
        <v>1.0</v>
      </c>
      <c r="M49903" s="3">
        <v>40101.0</v>
      </c>
      <c r="N49903" s="3">
        <v>40101.0</v>
      </c>
    </row>
    <row r="49904">
      <c r="A49904" s="1" t="s">
        <v>171430</v>
      </c>
      <c r="B49904" s="1" t="s">
        <v>171431</v>
      </c>
      <c r="D49904" s="1" t="s">
        <v>56</v>
      </c>
      <c r="E49904" s="1">
        <v>1.33E7</v>
      </c>
      <c r="F49904" s="1" t="s">
        <v>18</v>
      </c>
      <c r="G49904" s="1" t="s">
        <v>25</v>
      </c>
      <c r="H49904" s="1" t="s">
        <v>808</v>
      </c>
      <c r="I49904" s="1" t="s">
        <v>809</v>
      </c>
      <c r="J49904" s="1" t="s">
        <v>2754</v>
      </c>
      <c r="K49904" s="1">
        <v>2.0</v>
      </c>
      <c r="L49904" s="3">
        <v>36526.0</v>
      </c>
      <c r="M49904" s="3">
        <v>38810.0</v>
      </c>
      <c r="N49904" s="3">
        <v>39241.0</v>
      </c>
    </row>
    <row r="49905">
      <c r="A49905" s="1" t="s">
        <v>171432</v>
      </c>
      <c r="B49905" s="1" t="s">
        <v>171433</v>
      </c>
      <c r="C49905" s="2" t="s">
        <v>171434</v>
      </c>
      <c r="D49905" s="1" t="s">
        <v>42</v>
      </c>
      <c r="E49905" s="1" t="s">
        <v>43</v>
      </c>
      <c r="F49905" s="1" t="s">
        <v>113</v>
      </c>
      <c r="G49905" s="1" t="s">
        <v>25</v>
      </c>
      <c r="H49905" s="1" t="s">
        <v>82</v>
      </c>
      <c r="I49905" s="1" t="s">
        <v>1764</v>
      </c>
      <c r="J49905" s="1" t="s">
        <v>16326</v>
      </c>
      <c r="K49905" s="1">
        <v>1.0</v>
      </c>
      <c r="L49905" s="3">
        <v>34700.0</v>
      </c>
      <c r="M49905" s="3">
        <v>37987.0</v>
      </c>
      <c r="N49905" s="3">
        <v>37987.0</v>
      </c>
    </row>
    <row r="49906">
      <c r="A49906" s="1" t="s">
        <v>171435</v>
      </c>
      <c r="B49906" s="1" t="s">
        <v>171436</v>
      </c>
      <c r="C49906" s="2" t="s">
        <v>171437</v>
      </c>
      <c r="D49906" s="1" t="s">
        <v>119384</v>
      </c>
      <c r="E49906" s="1">
        <v>35000.0</v>
      </c>
      <c r="F49906" s="1" t="s">
        <v>18</v>
      </c>
      <c r="G49906" s="1" t="s">
        <v>128</v>
      </c>
      <c r="H49906" s="1" t="s">
        <v>129</v>
      </c>
      <c r="I49906" s="1" t="s">
        <v>130</v>
      </c>
      <c r="J49906" s="1" t="s">
        <v>130</v>
      </c>
      <c r="K49906" s="1">
        <v>1.0</v>
      </c>
      <c r="L49906" s="3">
        <v>40672.0</v>
      </c>
      <c r="M49906" s="3">
        <v>40871.0</v>
      </c>
      <c r="N49906" s="3">
        <v>40871.0</v>
      </c>
    </row>
    <row r="49907">
      <c r="A49907" s="1" t="s">
        <v>171438</v>
      </c>
      <c r="B49907" s="1" t="s">
        <v>171439</v>
      </c>
      <c r="C49907" s="2" t="s">
        <v>171440</v>
      </c>
      <c r="D49907" s="1" t="s">
        <v>445</v>
      </c>
      <c r="E49907" s="1">
        <v>5.97E7</v>
      </c>
      <c r="F49907" s="1" t="s">
        <v>18</v>
      </c>
      <c r="G49907" s="1" t="s">
        <v>25</v>
      </c>
      <c r="H49907" s="1" t="s">
        <v>99</v>
      </c>
      <c r="I49907" s="1" t="s">
        <v>100</v>
      </c>
      <c r="J49907" s="1" t="s">
        <v>13189</v>
      </c>
      <c r="K49907" s="1">
        <v>5.0</v>
      </c>
      <c r="L49907" s="3">
        <v>36526.0</v>
      </c>
      <c r="M49907" s="3">
        <v>39016.0</v>
      </c>
      <c r="N49907" s="3">
        <v>41813.0</v>
      </c>
    </row>
    <row r="49908">
      <c r="A49908" s="1" t="s">
        <v>171441</v>
      </c>
      <c r="B49908" s="1" t="s">
        <v>171442</v>
      </c>
      <c r="C49908" s="2" t="s">
        <v>171443</v>
      </c>
      <c r="D49908" s="1" t="s">
        <v>1384</v>
      </c>
      <c r="E49908" s="1">
        <v>2.7E7</v>
      </c>
      <c r="F49908" s="1" t="s">
        <v>18</v>
      </c>
      <c r="G49908" s="1" t="s">
        <v>699</v>
      </c>
      <c r="H49908" s="1">
        <v>5.0</v>
      </c>
      <c r="I49908" s="1" t="s">
        <v>700</v>
      </c>
      <c r="J49908" s="1" t="s">
        <v>11958</v>
      </c>
      <c r="K49908" s="1">
        <v>3.0</v>
      </c>
      <c r="L49908" s="3">
        <v>40909.0</v>
      </c>
      <c r="M49908" s="3">
        <v>41617.0</v>
      </c>
      <c r="N49908" s="3">
        <v>42311.0</v>
      </c>
    </row>
    <row r="49909">
      <c r="A49909" s="1" t="s">
        <v>171444</v>
      </c>
      <c r="B49909" s="1" t="s">
        <v>171445</v>
      </c>
      <c r="C49909" s="2" t="s">
        <v>171446</v>
      </c>
      <c r="D49909" s="1" t="s">
        <v>171447</v>
      </c>
      <c r="E49909" s="1">
        <v>5325912.0</v>
      </c>
      <c r="F49909" s="1" t="s">
        <v>207</v>
      </c>
      <c r="G49909" s="1" t="s">
        <v>128</v>
      </c>
      <c r="H49909" s="1" t="s">
        <v>129</v>
      </c>
      <c r="I49909" s="1" t="s">
        <v>130</v>
      </c>
      <c r="J49909" s="1" t="s">
        <v>130</v>
      </c>
      <c r="K49909" s="1">
        <v>1.0</v>
      </c>
      <c r="M49909" s="3">
        <v>38659.0</v>
      </c>
      <c r="N49909" s="3">
        <v>38659.0</v>
      </c>
    </row>
    <row r="49910">
      <c r="A49910" s="1" t="s">
        <v>171448</v>
      </c>
      <c r="B49910" s="1" t="s">
        <v>171449</v>
      </c>
      <c r="C49910" s="2" t="s">
        <v>171450</v>
      </c>
      <c r="D49910" s="1" t="s">
        <v>70</v>
      </c>
      <c r="E49910" s="1">
        <v>2150000.0</v>
      </c>
      <c r="F49910" s="1" t="s">
        <v>18</v>
      </c>
      <c r="G49910" s="1" t="s">
        <v>57</v>
      </c>
      <c r="H49910" s="1" t="s">
        <v>3339</v>
      </c>
      <c r="I49910" s="1" t="s">
        <v>3340</v>
      </c>
      <c r="J49910" s="1" t="s">
        <v>3341</v>
      </c>
      <c r="K49910" s="1">
        <v>1.0</v>
      </c>
      <c r="L49910" s="3">
        <v>39814.0</v>
      </c>
      <c r="M49910" s="3">
        <v>40820.0</v>
      </c>
      <c r="N49910" s="3">
        <v>40820.0</v>
      </c>
    </row>
    <row r="49911">
      <c r="A49911" s="1" t="s">
        <v>171451</v>
      </c>
      <c r="B49911" s="1" t="s">
        <v>171452</v>
      </c>
      <c r="C49911" s="2" t="s">
        <v>171453</v>
      </c>
      <c r="D49911" s="1" t="s">
        <v>171454</v>
      </c>
      <c r="E49911" s="1">
        <v>385375.0</v>
      </c>
      <c r="F49911" s="1" t="s">
        <v>18</v>
      </c>
      <c r="G49911" s="1" t="s">
        <v>650</v>
      </c>
      <c r="H49911" s="1">
        <v>12.0</v>
      </c>
      <c r="I49911" s="1" t="s">
        <v>4472</v>
      </c>
      <c r="J49911" s="1" t="s">
        <v>31188</v>
      </c>
      <c r="K49911" s="1">
        <v>2.0</v>
      </c>
      <c r="L49911" s="3">
        <v>41439.0</v>
      </c>
      <c r="M49911" s="3">
        <v>41480.0</v>
      </c>
      <c r="N49911" s="3">
        <v>41930.0</v>
      </c>
    </row>
    <row r="49912">
      <c r="A49912" s="1" t="s">
        <v>171455</v>
      </c>
      <c r="B49912" s="1" t="s">
        <v>171456</v>
      </c>
      <c r="C49912" s="2" t="s">
        <v>171457</v>
      </c>
      <c r="D49912" s="1" t="s">
        <v>1289</v>
      </c>
      <c r="E49912" s="1">
        <v>135000.0</v>
      </c>
      <c r="F49912" s="1" t="s">
        <v>18</v>
      </c>
      <c r="G49912" s="1" t="s">
        <v>57</v>
      </c>
      <c r="H49912" s="1" t="s">
        <v>3339</v>
      </c>
      <c r="I49912" s="1" t="s">
        <v>33273</v>
      </c>
      <c r="J49912" s="1" t="s">
        <v>171458</v>
      </c>
      <c r="K49912" s="1">
        <v>1.0</v>
      </c>
      <c r="M49912" s="3">
        <v>40196.0</v>
      </c>
      <c r="N49912" s="3">
        <v>40196.0</v>
      </c>
    </row>
    <row r="49913">
      <c r="A49913" s="1" t="s">
        <v>171459</v>
      </c>
      <c r="B49913" s="1" t="s">
        <v>171460</v>
      </c>
      <c r="C49913" s="2" t="s">
        <v>171461</v>
      </c>
      <c r="E49913" s="1" t="s">
        <v>43</v>
      </c>
      <c r="F49913" s="1" t="s">
        <v>18</v>
      </c>
      <c r="G49913" s="1" t="s">
        <v>341</v>
      </c>
      <c r="H49913" s="1">
        <v>12.0</v>
      </c>
      <c r="I49913" s="1" t="s">
        <v>119606</v>
      </c>
      <c r="J49913" s="1" t="s">
        <v>119606</v>
      </c>
      <c r="K49913" s="1">
        <v>1.0</v>
      </c>
      <c r="M49913" s="3">
        <v>42076.0</v>
      </c>
      <c r="N49913" s="3">
        <v>42076.0</v>
      </c>
    </row>
    <row r="49914">
      <c r="A49914" s="1" t="s">
        <v>171462</v>
      </c>
      <c r="B49914" s="1" t="s">
        <v>171463</v>
      </c>
      <c r="C49914" s="2" t="s">
        <v>171464</v>
      </c>
      <c r="D49914" s="1" t="s">
        <v>11867</v>
      </c>
      <c r="E49914" s="1" t="s">
        <v>43</v>
      </c>
      <c r="F49914" s="1" t="s">
        <v>18</v>
      </c>
      <c r="G49914" s="1" t="s">
        <v>128</v>
      </c>
      <c r="H49914" s="1" t="s">
        <v>129</v>
      </c>
      <c r="I49914" s="1" t="s">
        <v>130</v>
      </c>
      <c r="J49914" s="1" t="s">
        <v>130</v>
      </c>
      <c r="K49914" s="1">
        <v>1.0</v>
      </c>
      <c r="L49914" s="3">
        <v>39814.0</v>
      </c>
      <c r="M49914" s="3">
        <v>42248.0</v>
      </c>
      <c r="N49914" s="3">
        <v>42248.0</v>
      </c>
    </row>
    <row r="49915">
      <c r="A49915" s="1" t="s">
        <v>171465</v>
      </c>
      <c r="B49915" s="1" t="s">
        <v>171466</v>
      </c>
      <c r="C49915" s="2" t="s">
        <v>171467</v>
      </c>
      <c r="D49915" s="1" t="s">
        <v>741</v>
      </c>
      <c r="E49915" s="1">
        <v>1.9E7</v>
      </c>
      <c r="F49915" s="1" t="s">
        <v>18</v>
      </c>
      <c r="G49915" s="1" t="s">
        <v>699</v>
      </c>
      <c r="H49915" s="1">
        <v>2.0</v>
      </c>
      <c r="I49915" s="1" t="s">
        <v>700</v>
      </c>
      <c r="J49915" s="1" t="s">
        <v>7469</v>
      </c>
      <c r="K49915" s="1">
        <v>2.0</v>
      </c>
      <c r="L49915" s="3">
        <v>39083.0</v>
      </c>
      <c r="M49915" s="3">
        <v>41310.0</v>
      </c>
      <c r="N49915" s="3">
        <v>41483.0</v>
      </c>
    </row>
    <row r="49916">
      <c r="A49916" s="1" t="s">
        <v>171468</v>
      </c>
      <c r="B49916" s="1" t="s">
        <v>171469</v>
      </c>
      <c r="C49916" s="2" t="s">
        <v>171470</v>
      </c>
      <c r="D49916" s="1" t="s">
        <v>171471</v>
      </c>
      <c r="E49916" s="1" t="s">
        <v>43</v>
      </c>
      <c r="F49916" s="1" t="s">
        <v>18</v>
      </c>
      <c r="G49916" s="1" t="s">
        <v>479</v>
      </c>
      <c r="I49916" s="1" t="s">
        <v>480</v>
      </c>
      <c r="J49916" s="1" t="s">
        <v>480</v>
      </c>
      <c r="K49916" s="1">
        <v>1.0</v>
      </c>
      <c r="M49916" s="3">
        <v>41199.0</v>
      </c>
      <c r="N49916" s="3">
        <v>41199.0</v>
      </c>
    </row>
    <row r="49917">
      <c r="A49917" s="1" t="s">
        <v>171472</v>
      </c>
      <c r="B49917" s="1" t="s">
        <v>171473</v>
      </c>
      <c r="C49917" s="2" t="s">
        <v>171474</v>
      </c>
      <c r="D49917" s="1" t="s">
        <v>70</v>
      </c>
      <c r="E49917" s="1" t="s">
        <v>43</v>
      </c>
      <c r="F49917" s="1" t="s">
        <v>18</v>
      </c>
      <c r="G49917" s="1" t="s">
        <v>1062</v>
      </c>
      <c r="H49917" s="1">
        <v>16.0</v>
      </c>
      <c r="I49917" s="1" t="s">
        <v>1704</v>
      </c>
      <c r="J49917" s="1" t="s">
        <v>1704</v>
      </c>
      <c r="K49917" s="1">
        <v>1.0</v>
      </c>
      <c r="L49917" s="3">
        <v>41191.0</v>
      </c>
      <c r="M49917" s="3">
        <v>41438.0</v>
      </c>
      <c r="N49917" s="3">
        <v>41438.0</v>
      </c>
    </row>
    <row r="49918">
      <c r="A49918" s="1" t="s">
        <v>171475</v>
      </c>
      <c r="B49918" s="1" t="s">
        <v>171476</v>
      </c>
      <c r="C49918" s="2" t="s">
        <v>171477</v>
      </c>
      <c r="D49918" s="1" t="s">
        <v>171478</v>
      </c>
      <c r="E49918" s="1">
        <v>50000.0</v>
      </c>
      <c r="F49918" s="1" t="s">
        <v>18</v>
      </c>
      <c r="G49918" s="1" t="s">
        <v>650</v>
      </c>
      <c r="H49918" s="1">
        <v>16.0</v>
      </c>
      <c r="I49918" s="1" t="s">
        <v>21197</v>
      </c>
      <c r="J49918" s="1" t="s">
        <v>21197</v>
      </c>
      <c r="K49918" s="1">
        <v>1.0</v>
      </c>
      <c r="M49918" s="3">
        <v>41422.0</v>
      </c>
      <c r="N49918" s="3">
        <v>41422.0</v>
      </c>
    </row>
    <row r="49919">
      <c r="A49919" s="1" t="s">
        <v>171479</v>
      </c>
      <c r="B49919" s="1" t="s">
        <v>171480</v>
      </c>
      <c r="C49919" s="2" t="s">
        <v>171481</v>
      </c>
      <c r="D49919" s="1" t="s">
        <v>993</v>
      </c>
      <c r="E49919" s="1">
        <v>66991.0</v>
      </c>
      <c r="F49919" s="1" t="s">
        <v>18</v>
      </c>
      <c r="G49919" s="1" t="s">
        <v>1062</v>
      </c>
      <c r="H49919" s="1">
        <v>2.0</v>
      </c>
      <c r="I49919" s="1" t="s">
        <v>1736</v>
      </c>
      <c r="J49919" s="1" t="s">
        <v>1736</v>
      </c>
      <c r="K49919" s="1">
        <v>1.0</v>
      </c>
      <c r="L49919" s="3">
        <v>41781.0</v>
      </c>
      <c r="M49919" s="3">
        <v>41851.0</v>
      </c>
      <c r="N49919" s="3">
        <v>41851.0</v>
      </c>
    </row>
    <row r="49920">
      <c r="A49920" s="1" t="s">
        <v>171482</v>
      </c>
      <c r="B49920" s="1" t="s">
        <v>171483</v>
      </c>
      <c r="C49920" s="2" t="s">
        <v>171484</v>
      </c>
      <c r="D49920" s="1" t="s">
        <v>256</v>
      </c>
      <c r="E49920" s="1">
        <v>1000000.0</v>
      </c>
      <c r="F49920" s="1" t="s">
        <v>18</v>
      </c>
      <c r="G49920" s="1" t="s">
        <v>2125</v>
      </c>
      <c r="H49920" s="1">
        <v>13.0</v>
      </c>
      <c r="I49920" s="1" t="s">
        <v>2126</v>
      </c>
      <c r="J49920" s="1" t="s">
        <v>2126</v>
      </c>
      <c r="K49920" s="1">
        <v>1.0</v>
      </c>
      <c r="M49920" s="3">
        <v>42078.0</v>
      </c>
      <c r="N49920" s="3">
        <v>42078.0</v>
      </c>
    </row>
    <row r="49921">
      <c r="A49921" s="1" t="s">
        <v>171485</v>
      </c>
      <c r="B49921" s="1" t="s">
        <v>171486</v>
      </c>
      <c r="C49921" s="2" t="s">
        <v>171487</v>
      </c>
      <c r="D49921" s="1" t="s">
        <v>171488</v>
      </c>
      <c r="E49921" s="1">
        <v>500000.0</v>
      </c>
      <c r="F49921" s="1" t="s">
        <v>18</v>
      </c>
      <c r="G49921" s="1" t="s">
        <v>25</v>
      </c>
      <c r="H49921" s="1" t="s">
        <v>106</v>
      </c>
      <c r="I49921" s="1" t="s">
        <v>107</v>
      </c>
      <c r="J49921" s="1" t="s">
        <v>108</v>
      </c>
      <c r="K49921" s="1">
        <v>1.0</v>
      </c>
      <c r="M49921" s="3">
        <v>41091.0</v>
      </c>
      <c r="N49921" s="3">
        <v>41091.0</v>
      </c>
    </row>
    <row r="49922">
      <c r="A49922" s="1" t="s">
        <v>171489</v>
      </c>
      <c r="B49922" s="1" t="s">
        <v>171490</v>
      </c>
      <c r="C49922" s="2" t="s">
        <v>171491</v>
      </c>
      <c r="D49922" s="1" t="s">
        <v>2199</v>
      </c>
      <c r="E49922" s="1" t="s">
        <v>43</v>
      </c>
      <c r="F49922" s="1" t="s">
        <v>18</v>
      </c>
      <c r="G49922" s="1" t="s">
        <v>25</v>
      </c>
      <c r="H49922" s="1" t="s">
        <v>64</v>
      </c>
      <c r="I49922" s="1" t="s">
        <v>65</v>
      </c>
      <c r="J49922" s="1" t="s">
        <v>71</v>
      </c>
      <c r="K49922" s="1">
        <v>1.0</v>
      </c>
      <c r="L49922" s="3">
        <v>42005.0</v>
      </c>
      <c r="M49922" s="3">
        <v>42310.0</v>
      </c>
      <c r="N49922" s="3">
        <v>42310.0</v>
      </c>
    </row>
    <row r="49923">
      <c r="A49923" s="1" t="s">
        <v>171492</v>
      </c>
      <c r="B49923" s="2" t="s">
        <v>171493</v>
      </c>
      <c r="C49923" s="2" t="s">
        <v>171494</v>
      </c>
      <c r="D49923" s="1" t="s">
        <v>171495</v>
      </c>
      <c r="E49923" s="1">
        <v>1.1E7</v>
      </c>
      <c r="F49923" s="1" t="s">
        <v>18</v>
      </c>
      <c r="G49923" s="1" t="s">
        <v>25</v>
      </c>
      <c r="H49923" s="1" t="s">
        <v>64</v>
      </c>
      <c r="I49923" s="1" t="s">
        <v>65</v>
      </c>
      <c r="J49923" s="1" t="s">
        <v>71</v>
      </c>
      <c r="K49923" s="1">
        <v>2.0</v>
      </c>
      <c r="L49923" s="3">
        <v>40483.0</v>
      </c>
      <c r="M49923" s="3">
        <v>39968.0</v>
      </c>
      <c r="N49923" s="3">
        <v>41485.0</v>
      </c>
    </row>
    <row r="49924">
      <c r="A49924" s="1" t="s">
        <v>171496</v>
      </c>
      <c r="B49924" s="1" t="s">
        <v>171497</v>
      </c>
      <c r="C49924" s="2" t="s">
        <v>171498</v>
      </c>
      <c r="D49924" s="1" t="s">
        <v>171499</v>
      </c>
      <c r="E49924" s="1">
        <v>330000.0</v>
      </c>
      <c r="F49924" s="1" t="s">
        <v>18</v>
      </c>
      <c r="G49924" s="1" t="s">
        <v>2125</v>
      </c>
      <c r="H49924" s="1">
        <v>13.0</v>
      </c>
      <c r="I49924" s="1" t="s">
        <v>2126</v>
      </c>
      <c r="J49924" s="1" t="s">
        <v>2126</v>
      </c>
      <c r="K49924" s="1">
        <v>1.0</v>
      </c>
      <c r="L49924" s="3">
        <v>40801.0</v>
      </c>
      <c r="M49924" s="3">
        <v>40801.0</v>
      </c>
      <c r="N49924" s="3">
        <v>40801.0</v>
      </c>
    </row>
    <row r="49925">
      <c r="A49925" s="1" t="s">
        <v>171500</v>
      </c>
      <c r="B49925" s="1" t="s">
        <v>171501</v>
      </c>
      <c r="D49925" s="1" t="s">
        <v>171502</v>
      </c>
      <c r="E49925" s="1">
        <v>1020000.0</v>
      </c>
      <c r="F49925" s="1" t="s">
        <v>207</v>
      </c>
      <c r="K49925" s="1">
        <v>2.0</v>
      </c>
      <c r="L49925" s="3">
        <v>39479.0</v>
      </c>
      <c r="M49925" s="3">
        <v>39630.0</v>
      </c>
      <c r="N49925" s="3">
        <v>39965.0</v>
      </c>
    </row>
    <row r="49926">
      <c r="A49926" s="1" t="s">
        <v>171503</v>
      </c>
      <c r="B49926" s="1" t="s">
        <v>171504</v>
      </c>
      <c r="C49926" s="2" t="s">
        <v>171505</v>
      </c>
      <c r="D49926" s="1" t="s">
        <v>171506</v>
      </c>
      <c r="E49926" s="1">
        <v>1.10373E7</v>
      </c>
      <c r="F49926" s="1" t="s">
        <v>18</v>
      </c>
      <c r="G49926" s="1" t="s">
        <v>2125</v>
      </c>
      <c r="H49926" s="1">
        <v>13.0</v>
      </c>
      <c r="I49926" s="1" t="s">
        <v>2126</v>
      </c>
      <c r="J49926" s="1" t="s">
        <v>2126</v>
      </c>
      <c r="K49926" s="1">
        <v>3.0</v>
      </c>
      <c r="L49926" s="3">
        <v>40179.0</v>
      </c>
      <c r="M49926" s="3">
        <v>41275.0</v>
      </c>
      <c r="N49926" s="3">
        <v>41591.0</v>
      </c>
    </row>
    <row r="49927">
      <c r="A49927" s="1" t="s">
        <v>171507</v>
      </c>
      <c r="B49927" s="1" t="s">
        <v>171508</v>
      </c>
      <c r="C49927" s="2" t="s">
        <v>171509</v>
      </c>
      <c r="D49927" s="1" t="s">
        <v>171510</v>
      </c>
      <c r="E49927" s="1">
        <v>100000.0</v>
      </c>
      <c r="F49927" s="1" t="s">
        <v>18</v>
      </c>
      <c r="G49927" s="1" t="s">
        <v>19</v>
      </c>
      <c r="H49927" s="1">
        <v>19.0</v>
      </c>
      <c r="I49927" s="1" t="s">
        <v>474</v>
      </c>
      <c r="J49927" s="1" t="s">
        <v>474</v>
      </c>
      <c r="K49927" s="1">
        <v>1.0</v>
      </c>
      <c r="L49927" s="3">
        <v>41773.0</v>
      </c>
      <c r="M49927" s="3">
        <v>41743.0</v>
      </c>
      <c r="N49927" s="3">
        <v>41743.0</v>
      </c>
    </row>
    <row r="49928">
      <c r="A49928" s="1" t="s">
        <v>171511</v>
      </c>
      <c r="B49928" s="1" t="s">
        <v>171512</v>
      </c>
      <c r="C49928" s="2" t="s">
        <v>171513</v>
      </c>
      <c r="D49928" s="1" t="s">
        <v>2195</v>
      </c>
      <c r="E49928" s="1">
        <v>4000000.0</v>
      </c>
      <c r="F49928" s="1" t="s">
        <v>18</v>
      </c>
      <c r="G49928" s="1" t="s">
        <v>19</v>
      </c>
      <c r="H49928" s="1">
        <v>7.0</v>
      </c>
      <c r="I49928" s="1" t="s">
        <v>672</v>
      </c>
      <c r="J49928" s="1" t="s">
        <v>672</v>
      </c>
      <c r="K49928" s="1">
        <v>1.0</v>
      </c>
      <c r="L49928" s="3">
        <v>41275.0</v>
      </c>
      <c r="M49928" s="3">
        <v>42326.0</v>
      </c>
      <c r="N49928" s="3">
        <v>42326.0</v>
      </c>
    </row>
    <row r="49929">
      <c r="A49929" s="1" t="s">
        <v>171514</v>
      </c>
      <c r="B49929" s="1" t="s">
        <v>171515</v>
      </c>
      <c r="C49929" s="2" t="s">
        <v>171516</v>
      </c>
      <c r="D49929" s="1" t="s">
        <v>127</v>
      </c>
      <c r="E49929" s="1">
        <v>2250000.0</v>
      </c>
      <c r="F49929" s="1" t="s">
        <v>18</v>
      </c>
      <c r="G49929" s="1" t="s">
        <v>25</v>
      </c>
      <c r="H49929" s="1" t="s">
        <v>64</v>
      </c>
      <c r="I49929" s="1" t="s">
        <v>65</v>
      </c>
      <c r="J49929" s="1" t="s">
        <v>271</v>
      </c>
      <c r="K49929" s="1">
        <v>1.0</v>
      </c>
      <c r="L49929" s="3">
        <v>40909.0</v>
      </c>
      <c r="M49929" s="3">
        <v>41340.0</v>
      </c>
      <c r="N49929" s="3">
        <v>41340.0</v>
      </c>
    </row>
    <row r="49930">
      <c r="A49930" s="1" t="s">
        <v>171517</v>
      </c>
      <c r="B49930" s="1" t="s">
        <v>171518</v>
      </c>
      <c r="C49930" s="2" t="s">
        <v>171519</v>
      </c>
      <c r="D49930" s="1" t="s">
        <v>411</v>
      </c>
      <c r="E49930" s="1">
        <v>4529658.0</v>
      </c>
      <c r="F49930" s="1" t="s">
        <v>18</v>
      </c>
      <c r="G49930" s="1" t="s">
        <v>25</v>
      </c>
      <c r="H49930" s="1" t="s">
        <v>64</v>
      </c>
      <c r="I49930" s="1" t="s">
        <v>65</v>
      </c>
      <c r="J49930" s="1" t="s">
        <v>71</v>
      </c>
      <c r="K49930" s="1">
        <v>4.0</v>
      </c>
      <c r="L49930" s="3">
        <v>40544.0</v>
      </c>
      <c r="M49930" s="3">
        <v>40544.0</v>
      </c>
      <c r="N49930" s="3">
        <v>41669.0</v>
      </c>
    </row>
    <row r="49931">
      <c r="A49931" s="1" t="s">
        <v>171520</v>
      </c>
      <c r="B49931" s="1" t="s">
        <v>171521</v>
      </c>
      <c r="C49931" s="2" t="s">
        <v>171522</v>
      </c>
      <c r="D49931" s="1" t="s">
        <v>171523</v>
      </c>
      <c r="E49931" s="1">
        <v>63228.0</v>
      </c>
      <c r="F49931" s="1" t="s">
        <v>18</v>
      </c>
      <c r="K49931" s="1">
        <v>1.0</v>
      </c>
      <c r="L49931" s="3">
        <v>41913.0</v>
      </c>
      <c r="M49931" s="3">
        <v>41913.0</v>
      </c>
      <c r="N49931" s="3">
        <v>41913.0</v>
      </c>
    </row>
    <row r="49932">
      <c r="A49932" s="1" t="s">
        <v>171524</v>
      </c>
      <c r="B49932" s="1" t="s">
        <v>171525</v>
      </c>
      <c r="E49932" s="1" t="s">
        <v>43</v>
      </c>
      <c r="F49932" s="1" t="s">
        <v>18</v>
      </c>
      <c r="G49932" s="1" t="s">
        <v>25</v>
      </c>
      <c r="H49932" s="1" t="s">
        <v>1396</v>
      </c>
      <c r="I49932" s="1" t="s">
        <v>1397</v>
      </c>
      <c r="J49932" s="1" t="s">
        <v>1397</v>
      </c>
      <c r="K49932" s="1">
        <v>1.0</v>
      </c>
      <c r="L49932" s="3">
        <v>40616.0</v>
      </c>
      <c r="M49932" s="3">
        <v>40612.0</v>
      </c>
      <c r="N49932" s="3">
        <v>40612.0</v>
      </c>
    </row>
    <row r="49933">
      <c r="A49933" s="1" t="s">
        <v>171526</v>
      </c>
      <c r="B49933" s="1" t="s">
        <v>171527</v>
      </c>
      <c r="C49933" s="2" t="s">
        <v>171528</v>
      </c>
      <c r="D49933" s="1" t="s">
        <v>127</v>
      </c>
      <c r="E49933" s="1">
        <v>1600000.0</v>
      </c>
      <c r="F49933" s="1" t="s">
        <v>18</v>
      </c>
      <c r="G49933" s="1" t="s">
        <v>25</v>
      </c>
      <c r="H49933" s="1" t="s">
        <v>64</v>
      </c>
      <c r="I49933" s="1" t="s">
        <v>65</v>
      </c>
      <c r="J49933" s="1" t="s">
        <v>2706</v>
      </c>
      <c r="K49933" s="1">
        <v>2.0</v>
      </c>
      <c r="L49933" s="3">
        <v>40848.0</v>
      </c>
      <c r="M49933" s="3">
        <v>41244.0</v>
      </c>
      <c r="N49933" s="3">
        <v>41588.0</v>
      </c>
    </row>
    <row r="49934">
      <c r="A49934" s="1" t="s">
        <v>171529</v>
      </c>
      <c r="B49934" s="1" t="s">
        <v>171530</v>
      </c>
      <c r="C49934" s="2" t="s">
        <v>171531</v>
      </c>
      <c r="D49934" s="1" t="s">
        <v>42</v>
      </c>
      <c r="E49934" s="1">
        <v>975000.0</v>
      </c>
      <c r="F49934" s="1" t="s">
        <v>18</v>
      </c>
      <c r="G49934" s="1" t="s">
        <v>25</v>
      </c>
      <c r="H49934" s="1" t="s">
        <v>142</v>
      </c>
      <c r="I49934" s="1" t="s">
        <v>143</v>
      </c>
      <c r="J49934" s="1" t="s">
        <v>143</v>
      </c>
      <c r="K49934" s="1">
        <v>3.0</v>
      </c>
      <c r="M49934" s="3">
        <v>40907.0</v>
      </c>
      <c r="N49934" s="3">
        <v>41327.0</v>
      </c>
    </row>
    <row r="49935">
      <c r="A49935" s="1" t="s">
        <v>171532</v>
      </c>
      <c r="B49935" s="1" t="s">
        <v>171533</v>
      </c>
      <c r="C49935" s="2" t="s">
        <v>171534</v>
      </c>
      <c r="D49935" s="1" t="s">
        <v>42</v>
      </c>
      <c r="E49935" s="1">
        <v>1025000.0</v>
      </c>
      <c r="F49935" s="1" t="s">
        <v>18</v>
      </c>
      <c r="G49935" s="1" t="s">
        <v>25</v>
      </c>
      <c r="H49935" s="1" t="s">
        <v>64</v>
      </c>
      <c r="I49935" s="1" t="s">
        <v>65</v>
      </c>
      <c r="J49935" s="1" t="s">
        <v>71</v>
      </c>
      <c r="K49935" s="1">
        <v>2.0</v>
      </c>
      <c r="L49935" s="3">
        <v>39814.0</v>
      </c>
      <c r="M49935" s="3">
        <v>40297.0</v>
      </c>
      <c r="N49935" s="3">
        <v>41544.0</v>
      </c>
    </row>
    <row r="49936">
      <c r="A49936" s="1" t="s">
        <v>171535</v>
      </c>
      <c r="B49936" s="1" t="s">
        <v>171536</v>
      </c>
      <c r="C49936" s="2" t="s">
        <v>171537</v>
      </c>
      <c r="D49936" s="1" t="s">
        <v>1401</v>
      </c>
      <c r="E49936" s="1">
        <v>1.098E7</v>
      </c>
      <c r="F49936" s="1" t="s">
        <v>18</v>
      </c>
      <c r="G49936" s="1" t="s">
        <v>165</v>
      </c>
      <c r="H49936" s="1" t="s">
        <v>5601</v>
      </c>
      <c r="I49936" s="1" t="s">
        <v>1229</v>
      </c>
      <c r="J49936" s="1" t="s">
        <v>165609</v>
      </c>
      <c r="K49936" s="1">
        <v>1.0</v>
      </c>
      <c r="L49936" s="3">
        <v>26665.0</v>
      </c>
      <c r="M49936" s="3">
        <v>40331.0</v>
      </c>
      <c r="N49936" s="3">
        <v>40331.0</v>
      </c>
    </row>
    <row r="49937">
      <c r="A49937" s="1" t="s">
        <v>171538</v>
      </c>
      <c r="B49937" s="1" t="s">
        <v>171539</v>
      </c>
      <c r="C49937" s="2" t="s">
        <v>171540</v>
      </c>
      <c r="D49937" s="1" t="s">
        <v>171541</v>
      </c>
      <c r="E49937" s="1">
        <v>4.37E7</v>
      </c>
      <c r="F49937" s="1" t="s">
        <v>18</v>
      </c>
      <c r="G49937" s="1" t="s">
        <v>25</v>
      </c>
      <c r="H49937" s="1" t="s">
        <v>64</v>
      </c>
      <c r="I49937" s="1" t="s">
        <v>95</v>
      </c>
      <c r="J49937" s="1" t="s">
        <v>8359</v>
      </c>
      <c r="K49937" s="1">
        <v>4.0</v>
      </c>
      <c r="L49937" s="3">
        <v>40569.0</v>
      </c>
      <c r="M49937" s="3">
        <v>40650.0</v>
      </c>
      <c r="N49937" s="3">
        <v>41956.0</v>
      </c>
    </row>
    <row r="49938">
      <c r="A49938" s="1" t="s">
        <v>171542</v>
      </c>
      <c r="B49938" s="1" t="s">
        <v>171543</v>
      </c>
      <c r="C49938" s="2" t="s">
        <v>171544</v>
      </c>
      <c r="D49938" s="1" t="s">
        <v>248</v>
      </c>
      <c r="E49938" s="1" t="s">
        <v>43</v>
      </c>
      <c r="F49938" s="1" t="s">
        <v>207</v>
      </c>
      <c r="G49938" s="1" t="s">
        <v>19</v>
      </c>
      <c r="H49938" s="1">
        <v>16.0</v>
      </c>
      <c r="I49938" s="1" t="s">
        <v>137027</v>
      </c>
      <c r="J49938" s="1" t="s">
        <v>137027</v>
      </c>
      <c r="K49938" s="1">
        <v>1.0</v>
      </c>
      <c r="L49938" s="3">
        <v>39814.0</v>
      </c>
      <c r="M49938" s="3">
        <v>40038.0</v>
      </c>
      <c r="N49938" s="3">
        <v>40038.0</v>
      </c>
    </row>
    <row r="49939">
      <c r="A49939" s="1" t="s">
        <v>171545</v>
      </c>
      <c r="B49939" s="1" t="s">
        <v>171546</v>
      </c>
      <c r="C49939" s="2" t="s">
        <v>171547</v>
      </c>
      <c r="D49939" s="1" t="s">
        <v>171548</v>
      </c>
      <c r="E49939" s="1">
        <v>135000.0</v>
      </c>
      <c r="F49939" s="1" t="s">
        <v>18</v>
      </c>
      <c r="G49939" s="1" t="s">
        <v>25</v>
      </c>
      <c r="H49939" s="1" t="s">
        <v>106</v>
      </c>
      <c r="I49939" s="1" t="s">
        <v>107</v>
      </c>
      <c r="J49939" s="1" t="s">
        <v>108</v>
      </c>
      <c r="K49939" s="1">
        <v>2.0</v>
      </c>
      <c r="L49939" s="3">
        <v>42160.0</v>
      </c>
      <c r="M49939" s="3">
        <v>41977.0</v>
      </c>
      <c r="N49939" s="3">
        <v>42328.0</v>
      </c>
    </row>
    <row r="49940">
      <c r="A49940" s="1" t="s">
        <v>171549</v>
      </c>
      <c r="B49940" s="1" t="s">
        <v>171550</v>
      </c>
      <c r="C49940" s="2" t="s">
        <v>171551</v>
      </c>
      <c r="D49940" s="1" t="s">
        <v>171552</v>
      </c>
      <c r="E49940" s="1">
        <v>636213.0</v>
      </c>
      <c r="F49940" s="1" t="s">
        <v>18</v>
      </c>
      <c r="K49940" s="1">
        <v>2.0</v>
      </c>
      <c r="L49940" s="3">
        <v>40391.0</v>
      </c>
      <c r="M49940" s="3">
        <v>40422.0</v>
      </c>
      <c r="N49940" s="3">
        <v>41597.0</v>
      </c>
    </row>
    <row r="49941">
      <c r="A49941" s="1" t="s">
        <v>171553</v>
      </c>
      <c r="B49941" s="1" t="s">
        <v>171554</v>
      </c>
      <c r="C49941" s="2" t="s">
        <v>171555</v>
      </c>
      <c r="D49941" s="1" t="s">
        <v>136891</v>
      </c>
      <c r="E49941" s="1">
        <v>5642292.0</v>
      </c>
      <c r="F49941" s="1" t="s">
        <v>18</v>
      </c>
      <c r="G49941" s="1" t="s">
        <v>25</v>
      </c>
      <c r="H49941" s="1" t="s">
        <v>64</v>
      </c>
      <c r="I49941" s="1" t="s">
        <v>65</v>
      </c>
      <c r="J49941" s="1" t="s">
        <v>13283</v>
      </c>
      <c r="K49941" s="1">
        <v>2.0</v>
      </c>
      <c r="L49941" s="3">
        <v>38718.0</v>
      </c>
      <c r="M49941" s="3">
        <v>41091.0</v>
      </c>
      <c r="N49941" s="3">
        <v>41092.0</v>
      </c>
    </row>
    <row r="49942">
      <c r="A49942" s="1" t="s">
        <v>171556</v>
      </c>
      <c r="B49942" s="1" t="s">
        <v>171557</v>
      </c>
      <c r="C49942" s="2" t="s">
        <v>171558</v>
      </c>
      <c r="D49942" s="1" t="s">
        <v>171559</v>
      </c>
      <c r="E49942" s="1">
        <v>2800000.0</v>
      </c>
      <c r="F49942" s="1" t="s">
        <v>18</v>
      </c>
      <c r="G49942" s="1" t="s">
        <v>25</v>
      </c>
      <c r="H49942" s="1" t="s">
        <v>64</v>
      </c>
      <c r="I49942" s="1" t="s">
        <v>65</v>
      </c>
      <c r="J49942" s="1" t="s">
        <v>984</v>
      </c>
      <c r="K49942" s="1">
        <v>1.0</v>
      </c>
      <c r="L49942" s="3">
        <v>41275.0</v>
      </c>
      <c r="M49942" s="3">
        <v>42185.0</v>
      </c>
      <c r="N49942" s="3">
        <v>42185.0</v>
      </c>
    </row>
    <row r="49943">
      <c r="A49943" s="1" t="s">
        <v>171560</v>
      </c>
      <c r="B49943" s="1" t="s">
        <v>171561</v>
      </c>
      <c r="C49943" s="2" t="s">
        <v>171562</v>
      </c>
      <c r="D49943" s="1" t="s">
        <v>14602</v>
      </c>
      <c r="E49943" s="1">
        <v>5.43387638005401E7</v>
      </c>
      <c r="F49943" s="1" t="s">
        <v>689</v>
      </c>
      <c r="G49943" s="1" t="s">
        <v>57</v>
      </c>
      <c r="H49943" s="1" t="s">
        <v>202</v>
      </c>
      <c r="I49943" s="1" t="s">
        <v>203</v>
      </c>
      <c r="J49943" s="1" t="s">
        <v>203</v>
      </c>
      <c r="K49943" s="1">
        <v>3.0</v>
      </c>
      <c r="L49943" s="3">
        <v>41201.0</v>
      </c>
      <c r="M49943" s="3">
        <v>41387.0</v>
      </c>
      <c r="N49943" s="3">
        <v>42047.0</v>
      </c>
    </row>
    <row r="49944">
      <c r="A49944" s="1" t="s">
        <v>171563</v>
      </c>
      <c r="B49944" s="1" t="s">
        <v>171564</v>
      </c>
      <c r="C49944" s="2" t="s">
        <v>171565</v>
      </c>
      <c r="D49944" s="1" t="s">
        <v>171566</v>
      </c>
      <c r="E49944" s="1">
        <v>10000.0</v>
      </c>
      <c r="F49944" s="1" t="s">
        <v>18</v>
      </c>
      <c r="G49944" s="1" t="s">
        <v>25</v>
      </c>
      <c r="H49944" s="1" t="s">
        <v>64</v>
      </c>
      <c r="I49944" s="1" t="s">
        <v>65</v>
      </c>
      <c r="J49944" s="1" t="s">
        <v>71</v>
      </c>
      <c r="K49944" s="1">
        <v>1.0</v>
      </c>
      <c r="L49944" s="3">
        <v>41327.0</v>
      </c>
      <c r="M49944" s="3">
        <v>41811.0</v>
      </c>
      <c r="N49944" s="3">
        <v>41811.0</v>
      </c>
    </row>
    <row r="49945">
      <c r="A49945" s="1" t="s">
        <v>171567</v>
      </c>
      <c r="B49945" s="1" t="s">
        <v>171568</v>
      </c>
      <c r="C49945" s="2" t="s">
        <v>171569</v>
      </c>
      <c r="D49945" s="1" t="s">
        <v>75</v>
      </c>
      <c r="E49945" s="1">
        <v>5.6474999E7</v>
      </c>
      <c r="F49945" s="1" t="s">
        <v>18</v>
      </c>
      <c r="G49945" s="1" t="s">
        <v>25</v>
      </c>
      <c r="H49945" s="1" t="s">
        <v>64</v>
      </c>
      <c r="I49945" s="1" t="s">
        <v>95</v>
      </c>
      <c r="J49945" s="1" t="s">
        <v>95</v>
      </c>
      <c r="K49945" s="1">
        <v>6.0</v>
      </c>
      <c r="L49945" s="3">
        <v>40026.0</v>
      </c>
      <c r="M49945" s="3">
        <v>40238.0</v>
      </c>
      <c r="N49945" s="3">
        <v>42110.0</v>
      </c>
    </row>
    <row r="49946">
      <c r="A49946" s="1" t="s">
        <v>171570</v>
      </c>
      <c r="B49946" s="1" t="s">
        <v>171571</v>
      </c>
      <c r="C49946" s="2" t="s">
        <v>171572</v>
      </c>
      <c r="D49946" s="1" t="s">
        <v>171573</v>
      </c>
      <c r="E49946" s="1">
        <v>500000.0</v>
      </c>
      <c r="F49946" s="1" t="s">
        <v>18</v>
      </c>
      <c r="G49946" s="1" t="s">
        <v>25</v>
      </c>
      <c r="H49946" s="1" t="s">
        <v>380</v>
      </c>
      <c r="I49946" s="1" t="s">
        <v>381</v>
      </c>
      <c r="J49946" s="1" t="s">
        <v>381</v>
      </c>
      <c r="K49946" s="1">
        <v>1.0</v>
      </c>
      <c r="L49946" s="3">
        <v>41640.0</v>
      </c>
      <c r="M49946" s="3">
        <v>42012.0</v>
      </c>
      <c r="N49946" s="3">
        <v>42012.0</v>
      </c>
    </row>
    <row r="49947">
      <c r="A49947" s="1" t="s">
        <v>171574</v>
      </c>
      <c r="B49947" s="1" t="s">
        <v>171575</v>
      </c>
      <c r="C49947" s="2" t="s">
        <v>171576</v>
      </c>
      <c r="D49947" s="1" t="s">
        <v>3110</v>
      </c>
      <c r="E49947" s="1">
        <v>570000.0</v>
      </c>
      <c r="F49947" s="1" t="s">
        <v>18</v>
      </c>
      <c r="G49947" s="1" t="s">
        <v>16671</v>
      </c>
      <c r="H49947" s="1">
        <v>3.0</v>
      </c>
      <c r="I49947" s="1" t="s">
        <v>44195</v>
      </c>
      <c r="J49947" s="1" t="s">
        <v>44195</v>
      </c>
      <c r="K49947" s="1">
        <v>1.0</v>
      </c>
      <c r="L49947" s="3">
        <v>42005.0</v>
      </c>
      <c r="M49947" s="3">
        <v>42289.0</v>
      </c>
      <c r="N49947" s="3">
        <v>42289.0</v>
      </c>
    </row>
    <row r="49948">
      <c r="A49948" s="1" t="s">
        <v>171577</v>
      </c>
      <c r="B49948" s="1" t="s">
        <v>171578</v>
      </c>
      <c r="C49948" s="2" t="s">
        <v>171579</v>
      </c>
      <c r="D49948" s="1" t="s">
        <v>275</v>
      </c>
      <c r="E49948" s="1">
        <v>25000.0</v>
      </c>
      <c r="F49948" s="1" t="s">
        <v>18</v>
      </c>
      <c r="G49948" s="1" t="s">
        <v>25</v>
      </c>
      <c r="H49948" s="1" t="s">
        <v>208</v>
      </c>
      <c r="I49948" s="1" t="s">
        <v>2182</v>
      </c>
      <c r="J49948" s="1" t="s">
        <v>7184</v>
      </c>
      <c r="K49948" s="1">
        <v>1.0</v>
      </c>
      <c r="L49948" s="3">
        <v>40513.0</v>
      </c>
      <c r="M49948" s="3">
        <v>40991.0</v>
      </c>
      <c r="N49948" s="3">
        <v>40991.0</v>
      </c>
    </row>
    <row r="49949">
      <c r="A49949" s="1" t="s">
        <v>171580</v>
      </c>
      <c r="B49949" s="1" t="s">
        <v>171581</v>
      </c>
      <c r="C49949" s="2" t="s">
        <v>171582</v>
      </c>
      <c r="D49949" s="1" t="s">
        <v>171583</v>
      </c>
      <c r="E49949" s="1">
        <v>66958.0</v>
      </c>
      <c r="F49949" s="1" t="s">
        <v>18</v>
      </c>
      <c r="K49949" s="1">
        <v>1.0</v>
      </c>
      <c r="M49949" s="3">
        <v>41857.0</v>
      </c>
      <c r="N49949" s="3">
        <v>41857.0</v>
      </c>
    </row>
    <row r="49950">
      <c r="A49950" s="1" t="s">
        <v>171584</v>
      </c>
      <c r="B49950" s="1" t="s">
        <v>171585</v>
      </c>
      <c r="C49950" s="2" t="s">
        <v>171586</v>
      </c>
      <c r="D49950" s="1" t="s">
        <v>171587</v>
      </c>
      <c r="E49950" s="1">
        <v>700000.0</v>
      </c>
      <c r="F49950" s="1" t="s">
        <v>18</v>
      </c>
      <c r="G49950" s="1" t="s">
        <v>4881</v>
      </c>
      <c r="I49950" s="1" t="s">
        <v>13787</v>
      </c>
      <c r="J49950" s="1" t="s">
        <v>13787</v>
      </c>
      <c r="K49950" s="1">
        <v>1.0</v>
      </c>
      <c r="L49950" s="3">
        <v>39387.0</v>
      </c>
      <c r="M49950" s="3">
        <v>39387.0</v>
      </c>
      <c r="N49950" s="3">
        <v>39387.0</v>
      </c>
    </row>
    <row r="49951">
      <c r="A49951" s="1" t="s">
        <v>171588</v>
      </c>
      <c r="B49951" s="1" t="s">
        <v>171589</v>
      </c>
      <c r="C49951" s="2" t="s">
        <v>171590</v>
      </c>
      <c r="D49951" s="1" t="s">
        <v>50</v>
      </c>
      <c r="E49951" s="1">
        <v>2800000.0</v>
      </c>
      <c r="F49951" s="1" t="s">
        <v>113</v>
      </c>
      <c r="G49951" s="1" t="s">
        <v>1062</v>
      </c>
      <c r="H49951" s="1">
        <v>2.0</v>
      </c>
      <c r="I49951" s="1" t="s">
        <v>1736</v>
      </c>
      <c r="J49951" s="1" t="s">
        <v>1736</v>
      </c>
      <c r="K49951" s="1">
        <v>2.0</v>
      </c>
      <c r="M49951" s="3">
        <v>39928.0</v>
      </c>
      <c r="N49951" s="3">
        <v>40043.0</v>
      </c>
    </row>
    <row r="49952">
      <c r="A49952" s="1" t="s">
        <v>171591</v>
      </c>
      <c r="B49952" s="1" t="s">
        <v>171592</v>
      </c>
      <c r="C49952" s="2" t="s">
        <v>171593</v>
      </c>
      <c r="D49952" s="1" t="s">
        <v>171594</v>
      </c>
      <c r="E49952" s="1">
        <v>100000.0</v>
      </c>
      <c r="F49952" s="1" t="s">
        <v>18</v>
      </c>
      <c r="G49952" s="1" t="s">
        <v>699</v>
      </c>
      <c r="H49952" s="1">
        <v>5.0</v>
      </c>
      <c r="I49952" s="1" t="s">
        <v>700</v>
      </c>
      <c r="J49952" s="1" t="s">
        <v>700</v>
      </c>
      <c r="K49952" s="1">
        <v>3.0</v>
      </c>
      <c r="L49952" s="3">
        <v>41310.0</v>
      </c>
      <c r="M49952" s="3">
        <v>41311.0</v>
      </c>
      <c r="N49952" s="3">
        <v>42078.0</v>
      </c>
    </row>
    <row r="49953">
      <c r="A49953" s="1" t="s">
        <v>171595</v>
      </c>
      <c r="B49953" s="1" t="s">
        <v>171596</v>
      </c>
      <c r="C49953" s="2" t="s">
        <v>171597</v>
      </c>
      <c r="D49953" s="1" t="s">
        <v>108850</v>
      </c>
      <c r="E49953" s="1">
        <v>3500000.0</v>
      </c>
      <c r="F49953" s="1" t="s">
        <v>18</v>
      </c>
      <c r="G49953" s="1" t="s">
        <v>25</v>
      </c>
      <c r="H49953" s="1" t="s">
        <v>106</v>
      </c>
      <c r="I49953" s="1" t="s">
        <v>107</v>
      </c>
      <c r="J49953" s="1" t="s">
        <v>108</v>
      </c>
      <c r="K49953" s="1">
        <v>1.0</v>
      </c>
      <c r="M49953" s="3">
        <v>40848.0</v>
      </c>
      <c r="N49953" s="3">
        <v>40848.0</v>
      </c>
    </row>
    <row r="49954">
      <c r="A49954" s="1" t="s">
        <v>171598</v>
      </c>
      <c r="B49954" s="1" t="s">
        <v>171599</v>
      </c>
      <c r="C49954" s="2" t="s">
        <v>171600</v>
      </c>
      <c r="D49954" s="1" t="s">
        <v>50</v>
      </c>
      <c r="E49954" s="1" t="s">
        <v>43</v>
      </c>
      <c r="F49954" s="1" t="s">
        <v>18</v>
      </c>
      <c r="G49954" s="1" t="s">
        <v>25</v>
      </c>
      <c r="H49954" s="1" t="s">
        <v>64</v>
      </c>
      <c r="I49954" s="1" t="s">
        <v>65</v>
      </c>
      <c r="J49954" s="1" t="s">
        <v>1160</v>
      </c>
      <c r="K49954" s="1">
        <v>1.0</v>
      </c>
      <c r="M49954" s="3">
        <v>41275.0</v>
      </c>
      <c r="N49954" s="3">
        <v>41275.0</v>
      </c>
    </row>
    <row r="49955">
      <c r="A49955" s="1" t="s">
        <v>171601</v>
      </c>
      <c r="B49955" s="1" t="s">
        <v>171602</v>
      </c>
      <c r="C49955" s="2" t="s">
        <v>171603</v>
      </c>
      <c r="D49955" s="1" t="s">
        <v>70</v>
      </c>
      <c r="E49955" s="1">
        <v>4051544.0</v>
      </c>
      <c r="F49955" s="1" t="s">
        <v>18</v>
      </c>
      <c r="G49955" s="1" t="s">
        <v>25</v>
      </c>
      <c r="H49955" s="1" t="s">
        <v>64</v>
      </c>
      <c r="I49955" s="1" t="s">
        <v>1221</v>
      </c>
      <c r="J49955" s="1" t="s">
        <v>1221</v>
      </c>
      <c r="K49955" s="1">
        <v>3.0</v>
      </c>
      <c r="L49955" s="3">
        <v>41014.0</v>
      </c>
      <c r="M49955" s="3">
        <v>40998.0</v>
      </c>
      <c r="N49955" s="3">
        <v>42100.0</v>
      </c>
    </row>
    <row r="49956">
      <c r="A49956" s="1" t="s">
        <v>171604</v>
      </c>
      <c r="B49956" s="2" t="s">
        <v>171605</v>
      </c>
      <c r="C49956" s="2" t="s">
        <v>171606</v>
      </c>
      <c r="D49956" s="1" t="s">
        <v>23338</v>
      </c>
      <c r="E49956" s="1" t="s">
        <v>43</v>
      </c>
      <c r="F49956" s="1" t="s">
        <v>18</v>
      </c>
      <c r="G49956" s="1" t="s">
        <v>458</v>
      </c>
      <c r="K49956" s="1">
        <v>1.0</v>
      </c>
      <c r="L49956" s="3">
        <v>41275.0</v>
      </c>
      <c r="M49956" s="3">
        <v>41883.0</v>
      </c>
      <c r="N49956" s="3">
        <v>41883.0</v>
      </c>
    </row>
    <row r="49957">
      <c r="A49957" s="1" t="s">
        <v>171607</v>
      </c>
      <c r="B49957" s="1" t="s">
        <v>171608</v>
      </c>
      <c r="C49957" s="2" t="s">
        <v>171609</v>
      </c>
      <c r="D49957" s="1" t="s">
        <v>357</v>
      </c>
      <c r="E49957" s="1">
        <v>1.2E7</v>
      </c>
      <c r="F49957" s="1" t="s">
        <v>18</v>
      </c>
      <c r="G49957" s="1" t="s">
        <v>128</v>
      </c>
      <c r="H49957" s="1" t="s">
        <v>171610</v>
      </c>
      <c r="K49957" s="1">
        <v>1.0</v>
      </c>
      <c r="L49957" s="3">
        <v>37257.0</v>
      </c>
      <c r="M49957" s="3">
        <v>41346.0</v>
      </c>
      <c r="N49957" s="3">
        <v>41346.0</v>
      </c>
    </row>
    <row r="49958">
      <c r="A49958" s="1" t="s">
        <v>171611</v>
      </c>
      <c r="B49958" s="1" t="s">
        <v>171612</v>
      </c>
      <c r="C49958" s="2" t="s">
        <v>171613</v>
      </c>
      <c r="D49958" s="1" t="s">
        <v>171614</v>
      </c>
      <c r="E49958" s="1">
        <v>100000.0</v>
      </c>
      <c r="F49958" s="1" t="s">
        <v>113</v>
      </c>
      <c r="G49958" s="1" t="s">
        <v>25</v>
      </c>
      <c r="H49958" s="1" t="s">
        <v>64</v>
      </c>
      <c r="I49958" s="1" t="s">
        <v>65</v>
      </c>
      <c r="J49958" s="1" t="s">
        <v>71</v>
      </c>
      <c r="K49958" s="1">
        <v>1.0</v>
      </c>
      <c r="L49958" s="3">
        <v>40603.0</v>
      </c>
      <c r="M49958" s="3">
        <v>41334.0</v>
      </c>
      <c r="N49958" s="3">
        <v>41334.0</v>
      </c>
    </row>
    <row r="49959">
      <c r="A49959" s="1" t="s">
        <v>171615</v>
      </c>
      <c r="B49959" s="1" t="s">
        <v>171616</v>
      </c>
      <c r="D49959" s="1" t="s">
        <v>7370</v>
      </c>
      <c r="E49959" s="1">
        <v>4200000.0</v>
      </c>
      <c r="F49959" s="1" t="s">
        <v>18</v>
      </c>
      <c r="G49959" s="1" t="s">
        <v>128</v>
      </c>
      <c r="H49959" s="1" t="s">
        <v>2005</v>
      </c>
      <c r="I49959" s="1" t="s">
        <v>2006</v>
      </c>
      <c r="J49959" s="1" t="s">
        <v>2006</v>
      </c>
      <c r="K49959" s="1">
        <v>1.0</v>
      </c>
      <c r="L49959" s="3" t="s">
        <v>171617</v>
      </c>
      <c r="M49959" s="3">
        <v>37904.0</v>
      </c>
      <c r="N49959" s="3">
        <v>37904.0</v>
      </c>
    </row>
    <row r="49960">
      <c r="A49960" s="1" t="s">
        <v>171618</v>
      </c>
      <c r="B49960" s="1" t="s">
        <v>171619</v>
      </c>
      <c r="D49960" s="1" t="s">
        <v>379</v>
      </c>
      <c r="E49960" s="1" t="s">
        <v>43</v>
      </c>
      <c r="F49960" s="1" t="s">
        <v>18</v>
      </c>
      <c r="G49960" s="1" t="s">
        <v>25</v>
      </c>
      <c r="H49960" s="1" t="s">
        <v>1352</v>
      </c>
      <c r="I49960" s="1" t="s">
        <v>1353</v>
      </c>
      <c r="J49960" s="1" t="s">
        <v>1354</v>
      </c>
      <c r="K49960" s="1">
        <v>1.0</v>
      </c>
      <c r="L49960" s="3">
        <v>41737.0</v>
      </c>
      <c r="M49960" s="3">
        <v>42060.0</v>
      </c>
      <c r="N49960" s="3">
        <v>42060.0</v>
      </c>
    </row>
    <row r="49961">
      <c r="A49961" s="1" t="s">
        <v>171620</v>
      </c>
      <c r="B49961" s="1" t="s">
        <v>171621</v>
      </c>
      <c r="C49961" s="2" t="s">
        <v>171622</v>
      </c>
      <c r="D49961" s="1" t="s">
        <v>248</v>
      </c>
      <c r="E49961" s="1">
        <v>2500.0</v>
      </c>
      <c r="F49961" s="1" t="s">
        <v>18</v>
      </c>
      <c r="G49961" s="1" t="s">
        <v>25</v>
      </c>
      <c r="H49961" s="1" t="s">
        <v>44</v>
      </c>
      <c r="I49961" s="1" t="s">
        <v>282</v>
      </c>
      <c r="J49961" s="1" t="s">
        <v>44056</v>
      </c>
      <c r="K49961" s="1">
        <v>1.0</v>
      </c>
      <c r="L49961" s="3">
        <v>37662.0</v>
      </c>
      <c r="M49961" s="3">
        <v>40481.0</v>
      </c>
      <c r="N49961" s="3">
        <v>40481.0</v>
      </c>
    </row>
    <row r="49962">
      <c r="A49962" s="1" t="s">
        <v>171623</v>
      </c>
      <c r="B49962" s="1" t="s">
        <v>171624</v>
      </c>
      <c r="C49962" s="2" t="s">
        <v>171625</v>
      </c>
      <c r="D49962" s="1" t="s">
        <v>5311</v>
      </c>
      <c r="E49962" s="1">
        <v>30000.0</v>
      </c>
      <c r="F49962" s="1" t="s">
        <v>18</v>
      </c>
      <c r="G49962" s="1" t="s">
        <v>2906</v>
      </c>
      <c r="H49962" s="1">
        <v>78.0</v>
      </c>
      <c r="I49962" s="1" t="s">
        <v>2907</v>
      </c>
      <c r="J49962" s="1" t="s">
        <v>2907</v>
      </c>
      <c r="K49962" s="1">
        <v>1.0</v>
      </c>
      <c r="L49962" s="3">
        <v>41030.0</v>
      </c>
      <c r="M49962" s="3">
        <v>41030.0</v>
      </c>
      <c r="N49962" s="3">
        <v>41030.0</v>
      </c>
    </row>
    <row r="49963">
      <c r="A49963" s="1" t="s">
        <v>171626</v>
      </c>
      <c r="B49963" s="1" t="s">
        <v>171627</v>
      </c>
      <c r="C49963" s="2" t="s">
        <v>171628</v>
      </c>
      <c r="D49963" s="1" t="s">
        <v>171629</v>
      </c>
      <c r="E49963" s="1">
        <v>2590393.0</v>
      </c>
      <c r="F49963" s="1" t="s">
        <v>18</v>
      </c>
      <c r="G49963" s="1" t="s">
        <v>347</v>
      </c>
      <c r="H49963" s="1">
        <v>7.0</v>
      </c>
      <c r="I49963" s="1" t="s">
        <v>762</v>
      </c>
      <c r="J49963" s="1" t="s">
        <v>17123</v>
      </c>
      <c r="K49963" s="1">
        <v>2.0</v>
      </c>
      <c r="L49963" s="3">
        <v>40756.0</v>
      </c>
      <c r="M49963" s="3">
        <v>41204.0</v>
      </c>
      <c r="N49963" s="3">
        <v>41898.0</v>
      </c>
    </row>
    <row r="49964">
      <c r="A49964" s="1" t="s">
        <v>171630</v>
      </c>
      <c r="B49964" s="1" t="s">
        <v>171631</v>
      </c>
      <c r="C49964" s="2" t="s">
        <v>171632</v>
      </c>
      <c r="D49964" s="1" t="s">
        <v>357</v>
      </c>
      <c r="E49964" s="1">
        <v>1048954.0</v>
      </c>
      <c r="F49964" s="1" t="s">
        <v>18</v>
      </c>
      <c r="G49964" s="1" t="s">
        <v>128</v>
      </c>
      <c r="H49964" s="1" t="s">
        <v>1723</v>
      </c>
      <c r="I49964" s="1" t="s">
        <v>3220</v>
      </c>
      <c r="J49964" s="1" t="s">
        <v>68931</v>
      </c>
      <c r="K49964" s="1">
        <v>2.0</v>
      </c>
      <c r="M49964" s="3">
        <v>40760.0</v>
      </c>
      <c r="N49964" s="3">
        <v>41235.0</v>
      </c>
    </row>
    <row r="49965">
      <c r="A49965" s="1" t="s">
        <v>171633</v>
      </c>
      <c r="B49965" s="1" t="s">
        <v>171634</v>
      </c>
      <c r="C49965" s="2" t="s">
        <v>171635</v>
      </c>
      <c r="D49965" s="1" t="s">
        <v>1503</v>
      </c>
      <c r="E49965" s="1">
        <v>915000.0</v>
      </c>
      <c r="F49965" s="1" t="s">
        <v>18</v>
      </c>
      <c r="G49965" s="1" t="s">
        <v>25</v>
      </c>
      <c r="H49965" s="1" t="s">
        <v>44</v>
      </c>
      <c r="I49965" s="1" t="s">
        <v>282</v>
      </c>
      <c r="J49965" s="1" t="s">
        <v>282</v>
      </c>
      <c r="K49965" s="1">
        <v>3.0</v>
      </c>
      <c r="L49965" s="3">
        <v>40909.0</v>
      </c>
      <c r="M49965" s="3">
        <v>41597.0</v>
      </c>
      <c r="N49965" s="3">
        <v>42093.0</v>
      </c>
    </row>
    <row r="49966">
      <c r="A49966" s="1" t="s">
        <v>171636</v>
      </c>
      <c r="B49966" s="1" t="s">
        <v>171637</v>
      </c>
      <c r="C49966" s="2" t="s">
        <v>171638</v>
      </c>
      <c r="D49966" s="1" t="s">
        <v>167034</v>
      </c>
      <c r="E49966" s="1">
        <v>2991652.0</v>
      </c>
      <c r="F49966" s="1" t="s">
        <v>113</v>
      </c>
      <c r="G49966" s="1" t="s">
        <v>25</v>
      </c>
      <c r="H49966" s="1" t="s">
        <v>142</v>
      </c>
      <c r="I49966" s="1" t="s">
        <v>143</v>
      </c>
      <c r="J49966" s="1" t="s">
        <v>5754</v>
      </c>
      <c r="K49966" s="1">
        <v>3.0</v>
      </c>
      <c r="L49966" s="3">
        <v>39692.0</v>
      </c>
      <c r="M49966" s="3">
        <v>39052.0</v>
      </c>
      <c r="N49966" s="3">
        <v>41302.0</v>
      </c>
    </row>
    <row r="49967">
      <c r="A49967" s="1" t="s">
        <v>171639</v>
      </c>
      <c r="B49967" s="2" t="s">
        <v>171640</v>
      </c>
      <c r="C49967" s="2" t="s">
        <v>171641</v>
      </c>
      <c r="D49967" s="1" t="s">
        <v>171642</v>
      </c>
      <c r="E49967" s="1">
        <v>5000000.0</v>
      </c>
      <c r="F49967" s="1" t="s">
        <v>113</v>
      </c>
      <c r="G49967" s="1" t="s">
        <v>25</v>
      </c>
      <c r="H49967" s="1" t="s">
        <v>142</v>
      </c>
      <c r="I49967" s="1" t="s">
        <v>143</v>
      </c>
      <c r="J49967" s="1" t="s">
        <v>143</v>
      </c>
      <c r="K49967" s="1">
        <v>1.0</v>
      </c>
      <c r="L49967" s="3">
        <v>36892.0</v>
      </c>
      <c r="M49967" s="3">
        <v>37999.0</v>
      </c>
      <c r="N49967" s="3">
        <v>37999.0</v>
      </c>
    </row>
    <row r="49968">
      <c r="A49968" s="1" t="s">
        <v>171643</v>
      </c>
      <c r="B49968" s="1" t="s">
        <v>171634</v>
      </c>
      <c r="C49968" s="2" t="s">
        <v>171644</v>
      </c>
      <c r="D49968" s="1" t="s">
        <v>141202</v>
      </c>
      <c r="E49968" s="1">
        <v>45000.0</v>
      </c>
      <c r="F49968" s="1" t="s">
        <v>113</v>
      </c>
      <c r="G49968" s="1" t="s">
        <v>25</v>
      </c>
      <c r="H49968" s="1" t="s">
        <v>106</v>
      </c>
      <c r="I49968" s="1" t="s">
        <v>107</v>
      </c>
      <c r="J49968" s="1" t="s">
        <v>108</v>
      </c>
      <c r="K49968" s="1">
        <v>1.0</v>
      </c>
      <c r="L49968" s="3">
        <v>36982.0</v>
      </c>
      <c r="M49968" s="3">
        <v>42213.0</v>
      </c>
      <c r="N49968" s="3">
        <v>42213.0</v>
      </c>
    </row>
    <row r="49969">
      <c r="A49969" s="1" t="s">
        <v>171645</v>
      </c>
      <c r="B49969" s="1" t="s">
        <v>171646</v>
      </c>
      <c r="C49969" s="2" t="s">
        <v>171647</v>
      </c>
      <c r="D49969" s="1" t="s">
        <v>171648</v>
      </c>
      <c r="E49969" s="1">
        <v>2750000.0</v>
      </c>
      <c r="F49969" s="1" t="s">
        <v>18</v>
      </c>
      <c r="G49969" s="1" t="s">
        <v>25</v>
      </c>
      <c r="H49969" s="1" t="s">
        <v>44</v>
      </c>
      <c r="I49969" s="1" t="s">
        <v>282</v>
      </c>
      <c r="J49969" s="1" t="s">
        <v>282</v>
      </c>
      <c r="K49969" s="1">
        <v>1.0</v>
      </c>
      <c r="L49969" s="3">
        <v>41275.0</v>
      </c>
      <c r="M49969" s="3">
        <v>42031.0</v>
      </c>
      <c r="N49969" s="3">
        <v>42031.0</v>
      </c>
    </row>
    <row r="49970">
      <c r="A49970" s="1" t="s">
        <v>171649</v>
      </c>
      <c r="B49970" s="1" t="s">
        <v>171650</v>
      </c>
      <c r="C49970" s="2" t="s">
        <v>171651</v>
      </c>
      <c r="D49970" s="1" t="s">
        <v>171652</v>
      </c>
      <c r="E49970" s="1">
        <v>109480.0</v>
      </c>
      <c r="F49970" s="1" t="s">
        <v>18</v>
      </c>
      <c r="K49970" s="1">
        <v>2.0</v>
      </c>
      <c r="L49970" s="3">
        <v>42005.0</v>
      </c>
      <c r="M49970" s="3">
        <v>42005.0</v>
      </c>
      <c r="N49970" s="3">
        <v>42076.0</v>
      </c>
    </row>
    <row r="49971">
      <c r="A49971" s="1" t="s">
        <v>171653</v>
      </c>
      <c r="B49971" s="1" t="s">
        <v>171654</v>
      </c>
      <c r="C49971" s="2" t="s">
        <v>171655</v>
      </c>
      <c r="D49971" s="1" t="s">
        <v>42</v>
      </c>
      <c r="E49971" s="1">
        <v>450000.0</v>
      </c>
      <c r="F49971" s="1" t="s">
        <v>18</v>
      </c>
      <c r="G49971" s="1" t="s">
        <v>25</v>
      </c>
      <c r="H49971" s="1" t="s">
        <v>1080</v>
      </c>
      <c r="I49971" s="1" t="s">
        <v>1081</v>
      </c>
      <c r="J49971" s="1" t="s">
        <v>1170</v>
      </c>
      <c r="K49971" s="1">
        <v>1.0</v>
      </c>
      <c r="M49971" s="3">
        <v>40672.0</v>
      </c>
      <c r="N49971" s="3">
        <v>40672.0</v>
      </c>
    </row>
    <row r="49972">
      <c r="A49972" s="1" t="s">
        <v>171656</v>
      </c>
      <c r="B49972" s="1" t="s">
        <v>171657</v>
      </c>
      <c r="C49972" s="2" t="s">
        <v>171658</v>
      </c>
      <c r="D49972" s="1" t="s">
        <v>171659</v>
      </c>
      <c r="E49972" s="1">
        <v>4000000.0</v>
      </c>
      <c r="F49972" s="1" t="s">
        <v>113</v>
      </c>
      <c r="G49972" s="1" t="s">
        <v>25</v>
      </c>
      <c r="H49972" s="1" t="s">
        <v>64</v>
      </c>
      <c r="I49972" s="1" t="s">
        <v>65</v>
      </c>
      <c r="J49972" s="1" t="s">
        <v>71</v>
      </c>
      <c r="K49972" s="1">
        <v>3.0</v>
      </c>
      <c r="M49972" s="3">
        <v>38991.0</v>
      </c>
      <c r="N49972" s="3">
        <v>40087.0</v>
      </c>
    </row>
    <row r="49973">
      <c r="A49973" s="1" t="s">
        <v>171660</v>
      </c>
      <c r="B49973" s="1" t="s">
        <v>171661</v>
      </c>
      <c r="C49973" s="2" t="s">
        <v>171662</v>
      </c>
      <c r="D49973" s="1" t="s">
        <v>171663</v>
      </c>
      <c r="E49973" s="1">
        <v>7755000.0</v>
      </c>
      <c r="F49973" s="1" t="s">
        <v>18</v>
      </c>
      <c r="G49973" s="1" t="s">
        <v>25</v>
      </c>
      <c r="H49973" s="1" t="s">
        <v>644</v>
      </c>
      <c r="I49973" s="1" t="s">
        <v>645</v>
      </c>
      <c r="J49973" s="1" t="s">
        <v>645</v>
      </c>
      <c r="K49973" s="1">
        <v>4.0</v>
      </c>
      <c r="L49973" s="3">
        <v>40191.0</v>
      </c>
      <c r="M49973" s="3">
        <v>40645.0</v>
      </c>
      <c r="N49973" s="3">
        <v>41739.0</v>
      </c>
    </row>
    <row r="49974">
      <c r="A49974" s="1" t="s">
        <v>171664</v>
      </c>
      <c r="B49974" s="1" t="s">
        <v>171665</v>
      </c>
      <c r="C49974" s="2" t="s">
        <v>171666</v>
      </c>
      <c r="D49974" s="1" t="s">
        <v>171667</v>
      </c>
      <c r="E49974" s="1" t="s">
        <v>43</v>
      </c>
      <c r="F49974" s="1" t="s">
        <v>18</v>
      </c>
      <c r="G49974" s="1" t="s">
        <v>25</v>
      </c>
      <c r="H49974" s="1" t="s">
        <v>64</v>
      </c>
      <c r="I49974" s="1" t="s">
        <v>65</v>
      </c>
      <c r="J49974" s="1" t="s">
        <v>66</v>
      </c>
      <c r="K49974" s="1">
        <v>1.0</v>
      </c>
      <c r="L49974" s="3">
        <v>40909.0</v>
      </c>
      <c r="M49974" s="3">
        <v>41131.0</v>
      </c>
      <c r="N49974" s="3">
        <v>41131.0</v>
      </c>
    </row>
    <row r="49975">
      <c r="A49975" s="1" t="s">
        <v>171668</v>
      </c>
      <c r="B49975" s="1" t="s">
        <v>171669</v>
      </c>
      <c r="C49975" s="2" t="s">
        <v>171670</v>
      </c>
      <c r="D49975" s="1" t="s">
        <v>171671</v>
      </c>
      <c r="E49975" s="1">
        <v>400000.0</v>
      </c>
      <c r="F49975" s="1" t="s">
        <v>113</v>
      </c>
      <c r="G49975" s="1" t="s">
        <v>128</v>
      </c>
      <c r="H49975" s="1" t="s">
        <v>129</v>
      </c>
      <c r="I49975" s="1" t="s">
        <v>130</v>
      </c>
      <c r="J49975" s="1" t="s">
        <v>130</v>
      </c>
      <c r="K49975" s="1">
        <v>1.0</v>
      </c>
      <c r="L49975" s="3">
        <v>40179.0</v>
      </c>
      <c r="M49975" s="3">
        <v>40179.0</v>
      </c>
      <c r="N49975" s="3">
        <v>40179.0</v>
      </c>
    </row>
    <row r="49976">
      <c r="A49976" s="1" t="s">
        <v>171672</v>
      </c>
      <c r="B49976" s="1" t="s">
        <v>171673</v>
      </c>
      <c r="C49976" s="2" t="s">
        <v>171674</v>
      </c>
      <c r="D49976" s="1" t="s">
        <v>117</v>
      </c>
      <c r="E49976" s="1" t="s">
        <v>43</v>
      </c>
      <c r="F49976" s="1" t="s">
        <v>18</v>
      </c>
      <c r="G49976" s="1" t="s">
        <v>57</v>
      </c>
      <c r="H49976" s="1" t="s">
        <v>202</v>
      </c>
      <c r="I49976" s="1" t="s">
        <v>203</v>
      </c>
      <c r="J49976" s="1" t="s">
        <v>203</v>
      </c>
      <c r="K49976" s="1">
        <v>1.0</v>
      </c>
      <c r="L49976" s="3">
        <v>41821.0</v>
      </c>
      <c r="M49976" s="3">
        <v>41842.0</v>
      </c>
      <c r="N49976" s="3">
        <v>41842.0</v>
      </c>
    </row>
    <row r="49977">
      <c r="A49977" s="1" t="s">
        <v>171675</v>
      </c>
      <c r="B49977" s="1" t="s">
        <v>171676</v>
      </c>
      <c r="C49977" s="2" t="s">
        <v>171677</v>
      </c>
      <c r="D49977" s="1" t="s">
        <v>1384</v>
      </c>
      <c r="E49977" s="1">
        <v>5.0E7</v>
      </c>
      <c r="F49977" s="1" t="s">
        <v>18</v>
      </c>
      <c r="G49977" s="1" t="s">
        <v>25</v>
      </c>
      <c r="H49977" s="1" t="s">
        <v>2676</v>
      </c>
      <c r="I49977" s="1" t="s">
        <v>2677</v>
      </c>
      <c r="J49977" s="1" t="s">
        <v>2677</v>
      </c>
      <c r="K49977" s="1">
        <v>1.0</v>
      </c>
      <c r="M49977" s="3">
        <v>37697.0</v>
      </c>
      <c r="N49977" s="3">
        <v>37697.0</v>
      </c>
    </row>
    <row r="49978">
      <c r="A49978" s="1" t="s">
        <v>171678</v>
      </c>
      <c r="B49978" s="1" t="s">
        <v>171679</v>
      </c>
      <c r="C49978" s="2" t="s">
        <v>171680</v>
      </c>
      <c r="D49978" s="1" t="s">
        <v>94</v>
      </c>
      <c r="E49978" s="1">
        <v>1.6E7</v>
      </c>
      <c r="F49978" s="1" t="s">
        <v>18</v>
      </c>
      <c r="G49978" s="1" t="s">
        <v>25</v>
      </c>
      <c r="H49978" s="1" t="s">
        <v>158</v>
      </c>
      <c r="I49978" s="1" t="s">
        <v>244</v>
      </c>
      <c r="J49978" s="1" t="s">
        <v>245</v>
      </c>
      <c r="K49978" s="1">
        <v>1.0</v>
      </c>
      <c r="L49978" s="3">
        <v>39083.0</v>
      </c>
      <c r="M49978" s="3">
        <v>41724.0</v>
      </c>
      <c r="N49978" s="3">
        <v>41724.0</v>
      </c>
    </row>
    <row r="49979">
      <c r="A49979" s="1" t="s">
        <v>171681</v>
      </c>
      <c r="B49979" s="1" t="s">
        <v>171682</v>
      </c>
      <c r="C49979" s="2" t="s">
        <v>171683</v>
      </c>
      <c r="D49979" s="1" t="s">
        <v>36</v>
      </c>
      <c r="E49979" s="1" t="s">
        <v>43</v>
      </c>
      <c r="F49979" s="1" t="s">
        <v>207</v>
      </c>
      <c r="G49979" s="1" t="s">
        <v>25</v>
      </c>
      <c r="H49979" s="1" t="s">
        <v>64</v>
      </c>
      <c r="I49979" s="1" t="s">
        <v>65</v>
      </c>
      <c r="J49979" s="1" t="s">
        <v>71</v>
      </c>
      <c r="K49979" s="1">
        <v>1.0</v>
      </c>
      <c r="M49979" s="3">
        <v>39285.0</v>
      </c>
      <c r="N49979" s="3">
        <v>39285.0</v>
      </c>
    </row>
    <row r="49980">
      <c r="A49980" s="1" t="s">
        <v>171684</v>
      </c>
      <c r="B49980" s="1" t="s">
        <v>171685</v>
      </c>
      <c r="C49980" s="2" t="s">
        <v>171686</v>
      </c>
      <c r="E49980" s="1" t="s">
        <v>43</v>
      </c>
      <c r="F49980" s="1" t="s">
        <v>18</v>
      </c>
      <c r="G49980" s="1" t="s">
        <v>51</v>
      </c>
      <c r="I49980" s="1" t="s">
        <v>52</v>
      </c>
      <c r="J49980" s="1" t="s">
        <v>52</v>
      </c>
      <c r="K49980" s="1">
        <v>1.0</v>
      </c>
      <c r="L49980" s="3">
        <v>41275.0</v>
      </c>
      <c r="M49980" s="3">
        <v>42328.0</v>
      </c>
      <c r="N49980" s="3">
        <v>42328.0</v>
      </c>
    </row>
    <row r="49981">
      <c r="A49981" s="1" t="s">
        <v>171687</v>
      </c>
      <c r="B49981" s="1" t="s">
        <v>171688</v>
      </c>
      <c r="C49981" s="2" t="s">
        <v>171689</v>
      </c>
      <c r="D49981" s="1" t="s">
        <v>56</v>
      </c>
      <c r="E49981" s="1">
        <v>1550000.0</v>
      </c>
      <c r="F49981" s="1" t="s">
        <v>18</v>
      </c>
      <c r="G49981" s="1" t="s">
        <v>25</v>
      </c>
      <c r="H49981" s="1" t="s">
        <v>82</v>
      </c>
      <c r="I49981" s="1" t="s">
        <v>1764</v>
      </c>
      <c r="J49981" s="1" t="s">
        <v>1765</v>
      </c>
      <c r="K49981" s="1">
        <v>1.0</v>
      </c>
      <c r="L49981" s="3">
        <v>21916.0</v>
      </c>
      <c r="M49981" s="3">
        <v>40399.0</v>
      </c>
      <c r="N49981" s="3">
        <v>40399.0</v>
      </c>
    </row>
    <row r="49982">
      <c r="A49982" s="1" t="s">
        <v>171690</v>
      </c>
      <c r="B49982" s="1" t="s">
        <v>171691</v>
      </c>
      <c r="C49982" s="2" t="s">
        <v>171692</v>
      </c>
      <c r="D49982" s="1" t="s">
        <v>67437</v>
      </c>
      <c r="E49982" s="1">
        <v>218423.0</v>
      </c>
      <c r="F49982" s="1" t="s">
        <v>18</v>
      </c>
      <c r="G49982" s="1" t="s">
        <v>347</v>
      </c>
      <c r="H49982" s="1">
        <v>7.0</v>
      </c>
      <c r="I49982" s="1" t="s">
        <v>762</v>
      </c>
      <c r="J49982" s="1" t="s">
        <v>762</v>
      </c>
      <c r="K49982" s="1">
        <v>2.0</v>
      </c>
      <c r="L49982" s="3">
        <v>40909.0</v>
      </c>
      <c r="M49982" s="3">
        <v>41000.0</v>
      </c>
      <c r="N49982" s="3">
        <v>41517.0</v>
      </c>
    </row>
    <row r="49983">
      <c r="A49983" s="1" t="s">
        <v>171693</v>
      </c>
      <c r="B49983" s="1" t="s">
        <v>171694</v>
      </c>
      <c r="C49983" s="2" t="s">
        <v>171695</v>
      </c>
      <c r="D49983" s="1" t="s">
        <v>36</v>
      </c>
      <c r="E49983" s="1">
        <v>1.15E7</v>
      </c>
      <c r="F49983" s="1" t="s">
        <v>113</v>
      </c>
      <c r="G49983" s="1" t="s">
        <v>25</v>
      </c>
      <c r="H49983" s="1" t="s">
        <v>64</v>
      </c>
      <c r="I49983" s="1" t="s">
        <v>65</v>
      </c>
      <c r="J49983" s="1" t="s">
        <v>71</v>
      </c>
      <c r="K49983" s="1">
        <v>5.0</v>
      </c>
      <c r="L49983" s="3">
        <v>38718.0</v>
      </c>
      <c r="M49983" s="3">
        <v>38782.0</v>
      </c>
      <c r="N49983" s="3">
        <v>40214.0</v>
      </c>
    </row>
    <row r="49984">
      <c r="A49984" s="1" t="s">
        <v>171696</v>
      </c>
      <c r="B49984" s="1" t="s">
        <v>171697</v>
      </c>
      <c r="C49984" s="2" t="s">
        <v>171698</v>
      </c>
      <c r="D49984" s="1" t="s">
        <v>171699</v>
      </c>
      <c r="E49984" s="1">
        <v>1198810.0</v>
      </c>
      <c r="F49984" s="1" t="s">
        <v>18</v>
      </c>
      <c r="G49984" s="1" t="s">
        <v>128</v>
      </c>
      <c r="H49984" s="1" t="s">
        <v>5025</v>
      </c>
      <c r="I49984" s="1" t="s">
        <v>5026</v>
      </c>
      <c r="J49984" s="1" t="s">
        <v>5026</v>
      </c>
      <c r="K49984" s="1">
        <v>2.0</v>
      </c>
      <c r="L49984" s="3">
        <v>40179.0</v>
      </c>
      <c r="M49984" s="3">
        <v>40148.0</v>
      </c>
      <c r="N49984" s="3">
        <v>40942.0</v>
      </c>
    </row>
    <row r="49985">
      <c r="A49985" s="1" t="s">
        <v>171700</v>
      </c>
      <c r="B49985" s="1" t="s">
        <v>171701</v>
      </c>
      <c r="C49985" s="2" t="s">
        <v>171702</v>
      </c>
      <c r="E49985" s="1" t="s">
        <v>43</v>
      </c>
      <c r="F49985" s="1" t="s">
        <v>18</v>
      </c>
      <c r="G49985" s="1" t="s">
        <v>2318</v>
      </c>
      <c r="H49985" s="1">
        <v>30.0</v>
      </c>
      <c r="I49985" s="1" t="s">
        <v>8862</v>
      </c>
      <c r="J49985" s="1" t="s">
        <v>61968</v>
      </c>
      <c r="K49985" s="1">
        <v>1.0</v>
      </c>
      <c r="M49985" s="3">
        <v>42328.0</v>
      </c>
      <c r="N49985" s="3">
        <v>42328.0</v>
      </c>
    </row>
    <row r="49986">
      <c r="A49986" s="1" t="s">
        <v>171703</v>
      </c>
      <c r="B49986" s="1" t="s">
        <v>171704</v>
      </c>
      <c r="C49986" s="2" t="s">
        <v>171705</v>
      </c>
      <c r="D49986" s="1" t="s">
        <v>69330</v>
      </c>
      <c r="E49986" s="1">
        <v>3600000.0</v>
      </c>
      <c r="F49986" s="1" t="s">
        <v>18</v>
      </c>
      <c r="G49986" s="1" t="s">
        <v>25</v>
      </c>
      <c r="H49986" s="1" t="s">
        <v>158</v>
      </c>
      <c r="I49986" s="1" t="s">
        <v>244</v>
      </c>
      <c r="J49986" s="1" t="s">
        <v>244</v>
      </c>
      <c r="K49986" s="1">
        <v>1.0</v>
      </c>
      <c r="L49986" s="3">
        <v>41852.0</v>
      </c>
      <c r="M49986" s="3">
        <v>42199.0</v>
      </c>
      <c r="N49986" s="3">
        <v>42199.0</v>
      </c>
    </row>
    <row r="49987">
      <c r="A49987" s="1" t="s">
        <v>171706</v>
      </c>
      <c r="B49987" s="1" t="s">
        <v>171707</v>
      </c>
      <c r="C49987" s="2" t="s">
        <v>171708</v>
      </c>
      <c r="D49987" s="1" t="s">
        <v>171709</v>
      </c>
      <c r="E49987" s="1">
        <v>1400000.0</v>
      </c>
      <c r="F49987" s="1" t="s">
        <v>18</v>
      </c>
      <c r="G49987" s="1" t="s">
        <v>25</v>
      </c>
      <c r="H49987" s="1" t="s">
        <v>106</v>
      </c>
      <c r="I49987" s="1" t="s">
        <v>107</v>
      </c>
      <c r="J49987" s="1" t="s">
        <v>108</v>
      </c>
      <c r="K49987" s="1">
        <v>1.0</v>
      </c>
      <c r="L49987" s="3">
        <v>40969.0</v>
      </c>
      <c r="M49987" s="3">
        <v>40969.0</v>
      </c>
      <c r="N49987" s="3">
        <v>40969.0</v>
      </c>
    </row>
    <row r="49988">
      <c r="A49988" s="1" t="s">
        <v>171710</v>
      </c>
      <c r="B49988" s="1" t="s">
        <v>171711</v>
      </c>
      <c r="C49988" s="2" t="s">
        <v>171712</v>
      </c>
      <c r="D49988" s="1" t="s">
        <v>171713</v>
      </c>
      <c r="E49988" s="1" t="s">
        <v>43</v>
      </c>
      <c r="F49988" s="1" t="s">
        <v>18</v>
      </c>
      <c r="G49988" s="1" t="s">
        <v>25</v>
      </c>
      <c r="H49988" s="1" t="s">
        <v>135</v>
      </c>
      <c r="I49988" s="1" t="s">
        <v>136</v>
      </c>
      <c r="J49988" s="1" t="s">
        <v>1114</v>
      </c>
      <c r="K49988" s="1">
        <v>1.0</v>
      </c>
      <c r="L49988" s="3">
        <v>41334.0</v>
      </c>
      <c r="M49988" s="3">
        <v>42061.0</v>
      </c>
      <c r="N49988" s="3">
        <v>42061.0</v>
      </c>
    </row>
    <row r="49989">
      <c r="A49989" s="1" t="s">
        <v>171714</v>
      </c>
      <c r="B49989" s="1" t="s">
        <v>171715</v>
      </c>
      <c r="C49989" s="2" t="s">
        <v>171716</v>
      </c>
      <c r="D49989" s="1" t="s">
        <v>1377</v>
      </c>
      <c r="E49989" s="1">
        <v>3300000.0</v>
      </c>
      <c r="F49989" s="1" t="s">
        <v>18</v>
      </c>
      <c r="G49989" s="1" t="s">
        <v>25</v>
      </c>
      <c r="H49989" s="1" t="s">
        <v>106</v>
      </c>
      <c r="I49989" s="1" t="s">
        <v>107</v>
      </c>
      <c r="J49989" s="1" t="s">
        <v>108</v>
      </c>
      <c r="K49989" s="1">
        <v>3.0</v>
      </c>
      <c r="L49989" s="3">
        <v>37257.0</v>
      </c>
      <c r="M49989" s="3">
        <v>40737.0</v>
      </c>
      <c r="N49989" s="3">
        <v>41432.0</v>
      </c>
    </row>
    <row r="49990">
      <c r="A49990" s="1" t="s">
        <v>171717</v>
      </c>
      <c r="B49990" s="1" t="s">
        <v>171718</v>
      </c>
      <c r="C49990" s="2" t="s">
        <v>171719</v>
      </c>
      <c r="D49990" s="1" t="s">
        <v>70</v>
      </c>
      <c r="E49990" s="1">
        <v>5900000.0</v>
      </c>
      <c r="F49990" s="1" t="s">
        <v>18</v>
      </c>
      <c r="G49990" s="1" t="s">
        <v>25</v>
      </c>
      <c r="H49990" s="1" t="s">
        <v>158</v>
      </c>
      <c r="I49990" s="1" t="s">
        <v>244</v>
      </c>
      <c r="J49990" s="1" t="s">
        <v>327</v>
      </c>
      <c r="K49990" s="1">
        <v>2.0</v>
      </c>
      <c r="L49990" s="3">
        <v>40544.0</v>
      </c>
      <c r="M49990" s="3">
        <v>41213.0</v>
      </c>
      <c r="N49990" s="3">
        <v>41563.0</v>
      </c>
    </row>
    <row r="49991">
      <c r="A49991" s="1" t="s">
        <v>171720</v>
      </c>
      <c r="B49991" s="1" t="s">
        <v>171721</v>
      </c>
      <c r="C49991" s="2" t="s">
        <v>171722</v>
      </c>
      <c r="D49991" s="1" t="s">
        <v>171723</v>
      </c>
      <c r="E49991" s="1">
        <v>77474.0</v>
      </c>
      <c r="F49991" s="1" t="s">
        <v>18</v>
      </c>
      <c r="K49991" s="1">
        <v>1.0</v>
      </c>
      <c r="L49991" s="3">
        <v>41759.0</v>
      </c>
      <c r="M49991" s="3">
        <v>41759.0</v>
      </c>
      <c r="N49991" s="3">
        <v>41759.0</v>
      </c>
    </row>
    <row r="49992">
      <c r="A49992" s="1" t="s">
        <v>171724</v>
      </c>
      <c r="B49992" s="1" t="s">
        <v>171725</v>
      </c>
      <c r="C49992" s="2" t="s">
        <v>171726</v>
      </c>
      <c r="D49992" s="1" t="s">
        <v>50</v>
      </c>
      <c r="E49992" s="1">
        <v>2500000.0</v>
      </c>
      <c r="F49992" s="1" t="s">
        <v>18</v>
      </c>
      <c r="G49992" s="1" t="s">
        <v>128</v>
      </c>
      <c r="H49992" s="1" t="s">
        <v>6954</v>
      </c>
      <c r="I49992" s="1" t="s">
        <v>502</v>
      </c>
      <c r="J49992" s="1" t="s">
        <v>6955</v>
      </c>
      <c r="K49992" s="1">
        <v>1.0</v>
      </c>
      <c r="L49992" s="3">
        <v>40179.0</v>
      </c>
      <c r="M49992" s="3">
        <v>41368.0</v>
      </c>
      <c r="N49992" s="3">
        <v>41368.0</v>
      </c>
    </row>
    <row r="49993">
      <c r="A49993" s="1" t="s">
        <v>171727</v>
      </c>
      <c r="B49993" s="1" t="s">
        <v>171728</v>
      </c>
      <c r="D49993" s="1" t="s">
        <v>171729</v>
      </c>
      <c r="E49993" s="1">
        <v>500000.0</v>
      </c>
      <c r="F49993" s="1" t="s">
        <v>18</v>
      </c>
      <c r="G49993" s="1" t="s">
        <v>2811</v>
      </c>
      <c r="H49993" s="1">
        <v>3.0</v>
      </c>
      <c r="I49993" s="1" t="s">
        <v>17367</v>
      </c>
      <c r="J49993" s="1" t="s">
        <v>17367</v>
      </c>
      <c r="K49993" s="1">
        <v>1.0</v>
      </c>
      <c r="M49993" s="3">
        <v>41699.0</v>
      </c>
      <c r="N49993" s="3">
        <v>41699.0</v>
      </c>
    </row>
    <row r="49994">
      <c r="A49994" s="1" t="s">
        <v>171730</v>
      </c>
      <c r="B49994" s="1" t="s">
        <v>171731</v>
      </c>
      <c r="C49994" s="2" t="s">
        <v>171732</v>
      </c>
      <c r="D49994" s="1" t="s">
        <v>36</v>
      </c>
      <c r="E49994" s="1">
        <v>450000.0</v>
      </c>
      <c r="F49994" s="1" t="s">
        <v>113</v>
      </c>
      <c r="G49994" s="1" t="s">
        <v>25</v>
      </c>
      <c r="H49994" s="1" t="s">
        <v>64</v>
      </c>
      <c r="I49994" s="1" t="s">
        <v>507</v>
      </c>
      <c r="J49994" s="1" t="s">
        <v>5088</v>
      </c>
      <c r="K49994" s="1">
        <v>1.0</v>
      </c>
      <c r="L49994" s="3">
        <v>40210.0</v>
      </c>
      <c r="M49994" s="3">
        <v>40224.0</v>
      </c>
      <c r="N49994" s="3">
        <v>40224.0</v>
      </c>
    </row>
    <row r="49995">
      <c r="A49995" s="1" t="s">
        <v>171733</v>
      </c>
      <c r="B49995" s="1" t="s">
        <v>171734</v>
      </c>
      <c r="C49995" s="2" t="s">
        <v>171735</v>
      </c>
      <c r="D49995" s="1" t="s">
        <v>150157</v>
      </c>
      <c r="E49995" s="1">
        <v>1250000.0</v>
      </c>
      <c r="F49995" s="1" t="s">
        <v>207</v>
      </c>
      <c r="G49995" s="1" t="s">
        <v>25</v>
      </c>
      <c r="H49995" s="1" t="s">
        <v>644</v>
      </c>
      <c r="I49995" s="1" t="s">
        <v>645</v>
      </c>
      <c r="J49995" s="1" t="s">
        <v>645</v>
      </c>
      <c r="K49995" s="1">
        <v>1.0</v>
      </c>
      <c r="M49995" s="3">
        <v>39264.0</v>
      </c>
      <c r="N49995" s="3">
        <v>39264.0</v>
      </c>
    </row>
    <row r="49996">
      <c r="A49996" s="1" t="s">
        <v>171736</v>
      </c>
      <c r="B49996" s="1" t="s">
        <v>171737</v>
      </c>
      <c r="C49996" s="2" t="s">
        <v>171738</v>
      </c>
      <c r="D49996" s="1" t="s">
        <v>171739</v>
      </c>
      <c r="E49996" s="1" t="s">
        <v>43</v>
      </c>
      <c r="F49996" s="1" t="s">
        <v>18</v>
      </c>
      <c r="G49996" s="1" t="s">
        <v>699</v>
      </c>
      <c r="H49996" s="1">
        <v>5.0</v>
      </c>
      <c r="I49996" s="1" t="s">
        <v>700</v>
      </c>
      <c r="J49996" s="1" t="s">
        <v>700</v>
      </c>
      <c r="K49996" s="1">
        <v>2.0</v>
      </c>
      <c r="L49996" s="3">
        <v>41266.0</v>
      </c>
      <c r="M49996" s="3">
        <v>41028.0</v>
      </c>
      <c r="N49996" s="3">
        <v>41375.0</v>
      </c>
    </row>
    <row r="49997">
      <c r="A49997" s="1" t="s">
        <v>171740</v>
      </c>
      <c r="B49997" s="1" t="s">
        <v>171741</v>
      </c>
      <c r="C49997" s="2" t="s">
        <v>171742</v>
      </c>
      <c r="D49997" s="1" t="s">
        <v>56</v>
      </c>
      <c r="E49997" s="1">
        <v>29000.0</v>
      </c>
      <c r="F49997" s="1" t="s">
        <v>18</v>
      </c>
      <c r="G49997" s="1" t="s">
        <v>25</v>
      </c>
      <c r="H49997" s="1" t="s">
        <v>142</v>
      </c>
      <c r="I49997" s="1" t="s">
        <v>143</v>
      </c>
      <c r="J49997" s="1" t="s">
        <v>143</v>
      </c>
      <c r="K49997" s="1">
        <v>1.0</v>
      </c>
      <c r="L49997" s="3">
        <v>36161.0</v>
      </c>
      <c r="M49997" s="3">
        <v>40863.0</v>
      </c>
      <c r="N49997" s="3">
        <v>40863.0</v>
      </c>
    </row>
    <row r="49998">
      <c r="A49998" s="1" t="s">
        <v>171743</v>
      </c>
      <c r="B49998" s="1" t="s">
        <v>171744</v>
      </c>
      <c r="D49998" s="1" t="s">
        <v>12686</v>
      </c>
      <c r="E49998" s="1" t="s">
        <v>43</v>
      </c>
      <c r="F49998" s="1" t="s">
        <v>18</v>
      </c>
      <c r="G49998" s="1" t="s">
        <v>25</v>
      </c>
      <c r="H49998" s="1" t="s">
        <v>1239</v>
      </c>
      <c r="I49998" s="1" t="s">
        <v>1632</v>
      </c>
      <c r="J49998" s="1" t="s">
        <v>1632</v>
      </c>
      <c r="K49998" s="1">
        <v>1.0</v>
      </c>
      <c r="L49998" s="3">
        <v>41728.0</v>
      </c>
      <c r="M49998" s="3">
        <v>41730.0</v>
      </c>
      <c r="N49998" s="3">
        <v>41730.0</v>
      </c>
    </row>
    <row r="49999">
      <c r="A49999" s="1" t="s">
        <v>171745</v>
      </c>
      <c r="B49999" s="1" t="s">
        <v>171746</v>
      </c>
      <c r="D49999" s="1" t="s">
        <v>171747</v>
      </c>
      <c r="E49999" s="1">
        <v>1322234.0</v>
      </c>
      <c r="F49999" s="1" t="s">
        <v>18</v>
      </c>
      <c r="K49999" s="1">
        <v>2.0</v>
      </c>
      <c r="M49999" s="3">
        <v>40449.0</v>
      </c>
      <c r="N49999" s="3">
        <v>41964.0</v>
      </c>
    </row>
    <row r="50000">
      <c r="A50000" s="1" t="s">
        <v>171748</v>
      </c>
      <c r="B50000" s="1" t="s">
        <v>171749</v>
      </c>
      <c r="C50000" s="2" t="s">
        <v>171750</v>
      </c>
      <c r="D50000" s="1" t="s">
        <v>171751</v>
      </c>
      <c r="E50000" s="1">
        <v>6833750.0</v>
      </c>
      <c r="F50000" s="1" t="s">
        <v>113</v>
      </c>
      <c r="K50000" s="1">
        <v>1.0</v>
      </c>
      <c r="L50000" s="3">
        <v>36892.0</v>
      </c>
      <c r="M50000" s="3">
        <v>38833.0</v>
      </c>
      <c r="N50000" s="3">
        <v>38833.0</v>
      </c>
    </row>
    <row r="50001">
      <c r="A50001" s="1" t="s">
        <v>171752</v>
      </c>
      <c r="B50001" s="1" t="s">
        <v>171753</v>
      </c>
      <c r="C50001" s="2" t="s">
        <v>171754</v>
      </c>
      <c r="D50001" s="1" t="s">
        <v>171755</v>
      </c>
      <c r="E50001" s="1">
        <v>500000.0</v>
      </c>
      <c r="F50001" s="1" t="s">
        <v>18</v>
      </c>
      <c r="G50001" s="1" t="s">
        <v>128</v>
      </c>
      <c r="H50001" s="1" t="s">
        <v>129</v>
      </c>
      <c r="I50001" s="1" t="s">
        <v>130</v>
      </c>
      <c r="J50001" s="1" t="s">
        <v>130</v>
      </c>
      <c r="K50001" s="1">
        <v>1.0</v>
      </c>
      <c r="L50001" s="3">
        <v>41033.0</v>
      </c>
      <c r="M50001" s="3">
        <v>41722.0</v>
      </c>
      <c r="N50001" s="3">
        <v>41722.0</v>
      </c>
    </row>
    <row r="50002">
      <c r="A50002" s="1" t="s">
        <v>171756</v>
      </c>
      <c r="B50002" s="1" t="s">
        <v>171757</v>
      </c>
      <c r="C50002" s="2" t="s">
        <v>171758</v>
      </c>
      <c r="D50002" s="1" t="s">
        <v>171759</v>
      </c>
      <c r="E50002" s="1">
        <v>300000.0</v>
      </c>
      <c r="F50002" s="1" t="s">
        <v>18</v>
      </c>
      <c r="G50002" s="1" t="s">
        <v>25</v>
      </c>
      <c r="H50002" s="1" t="s">
        <v>64</v>
      </c>
      <c r="I50002" s="1" t="s">
        <v>65</v>
      </c>
      <c r="J50002" s="1" t="s">
        <v>71</v>
      </c>
      <c r="K50002" s="1">
        <v>1.0</v>
      </c>
      <c r="L50002" s="3">
        <v>41065.0</v>
      </c>
      <c r="M50002" s="3">
        <v>41259.0</v>
      </c>
      <c r="N50002" s="3">
        <v>41259.0</v>
      </c>
    </row>
    <row r="50003">
      <c r="A50003" s="1" t="s">
        <v>171760</v>
      </c>
      <c r="B50003" s="1" t="s">
        <v>171761</v>
      </c>
      <c r="C50003" s="2" t="s">
        <v>171762</v>
      </c>
      <c r="D50003" s="1" t="s">
        <v>171763</v>
      </c>
      <c r="E50003" s="1">
        <v>101351.0</v>
      </c>
      <c r="F50003" s="1" t="s">
        <v>18</v>
      </c>
      <c r="K50003" s="1">
        <v>1.0</v>
      </c>
      <c r="L50003" s="3">
        <v>41685.0</v>
      </c>
      <c r="M50003" s="3">
        <v>41699.0</v>
      </c>
      <c r="N50003" s="3">
        <v>41699.0</v>
      </c>
    </row>
    <row r="50004">
      <c r="A50004" s="1" t="s">
        <v>171764</v>
      </c>
      <c r="B50004" s="1" t="s">
        <v>171765</v>
      </c>
      <c r="C50004" s="2" t="s">
        <v>171766</v>
      </c>
      <c r="D50004" s="1" t="s">
        <v>171767</v>
      </c>
      <c r="E50004" s="1">
        <v>1800000.0</v>
      </c>
      <c r="F50004" s="1" t="s">
        <v>113</v>
      </c>
      <c r="G50004" s="1" t="s">
        <v>25</v>
      </c>
      <c r="H50004" s="1" t="s">
        <v>64</v>
      </c>
      <c r="I50004" s="1" t="s">
        <v>65</v>
      </c>
      <c r="J50004" s="1" t="s">
        <v>66</v>
      </c>
      <c r="K50004" s="1">
        <v>1.0</v>
      </c>
      <c r="L50004" s="3">
        <v>41275.0</v>
      </c>
      <c r="M50004" s="3">
        <v>41426.0</v>
      </c>
      <c r="N50004" s="3">
        <v>41426.0</v>
      </c>
    </row>
    <row r="50005">
      <c r="A50005" s="1" t="s">
        <v>171768</v>
      </c>
      <c r="B50005" s="1" t="s">
        <v>171769</v>
      </c>
      <c r="C50005" s="2" t="s">
        <v>171770</v>
      </c>
      <c r="D50005" s="1" t="s">
        <v>171771</v>
      </c>
      <c r="E50005" s="1">
        <v>1200000.0</v>
      </c>
      <c r="F50005" s="1" t="s">
        <v>18</v>
      </c>
      <c r="G50005" s="1" t="s">
        <v>128</v>
      </c>
      <c r="H50005" s="1" t="s">
        <v>129</v>
      </c>
      <c r="I50005" s="1" t="s">
        <v>130</v>
      </c>
      <c r="J50005" s="1" t="s">
        <v>130</v>
      </c>
      <c r="K50005" s="1">
        <v>1.0</v>
      </c>
      <c r="L50005" s="3">
        <v>40953.0</v>
      </c>
      <c r="M50005" s="3">
        <v>41729.0</v>
      </c>
      <c r="N50005" s="3">
        <v>41729.0</v>
      </c>
    </row>
    <row r="50006">
      <c r="A50006" s="1" t="s">
        <v>171772</v>
      </c>
      <c r="B50006" s="1" t="s">
        <v>171773</v>
      </c>
      <c r="C50006" s="2" t="s">
        <v>171774</v>
      </c>
      <c r="D50006" s="1" t="s">
        <v>171775</v>
      </c>
      <c r="E50006" s="1">
        <v>700000.0</v>
      </c>
      <c r="F50006" s="1" t="s">
        <v>18</v>
      </c>
      <c r="G50006" s="1" t="s">
        <v>25</v>
      </c>
      <c r="H50006" s="1" t="s">
        <v>1330</v>
      </c>
      <c r="I50006" s="1" t="s">
        <v>1331</v>
      </c>
      <c r="J50006" s="1" t="s">
        <v>6853</v>
      </c>
      <c r="K50006" s="1">
        <v>2.0</v>
      </c>
      <c r="L50006" s="3">
        <v>41275.0</v>
      </c>
      <c r="M50006" s="3">
        <v>41557.0</v>
      </c>
      <c r="N50006" s="3">
        <v>41943.0</v>
      </c>
    </row>
    <row r="50007">
      <c r="A50007" s="1" t="s">
        <v>171776</v>
      </c>
      <c r="B50007" s="1" t="s">
        <v>171777</v>
      </c>
      <c r="C50007" s="2" t="s">
        <v>171778</v>
      </c>
      <c r="D50007" s="1" t="s">
        <v>171779</v>
      </c>
      <c r="E50007" s="1" t="s">
        <v>43</v>
      </c>
      <c r="F50007" s="1" t="s">
        <v>18</v>
      </c>
      <c r="G50007" s="1" t="s">
        <v>25</v>
      </c>
      <c r="H50007" s="1" t="s">
        <v>64</v>
      </c>
      <c r="I50007" s="1" t="s">
        <v>65</v>
      </c>
      <c r="J50007" s="1" t="s">
        <v>71</v>
      </c>
      <c r="K50007" s="1">
        <v>1.0</v>
      </c>
      <c r="L50007" s="3">
        <v>40843.0</v>
      </c>
      <c r="M50007" s="3">
        <v>40969.0</v>
      </c>
      <c r="N50007" s="3">
        <v>40969.0</v>
      </c>
    </row>
    <row r="50008">
      <c r="A50008" s="1" t="s">
        <v>171780</v>
      </c>
      <c r="B50008" s="1" t="s">
        <v>171781</v>
      </c>
      <c r="C50008" s="2" t="s">
        <v>171782</v>
      </c>
      <c r="D50008" s="1" t="s">
        <v>171783</v>
      </c>
      <c r="E50008" s="1">
        <v>40000.0</v>
      </c>
      <c r="F50008" s="1" t="s">
        <v>18</v>
      </c>
      <c r="G50008" s="1" t="s">
        <v>76</v>
      </c>
      <c r="H50008" s="1">
        <v>12.0</v>
      </c>
      <c r="I50008" s="1" t="s">
        <v>77</v>
      </c>
      <c r="J50008" s="1" t="s">
        <v>77</v>
      </c>
      <c r="K50008" s="1">
        <v>1.0</v>
      </c>
      <c r="M50008" s="3">
        <v>41791.0</v>
      </c>
      <c r="N50008" s="3">
        <v>41791.0</v>
      </c>
    </row>
    <row r="50009">
      <c r="A50009" s="1" t="s">
        <v>171784</v>
      </c>
      <c r="B50009" s="1" t="s">
        <v>171785</v>
      </c>
      <c r="C50009" s="2" t="s">
        <v>171786</v>
      </c>
      <c r="D50009" s="1" t="s">
        <v>36</v>
      </c>
      <c r="E50009" s="1">
        <v>500000.0</v>
      </c>
      <c r="F50009" s="1" t="s">
        <v>18</v>
      </c>
      <c r="G50009" s="1" t="s">
        <v>25</v>
      </c>
      <c r="H50009" s="1" t="s">
        <v>286</v>
      </c>
      <c r="I50009" s="1" t="s">
        <v>874</v>
      </c>
      <c r="J50009" s="1" t="s">
        <v>874</v>
      </c>
      <c r="K50009" s="1">
        <v>1.0</v>
      </c>
      <c r="L50009" s="3">
        <v>41548.0</v>
      </c>
      <c r="M50009" s="3">
        <v>41579.0</v>
      </c>
      <c r="N50009" s="3">
        <v>41579.0</v>
      </c>
    </row>
    <row r="50010">
      <c r="A50010" s="1" t="s">
        <v>171787</v>
      </c>
      <c r="B50010" s="1" t="s">
        <v>171788</v>
      </c>
      <c r="C50010" s="2" t="s">
        <v>171789</v>
      </c>
      <c r="D50010" s="1" t="s">
        <v>171790</v>
      </c>
      <c r="E50010" s="1" t="s">
        <v>43</v>
      </c>
      <c r="F50010" s="1" t="s">
        <v>18</v>
      </c>
      <c r="G50010" s="1" t="s">
        <v>699</v>
      </c>
      <c r="H50010" s="1">
        <v>2.0</v>
      </c>
      <c r="I50010" s="1" t="s">
        <v>700</v>
      </c>
      <c r="J50010" s="1" t="s">
        <v>958</v>
      </c>
      <c r="K50010" s="1">
        <v>1.0</v>
      </c>
      <c r="L50010" s="3">
        <v>39814.0</v>
      </c>
      <c r="M50010" s="3">
        <v>41948.0</v>
      </c>
      <c r="N50010" s="3">
        <v>41948.0</v>
      </c>
    </row>
    <row r="50011">
      <c r="A50011" s="1" t="s">
        <v>171791</v>
      </c>
      <c r="B50011" s="1" t="s">
        <v>171792</v>
      </c>
      <c r="C50011" s="2" t="s">
        <v>171793</v>
      </c>
      <c r="D50011" s="1" t="s">
        <v>2479</v>
      </c>
      <c r="E50011" s="1">
        <v>4000000.0</v>
      </c>
      <c r="F50011" s="1" t="s">
        <v>207</v>
      </c>
      <c r="G50011" s="1" t="s">
        <v>57</v>
      </c>
      <c r="H50011" s="1" t="s">
        <v>5417</v>
      </c>
      <c r="I50011" s="1" t="s">
        <v>80063</v>
      </c>
      <c r="J50011" s="1" t="s">
        <v>80063</v>
      </c>
      <c r="K50011" s="1">
        <v>2.0</v>
      </c>
      <c r="L50011" s="3">
        <v>39353.0</v>
      </c>
      <c r="M50011" s="3">
        <v>39326.0</v>
      </c>
      <c r="N50011" s="3">
        <v>40355.0</v>
      </c>
    </row>
    <row r="50012">
      <c r="A50012" s="1" t="s">
        <v>171794</v>
      </c>
      <c r="B50012" s="1" t="s">
        <v>171795</v>
      </c>
      <c r="C50012" s="2" t="s">
        <v>171796</v>
      </c>
      <c r="D50012" s="1" t="s">
        <v>70</v>
      </c>
      <c r="E50012" s="1">
        <v>30965.0</v>
      </c>
      <c r="F50012" s="1" t="s">
        <v>18</v>
      </c>
      <c r="G50012" s="1" t="s">
        <v>128</v>
      </c>
      <c r="H50012" s="1" t="s">
        <v>129</v>
      </c>
      <c r="I50012" s="1" t="s">
        <v>130</v>
      </c>
      <c r="J50012" s="1" t="s">
        <v>130</v>
      </c>
      <c r="K50012" s="1">
        <v>1.0</v>
      </c>
      <c r="L50012" s="3">
        <v>40909.0</v>
      </c>
      <c r="M50012" s="3">
        <v>41395.0</v>
      </c>
      <c r="N50012" s="3">
        <v>41395.0</v>
      </c>
    </row>
    <row r="50013">
      <c r="A50013" s="1" t="s">
        <v>171797</v>
      </c>
      <c r="B50013" s="1" t="s">
        <v>171798</v>
      </c>
      <c r="C50013" s="2" t="s">
        <v>171799</v>
      </c>
      <c r="D50013" s="1" t="s">
        <v>1072</v>
      </c>
      <c r="E50013" s="1">
        <v>5000000.0</v>
      </c>
      <c r="F50013" s="1" t="s">
        <v>18</v>
      </c>
      <c r="G50013" s="1" t="s">
        <v>699</v>
      </c>
      <c r="H50013" s="1">
        <v>5.0</v>
      </c>
      <c r="I50013" s="1" t="s">
        <v>700</v>
      </c>
      <c r="J50013" s="1" t="s">
        <v>11958</v>
      </c>
      <c r="K50013" s="1">
        <v>1.0</v>
      </c>
      <c r="L50013" s="3">
        <v>40544.0</v>
      </c>
      <c r="M50013" s="3">
        <v>41834.0</v>
      </c>
      <c r="N50013" s="3">
        <v>41834.0</v>
      </c>
    </row>
    <row r="50014">
      <c r="A50014" s="1" t="s">
        <v>171800</v>
      </c>
      <c r="B50014" s="1" t="s">
        <v>171801</v>
      </c>
      <c r="C50014" s="2" t="s">
        <v>171802</v>
      </c>
      <c r="D50014" s="1" t="s">
        <v>171803</v>
      </c>
      <c r="E50014" s="1">
        <v>345000.0</v>
      </c>
      <c r="F50014" s="1" t="s">
        <v>18</v>
      </c>
      <c r="G50014" s="1" t="s">
        <v>25</v>
      </c>
      <c r="H50014" s="1" t="s">
        <v>380</v>
      </c>
      <c r="I50014" s="1" t="s">
        <v>4559</v>
      </c>
      <c r="J50014" s="1" t="s">
        <v>4559</v>
      </c>
      <c r="K50014" s="1">
        <v>3.0</v>
      </c>
      <c r="L50014" s="3">
        <v>41313.0</v>
      </c>
      <c r="M50014" s="3">
        <v>41334.0</v>
      </c>
      <c r="N50014" s="3">
        <v>41672.0</v>
      </c>
    </row>
    <row r="50015">
      <c r="A50015" s="1" t="s">
        <v>171804</v>
      </c>
      <c r="B50015" s="1" t="s">
        <v>171805</v>
      </c>
      <c r="C50015" s="2" t="s">
        <v>171806</v>
      </c>
      <c r="D50015" s="1" t="s">
        <v>171807</v>
      </c>
      <c r="E50015" s="1">
        <v>1150000.0</v>
      </c>
      <c r="F50015" s="1" t="s">
        <v>113</v>
      </c>
      <c r="G50015" s="1" t="s">
        <v>25</v>
      </c>
      <c r="H50015" s="1" t="s">
        <v>64</v>
      </c>
      <c r="I50015" s="1" t="s">
        <v>95</v>
      </c>
      <c r="J50015" s="1" t="s">
        <v>95</v>
      </c>
      <c r="K50015" s="1">
        <v>1.0</v>
      </c>
      <c r="L50015" s="3">
        <v>38718.0</v>
      </c>
      <c r="M50015" s="3">
        <v>40326.0</v>
      </c>
      <c r="N50015" s="3">
        <v>40326.0</v>
      </c>
    </row>
    <row r="50016">
      <c r="A50016" s="1" t="s">
        <v>171808</v>
      </c>
      <c r="B50016" s="1" t="s">
        <v>171809</v>
      </c>
      <c r="C50016" s="2" t="s">
        <v>171810</v>
      </c>
      <c r="D50016" s="1" t="s">
        <v>171811</v>
      </c>
      <c r="E50016" s="1">
        <v>5.8920529E7</v>
      </c>
      <c r="F50016" s="1" t="s">
        <v>18</v>
      </c>
      <c r="G50016" s="1" t="s">
        <v>57</v>
      </c>
      <c r="H50016" s="1" t="s">
        <v>202</v>
      </c>
      <c r="I50016" s="1" t="s">
        <v>203</v>
      </c>
      <c r="J50016" s="1" t="s">
        <v>203</v>
      </c>
      <c r="K50016" s="1">
        <v>5.0</v>
      </c>
      <c r="L50016" s="3">
        <v>39448.0</v>
      </c>
      <c r="M50016" s="3">
        <v>40179.0</v>
      </c>
      <c r="N50016" s="3">
        <v>42270.0</v>
      </c>
    </row>
    <row r="50017">
      <c r="A50017" s="1" t="s">
        <v>171812</v>
      </c>
      <c r="B50017" s="1" t="s">
        <v>171813</v>
      </c>
      <c r="C50017" s="2" t="s">
        <v>171814</v>
      </c>
      <c r="E50017" s="1" t="s">
        <v>43</v>
      </c>
      <c r="F50017" s="1" t="s">
        <v>18</v>
      </c>
      <c r="K50017" s="1">
        <v>1.0</v>
      </c>
      <c r="L50017" s="3">
        <v>41000.0</v>
      </c>
      <c r="M50017" s="3">
        <v>42095.0</v>
      </c>
      <c r="N50017" s="3">
        <v>42095.0</v>
      </c>
    </row>
    <row r="50018">
      <c r="A50018" s="1" t="s">
        <v>171815</v>
      </c>
      <c r="B50018" s="1" t="s">
        <v>171816</v>
      </c>
      <c r="C50018" s="2" t="s">
        <v>171817</v>
      </c>
      <c r="D50018" s="1" t="s">
        <v>171818</v>
      </c>
      <c r="E50018" s="1">
        <v>4.7762E7</v>
      </c>
      <c r="F50018" s="1" t="s">
        <v>18</v>
      </c>
      <c r="G50018" s="1" t="s">
        <v>25</v>
      </c>
      <c r="H50018" s="1" t="s">
        <v>64</v>
      </c>
      <c r="I50018" s="1" t="s">
        <v>65</v>
      </c>
      <c r="J50018" s="1" t="s">
        <v>71</v>
      </c>
      <c r="K50018" s="1">
        <v>6.0</v>
      </c>
      <c r="L50018" s="3">
        <v>39083.0</v>
      </c>
      <c r="M50018" s="3">
        <v>38869.0</v>
      </c>
      <c r="N50018" s="3">
        <v>42006.0</v>
      </c>
    </row>
    <row r="50019">
      <c r="A50019" s="1" t="s">
        <v>171819</v>
      </c>
      <c r="B50019" s="1" t="s">
        <v>171820</v>
      </c>
      <c r="C50019" s="2" t="s">
        <v>171821</v>
      </c>
      <c r="D50019" s="1" t="s">
        <v>171822</v>
      </c>
      <c r="E50019" s="1" t="s">
        <v>43</v>
      </c>
      <c r="F50019" s="1" t="s">
        <v>113</v>
      </c>
      <c r="G50019" s="1" t="s">
        <v>25</v>
      </c>
      <c r="H50019" s="1" t="s">
        <v>545</v>
      </c>
      <c r="I50019" s="1" t="s">
        <v>546</v>
      </c>
      <c r="J50019" s="1" t="s">
        <v>5575</v>
      </c>
      <c r="K50019" s="1">
        <v>1.0</v>
      </c>
      <c r="L50019" s="3">
        <v>35065.0</v>
      </c>
      <c r="M50019" s="3">
        <v>38718.0</v>
      </c>
      <c r="N50019" s="3">
        <v>38718.0</v>
      </c>
    </row>
    <row r="50020">
      <c r="A50020" s="1" t="s">
        <v>171823</v>
      </c>
      <c r="B50020" s="1" t="s">
        <v>171824</v>
      </c>
      <c r="C50020" s="2" t="s">
        <v>171825</v>
      </c>
      <c r="D50020" s="1" t="s">
        <v>171826</v>
      </c>
      <c r="E50020" s="1">
        <v>225000.0</v>
      </c>
      <c r="F50020" s="1" t="s">
        <v>207</v>
      </c>
      <c r="G50020" s="1" t="s">
        <v>25</v>
      </c>
      <c r="H50020" s="1" t="s">
        <v>485</v>
      </c>
      <c r="I50020" s="1" t="s">
        <v>905</v>
      </c>
      <c r="J50020" s="1" t="s">
        <v>6902</v>
      </c>
      <c r="K50020" s="1">
        <v>1.0</v>
      </c>
      <c r="L50020" s="3">
        <v>39090.0</v>
      </c>
      <c r="M50020" s="3">
        <v>38831.0</v>
      </c>
      <c r="N50020" s="3">
        <v>38831.0</v>
      </c>
    </row>
    <row r="50021">
      <c r="A50021" s="1" t="s">
        <v>171827</v>
      </c>
      <c r="B50021" s="1" t="s">
        <v>171828</v>
      </c>
      <c r="C50021" s="2" t="s">
        <v>171829</v>
      </c>
      <c r="D50021" s="1" t="s">
        <v>264</v>
      </c>
      <c r="E50021" s="1">
        <v>500000.0</v>
      </c>
      <c r="F50021" s="1" t="s">
        <v>18</v>
      </c>
      <c r="G50021" s="1" t="s">
        <v>25</v>
      </c>
      <c r="H50021" s="1" t="s">
        <v>64</v>
      </c>
      <c r="I50021" s="1" t="s">
        <v>65</v>
      </c>
      <c r="J50021" s="1" t="s">
        <v>1160</v>
      </c>
      <c r="K50021" s="1">
        <v>1.0</v>
      </c>
      <c r="L50021" s="3">
        <v>40179.0</v>
      </c>
      <c r="M50021" s="3">
        <v>40668.0</v>
      </c>
      <c r="N50021" s="3">
        <v>40668.0</v>
      </c>
    </row>
    <row r="50022">
      <c r="A50022" s="1" t="s">
        <v>171830</v>
      </c>
      <c r="B50022" s="1" t="s">
        <v>171831</v>
      </c>
      <c r="C50022" s="2" t="s">
        <v>171832</v>
      </c>
      <c r="D50022" s="1" t="s">
        <v>171833</v>
      </c>
      <c r="E50022" s="1">
        <v>40000.0</v>
      </c>
      <c r="F50022" s="1" t="s">
        <v>18</v>
      </c>
      <c r="G50022" s="1" t="s">
        <v>76</v>
      </c>
      <c r="H50022" s="1">
        <v>12.0</v>
      </c>
      <c r="I50022" s="1" t="s">
        <v>77</v>
      </c>
      <c r="J50022" s="1" t="s">
        <v>77</v>
      </c>
      <c r="K50022" s="1">
        <v>1.0</v>
      </c>
      <c r="L50022" s="3">
        <v>41153.0</v>
      </c>
      <c r="M50022" s="3">
        <v>41183.0</v>
      </c>
      <c r="N50022" s="3">
        <v>41183.0</v>
      </c>
    </row>
    <row r="50023">
      <c r="A50023" s="1" t="s">
        <v>171834</v>
      </c>
      <c r="B50023" s="1" t="s">
        <v>171835</v>
      </c>
      <c r="C50023" s="2" t="s">
        <v>171836</v>
      </c>
      <c r="D50023" s="1" t="s">
        <v>94</v>
      </c>
      <c r="E50023" s="1" t="s">
        <v>43</v>
      </c>
      <c r="F50023" s="1" t="s">
        <v>18</v>
      </c>
      <c r="G50023" s="1" t="s">
        <v>25</v>
      </c>
      <c r="H50023" s="1" t="s">
        <v>44</v>
      </c>
      <c r="I50023" s="1" t="s">
        <v>282</v>
      </c>
      <c r="J50023" s="1" t="s">
        <v>17716</v>
      </c>
      <c r="K50023" s="1">
        <v>1.0</v>
      </c>
      <c r="M50023" s="3">
        <v>38776.0</v>
      </c>
      <c r="N50023" s="3">
        <v>38776.0</v>
      </c>
    </row>
    <row r="50024">
      <c r="A50024" s="1" t="s">
        <v>171837</v>
      </c>
      <c r="B50024" s="1" t="s">
        <v>171838</v>
      </c>
      <c r="C50024" s="2" t="s">
        <v>171839</v>
      </c>
      <c r="D50024" s="1" t="s">
        <v>10290</v>
      </c>
      <c r="E50024" s="1">
        <v>2500000.0</v>
      </c>
      <c r="F50024" s="1" t="s">
        <v>18</v>
      </c>
      <c r="G50024" s="1" t="s">
        <v>19</v>
      </c>
      <c r="H50024" s="1">
        <v>19.0</v>
      </c>
      <c r="I50024" s="1" t="s">
        <v>474</v>
      </c>
      <c r="J50024" s="1" t="s">
        <v>474</v>
      </c>
      <c r="K50024" s="1">
        <v>1.0</v>
      </c>
      <c r="L50024" s="3">
        <v>40909.0</v>
      </c>
      <c r="M50024" s="3">
        <v>42228.0</v>
      </c>
      <c r="N50024" s="3">
        <v>42228.0</v>
      </c>
    </row>
    <row r="50025">
      <c r="A50025" s="1" t="s">
        <v>171840</v>
      </c>
      <c r="B50025" s="1" t="s">
        <v>171841</v>
      </c>
      <c r="C50025" s="2" t="s">
        <v>171842</v>
      </c>
      <c r="D50025" s="1" t="s">
        <v>171843</v>
      </c>
      <c r="E50025" s="1">
        <v>791274.0</v>
      </c>
      <c r="F50025" s="1" t="s">
        <v>18</v>
      </c>
      <c r="G50025" s="1" t="s">
        <v>25</v>
      </c>
      <c r="H50025" s="1" t="s">
        <v>64</v>
      </c>
      <c r="I50025" s="1" t="s">
        <v>65</v>
      </c>
      <c r="J50025" s="1" t="s">
        <v>71</v>
      </c>
      <c r="K50025" s="1">
        <v>3.0</v>
      </c>
      <c r="L50025" s="3">
        <v>39270.0</v>
      </c>
      <c r="M50025" s="3">
        <v>39379.0</v>
      </c>
      <c r="N50025" s="3">
        <v>40876.0</v>
      </c>
    </row>
    <row r="50026">
      <c r="A50026" s="1" t="s">
        <v>171844</v>
      </c>
      <c r="B50026" s="1" t="s">
        <v>171845</v>
      </c>
      <c r="C50026" s="2" t="s">
        <v>171846</v>
      </c>
      <c r="D50026" s="1" t="s">
        <v>36</v>
      </c>
      <c r="E50026" s="1">
        <v>1.0E7</v>
      </c>
      <c r="F50026" s="1" t="s">
        <v>689</v>
      </c>
      <c r="G50026" s="1" t="s">
        <v>25</v>
      </c>
      <c r="H50026" s="1" t="s">
        <v>380</v>
      </c>
      <c r="I50026" s="1" t="s">
        <v>3248</v>
      </c>
      <c r="J50026" s="1" t="s">
        <v>3248</v>
      </c>
      <c r="K50026" s="1">
        <v>1.0</v>
      </c>
      <c r="L50026" s="3">
        <v>34335.0</v>
      </c>
      <c r="M50026" s="3">
        <v>40238.0</v>
      </c>
      <c r="N50026" s="3">
        <v>40238.0</v>
      </c>
    </row>
    <row r="50027">
      <c r="A50027" s="1" t="s">
        <v>171847</v>
      </c>
      <c r="B50027" s="1" t="s">
        <v>171848</v>
      </c>
      <c r="C50027" s="2" t="s">
        <v>171849</v>
      </c>
      <c r="D50027" s="1" t="s">
        <v>56</v>
      </c>
      <c r="E50027" s="1">
        <v>4200537.0</v>
      </c>
      <c r="F50027" s="1" t="s">
        <v>18</v>
      </c>
      <c r="G50027" s="1" t="s">
        <v>25</v>
      </c>
      <c r="H50027" s="1" t="s">
        <v>527</v>
      </c>
      <c r="I50027" s="1" t="s">
        <v>528</v>
      </c>
      <c r="J50027" s="1" t="s">
        <v>529</v>
      </c>
      <c r="K50027" s="1">
        <v>2.0</v>
      </c>
      <c r="L50027" s="3">
        <v>39448.0</v>
      </c>
      <c r="M50027" s="3">
        <v>41585.0</v>
      </c>
      <c r="N50027" s="3">
        <v>41983.0</v>
      </c>
    </row>
    <row r="50028">
      <c r="A50028" s="1" t="s">
        <v>171850</v>
      </c>
      <c r="B50028" s="1" t="s">
        <v>171851</v>
      </c>
      <c r="C50028" s="2" t="s">
        <v>171852</v>
      </c>
      <c r="D50028" s="1" t="s">
        <v>101887</v>
      </c>
      <c r="E50028" s="1" t="s">
        <v>43</v>
      </c>
      <c r="F50028" s="1" t="s">
        <v>18</v>
      </c>
      <c r="G50028" s="1" t="s">
        <v>25</v>
      </c>
      <c r="H50028" s="1" t="s">
        <v>64</v>
      </c>
      <c r="I50028" s="1" t="s">
        <v>966</v>
      </c>
      <c r="J50028" s="1" t="s">
        <v>6180</v>
      </c>
      <c r="K50028" s="1">
        <v>1.0</v>
      </c>
      <c r="L50028" s="3">
        <v>41275.0</v>
      </c>
      <c r="M50028" s="3">
        <v>41901.0</v>
      </c>
      <c r="N50028" s="3">
        <v>41901.0</v>
      </c>
    </row>
    <row r="50029">
      <c r="A50029" s="1" t="s">
        <v>171853</v>
      </c>
      <c r="B50029" s="1" t="s">
        <v>171854</v>
      </c>
      <c r="C50029" s="2" t="s">
        <v>171855</v>
      </c>
      <c r="D50029" s="1" t="s">
        <v>264</v>
      </c>
      <c r="E50029" s="1">
        <v>162364.0</v>
      </c>
      <c r="F50029" s="1" t="s">
        <v>18</v>
      </c>
      <c r="G50029" s="1" t="s">
        <v>37</v>
      </c>
      <c r="K50029" s="1">
        <v>1.0</v>
      </c>
      <c r="L50029" s="3">
        <v>39234.0</v>
      </c>
      <c r="M50029" s="3">
        <v>41579.0</v>
      </c>
      <c r="N50029" s="3">
        <v>41579.0</v>
      </c>
    </row>
    <row r="50030">
      <c r="A50030" s="1" t="s">
        <v>171856</v>
      </c>
      <c r="B50030" s="1" t="s">
        <v>171857</v>
      </c>
      <c r="C50030" s="2" t="s">
        <v>171858</v>
      </c>
      <c r="D50030" s="1" t="s">
        <v>171859</v>
      </c>
      <c r="E50030" s="1" t="s">
        <v>43</v>
      </c>
      <c r="F50030" s="1" t="s">
        <v>18</v>
      </c>
      <c r="G50030" s="1" t="s">
        <v>623</v>
      </c>
      <c r="H50030" s="1">
        <v>1.0</v>
      </c>
      <c r="I50030" s="1" t="s">
        <v>13052</v>
      </c>
      <c r="J50030" s="1" t="s">
        <v>13052</v>
      </c>
      <c r="K50030" s="1">
        <v>1.0</v>
      </c>
      <c r="L50030" s="3">
        <v>41883.0</v>
      </c>
      <c r="M50030" s="3">
        <v>41891.0</v>
      </c>
      <c r="N50030" s="3">
        <v>41891.0</v>
      </c>
    </row>
    <row r="50031">
      <c r="A50031" s="1" t="s">
        <v>171860</v>
      </c>
      <c r="B50031" s="1" t="s">
        <v>171861</v>
      </c>
      <c r="C50031" s="2" t="s">
        <v>171862</v>
      </c>
      <c r="E50031" s="1" t="s">
        <v>43</v>
      </c>
      <c r="F50031" s="1" t="s">
        <v>18</v>
      </c>
      <c r="G50031" s="1" t="s">
        <v>25</v>
      </c>
      <c r="H50031" s="1" t="s">
        <v>64</v>
      </c>
      <c r="I50031" s="1" t="s">
        <v>65</v>
      </c>
      <c r="J50031" s="1" t="s">
        <v>71</v>
      </c>
      <c r="K50031" s="1">
        <v>1.0</v>
      </c>
      <c r="L50031" s="3">
        <v>42156.0</v>
      </c>
      <c r="M50031" s="3">
        <v>42175.0</v>
      </c>
      <c r="N50031" s="3">
        <v>42175.0</v>
      </c>
    </row>
    <row r="50032">
      <c r="A50032" s="1" t="s">
        <v>171863</v>
      </c>
      <c r="B50032" s="2" t="s">
        <v>171864</v>
      </c>
      <c r="C50032" s="2" t="s">
        <v>171865</v>
      </c>
      <c r="D50032" s="1" t="s">
        <v>171866</v>
      </c>
      <c r="E50032" s="1">
        <v>1.45E7</v>
      </c>
      <c r="F50032" s="1" t="s">
        <v>18</v>
      </c>
      <c r="G50032" s="1" t="s">
        <v>25</v>
      </c>
      <c r="H50032" s="1" t="s">
        <v>64</v>
      </c>
      <c r="I50032" s="1" t="s">
        <v>65</v>
      </c>
      <c r="J50032" s="1" t="s">
        <v>71</v>
      </c>
      <c r="K50032" s="1">
        <v>4.0</v>
      </c>
      <c r="L50032" s="3">
        <v>40664.0</v>
      </c>
      <c r="M50032" s="3">
        <v>40876.0</v>
      </c>
      <c r="N50032" s="3">
        <v>41968.0</v>
      </c>
    </row>
    <row r="50033">
      <c r="A50033" s="1" t="s">
        <v>171867</v>
      </c>
      <c r="B50033" s="1" t="s">
        <v>171868</v>
      </c>
      <c r="C50033" s="2" t="s">
        <v>171869</v>
      </c>
      <c r="D50033" s="1" t="s">
        <v>17000</v>
      </c>
      <c r="E50033" s="1">
        <v>538000.0</v>
      </c>
      <c r="F50033" s="1" t="s">
        <v>18</v>
      </c>
      <c r="G50033" s="1" t="s">
        <v>25</v>
      </c>
      <c r="H50033" s="1" t="s">
        <v>158</v>
      </c>
      <c r="I50033" s="1" t="s">
        <v>244</v>
      </c>
      <c r="J50033" s="1" t="s">
        <v>85428</v>
      </c>
      <c r="K50033" s="1">
        <v>1.0</v>
      </c>
      <c r="L50033" s="3">
        <v>41402.0</v>
      </c>
      <c r="M50033" s="3">
        <v>41488.0</v>
      </c>
      <c r="N50033" s="3">
        <v>41488.0</v>
      </c>
    </row>
    <row r="50034">
      <c r="A50034" s="1" t="s">
        <v>171870</v>
      </c>
      <c r="B50034" s="1" t="s">
        <v>171871</v>
      </c>
      <c r="C50034" s="2" t="s">
        <v>171872</v>
      </c>
      <c r="D50034" s="1" t="s">
        <v>171873</v>
      </c>
      <c r="E50034" s="1">
        <v>432000.0</v>
      </c>
      <c r="F50034" s="1" t="s">
        <v>18</v>
      </c>
      <c r="G50034" s="1" t="s">
        <v>25</v>
      </c>
      <c r="H50034" s="1" t="s">
        <v>808</v>
      </c>
      <c r="I50034" s="1" t="s">
        <v>809</v>
      </c>
      <c r="J50034" s="1" t="s">
        <v>810</v>
      </c>
      <c r="K50034" s="1">
        <v>2.0</v>
      </c>
      <c r="L50034" s="3">
        <v>40337.0</v>
      </c>
      <c r="M50034" s="3">
        <v>40391.0</v>
      </c>
      <c r="N50034" s="3">
        <v>40522.0</v>
      </c>
    </row>
    <row r="50035">
      <c r="A50035" s="1" t="s">
        <v>171874</v>
      </c>
      <c r="B50035" s="2" t="s">
        <v>171875</v>
      </c>
      <c r="C50035" s="2" t="s">
        <v>171876</v>
      </c>
      <c r="D50035" s="1" t="s">
        <v>10375</v>
      </c>
      <c r="E50035" s="1" t="s">
        <v>43</v>
      </c>
      <c r="F50035" s="1" t="s">
        <v>18</v>
      </c>
      <c r="K50035" s="1">
        <v>1.0</v>
      </c>
      <c r="L50035" s="3">
        <v>42078.0</v>
      </c>
      <c r="M50035" s="3">
        <v>42036.0</v>
      </c>
      <c r="N50035" s="3">
        <v>42036.0</v>
      </c>
    </row>
    <row r="50036">
      <c r="A50036" s="1" t="s">
        <v>171877</v>
      </c>
      <c r="B50036" s="1" t="s">
        <v>171878</v>
      </c>
      <c r="C50036" s="2" t="s">
        <v>171879</v>
      </c>
      <c r="D50036" s="1" t="s">
        <v>171880</v>
      </c>
      <c r="E50036" s="1">
        <v>9952199.0</v>
      </c>
      <c r="F50036" s="1" t="s">
        <v>18</v>
      </c>
      <c r="G50036" s="1" t="s">
        <v>25</v>
      </c>
      <c r="H50036" s="1" t="s">
        <v>64</v>
      </c>
      <c r="I50036" s="1" t="s">
        <v>65</v>
      </c>
      <c r="J50036" s="1" t="s">
        <v>71</v>
      </c>
      <c r="K50036" s="1">
        <v>4.0</v>
      </c>
      <c r="L50036" s="3">
        <v>40929.0</v>
      </c>
      <c r="M50036" s="3">
        <v>40909.0</v>
      </c>
      <c r="N50036" s="3">
        <v>41865.0</v>
      </c>
    </row>
    <row r="50037">
      <c r="A50037" s="1" t="s">
        <v>171881</v>
      </c>
      <c r="B50037" s="1" t="s">
        <v>171882</v>
      </c>
      <c r="C50037" s="2" t="s">
        <v>171883</v>
      </c>
      <c r="D50037" s="1" t="s">
        <v>56</v>
      </c>
      <c r="E50037" s="1">
        <v>1000000.0</v>
      </c>
      <c r="F50037" s="1" t="s">
        <v>18</v>
      </c>
      <c r="G50037" s="1" t="s">
        <v>25</v>
      </c>
      <c r="H50037" s="1" t="s">
        <v>89</v>
      </c>
      <c r="I50037" s="1" t="s">
        <v>1132</v>
      </c>
      <c r="J50037" s="1" t="s">
        <v>25556</v>
      </c>
      <c r="K50037" s="1">
        <v>1.0</v>
      </c>
      <c r="M50037" s="3">
        <v>40599.0</v>
      </c>
      <c r="N50037" s="3">
        <v>40599.0</v>
      </c>
    </row>
    <row r="50038">
      <c r="A50038" s="1" t="s">
        <v>171884</v>
      </c>
      <c r="B50038" s="1" t="s">
        <v>171885</v>
      </c>
      <c r="C50038" s="2" t="s">
        <v>171886</v>
      </c>
      <c r="D50038" s="1" t="s">
        <v>70</v>
      </c>
      <c r="E50038" s="1">
        <v>1639344.0</v>
      </c>
      <c r="F50038" s="1" t="s">
        <v>18</v>
      </c>
      <c r="G50038" s="1" t="s">
        <v>37</v>
      </c>
      <c r="H50038" s="1">
        <v>5.0</v>
      </c>
      <c r="I50038" s="1" t="s">
        <v>1385</v>
      </c>
      <c r="J50038" s="1" t="s">
        <v>1385</v>
      </c>
      <c r="K50038" s="1">
        <v>1.0</v>
      </c>
      <c r="M50038" s="3">
        <v>41609.0</v>
      </c>
      <c r="N50038" s="3">
        <v>41609.0</v>
      </c>
    </row>
    <row r="50039">
      <c r="A50039" s="1" t="s">
        <v>171887</v>
      </c>
      <c r="B50039" s="2" t="s">
        <v>171888</v>
      </c>
      <c r="C50039" s="2" t="s">
        <v>171889</v>
      </c>
      <c r="D50039" s="1" t="s">
        <v>2479</v>
      </c>
      <c r="E50039" s="1" t="s">
        <v>43</v>
      </c>
      <c r="F50039" s="1" t="s">
        <v>18</v>
      </c>
      <c r="K50039" s="1">
        <v>1.0</v>
      </c>
      <c r="M50039" s="3">
        <v>41848.0</v>
      </c>
      <c r="N50039" s="3">
        <v>41848.0</v>
      </c>
    </row>
    <row r="50040">
      <c r="A50040" s="1" t="s">
        <v>171890</v>
      </c>
      <c r="B50040" s="1" t="s">
        <v>171891</v>
      </c>
      <c r="C50040" s="2" t="s">
        <v>171892</v>
      </c>
      <c r="D50040" s="1" t="s">
        <v>36</v>
      </c>
      <c r="E50040" s="1">
        <v>222000.0</v>
      </c>
      <c r="F50040" s="1" t="s">
        <v>207</v>
      </c>
      <c r="G50040" s="1" t="s">
        <v>25</v>
      </c>
      <c r="H50040" s="1" t="s">
        <v>106</v>
      </c>
      <c r="I50040" s="1" t="s">
        <v>107</v>
      </c>
      <c r="J50040" s="1" t="s">
        <v>108</v>
      </c>
      <c r="K50040" s="1">
        <v>1.0</v>
      </c>
      <c r="M50040" s="3">
        <v>40477.0</v>
      </c>
      <c r="N50040" s="3">
        <v>40477.0</v>
      </c>
    </row>
    <row r="50041">
      <c r="A50041" s="1" t="s">
        <v>171893</v>
      </c>
      <c r="B50041" s="1" t="s">
        <v>171894</v>
      </c>
      <c r="C50041" s="2" t="s">
        <v>171895</v>
      </c>
      <c r="D50041" s="1" t="s">
        <v>171896</v>
      </c>
      <c r="E50041" s="1">
        <v>900000.0</v>
      </c>
      <c r="F50041" s="1" t="s">
        <v>18</v>
      </c>
      <c r="G50041" s="1" t="s">
        <v>479</v>
      </c>
      <c r="I50041" s="1" t="s">
        <v>480</v>
      </c>
      <c r="J50041" s="1" t="s">
        <v>480</v>
      </c>
      <c r="K50041" s="1">
        <v>3.0</v>
      </c>
      <c r="M50041" s="3">
        <v>41354.0</v>
      </c>
      <c r="N50041" s="3">
        <v>42040.0</v>
      </c>
    </row>
    <row r="50042">
      <c r="A50042" s="1" t="s">
        <v>171897</v>
      </c>
      <c r="B50042" s="1" t="s">
        <v>171898</v>
      </c>
      <c r="C50042" s="2" t="s">
        <v>171899</v>
      </c>
      <c r="D50042" s="1" t="s">
        <v>171900</v>
      </c>
      <c r="E50042" s="1">
        <v>4.9647751E7</v>
      </c>
      <c r="F50042" s="1" t="s">
        <v>18</v>
      </c>
      <c r="G50042" s="1" t="s">
        <v>25</v>
      </c>
      <c r="H50042" s="1" t="s">
        <v>106</v>
      </c>
      <c r="I50042" s="1" t="s">
        <v>107</v>
      </c>
      <c r="J50042" s="1" t="s">
        <v>108</v>
      </c>
      <c r="K50042" s="1">
        <v>7.0</v>
      </c>
      <c r="L50042" s="3">
        <v>39448.0</v>
      </c>
      <c r="M50042" s="3">
        <v>40177.0</v>
      </c>
      <c r="N50042" s="3">
        <v>42320.0</v>
      </c>
    </row>
    <row r="50043">
      <c r="A50043" s="1" t="s">
        <v>171901</v>
      </c>
      <c r="B50043" s="1" t="s">
        <v>171902</v>
      </c>
      <c r="C50043" s="2" t="s">
        <v>171903</v>
      </c>
      <c r="D50043" s="1" t="s">
        <v>171904</v>
      </c>
      <c r="E50043" s="1">
        <v>233960.0</v>
      </c>
      <c r="F50043" s="1" t="s">
        <v>18</v>
      </c>
      <c r="G50043" s="1" t="s">
        <v>2125</v>
      </c>
      <c r="H50043" s="1">
        <v>13.0</v>
      </c>
      <c r="I50043" s="1" t="s">
        <v>2126</v>
      </c>
      <c r="J50043" s="1" t="s">
        <v>2126</v>
      </c>
      <c r="K50043" s="1">
        <v>5.0</v>
      </c>
      <c r="L50043" s="3">
        <v>40715.0</v>
      </c>
      <c r="M50043" s="3">
        <v>41713.0</v>
      </c>
      <c r="N50043" s="3">
        <v>42156.0</v>
      </c>
    </row>
    <row r="50044">
      <c r="A50044" s="1" t="s">
        <v>171905</v>
      </c>
      <c r="B50044" s="1" t="s">
        <v>171906</v>
      </c>
      <c r="C50044" s="2" t="s">
        <v>171907</v>
      </c>
      <c r="E50044" s="1" t="s">
        <v>43</v>
      </c>
      <c r="F50044" s="1" t="s">
        <v>18</v>
      </c>
      <c r="G50044" s="1" t="s">
        <v>25</v>
      </c>
      <c r="H50044" s="1" t="s">
        <v>64</v>
      </c>
      <c r="I50044" s="1" t="s">
        <v>65</v>
      </c>
      <c r="J50044" s="1" t="s">
        <v>71</v>
      </c>
      <c r="K50044" s="1">
        <v>1.0</v>
      </c>
      <c r="L50044" s="3">
        <v>41640.0</v>
      </c>
      <c r="M50044" s="3">
        <v>42075.0</v>
      </c>
      <c r="N50044" s="3">
        <v>42075.0</v>
      </c>
    </row>
    <row r="50045">
      <c r="A50045" s="1" t="s">
        <v>171908</v>
      </c>
      <c r="B50045" s="1" t="s">
        <v>171909</v>
      </c>
      <c r="C50045" s="2" t="s">
        <v>171910</v>
      </c>
      <c r="E50045" s="1" t="s">
        <v>43</v>
      </c>
      <c r="F50045" s="1" t="s">
        <v>207</v>
      </c>
      <c r="G50045" s="1" t="s">
        <v>25</v>
      </c>
      <c r="H50045" s="1" t="s">
        <v>158</v>
      </c>
      <c r="I50045" s="1" t="s">
        <v>244</v>
      </c>
      <c r="J50045" s="1" t="s">
        <v>244</v>
      </c>
      <c r="K50045" s="1">
        <v>1.0</v>
      </c>
      <c r="M50045" s="3">
        <v>39302.0</v>
      </c>
      <c r="N50045" s="3">
        <v>39302.0</v>
      </c>
    </row>
    <row r="50046">
      <c r="A50046" s="1" t="s">
        <v>171911</v>
      </c>
      <c r="B50046" s="1" t="s">
        <v>171912</v>
      </c>
      <c r="D50046" s="1" t="s">
        <v>42</v>
      </c>
      <c r="E50046" s="1">
        <v>1.67E7</v>
      </c>
      <c r="F50046" s="1" t="s">
        <v>18</v>
      </c>
      <c r="G50046" s="1" t="s">
        <v>25</v>
      </c>
      <c r="H50046" s="1" t="s">
        <v>106</v>
      </c>
      <c r="I50046" s="1" t="s">
        <v>107</v>
      </c>
      <c r="J50046" s="1" t="s">
        <v>108</v>
      </c>
      <c r="K50046" s="1">
        <v>2.0</v>
      </c>
      <c r="L50046" s="3">
        <v>41275.0</v>
      </c>
      <c r="M50046" s="3">
        <v>41708.0</v>
      </c>
      <c r="N50046" s="3">
        <v>42006.0</v>
      </c>
    </row>
    <row r="50047">
      <c r="A50047" s="1" t="s">
        <v>171913</v>
      </c>
      <c r="B50047" s="1" t="s">
        <v>171914</v>
      </c>
      <c r="C50047" s="2" t="s">
        <v>171915</v>
      </c>
      <c r="D50047" s="1" t="s">
        <v>357</v>
      </c>
      <c r="E50047" s="1">
        <v>159444.0</v>
      </c>
      <c r="F50047" s="1" t="s">
        <v>18</v>
      </c>
      <c r="G50047" s="1" t="s">
        <v>128</v>
      </c>
      <c r="H50047" s="1" t="s">
        <v>129</v>
      </c>
      <c r="I50047" s="1" t="s">
        <v>130</v>
      </c>
      <c r="J50047" s="1" t="s">
        <v>130</v>
      </c>
      <c r="K50047" s="1">
        <v>1.0</v>
      </c>
      <c r="L50047" s="3">
        <v>33604.0</v>
      </c>
      <c r="M50047" s="3">
        <v>40969.0</v>
      </c>
      <c r="N50047" s="3">
        <v>40969.0</v>
      </c>
    </row>
    <row r="50048">
      <c r="A50048" s="1" t="s">
        <v>171916</v>
      </c>
      <c r="B50048" s="1" t="s">
        <v>171917</v>
      </c>
      <c r="D50048" s="1" t="s">
        <v>94</v>
      </c>
      <c r="E50048" s="1">
        <v>3.2E7</v>
      </c>
      <c r="F50048" s="1" t="s">
        <v>18</v>
      </c>
      <c r="G50048" s="1" t="s">
        <v>25</v>
      </c>
      <c r="H50048" s="1" t="s">
        <v>380</v>
      </c>
      <c r="I50048" s="1" t="s">
        <v>381</v>
      </c>
      <c r="J50048" s="1" t="s">
        <v>381</v>
      </c>
      <c r="K50048" s="1">
        <v>2.0</v>
      </c>
      <c r="L50048" s="3">
        <v>39083.0</v>
      </c>
      <c r="M50048" s="3">
        <v>39962.0</v>
      </c>
      <c r="N50048" s="3">
        <v>40368.0</v>
      </c>
    </row>
    <row r="50049">
      <c r="A50049" s="1" t="s">
        <v>171918</v>
      </c>
      <c r="B50049" s="1" t="s">
        <v>171919</v>
      </c>
      <c r="C50049" s="2" t="s">
        <v>171920</v>
      </c>
      <c r="D50049" s="1" t="s">
        <v>171921</v>
      </c>
      <c r="E50049" s="1">
        <v>61367.0</v>
      </c>
      <c r="F50049" s="1" t="s">
        <v>18</v>
      </c>
      <c r="G50049" s="1" t="s">
        <v>25</v>
      </c>
      <c r="H50049" s="1" t="s">
        <v>64</v>
      </c>
      <c r="I50049" s="1" t="s">
        <v>65</v>
      </c>
      <c r="J50049" s="1" t="s">
        <v>71</v>
      </c>
      <c r="K50049" s="1">
        <v>1.0</v>
      </c>
      <c r="L50049" s="3">
        <v>41395.0</v>
      </c>
      <c r="M50049" s="3">
        <v>41122.0</v>
      </c>
      <c r="N50049" s="3">
        <v>41122.0</v>
      </c>
    </row>
    <row r="50050">
      <c r="A50050" s="1" t="s">
        <v>171922</v>
      </c>
      <c r="B50050" s="1" t="s">
        <v>171923</v>
      </c>
      <c r="C50050" s="2" t="s">
        <v>171924</v>
      </c>
      <c r="D50050" s="1" t="s">
        <v>94</v>
      </c>
      <c r="E50050" s="1">
        <v>56974.0</v>
      </c>
      <c r="F50050" s="1" t="s">
        <v>207</v>
      </c>
      <c r="K50050" s="1">
        <v>1.0</v>
      </c>
      <c r="M50050" s="3">
        <v>42125.0</v>
      </c>
      <c r="N50050" s="3">
        <v>42125.0</v>
      </c>
    </row>
    <row r="50051">
      <c r="A50051" s="1" t="s">
        <v>171925</v>
      </c>
      <c r="B50051" s="1" t="s">
        <v>171926</v>
      </c>
      <c r="C50051" s="2" t="s">
        <v>171927</v>
      </c>
      <c r="D50051" s="1" t="s">
        <v>171928</v>
      </c>
      <c r="E50051" s="1">
        <v>5397761.0</v>
      </c>
      <c r="F50051" s="1" t="s">
        <v>18</v>
      </c>
      <c r="G50051" s="1" t="s">
        <v>165</v>
      </c>
      <c r="H50051" s="1" t="s">
        <v>166</v>
      </c>
      <c r="I50051" s="1" t="s">
        <v>167</v>
      </c>
      <c r="J50051" s="1" t="s">
        <v>171929</v>
      </c>
      <c r="K50051" s="1">
        <v>1.0</v>
      </c>
      <c r="L50051" s="3">
        <v>39814.0</v>
      </c>
      <c r="M50051" s="3">
        <v>42096.0</v>
      </c>
      <c r="N50051" s="3">
        <v>42096.0</v>
      </c>
    </row>
    <row r="50052">
      <c r="A50052" s="1" t="s">
        <v>171930</v>
      </c>
      <c r="B50052" s="1" t="s">
        <v>171931</v>
      </c>
      <c r="C50052" s="2" t="s">
        <v>171932</v>
      </c>
      <c r="D50052" s="1" t="s">
        <v>171933</v>
      </c>
      <c r="E50052" s="1" t="s">
        <v>43</v>
      </c>
      <c r="F50052" s="1" t="s">
        <v>113</v>
      </c>
      <c r="G50052" s="1" t="s">
        <v>1138</v>
      </c>
      <c r="H50052" s="1">
        <v>2.0</v>
      </c>
      <c r="I50052" s="1" t="s">
        <v>1745</v>
      </c>
      <c r="J50052" s="1" t="s">
        <v>1746</v>
      </c>
      <c r="K50052" s="1">
        <v>3.0</v>
      </c>
      <c r="L50052" s="3">
        <v>39995.0</v>
      </c>
      <c r="M50052" s="3">
        <v>39814.0</v>
      </c>
      <c r="N50052" s="3">
        <v>41821.0</v>
      </c>
    </row>
    <row r="50053">
      <c r="A50053" s="1" t="s">
        <v>171934</v>
      </c>
      <c r="B50053" s="1" t="s">
        <v>171935</v>
      </c>
      <c r="C50053" s="2" t="s">
        <v>171936</v>
      </c>
      <c r="D50053" s="1" t="s">
        <v>171937</v>
      </c>
      <c r="E50053" s="1">
        <v>2500000.0</v>
      </c>
      <c r="F50053" s="1" t="s">
        <v>18</v>
      </c>
      <c r="G50053" s="1" t="s">
        <v>638</v>
      </c>
      <c r="H50053" s="1">
        <v>30.0</v>
      </c>
      <c r="I50053" s="1" t="s">
        <v>3722</v>
      </c>
      <c r="J50053" s="1" t="s">
        <v>3722</v>
      </c>
      <c r="K50053" s="1">
        <v>2.0</v>
      </c>
      <c r="L50053" s="3">
        <v>40287.0</v>
      </c>
      <c r="M50053" s="3">
        <v>41311.0</v>
      </c>
      <c r="N50053" s="3">
        <v>41640.0</v>
      </c>
    </row>
    <row r="50054">
      <c r="A50054" s="1" t="s">
        <v>171938</v>
      </c>
      <c r="B50054" s="1" t="s">
        <v>171939</v>
      </c>
      <c r="C50054" s="2" t="s">
        <v>171940</v>
      </c>
      <c r="D50054" s="1" t="s">
        <v>171941</v>
      </c>
      <c r="E50054" s="1">
        <v>110995.593474939</v>
      </c>
      <c r="F50054" s="1" t="s">
        <v>207</v>
      </c>
      <c r="G50054" s="1" t="s">
        <v>650</v>
      </c>
      <c r="H50054" s="1">
        <v>7.0</v>
      </c>
      <c r="I50054" s="1" t="s">
        <v>9547</v>
      </c>
      <c r="J50054" s="1" t="s">
        <v>9547</v>
      </c>
      <c r="K50054" s="1">
        <v>1.0</v>
      </c>
      <c r="L50054" s="3">
        <v>42194.0</v>
      </c>
      <c r="M50054" s="3">
        <v>42195.0</v>
      </c>
      <c r="N50054" s="3">
        <v>42195.0</v>
      </c>
    </row>
    <row r="50055">
      <c r="A50055" s="1" t="s">
        <v>171942</v>
      </c>
      <c r="B50055" s="1" t="s">
        <v>171943</v>
      </c>
      <c r="C50055" s="2" t="s">
        <v>171944</v>
      </c>
      <c r="D50055" s="1" t="s">
        <v>3110</v>
      </c>
      <c r="E50055" s="1">
        <v>2500000.0</v>
      </c>
      <c r="F50055" s="1" t="s">
        <v>18</v>
      </c>
      <c r="G50055" s="1" t="s">
        <v>25</v>
      </c>
      <c r="H50055" s="1" t="s">
        <v>106</v>
      </c>
      <c r="I50055" s="1" t="s">
        <v>107</v>
      </c>
      <c r="J50055" s="1" t="s">
        <v>108</v>
      </c>
      <c r="K50055" s="1">
        <v>2.0</v>
      </c>
      <c r="L50055" s="3">
        <v>41395.0</v>
      </c>
      <c r="M50055" s="3">
        <v>41899.0</v>
      </c>
      <c r="N50055" s="3">
        <v>42094.0</v>
      </c>
    </row>
    <row r="50056">
      <c r="A50056" s="1" t="s">
        <v>171945</v>
      </c>
      <c r="B50056" s="1" t="s">
        <v>171946</v>
      </c>
      <c r="C50056" s="2" t="s">
        <v>171947</v>
      </c>
      <c r="D50056" s="1" t="s">
        <v>544</v>
      </c>
      <c r="E50056" s="1">
        <v>125000.0</v>
      </c>
      <c r="F50056" s="1" t="s">
        <v>18</v>
      </c>
      <c r="G50056" s="1" t="s">
        <v>128</v>
      </c>
      <c r="H50056" s="1" t="s">
        <v>129</v>
      </c>
      <c r="I50056" s="1" t="s">
        <v>130</v>
      </c>
      <c r="J50056" s="1" t="s">
        <v>130</v>
      </c>
      <c r="K50056" s="1">
        <v>1.0</v>
      </c>
      <c r="L50056" s="3">
        <v>40410.0</v>
      </c>
      <c r="M50056" s="3">
        <v>40497.0</v>
      </c>
      <c r="N50056" s="3">
        <v>40497.0</v>
      </c>
    </row>
    <row r="50057">
      <c r="A50057" s="1" t="s">
        <v>171948</v>
      </c>
      <c r="B50057" s="1" t="s">
        <v>171949</v>
      </c>
      <c r="C50057" s="2" t="s">
        <v>171950</v>
      </c>
      <c r="D50057" s="1" t="s">
        <v>171951</v>
      </c>
      <c r="E50057" s="1">
        <v>2573200.0</v>
      </c>
      <c r="F50057" s="1" t="s">
        <v>18</v>
      </c>
      <c r="G50057" s="1" t="s">
        <v>552</v>
      </c>
      <c r="H50057" s="1">
        <v>56.0</v>
      </c>
      <c r="I50057" s="1" t="s">
        <v>20541</v>
      </c>
      <c r="J50057" s="1" t="s">
        <v>171952</v>
      </c>
      <c r="K50057" s="1">
        <v>1.0</v>
      </c>
      <c r="L50057" s="3">
        <v>40544.0</v>
      </c>
      <c r="M50057" s="3">
        <v>41746.0</v>
      </c>
      <c r="N50057" s="3">
        <v>41746.0</v>
      </c>
    </row>
    <row r="50058">
      <c r="A50058" s="1" t="s">
        <v>171953</v>
      </c>
      <c r="B50058" s="1" t="s">
        <v>171954</v>
      </c>
      <c r="C50058" s="2" t="s">
        <v>171955</v>
      </c>
      <c r="D50058" s="1" t="s">
        <v>29820</v>
      </c>
      <c r="E50058" s="1">
        <v>4.0785E7</v>
      </c>
      <c r="F50058" s="1" t="s">
        <v>18</v>
      </c>
      <c r="G50058" s="1" t="s">
        <v>25</v>
      </c>
      <c r="H50058" s="1" t="s">
        <v>158</v>
      </c>
      <c r="I50058" s="1" t="s">
        <v>244</v>
      </c>
      <c r="J50058" s="1" t="s">
        <v>244</v>
      </c>
      <c r="K50058" s="1">
        <v>6.0</v>
      </c>
      <c r="L50058" s="3">
        <v>39448.0</v>
      </c>
      <c r="M50058" s="3">
        <v>39600.0</v>
      </c>
      <c r="N50058" s="3">
        <v>41123.0</v>
      </c>
    </row>
    <row r="50059">
      <c r="A50059" s="1" t="s">
        <v>171956</v>
      </c>
      <c r="B50059" s="1" t="s">
        <v>171957</v>
      </c>
      <c r="C50059" s="2" t="s">
        <v>171958</v>
      </c>
      <c r="D50059" s="1" t="s">
        <v>741</v>
      </c>
      <c r="E50059" s="1">
        <v>2856847.0</v>
      </c>
      <c r="F50059" s="1" t="s">
        <v>18</v>
      </c>
      <c r="G50059" s="1" t="s">
        <v>25</v>
      </c>
      <c r="H50059" s="1" t="s">
        <v>1234</v>
      </c>
      <c r="I50059" s="1" t="s">
        <v>1235</v>
      </c>
      <c r="J50059" s="1" t="s">
        <v>52657</v>
      </c>
      <c r="K50059" s="1">
        <v>2.0</v>
      </c>
      <c r="L50059" s="3">
        <v>37257.0</v>
      </c>
      <c r="M50059" s="3">
        <v>41605.0</v>
      </c>
      <c r="N50059" s="3">
        <v>42017.0</v>
      </c>
    </row>
    <row r="50060">
      <c r="A50060" s="1" t="s">
        <v>171959</v>
      </c>
      <c r="B50060" s="1" t="s">
        <v>171960</v>
      </c>
      <c r="D50060" s="1" t="s">
        <v>1247</v>
      </c>
      <c r="E50060" s="1">
        <v>856000.0</v>
      </c>
      <c r="F50060" s="1" t="s">
        <v>18</v>
      </c>
      <c r="G50060" s="1" t="s">
        <v>1062</v>
      </c>
      <c r="H50060" s="1">
        <v>13.0</v>
      </c>
      <c r="I50060" s="1" t="s">
        <v>13406</v>
      </c>
      <c r="J50060" s="1" t="s">
        <v>13406</v>
      </c>
      <c r="K50060" s="1">
        <v>1.0</v>
      </c>
      <c r="L50060" s="3">
        <v>38718.0</v>
      </c>
      <c r="M50060" s="3">
        <v>38887.0</v>
      </c>
      <c r="N50060" s="3">
        <v>38887.0</v>
      </c>
    </row>
    <row r="50061">
      <c r="A50061" s="1" t="s">
        <v>171961</v>
      </c>
      <c r="B50061" s="1" t="s">
        <v>171962</v>
      </c>
      <c r="C50061" s="2" t="s">
        <v>171963</v>
      </c>
      <c r="D50061" s="1" t="s">
        <v>1247</v>
      </c>
      <c r="E50061" s="1">
        <v>1.1449343E7</v>
      </c>
      <c r="F50061" s="1" t="s">
        <v>689</v>
      </c>
      <c r="G50061" s="1" t="s">
        <v>25</v>
      </c>
      <c r="H50061" s="1" t="s">
        <v>82</v>
      </c>
      <c r="I50061" s="1" t="s">
        <v>1764</v>
      </c>
      <c r="J50061" s="1" t="s">
        <v>2524</v>
      </c>
      <c r="K50061" s="1">
        <v>1.0</v>
      </c>
      <c r="L50061" s="3">
        <v>36161.0</v>
      </c>
      <c r="M50061" s="3">
        <v>41047.0</v>
      </c>
      <c r="N50061" s="3">
        <v>41047.0</v>
      </c>
    </row>
    <row r="50062">
      <c r="A50062" s="1" t="s">
        <v>171964</v>
      </c>
      <c r="B50062" s="1" t="s">
        <v>171965</v>
      </c>
      <c r="C50062" s="2" t="s">
        <v>171966</v>
      </c>
      <c r="D50062" s="1" t="s">
        <v>171967</v>
      </c>
      <c r="E50062" s="1">
        <v>5600000.0</v>
      </c>
      <c r="F50062" s="1" t="s">
        <v>18</v>
      </c>
      <c r="G50062" s="1" t="s">
        <v>366</v>
      </c>
      <c r="H50062" s="1">
        <v>26.0</v>
      </c>
      <c r="I50062" s="1" t="s">
        <v>367</v>
      </c>
      <c r="J50062" s="1" t="s">
        <v>367</v>
      </c>
      <c r="K50062" s="1">
        <v>3.0</v>
      </c>
      <c r="L50062" s="3">
        <v>40179.0</v>
      </c>
      <c r="M50062" s="3">
        <v>40544.0</v>
      </c>
      <c r="N50062" s="3">
        <v>42005.0</v>
      </c>
    </row>
    <row r="50063">
      <c r="A50063" s="1" t="s">
        <v>171968</v>
      </c>
      <c r="B50063" s="1" t="s">
        <v>171969</v>
      </c>
      <c r="C50063" s="2" t="s">
        <v>171970</v>
      </c>
      <c r="D50063" s="1" t="s">
        <v>1503</v>
      </c>
      <c r="E50063" s="1">
        <v>1420000.0</v>
      </c>
      <c r="F50063" s="1" t="s">
        <v>18</v>
      </c>
      <c r="G50063" s="1" t="s">
        <v>128</v>
      </c>
      <c r="H50063" s="1" t="s">
        <v>5427</v>
      </c>
      <c r="I50063" s="1" t="s">
        <v>5428</v>
      </c>
      <c r="J50063" s="1" t="s">
        <v>5428</v>
      </c>
      <c r="K50063" s="1">
        <v>1.0</v>
      </c>
      <c r="M50063" s="3">
        <v>39294.0</v>
      </c>
      <c r="N50063" s="3">
        <v>39294.0</v>
      </c>
    </row>
    <row r="50064">
      <c r="A50064" s="1" t="s">
        <v>171971</v>
      </c>
      <c r="B50064" s="1" t="s">
        <v>171972</v>
      </c>
      <c r="C50064" s="2" t="s">
        <v>171973</v>
      </c>
      <c r="D50064" s="1" t="s">
        <v>171974</v>
      </c>
      <c r="E50064" s="1">
        <v>1.132E8</v>
      </c>
      <c r="F50064" s="1" t="s">
        <v>18</v>
      </c>
      <c r="G50064" s="1" t="s">
        <v>552</v>
      </c>
      <c r="H50064" s="1">
        <v>56.0</v>
      </c>
      <c r="I50064" s="1" t="s">
        <v>2552</v>
      </c>
      <c r="J50064" s="1" t="s">
        <v>2552</v>
      </c>
      <c r="K50064" s="1">
        <v>4.0</v>
      </c>
      <c r="M50064" s="3">
        <v>40372.0</v>
      </c>
      <c r="N50064" s="3">
        <v>41856.0</v>
      </c>
    </row>
    <row r="50065">
      <c r="A50065" s="1" t="s">
        <v>171975</v>
      </c>
      <c r="B50065" s="1" t="s">
        <v>171976</v>
      </c>
      <c r="D50065" s="1" t="s">
        <v>42</v>
      </c>
      <c r="E50065" s="1" t="s">
        <v>43</v>
      </c>
      <c r="F50065" s="1" t="s">
        <v>18</v>
      </c>
      <c r="G50065" s="1" t="s">
        <v>19</v>
      </c>
      <c r="H50065" s="1">
        <v>16.0</v>
      </c>
      <c r="I50065" s="1" t="s">
        <v>20</v>
      </c>
      <c r="J50065" s="1" t="s">
        <v>20</v>
      </c>
      <c r="K50065" s="1">
        <v>1.0</v>
      </c>
      <c r="L50065" s="3">
        <v>41776.0</v>
      </c>
      <c r="M50065" s="3">
        <v>41776.0</v>
      </c>
      <c r="N50065" s="3">
        <v>41776.0</v>
      </c>
    </row>
    <row r="50066">
      <c r="A50066" s="1" t="s">
        <v>171977</v>
      </c>
      <c r="B50066" s="1" t="s">
        <v>171978</v>
      </c>
      <c r="C50066" s="2" t="s">
        <v>171979</v>
      </c>
      <c r="E50066" s="1">
        <v>6300000.0</v>
      </c>
      <c r="F50066" s="1" t="s">
        <v>18</v>
      </c>
      <c r="G50066" s="1" t="s">
        <v>25</v>
      </c>
      <c r="H50066" s="1" t="s">
        <v>1352</v>
      </c>
      <c r="I50066" s="1" t="s">
        <v>1353</v>
      </c>
      <c r="J50066" s="1" t="s">
        <v>2990</v>
      </c>
      <c r="K50066" s="1">
        <v>2.0</v>
      </c>
      <c r="M50066" s="3">
        <v>39259.0</v>
      </c>
      <c r="N50066" s="3">
        <v>39969.0</v>
      </c>
    </row>
    <row r="50067">
      <c r="A50067" s="1" t="s">
        <v>171980</v>
      </c>
      <c r="B50067" s="1" t="s">
        <v>171981</v>
      </c>
      <c r="C50067" s="2" t="s">
        <v>171982</v>
      </c>
      <c r="D50067" s="1" t="s">
        <v>171983</v>
      </c>
      <c r="E50067" s="1">
        <v>915000.0</v>
      </c>
      <c r="F50067" s="1" t="s">
        <v>207</v>
      </c>
      <c r="G50067" s="1" t="s">
        <v>25</v>
      </c>
      <c r="H50067" s="1" t="s">
        <v>89</v>
      </c>
      <c r="I50067" s="1" t="s">
        <v>3569</v>
      </c>
      <c r="J50067" s="1" t="s">
        <v>2692</v>
      </c>
      <c r="K50067" s="1">
        <v>1.0</v>
      </c>
      <c r="L50067" s="3">
        <v>37623.0</v>
      </c>
      <c r="M50067" s="3">
        <v>37622.0</v>
      </c>
      <c r="N50067" s="3">
        <v>37622.0</v>
      </c>
    </row>
    <row r="50068">
      <c r="A50068" s="1" t="s">
        <v>171984</v>
      </c>
      <c r="B50068" s="1" t="s">
        <v>171985</v>
      </c>
      <c r="C50068" s="2" t="s">
        <v>171986</v>
      </c>
      <c r="D50068" s="1" t="s">
        <v>1503</v>
      </c>
      <c r="E50068" s="1" t="s">
        <v>43</v>
      </c>
      <c r="F50068" s="1" t="s">
        <v>18</v>
      </c>
      <c r="G50068" s="1" t="s">
        <v>25</v>
      </c>
      <c r="H50068" s="1" t="s">
        <v>44</v>
      </c>
      <c r="I50068" s="1" t="s">
        <v>282</v>
      </c>
      <c r="J50068" s="1" t="s">
        <v>282</v>
      </c>
      <c r="K50068" s="1">
        <v>1.0</v>
      </c>
      <c r="M50068" s="3">
        <v>41066.0</v>
      </c>
      <c r="N50068" s="3">
        <v>41066.0</v>
      </c>
    </row>
    <row r="50069">
      <c r="A50069" s="1" t="s">
        <v>171987</v>
      </c>
      <c r="B50069" s="1" t="s">
        <v>171988</v>
      </c>
      <c r="C50069" s="2" t="s">
        <v>171989</v>
      </c>
      <c r="E50069" s="1">
        <v>130000.0</v>
      </c>
      <c r="F50069" s="1" t="s">
        <v>207</v>
      </c>
      <c r="G50069" s="1" t="s">
        <v>458</v>
      </c>
      <c r="H50069" s="1">
        <v>48.0</v>
      </c>
      <c r="I50069" s="1" t="s">
        <v>459</v>
      </c>
      <c r="J50069" s="1" t="s">
        <v>459</v>
      </c>
      <c r="K50069" s="1">
        <v>1.0</v>
      </c>
      <c r="M50069" s="3">
        <v>41091.0</v>
      </c>
      <c r="N50069" s="3">
        <v>41091.0</v>
      </c>
    </row>
    <row r="50070">
      <c r="A50070" s="1" t="s">
        <v>171990</v>
      </c>
      <c r="B50070" s="1" t="s">
        <v>171991</v>
      </c>
      <c r="C50070" s="2" t="s">
        <v>171992</v>
      </c>
      <c r="D50070" s="1" t="s">
        <v>42</v>
      </c>
      <c r="E50070" s="1">
        <v>6000000.0</v>
      </c>
      <c r="F50070" s="1" t="s">
        <v>207</v>
      </c>
      <c r="G50070" s="1" t="s">
        <v>25</v>
      </c>
      <c r="H50070" s="1" t="s">
        <v>158</v>
      </c>
      <c r="I50070" s="1" t="s">
        <v>244</v>
      </c>
      <c r="J50070" s="1" t="s">
        <v>1714</v>
      </c>
      <c r="K50070" s="1">
        <v>1.0</v>
      </c>
      <c r="L50070" s="3">
        <v>35796.0</v>
      </c>
      <c r="M50070" s="3">
        <v>38461.0</v>
      </c>
      <c r="N50070" s="3">
        <v>38461.0</v>
      </c>
    </row>
    <row r="50071">
      <c r="A50071" s="1" t="s">
        <v>171993</v>
      </c>
      <c r="B50071" s="1" t="s">
        <v>171994</v>
      </c>
      <c r="C50071" s="2" t="s">
        <v>171995</v>
      </c>
      <c r="D50071" s="1" t="s">
        <v>42</v>
      </c>
      <c r="E50071" s="1">
        <v>1929900.0</v>
      </c>
      <c r="F50071" s="1" t="s">
        <v>18</v>
      </c>
      <c r="G50071" s="1" t="s">
        <v>623</v>
      </c>
      <c r="H50071" s="1">
        <v>1.0</v>
      </c>
      <c r="I50071" s="1" t="s">
        <v>883</v>
      </c>
      <c r="J50071" s="1" t="s">
        <v>884</v>
      </c>
      <c r="K50071" s="1">
        <v>1.0</v>
      </c>
      <c r="M50071" s="3">
        <v>41653.0</v>
      </c>
      <c r="N50071" s="3">
        <v>41653.0</v>
      </c>
    </row>
    <row r="50072">
      <c r="A50072" s="1" t="s">
        <v>171996</v>
      </c>
      <c r="B50072" s="1" t="s">
        <v>171997</v>
      </c>
      <c r="D50072" s="1" t="s">
        <v>56</v>
      </c>
      <c r="E50072" s="1">
        <v>5437500.0</v>
      </c>
      <c r="F50072" s="1" t="s">
        <v>18</v>
      </c>
      <c r="G50072" s="1" t="s">
        <v>25</v>
      </c>
      <c r="H50072" s="1" t="s">
        <v>106</v>
      </c>
      <c r="I50072" s="1" t="s">
        <v>107</v>
      </c>
      <c r="J50072" s="1" t="s">
        <v>108</v>
      </c>
      <c r="K50072" s="1">
        <v>2.0</v>
      </c>
      <c r="M50072" s="3">
        <v>40223.0</v>
      </c>
      <c r="N50072" s="3">
        <v>40374.0</v>
      </c>
    </row>
    <row r="50073">
      <c r="A50073" s="1" t="s">
        <v>171998</v>
      </c>
      <c r="B50073" s="1" t="s">
        <v>171999</v>
      </c>
      <c r="C50073" s="2" t="s">
        <v>172000</v>
      </c>
      <c r="D50073" s="1" t="s">
        <v>42</v>
      </c>
      <c r="E50073" s="1">
        <v>24000.0</v>
      </c>
      <c r="F50073" s="1" t="s">
        <v>18</v>
      </c>
      <c r="G50073" s="1" t="s">
        <v>406</v>
      </c>
      <c r="H50073" s="1">
        <v>40.0</v>
      </c>
      <c r="I50073" s="1" t="s">
        <v>980</v>
      </c>
      <c r="J50073" s="1" t="s">
        <v>980</v>
      </c>
      <c r="K50073" s="1">
        <v>1.0</v>
      </c>
      <c r="L50073" s="3">
        <v>31048.0</v>
      </c>
      <c r="M50073" s="3">
        <v>40424.0</v>
      </c>
      <c r="N50073" s="3">
        <v>40424.0</v>
      </c>
    </row>
    <row r="50074">
      <c r="A50074" s="1" t="s">
        <v>172001</v>
      </c>
      <c r="B50074" s="1" t="s">
        <v>172002</v>
      </c>
      <c r="C50074" s="2" t="s">
        <v>172003</v>
      </c>
      <c r="D50074" s="1" t="s">
        <v>172004</v>
      </c>
      <c r="E50074" s="1">
        <v>384500.0</v>
      </c>
      <c r="F50074" s="1" t="s">
        <v>18</v>
      </c>
      <c r="G50074" s="1" t="s">
        <v>25</v>
      </c>
      <c r="H50074" s="1" t="s">
        <v>208</v>
      </c>
      <c r="I50074" s="1" t="s">
        <v>843</v>
      </c>
      <c r="J50074" s="1" t="s">
        <v>844</v>
      </c>
      <c r="K50074" s="1">
        <v>2.0</v>
      </c>
      <c r="L50074" s="3">
        <v>25569.0</v>
      </c>
      <c r="M50074" s="3">
        <v>40151.0</v>
      </c>
      <c r="N50074" s="3">
        <v>40518.0</v>
      </c>
    </row>
    <row r="50075">
      <c r="A50075" s="1" t="s">
        <v>172005</v>
      </c>
      <c r="B50075" s="1" t="s">
        <v>172006</v>
      </c>
      <c r="C50075" s="2" t="s">
        <v>172007</v>
      </c>
      <c r="D50075" s="1" t="s">
        <v>248</v>
      </c>
      <c r="E50075" s="1">
        <v>140000.0</v>
      </c>
      <c r="F50075" s="1" t="s">
        <v>18</v>
      </c>
      <c r="G50075" s="1" t="s">
        <v>25</v>
      </c>
      <c r="H50075" s="1" t="s">
        <v>2791</v>
      </c>
      <c r="I50075" s="1" t="s">
        <v>8098</v>
      </c>
      <c r="J50075" s="1" t="s">
        <v>1114</v>
      </c>
      <c r="K50075" s="1">
        <v>1.0</v>
      </c>
      <c r="L50075" s="3">
        <v>36161.0</v>
      </c>
      <c r="M50075" s="3">
        <v>40302.0</v>
      </c>
      <c r="N50075" s="3">
        <v>40302.0</v>
      </c>
    </row>
    <row r="50076">
      <c r="A50076" s="1" t="s">
        <v>172008</v>
      </c>
      <c r="B50076" s="1" t="s">
        <v>172009</v>
      </c>
      <c r="C50076" s="2" t="s">
        <v>172010</v>
      </c>
      <c r="D50076" s="1" t="s">
        <v>70</v>
      </c>
      <c r="E50076" s="1">
        <v>1.877414E7</v>
      </c>
      <c r="F50076" s="1" t="s">
        <v>18</v>
      </c>
      <c r="G50076" s="1" t="s">
        <v>25</v>
      </c>
      <c r="H50076" s="1" t="s">
        <v>158</v>
      </c>
      <c r="I50076" s="1" t="s">
        <v>244</v>
      </c>
      <c r="J50076" s="1" t="s">
        <v>2153</v>
      </c>
      <c r="K50076" s="1">
        <v>2.0</v>
      </c>
      <c r="L50076" s="3">
        <v>40544.0</v>
      </c>
      <c r="M50076" s="3">
        <v>41653.0</v>
      </c>
      <c r="N50076" s="3">
        <v>42285.0</v>
      </c>
    </row>
    <row r="50077">
      <c r="A50077" s="1" t="s">
        <v>172011</v>
      </c>
      <c r="B50077" s="1" t="s">
        <v>172012</v>
      </c>
      <c r="D50077" s="1" t="s">
        <v>137751</v>
      </c>
      <c r="E50077" s="1" t="s">
        <v>43</v>
      </c>
      <c r="F50077" s="1" t="s">
        <v>18</v>
      </c>
      <c r="K50077" s="1">
        <v>1.0</v>
      </c>
      <c r="M50077" s="3">
        <v>42020.0</v>
      </c>
      <c r="N50077" s="3">
        <v>42020.0</v>
      </c>
    </row>
    <row r="50078">
      <c r="A50078" s="1" t="s">
        <v>172013</v>
      </c>
      <c r="B50078" s="1" t="s">
        <v>172014</v>
      </c>
      <c r="C50078" s="2" t="s">
        <v>172015</v>
      </c>
      <c r="D50078" s="1" t="s">
        <v>26032</v>
      </c>
      <c r="E50078" s="1" t="s">
        <v>43</v>
      </c>
      <c r="F50078" s="1" t="s">
        <v>689</v>
      </c>
      <c r="G50078" s="1" t="s">
        <v>25</v>
      </c>
      <c r="H50078" s="1" t="s">
        <v>142</v>
      </c>
      <c r="I50078" s="1" t="s">
        <v>143</v>
      </c>
      <c r="J50078" s="1" t="s">
        <v>143</v>
      </c>
      <c r="K50078" s="1">
        <v>1.0</v>
      </c>
      <c r="L50078" s="3">
        <v>24108.0</v>
      </c>
      <c r="M50078" s="3">
        <v>37895.0</v>
      </c>
      <c r="N50078" s="3">
        <v>37895.0</v>
      </c>
    </row>
    <row r="50079">
      <c r="A50079" s="1" t="s">
        <v>172016</v>
      </c>
      <c r="B50079" s="1" t="s">
        <v>172017</v>
      </c>
      <c r="C50079" s="2" t="s">
        <v>172018</v>
      </c>
      <c r="D50079" s="1" t="s">
        <v>3932</v>
      </c>
      <c r="E50079" s="1" t="s">
        <v>43</v>
      </c>
      <c r="F50079" s="1" t="s">
        <v>689</v>
      </c>
      <c r="G50079" s="1" t="s">
        <v>25</v>
      </c>
      <c r="H50079" s="1" t="s">
        <v>158</v>
      </c>
      <c r="I50079" s="1" t="s">
        <v>244</v>
      </c>
      <c r="J50079" s="1" t="s">
        <v>4117</v>
      </c>
      <c r="K50079" s="1">
        <v>1.0</v>
      </c>
      <c r="L50079" s="3">
        <v>33970.0</v>
      </c>
      <c r="M50079" s="3">
        <v>34999.0</v>
      </c>
      <c r="N50079" s="3">
        <v>34999.0</v>
      </c>
    </row>
    <row r="50080">
      <c r="A50080" s="1" t="s">
        <v>172019</v>
      </c>
      <c r="B50080" s="1" t="s">
        <v>172020</v>
      </c>
      <c r="C50080" s="2" t="s">
        <v>172021</v>
      </c>
      <c r="D50080" s="1" t="s">
        <v>56</v>
      </c>
      <c r="E50080" s="1">
        <v>4370000.0</v>
      </c>
      <c r="F50080" s="1" t="s">
        <v>18</v>
      </c>
      <c r="G50080" s="1" t="s">
        <v>165</v>
      </c>
      <c r="H50080" s="1" t="s">
        <v>1228</v>
      </c>
      <c r="I50080" s="1" t="s">
        <v>1229</v>
      </c>
      <c r="J50080" s="1" t="s">
        <v>172022</v>
      </c>
      <c r="K50080" s="1">
        <v>1.0</v>
      </c>
      <c r="M50080" s="3">
        <v>39392.0</v>
      </c>
      <c r="N50080" s="3">
        <v>39392.0</v>
      </c>
    </row>
    <row r="50081">
      <c r="A50081" s="1" t="s">
        <v>172023</v>
      </c>
      <c r="B50081" s="1" t="s">
        <v>172024</v>
      </c>
      <c r="D50081" s="1" t="s">
        <v>42</v>
      </c>
      <c r="E50081" s="1">
        <v>2000000.0</v>
      </c>
      <c r="F50081" s="1" t="s">
        <v>113</v>
      </c>
      <c r="K50081" s="1">
        <v>1.0</v>
      </c>
      <c r="L50081" s="3">
        <v>37622.0</v>
      </c>
      <c r="M50081" s="3">
        <v>38353.0</v>
      </c>
      <c r="N50081" s="3">
        <v>38353.0</v>
      </c>
    </row>
    <row r="50082">
      <c r="A50082" s="1" t="s">
        <v>172025</v>
      </c>
      <c r="B50082" s="1" t="s">
        <v>172026</v>
      </c>
      <c r="C50082" s="2" t="s">
        <v>172027</v>
      </c>
      <c r="D50082" s="1" t="s">
        <v>275</v>
      </c>
      <c r="E50082" s="1" t="s">
        <v>43</v>
      </c>
      <c r="F50082" s="1" t="s">
        <v>18</v>
      </c>
      <c r="G50082" s="1" t="s">
        <v>25</v>
      </c>
      <c r="H50082" s="1" t="s">
        <v>545</v>
      </c>
      <c r="I50082" s="1" t="s">
        <v>546</v>
      </c>
      <c r="J50082" s="1" t="s">
        <v>15150</v>
      </c>
      <c r="K50082" s="1">
        <v>1.0</v>
      </c>
      <c r="L50082" s="3">
        <v>41493.0</v>
      </c>
      <c r="M50082" s="3">
        <v>41377.0</v>
      </c>
      <c r="N50082" s="3">
        <v>41377.0</v>
      </c>
    </row>
    <row r="50083">
      <c r="A50083" s="1" t="s">
        <v>172028</v>
      </c>
      <c r="B50083" s="1" t="s">
        <v>172029</v>
      </c>
      <c r="C50083" s="2" t="s">
        <v>172030</v>
      </c>
      <c r="D50083" s="1" t="s">
        <v>1541</v>
      </c>
      <c r="E50083" s="1" t="s">
        <v>43</v>
      </c>
      <c r="F50083" s="1" t="s">
        <v>18</v>
      </c>
      <c r="G50083" s="1" t="s">
        <v>57</v>
      </c>
      <c r="H50083" s="1" t="s">
        <v>1644</v>
      </c>
      <c r="I50083" s="1" t="s">
        <v>1645</v>
      </c>
      <c r="J50083" s="1" t="s">
        <v>1645</v>
      </c>
      <c r="K50083" s="1">
        <v>1.0</v>
      </c>
      <c r="L50083" s="3">
        <v>41340.0</v>
      </c>
      <c r="M50083" s="3">
        <v>41482.0</v>
      </c>
      <c r="N50083" s="3">
        <v>41482.0</v>
      </c>
    </row>
    <row r="50084">
      <c r="A50084" s="1" t="s">
        <v>172031</v>
      </c>
      <c r="B50084" s="1" t="s">
        <v>172032</v>
      </c>
      <c r="C50084" s="2" t="s">
        <v>172033</v>
      </c>
      <c r="D50084" s="1" t="s">
        <v>36109</v>
      </c>
      <c r="E50084" s="1">
        <v>163755.0</v>
      </c>
      <c r="F50084" s="1" t="s">
        <v>18</v>
      </c>
      <c r="G50084" s="1" t="s">
        <v>37</v>
      </c>
      <c r="H50084" s="1">
        <v>22.0</v>
      </c>
      <c r="I50084" s="1" t="s">
        <v>38</v>
      </c>
      <c r="J50084" s="1" t="s">
        <v>38</v>
      </c>
      <c r="K50084" s="1">
        <v>1.0</v>
      </c>
      <c r="M50084" s="3">
        <v>41579.0</v>
      </c>
      <c r="N50084" s="3">
        <v>41579.0</v>
      </c>
    </row>
    <row r="50085">
      <c r="A50085" s="1" t="s">
        <v>172034</v>
      </c>
      <c r="B50085" s="1" t="s">
        <v>172035</v>
      </c>
      <c r="C50085" s="2" t="s">
        <v>172036</v>
      </c>
      <c r="D50085" s="1" t="s">
        <v>172037</v>
      </c>
      <c r="E50085" s="1" t="s">
        <v>43</v>
      </c>
      <c r="F50085" s="1" t="s">
        <v>18</v>
      </c>
      <c r="G50085" s="1" t="s">
        <v>57</v>
      </c>
      <c r="H50085" s="1" t="s">
        <v>1644</v>
      </c>
      <c r="I50085" s="1" t="s">
        <v>123300</v>
      </c>
      <c r="J50085" s="1" t="s">
        <v>123300</v>
      </c>
      <c r="K50085" s="1">
        <v>4.0</v>
      </c>
      <c r="M50085" s="3">
        <v>40277.0</v>
      </c>
      <c r="N50085" s="3">
        <v>40954.0</v>
      </c>
    </row>
    <row r="50086">
      <c r="A50086" s="1" t="s">
        <v>172038</v>
      </c>
      <c r="B50086" s="1" t="s">
        <v>172039</v>
      </c>
      <c r="C50086" s="2" t="s">
        <v>172040</v>
      </c>
      <c r="D50086" s="1" t="s">
        <v>172041</v>
      </c>
      <c r="E50086" s="1">
        <v>6.81759114E8</v>
      </c>
      <c r="F50086" s="1" t="s">
        <v>689</v>
      </c>
      <c r="G50086" s="1" t="s">
        <v>25</v>
      </c>
      <c r="H50086" s="1" t="s">
        <v>64</v>
      </c>
      <c r="I50086" s="1" t="s">
        <v>65</v>
      </c>
      <c r="J50086" s="1" t="s">
        <v>3473</v>
      </c>
      <c r="K50086" s="1">
        <v>1.0</v>
      </c>
      <c r="L50086" s="3">
        <v>28856.0</v>
      </c>
      <c r="M50086" s="3">
        <v>40905.0</v>
      </c>
      <c r="N50086" s="3">
        <v>40905.0</v>
      </c>
    </row>
    <row r="50087">
      <c r="A50087" s="1" t="s">
        <v>172042</v>
      </c>
      <c r="B50087" s="1" t="s">
        <v>172043</v>
      </c>
      <c r="C50087" s="2" t="s">
        <v>172044</v>
      </c>
      <c r="D50087" s="1" t="s">
        <v>172045</v>
      </c>
      <c r="E50087" s="1">
        <v>450000.0</v>
      </c>
      <c r="F50087" s="1" t="s">
        <v>18</v>
      </c>
      <c r="G50087" s="1" t="s">
        <v>25</v>
      </c>
      <c r="H50087" s="1" t="s">
        <v>64</v>
      </c>
      <c r="I50087" s="1" t="s">
        <v>65</v>
      </c>
      <c r="J50087" s="1" t="s">
        <v>71</v>
      </c>
      <c r="K50087" s="1">
        <v>1.0</v>
      </c>
      <c r="L50087" s="3">
        <v>41275.0</v>
      </c>
      <c r="M50087" s="3">
        <v>41699.0</v>
      </c>
      <c r="N50087" s="3">
        <v>41699.0</v>
      </c>
    </row>
    <row r="50088">
      <c r="A50088" s="1" t="s">
        <v>172046</v>
      </c>
      <c r="B50088" s="1" t="s">
        <v>172047</v>
      </c>
      <c r="C50088" s="2" t="s">
        <v>172048</v>
      </c>
      <c r="D50088" s="1" t="s">
        <v>56</v>
      </c>
      <c r="E50088" s="1">
        <v>3.1746594E7</v>
      </c>
      <c r="F50088" s="1" t="s">
        <v>113</v>
      </c>
      <c r="G50088" s="1" t="s">
        <v>25</v>
      </c>
      <c r="H50088" s="1" t="s">
        <v>158</v>
      </c>
      <c r="I50088" s="1" t="s">
        <v>244</v>
      </c>
      <c r="J50088" s="1" t="s">
        <v>15863</v>
      </c>
      <c r="K50088" s="1">
        <v>4.0</v>
      </c>
      <c r="L50088" s="3">
        <v>36526.0</v>
      </c>
      <c r="M50088" s="3">
        <v>39881.0</v>
      </c>
      <c r="N50088" s="3">
        <v>41365.0</v>
      </c>
    </row>
    <row r="50089">
      <c r="A50089" s="1" t="s">
        <v>172049</v>
      </c>
      <c r="B50089" s="1" t="s">
        <v>172050</v>
      </c>
      <c r="C50089" s="2" t="s">
        <v>172051</v>
      </c>
      <c r="D50089" s="1" t="s">
        <v>172052</v>
      </c>
      <c r="E50089" s="1" t="s">
        <v>43</v>
      </c>
      <c r="F50089" s="1" t="s">
        <v>18</v>
      </c>
      <c r="G50089" s="1" t="s">
        <v>4428</v>
      </c>
      <c r="H50089" s="1">
        <v>5.0</v>
      </c>
      <c r="I50089" s="1" t="s">
        <v>99999</v>
      </c>
      <c r="J50089" s="1" t="s">
        <v>172053</v>
      </c>
      <c r="K50089" s="1">
        <v>1.0</v>
      </c>
      <c r="L50089" s="3">
        <v>32143.0</v>
      </c>
      <c r="M50089" s="3">
        <v>42191.0</v>
      </c>
      <c r="N50089" s="3">
        <v>42191.0</v>
      </c>
    </row>
    <row r="50090">
      <c r="A50090" s="1" t="s">
        <v>172054</v>
      </c>
      <c r="B50090" s="1" t="s">
        <v>172055</v>
      </c>
      <c r="C50090" s="2" t="s">
        <v>172056</v>
      </c>
      <c r="D50090" s="1" t="s">
        <v>357</v>
      </c>
      <c r="E50090" s="1">
        <v>833333.0</v>
      </c>
      <c r="F50090" s="1" t="s">
        <v>18</v>
      </c>
      <c r="G50090" s="1" t="s">
        <v>25</v>
      </c>
      <c r="H50090" s="1" t="s">
        <v>121</v>
      </c>
      <c r="I50090" s="1" t="s">
        <v>946</v>
      </c>
      <c r="J50090" s="1" t="s">
        <v>53527</v>
      </c>
      <c r="K50090" s="1">
        <v>1.0</v>
      </c>
      <c r="L50090" s="3">
        <v>37257.0</v>
      </c>
      <c r="M50090" s="3">
        <v>39974.0</v>
      </c>
      <c r="N50090" s="3">
        <v>39974.0</v>
      </c>
    </row>
    <row r="50091">
      <c r="A50091" s="1" t="s">
        <v>172057</v>
      </c>
      <c r="B50091" s="1" t="s">
        <v>172058</v>
      </c>
      <c r="C50091" s="2" t="s">
        <v>172059</v>
      </c>
      <c r="D50091" s="1" t="s">
        <v>741</v>
      </c>
      <c r="E50091" s="1">
        <v>2000000.0</v>
      </c>
      <c r="F50091" s="1" t="s">
        <v>18</v>
      </c>
      <c r="G50091" s="1" t="s">
        <v>25</v>
      </c>
      <c r="H50091" s="1" t="s">
        <v>82</v>
      </c>
      <c r="I50091" s="1" t="s">
        <v>1764</v>
      </c>
      <c r="J50091" s="1" t="s">
        <v>1764</v>
      </c>
      <c r="K50091" s="1">
        <v>1.0</v>
      </c>
      <c r="L50091" s="3">
        <v>40179.0</v>
      </c>
      <c r="M50091" s="3">
        <v>41820.0</v>
      </c>
      <c r="N50091" s="3">
        <v>41820.0</v>
      </c>
    </row>
    <row r="50092">
      <c r="A50092" s="1" t="s">
        <v>172060</v>
      </c>
      <c r="B50092" s="1" t="s">
        <v>172061</v>
      </c>
      <c r="C50092" s="2" t="s">
        <v>172062</v>
      </c>
      <c r="D50092" s="1" t="s">
        <v>42</v>
      </c>
      <c r="E50092" s="1">
        <v>4000000.0</v>
      </c>
      <c r="F50092" s="1" t="s">
        <v>18</v>
      </c>
      <c r="G50092" s="1" t="s">
        <v>25</v>
      </c>
      <c r="H50092" s="1" t="s">
        <v>64</v>
      </c>
      <c r="I50092" s="1" t="s">
        <v>65</v>
      </c>
      <c r="J50092" s="1" t="s">
        <v>71</v>
      </c>
      <c r="K50092" s="1">
        <v>1.0</v>
      </c>
      <c r="L50092" s="3">
        <v>40179.0</v>
      </c>
      <c r="M50092" s="3">
        <v>41814.0</v>
      </c>
      <c r="N50092" s="3">
        <v>41814.0</v>
      </c>
    </row>
    <row r="50093">
      <c r="A50093" s="1" t="s">
        <v>172063</v>
      </c>
      <c r="B50093" s="1" t="s">
        <v>172064</v>
      </c>
      <c r="C50093" s="2" t="s">
        <v>172065</v>
      </c>
      <c r="D50093" s="1" t="s">
        <v>172066</v>
      </c>
      <c r="E50093" s="1">
        <v>535000.0</v>
      </c>
      <c r="F50093" s="1" t="s">
        <v>18</v>
      </c>
      <c r="G50093" s="1" t="s">
        <v>25</v>
      </c>
      <c r="H50093" s="1" t="s">
        <v>106</v>
      </c>
      <c r="I50093" s="1" t="s">
        <v>107</v>
      </c>
      <c r="J50093" s="1" t="s">
        <v>108</v>
      </c>
      <c r="K50093" s="1">
        <v>2.0</v>
      </c>
      <c r="L50093" s="3">
        <v>41244.0</v>
      </c>
      <c r="M50093" s="3">
        <v>41685.0</v>
      </c>
      <c r="N50093" s="3">
        <v>41835.0</v>
      </c>
    </row>
    <row r="50094">
      <c r="A50094" s="1" t="s">
        <v>172067</v>
      </c>
      <c r="B50094" s="1" t="s">
        <v>172068</v>
      </c>
      <c r="D50094" s="1" t="s">
        <v>1503</v>
      </c>
      <c r="E50094" s="1">
        <v>2.5E7</v>
      </c>
      <c r="F50094" s="1" t="s">
        <v>18</v>
      </c>
      <c r="G50094" s="1" t="s">
        <v>128</v>
      </c>
      <c r="H50094" s="1" t="s">
        <v>5601</v>
      </c>
      <c r="I50094" s="1" t="s">
        <v>68916</v>
      </c>
      <c r="J50094" s="1" t="s">
        <v>68916</v>
      </c>
      <c r="K50094" s="1">
        <v>2.0</v>
      </c>
      <c r="L50094" s="3">
        <v>35065.0</v>
      </c>
      <c r="M50094" s="3">
        <v>37176.0</v>
      </c>
      <c r="N50094" s="3">
        <v>38468.0</v>
      </c>
    </row>
    <row r="50095">
      <c r="A50095" s="1" t="s">
        <v>172069</v>
      </c>
      <c r="B50095" s="1" t="s">
        <v>172070</v>
      </c>
      <c r="C50095" s="2" t="s">
        <v>172071</v>
      </c>
      <c r="D50095" s="1" t="s">
        <v>1289</v>
      </c>
      <c r="E50095" s="1" t="s">
        <v>43</v>
      </c>
      <c r="F50095" s="1" t="s">
        <v>18</v>
      </c>
      <c r="G50095" s="1" t="s">
        <v>25</v>
      </c>
      <c r="H50095" s="1" t="s">
        <v>208</v>
      </c>
      <c r="I50095" s="1" t="s">
        <v>843</v>
      </c>
      <c r="J50095" s="1" t="s">
        <v>16556</v>
      </c>
      <c r="K50095" s="1">
        <v>1.0</v>
      </c>
      <c r="M50095" s="3">
        <v>38532.0</v>
      </c>
      <c r="N50095" s="3">
        <v>38532.0</v>
      </c>
    </row>
    <row r="50096">
      <c r="A50096" s="1" t="s">
        <v>172072</v>
      </c>
      <c r="B50096" s="1" t="s">
        <v>172073</v>
      </c>
      <c r="C50096" s="2" t="s">
        <v>172074</v>
      </c>
      <c r="D50096" s="1" t="s">
        <v>172075</v>
      </c>
      <c r="E50096" s="1" t="s">
        <v>43</v>
      </c>
      <c r="F50096" s="1" t="s">
        <v>18</v>
      </c>
      <c r="G50096" s="1" t="s">
        <v>128</v>
      </c>
      <c r="H50096" s="1" t="s">
        <v>1484</v>
      </c>
      <c r="I50096" s="1" t="s">
        <v>130</v>
      </c>
      <c r="J50096" s="1" t="s">
        <v>172076</v>
      </c>
      <c r="K50096" s="1">
        <v>1.0</v>
      </c>
      <c r="L50096" s="3">
        <v>36161.0</v>
      </c>
      <c r="M50096" s="3">
        <v>39295.0</v>
      </c>
      <c r="N50096" s="3">
        <v>39295.0</v>
      </c>
    </row>
    <row r="50097">
      <c r="A50097" s="1" t="s">
        <v>172077</v>
      </c>
      <c r="B50097" s="1" t="s">
        <v>172078</v>
      </c>
      <c r="C50097" s="2" t="s">
        <v>172079</v>
      </c>
      <c r="D50097" s="1" t="s">
        <v>172080</v>
      </c>
      <c r="E50097" s="1">
        <v>20000.0</v>
      </c>
      <c r="F50097" s="1" t="s">
        <v>18</v>
      </c>
      <c r="G50097" s="1" t="s">
        <v>25</v>
      </c>
      <c r="H50097" s="1" t="s">
        <v>106</v>
      </c>
      <c r="I50097" s="1" t="s">
        <v>107</v>
      </c>
      <c r="J50097" s="1" t="s">
        <v>108</v>
      </c>
      <c r="K50097" s="1">
        <v>1.0</v>
      </c>
      <c r="L50097" s="3">
        <v>41109.0</v>
      </c>
      <c r="M50097" s="3">
        <v>41122.0</v>
      </c>
      <c r="N50097" s="3">
        <v>41122.0</v>
      </c>
    </row>
    <row r="50098">
      <c r="A50098" s="1" t="s">
        <v>172081</v>
      </c>
      <c r="B50098" s="1" t="s">
        <v>172082</v>
      </c>
      <c r="C50098" s="2" t="s">
        <v>172083</v>
      </c>
      <c r="D50098" s="1" t="s">
        <v>1401</v>
      </c>
      <c r="E50098" s="1">
        <v>3.5E7</v>
      </c>
      <c r="F50098" s="1" t="s">
        <v>113</v>
      </c>
      <c r="G50098" s="1" t="s">
        <v>25</v>
      </c>
      <c r="H50098" s="1" t="s">
        <v>64</v>
      </c>
      <c r="I50098" s="1" t="s">
        <v>65</v>
      </c>
      <c r="J50098" s="1" t="s">
        <v>1103</v>
      </c>
      <c r="K50098" s="1">
        <v>2.0</v>
      </c>
      <c r="M50098" s="3">
        <v>40018.0</v>
      </c>
      <c r="N50098" s="3">
        <v>40701.0</v>
      </c>
    </row>
    <row r="50099">
      <c r="A50099" s="1" t="s">
        <v>172084</v>
      </c>
      <c r="B50099" s="1" t="s">
        <v>172085</v>
      </c>
      <c r="C50099" s="2" t="s">
        <v>172086</v>
      </c>
      <c r="D50099" s="1" t="s">
        <v>74854</v>
      </c>
      <c r="E50099" s="1">
        <v>5.1E7</v>
      </c>
      <c r="F50099" s="1" t="s">
        <v>113</v>
      </c>
      <c r="G50099" s="1" t="s">
        <v>25</v>
      </c>
      <c r="H50099" s="1" t="s">
        <v>106</v>
      </c>
      <c r="I50099" s="1" t="s">
        <v>107</v>
      </c>
      <c r="J50099" s="1" t="s">
        <v>108</v>
      </c>
      <c r="K50099" s="1">
        <v>3.0</v>
      </c>
      <c r="M50099" s="3">
        <v>36875.0</v>
      </c>
      <c r="N50099" s="3">
        <v>40908.0</v>
      </c>
    </row>
    <row r="50100">
      <c r="A50100" s="1" t="s">
        <v>172087</v>
      </c>
      <c r="B50100" s="1" t="s">
        <v>172088</v>
      </c>
      <c r="C50100" s="2" t="s">
        <v>172089</v>
      </c>
      <c r="E50100" s="1" t="s">
        <v>43</v>
      </c>
      <c r="F50100" s="1" t="s">
        <v>18</v>
      </c>
      <c r="K50100" s="1">
        <v>1.0</v>
      </c>
      <c r="M50100" s="3">
        <v>40575.0</v>
      </c>
      <c r="N50100" s="3">
        <v>40575.0</v>
      </c>
    </row>
    <row r="50101">
      <c r="A50101" s="1" t="s">
        <v>172090</v>
      </c>
      <c r="B50101" s="1" t="s">
        <v>172091</v>
      </c>
      <c r="C50101" s="2" t="s">
        <v>172092</v>
      </c>
      <c r="D50101" s="1" t="s">
        <v>1247</v>
      </c>
      <c r="E50101" s="1">
        <v>5500000.0</v>
      </c>
      <c r="F50101" s="1" t="s">
        <v>18</v>
      </c>
      <c r="G50101" s="1" t="s">
        <v>25</v>
      </c>
      <c r="H50101" s="1" t="s">
        <v>6144</v>
      </c>
      <c r="I50101" s="1" t="s">
        <v>6452</v>
      </c>
      <c r="J50101" s="1" t="s">
        <v>17867</v>
      </c>
      <c r="K50101" s="1">
        <v>3.0</v>
      </c>
      <c r="L50101" s="3">
        <v>40544.0</v>
      </c>
      <c r="M50101" s="3">
        <v>41429.0</v>
      </c>
      <c r="N50101" s="3">
        <v>42340.0</v>
      </c>
    </row>
    <row r="50102">
      <c r="A50102" s="1" t="s">
        <v>172093</v>
      </c>
      <c r="B50102" s="1" t="s">
        <v>172094</v>
      </c>
      <c r="C50102" s="2" t="s">
        <v>172095</v>
      </c>
      <c r="D50102" s="1" t="s">
        <v>172096</v>
      </c>
      <c r="E50102" s="1">
        <v>543889.0</v>
      </c>
      <c r="F50102" s="1" t="s">
        <v>18</v>
      </c>
      <c r="G50102" s="1" t="s">
        <v>25</v>
      </c>
      <c r="H50102" s="1" t="s">
        <v>64</v>
      </c>
      <c r="I50102" s="1" t="s">
        <v>65</v>
      </c>
      <c r="J50102" s="1" t="s">
        <v>71</v>
      </c>
      <c r="K50102" s="1">
        <v>2.0</v>
      </c>
      <c r="L50102" s="3">
        <v>41640.0</v>
      </c>
      <c r="M50102" s="3">
        <v>41974.0</v>
      </c>
      <c r="N50102" s="3">
        <v>42005.0</v>
      </c>
    </row>
    <row r="50103">
      <c r="A50103" s="1" t="s">
        <v>172097</v>
      </c>
      <c r="B50103" s="1" t="s">
        <v>172098</v>
      </c>
      <c r="D50103" s="1" t="s">
        <v>1531</v>
      </c>
      <c r="E50103" s="1" t="s">
        <v>43</v>
      </c>
      <c r="F50103" s="1" t="s">
        <v>18</v>
      </c>
      <c r="G50103" s="1" t="s">
        <v>25</v>
      </c>
      <c r="H50103" s="1" t="s">
        <v>1396</v>
      </c>
      <c r="I50103" s="1" t="s">
        <v>3865</v>
      </c>
      <c r="J50103" s="1" t="s">
        <v>15996</v>
      </c>
      <c r="K50103" s="1">
        <v>1.0</v>
      </c>
      <c r="L50103" s="3">
        <v>40210.0</v>
      </c>
      <c r="M50103" s="3">
        <v>41955.0</v>
      </c>
      <c r="N50103" s="3">
        <v>41955.0</v>
      </c>
    </row>
    <row r="50104">
      <c r="A50104" s="1" t="s">
        <v>172099</v>
      </c>
      <c r="B50104" s="1" t="s">
        <v>172100</v>
      </c>
      <c r="C50104" s="2" t="s">
        <v>172101</v>
      </c>
      <c r="D50104" s="1" t="s">
        <v>117</v>
      </c>
      <c r="E50104" s="1">
        <v>3430000.0</v>
      </c>
      <c r="F50104" s="1" t="s">
        <v>18</v>
      </c>
      <c r="G50104" s="1" t="s">
        <v>25</v>
      </c>
      <c r="H50104" s="1" t="s">
        <v>808</v>
      </c>
      <c r="I50104" s="1" t="s">
        <v>809</v>
      </c>
      <c r="J50104" s="1" t="s">
        <v>810</v>
      </c>
      <c r="K50104" s="1">
        <v>2.0</v>
      </c>
      <c r="L50104" s="3">
        <v>41213.0</v>
      </c>
      <c r="M50104" s="3">
        <v>41414.0</v>
      </c>
      <c r="N50104" s="3">
        <v>41591.0</v>
      </c>
    </row>
    <row r="50105">
      <c r="A50105" s="1" t="s">
        <v>172102</v>
      </c>
      <c r="B50105" s="1" t="s">
        <v>172103</v>
      </c>
      <c r="C50105" s="2" t="s">
        <v>172104</v>
      </c>
      <c r="D50105" s="1" t="s">
        <v>172105</v>
      </c>
      <c r="E50105" s="1">
        <v>6450000.0</v>
      </c>
      <c r="F50105" s="1" t="s">
        <v>18</v>
      </c>
      <c r="G50105" s="1" t="s">
        <v>25</v>
      </c>
      <c r="H50105" s="1" t="s">
        <v>106</v>
      </c>
      <c r="I50105" s="1" t="s">
        <v>107</v>
      </c>
      <c r="J50105" s="1" t="s">
        <v>108</v>
      </c>
      <c r="K50105" s="1">
        <v>4.0</v>
      </c>
      <c r="L50105" s="3">
        <v>40739.0</v>
      </c>
      <c r="M50105" s="3">
        <v>41064.0</v>
      </c>
      <c r="N50105" s="3">
        <v>42342.0</v>
      </c>
    </row>
    <row r="50106">
      <c r="A50106" s="1" t="s">
        <v>172106</v>
      </c>
      <c r="B50106" s="1" t="s">
        <v>172107</v>
      </c>
      <c r="C50106" s="2" t="s">
        <v>172108</v>
      </c>
      <c r="D50106" s="1" t="s">
        <v>1247</v>
      </c>
      <c r="E50106" s="1">
        <v>1100000.0</v>
      </c>
      <c r="F50106" s="1" t="s">
        <v>18</v>
      </c>
      <c r="G50106" s="1" t="s">
        <v>57</v>
      </c>
      <c r="H50106" s="1" t="s">
        <v>202</v>
      </c>
      <c r="I50106" s="1" t="s">
        <v>203</v>
      </c>
      <c r="J50106" s="1" t="s">
        <v>203</v>
      </c>
      <c r="K50106" s="1">
        <v>1.0</v>
      </c>
      <c r="L50106" s="3">
        <v>40909.0</v>
      </c>
      <c r="M50106" s="3">
        <v>42320.0</v>
      </c>
      <c r="N50106" s="3">
        <v>42320.0</v>
      </c>
    </row>
    <row r="50107">
      <c r="A50107" s="1" t="s">
        <v>172109</v>
      </c>
      <c r="B50107" s="1" t="s">
        <v>172110</v>
      </c>
      <c r="C50107" s="2" t="s">
        <v>172111</v>
      </c>
      <c r="D50107" s="1" t="s">
        <v>172112</v>
      </c>
      <c r="E50107" s="1">
        <v>1750000.0</v>
      </c>
      <c r="F50107" s="1" t="s">
        <v>113</v>
      </c>
      <c r="G50107" s="1" t="s">
        <v>25</v>
      </c>
      <c r="H50107" s="1" t="s">
        <v>106</v>
      </c>
      <c r="I50107" s="1" t="s">
        <v>107</v>
      </c>
      <c r="J50107" s="1" t="s">
        <v>108</v>
      </c>
      <c r="K50107" s="1">
        <v>2.0</v>
      </c>
      <c r="L50107" s="3">
        <v>39995.0</v>
      </c>
      <c r="M50107" s="3">
        <v>40026.0</v>
      </c>
      <c r="N50107" s="3">
        <v>40585.0</v>
      </c>
    </row>
    <row r="50108">
      <c r="A50108" s="1" t="s">
        <v>172113</v>
      </c>
      <c r="B50108" s="1" t="s">
        <v>172114</v>
      </c>
      <c r="C50108" s="2" t="s">
        <v>172115</v>
      </c>
      <c r="D50108" s="1" t="s">
        <v>1401</v>
      </c>
      <c r="E50108" s="1">
        <v>2.0E7</v>
      </c>
      <c r="F50108" s="1" t="s">
        <v>18</v>
      </c>
      <c r="G50108" s="1" t="s">
        <v>25</v>
      </c>
      <c r="H50108" s="1" t="s">
        <v>142</v>
      </c>
      <c r="I50108" s="1" t="s">
        <v>143</v>
      </c>
      <c r="J50108" s="1" t="s">
        <v>143</v>
      </c>
      <c r="K50108" s="1">
        <v>1.0</v>
      </c>
      <c r="L50108" s="3">
        <v>38353.0</v>
      </c>
      <c r="M50108" s="3">
        <v>39201.0</v>
      </c>
      <c r="N50108" s="3">
        <v>39201.0</v>
      </c>
    </row>
    <row r="50109">
      <c r="A50109" s="1" t="s">
        <v>172116</v>
      </c>
      <c r="B50109" s="1" t="s">
        <v>172117</v>
      </c>
      <c r="D50109" s="1" t="s">
        <v>42</v>
      </c>
      <c r="E50109" s="1" t="s">
        <v>43</v>
      </c>
      <c r="F50109" s="1" t="s">
        <v>18</v>
      </c>
      <c r="G50109" s="1" t="s">
        <v>57</v>
      </c>
      <c r="H50109" s="1" t="s">
        <v>202</v>
      </c>
      <c r="I50109" s="1" t="s">
        <v>203</v>
      </c>
      <c r="J50109" s="1" t="s">
        <v>203</v>
      </c>
      <c r="K50109" s="1">
        <v>1.0</v>
      </c>
      <c r="L50109" s="3">
        <v>40299.0</v>
      </c>
      <c r="M50109" s="3">
        <v>41909.0</v>
      </c>
      <c r="N50109" s="3">
        <v>41909.0</v>
      </c>
    </row>
    <row r="50110">
      <c r="A50110" s="1" t="s">
        <v>172118</v>
      </c>
      <c r="B50110" s="2" t="s">
        <v>172119</v>
      </c>
      <c r="C50110" s="2" t="s">
        <v>172120</v>
      </c>
      <c r="D50110" s="1" t="s">
        <v>9367</v>
      </c>
      <c r="E50110" s="1">
        <v>20000.0</v>
      </c>
      <c r="F50110" s="1" t="s">
        <v>18</v>
      </c>
      <c r="G50110" s="1" t="s">
        <v>25</v>
      </c>
      <c r="H50110" s="1" t="s">
        <v>5815</v>
      </c>
      <c r="I50110" s="1" t="s">
        <v>5816</v>
      </c>
      <c r="J50110" s="1" t="s">
        <v>5817</v>
      </c>
      <c r="K50110" s="1">
        <v>1.0</v>
      </c>
      <c r="L50110" s="3">
        <v>41640.0</v>
      </c>
      <c r="M50110" s="3">
        <v>42125.0</v>
      </c>
      <c r="N50110" s="3">
        <v>42125.0</v>
      </c>
    </row>
    <row r="50111">
      <c r="A50111" s="1" t="s">
        <v>172121</v>
      </c>
      <c r="B50111" s="1" t="s">
        <v>172122</v>
      </c>
      <c r="C50111" s="2" t="s">
        <v>172123</v>
      </c>
      <c r="D50111" s="1" t="s">
        <v>1401</v>
      </c>
      <c r="E50111" s="1">
        <v>6500000.0</v>
      </c>
      <c r="F50111" s="1" t="s">
        <v>18</v>
      </c>
      <c r="G50111" s="1" t="s">
        <v>165</v>
      </c>
      <c r="H50111" s="1" t="s">
        <v>166</v>
      </c>
      <c r="I50111" s="1" t="s">
        <v>1229</v>
      </c>
      <c r="J50111" s="1" t="s">
        <v>28484</v>
      </c>
      <c r="K50111" s="1">
        <v>1.0</v>
      </c>
      <c r="L50111" s="3">
        <v>37257.0</v>
      </c>
      <c r="M50111" s="3">
        <v>39392.0</v>
      </c>
      <c r="N50111" s="3">
        <v>39392.0</v>
      </c>
    </row>
    <row r="50112">
      <c r="A50112" s="1" t="s">
        <v>172124</v>
      </c>
      <c r="B50112" s="1" t="s">
        <v>172125</v>
      </c>
      <c r="C50112" s="2" t="s">
        <v>172126</v>
      </c>
      <c r="D50112" s="1" t="s">
        <v>172127</v>
      </c>
      <c r="E50112" s="1" t="s">
        <v>43</v>
      </c>
      <c r="F50112" s="1" t="s">
        <v>18</v>
      </c>
      <c r="G50112" s="1" t="s">
        <v>165</v>
      </c>
      <c r="H50112" s="1" t="s">
        <v>166</v>
      </c>
      <c r="I50112" s="1" t="s">
        <v>1229</v>
      </c>
      <c r="J50112" s="1" t="s">
        <v>172128</v>
      </c>
      <c r="K50112" s="1">
        <v>1.0</v>
      </c>
      <c r="L50112" s="3">
        <v>39448.0</v>
      </c>
      <c r="M50112" s="3">
        <v>42181.0</v>
      </c>
      <c r="N50112" s="3">
        <v>42181.0</v>
      </c>
    </row>
    <row r="50113">
      <c r="A50113" s="1" t="s">
        <v>172129</v>
      </c>
      <c r="B50113" s="1" t="s">
        <v>172130</v>
      </c>
      <c r="E50113" s="1" t="s">
        <v>43</v>
      </c>
      <c r="F50113" s="1" t="s">
        <v>207</v>
      </c>
      <c r="K50113" s="1">
        <v>1.0</v>
      </c>
      <c r="M50113" s="3">
        <v>42262.0</v>
      </c>
      <c r="N50113" s="3">
        <v>42262.0</v>
      </c>
    </row>
    <row r="50114">
      <c r="A50114" s="1" t="s">
        <v>172131</v>
      </c>
      <c r="B50114" s="1" t="s">
        <v>172132</v>
      </c>
      <c r="C50114" s="2" t="s">
        <v>172133</v>
      </c>
      <c r="D50114" s="1" t="s">
        <v>134</v>
      </c>
      <c r="E50114" s="1">
        <v>9430480.0</v>
      </c>
      <c r="F50114" s="1" t="s">
        <v>18</v>
      </c>
      <c r="G50114" s="1" t="s">
        <v>25</v>
      </c>
      <c r="H50114" s="1" t="s">
        <v>64</v>
      </c>
      <c r="I50114" s="1" t="s">
        <v>2539</v>
      </c>
      <c r="J50114" s="1" t="s">
        <v>20755</v>
      </c>
      <c r="K50114" s="1">
        <v>2.0</v>
      </c>
      <c r="L50114" s="3">
        <v>38718.0</v>
      </c>
      <c r="M50114" s="3">
        <v>41097.0</v>
      </c>
      <c r="N50114" s="3">
        <v>41425.0</v>
      </c>
    </row>
    <row r="50115">
      <c r="A50115" s="1" t="s">
        <v>172134</v>
      </c>
      <c r="B50115" s="1" t="s">
        <v>172135</v>
      </c>
      <c r="C50115" s="2" t="s">
        <v>172136</v>
      </c>
      <c r="D50115" s="1" t="s">
        <v>134</v>
      </c>
      <c r="E50115" s="1" t="s">
        <v>43</v>
      </c>
      <c r="F50115" s="1" t="s">
        <v>18</v>
      </c>
      <c r="G50115" s="1" t="s">
        <v>37</v>
      </c>
      <c r="H50115" s="1">
        <v>23.0</v>
      </c>
      <c r="I50115" s="1" t="s">
        <v>182</v>
      </c>
      <c r="J50115" s="1" t="s">
        <v>182</v>
      </c>
      <c r="K50115" s="1">
        <v>1.0</v>
      </c>
      <c r="L50115" s="3">
        <v>38261.0</v>
      </c>
      <c r="M50115" s="3">
        <v>38473.0</v>
      </c>
      <c r="N50115" s="3">
        <v>38473.0</v>
      </c>
    </row>
    <row r="50116">
      <c r="A50116" s="1" t="s">
        <v>172137</v>
      </c>
      <c r="B50116" s="1" t="s">
        <v>172138</v>
      </c>
      <c r="C50116" s="2" t="s">
        <v>172139</v>
      </c>
      <c r="D50116" s="1" t="s">
        <v>134</v>
      </c>
      <c r="E50116" s="1" t="s">
        <v>43</v>
      </c>
      <c r="F50116" s="1" t="s">
        <v>207</v>
      </c>
      <c r="G50116" s="1" t="s">
        <v>458</v>
      </c>
      <c r="K50116" s="1">
        <v>2.0</v>
      </c>
      <c r="L50116" s="3">
        <v>37987.0</v>
      </c>
      <c r="M50116" s="3">
        <v>38200.0</v>
      </c>
      <c r="N50116" s="3">
        <v>41331.0</v>
      </c>
    </row>
    <row r="50117">
      <c r="A50117" s="1" t="s">
        <v>172140</v>
      </c>
      <c r="B50117" s="1" t="s">
        <v>172141</v>
      </c>
      <c r="C50117" s="2" t="s">
        <v>172142</v>
      </c>
      <c r="D50117" s="1" t="s">
        <v>172143</v>
      </c>
      <c r="E50117" s="1">
        <v>3500000.0</v>
      </c>
      <c r="F50117" s="1" t="s">
        <v>113</v>
      </c>
      <c r="G50117" s="1" t="s">
        <v>128</v>
      </c>
      <c r="H50117" s="1" t="s">
        <v>129</v>
      </c>
      <c r="I50117" s="1" t="s">
        <v>130</v>
      </c>
      <c r="J50117" s="1" t="s">
        <v>130</v>
      </c>
      <c r="K50117" s="1">
        <v>1.0</v>
      </c>
      <c r="M50117" s="3">
        <v>36340.0</v>
      </c>
      <c r="N50117" s="3">
        <v>36340.0</v>
      </c>
    </row>
    <row r="50118">
      <c r="A50118" s="1" t="s">
        <v>172144</v>
      </c>
      <c r="B50118" s="1" t="s">
        <v>172145</v>
      </c>
      <c r="C50118" s="2" t="s">
        <v>172146</v>
      </c>
      <c r="D50118" s="1" t="s">
        <v>2479</v>
      </c>
      <c r="E50118" s="1">
        <v>1.45E7</v>
      </c>
      <c r="F50118" s="1" t="s">
        <v>113</v>
      </c>
      <c r="G50118" s="1" t="s">
        <v>25</v>
      </c>
      <c r="H50118" s="1" t="s">
        <v>158</v>
      </c>
      <c r="I50118" s="1" t="s">
        <v>244</v>
      </c>
      <c r="J50118" s="1" t="s">
        <v>2153</v>
      </c>
      <c r="K50118" s="1">
        <v>2.0</v>
      </c>
      <c r="M50118" s="3">
        <v>39658.0</v>
      </c>
      <c r="N50118" s="3">
        <v>40281.0</v>
      </c>
    </row>
    <row r="50119">
      <c r="A50119" s="1" t="s">
        <v>172147</v>
      </c>
      <c r="B50119" s="1" t="s">
        <v>172148</v>
      </c>
      <c r="C50119" s="2" t="s">
        <v>172149</v>
      </c>
      <c r="D50119" s="1" t="s">
        <v>172150</v>
      </c>
      <c r="E50119" s="1">
        <v>980392.0</v>
      </c>
      <c r="F50119" s="1" t="s">
        <v>18</v>
      </c>
      <c r="G50119" s="1" t="s">
        <v>1126</v>
      </c>
      <c r="H50119" s="1">
        <v>7.0</v>
      </c>
      <c r="I50119" s="1" t="s">
        <v>1127</v>
      </c>
      <c r="J50119" s="1" t="s">
        <v>1127</v>
      </c>
      <c r="K50119" s="1">
        <v>1.0</v>
      </c>
      <c r="L50119" s="3">
        <v>39814.0</v>
      </c>
      <c r="M50119" s="3">
        <v>40422.0</v>
      </c>
      <c r="N50119" s="3">
        <v>40422.0</v>
      </c>
    </row>
    <row r="50120">
      <c r="A50120" s="1" t="s">
        <v>172151</v>
      </c>
      <c r="B50120" s="1" t="s">
        <v>172152</v>
      </c>
      <c r="C50120" s="2" t="s">
        <v>172153</v>
      </c>
      <c r="D50120" s="1" t="s">
        <v>5281</v>
      </c>
      <c r="E50120" s="1">
        <v>769000.0</v>
      </c>
      <c r="F50120" s="1" t="s">
        <v>18</v>
      </c>
      <c r="G50120" s="1" t="s">
        <v>492</v>
      </c>
      <c r="H50120" s="1">
        <v>12.0</v>
      </c>
      <c r="I50120" s="1" t="s">
        <v>28378</v>
      </c>
      <c r="J50120" s="1" t="s">
        <v>28378</v>
      </c>
      <c r="K50120" s="1">
        <v>2.0</v>
      </c>
      <c r="L50120" s="3">
        <v>38498.0</v>
      </c>
      <c r="M50120" s="3">
        <v>38943.0</v>
      </c>
      <c r="N50120" s="3">
        <v>39496.0</v>
      </c>
    </row>
    <row r="50121">
      <c r="A50121" s="1" t="s">
        <v>172154</v>
      </c>
      <c r="B50121" s="1" t="s">
        <v>172155</v>
      </c>
      <c r="C50121" s="2" t="s">
        <v>172156</v>
      </c>
      <c r="D50121" s="1" t="s">
        <v>26427</v>
      </c>
      <c r="E50121" s="1">
        <v>305000.0</v>
      </c>
      <c r="F50121" s="1" t="s">
        <v>207</v>
      </c>
      <c r="G50121" s="1" t="s">
        <v>25</v>
      </c>
      <c r="H50121" s="1" t="s">
        <v>158</v>
      </c>
      <c r="I50121" s="1" t="s">
        <v>244</v>
      </c>
      <c r="J50121" s="1" t="s">
        <v>244</v>
      </c>
      <c r="K50121" s="1">
        <v>1.0</v>
      </c>
      <c r="L50121" s="3">
        <v>40544.0</v>
      </c>
      <c r="M50121" s="3">
        <v>40544.0</v>
      </c>
      <c r="N50121" s="3">
        <v>40544.0</v>
      </c>
    </row>
    <row r="50122">
      <c r="A50122" s="1" t="s">
        <v>172157</v>
      </c>
      <c r="B50122" s="1" t="s">
        <v>172158</v>
      </c>
      <c r="C50122" s="2" t="s">
        <v>172159</v>
      </c>
      <c r="D50122" s="1" t="s">
        <v>172160</v>
      </c>
      <c r="E50122" s="1">
        <v>4057165.0</v>
      </c>
      <c r="F50122" s="1" t="s">
        <v>18</v>
      </c>
      <c r="G50122" s="1" t="s">
        <v>25</v>
      </c>
      <c r="H50122" s="1" t="s">
        <v>64</v>
      </c>
      <c r="I50122" s="1" t="s">
        <v>65</v>
      </c>
      <c r="J50122" s="1" t="s">
        <v>1160</v>
      </c>
      <c r="K50122" s="1">
        <v>2.0</v>
      </c>
      <c r="L50122" s="3">
        <v>37987.0</v>
      </c>
      <c r="M50122" s="3">
        <v>41096.0</v>
      </c>
      <c r="N50122" s="3">
        <v>41193.0</v>
      </c>
    </row>
    <row r="50123">
      <c r="A50123" s="1" t="s">
        <v>172161</v>
      </c>
      <c r="B50123" s="1" t="s">
        <v>172162</v>
      </c>
      <c r="C50123" s="2" t="s">
        <v>172163</v>
      </c>
      <c r="D50123" s="1" t="s">
        <v>172164</v>
      </c>
      <c r="E50123" s="1">
        <v>6.8213212E7</v>
      </c>
      <c r="F50123" s="1" t="s">
        <v>18</v>
      </c>
      <c r="G50123" s="1" t="s">
        <v>25</v>
      </c>
      <c r="H50123" s="1" t="s">
        <v>106</v>
      </c>
      <c r="I50123" s="1" t="s">
        <v>107</v>
      </c>
      <c r="J50123" s="1" t="s">
        <v>108</v>
      </c>
      <c r="K50123" s="1">
        <v>4.0</v>
      </c>
      <c r="L50123" s="3">
        <v>37987.0</v>
      </c>
      <c r="M50123" s="3">
        <v>41465.0</v>
      </c>
      <c r="N50123" s="3">
        <v>42152.0</v>
      </c>
    </row>
    <row r="50124">
      <c r="A50124" s="1" t="s">
        <v>172165</v>
      </c>
      <c r="B50124" s="1" t="s">
        <v>172166</v>
      </c>
      <c r="C50124" s="2" t="s">
        <v>172167</v>
      </c>
      <c r="D50124" s="1" t="s">
        <v>544</v>
      </c>
      <c r="E50124" s="1">
        <v>2000000.0</v>
      </c>
      <c r="F50124" s="1" t="s">
        <v>18</v>
      </c>
      <c r="G50124" s="1" t="s">
        <v>25</v>
      </c>
      <c r="H50124" s="1" t="s">
        <v>527</v>
      </c>
      <c r="I50124" s="1" t="s">
        <v>528</v>
      </c>
      <c r="J50124" s="1" t="s">
        <v>529</v>
      </c>
      <c r="K50124" s="1">
        <v>1.0</v>
      </c>
      <c r="M50124" s="3">
        <v>39630.0</v>
      </c>
      <c r="N50124" s="3">
        <v>39630.0</v>
      </c>
    </row>
    <row r="50125">
      <c r="A50125" s="1" t="s">
        <v>172168</v>
      </c>
      <c r="B50125" s="1" t="s">
        <v>172169</v>
      </c>
      <c r="C50125" s="2" t="s">
        <v>172170</v>
      </c>
      <c r="D50125" s="1" t="s">
        <v>70</v>
      </c>
      <c r="E50125" s="1" t="s">
        <v>43</v>
      </c>
      <c r="F50125" s="1" t="s">
        <v>18</v>
      </c>
      <c r="G50125" s="1" t="s">
        <v>25</v>
      </c>
      <c r="H50125" s="1" t="s">
        <v>64</v>
      </c>
      <c r="I50125" s="1" t="s">
        <v>65</v>
      </c>
      <c r="J50125" s="1" t="s">
        <v>66</v>
      </c>
      <c r="K50125" s="1">
        <v>1.0</v>
      </c>
      <c r="M50125" s="3">
        <v>40787.0</v>
      </c>
      <c r="N50125" s="3">
        <v>40787.0</v>
      </c>
    </row>
    <row r="50126">
      <c r="A50126" s="1" t="s">
        <v>172171</v>
      </c>
      <c r="B50126" s="1" t="s">
        <v>172172</v>
      </c>
      <c r="C50126" s="2" t="s">
        <v>172173</v>
      </c>
      <c r="D50126" s="1" t="s">
        <v>149882</v>
      </c>
      <c r="E50126" s="1">
        <v>4.69143E7</v>
      </c>
      <c r="F50126" s="1" t="s">
        <v>207</v>
      </c>
      <c r="G50126" s="1" t="s">
        <v>25</v>
      </c>
      <c r="H50126" s="1" t="s">
        <v>64</v>
      </c>
      <c r="I50126" s="1" t="s">
        <v>65</v>
      </c>
      <c r="J50126" s="1" t="s">
        <v>71</v>
      </c>
      <c r="K50126" s="1">
        <v>6.0</v>
      </c>
      <c r="L50126" s="3">
        <v>38534.0</v>
      </c>
      <c r="M50126" s="3">
        <v>38534.0</v>
      </c>
      <c r="N50126" s="3">
        <v>39934.0</v>
      </c>
    </row>
    <row r="50127">
      <c r="A50127" s="1" t="s">
        <v>172174</v>
      </c>
      <c r="B50127" s="1" t="s">
        <v>172175</v>
      </c>
      <c r="C50127" s="2" t="s">
        <v>172176</v>
      </c>
      <c r="D50127" s="1" t="s">
        <v>172177</v>
      </c>
      <c r="E50127" s="1">
        <v>2.3885724316753E7</v>
      </c>
      <c r="F50127" s="1" t="s">
        <v>18</v>
      </c>
      <c r="G50127" s="1" t="s">
        <v>1062</v>
      </c>
      <c r="H50127" s="1">
        <v>16.0</v>
      </c>
      <c r="I50127" s="1" t="s">
        <v>1704</v>
      </c>
      <c r="J50127" s="1" t="s">
        <v>1704</v>
      </c>
      <c r="K50127" s="1">
        <v>5.0</v>
      </c>
      <c r="L50127" s="3">
        <v>39083.0</v>
      </c>
      <c r="M50127" s="3">
        <v>40207.0</v>
      </c>
      <c r="N50127" s="3">
        <v>42217.0</v>
      </c>
    </row>
    <row r="50128">
      <c r="A50128" s="1" t="s">
        <v>172178</v>
      </c>
      <c r="B50128" s="1" t="s">
        <v>172179</v>
      </c>
      <c r="C50128" s="2" t="s">
        <v>172180</v>
      </c>
      <c r="D50128" s="1" t="s">
        <v>172181</v>
      </c>
      <c r="E50128" s="1">
        <v>2250000.0</v>
      </c>
      <c r="F50128" s="1" t="s">
        <v>18</v>
      </c>
      <c r="G50128" s="1" t="s">
        <v>25</v>
      </c>
      <c r="H50128" s="1" t="s">
        <v>64</v>
      </c>
      <c r="I50128" s="1" t="s">
        <v>65</v>
      </c>
      <c r="J50128" s="1" t="s">
        <v>13283</v>
      </c>
      <c r="K50128" s="1">
        <v>2.0</v>
      </c>
      <c r="L50128" s="3">
        <v>41883.0</v>
      </c>
      <c r="M50128" s="3">
        <v>40603.0</v>
      </c>
      <c r="N50128" s="3">
        <v>41091.0</v>
      </c>
    </row>
    <row r="50129">
      <c r="A50129" s="1" t="s">
        <v>172182</v>
      </c>
      <c r="B50129" s="1" t="s">
        <v>172183</v>
      </c>
      <c r="D50129" s="1" t="s">
        <v>172184</v>
      </c>
      <c r="E50129" s="1">
        <v>2.0467015E7</v>
      </c>
      <c r="F50129" s="1" t="s">
        <v>18</v>
      </c>
      <c r="K50129" s="1">
        <v>1.0</v>
      </c>
      <c r="M50129" s="3">
        <v>38231.0</v>
      </c>
      <c r="N50129" s="3">
        <v>38231.0</v>
      </c>
    </row>
    <row r="50130">
      <c r="A50130" s="1" t="s">
        <v>172185</v>
      </c>
      <c r="B50130" s="1" t="s">
        <v>172186</v>
      </c>
      <c r="C50130" s="2" t="s">
        <v>172187</v>
      </c>
      <c r="D50130" s="1" t="s">
        <v>172188</v>
      </c>
      <c r="E50130" s="1">
        <v>265000.0</v>
      </c>
      <c r="F50130" s="1" t="s">
        <v>207</v>
      </c>
      <c r="G50130" s="1" t="s">
        <v>25</v>
      </c>
      <c r="H50130" s="1" t="s">
        <v>808</v>
      </c>
      <c r="I50130" s="1" t="s">
        <v>809</v>
      </c>
      <c r="J50130" s="1" t="s">
        <v>810</v>
      </c>
      <c r="K50130" s="1">
        <v>2.0</v>
      </c>
      <c r="M50130" s="3">
        <v>39295.0</v>
      </c>
      <c r="N50130" s="3">
        <v>39384.0</v>
      </c>
    </row>
    <row r="50131">
      <c r="A50131" s="1" t="s">
        <v>172189</v>
      </c>
      <c r="B50131" s="1" t="s">
        <v>172190</v>
      </c>
      <c r="C50131" s="2" t="s">
        <v>172191</v>
      </c>
      <c r="D50131" s="1" t="s">
        <v>172192</v>
      </c>
      <c r="E50131" s="1">
        <v>6000.0</v>
      </c>
      <c r="F50131" s="1" t="s">
        <v>18</v>
      </c>
      <c r="G50131" s="1" t="s">
        <v>222</v>
      </c>
      <c r="H50131" s="1">
        <v>7.0</v>
      </c>
      <c r="I50131" s="1" t="s">
        <v>293</v>
      </c>
      <c r="J50131" s="1" t="s">
        <v>12639</v>
      </c>
      <c r="K50131" s="1">
        <v>1.0</v>
      </c>
      <c r="L50131" s="3">
        <v>40634.0</v>
      </c>
      <c r="M50131" s="3">
        <v>40634.0</v>
      </c>
      <c r="N50131" s="3">
        <v>40634.0</v>
      </c>
    </row>
    <row r="50132">
      <c r="A50132" s="1" t="s">
        <v>172193</v>
      </c>
      <c r="B50132" s="1" t="s">
        <v>172194</v>
      </c>
      <c r="C50132" s="2" t="s">
        <v>172195</v>
      </c>
      <c r="D50132" s="1" t="s">
        <v>172196</v>
      </c>
      <c r="E50132" s="1">
        <v>2059769.0</v>
      </c>
      <c r="F50132" s="1" t="s">
        <v>18</v>
      </c>
      <c r="G50132" s="1" t="s">
        <v>25</v>
      </c>
      <c r="H50132" s="1" t="s">
        <v>106</v>
      </c>
      <c r="I50132" s="1" t="s">
        <v>107</v>
      </c>
      <c r="J50132" s="1" t="s">
        <v>108</v>
      </c>
      <c r="K50132" s="1">
        <v>1.0</v>
      </c>
      <c r="L50132" s="3">
        <v>41331.0</v>
      </c>
      <c r="M50132" s="3">
        <v>42072.0</v>
      </c>
      <c r="N50132" s="3">
        <v>42072.0</v>
      </c>
    </row>
    <row r="50133">
      <c r="A50133" s="1" t="s">
        <v>172197</v>
      </c>
      <c r="B50133" s="1" t="s">
        <v>172198</v>
      </c>
      <c r="C50133" s="2" t="s">
        <v>172199</v>
      </c>
      <c r="D50133" s="1" t="s">
        <v>143153</v>
      </c>
      <c r="E50133" s="1">
        <v>20000.0</v>
      </c>
      <c r="F50133" s="1" t="s">
        <v>18</v>
      </c>
      <c r="G50133" s="1" t="s">
        <v>25</v>
      </c>
      <c r="H50133" s="1" t="s">
        <v>208</v>
      </c>
      <c r="I50133" s="1" t="s">
        <v>6943</v>
      </c>
      <c r="J50133" s="1" t="s">
        <v>6943</v>
      </c>
      <c r="K50133" s="1">
        <v>1.0</v>
      </c>
      <c r="M50133" s="3">
        <v>42005.0</v>
      </c>
      <c r="N50133" s="3">
        <v>42005.0</v>
      </c>
    </row>
    <row r="50134">
      <c r="A50134" s="1" t="s">
        <v>172200</v>
      </c>
      <c r="B50134" s="1" t="s">
        <v>172201</v>
      </c>
      <c r="D50134" s="1" t="s">
        <v>181</v>
      </c>
      <c r="E50134" s="1" t="s">
        <v>43</v>
      </c>
      <c r="F50134" s="1" t="s">
        <v>18</v>
      </c>
      <c r="G50134" s="1" t="s">
        <v>25</v>
      </c>
      <c r="H50134" s="1" t="s">
        <v>99</v>
      </c>
      <c r="I50134" s="1" t="s">
        <v>100</v>
      </c>
      <c r="J50134" s="1" t="s">
        <v>13189</v>
      </c>
      <c r="K50134" s="1">
        <v>1.0</v>
      </c>
      <c r="L50134" s="3">
        <v>40827.0</v>
      </c>
      <c r="M50134" s="3">
        <v>40840.0</v>
      </c>
      <c r="N50134" s="3">
        <v>40840.0</v>
      </c>
    </row>
    <row r="50135">
      <c r="A50135" s="1" t="s">
        <v>172202</v>
      </c>
      <c r="B50135" s="1" t="s">
        <v>172203</v>
      </c>
      <c r="D50135" s="1" t="s">
        <v>2966</v>
      </c>
      <c r="E50135" s="1">
        <v>50000.0</v>
      </c>
      <c r="F50135" s="1" t="s">
        <v>18</v>
      </c>
      <c r="G50135" s="1" t="s">
        <v>25</v>
      </c>
      <c r="H50135" s="1" t="s">
        <v>26</v>
      </c>
      <c r="I50135" s="1" t="s">
        <v>15150</v>
      </c>
      <c r="J50135" s="1" t="s">
        <v>36727</v>
      </c>
      <c r="K50135" s="1">
        <v>1.0</v>
      </c>
      <c r="L50135" s="3">
        <v>41975.0</v>
      </c>
      <c r="M50135" s="3">
        <v>41975.0</v>
      </c>
      <c r="N50135" s="3">
        <v>41975.0</v>
      </c>
    </row>
    <row r="50136">
      <c r="A50136" s="1" t="s">
        <v>172204</v>
      </c>
      <c r="B50136" s="1" t="s">
        <v>172205</v>
      </c>
      <c r="C50136" s="2" t="s">
        <v>172206</v>
      </c>
      <c r="D50136" s="1" t="s">
        <v>56</v>
      </c>
      <c r="E50136" s="1">
        <v>3.0E7</v>
      </c>
      <c r="F50136" s="1" t="s">
        <v>18</v>
      </c>
      <c r="G50136" s="1" t="s">
        <v>25</v>
      </c>
      <c r="H50136" s="1" t="s">
        <v>158</v>
      </c>
      <c r="I50136" s="1" t="s">
        <v>244</v>
      </c>
      <c r="J50136" s="1" t="s">
        <v>327</v>
      </c>
      <c r="K50136" s="1">
        <v>1.0</v>
      </c>
      <c r="L50136" s="3">
        <v>38353.0</v>
      </c>
      <c r="M50136" s="3">
        <v>40073.0</v>
      </c>
      <c r="N50136" s="3">
        <v>40073.0</v>
      </c>
    </row>
    <row r="50137">
      <c r="A50137" s="1" t="s">
        <v>172207</v>
      </c>
      <c r="B50137" s="1" t="s">
        <v>172208</v>
      </c>
      <c r="C50137" s="2" t="s">
        <v>172209</v>
      </c>
      <c r="D50137" s="1" t="s">
        <v>172210</v>
      </c>
      <c r="E50137" s="1">
        <v>2000.0</v>
      </c>
      <c r="F50137" s="1" t="s">
        <v>18</v>
      </c>
      <c r="G50137" s="1" t="s">
        <v>25</v>
      </c>
      <c r="H50137" s="1" t="s">
        <v>1234</v>
      </c>
      <c r="I50137" s="1" t="s">
        <v>6196</v>
      </c>
      <c r="J50137" s="1" t="s">
        <v>30641</v>
      </c>
      <c r="K50137" s="1">
        <v>1.0</v>
      </c>
      <c r="L50137" s="3">
        <v>41699.0</v>
      </c>
      <c r="M50137" s="3">
        <v>41753.0</v>
      </c>
      <c r="N50137" s="3">
        <v>41753.0</v>
      </c>
    </row>
    <row r="50138">
      <c r="A50138" s="1" t="s">
        <v>172211</v>
      </c>
      <c r="B50138" s="1" t="s">
        <v>172212</v>
      </c>
      <c r="C50138" s="2" t="s">
        <v>172213</v>
      </c>
      <c r="D50138" s="1" t="s">
        <v>172214</v>
      </c>
      <c r="E50138" s="1">
        <v>615905.0</v>
      </c>
      <c r="F50138" s="1" t="s">
        <v>18</v>
      </c>
      <c r="G50138" s="1" t="s">
        <v>322</v>
      </c>
      <c r="H50138" s="1">
        <v>9.0</v>
      </c>
      <c r="I50138" s="1" t="s">
        <v>323</v>
      </c>
      <c r="J50138" s="1" t="s">
        <v>323</v>
      </c>
      <c r="K50138" s="1">
        <v>3.0</v>
      </c>
      <c r="L50138" s="3">
        <v>41701.0</v>
      </c>
      <c r="M50138" s="3">
        <v>41708.0</v>
      </c>
      <c r="N50138" s="3">
        <v>42034.0</v>
      </c>
    </row>
    <row r="50139">
      <c r="A50139" s="1" t="s">
        <v>172215</v>
      </c>
      <c r="B50139" s="1" t="s">
        <v>172216</v>
      </c>
      <c r="C50139" s="2" t="s">
        <v>172217</v>
      </c>
      <c r="D50139" s="1" t="s">
        <v>8395</v>
      </c>
      <c r="E50139" s="1" t="s">
        <v>43</v>
      </c>
      <c r="F50139" s="1" t="s">
        <v>18</v>
      </c>
      <c r="G50139" s="1" t="s">
        <v>25</v>
      </c>
      <c r="H50139" s="1" t="s">
        <v>135</v>
      </c>
      <c r="I50139" s="1" t="s">
        <v>136</v>
      </c>
      <c r="J50139" s="1" t="s">
        <v>1114</v>
      </c>
      <c r="K50139" s="1">
        <v>1.0</v>
      </c>
      <c r="L50139" s="3">
        <v>41985.0</v>
      </c>
      <c r="M50139" s="3">
        <v>41985.0</v>
      </c>
      <c r="N50139" s="3">
        <v>41985.0</v>
      </c>
    </row>
    <row r="50140">
      <c r="A50140" s="1" t="s">
        <v>172218</v>
      </c>
      <c r="B50140" s="1" t="s">
        <v>172219</v>
      </c>
      <c r="C50140" s="2" t="s">
        <v>172220</v>
      </c>
      <c r="D50140" s="1" t="s">
        <v>50</v>
      </c>
      <c r="E50140" s="1" t="s">
        <v>43</v>
      </c>
      <c r="F50140" s="1" t="s">
        <v>18</v>
      </c>
      <c r="G50140" s="1" t="s">
        <v>37</v>
      </c>
      <c r="K50140" s="1">
        <v>1.0</v>
      </c>
      <c r="M50140" s="3">
        <v>40940.0</v>
      </c>
      <c r="N50140" s="3">
        <v>40940.0</v>
      </c>
    </row>
    <row r="50141">
      <c r="A50141" s="1" t="s">
        <v>172221</v>
      </c>
      <c r="B50141" s="1" t="s">
        <v>172222</v>
      </c>
      <c r="C50141" s="2" t="s">
        <v>172223</v>
      </c>
      <c r="D50141" s="1" t="s">
        <v>21835</v>
      </c>
      <c r="E50141" s="1" t="s">
        <v>43</v>
      </c>
      <c r="F50141" s="1" t="s">
        <v>18</v>
      </c>
      <c r="G50141" s="1" t="s">
        <v>19</v>
      </c>
      <c r="H50141" s="1">
        <v>7.0</v>
      </c>
      <c r="I50141" s="1" t="s">
        <v>672</v>
      </c>
      <c r="J50141" s="1" t="s">
        <v>672</v>
      </c>
      <c r="K50141" s="1">
        <v>1.0</v>
      </c>
      <c r="L50141" s="3">
        <v>41323.0</v>
      </c>
      <c r="M50141" s="3">
        <v>41388.0</v>
      </c>
      <c r="N50141" s="3">
        <v>41388.0</v>
      </c>
    </row>
    <row r="50142">
      <c r="A50142" s="1" t="s">
        <v>172224</v>
      </c>
      <c r="B50142" s="1" t="s">
        <v>172225</v>
      </c>
      <c r="C50142" s="2" t="s">
        <v>172226</v>
      </c>
      <c r="D50142" s="1" t="s">
        <v>172227</v>
      </c>
      <c r="E50142" s="1">
        <v>130931.0</v>
      </c>
      <c r="F50142" s="1" t="s">
        <v>18</v>
      </c>
      <c r="G50142" s="1" t="s">
        <v>1062</v>
      </c>
      <c r="H50142" s="1">
        <v>4.0</v>
      </c>
      <c r="I50142" s="1" t="s">
        <v>1525</v>
      </c>
      <c r="J50142" s="1" t="s">
        <v>1525</v>
      </c>
      <c r="K50142" s="1">
        <v>1.0</v>
      </c>
      <c r="L50142" s="3">
        <v>41201.0</v>
      </c>
      <c r="M50142" s="3">
        <v>41170.0</v>
      </c>
      <c r="N50142" s="3">
        <v>41170.0</v>
      </c>
    </row>
    <row r="50143">
      <c r="A50143" s="1" t="s">
        <v>172228</v>
      </c>
      <c r="B50143" s="1" t="s">
        <v>172229</v>
      </c>
      <c r="C50143" s="2" t="s">
        <v>172230</v>
      </c>
      <c r="D50143" s="1" t="s">
        <v>172231</v>
      </c>
      <c r="E50143" s="1">
        <v>4000000.0</v>
      </c>
      <c r="F50143" s="1" t="s">
        <v>18</v>
      </c>
      <c r="G50143" s="1" t="s">
        <v>25</v>
      </c>
      <c r="H50143" s="1" t="s">
        <v>106</v>
      </c>
      <c r="I50143" s="1" t="s">
        <v>107</v>
      </c>
      <c r="J50143" s="1" t="s">
        <v>108</v>
      </c>
      <c r="K50143" s="1">
        <v>2.0</v>
      </c>
      <c r="L50143" s="3">
        <v>41640.0</v>
      </c>
      <c r="M50143" s="3">
        <v>41699.0</v>
      </c>
      <c r="N50143" s="3">
        <v>42005.0</v>
      </c>
    </row>
    <row r="50144">
      <c r="A50144" s="1" t="s">
        <v>172232</v>
      </c>
      <c r="B50144" s="1" t="s">
        <v>172233</v>
      </c>
      <c r="C50144" s="2" t="s">
        <v>172234</v>
      </c>
      <c r="D50144" s="1" t="s">
        <v>172235</v>
      </c>
      <c r="E50144" s="1">
        <v>1.0297E8</v>
      </c>
      <c r="F50144" s="1" t="s">
        <v>18</v>
      </c>
      <c r="G50144" s="1" t="s">
        <v>25</v>
      </c>
      <c r="H50144" s="1" t="s">
        <v>106</v>
      </c>
      <c r="I50144" s="1" t="s">
        <v>107</v>
      </c>
      <c r="J50144" s="1" t="s">
        <v>108</v>
      </c>
      <c r="K50144" s="1">
        <v>9.0</v>
      </c>
      <c r="L50144" s="3">
        <v>39995.0</v>
      </c>
      <c r="M50144" s="3">
        <v>39955.0</v>
      </c>
      <c r="N50144" s="3">
        <v>42096.0</v>
      </c>
    </row>
    <row r="50145">
      <c r="A50145" s="1" t="s">
        <v>172236</v>
      </c>
      <c r="B50145" s="1" t="s">
        <v>172237</v>
      </c>
      <c r="C50145" s="2" t="s">
        <v>172238</v>
      </c>
      <c r="D50145" s="1" t="s">
        <v>172239</v>
      </c>
      <c r="E50145" s="1">
        <v>1000000.0</v>
      </c>
      <c r="F50145" s="1" t="s">
        <v>18</v>
      </c>
      <c r="G50145" s="1" t="s">
        <v>699</v>
      </c>
      <c r="H50145" s="1">
        <v>5.0</v>
      </c>
      <c r="I50145" s="1" t="s">
        <v>700</v>
      </c>
      <c r="J50145" s="1" t="s">
        <v>3447</v>
      </c>
      <c r="K50145" s="1">
        <v>2.0</v>
      </c>
      <c r="L50145" s="3">
        <v>40878.0</v>
      </c>
      <c r="M50145" s="3">
        <v>41256.0</v>
      </c>
      <c r="N50145" s="3">
        <v>41771.0</v>
      </c>
    </row>
    <row r="50146">
      <c r="A50146" s="1" t="s">
        <v>172240</v>
      </c>
      <c r="B50146" s="1" t="s">
        <v>172241</v>
      </c>
      <c r="C50146" s="2" t="s">
        <v>172242</v>
      </c>
      <c r="D50146" s="1" t="s">
        <v>172243</v>
      </c>
      <c r="E50146" s="1">
        <v>30000.0</v>
      </c>
      <c r="F50146" s="1" t="s">
        <v>18</v>
      </c>
      <c r="G50146" s="1" t="s">
        <v>25</v>
      </c>
      <c r="H50146" s="1" t="s">
        <v>64</v>
      </c>
      <c r="I50146" s="1" t="s">
        <v>966</v>
      </c>
      <c r="J50146" s="1" t="s">
        <v>89554</v>
      </c>
      <c r="K50146" s="1">
        <v>1.0</v>
      </c>
      <c r="L50146" s="3">
        <v>39508.0</v>
      </c>
      <c r="M50146" s="3">
        <v>39448.0</v>
      </c>
      <c r="N50146" s="3">
        <v>39448.0</v>
      </c>
    </row>
    <row r="50147">
      <c r="A50147" s="1" t="s">
        <v>172244</v>
      </c>
      <c r="B50147" s="1" t="s">
        <v>172245</v>
      </c>
      <c r="C50147" s="2" t="s">
        <v>172246</v>
      </c>
      <c r="D50147" s="1" t="s">
        <v>42</v>
      </c>
      <c r="E50147" s="1" t="s">
        <v>43</v>
      </c>
      <c r="F50147" s="1" t="s">
        <v>207</v>
      </c>
      <c r="G50147" s="1" t="s">
        <v>25</v>
      </c>
      <c r="H50147" s="1" t="s">
        <v>64</v>
      </c>
      <c r="I50147" s="1" t="s">
        <v>65</v>
      </c>
      <c r="J50147" s="1" t="s">
        <v>71</v>
      </c>
      <c r="K50147" s="1">
        <v>2.0</v>
      </c>
      <c r="L50147" s="3">
        <v>40603.0</v>
      </c>
      <c r="M50147" s="3">
        <v>41000.0</v>
      </c>
      <c r="N50147" s="3">
        <v>41159.0</v>
      </c>
    </row>
    <row r="50148">
      <c r="A50148" s="1" t="s">
        <v>172247</v>
      </c>
      <c r="B50148" s="1" t="s">
        <v>172248</v>
      </c>
      <c r="C50148" s="2" t="s">
        <v>172249</v>
      </c>
      <c r="D50148" s="1" t="s">
        <v>70</v>
      </c>
      <c r="E50148" s="1">
        <v>375000.0</v>
      </c>
      <c r="F50148" s="1" t="s">
        <v>207</v>
      </c>
      <c r="G50148" s="1" t="s">
        <v>25</v>
      </c>
      <c r="H50148" s="1" t="s">
        <v>64</v>
      </c>
      <c r="I50148" s="1" t="s">
        <v>919</v>
      </c>
      <c r="J50148" s="1" t="s">
        <v>919</v>
      </c>
      <c r="K50148" s="1">
        <v>3.0</v>
      </c>
      <c r="L50148" s="3">
        <v>40909.0</v>
      </c>
      <c r="M50148" s="3">
        <v>40909.0</v>
      </c>
      <c r="N50148" s="3">
        <v>41186.0</v>
      </c>
    </row>
    <row r="50149">
      <c r="A50149" s="1" t="s">
        <v>172250</v>
      </c>
      <c r="B50149" s="1" t="s">
        <v>172251</v>
      </c>
      <c r="C50149" s="2" t="s">
        <v>172252</v>
      </c>
      <c r="E50149" s="1" t="s">
        <v>43</v>
      </c>
      <c r="F50149" s="1" t="s">
        <v>18</v>
      </c>
      <c r="K50149" s="1">
        <v>1.0</v>
      </c>
      <c r="M50149" s="3">
        <v>41747.0</v>
      </c>
      <c r="N50149" s="3">
        <v>41747.0</v>
      </c>
    </row>
    <row r="50150">
      <c r="A50150" s="1" t="s">
        <v>172253</v>
      </c>
      <c r="B50150" s="1" t="s">
        <v>172254</v>
      </c>
      <c r="C50150" s="2" t="s">
        <v>172255</v>
      </c>
      <c r="D50150" s="1" t="s">
        <v>172256</v>
      </c>
      <c r="E50150" s="1">
        <v>750000.0</v>
      </c>
      <c r="F50150" s="1" t="s">
        <v>18</v>
      </c>
      <c r="G50150" s="1" t="s">
        <v>25</v>
      </c>
      <c r="H50150" s="1" t="s">
        <v>286</v>
      </c>
      <c r="I50150" s="1" t="s">
        <v>3709</v>
      </c>
      <c r="J50150" s="1" t="s">
        <v>3709</v>
      </c>
      <c r="K50150" s="1">
        <v>1.0</v>
      </c>
      <c r="L50150" s="3">
        <v>41883.0</v>
      </c>
      <c r="M50150" s="3">
        <v>42041.0</v>
      </c>
      <c r="N50150" s="3">
        <v>42041.0</v>
      </c>
    </row>
    <row r="50151">
      <c r="A50151" s="1" t="s">
        <v>172257</v>
      </c>
      <c r="B50151" s="1" t="s">
        <v>172258</v>
      </c>
      <c r="C50151" s="2" t="s">
        <v>172259</v>
      </c>
      <c r="D50151" s="1" t="s">
        <v>62991</v>
      </c>
      <c r="E50151" s="1">
        <v>10000.0</v>
      </c>
      <c r="F50151" s="1" t="s">
        <v>207</v>
      </c>
      <c r="G50151" s="1" t="s">
        <v>25</v>
      </c>
      <c r="H50151" s="1" t="s">
        <v>190</v>
      </c>
      <c r="I50151" s="1" t="s">
        <v>191</v>
      </c>
      <c r="J50151" s="1" t="s">
        <v>191</v>
      </c>
      <c r="K50151" s="1">
        <v>1.0</v>
      </c>
      <c r="L50151" s="3">
        <v>41026.0</v>
      </c>
      <c r="M50151" s="3">
        <v>41117.0</v>
      </c>
      <c r="N50151" s="3">
        <v>41117.0</v>
      </c>
    </row>
    <row r="50152">
      <c r="A50152" s="1" t="s">
        <v>172260</v>
      </c>
      <c r="B50152" s="1" t="s">
        <v>172261</v>
      </c>
      <c r="C50152" s="2" t="s">
        <v>172262</v>
      </c>
      <c r="D50152" s="1" t="s">
        <v>56</v>
      </c>
      <c r="E50152" s="1">
        <v>2.6E7</v>
      </c>
      <c r="F50152" s="1" t="s">
        <v>18</v>
      </c>
      <c r="G50152" s="1" t="s">
        <v>25</v>
      </c>
      <c r="H50152" s="1" t="s">
        <v>142</v>
      </c>
      <c r="I50152" s="1" t="s">
        <v>143</v>
      </c>
      <c r="J50152" s="1" t="s">
        <v>143</v>
      </c>
      <c r="K50152" s="1">
        <v>2.0</v>
      </c>
      <c r="L50152" s="3">
        <v>27760.0</v>
      </c>
      <c r="M50152" s="3">
        <v>41501.0</v>
      </c>
      <c r="N50152" s="3">
        <v>41708.0</v>
      </c>
    </row>
    <row r="50153">
      <c r="A50153" s="1" t="s">
        <v>172263</v>
      </c>
      <c r="B50153" s="1" t="s">
        <v>172264</v>
      </c>
      <c r="D50153" s="1" t="s">
        <v>172265</v>
      </c>
      <c r="E50153" s="1" t="s">
        <v>43</v>
      </c>
      <c r="F50153" s="1" t="s">
        <v>18</v>
      </c>
      <c r="G50153" s="1" t="s">
        <v>25</v>
      </c>
      <c r="H50153" s="1" t="s">
        <v>106</v>
      </c>
      <c r="I50153" s="1" t="s">
        <v>107</v>
      </c>
      <c r="J50153" s="1" t="s">
        <v>34347</v>
      </c>
      <c r="K50153" s="1">
        <v>1.0</v>
      </c>
      <c r="L50153" s="3">
        <v>41671.0</v>
      </c>
      <c r="M50153" s="3">
        <v>41315.0</v>
      </c>
      <c r="N50153" s="3">
        <v>41315.0</v>
      </c>
    </row>
    <row r="50154">
      <c r="A50154" s="1" t="s">
        <v>172266</v>
      </c>
      <c r="B50154" s="1" t="s">
        <v>172267</v>
      </c>
      <c r="C50154" s="2" t="s">
        <v>172268</v>
      </c>
      <c r="D50154" s="1" t="s">
        <v>6771</v>
      </c>
      <c r="E50154" s="1">
        <v>1.64E8</v>
      </c>
      <c r="F50154" s="1" t="s">
        <v>689</v>
      </c>
      <c r="G50154" s="1" t="s">
        <v>25</v>
      </c>
      <c r="H50154" s="1" t="s">
        <v>142</v>
      </c>
      <c r="I50154" s="1" t="s">
        <v>143</v>
      </c>
      <c r="J50154" s="1" t="s">
        <v>7873</v>
      </c>
      <c r="K50154" s="1">
        <v>2.0</v>
      </c>
      <c r="L50154" s="3">
        <v>35796.0</v>
      </c>
      <c r="M50154" s="3">
        <v>40576.0</v>
      </c>
      <c r="N50154" s="3">
        <v>41656.0</v>
      </c>
    </row>
    <row r="50155">
      <c r="A50155" s="1" t="s">
        <v>172269</v>
      </c>
      <c r="B50155" s="1" t="s">
        <v>172270</v>
      </c>
      <c r="C50155" s="2" t="s">
        <v>172271</v>
      </c>
      <c r="D50155" s="1" t="s">
        <v>12614</v>
      </c>
      <c r="E50155" s="1">
        <v>17000.0</v>
      </c>
      <c r="F50155" s="1" t="s">
        <v>18</v>
      </c>
      <c r="G50155" s="1" t="s">
        <v>25</v>
      </c>
      <c r="H50155" s="1" t="s">
        <v>142</v>
      </c>
      <c r="I50155" s="1" t="s">
        <v>143</v>
      </c>
      <c r="J50155" s="1" t="s">
        <v>143</v>
      </c>
      <c r="K50155" s="1">
        <v>1.0</v>
      </c>
      <c r="L50155" s="3">
        <v>40179.0</v>
      </c>
      <c r="M50155" s="3">
        <v>41365.0</v>
      </c>
      <c r="N50155" s="3">
        <v>41365.0</v>
      </c>
    </row>
    <row r="50156">
      <c r="A50156" s="1" t="s">
        <v>172272</v>
      </c>
      <c r="B50156" s="1" t="s">
        <v>172273</v>
      </c>
      <c r="C50156" s="2" t="s">
        <v>172274</v>
      </c>
      <c r="D50156" s="1" t="s">
        <v>75</v>
      </c>
      <c r="E50156" s="1">
        <v>5.3E7</v>
      </c>
      <c r="F50156" s="1" t="s">
        <v>18</v>
      </c>
      <c r="G50156" s="1" t="s">
        <v>128</v>
      </c>
      <c r="H50156" s="1" t="s">
        <v>129</v>
      </c>
      <c r="I50156" s="1" t="s">
        <v>130</v>
      </c>
      <c r="J50156" s="1" t="s">
        <v>130</v>
      </c>
      <c r="K50156" s="1">
        <v>4.0</v>
      </c>
      <c r="L50156" s="3">
        <v>38718.0</v>
      </c>
      <c r="M50156" s="3">
        <v>38838.0</v>
      </c>
      <c r="N50156" s="3">
        <v>39965.0</v>
      </c>
    </row>
    <row r="50157">
      <c r="A50157" s="1" t="s">
        <v>172275</v>
      </c>
      <c r="B50157" s="1" t="s">
        <v>172276</v>
      </c>
      <c r="C50157" s="2" t="s">
        <v>172277</v>
      </c>
      <c r="D50157" s="1" t="s">
        <v>94</v>
      </c>
      <c r="E50157" s="1">
        <v>2144487.0</v>
      </c>
      <c r="F50157" s="1" t="s">
        <v>18</v>
      </c>
      <c r="G50157" s="1" t="s">
        <v>25</v>
      </c>
      <c r="H50157" s="1" t="s">
        <v>286</v>
      </c>
      <c r="I50157" s="1" t="s">
        <v>1030</v>
      </c>
      <c r="J50157" s="1" t="s">
        <v>1030</v>
      </c>
      <c r="K50157" s="1">
        <v>1.0</v>
      </c>
      <c r="L50157" s="3">
        <v>40179.0</v>
      </c>
      <c r="M50157" s="3">
        <v>41981.0</v>
      </c>
      <c r="N50157" s="3">
        <v>41981.0</v>
      </c>
    </row>
    <row r="50158">
      <c r="A50158" s="1" t="s">
        <v>172278</v>
      </c>
      <c r="B50158" s="1" t="s">
        <v>172279</v>
      </c>
      <c r="C50158" s="2" t="s">
        <v>172280</v>
      </c>
      <c r="D50158" s="1" t="s">
        <v>42</v>
      </c>
      <c r="E50158" s="1">
        <v>1.7412208E7</v>
      </c>
      <c r="F50158" s="1" t="s">
        <v>113</v>
      </c>
      <c r="G50158" s="1" t="s">
        <v>57</v>
      </c>
      <c r="H50158" s="1" t="s">
        <v>202</v>
      </c>
      <c r="I50158" s="1" t="s">
        <v>203</v>
      </c>
      <c r="J50158" s="1" t="s">
        <v>249</v>
      </c>
      <c r="K50158" s="1">
        <v>5.0</v>
      </c>
      <c r="L50158" s="3">
        <v>39448.0</v>
      </c>
      <c r="M50158" s="3">
        <v>40245.0</v>
      </c>
      <c r="N50158" s="3">
        <v>41599.0</v>
      </c>
    </row>
    <row r="50159">
      <c r="A50159" s="1" t="s">
        <v>172281</v>
      </c>
      <c r="B50159" s="1" t="s">
        <v>172282</v>
      </c>
      <c r="C50159" s="2" t="s">
        <v>172283</v>
      </c>
      <c r="D50159" s="1" t="s">
        <v>167030</v>
      </c>
      <c r="E50159" s="1">
        <v>500000.0</v>
      </c>
      <c r="F50159" s="1" t="s">
        <v>18</v>
      </c>
      <c r="G50159" s="1" t="s">
        <v>25</v>
      </c>
      <c r="H50159" s="1" t="s">
        <v>1011</v>
      </c>
      <c r="I50159" s="1" t="s">
        <v>4763</v>
      </c>
      <c r="J50159" s="1" t="s">
        <v>172284</v>
      </c>
      <c r="K50159" s="1">
        <v>1.0</v>
      </c>
      <c r="L50159" s="3">
        <v>39904.0</v>
      </c>
      <c r="M50159" s="3">
        <v>41710.0</v>
      </c>
      <c r="N50159" s="3">
        <v>41710.0</v>
      </c>
    </row>
    <row r="50160">
      <c r="A50160" s="1" t="s">
        <v>172285</v>
      </c>
      <c r="B50160" s="1" t="s">
        <v>172286</v>
      </c>
      <c r="C50160" s="2" t="s">
        <v>172287</v>
      </c>
      <c r="D50160" s="1" t="s">
        <v>172288</v>
      </c>
      <c r="E50160" s="1" t="s">
        <v>43</v>
      </c>
      <c r="F50160" s="1" t="s">
        <v>18</v>
      </c>
      <c r="G50160" s="1" t="s">
        <v>347</v>
      </c>
      <c r="K50160" s="1">
        <v>1.0</v>
      </c>
      <c r="L50160" s="3">
        <v>41640.0</v>
      </c>
      <c r="M50160" s="3">
        <v>42262.0</v>
      </c>
      <c r="N50160" s="3">
        <v>42262.0</v>
      </c>
    </row>
    <row r="50161">
      <c r="A50161" s="1" t="s">
        <v>172289</v>
      </c>
      <c r="B50161" s="1" t="s">
        <v>172290</v>
      </c>
      <c r="C50161" s="2" t="s">
        <v>172291</v>
      </c>
      <c r="D50161" s="1" t="s">
        <v>36</v>
      </c>
      <c r="E50161" s="1">
        <v>5.5593417E7</v>
      </c>
      <c r="F50161" s="1" t="s">
        <v>18</v>
      </c>
      <c r="G50161" s="1" t="s">
        <v>25</v>
      </c>
      <c r="H50161" s="1" t="s">
        <v>644</v>
      </c>
      <c r="I50161" s="1" t="s">
        <v>645</v>
      </c>
      <c r="J50161" s="1" t="s">
        <v>25257</v>
      </c>
      <c r="K50161" s="1">
        <v>7.0</v>
      </c>
      <c r="L50161" s="3">
        <v>40179.0</v>
      </c>
      <c r="M50161" s="3">
        <v>40340.0</v>
      </c>
      <c r="N50161" s="3">
        <v>42180.0</v>
      </c>
    </row>
    <row r="50162">
      <c r="A50162" s="1" t="s">
        <v>172292</v>
      </c>
      <c r="B50162" s="1" t="s">
        <v>172293</v>
      </c>
      <c r="D50162" s="1" t="s">
        <v>285</v>
      </c>
      <c r="E50162" s="1" t="s">
        <v>43</v>
      </c>
      <c r="F50162" s="1" t="s">
        <v>18</v>
      </c>
      <c r="G50162" s="1" t="s">
        <v>25</v>
      </c>
      <c r="H50162" s="1" t="s">
        <v>286</v>
      </c>
      <c r="I50162" s="1" t="s">
        <v>874</v>
      </c>
      <c r="J50162" s="1" t="s">
        <v>35459</v>
      </c>
      <c r="K50162" s="1">
        <v>1.0</v>
      </c>
      <c r="L50162" s="3">
        <v>35808.0</v>
      </c>
      <c r="M50162" s="3">
        <v>41308.0</v>
      </c>
      <c r="N50162" s="3">
        <v>41308.0</v>
      </c>
    </row>
    <row r="50163">
      <c r="A50163" s="1" t="s">
        <v>172294</v>
      </c>
      <c r="B50163" s="1" t="s">
        <v>172295</v>
      </c>
      <c r="C50163" s="2" t="s">
        <v>172296</v>
      </c>
      <c r="D50163" s="1" t="s">
        <v>445</v>
      </c>
      <c r="E50163" s="1" t="s">
        <v>43</v>
      </c>
      <c r="F50163" s="1" t="s">
        <v>207</v>
      </c>
      <c r="G50163" s="1" t="s">
        <v>25</v>
      </c>
      <c r="H50163" s="1" t="s">
        <v>106</v>
      </c>
      <c r="I50163" s="1" t="s">
        <v>107</v>
      </c>
      <c r="J50163" s="1" t="s">
        <v>108</v>
      </c>
      <c r="K50163" s="1">
        <v>1.0</v>
      </c>
      <c r="M50163" s="3">
        <v>39904.0</v>
      </c>
      <c r="N50163" s="3">
        <v>39904.0</v>
      </c>
    </row>
    <row r="50164">
      <c r="A50164" s="1" t="s">
        <v>172297</v>
      </c>
      <c r="B50164" s="1" t="s">
        <v>172298</v>
      </c>
      <c r="D50164" s="1" t="s">
        <v>56</v>
      </c>
      <c r="E50164" s="1">
        <v>150000.0</v>
      </c>
      <c r="F50164" s="1" t="s">
        <v>18</v>
      </c>
      <c r="G50164" s="1" t="s">
        <v>25</v>
      </c>
      <c r="H50164" s="1" t="s">
        <v>99</v>
      </c>
      <c r="I50164" s="1" t="s">
        <v>100</v>
      </c>
      <c r="J50164" s="1" t="s">
        <v>19353</v>
      </c>
      <c r="K50164" s="1">
        <v>1.0</v>
      </c>
      <c r="L50164" s="3">
        <v>40179.0</v>
      </c>
      <c r="M50164" s="3">
        <v>40562.0</v>
      </c>
      <c r="N50164" s="3">
        <v>40562.0</v>
      </c>
    </row>
    <row r="50165">
      <c r="A50165" s="1" t="s">
        <v>172299</v>
      </c>
      <c r="B50165" s="1" t="s">
        <v>172300</v>
      </c>
      <c r="C50165" s="2" t="s">
        <v>172301</v>
      </c>
      <c r="D50165" s="1" t="s">
        <v>172302</v>
      </c>
      <c r="E50165" s="1">
        <v>1.98E7</v>
      </c>
      <c r="F50165" s="1" t="s">
        <v>113</v>
      </c>
      <c r="G50165" s="1" t="s">
        <v>128</v>
      </c>
      <c r="H50165" s="1" t="s">
        <v>3010</v>
      </c>
      <c r="I50165" s="1" t="s">
        <v>130</v>
      </c>
      <c r="J50165" s="1" t="s">
        <v>3011</v>
      </c>
      <c r="K50165" s="1">
        <v>2.0</v>
      </c>
      <c r="L50165" s="3">
        <v>37622.0</v>
      </c>
      <c r="M50165" s="3">
        <v>38777.0</v>
      </c>
      <c r="N50165" s="3">
        <v>39639.0</v>
      </c>
    </row>
    <row r="50166">
      <c r="A50166" s="1" t="s">
        <v>172303</v>
      </c>
      <c r="B50166" s="1" t="s">
        <v>172304</v>
      </c>
      <c r="C50166" s="2" t="s">
        <v>172305</v>
      </c>
      <c r="D50166" s="1" t="s">
        <v>172306</v>
      </c>
      <c r="E50166" s="1">
        <v>500000.0</v>
      </c>
      <c r="F50166" s="1" t="s">
        <v>18</v>
      </c>
      <c r="G50166" s="1" t="s">
        <v>25</v>
      </c>
      <c r="H50166" s="1" t="s">
        <v>1272</v>
      </c>
      <c r="I50166" s="1" t="s">
        <v>1273</v>
      </c>
      <c r="J50166" s="1" t="s">
        <v>20107</v>
      </c>
      <c r="K50166" s="1">
        <v>1.0</v>
      </c>
      <c r="L50166" s="3">
        <v>41165.0</v>
      </c>
      <c r="M50166" s="3">
        <v>41249.0</v>
      </c>
      <c r="N50166" s="3">
        <v>41249.0</v>
      </c>
    </row>
    <row r="50167">
      <c r="A50167" s="1" t="s">
        <v>172307</v>
      </c>
      <c r="B50167" s="1" t="s">
        <v>172308</v>
      </c>
      <c r="C50167" s="2" t="s">
        <v>172309</v>
      </c>
      <c r="D50167" s="1" t="s">
        <v>42</v>
      </c>
      <c r="E50167" s="1">
        <v>6000000.0</v>
      </c>
      <c r="F50167" s="1" t="s">
        <v>18</v>
      </c>
      <c r="K50167" s="1">
        <v>2.0</v>
      </c>
      <c r="L50167" s="3">
        <v>40179.0</v>
      </c>
      <c r="M50167" s="3">
        <v>39972.0</v>
      </c>
      <c r="N50167" s="3">
        <v>41388.0</v>
      </c>
    </row>
    <row r="50168">
      <c r="A50168" s="1" t="s">
        <v>172310</v>
      </c>
      <c r="B50168" s="1" t="s">
        <v>172311</v>
      </c>
      <c r="C50168" s="2" t="s">
        <v>172312</v>
      </c>
      <c r="D50168" s="1" t="s">
        <v>172313</v>
      </c>
      <c r="E50168" s="1">
        <v>1500000.0</v>
      </c>
      <c r="F50168" s="1" t="s">
        <v>207</v>
      </c>
      <c r="G50168" s="1" t="s">
        <v>492</v>
      </c>
      <c r="H50168" s="1">
        <v>12.0</v>
      </c>
      <c r="I50168" s="1" t="s">
        <v>28378</v>
      </c>
      <c r="J50168" s="1" t="s">
        <v>28378</v>
      </c>
      <c r="K50168" s="1">
        <v>1.0</v>
      </c>
      <c r="L50168" s="3">
        <v>39083.0</v>
      </c>
      <c r="M50168" s="3">
        <v>39083.0</v>
      </c>
      <c r="N50168" s="3">
        <v>39083.0</v>
      </c>
    </row>
    <row r="50169">
      <c r="A50169" s="1" t="s">
        <v>172314</v>
      </c>
      <c r="B50169" s="1" t="s">
        <v>172315</v>
      </c>
      <c r="D50169" s="1" t="s">
        <v>2326</v>
      </c>
      <c r="E50169" s="1" t="s">
        <v>43</v>
      </c>
      <c r="F50169" s="1" t="s">
        <v>18</v>
      </c>
      <c r="G50169" s="1" t="s">
        <v>25</v>
      </c>
      <c r="H50169" s="1" t="s">
        <v>1352</v>
      </c>
      <c r="I50169" s="1" t="s">
        <v>1353</v>
      </c>
      <c r="J50169" s="1" t="s">
        <v>16784</v>
      </c>
      <c r="K50169" s="1">
        <v>1.0</v>
      </c>
      <c r="L50169" s="3">
        <v>40648.0</v>
      </c>
      <c r="M50169" s="3">
        <v>41502.0</v>
      </c>
      <c r="N50169" s="3">
        <v>41502.0</v>
      </c>
    </row>
    <row r="50170">
      <c r="A50170" s="1" t="s">
        <v>172316</v>
      </c>
      <c r="B50170" s="1" t="s">
        <v>172317</v>
      </c>
      <c r="C50170" s="2" t="s">
        <v>172318</v>
      </c>
      <c r="D50170" s="1" t="s">
        <v>172319</v>
      </c>
      <c r="E50170" s="1">
        <v>900000.0</v>
      </c>
      <c r="F50170" s="1" t="s">
        <v>18</v>
      </c>
      <c r="G50170" s="1" t="s">
        <v>25</v>
      </c>
      <c r="H50170" s="1" t="s">
        <v>158</v>
      </c>
      <c r="I50170" s="1" t="s">
        <v>244</v>
      </c>
      <c r="J50170" s="1" t="s">
        <v>244</v>
      </c>
      <c r="K50170" s="1">
        <v>1.0</v>
      </c>
      <c r="L50170" s="3">
        <v>41365.0</v>
      </c>
      <c r="M50170" s="3">
        <v>41842.0</v>
      </c>
      <c r="N50170" s="3">
        <v>41842.0</v>
      </c>
    </row>
    <row r="50171">
      <c r="A50171" s="1" t="s">
        <v>172320</v>
      </c>
      <c r="B50171" s="1" t="s">
        <v>172321</v>
      </c>
      <c r="C50171" s="2" t="s">
        <v>172322</v>
      </c>
      <c r="D50171" s="1" t="s">
        <v>445</v>
      </c>
      <c r="E50171" s="1">
        <v>2500000.0</v>
      </c>
      <c r="F50171" s="1" t="s">
        <v>18</v>
      </c>
      <c r="G50171" s="1" t="s">
        <v>25</v>
      </c>
      <c r="H50171" s="1" t="s">
        <v>158</v>
      </c>
      <c r="I50171" s="1" t="s">
        <v>244</v>
      </c>
      <c r="J50171" s="1" t="s">
        <v>332</v>
      </c>
      <c r="K50171" s="1">
        <v>1.0</v>
      </c>
      <c r="M50171" s="3">
        <v>40652.0</v>
      </c>
      <c r="N50171" s="3">
        <v>40652.0</v>
      </c>
    </row>
    <row r="50172">
      <c r="A50172" s="1" t="s">
        <v>172323</v>
      </c>
      <c r="B50172" s="1" t="s">
        <v>172324</v>
      </c>
      <c r="C50172" s="2" t="s">
        <v>172325</v>
      </c>
      <c r="D50172" s="1" t="s">
        <v>2326</v>
      </c>
      <c r="E50172" s="1">
        <v>50000.0</v>
      </c>
      <c r="F50172" s="1" t="s">
        <v>18</v>
      </c>
      <c r="G50172" s="1" t="s">
        <v>25</v>
      </c>
      <c r="H50172" s="1" t="s">
        <v>158</v>
      </c>
      <c r="I50172" s="1" t="s">
        <v>244</v>
      </c>
      <c r="J50172" s="1" t="s">
        <v>130077</v>
      </c>
      <c r="K50172" s="1">
        <v>1.0</v>
      </c>
      <c r="L50172" s="3">
        <v>40909.0</v>
      </c>
      <c r="M50172" s="3">
        <v>40954.0</v>
      </c>
      <c r="N50172" s="3">
        <v>40954.0</v>
      </c>
    </row>
    <row r="50173">
      <c r="A50173" s="1" t="s">
        <v>172326</v>
      </c>
      <c r="B50173" s="1" t="s">
        <v>172327</v>
      </c>
      <c r="C50173" s="2" t="s">
        <v>172328</v>
      </c>
      <c r="D50173" s="1" t="s">
        <v>633</v>
      </c>
      <c r="E50173" s="1">
        <v>1.8999999E7</v>
      </c>
      <c r="F50173" s="1" t="s">
        <v>18</v>
      </c>
      <c r="G50173" s="1" t="s">
        <v>25</v>
      </c>
      <c r="H50173" s="1" t="s">
        <v>64</v>
      </c>
      <c r="I50173" s="1" t="s">
        <v>65</v>
      </c>
      <c r="J50173" s="1" t="s">
        <v>71</v>
      </c>
      <c r="K50173" s="1">
        <v>3.0</v>
      </c>
      <c r="L50173" s="3">
        <v>39814.0</v>
      </c>
      <c r="M50173" s="3">
        <v>40764.0</v>
      </c>
      <c r="N50173" s="3">
        <v>41430.0</v>
      </c>
    </row>
    <row r="50174">
      <c r="A50174" s="1" t="s">
        <v>172329</v>
      </c>
      <c r="B50174" s="1" t="s">
        <v>172330</v>
      </c>
      <c r="C50174" s="2" t="s">
        <v>172331</v>
      </c>
      <c r="D50174" s="1" t="s">
        <v>36109</v>
      </c>
      <c r="E50174" s="1">
        <v>500000.0</v>
      </c>
      <c r="F50174" s="1" t="s">
        <v>207</v>
      </c>
      <c r="G50174" s="1" t="s">
        <v>25</v>
      </c>
      <c r="H50174" s="1" t="s">
        <v>89</v>
      </c>
      <c r="I50174" s="1" t="s">
        <v>1655</v>
      </c>
      <c r="J50174" s="1" t="s">
        <v>1656</v>
      </c>
      <c r="K50174" s="1">
        <v>1.0</v>
      </c>
      <c r="L50174" s="3">
        <v>40238.0</v>
      </c>
      <c r="M50174" s="3">
        <v>40238.0</v>
      </c>
      <c r="N50174" s="3">
        <v>40238.0</v>
      </c>
    </row>
    <row r="50175">
      <c r="A50175" s="1" t="s">
        <v>172332</v>
      </c>
      <c r="B50175" s="1" t="s">
        <v>172333</v>
      </c>
      <c r="C50175" s="2" t="s">
        <v>172334</v>
      </c>
      <c r="D50175" s="1" t="s">
        <v>172335</v>
      </c>
      <c r="E50175" s="1" t="s">
        <v>43</v>
      </c>
      <c r="F50175" s="1" t="s">
        <v>18</v>
      </c>
      <c r="G50175" s="1" t="s">
        <v>128</v>
      </c>
      <c r="H50175" s="1" t="s">
        <v>129</v>
      </c>
      <c r="I50175" s="1" t="s">
        <v>130</v>
      </c>
      <c r="J50175" s="1" t="s">
        <v>130</v>
      </c>
      <c r="K50175" s="1">
        <v>1.0</v>
      </c>
      <c r="M50175" s="3">
        <v>41699.0</v>
      </c>
      <c r="N50175" s="3">
        <v>41699.0</v>
      </c>
    </row>
    <row r="50176">
      <c r="A50176" s="1" t="s">
        <v>172336</v>
      </c>
      <c r="B50176" s="1" t="s">
        <v>172337</v>
      </c>
      <c r="C50176" s="2" t="s">
        <v>172338</v>
      </c>
      <c r="D50176" s="1" t="s">
        <v>172339</v>
      </c>
      <c r="E50176" s="1">
        <v>60000.0</v>
      </c>
      <c r="F50176" s="1" t="s">
        <v>18</v>
      </c>
      <c r="G50176" s="1" t="s">
        <v>25</v>
      </c>
      <c r="H50176" s="1" t="s">
        <v>1239</v>
      </c>
      <c r="I50176" s="1" t="s">
        <v>2107</v>
      </c>
      <c r="J50176" s="1" t="s">
        <v>35211</v>
      </c>
      <c r="K50176" s="1">
        <v>2.0</v>
      </c>
      <c r="L50176" s="3">
        <v>41306.0</v>
      </c>
      <c r="M50176" s="3">
        <v>41316.0</v>
      </c>
      <c r="N50176" s="3">
        <v>41471.0</v>
      </c>
    </row>
    <row r="50177">
      <c r="A50177" s="1" t="s">
        <v>172340</v>
      </c>
      <c r="B50177" s="1" t="s">
        <v>172341</v>
      </c>
      <c r="C50177" s="2" t="s">
        <v>172342</v>
      </c>
      <c r="D50177" s="1" t="s">
        <v>172343</v>
      </c>
      <c r="E50177" s="1">
        <v>120000.0</v>
      </c>
      <c r="F50177" s="1" t="s">
        <v>18</v>
      </c>
      <c r="G50177" s="1" t="s">
        <v>25</v>
      </c>
      <c r="H50177" s="1" t="s">
        <v>64</v>
      </c>
      <c r="I50177" s="1" t="s">
        <v>65</v>
      </c>
      <c r="J50177" s="1" t="s">
        <v>1160</v>
      </c>
      <c r="K50177" s="1">
        <v>1.0</v>
      </c>
      <c r="L50177" s="3">
        <v>42005.0</v>
      </c>
      <c r="M50177" s="3">
        <v>42156.0</v>
      </c>
      <c r="N50177" s="3">
        <v>42156.0</v>
      </c>
    </row>
    <row r="50178">
      <c r="A50178" s="1" t="s">
        <v>172344</v>
      </c>
      <c r="B50178" s="1" t="s">
        <v>172345</v>
      </c>
      <c r="C50178" s="2" t="s">
        <v>172346</v>
      </c>
      <c r="D50178" s="1" t="s">
        <v>172347</v>
      </c>
      <c r="E50178" s="1">
        <v>1725000.0</v>
      </c>
      <c r="F50178" s="1" t="s">
        <v>113</v>
      </c>
      <c r="G50178" s="1" t="s">
        <v>25</v>
      </c>
      <c r="H50178" s="1" t="s">
        <v>135</v>
      </c>
      <c r="I50178" s="1" t="s">
        <v>136</v>
      </c>
      <c r="J50178" s="1" t="s">
        <v>1114</v>
      </c>
      <c r="K50178" s="1">
        <v>2.0</v>
      </c>
      <c r="L50178" s="3">
        <v>39814.0</v>
      </c>
      <c r="M50178" s="3">
        <v>40065.0</v>
      </c>
      <c r="N50178" s="3">
        <v>40260.0</v>
      </c>
    </row>
    <row r="50179">
      <c r="A50179" s="1" t="s">
        <v>172348</v>
      </c>
      <c r="B50179" s="1" t="s">
        <v>172349</v>
      </c>
      <c r="C50179" s="2" t="s">
        <v>172350</v>
      </c>
      <c r="D50179" s="1" t="s">
        <v>1247</v>
      </c>
      <c r="E50179" s="1">
        <v>1.45E7</v>
      </c>
      <c r="F50179" s="1" t="s">
        <v>18</v>
      </c>
      <c r="G50179" s="1" t="s">
        <v>25</v>
      </c>
      <c r="H50179" s="1" t="s">
        <v>64</v>
      </c>
      <c r="I50179" s="1" t="s">
        <v>95</v>
      </c>
      <c r="J50179" s="1" t="s">
        <v>172351</v>
      </c>
      <c r="K50179" s="1">
        <v>4.0</v>
      </c>
      <c r="L50179" s="3">
        <v>35796.0</v>
      </c>
      <c r="M50179" s="3">
        <v>40429.0</v>
      </c>
      <c r="N50179" s="3">
        <v>41822.0</v>
      </c>
    </row>
    <row r="50180">
      <c r="A50180" s="1" t="s">
        <v>172352</v>
      </c>
      <c r="B50180" s="1" t="s">
        <v>172353</v>
      </c>
      <c r="C50180" s="2" t="s">
        <v>172354</v>
      </c>
      <c r="D50180" s="1" t="s">
        <v>75</v>
      </c>
      <c r="E50180" s="1">
        <v>80000.0</v>
      </c>
      <c r="F50180" s="1" t="s">
        <v>207</v>
      </c>
      <c r="G50180" s="1" t="s">
        <v>458</v>
      </c>
      <c r="H50180" s="1">
        <v>48.0</v>
      </c>
      <c r="I50180" s="1" t="s">
        <v>459</v>
      </c>
      <c r="J50180" s="1" t="s">
        <v>459</v>
      </c>
      <c r="K50180" s="1">
        <v>1.0</v>
      </c>
      <c r="M50180" s="3">
        <v>41456.0</v>
      </c>
      <c r="N50180" s="3">
        <v>41456.0</v>
      </c>
    </row>
    <row r="50181">
      <c r="A50181" s="1" t="s">
        <v>172355</v>
      </c>
      <c r="B50181" s="1" t="s">
        <v>172356</v>
      </c>
      <c r="D50181" s="1" t="s">
        <v>8643</v>
      </c>
      <c r="E50181" s="1">
        <v>3000.0</v>
      </c>
      <c r="F50181" s="1" t="s">
        <v>18</v>
      </c>
      <c r="G50181" s="1" t="s">
        <v>25</v>
      </c>
      <c r="H50181" s="1" t="s">
        <v>808</v>
      </c>
      <c r="I50181" s="1" t="s">
        <v>809</v>
      </c>
      <c r="J50181" s="1" t="s">
        <v>2574</v>
      </c>
      <c r="K50181" s="1">
        <v>1.0</v>
      </c>
      <c r="L50181" s="3">
        <v>41699.0</v>
      </c>
      <c r="M50181" s="3">
        <v>42013.0</v>
      </c>
      <c r="N50181" s="3">
        <v>42013.0</v>
      </c>
    </row>
    <row r="50182">
      <c r="A50182" s="1" t="s">
        <v>172357</v>
      </c>
      <c r="B50182" s="1" t="s">
        <v>172358</v>
      </c>
      <c r="C50182" s="2" t="s">
        <v>172359</v>
      </c>
      <c r="D50182" s="1" t="s">
        <v>766</v>
      </c>
      <c r="E50182" s="1">
        <v>4000000.0</v>
      </c>
      <c r="F50182" s="1" t="s">
        <v>113</v>
      </c>
      <c r="G50182" s="1" t="s">
        <v>25</v>
      </c>
      <c r="H50182" s="1" t="s">
        <v>158</v>
      </c>
      <c r="I50182" s="1" t="s">
        <v>244</v>
      </c>
      <c r="J50182" s="1" t="s">
        <v>24044</v>
      </c>
      <c r="K50182" s="1">
        <v>1.0</v>
      </c>
      <c r="M50182" s="3">
        <v>39434.0</v>
      </c>
      <c r="N50182" s="3">
        <v>39434.0</v>
      </c>
    </row>
    <row r="50183">
      <c r="A50183" s="1" t="s">
        <v>172360</v>
      </c>
      <c r="B50183" s="1" t="s">
        <v>172361</v>
      </c>
      <c r="C50183" s="2" t="s">
        <v>172362</v>
      </c>
      <c r="E50183" s="1" t="s">
        <v>43</v>
      </c>
      <c r="F50183" s="1" t="s">
        <v>18</v>
      </c>
      <c r="G50183" s="1" t="s">
        <v>1062</v>
      </c>
      <c r="H50183" s="1">
        <v>5.0</v>
      </c>
      <c r="I50183" s="1" t="s">
        <v>1063</v>
      </c>
      <c r="J50183" s="1" t="s">
        <v>1063</v>
      </c>
      <c r="K50183" s="1">
        <v>1.0</v>
      </c>
      <c r="L50183" s="3">
        <v>38353.0</v>
      </c>
      <c r="M50183" s="3">
        <v>40444.0</v>
      </c>
      <c r="N50183" s="3">
        <v>40444.0</v>
      </c>
    </row>
    <row r="50184">
      <c r="A50184" s="1" t="s">
        <v>172363</v>
      </c>
      <c r="B50184" s="1" t="s">
        <v>172364</v>
      </c>
      <c r="C50184" s="2" t="s">
        <v>172365</v>
      </c>
      <c r="D50184" s="1" t="s">
        <v>424</v>
      </c>
      <c r="E50184" s="1">
        <v>600000.0</v>
      </c>
      <c r="F50184" s="1" t="s">
        <v>18</v>
      </c>
      <c r="G50184" s="1" t="s">
        <v>57</v>
      </c>
      <c r="H50184" s="1" t="s">
        <v>202</v>
      </c>
      <c r="I50184" s="1" t="s">
        <v>203</v>
      </c>
      <c r="J50184" s="1" t="s">
        <v>203</v>
      </c>
      <c r="K50184" s="1">
        <v>1.0</v>
      </c>
      <c r="L50184" s="3">
        <v>40909.0</v>
      </c>
      <c r="M50184" s="3">
        <v>41214.0</v>
      </c>
      <c r="N50184" s="3">
        <v>41214.0</v>
      </c>
    </row>
    <row r="50185">
      <c r="A50185" s="1" t="s">
        <v>172366</v>
      </c>
      <c r="B50185" s="1" t="s">
        <v>172367</v>
      </c>
      <c r="C50185" s="2" t="s">
        <v>172368</v>
      </c>
      <c r="D50185" s="1" t="s">
        <v>50</v>
      </c>
      <c r="E50185" s="1">
        <v>1.9E7</v>
      </c>
      <c r="F50185" s="1" t="s">
        <v>18</v>
      </c>
      <c r="G50185" s="1" t="s">
        <v>25</v>
      </c>
      <c r="H50185" s="1" t="s">
        <v>64</v>
      </c>
      <c r="I50185" s="1" t="s">
        <v>65</v>
      </c>
      <c r="J50185" s="1" t="s">
        <v>71</v>
      </c>
      <c r="K50185" s="1">
        <v>2.0</v>
      </c>
      <c r="L50185" s="3">
        <v>36161.0</v>
      </c>
      <c r="M50185" s="3">
        <v>38288.0</v>
      </c>
      <c r="N50185" s="3">
        <v>38777.0</v>
      </c>
    </row>
    <row r="50186">
      <c r="A50186" s="1" t="s">
        <v>172369</v>
      </c>
      <c r="B50186" s="1" t="s">
        <v>172370</v>
      </c>
      <c r="C50186" s="2" t="s">
        <v>172371</v>
      </c>
      <c r="D50186" s="1" t="s">
        <v>10056</v>
      </c>
      <c r="E50186" s="1">
        <v>3.415E7</v>
      </c>
      <c r="F50186" s="1" t="s">
        <v>113</v>
      </c>
      <c r="G50186" s="1" t="s">
        <v>25</v>
      </c>
      <c r="H50186" s="1" t="s">
        <v>106</v>
      </c>
      <c r="I50186" s="1" t="s">
        <v>107</v>
      </c>
      <c r="J50186" s="1" t="s">
        <v>108</v>
      </c>
      <c r="K50186" s="1">
        <v>5.0</v>
      </c>
      <c r="L50186" s="3">
        <v>37987.0</v>
      </c>
      <c r="M50186" s="3">
        <v>38979.0</v>
      </c>
      <c r="N50186" s="3">
        <v>40848.0</v>
      </c>
    </row>
    <row r="50187">
      <c r="A50187" s="1" t="s">
        <v>172372</v>
      </c>
      <c r="B50187" s="1" t="s">
        <v>172373</v>
      </c>
      <c r="E50187" s="1" t="s">
        <v>43</v>
      </c>
      <c r="F50187" s="1" t="s">
        <v>18</v>
      </c>
      <c r="K50187" s="1">
        <v>1.0</v>
      </c>
      <c r="M50187" s="3">
        <v>41288.0</v>
      </c>
      <c r="N50187" s="3">
        <v>41288.0</v>
      </c>
    </row>
    <row r="50188">
      <c r="A50188" s="1" t="s">
        <v>172374</v>
      </c>
      <c r="B50188" s="1" t="s">
        <v>172375</v>
      </c>
      <c r="C50188" s="2" t="s">
        <v>172376</v>
      </c>
      <c r="D50188" s="1" t="s">
        <v>172377</v>
      </c>
      <c r="E50188" s="1">
        <v>18000.0</v>
      </c>
      <c r="F50188" s="1" t="s">
        <v>18</v>
      </c>
      <c r="G50188" s="1" t="s">
        <v>25</v>
      </c>
      <c r="H50188" s="1" t="s">
        <v>106</v>
      </c>
      <c r="I50188" s="1" t="s">
        <v>107</v>
      </c>
      <c r="J50188" s="1" t="s">
        <v>108</v>
      </c>
      <c r="K50188" s="1">
        <v>2.0</v>
      </c>
      <c r="L50188" s="3">
        <v>41640.0</v>
      </c>
      <c r="M50188" s="3">
        <v>41649.0</v>
      </c>
      <c r="N50188" s="3">
        <v>41649.0</v>
      </c>
    </row>
    <row r="50189">
      <c r="A50189" s="1" t="s">
        <v>172378</v>
      </c>
      <c r="B50189" s="1" t="s">
        <v>172379</v>
      </c>
      <c r="C50189" s="2" t="s">
        <v>172380</v>
      </c>
      <c r="D50189" s="1" t="s">
        <v>75</v>
      </c>
      <c r="E50189" s="1">
        <v>2.05E8</v>
      </c>
      <c r="F50189" s="1" t="s">
        <v>18</v>
      </c>
      <c r="G50189" s="1" t="s">
        <v>37</v>
      </c>
      <c r="H50189" s="1">
        <v>23.0</v>
      </c>
      <c r="I50189" s="1" t="s">
        <v>182</v>
      </c>
      <c r="J50189" s="1" t="s">
        <v>182</v>
      </c>
      <c r="K50189" s="1">
        <v>5.0</v>
      </c>
      <c r="M50189" s="3">
        <v>40725.0</v>
      </c>
      <c r="N50189" s="3">
        <v>42192.0</v>
      </c>
    </row>
    <row r="50190">
      <c r="A50190" s="1" t="s">
        <v>172381</v>
      </c>
      <c r="B50190" s="1" t="s">
        <v>172382</v>
      </c>
      <c r="C50190" s="2" t="s">
        <v>172383</v>
      </c>
      <c r="D50190" s="1" t="s">
        <v>42</v>
      </c>
      <c r="E50190" s="1">
        <v>40000.0</v>
      </c>
      <c r="F50190" s="1" t="s">
        <v>18</v>
      </c>
      <c r="G50190" s="1" t="s">
        <v>25</v>
      </c>
      <c r="H50190" s="1" t="s">
        <v>64</v>
      </c>
      <c r="I50190" s="1" t="s">
        <v>2539</v>
      </c>
      <c r="J50190" s="1" t="s">
        <v>14694</v>
      </c>
      <c r="K50190" s="1">
        <v>1.0</v>
      </c>
      <c r="L50190" s="3">
        <v>40544.0</v>
      </c>
      <c r="M50190" s="3">
        <v>41509.0</v>
      </c>
      <c r="N50190" s="3">
        <v>41509.0</v>
      </c>
    </row>
    <row r="50191">
      <c r="A50191" s="1" t="s">
        <v>172384</v>
      </c>
      <c r="B50191" s="1" t="s">
        <v>172385</v>
      </c>
      <c r="C50191" s="2" t="s">
        <v>172386</v>
      </c>
      <c r="D50191" s="1" t="s">
        <v>118821</v>
      </c>
      <c r="E50191" s="1">
        <v>3.5025E7</v>
      </c>
      <c r="F50191" s="1" t="s">
        <v>207</v>
      </c>
      <c r="G50191" s="1" t="s">
        <v>25</v>
      </c>
      <c r="H50191" s="1" t="s">
        <v>64</v>
      </c>
      <c r="I50191" s="1" t="s">
        <v>65</v>
      </c>
      <c r="J50191" s="1" t="s">
        <v>71</v>
      </c>
      <c r="K50191" s="1">
        <v>3.0</v>
      </c>
      <c r="L50191" s="3">
        <v>41548.0</v>
      </c>
      <c r="M50191" s="3">
        <v>41614.0</v>
      </c>
      <c r="N50191" s="3">
        <v>41834.0</v>
      </c>
    </row>
    <row r="50192">
      <c r="A50192" s="1" t="s">
        <v>172387</v>
      </c>
      <c r="B50192" s="1" t="s">
        <v>172388</v>
      </c>
      <c r="C50192" s="2" t="s">
        <v>172389</v>
      </c>
      <c r="D50192" s="1" t="s">
        <v>424</v>
      </c>
      <c r="E50192" s="1">
        <v>7.285767E7</v>
      </c>
      <c r="F50192" s="1" t="s">
        <v>18</v>
      </c>
      <c r="G50192" s="1" t="s">
        <v>128</v>
      </c>
      <c r="H50192" s="1" t="s">
        <v>129</v>
      </c>
      <c r="I50192" s="1" t="s">
        <v>130</v>
      </c>
      <c r="J50192" s="1" t="s">
        <v>130</v>
      </c>
      <c r="K50192" s="1">
        <v>3.0</v>
      </c>
      <c r="L50192" s="3">
        <v>40179.0</v>
      </c>
      <c r="M50192" s="3">
        <v>40834.0</v>
      </c>
      <c r="N50192" s="3">
        <v>42212.0</v>
      </c>
    </row>
    <row r="50193">
      <c r="A50193" s="1" t="s">
        <v>172390</v>
      </c>
      <c r="B50193" s="1" t="s">
        <v>172391</v>
      </c>
      <c r="C50193" s="2" t="s">
        <v>172392</v>
      </c>
      <c r="D50193" s="1" t="s">
        <v>172393</v>
      </c>
      <c r="E50193" s="1">
        <v>2700000.0</v>
      </c>
      <c r="F50193" s="1" t="s">
        <v>18</v>
      </c>
      <c r="G50193" s="1" t="s">
        <v>25</v>
      </c>
      <c r="H50193" s="1" t="s">
        <v>64</v>
      </c>
      <c r="I50193" s="1" t="s">
        <v>65</v>
      </c>
      <c r="J50193" s="1" t="s">
        <v>1251</v>
      </c>
      <c r="K50193" s="1">
        <v>2.0</v>
      </c>
      <c r="L50193" s="3">
        <v>41061.0</v>
      </c>
      <c r="M50193" s="3">
        <v>40452.0</v>
      </c>
      <c r="N50193" s="3">
        <v>41548.0</v>
      </c>
    </row>
    <row r="50194">
      <c r="A50194" s="1" t="s">
        <v>172394</v>
      </c>
      <c r="B50194" s="1" t="s">
        <v>172395</v>
      </c>
      <c r="C50194" s="2" t="s">
        <v>172396</v>
      </c>
      <c r="D50194" s="1" t="s">
        <v>172397</v>
      </c>
      <c r="E50194" s="1">
        <v>1300000.0</v>
      </c>
      <c r="F50194" s="1" t="s">
        <v>18</v>
      </c>
      <c r="G50194" s="1" t="s">
        <v>222</v>
      </c>
      <c r="H50194" s="1">
        <v>6.0</v>
      </c>
      <c r="I50194" s="1" t="s">
        <v>168715</v>
      </c>
      <c r="J50194" s="1" t="s">
        <v>168715</v>
      </c>
      <c r="K50194" s="1">
        <v>3.0</v>
      </c>
      <c r="L50194" s="3">
        <v>39448.0</v>
      </c>
      <c r="M50194" s="3">
        <v>39448.0</v>
      </c>
      <c r="N50194" s="3">
        <v>40483.0</v>
      </c>
    </row>
    <row r="50195">
      <c r="A50195" s="1" t="s">
        <v>172398</v>
      </c>
      <c r="B50195" s="1" t="s">
        <v>172399</v>
      </c>
      <c r="C50195" s="2" t="s">
        <v>172400</v>
      </c>
      <c r="D50195" s="1" t="s">
        <v>5838</v>
      </c>
      <c r="E50195" s="1">
        <v>1000000.0</v>
      </c>
      <c r="F50195" s="1" t="s">
        <v>18</v>
      </c>
      <c r="G50195" s="1" t="s">
        <v>25</v>
      </c>
      <c r="H50195" s="1" t="s">
        <v>106</v>
      </c>
      <c r="I50195" s="1" t="s">
        <v>107</v>
      </c>
      <c r="J50195" s="1" t="s">
        <v>108</v>
      </c>
      <c r="K50195" s="1">
        <v>1.0</v>
      </c>
      <c r="L50195" s="3">
        <v>41726.0</v>
      </c>
      <c r="M50195" s="3">
        <v>41821.0</v>
      </c>
      <c r="N50195" s="3">
        <v>41821.0</v>
      </c>
    </row>
    <row r="50196">
      <c r="A50196" s="1" t="s">
        <v>172401</v>
      </c>
      <c r="B50196" s="1" t="s">
        <v>172402</v>
      </c>
      <c r="C50196" s="2" t="s">
        <v>172403</v>
      </c>
      <c r="D50196" s="1" t="s">
        <v>27659</v>
      </c>
      <c r="E50196" s="1">
        <v>3.0E7</v>
      </c>
      <c r="F50196" s="1" t="s">
        <v>18</v>
      </c>
      <c r="K50196" s="1">
        <v>1.0</v>
      </c>
      <c r="L50196" s="3">
        <v>35431.0</v>
      </c>
      <c r="M50196" s="3">
        <v>41688.0</v>
      </c>
      <c r="N50196" s="3">
        <v>41688.0</v>
      </c>
    </row>
    <row r="50197">
      <c r="A50197" s="1" t="s">
        <v>172404</v>
      </c>
      <c r="B50197" s="1" t="s">
        <v>172405</v>
      </c>
      <c r="C50197" s="2" t="s">
        <v>172406</v>
      </c>
      <c r="D50197" s="1" t="s">
        <v>172407</v>
      </c>
      <c r="E50197" s="1">
        <v>15000.0</v>
      </c>
      <c r="F50197" s="1" t="s">
        <v>18</v>
      </c>
      <c r="G50197" s="1" t="s">
        <v>25</v>
      </c>
      <c r="H50197" s="1" t="s">
        <v>44</v>
      </c>
      <c r="I50197" s="1" t="s">
        <v>282</v>
      </c>
      <c r="J50197" s="1" t="s">
        <v>282</v>
      </c>
      <c r="K50197" s="1">
        <v>2.0</v>
      </c>
      <c r="L50197" s="3">
        <v>41354.0</v>
      </c>
      <c r="M50197" s="3">
        <v>41690.0</v>
      </c>
      <c r="N50197" s="3">
        <v>41699.0</v>
      </c>
    </row>
    <row r="50198">
      <c r="A50198" s="1" t="s">
        <v>172408</v>
      </c>
      <c r="B50198" s="1" t="s">
        <v>172409</v>
      </c>
      <c r="C50198" s="2" t="s">
        <v>172410</v>
      </c>
      <c r="D50198" s="1" t="s">
        <v>172411</v>
      </c>
      <c r="E50198" s="1">
        <v>2300000.0</v>
      </c>
      <c r="F50198" s="1" t="s">
        <v>207</v>
      </c>
      <c r="G50198" s="1" t="s">
        <v>25</v>
      </c>
      <c r="H50198" s="1" t="s">
        <v>64</v>
      </c>
      <c r="I50198" s="1" t="s">
        <v>65</v>
      </c>
      <c r="J50198" s="1" t="s">
        <v>1160</v>
      </c>
      <c r="K50198" s="1">
        <v>1.0</v>
      </c>
      <c r="L50198" s="3">
        <v>39083.0</v>
      </c>
      <c r="M50198" s="3">
        <v>40263.0</v>
      </c>
      <c r="N50198" s="3">
        <v>40263.0</v>
      </c>
    </row>
    <row r="50199">
      <c r="A50199" s="1" t="s">
        <v>172412</v>
      </c>
      <c r="B50199" s="1" t="s">
        <v>172413</v>
      </c>
      <c r="C50199" s="2" t="s">
        <v>172414</v>
      </c>
      <c r="D50199" s="1" t="s">
        <v>4599</v>
      </c>
      <c r="E50199" s="1">
        <v>1.7495275E7</v>
      </c>
      <c r="F50199" s="1" t="s">
        <v>18</v>
      </c>
      <c r="G50199" s="1" t="s">
        <v>128</v>
      </c>
      <c r="H50199" s="1" t="s">
        <v>129</v>
      </c>
      <c r="I50199" s="1" t="s">
        <v>130</v>
      </c>
      <c r="J50199" s="1" t="s">
        <v>130</v>
      </c>
      <c r="K50199" s="1">
        <v>3.0</v>
      </c>
      <c r="L50199" s="3">
        <v>39083.0</v>
      </c>
      <c r="M50199" s="3">
        <v>40217.0</v>
      </c>
      <c r="N50199" s="3">
        <v>41753.0</v>
      </c>
    </row>
    <row r="50200">
      <c r="A50200" s="1" t="s">
        <v>172415</v>
      </c>
      <c r="B50200" s="1" t="s">
        <v>172416</v>
      </c>
      <c r="E50200" s="1">
        <v>12500.0</v>
      </c>
      <c r="F50200" s="1" t="s">
        <v>18</v>
      </c>
      <c r="K50200" s="1">
        <v>1.0</v>
      </c>
      <c r="M50200" s="3">
        <v>41821.0</v>
      </c>
      <c r="N50200" s="3">
        <v>41821.0</v>
      </c>
    </row>
    <row r="50201">
      <c r="A50201" s="1" t="s">
        <v>172417</v>
      </c>
      <c r="B50201" s="1" t="s">
        <v>172418</v>
      </c>
      <c r="C50201" s="2" t="s">
        <v>172419</v>
      </c>
      <c r="D50201" s="1" t="s">
        <v>172420</v>
      </c>
      <c r="E50201" s="1">
        <v>1510000.0</v>
      </c>
      <c r="F50201" s="1" t="s">
        <v>18</v>
      </c>
      <c r="G50201" s="1" t="s">
        <v>25</v>
      </c>
      <c r="H50201" s="1" t="s">
        <v>106</v>
      </c>
      <c r="I50201" s="1" t="s">
        <v>107</v>
      </c>
      <c r="J50201" s="1" t="s">
        <v>108</v>
      </c>
      <c r="K50201" s="1">
        <v>1.0</v>
      </c>
      <c r="L50201" s="3">
        <v>40544.0</v>
      </c>
      <c r="M50201" s="3">
        <v>41191.0</v>
      </c>
      <c r="N50201" s="3">
        <v>41191.0</v>
      </c>
    </row>
    <row r="50202">
      <c r="A50202" s="1" t="s">
        <v>172421</v>
      </c>
      <c r="B50202" s="1" t="s">
        <v>172422</v>
      </c>
      <c r="D50202" s="1" t="s">
        <v>1289</v>
      </c>
      <c r="E50202" s="1" t="s">
        <v>43</v>
      </c>
      <c r="F50202" s="1" t="s">
        <v>18</v>
      </c>
      <c r="G50202" s="1" t="s">
        <v>25</v>
      </c>
      <c r="H50202" s="1" t="s">
        <v>64</v>
      </c>
      <c r="I50202" s="1" t="s">
        <v>2539</v>
      </c>
      <c r="J50202" s="1" t="s">
        <v>20755</v>
      </c>
      <c r="K50202" s="1">
        <v>1.0</v>
      </c>
      <c r="L50202" s="3">
        <v>42029.0</v>
      </c>
      <c r="M50202" s="3">
        <v>42029.0</v>
      </c>
      <c r="N50202" s="3">
        <v>42029.0</v>
      </c>
    </row>
    <row r="50203">
      <c r="A50203" s="1" t="s">
        <v>172423</v>
      </c>
      <c r="B50203" s="1" t="s">
        <v>172424</v>
      </c>
      <c r="C50203" s="2" t="s">
        <v>172425</v>
      </c>
      <c r="D50203" s="1" t="s">
        <v>172426</v>
      </c>
      <c r="E50203" s="1">
        <v>173000.0</v>
      </c>
      <c r="F50203" s="1" t="s">
        <v>18</v>
      </c>
      <c r="G50203" s="1" t="s">
        <v>19</v>
      </c>
      <c r="H50203" s="1">
        <v>13.0</v>
      </c>
      <c r="I50203" s="1" t="s">
        <v>172427</v>
      </c>
      <c r="J50203" s="1" t="s">
        <v>172427</v>
      </c>
      <c r="K50203" s="1">
        <v>2.0</v>
      </c>
      <c r="L50203" s="3">
        <v>40544.0</v>
      </c>
      <c r="M50203" s="3">
        <v>41917.0</v>
      </c>
      <c r="N50203" s="3">
        <v>41976.0</v>
      </c>
    </row>
    <row r="50204">
      <c r="A50204" s="1" t="s">
        <v>172428</v>
      </c>
      <c r="B50204" s="1" t="s">
        <v>172429</v>
      </c>
      <c r="C50204" s="2" t="s">
        <v>172430</v>
      </c>
      <c r="D50204" s="1" t="s">
        <v>172431</v>
      </c>
      <c r="E50204" s="1">
        <v>1096589.0</v>
      </c>
      <c r="F50204" s="1" t="s">
        <v>18</v>
      </c>
      <c r="G50204" s="1" t="s">
        <v>1126</v>
      </c>
      <c r="H50204" s="1">
        <v>22.0</v>
      </c>
      <c r="I50204" s="1" t="s">
        <v>1294</v>
      </c>
      <c r="J50204" s="1" t="s">
        <v>172432</v>
      </c>
      <c r="K50204" s="1">
        <v>4.0</v>
      </c>
      <c r="L50204" s="3">
        <v>39139.0</v>
      </c>
      <c r="M50204" s="3">
        <v>39139.0</v>
      </c>
      <c r="N50204" s="3">
        <v>39745.0</v>
      </c>
    </row>
    <row r="50205">
      <c r="A50205" s="1" t="s">
        <v>172433</v>
      </c>
      <c r="B50205" s="1" t="s">
        <v>172434</v>
      </c>
      <c r="C50205" s="2" t="s">
        <v>172435</v>
      </c>
      <c r="D50205" s="1" t="s">
        <v>264</v>
      </c>
      <c r="E50205" s="1">
        <v>1.07E7</v>
      </c>
      <c r="F50205" s="1" t="s">
        <v>18</v>
      </c>
      <c r="G50205" s="1" t="s">
        <v>1126</v>
      </c>
      <c r="H50205" s="1">
        <v>13.0</v>
      </c>
      <c r="I50205" s="1" t="s">
        <v>1294</v>
      </c>
      <c r="J50205" s="1" t="s">
        <v>172436</v>
      </c>
      <c r="K50205" s="1">
        <v>1.0</v>
      </c>
      <c r="M50205" s="3">
        <v>38699.0</v>
      </c>
      <c r="N50205" s="3">
        <v>38699.0</v>
      </c>
    </row>
    <row r="50206">
      <c r="A50206" s="1" t="s">
        <v>172437</v>
      </c>
      <c r="B50206" s="1" t="s">
        <v>172438</v>
      </c>
      <c r="C50206" s="2" t="s">
        <v>172439</v>
      </c>
      <c r="D50206" s="1" t="s">
        <v>172440</v>
      </c>
      <c r="E50206" s="1">
        <v>1.585E7</v>
      </c>
      <c r="F50206" s="1" t="s">
        <v>18</v>
      </c>
      <c r="G50206" s="1" t="s">
        <v>699</v>
      </c>
      <c r="H50206" s="1">
        <v>2.0</v>
      </c>
      <c r="I50206" s="1" t="s">
        <v>700</v>
      </c>
      <c r="J50206" s="1" t="s">
        <v>9728</v>
      </c>
      <c r="K50206" s="1">
        <v>3.0</v>
      </c>
      <c r="L50206" s="3">
        <v>40179.0</v>
      </c>
      <c r="M50206" s="3">
        <v>40457.0</v>
      </c>
      <c r="N50206" s="3">
        <v>41463.0</v>
      </c>
    </row>
    <row r="50207">
      <c r="A50207" s="1" t="s">
        <v>172441</v>
      </c>
      <c r="B50207" s="1" t="s">
        <v>172442</v>
      </c>
      <c r="C50207" s="2" t="s">
        <v>172443</v>
      </c>
      <c r="D50207" s="1" t="s">
        <v>1503</v>
      </c>
      <c r="E50207" s="1">
        <v>1940000.0</v>
      </c>
      <c r="F50207" s="1" t="s">
        <v>18</v>
      </c>
      <c r="G50207" s="1" t="s">
        <v>165</v>
      </c>
      <c r="H50207" s="1" t="s">
        <v>166</v>
      </c>
      <c r="I50207" s="1" t="s">
        <v>167</v>
      </c>
      <c r="J50207" s="1" t="s">
        <v>167</v>
      </c>
      <c r="K50207" s="1">
        <v>1.0</v>
      </c>
      <c r="L50207" s="3">
        <v>37987.0</v>
      </c>
      <c r="M50207" s="3">
        <v>39118.0</v>
      </c>
      <c r="N50207" s="3">
        <v>39118.0</v>
      </c>
    </row>
    <row r="50208">
      <c r="A50208" s="1" t="s">
        <v>172444</v>
      </c>
      <c r="B50208" s="1" t="s">
        <v>172445</v>
      </c>
      <c r="C50208" s="2" t="s">
        <v>172446</v>
      </c>
      <c r="D50208" s="1" t="s">
        <v>172447</v>
      </c>
      <c r="E50208" s="1">
        <v>750000.0</v>
      </c>
      <c r="F50208" s="1" t="s">
        <v>18</v>
      </c>
      <c r="G50208" s="1" t="s">
        <v>25</v>
      </c>
      <c r="H50208" s="1" t="s">
        <v>89</v>
      </c>
      <c r="I50208" s="1" t="s">
        <v>3569</v>
      </c>
      <c r="J50208" s="1" t="s">
        <v>4540</v>
      </c>
      <c r="K50208" s="1">
        <v>1.0</v>
      </c>
      <c r="L50208" s="3">
        <v>37417.0</v>
      </c>
      <c r="M50208" s="3">
        <v>40343.0</v>
      </c>
      <c r="N50208" s="3">
        <v>40343.0</v>
      </c>
    </row>
    <row r="50209">
      <c r="A50209" s="1" t="s">
        <v>172448</v>
      </c>
      <c r="B50209" s="1" t="s">
        <v>172449</v>
      </c>
      <c r="C50209" s="2" t="s">
        <v>172450</v>
      </c>
      <c r="D50209" s="1" t="s">
        <v>264</v>
      </c>
      <c r="E50209" s="1" t="s">
        <v>43</v>
      </c>
      <c r="F50209" s="1" t="s">
        <v>18</v>
      </c>
      <c r="G50209" s="1" t="s">
        <v>25</v>
      </c>
      <c r="H50209" s="1" t="s">
        <v>1080</v>
      </c>
      <c r="I50209" s="1" t="s">
        <v>1081</v>
      </c>
      <c r="J50209" s="1" t="s">
        <v>23504</v>
      </c>
      <c r="K50209" s="1">
        <v>1.0</v>
      </c>
      <c r="M50209" s="3">
        <v>41178.0</v>
      </c>
      <c r="N50209" s="3">
        <v>41178.0</v>
      </c>
    </row>
    <row r="50210">
      <c r="A50210" s="1" t="s">
        <v>172451</v>
      </c>
      <c r="B50210" s="1" t="s">
        <v>172452</v>
      </c>
      <c r="C50210" s="2" t="s">
        <v>172453</v>
      </c>
      <c r="D50210" s="1" t="s">
        <v>42</v>
      </c>
      <c r="E50210" s="1">
        <v>1099993.0</v>
      </c>
      <c r="F50210" s="1" t="s">
        <v>18</v>
      </c>
      <c r="G50210" s="1" t="s">
        <v>25</v>
      </c>
      <c r="H50210" s="1" t="s">
        <v>430</v>
      </c>
      <c r="I50210" s="1" t="s">
        <v>528</v>
      </c>
      <c r="J50210" s="1" t="s">
        <v>1424</v>
      </c>
      <c r="K50210" s="1">
        <v>1.0</v>
      </c>
      <c r="L50210" s="3">
        <v>39814.0</v>
      </c>
      <c r="M50210" s="3">
        <v>39897.0</v>
      </c>
      <c r="N50210" s="3">
        <v>39897.0</v>
      </c>
    </row>
    <row r="50211">
      <c r="A50211" s="1" t="s">
        <v>172454</v>
      </c>
      <c r="B50211" s="1" t="s">
        <v>172455</v>
      </c>
      <c r="C50211" s="2" t="s">
        <v>172456</v>
      </c>
      <c r="D50211" s="1" t="s">
        <v>1503</v>
      </c>
      <c r="E50211" s="1">
        <v>6.99E7</v>
      </c>
      <c r="F50211" s="1" t="s">
        <v>113</v>
      </c>
      <c r="G50211" s="1" t="s">
        <v>25</v>
      </c>
      <c r="H50211" s="1" t="s">
        <v>64</v>
      </c>
      <c r="I50211" s="1" t="s">
        <v>65</v>
      </c>
      <c r="J50211" s="1" t="s">
        <v>1402</v>
      </c>
      <c r="K50211" s="1">
        <v>1.0</v>
      </c>
      <c r="L50211" s="3">
        <v>30682.0</v>
      </c>
      <c r="M50211" s="3">
        <v>38581.0</v>
      </c>
      <c r="N50211" s="3">
        <v>38581.0</v>
      </c>
    </row>
    <row r="50212">
      <c r="A50212" s="1" t="s">
        <v>172457</v>
      </c>
      <c r="B50212" s="1" t="s">
        <v>172458</v>
      </c>
      <c r="C50212" s="2" t="s">
        <v>172459</v>
      </c>
      <c r="D50212" s="1" t="s">
        <v>42</v>
      </c>
      <c r="E50212" s="1">
        <v>8000000.0</v>
      </c>
      <c r="F50212" s="1" t="s">
        <v>113</v>
      </c>
      <c r="G50212" s="1" t="s">
        <v>25</v>
      </c>
      <c r="H50212" s="1" t="s">
        <v>64</v>
      </c>
      <c r="I50212" s="1" t="s">
        <v>65</v>
      </c>
      <c r="J50212" s="1" t="s">
        <v>1160</v>
      </c>
      <c r="K50212" s="1">
        <v>1.0</v>
      </c>
      <c r="L50212" s="3">
        <v>36161.0</v>
      </c>
      <c r="M50212" s="3">
        <v>38301.0</v>
      </c>
      <c r="N50212" s="3">
        <v>38301.0</v>
      </c>
    </row>
    <row r="50213">
      <c r="A50213" s="1" t="s">
        <v>172460</v>
      </c>
      <c r="B50213" s="1" t="s">
        <v>172461</v>
      </c>
      <c r="C50213" s="2" t="s">
        <v>172462</v>
      </c>
      <c r="D50213" s="1" t="s">
        <v>42</v>
      </c>
      <c r="E50213" s="1">
        <v>1.281E7</v>
      </c>
      <c r="F50213" s="1" t="s">
        <v>18</v>
      </c>
      <c r="G50213" s="1" t="s">
        <v>25</v>
      </c>
      <c r="H50213" s="1" t="s">
        <v>82</v>
      </c>
      <c r="I50213" s="1" t="s">
        <v>3879</v>
      </c>
      <c r="J50213" s="1" t="s">
        <v>3879</v>
      </c>
      <c r="K50213" s="1">
        <v>2.0</v>
      </c>
      <c r="M50213" s="3">
        <v>42090.0</v>
      </c>
      <c r="N50213" s="3">
        <v>42296.0</v>
      </c>
    </row>
    <row r="50214">
      <c r="A50214" s="1" t="s">
        <v>172463</v>
      </c>
      <c r="B50214" s="1" t="s">
        <v>172464</v>
      </c>
      <c r="C50214" s="2" t="s">
        <v>172465</v>
      </c>
      <c r="D50214" s="1" t="s">
        <v>116212</v>
      </c>
      <c r="E50214" s="1">
        <v>5000000.0</v>
      </c>
      <c r="F50214" s="1" t="s">
        <v>113</v>
      </c>
      <c r="G50214" s="1" t="s">
        <v>25</v>
      </c>
      <c r="H50214" s="1" t="s">
        <v>430</v>
      </c>
      <c r="I50214" s="1" t="s">
        <v>528</v>
      </c>
      <c r="J50214" s="1" t="s">
        <v>1649</v>
      </c>
      <c r="K50214" s="1">
        <v>1.0</v>
      </c>
      <c r="M50214" s="3">
        <v>37862.0</v>
      </c>
      <c r="N50214" s="3">
        <v>37862.0</v>
      </c>
    </row>
    <row r="50215">
      <c r="A50215" s="1" t="s">
        <v>172466</v>
      </c>
      <c r="B50215" s="1" t="s">
        <v>172467</v>
      </c>
      <c r="C50215" s="2" t="s">
        <v>172468</v>
      </c>
      <c r="E50215" s="1">
        <v>5500000.0</v>
      </c>
      <c r="F50215" s="1" t="s">
        <v>18</v>
      </c>
      <c r="G50215" s="1" t="s">
        <v>25</v>
      </c>
      <c r="H50215" s="1" t="s">
        <v>3993</v>
      </c>
      <c r="I50215" s="1" t="s">
        <v>3994</v>
      </c>
      <c r="J50215" s="1" t="s">
        <v>3995</v>
      </c>
      <c r="K50215" s="1">
        <v>1.0</v>
      </c>
      <c r="M50215" s="3">
        <v>39321.0</v>
      </c>
      <c r="N50215" s="3">
        <v>39321.0</v>
      </c>
    </row>
    <row r="50216">
      <c r="A50216" s="1" t="s">
        <v>172469</v>
      </c>
      <c r="B50216" s="1" t="s">
        <v>172470</v>
      </c>
      <c r="C50216" s="2" t="s">
        <v>172471</v>
      </c>
      <c r="D50216" s="1" t="s">
        <v>1503</v>
      </c>
      <c r="E50216" s="1">
        <v>982000.0</v>
      </c>
      <c r="F50216" s="1" t="s">
        <v>207</v>
      </c>
      <c r="G50216" s="1" t="s">
        <v>25</v>
      </c>
      <c r="H50216" s="1" t="s">
        <v>106</v>
      </c>
      <c r="I50216" s="1" t="s">
        <v>107</v>
      </c>
      <c r="J50216" s="1" t="s">
        <v>108</v>
      </c>
      <c r="K50216" s="1">
        <v>1.0</v>
      </c>
      <c r="M50216" s="3">
        <v>39574.0</v>
      </c>
      <c r="N50216" s="3">
        <v>39574.0</v>
      </c>
    </row>
    <row r="50217">
      <c r="A50217" s="1" t="s">
        <v>172472</v>
      </c>
      <c r="B50217" s="1" t="s">
        <v>172473</v>
      </c>
      <c r="C50217" s="2" t="s">
        <v>172474</v>
      </c>
      <c r="D50217" s="1" t="s">
        <v>42</v>
      </c>
      <c r="E50217" s="1">
        <v>50000.0</v>
      </c>
      <c r="F50217" s="1" t="s">
        <v>18</v>
      </c>
      <c r="G50217" s="1" t="s">
        <v>25</v>
      </c>
      <c r="H50217" s="1" t="s">
        <v>286</v>
      </c>
      <c r="I50217" s="1" t="s">
        <v>578</v>
      </c>
      <c r="J50217" s="1" t="s">
        <v>578</v>
      </c>
      <c r="K50217" s="1">
        <v>1.0</v>
      </c>
      <c r="L50217" s="3">
        <v>40544.0</v>
      </c>
      <c r="M50217" s="3">
        <v>41974.0</v>
      </c>
      <c r="N50217" s="3">
        <v>41974.0</v>
      </c>
    </row>
    <row r="50218">
      <c r="A50218" s="1" t="s">
        <v>172475</v>
      </c>
      <c r="B50218" s="1" t="s">
        <v>172476</v>
      </c>
      <c r="C50218" s="2" t="s">
        <v>172477</v>
      </c>
      <c r="D50218" s="1" t="s">
        <v>1503</v>
      </c>
      <c r="E50218" s="1">
        <v>1.11E7</v>
      </c>
      <c r="F50218" s="1" t="s">
        <v>113</v>
      </c>
      <c r="G50218" s="1" t="s">
        <v>699</v>
      </c>
      <c r="H50218" s="1">
        <v>2.0</v>
      </c>
      <c r="I50218" s="1" t="s">
        <v>9999</v>
      </c>
      <c r="J50218" s="1" t="s">
        <v>172478</v>
      </c>
      <c r="K50218" s="1">
        <v>2.0</v>
      </c>
      <c r="L50218" s="3">
        <v>38718.0</v>
      </c>
      <c r="M50218" s="3">
        <v>39058.0</v>
      </c>
      <c r="N50218" s="3">
        <v>41899.0</v>
      </c>
    </row>
    <row r="50219">
      <c r="A50219" s="1" t="s">
        <v>172479</v>
      </c>
      <c r="B50219" s="1" t="s">
        <v>172480</v>
      </c>
      <c r="C50219" s="2" t="s">
        <v>172481</v>
      </c>
      <c r="D50219" s="1" t="s">
        <v>50</v>
      </c>
      <c r="E50219" s="1">
        <v>4000000.0</v>
      </c>
      <c r="F50219" s="1" t="s">
        <v>113</v>
      </c>
      <c r="G50219" s="1" t="s">
        <v>25</v>
      </c>
      <c r="H50219" s="1" t="s">
        <v>158</v>
      </c>
      <c r="I50219" s="1" t="s">
        <v>244</v>
      </c>
      <c r="J50219" s="1" t="s">
        <v>15377</v>
      </c>
      <c r="K50219" s="1">
        <v>1.0</v>
      </c>
      <c r="L50219" s="3">
        <v>35065.0</v>
      </c>
      <c r="M50219" s="3">
        <v>38426.0</v>
      </c>
      <c r="N50219" s="3">
        <v>38426.0</v>
      </c>
    </row>
    <row r="50220">
      <c r="A50220" s="1" t="s">
        <v>172482</v>
      </c>
      <c r="B50220" s="1" t="s">
        <v>172483</v>
      </c>
      <c r="C50220" s="2" t="s">
        <v>172484</v>
      </c>
      <c r="D50220" s="1" t="s">
        <v>42</v>
      </c>
      <c r="E50220" s="1" t="s">
        <v>43</v>
      </c>
      <c r="F50220" s="1" t="s">
        <v>18</v>
      </c>
      <c r="G50220" s="1" t="s">
        <v>25</v>
      </c>
      <c r="H50220" s="1" t="s">
        <v>121</v>
      </c>
      <c r="I50220" s="1" t="s">
        <v>122</v>
      </c>
      <c r="J50220" s="1" t="s">
        <v>17460</v>
      </c>
      <c r="K50220" s="1">
        <v>1.0</v>
      </c>
      <c r="L50220" s="3">
        <v>40909.0</v>
      </c>
      <c r="M50220" s="3">
        <v>41528.0</v>
      </c>
      <c r="N50220" s="3">
        <v>41528.0</v>
      </c>
    </row>
    <row r="50221">
      <c r="A50221" s="1" t="s">
        <v>172485</v>
      </c>
      <c r="B50221" s="1" t="s">
        <v>172486</v>
      </c>
      <c r="C50221" s="2" t="s">
        <v>172487</v>
      </c>
      <c r="E50221" s="1" t="s">
        <v>43</v>
      </c>
      <c r="F50221" s="1" t="s">
        <v>18</v>
      </c>
      <c r="G50221" s="1" t="s">
        <v>492</v>
      </c>
      <c r="H50221" s="1">
        <v>14.0</v>
      </c>
      <c r="I50221" s="1" t="s">
        <v>77414</v>
      </c>
      <c r="J50221" s="1" t="s">
        <v>77414</v>
      </c>
      <c r="K50221" s="1">
        <v>1.0</v>
      </c>
      <c r="M50221" s="3">
        <v>41326.0</v>
      </c>
      <c r="N50221" s="3">
        <v>41326.0</v>
      </c>
    </row>
    <row r="50222">
      <c r="A50222" s="1" t="s">
        <v>172488</v>
      </c>
      <c r="B50222" s="1" t="s">
        <v>172489</v>
      </c>
      <c r="C50222" s="2" t="s">
        <v>172490</v>
      </c>
      <c r="D50222" s="1" t="s">
        <v>42</v>
      </c>
      <c r="E50222" s="1">
        <v>269000.0</v>
      </c>
      <c r="F50222" s="1" t="s">
        <v>18</v>
      </c>
      <c r="G50222" s="1" t="s">
        <v>25</v>
      </c>
      <c r="H50222" s="1" t="s">
        <v>808</v>
      </c>
      <c r="I50222" s="1" t="s">
        <v>809</v>
      </c>
      <c r="J50222" s="1" t="s">
        <v>140294</v>
      </c>
      <c r="K50222" s="1">
        <v>2.0</v>
      </c>
      <c r="L50222" s="3">
        <v>39448.0</v>
      </c>
      <c r="M50222" s="3">
        <v>39995.0</v>
      </c>
      <c r="N50222" s="3">
        <v>40245.0</v>
      </c>
    </row>
    <row r="50223">
      <c r="A50223" s="1" t="s">
        <v>172491</v>
      </c>
      <c r="B50223" s="1" t="s">
        <v>172492</v>
      </c>
      <c r="D50223" s="1" t="s">
        <v>42</v>
      </c>
      <c r="E50223" s="1">
        <v>9250000.0</v>
      </c>
      <c r="F50223" s="1" t="s">
        <v>113</v>
      </c>
      <c r="G50223" s="1" t="s">
        <v>25</v>
      </c>
      <c r="H50223" s="1" t="s">
        <v>430</v>
      </c>
      <c r="I50223" s="1" t="s">
        <v>528</v>
      </c>
      <c r="J50223" s="1" t="s">
        <v>8303</v>
      </c>
      <c r="K50223" s="1">
        <v>1.0</v>
      </c>
      <c r="L50223" s="3">
        <v>36892.0</v>
      </c>
      <c r="M50223" s="3">
        <v>38393.0</v>
      </c>
      <c r="N50223" s="3">
        <v>38393.0</v>
      </c>
    </row>
    <row r="50224">
      <c r="A50224" s="1" t="s">
        <v>172493</v>
      </c>
      <c r="B50224" s="1" t="s">
        <v>172494</v>
      </c>
      <c r="C50224" s="2" t="s">
        <v>172495</v>
      </c>
      <c r="D50224" s="1" t="s">
        <v>42</v>
      </c>
      <c r="E50224" s="1">
        <v>1.8316556E7</v>
      </c>
      <c r="F50224" s="1" t="s">
        <v>18</v>
      </c>
      <c r="G50224" s="1" t="s">
        <v>25</v>
      </c>
      <c r="H50224" s="1" t="s">
        <v>808</v>
      </c>
      <c r="I50224" s="1" t="s">
        <v>809</v>
      </c>
      <c r="J50224" s="1" t="s">
        <v>4282</v>
      </c>
      <c r="K50224" s="1">
        <v>4.0</v>
      </c>
      <c r="L50224" s="3">
        <v>37257.0</v>
      </c>
      <c r="M50224" s="3">
        <v>39516.0</v>
      </c>
      <c r="N50224" s="3">
        <v>41676.0</v>
      </c>
    </row>
    <row r="50225">
      <c r="A50225" s="1" t="s">
        <v>172496</v>
      </c>
      <c r="B50225" s="1" t="s">
        <v>172497</v>
      </c>
      <c r="C50225" s="2" t="s">
        <v>172498</v>
      </c>
      <c r="D50225" s="1" t="s">
        <v>172499</v>
      </c>
      <c r="E50225" s="1">
        <v>1.3E7</v>
      </c>
      <c r="F50225" s="1" t="s">
        <v>18</v>
      </c>
      <c r="G50225" s="1" t="s">
        <v>25</v>
      </c>
      <c r="H50225" s="1" t="s">
        <v>64</v>
      </c>
      <c r="I50225" s="1" t="s">
        <v>966</v>
      </c>
      <c r="J50225" s="1" t="s">
        <v>967</v>
      </c>
      <c r="K50225" s="1">
        <v>2.0</v>
      </c>
      <c r="L50225" s="3">
        <v>38718.0</v>
      </c>
      <c r="M50225" s="3">
        <v>40330.0</v>
      </c>
      <c r="N50225" s="3">
        <v>41857.0</v>
      </c>
    </row>
    <row r="50226">
      <c r="A50226" s="1" t="s">
        <v>172500</v>
      </c>
      <c r="B50226" s="1" t="s">
        <v>172501</v>
      </c>
      <c r="C50226" s="2" t="s">
        <v>172502</v>
      </c>
      <c r="D50226" s="1" t="s">
        <v>172503</v>
      </c>
      <c r="E50226" s="1">
        <v>33511.0</v>
      </c>
      <c r="F50226" s="1" t="s">
        <v>18</v>
      </c>
      <c r="G50226" s="1" t="s">
        <v>322</v>
      </c>
      <c r="H50226" s="1">
        <v>9.0</v>
      </c>
      <c r="I50226" s="1" t="s">
        <v>323</v>
      </c>
      <c r="J50226" s="1" t="s">
        <v>323</v>
      </c>
      <c r="K50226" s="1">
        <v>1.0</v>
      </c>
      <c r="L50226" s="3">
        <v>41760.0</v>
      </c>
      <c r="M50226" s="3">
        <v>41852.0</v>
      </c>
      <c r="N50226" s="3">
        <v>41852.0</v>
      </c>
    </row>
    <row r="50227">
      <c r="A50227" s="1" t="s">
        <v>172504</v>
      </c>
      <c r="B50227" s="1" t="s">
        <v>172505</v>
      </c>
      <c r="C50227" s="2" t="s">
        <v>172506</v>
      </c>
      <c r="D50227" s="1" t="s">
        <v>3932</v>
      </c>
      <c r="E50227" s="1">
        <v>51250.0</v>
      </c>
      <c r="F50227" s="1" t="s">
        <v>207</v>
      </c>
      <c r="G50227" s="1" t="s">
        <v>25</v>
      </c>
      <c r="H50227" s="1" t="s">
        <v>286</v>
      </c>
      <c r="I50227" s="1" t="s">
        <v>1030</v>
      </c>
      <c r="J50227" s="1" t="s">
        <v>1030</v>
      </c>
      <c r="K50227" s="1">
        <v>1.0</v>
      </c>
      <c r="L50227" s="3">
        <v>36161.0</v>
      </c>
      <c r="M50227" s="3">
        <v>40126.0</v>
      </c>
      <c r="N50227" s="3">
        <v>40126.0</v>
      </c>
    </row>
    <row r="50228">
      <c r="A50228" s="1" t="s">
        <v>172507</v>
      </c>
      <c r="B50228" s="1" t="s">
        <v>172508</v>
      </c>
      <c r="C50228" s="2" t="s">
        <v>172509</v>
      </c>
      <c r="D50228" s="1" t="s">
        <v>933</v>
      </c>
      <c r="E50228" s="1" t="s">
        <v>43</v>
      </c>
      <c r="F50228" s="1" t="s">
        <v>18</v>
      </c>
      <c r="G50228" s="1" t="s">
        <v>128</v>
      </c>
      <c r="H50228" s="1" t="s">
        <v>866</v>
      </c>
      <c r="I50228" s="1" t="s">
        <v>867</v>
      </c>
      <c r="J50228" s="1" t="s">
        <v>867</v>
      </c>
      <c r="K50228" s="1">
        <v>1.0</v>
      </c>
      <c r="L50228" s="3">
        <v>38718.0</v>
      </c>
      <c r="M50228" s="3">
        <v>41355.0</v>
      </c>
      <c r="N50228" s="3">
        <v>41355.0</v>
      </c>
    </row>
    <row r="50229">
      <c r="A50229" s="1" t="s">
        <v>172510</v>
      </c>
      <c r="B50229" s="1" t="s">
        <v>172511</v>
      </c>
      <c r="C50229" s="2" t="s">
        <v>172512</v>
      </c>
      <c r="D50229" s="1" t="s">
        <v>172513</v>
      </c>
      <c r="E50229" s="1" t="s">
        <v>43</v>
      </c>
      <c r="F50229" s="1" t="s">
        <v>18</v>
      </c>
      <c r="G50229" s="1" t="s">
        <v>25</v>
      </c>
      <c r="H50229" s="1" t="s">
        <v>64</v>
      </c>
      <c r="I50229" s="1" t="s">
        <v>1221</v>
      </c>
      <c r="J50229" s="1" t="s">
        <v>1221</v>
      </c>
      <c r="K50229" s="1">
        <v>1.0</v>
      </c>
      <c r="L50229" s="3">
        <v>41943.0</v>
      </c>
      <c r="M50229" s="3">
        <v>42125.0</v>
      </c>
      <c r="N50229" s="3">
        <v>42125.0</v>
      </c>
    </row>
    <row r="50230">
      <c r="A50230" s="1" t="s">
        <v>172514</v>
      </c>
      <c r="B50230" s="1" t="s">
        <v>172515</v>
      </c>
      <c r="C50230" s="2" t="s">
        <v>172516</v>
      </c>
      <c r="D50230" s="1" t="s">
        <v>172517</v>
      </c>
      <c r="E50230" s="1" t="s">
        <v>43</v>
      </c>
      <c r="F50230" s="1" t="s">
        <v>18</v>
      </c>
      <c r="G50230" s="1" t="s">
        <v>25</v>
      </c>
      <c r="H50230" s="1" t="s">
        <v>430</v>
      </c>
      <c r="I50230" s="1" t="s">
        <v>528</v>
      </c>
      <c r="J50230" s="1" t="s">
        <v>1649</v>
      </c>
      <c r="K50230" s="1">
        <v>1.0</v>
      </c>
      <c r="L50230" s="3">
        <v>41640.0</v>
      </c>
      <c r="M50230" s="3">
        <v>41852.0</v>
      </c>
      <c r="N50230" s="3">
        <v>41852.0</v>
      </c>
    </row>
    <row r="50231">
      <c r="A50231" s="1" t="s">
        <v>172518</v>
      </c>
      <c r="B50231" s="1" t="s">
        <v>172519</v>
      </c>
      <c r="C50231" s="2" t="s">
        <v>172520</v>
      </c>
      <c r="D50231" s="1" t="s">
        <v>42</v>
      </c>
      <c r="E50231" s="1" t="s">
        <v>43</v>
      </c>
      <c r="F50231" s="1" t="s">
        <v>18</v>
      </c>
      <c r="G50231" s="1" t="s">
        <v>25</v>
      </c>
      <c r="H50231" s="1" t="s">
        <v>64</v>
      </c>
      <c r="I50231" s="1" t="s">
        <v>65</v>
      </c>
      <c r="J50231" s="1" t="s">
        <v>271</v>
      </c>
      <c r="K50231" s="1">
        <v>1.0</v>
      </c>
      <c r="M50231" s="3">
        <v>41876.0</v>
      </c>
      <c r="N50231" s="3">
        <v>41876.0</v>
      </c>
    </row>
    <row r="50232">
      <c r="A50232" s="1" t="s">
        <v>172521</v>
      </c>
      <c r="B50232" s="1" t="s">
        <v>172522</v>
      </c>
      <c r="C50232" s="2" t="s">
        <v>172523</v>
      </c>
      <c r="D50232" s="1" t="s">
        <v>42</v>
      </c>
      <c r="E50232" s="1">
        <v>5000000.0</v>
      </c>
      <c r="F50232" s="1" t="s">
        <v>113</v>
      </c>
      <c r="G50232" s="1" t="s">
        <v>25</v>
      </c>
      <c r="H50232" s="1" t="s">
        <v>430</v>
      </c>
      <c r="I50232" s="1" t="s">
        <v>528</v>
      </c>
      <c r="J50232" s="1" t="s">
        <v>3661</v>
      </c>
      <c r="K50232" s="1">
        <v>1.0</v>
      </c>
      <c r="M50232" s="3">
        <v>39189.0</v>
      </c>
      <c r="N50232" s="3">
        <v>39189.0</v>
      </c>
    </row>
    <row r="50233">
      <c r="A50233" s="1" t="s">
        <v>172524</v>
      </c>
      <c r="B50233" s="1" t="s">
        <v>172525</v>
      </c>
      <c r="C50233" s="2" t="s">
        <v>172526</v>
      </c>
      <c r="D50233" s="1" t="s">
        <v>1503</v>
      </c>
      <c r="E50233" s="1">
        <v>7.0481122E7</v>
      </c>
      <c r="F50233" s="1" t="s">
        <v>18</v>
      </c>
      <c r="G50233" s="1" t="s">
        <v>57</v>
      </c>
      <c r="H50233" s="1" t="s">
        <v>202</v>
      </c>
      <c r="I50233" s="1" t="s">
        <v>203</v>
      </c>
      <c r="J50233" s="1" t="s">
        <v>203</v>
      </c>
      <c r="K50233" s="1">
        <v>6.0</v>
      </c>
      <c r="L50233" s="3">
        <v>39448.0</v>
      </c>
      <c r="M50233" s="3">
        <v>40290.0</v>
      </c>
      <c r="N50233" s="3">
        <v>42060.0</v>
      </c>
    </row>
    <row r="50234">
      <c r="A50234" s="1" t="s">
        <v>172527</v>
      </c>
      <c r="B50234" s="1" t="s">
        <v>172528</v>
      </c>
      <c r="C50234" s="2" t="s">
        <v>172529</v>
      </c>
      <c r="D50234" s="1" t="s">
        <v>1503</v>
      </c>
      <c r="E50234" s="1" t="s">
        <v>43</v>
      </c>
      <c r="F50234" s="1" t="s">
        <v>18</v>
      </c>
      <c r="G50234" s="1" t="s">
        <v>623</v>
      </c>
      <c r="H50234" s="1">
        <v>1.0</v>
      </c>
      <c r="I50234" s="1" t="s">
        <v>624</v>
      </c>
      <c r="J50234" s="1" t="s">
        <v>172530</v>
      </c>
      <c r="K50234" s="1">
        <v>1.0</v>
      </c>
      <c r="L50234" s="3">
        <v>37622.0</v>
      </c>
      <c r="M50234" s="3">
        <v>41298.0</v>
      </c>
      <c r="N50234" s="3">
        <v>41298.0</v>
      </c>
    </row>
    <row r="50235">
      <c r="A50235" s="1" t="s">
        <v>172531</v>
      </c>
      <c r="B50235" s="1" t="s">
        <v>172532</v>
      </c>
      <c r="C50235" s="2" t="s">
        <v>172533</v>
      </c>
      <c r="D50235" s="1" t="s">
        <v>1503</v>
      </c>
      <c r="E50235" s="1">
        <v>1.0779452E7</v>
      </c>
      <c r="F50235" s="1" t="s">
        <v>18</v>
      </c>
      <c r="G50235" s="1" t="s">
        <v>25</v>
      </c>
      <c r="H50235" s="1" t="s">
        <v>286</v>
      </c>
      <c r="I50235" s="1" t="s">
        <v>874</v>
      </c>
      <c r="J50235" s="1" t="s">
        <v>5098</v>
      </c>
      <c r="K50235" s="1">
        <v>1.0</v>
      </c>
      <c r="M50235" s="3">
        <v>41071.0</v>
      </c>
      <c r="N50235" s="3">
        <v>41071.0</v>
      </c>
    </row>
    <row r="50236">
      <c r="A50236" s="1" t="s">
        <v>172534</v>
      </c>
      <c r="B50236" s="1" t="s">
        <v>172535</v>
      </c>
      <c r="C50236" s="2" t="s">
        <v>172536</v>
      </c>
      <c r="D50236" s="1" t="s">
        <v>172537</v>
      </c>
      <c r="E50236" s="1">
        <v>1.8E7</v>
      </c>
      <c r="F50236" s="1" t="s">
        <v>113</v>
      </c>
      <c r="G50236" s="1" t="s">
        <v>25</v>
      </c>
      <c r="H50236" s="1" t="s">
        <v>286</v>
      </c>
      <c r="I50236" s="1" t="s">
        <v>1030</v>
      </c>
      <c r="J50236" s="1" t="s">
        <v>1030</v>
      </c>
      <c r="K50236" s="1">
        <v>2.0</v>
      </c>
      <c r="L50236" s="3">
        <v>35431.0</v>
      </c>
      <c r="M50236" s="3">
        <v>41114.0</v>
      </c>
      <c r="N50236" s="3">
        <v>41954.0</v>
      </c>
    </row>
    <row r="50237">
      <c r="A50237" s="1" t="s">
        <v>172538</v>
      </c>
      <c r="B50237" s="1" t="s">
        <v>172539</v>
      </c>
      <c r="C50237" s="2" t="s">
        <v>172540</v>
      </c>
      <c r="D50237" s="1" t="s">
        <v>1503</v>
      </c>
      <c r="E50237" s="1">
        <v>9000000.0</v>
      </c>
      <c r="F50237" s="1" t="s">
        <v>18</v>
      </c>
      <c r="G50237" s="1" t="s">
        <v>19</v>
      </c>
      <c r="H50237" s="1">
        <v>16.0</v>
      </c>
      <c r="I50237" s="1" t="s">
        <v>20</v>
      </c>
      <c r="J50237" s="1" t="s">
        <v>20</v>
      </c>
      <c r="K50237" s="1">
        <v>2.0</v>
      </c>
      <c r="L50237" s="3">
        <v>40909.0</v>
      </c>
      <c r="M50237" s="3">
        <v>40909.0</v>
      </c>
      <c r="N50237" s="3">
        <v>41782.0</v>
      </c>
    </row>
    <row r="50238">
      <c r="A50238" s="1" t="s">
        <v>172541</v>
      </c>
      <c r="B50238" s="1" t="s">
        <v>172542</v>
      </c>
      <c r="C50238" s="2" t="s">
        <v>172543</v>
      </c>
      <c r="D50238" s="1" t="s">
        <v>172544</v>
      </c>
      <c r="E50238" s="1">
        <v>1.2E7</v>
      </c>
      <c r="F50238" s="1" t="s">
        <v>18</v>
      </c>
      <c r="G50238" s="1" t="s">
        <v>25</v>
      </c>
      <c r="H50238" s="1" t="s">
        <v>106</v>
      </c>
      <c r="I50238" s="1" t="s">
        <v>1621</v>
      </c>
      <c r="J50238" s="1" t="s">
        <v>14142</v>
      </c>
      <c r="K50238" s="1">
        <v>1.0</v>
      </c>
      <c r="L50238" s="3">
        <v>28491.0</v>
      </c>
      <c r="M50238" s="3">
        <v>39358.0</v>
      </c>
      <c r="N50238" s="3">
        <v>39358.0</v>
      </c>
    </row>
    <row r="50239">
      <c r="A50239" s="1" t="s">
        <v>172545</v>
      </c>
      <c r="B50239" s="1" t="s">
        <v>172546</v>
      </c>
      <c r="D50239" s="1" t="s">
        <v>15549</v>
      </c>
      <c r="E50239" s="1" t="s">
        <v>43</v>
      </c>
      <c r="F50239" s="1" t="s">
        <v>113</v>
      </c>
      <c r="G50239" s="1" t="s">
        <v>25</v>
      </c>
      <c r="H50239" s="1" t="s">
        <v>190</v>
      </c>
      <c r="I50239" s="1" t="s">
        <v>191</v>
      </c>
      <c r="J50239" s="1" t="s">
        <v>191</v>
      </c>
      <c r="K50239" s="1">
        <v>1.0</v>
      </c>
      <c r="L50239" s="3">
        <v>35065.0</v>
      </c>
      <c r="M50239" s="3">
        <v>38050.0</v>
      </c>
      <c r="N50239" s="3">
        <v>38050.0</v>
      </c>
    </row>
    <row r="50240">
      <c r="A50240" s="1" t="s">
        <v>172547</v>
      </c>
      <c r="B50240" s="1" t="s">
        <v>172548</v>
      </c>
      <c r="C50240" s="2" t="s">
        <v>172549</v>
      </c>
      <c r="D50240" s="1" t="s">
        <v>172550</v>
      </c>
      <c r="E50240" s="1">
        <v>3821135.0</v>
      </c>
      <c r="F50240" s="1" t="s">
        <v>18</v>
      </c>
      <c r="K50240" s="1">
        <v>1.0</v>
      </c>
      <c r="M50240" s="3">
        <v>41651.0</v>
      </c>
      <c r="N50240" s="3">
        <v>41651.0</v>
      </c>
    </row>
    <row r="50241">
      <c r="A50241" s="1" t="s">
        <v>172551</v>
      </c>
      <c r="B50241" s="1" t="s">
        <v>172552</v>
      </c>
      <c r="C50241" s="2" t="s">
        <v>172553</v>
      </c>
      <c r="D50241" s="1" t="s">
        <v>3152</v>
      </c>
      <c r="E50241" s="1">
        <v>10000.0</v>
      </c>
      <c r="F50241" s="1" t="s">
        <v>18</v>
      </c>
      <c r="G50241" s="1" t="s">
        <v>19</v>
      </c>
      <c r="H50241" s="1">
        <v>16.0</v>
      </c>
      <c r="I50241" s="1" t="s">
        <v>20</v>
      </c>
      <c r="J50241" s="1" t="s">
        <v>20</v>
      </c>
      <c r="K50241" s="1">
        <v>1.0</v>
      </c>
      <c r="L50241" s="3">
        <v>41564.0</v>
      </c>
      <c r="M50241" s="3">
        <v>41564.0</v>
      </c>
      <c r="N50241" s="3">
        <v>41564.0</v>
      </c>
    </row>
    <row r="50242">
      <c r="A50242" s="1" t="s">
        <v>172554</v>
      </c>
      <c r="B50242" s="1" t="s">
        <v>172555</v>
      </c>
      <c r="C50242" s="2" t="s">
        <v>172556</v>
      </c>
      <c r="D50242" s="1" t="s">
        <v>172557</v>
      </c>
      <c r="E50242" s="1">
        <v>637500.0</v>
      </c>
      <c r="F50242" s="1" t="s">
        <v>18</v>
      </c>
      <c r="G50242" s="1" t="s">
        <v>25</v>
      </c>
      <c r="H50242" s="1" t="s">
        <v>380</v>
      </c>
      <c r="I50242" s="1" t="s">
        <v>17093</v>
      </c>
      <c r="J50242" s="1" t="s">
        <v>24419</v>
      </c>
      <c r="K50242" s="1">
        <v>3.0</v>
      </c>
      <c r="M50242" s="3">
        <v>41304.0</v>
      </c>
      <c r="N50242" s="3">
        <v>41518.0</v>
      </c>
    </row>
    <row r="50243">
      <c r="A50243" s="1" t="s">
        <v>172558</v>
      </c>
      <c r="B50243" s="1" t="s">
        <v>172559</v>
      </c>
      <c r="C50243" s="2" t="s">
        <v>172560</v>
      </c>
      <c r="D50243" s="1" t="s">
        <v>1503</v>
      </c>
      <c r="E50243" s="1">
        <v>3900000.0</v>
      </c>
      <c r="F50243" s="1" t="s">
        <v>18</v>
      </c>
      <c r="G50243" s="1" t="s">
        <v>16671</v>
      </c>
      <c r="H50243" s="1">
        <v>3.0</v>
      </c>
      <c r="I50243" s="1" t="s">
        <v>172561</v>
      </c>
      <c r="J50243" s="1" t="s">
        <v>172561</v>
      </c>
      <c r="K50243" s="1">
        <v>1.0</v>
      </c>
      <c r="L50243" s="3">
        <v>35065.0</v>
      </c>
      <c r="M50243" s="3">
        <v>38386.0</v>
      </c>
      <c r="N50243" s="3">
        <v>38386.0</v>
      </c>
    </row>
    <row r="50244">
      <c r="A50244" s="1" t="s">
        <v>172562</v>
      </c>
      <c r="B50244" s="1" t="s">
        <v>172563</v>
      </c>
      <c r="C50244" s="2" t="s">
        <v>172564</v>
      </c>
      <c r="D50244" s="1" t="s">
        <v>1503</v>
      </c>
      <c r="E50244" s="1">
        <v>7.35E7</v>
      </c>
      <c r="F50244" s="1" t="s">
        <v>113</v>
      </c>
      <c r="G50244" s="1" t="s">
        <v>25</v>
      </c>
      <c r="H50244" s="1" t="s">
        <v>644</v>
      </c>
      <c r="I50244" s="1" t="s">
        <v>645</v>
      </c>
      <c r="J50244" s="1" t="s">
        <v>645</v>
      </c>
      <c r="K50244" s="1">
        <v>3.0</v>
      </c>
      <c r="L50244" s="3">
        <v>36161.0</v>
      </c>
      <c r="M50244" s="3">
        <v>36846.0</v>
      </c>
      <c r="N50244" s="3">
        <v>42229.0</v>
      </c>
    </row>
    <row r="50245">
      <c r="A50245" s="1" t="s">
        <v>172565</v>
      </c>
      <c r="B50245" s="1" t="s">
        <v>172566</v>
      </c>
      <c r="C50245" s="2" t="s">
        <v>172567</v>
      </c>
      <c r="D50245" s="1" t="s">
        <v>172568</v>
      </c>
      <c r="E50245" s="1">
        <v>6172958.05406414</v>
      </c>
      <c r="F50245" s="1" t="s">
        <v>207</v>
      </c>
      <c r="G50245" s="1" t="s">
        <v>57</v>
      </c>
      <c r="H50245" s="1" t="s">
        <v>16567</v>
      </c>
      <c r="I50245" s="1" t="s">
        <v>16568</v>
      </c>
      <c r="J50245" s="1" t="s">
        <v>16568</v>
      </c>
      <c r="K50245" s="1">
        <v>1.0</v>
      </c>
      <c r="M50245" s="3">
        <v>38445.0</v>
      </c>
      <c r="N50245" s="3">
        <v>38445.0</v>
      </c>
    </row>
    <row r="50246">
      <c r="A50246" s="1" t="s">
        <v>172569</v>
      </c>
      <c r="B50246" s="1" t="s">
        <v>172570</v>
      </c>
      <c r="C50246" s="2" t="s">
        <v>172571</v>
      </c>
      <c r="D50246" s="1" t="s">
        <v>741</v>
      </c>
      <c r="E50246" s="1">
        <v>1.5E7</v>
      </c>
      <c r="F50246" s="1" t="s">
        <v>113</v>
      </c>
      <c r="G50246" s="1" t="s">
        <v>25</v>
      </c>
      <c r="H50246" s="1" t="s">
        <v>64</v>
      </c>
      <c r="I50246" s="1" t="s">
        <v>65</v>
      </c>
      <c r="J50246" s="1" t="s">
        <v>1402</v>
      </c>
      <c r="K50246" s="1">
        <v>1.0</v>
      </c>
      <c r="L50246" s="3">
        <v>35796.0</v>
      </c>
      <c r="M50246" s="3">
        <v>38070.0</v>
      </c>
      <c r="N50246" s="3">
        <v>38070.0</v>
      </c>
    </row>
    <row r="50247">
      <c r="A50247" s="1" t="s">
        <v>172572</v>
      </c>
      <c r="B50247" s="1" t="s">
        <v>172573</v>
      </c>
      <c r="C50247" s="2" t="s">
        <v>172574</v>
      </c>
      <c r="D50247" s="1" t="s">
        <v>172575</v>
      </c>
      <c r="E50247" s="1" t="s">
        <v>43</v>
      </c>
      <c r="F50247" s="1" t="s">
        <v>18</v>
      </c>
      <c r="G50247" s="1" t="s">
        <v>1126</v>
      </c>
      <c r="H50247" s="1">
        <v>17.0</v>
      </c>
      <c r="I50247" s="1" t="s">
        <v>172576</v>
      </c>
      <c r="J50247" s="1" t="s">
        <v>172576</v>
      </c>
      <c r="K50247" s="1">
        <v>2.0</v>
      </c>
      <c r="L50247" s="3">
        <v>41943.0</v>
      </c>
      <c r="M50247" s="3">
        <v>41913.0</v>
      </c>
      <c r="N50247" s="3">
        <v>42230.0</v>
      </c>
    </row>
    <row r="50248">
      <c r="A50248" s="1" t="s">
        <v>172577</v>
      </c>
      <c r="B50248" s="1" t="s">
        <v>172578</v>
      </c>
      <c r="C50248" s="2" t="s">
        <v>172579</v>
      </c>
      <c r="D50248" s="1" t="s">
        <v>56</v>
      </c>
      <c r="E50248" s="1">
        <v>2901000.0</v>
      </c>
      <c r="F50248" s="1" t="s">
        <v>18</v>
      </c>
      <c r="G50248" s="1" t="s">
        <v>25</v>
      </c>
      <c r="H50248" s="1" t="s">
        <v>808</v>
      </c>
      <c r="I50248" s="1" t="s">
        <v>809</v>
      </c>
      <c r="J50248" s="1" t="s">
        <v>3871</v>
      </c>
      <c r="K50248" s="1">
        <v>2.0</v>
      </c>
      <c r="L50248" s="3">
        <v>40544.0</v>
      </c>
      <c r="M50248" s="3">
        <v>41193.0</v>
      </c>
      <c r="N50248" s="3">
        <v>41898.0</v>
      </c>
    </row>
    <row r="50249">
      <c r="A50249" s="1" t="s">
        <v>172580</v>
      </c>
      <c r="B50249" s="1" t="s">
        <v>172581</v>
      </c>
      <c r="C50249" s="2" t="s">
        <v>172582</v>
      </c>
      <c r="D50249" s="1" t="s">
        <v>96752</v>
      </c>
      <c r="E50249" s="1">
        <v>2.9217E7</v>
      </c>
      <c r="F50249" s="1" t="s">
        <v>18</v>
      </c>
      <c r="G50249" s="1" t="s">
        <v>25</v>
      </c>
      <c r="H50249" s="1" t="s">
        <v>64</v>
      </c>
      <c r="I50249" s="1" t="s">
        <v>95</v>
      </c>
      <c r="J50249" s="1" t="s">
        <v>45394</v>
      </c>
      <c r="K50249" s="1">
        <v>1.0</v>
      </c>
      <c r="L50249" s="3">
        <v>37257.0</v>
      </c>
      <c r="M50249" s="3">
        <v>41997.0</v>
      </c>
      <c r="N50249" s="3">
        <v>41997.0</v>
      </c>
    </row>
    <row r="50250">
      <c r="A50250" s="1" t="s">
        <v>172583</v>
      </c>
      <c r="B50250" s="1" t="s">
        <v>172584</v>
      </c>
      <c r="C50250" s="2" t="s">
        <v>172585</v>
      </c>
      <c r="D50250" s="1" t="s">
        <v>9009</v>
      </c>
      <c r="E50250" s="1">
        <v>1.31E7</v>
      </c>
      <c r="F50250" s="1" t="s">
        <v>18</v>
      </c>
      <c r="G50250" s="1" t="s">
        <v>25</v>
      </c>
      <c r="H50250" s="1" t="s">
        <v>158</v>
      </c>
      <c r="I50250" s="1" t="s">
        <v>244</v>
      </c>
      <c r="J50250" s="1" t="s">
        <v>2729</v>
      </c>
      <c r="K50250" s="1">
        <v>3.0</v>
      </c>
      <c r="M50250" s="3">
        <v>39582.0</v>
      </c>
      <c r="N50250" s="3">
        <v>42089.0</v>
      </c>
    </row>
    <row r="50251">
      <c r="A50251" s="1" t="s">
        <v>172586</v>
      </c>
      <c r="B50251" s="1" t="s">
        <v>172587</v>
      </c>
      <c r="C50251" s="2" t="s">
        <v>172588</v>
      </c>
      <c r="D50251" s="1" t="s">
        <v>172589</v>
      </c>
      <c r="E50251" s="1">
        <v>1.5923277E7</v>
      </c>
      <c r="F50251" s="1" t="s">
        <v>18</v>
      </c>
      <c r="G50251" s="1" t="s">
        <v>25</v>
      </c>
      <c r="H50251" s="1" t="s">
        <v>106</v>
      </c>
      <c r="I50251" s="1" t="s">
        <v>107</v>
      </c>
      <c r="J50251" s="1" t="s">
        <v>108</v>
      </c>
      <c r="K50251" s="1">
        <v>2.0</v>
      </c>
      <c r="L50251" s="3">
        <v>41275.0</v>
      </c>
      <c r="M50251" s="3">
        <v>41640.0</v>
      </c>
      <c r="N50251" s="3">
        <v>42104.0</v>
      </c>
    </row>
    <row r="50252">
      <c r="A50252" s="1" t="s">
        <v>172590</v>
      </c>
      <c r="B50252" s="1" t="s">
        <v>172591</v>
      </c>
      <c r="C50252" s="2" t="s">
        <v>172592</v>
      </c>
      <c r="D50252" s="1" t="s">
        <v>42</v>
      </c>
      <c r="E50252" s="1">
        <v>1343225.0</v>
      </c>
      <c r="F50252" s="1" t="s">
        <v>18</v>
      </c>
      <c r="G50252" s="1" t="s">
        <v>25</v>
      </c>
      <c r="H50252" s="1" t="s">
        <v>8192</v>
      </c>
      <c r="I50252" s="1" t="s">
        <v>27442</v>
      </c>
      <c r="J50252" s="1" t="s">
        <v>157068</v>
      </c>
      <c r="K50252" s="1">
        <v>1.0</v>
      </c>
      <c r="M50252" s="3">
        <v>41499.0</v>
      </c>
      <c r="N50252" s="3">
        <v>41499.0</v>
      </c>
    </row>
    <row r="50253">
      <c r="A50253" s="1" t="s">
        <v>172593</v>
      </c>
      <c r="B50253" s="1" t="s">
        <v>172594</v>
      </c>
      <c r="C50253" s="2" t="s">
        <v>172595</v>
      </c>
      <c r="D50253" s="1" t="s">
        <v>42</v>
      </c>
      <c r="E50253" s="1">
        <v>3000000.0</v>
      </c>
      <c r="F50253" s="1" t="s">
        <v>18</v>
      </c>
      <c r="G50253" s="1" t="s">
        <v>25</v>
      </c>
      <c r="H50253" s="1" t="s">
        <v>64</v>
      </c>
      <c r="I50253" s="1" t="s">
        <v>65</v>
      </c>
      <c r="J50253" s="1" t="s">
        <v>1402</v>
      </c>
      <c r="K50253" s="1">
        <v>1.0</v>
      </c>
      <c r="L50253" s="3">
        <v>40909.0</v>
      </c>
      <c r="M50253" s="3">
        <v>41570.0</v>
      </c>
      <c r="N50253" s="3">
        <v>41570.0</v>
      </c>
    </row>
    <row r="50254">
      <c r="A50254" s="1" t="s">
        <v>172596</v>
      </c>
      <c r="B50254" s="1" t="s">
        <v>172597</v>
      </c>
      <c r="C50254" s="2" t="s">
        <v>172598</v>
      </c>
      <c r="D50254" s="1" t="s">
        <v>172599</v>
      </c>
      <c r="E50254" s="1">
        <v>1056769.0</v>
      </c>
      <c r="F50254" s="1" t="s">
        <v>18</v>
      </c>
      <c r="G50254" s="1" t="s">
        <v>1126</v>
      </c>
      <c r="H50254" s="1">
        <v>25.0</v>
      </c>
      <c r="I50254" s="1" t="s">
        <v>1582</v>
      </c>
      <c r="J50254" s="1" t="s">
        <v>1583</v>
      </c>
      <c r="K50254" s="1">
        <v>1.0</v>
      </c>
      <c r="L50254" s="3">
        <v>41733.0</v>
      </c>
      <c r="M50254" s="3">
        <v>42150.0</v>
      </c>
      <c r="N50254" s="3">
        <v>42150.0</v>
      </c>
    </row>
    <row r="50255">
      <c r="A50255" s="1" t="s">
        <v>172600</v>
      </c>
      <c r="B50255" s="1" t="s">
        <v>172601</v>
      </c>
      <c r="D50255" s="1" t="s">
        <v>75</v>
      </c>
      <c r="E50255" s="1" t="s">
        <v>43</v>
      </c>
      <c r="F50255" s="1" t="s">
        <v>18</v>
      </c>
      <c r="G50255" s="1" t="s">
        <v>25</v>
      </c>
      <c r="H50255" s="1" t="s">
        <v>1396</v>
      </c>
      <c r="I50255" s="1" t="s">
        <v>3865</v>
      </c>
      <c r="J50255" s="1" t="s">
        <v>3865</v>
      </c>
      <c r="K50255" s="1">
        <v>1.0</v>
      </c>
      <c r="L50255" s="3">
        <v>38558.0</v>
      </c>
      <c r="M50255" s="3">
        <v>39819.0</v>
      </c>
      <c r="N50255" s="3">
        <v>39819.0</v>
      </c>
    </row>
    <row r="50256">
      <c r="A50256" s="1" t="s">
        <v>172602</v>
      </c>
      <c r="B50256" s="1" t="s">
        <v>172603</v>
      </c>
      <c r="C50256" s="2" t="s">
        <v>172604</v>
      </c>
      <c r="D50256" s="1" t="s">
        <v>172605</v>
      </c>
      <c r="E50256" s="1">
        <v>4651137.0</v>
      </c>
      <c r="F50256" s="1" t="s">
        <v>18</v>
      </c>
      <c r="G50256" s="1" t="s">
        <v>25</v>
      </c>
      <c r="H50256" s="1" t="s">
        <v>82</v>
      </c>
      <c r="I50256" s="1" t="s">
        <v>1764</v>
      </c>
      <c r="J50256" s="1" t="s">
        <v>16326</v>
      </c>
      <c r="K50256" s="1">
        <v>6.0</v>
      </c>
      <c r="L50256" s="3">
        <v>39448.0</v>
      </c>
      <c r="M50256" s="3">
        <v>40394.0</v>
      </c>
      <c r="N50256" s="3">
        <v>41742.0</v>
      </c>
    </row>
    <row r="50257">
      <c r="A50257" s="1" t="s">
        <v>172606</v>
      </c>
      <c r="B50257" s="1" t="s">
        <v>172607</v>
      </c>
      <c r="C50257" s="2" t="s">
        <v>172608</v>
      </c>
      <c r="D50257" s="1" t="s">
        <v>56</v>
      </c>
      <c r="E50257" s="1">
        <v>7500000.0</v>
      </c>
      <c r="F50257" s="1" t="s">
        <v>18</v>
      </c>
      <c r="G50257" s="1" t="s">
        <v>25</v>
      </c>
      <c r="H50257" s="1" t="s">
        <v>208</v>
      </c>
      <c r="I50257" s="1" t="s">
        <v>209</v>
      </c>
      <c r="J50257" s="1" t="s">
        <v>209</v>
      </c>
      <c r="K50257" s="1">
        <v>3.0</v>
      </c>
      <c r="L50257" s="3">
        <v>40544.0</v>
      </c>
      <c r="M50257" s="3">
        <v>40756.0</v>
      </c>
      <c r="N50257" s="3">
        <v>41576.0</v>
      </c>
    </row>
    <row r="50258">
      <c r="A50258" s="1" t="s">
        <v>172609</v>
      </c>
      <c r="B50258" s="1" t="s">
        <v>172610</v>
      </c>
      <c r="C50258" s="2" t="s">
        <v>172611</v>
      </c>
      <c r="D50258" s="1" t="s">
        <v>42674</v>
      </c>
      <c r="E50258" s="1" t="s">
        <v>43</v>
      </c>
      <c r="F50258" s="1" t="s">
        <v>113</v>
      </c>
      <c r="G50258" s="1" t="s">
        <v>1062</v>
      </c>
      <c r="K50258" s="1">
        <v>2.0</v>
      </c>
      <c r="L50258" s="3">
        <v>39083.0</v>
      </c>
      <c r="M50258" s="3">
        <v>39416.0</v>
      </c>
      <c r="N50258" s="3">
        <v>39558.0</v>
      </c>
    </row>
    <row r="50259">
      <c r="A50259" s="1" t="s">
        <v>172612</v>
      </c>
      <c r="B50259" s="1" t="s">
        <v>172613</v>
      </c>
      <c r="C50259" s="2" t="s">
        <v>172614</v>
      </c>
      <c r="D50259" s="1" t="s">
        <v>42</v>
      </c>
      <c r="E50259" s="1">
        <v>796000.0</v>
      </c>
      <c r="F50259" s="1" t="s">
        <v>113</v>
      </c>
      <c r="G50259" s="1" t="s">
        <v>492</v>
      </c>
      <c r="H50259" s="1">
        <v>16.0</v>
      </c>
      <c r="I50259" s="1" t="s">
        <v>4552</v>
      </c>
      <c r="J50259" s="1" t="s">
        <v>4552</v>
      </c>
      <c r="K50259" s="1">
        <v>1.0</v>
      </c>
      <c r="L50259" s="3">
        <v>38718.0</v>
      </c>
      <c r="M50259" s="3">
        <v>39142.0</v>
      </c>
      <c r="N50259" s="3">
        <v>39142.0</v>
      </c>
    </row>
    <row r="50260">
      <c r="A50260" s="1" t="s">
        <v>172615</v>
      </c>
      <c r="B50260" s="1" t="s">
        <v>172616</v>
      </c>
      <c r="C50260" s="2" t="s">
        <v>172617</v>
      </c>
      <c r="D50260" s="1" t="s">
        <v>172618</v>
      </c>
      <c r="E50260" s="1">
        <v>14500.0</v>
      </c>
      <c r="F50260" s="1" t="s">
        <v>18</v>
      </c>
      <c r="G50260" s="1" t="s">
        <v>650</v>
      </c>
      <c r="H50260" s="1">
        <v>20.0</v>
      </c>
      <c r="I50260" s="1" t="s">
        <v>8349</v>
      </c>
      <c r="J50260" s="1" t="s">
        <v>172619</v>
      </c>
      <c r="K50260" s="1">
        <v>1.0</v>
      </c>
      <c r="L50260" s="3">
        <v>40982.0</v>
      </c>
      <c r="M50260" s="3">
        <v>40982.0</v>
      </c>
      <c r="N50260" s="3">
        <v>40982.0</v>
      </c>
    </row>
    <row r="50261">
      <c r="A50261" s="1" t="s">
        <v>172620</v>
      </c>
      <c r="B50261" s="1" t="s">
        <v>172621</v>
      </c>
      <c r="C50261" s="2" t="s">
        <v>172622</v>
      </c>
      <c r="D50261" s="1" t="s">
        <v>766</v>
      </c>
      <c r="E50261" s="1" t="s">
        <v>43</v>
      </c>
      <c r="F50261" s="1" t="s">
        <v>18</v>
      </c>
      <c r="G50261" s="1" t="s">
        <v>19</v>
      </c>
      <c r="H50261" s="1">
        <v>16.0</v>
      </c>
      <c r="I50261" s="1" t="s">
        <v>20</v>
      </c>
      <c r="J50261" s="1" t="s">
        <v>20</v>
      </c>
      <c r="K50261" s="1">
        <v>1.0</v>
      </c>
      <c r="M50261" s="3">
        <v>39702.0</v>
      </c>
      <c r="N50261" s="3">
        <v>39702.0</v>
      </c>
    </row>
    <row r="50262">
      <c r="A50262" s="1" t="s">
        <v>172623</v>
      </c>
      <c r="B50262" s="1" t="s">
        <v>172624</v>
      </c>
      <c r="C50262" s="2" t="s">
        <v>172625</v>
      </c>
      <c r="D50262" s="1" t="s">
        <v>633</v>
      </c>
      <c r="E50262" s="1">
        <v>1484998.0</v>
      </c>
      <c r="F50262" s="1" t="s">
        <v>18</v>
      </c>
      <c r="G50262" s="1" t="s">
        <v>25</v>
      </c>
      <c r="H50262" s="1" t="s">
        <v>135</v>
      </c>
      <c r="I50262" s="1" t="s">
        <v>136</v>
      </c>
      <c r="J50262" s="1" t="s">
        <v>1114</v>
      </c>
      <c r="K50262" s="1">
        <v>3.0</v>
      </c>
      <c r="L50262" s="3">
        <v>39814.0</v>
      </c>
      <c r="M50262" s="3">
        <v>41415.0</v>
      </c>
      <c r="N50262" s="3">
        <v>41870.0</v>
      </c>
    </row>
    <row r="50263">
      <c r="A50263" s="1" t="s">
        <v>172626</v>
      </c>
      <c r="B50263" s="1" t="s">
        <v>172627</v>
      </c>
      <c r="C50263" s="2" t="s">
        <v>172628</v>
      </c>
      <c r="D50263" s="1" t="s">
        <v>94</v>
      </c>
      <c r="E50263" s="1">
        <v>1165500.0</v>
      </c>
      <c r="F50263" s="1" t="s">
        <v>18</v>
      </c>
      <c r="K50263" s="1">
        <v>1.0</v>
      </c>
      <c r="M50263" s="3">
        <v>41038.0</v>
      </c>
      <c r="N50263" s="3">
        <v>41038.0</v>
      </c>
    </row>
    <row r="50264">
      <c r="A50264" s="1" t="s">
        <v>172629</v>
      </c>
      <c r="B50264" s="1" t="s">
        <v>172630</v>
      </c>
      <c r="C50264" s="2" t="s">
        <v>172631</v>
      </c>
      <c r="D50264" s="1" t="s">
        <v>411</v>
      </c>
      <c r="E50264" s="1">
        <v>670000.0</v>
      </c>
      <c r="F50264" s="1" t="s">
        <v>18</v>
      </c>
      <c r="G50264" s="1" t="s">
        <v>165</v>
      </c>
      <c r="H50264" s="1" t="s">
        <v>14444</v>
      </c>
      <c r="I50264" s="1" t="s">
        <v>1229</v>
      </c>
      <c r="J50264" s="1" t="s">
        <v>172632</v>
      </c>
      <c r="K50264" s="1">
        <v>1.0</v>
      </c>
      <c r="M50264" s="3">
        <v>40365.0</v>
      </c>
      <c r="N50264" s="3">
        <v>40365.0</v>
      </c>
    </row>
    <row r="50265">
      <c r="A50265" s="1" t="s">
        <v>172633</v>
      </c>
      <c r="B50265" s="1" t="s">
        <v>172634</v>
      </c>
      <c r="D50265" s="1" t="s">
        <v>1247</v>
      </c>
      <c r="E50265" s="1">
        <v>3500000.0</v>
      </c>
      <c r="F50265" s="1" t="s">
        <v>18</v>
      </c>
      <c r="K50265" s="1">
        <v>1.0</v>
      </c>
      <c r="M50265" s="3">
        <v>40190.0</v>
      </c>
      <c r="N50265" s="3">
        <v>40190.0</v>
      </c>
    </row>
    <row r="50266">
      <c r="A50266" s="1" t="s">
        <v>172635</v>
      </c>
      <c r="B50266" s="1" t="s">
        <v>172636</v>
      </c>
      <c r="C50266" s="2" t="s">
        <v>172637</v>
      </c>
      <c r="E50266" s="1" t="s">
        <v>43</v>
      </c>
      <c r="F50266" s="1" t="s">
        <v>18</v>
      </c>
      <c r="G50266" s="1" t="s">
        <v>25</v>
      </c>
      <c r="H50266" s="1" t="s">
        <v>808</v>
      </c>
      <c r="I50266" s="1" t="s">
        <v>809</v>
      </c>
      <c r="J50266" s="1" t="s">
        <v>6130</v>
      </c>
      <c r="K50266" s="1">
        <v>1.0</v>
      </c>
      <c r="M50266" s="3">
        <v>40512.0</v>
      </c>
      <c r="N50266" s="3">
        <v>40512.0</v>
      </c>
    </row>
    <row r="50267">
      <c r="A50267" s="1" t="s">
        <v>172638</v>
      </c>
      <c r="B50267" s="1" t="s">
        <v>172639</v>
      </c>
      <c r="C50267" s="2" t="s">
        <v>172640</v>
      </c>
      <c r="D50267" s="1" t="s">
        <v>172641</v>
      </c>
      <c r="E50267" s="1">
        <v>2362500.0</v>
      </c>
      <c r="F50267" s="1" t="s">
        <v>18</v>
      </c>
      <c r="G50267" s="1" t="s">
        <v>25</v>
      </c>
      <c r="H50267" s="1" t="s">
        <v>286</v>
      </c>
      <c r="I50267" s="1" t="s">
        <v>578</v>
      </c>
      <c r="J50267" s="1" t="s">
        <v>578</v>
      </c>
      <c r="K50267" s="1">
        <v>5.0</v>
      </c>
      <c r="L50267" s="3">
        <v>40891.0</v>
      </c>
      <c r="M50267" s="3">
        <v>41091.0</v>
      </c>
      <c r="N50267" s="3">
        <v>42050.0</v>
      </c>
    </row>
    <row r="50268">
      <c r="A50268" s="1" t="s">
        <v>172642</v>
      </c>
      <c r="B50268" s="1" t="s">
        <v>172643</v>
      </c>
      <c r="C50268" s="2" t="s">
        <v>172644</v>
      </c>
      <c r="D50268" s="1" t="s">
        <v>172645</v>
      </c>
      <c r="E50268" s="1">
        <v>4100000.0</v>
      </c>
      <c r="F50268" s="1" t="s">
        <v>18</v>
      </c>
      <c r="G50268" s="1" t="s">
        <v>25</v>
      </c>
      <c r="H50268" s="1" t="s">
        <v>106</v>
      </c>
      <c r="I50268" s="1" t="s">
        <v>107</v>
      </c>
      <c r="J50268" s="1" t="s">
        <v>9892</v>
      </c>
      <c r="K50268" s="1">
        <v>2.0</v>
      </c>
      <c r="L50268" s="3">
        <v>40961.0</v>
      </c>
      <c r="M50268" s="3">
        <v>40959.0</v>
      </c>
      <c r="N50268" s="3">
        <v>41716.0</v>
      </c>
    </row>
    <row r="50269">
      <c r="A50269" s="1" t="s">
        <v>172646</v>
      </c>
      <c r="B50269" s="1" t="s">
        <v>172647</v>
      </c>
      <c r="C50269" s="2" t="s">
        <v>172648</v>
      </c>
      <c r="D50269" s="1" t="s">
        <v>172649</v>
      </c>
      <c r="E50269" s="1">
        <v>650000.0</v>
      </c>
      <c r="F50269" s="1" t="s">
        <v>18</v>
      </c>
      <c r="G50269" s="1" t="s">
        <v>128</v>
      </c>
      <c r="H50269" s="1" t="s">
        <v>4411</v>
      </c>
      <c r="I50269" s="1" t="s">
        <v>3220</v>
      </c>
      <c r="J50269" s="1" t="s">
        <v>172650</v>
      </c>
      <c r="K50269" s="1">
        <v>1.0</v>
      </c>
      <c r="L50269" s="3">
        <v>41340.0</v>
      </c>
      <c r="M50269" s="3">
        <v>41892.0</v>
      </c>
      <c r="N50269" s="3">
        <v>41892.0</v>
      </c>
    </row>
    <row r="50270">
      <c r="A50270" s="1" t="s">
        <v>172651</v>
      </c>
      <c r="B50270" s="1" t="s">
        <v>172652</v>
      </c>
      <c r="C50270" s="2" t="s">
        <v>172653</v>
      </c>
      <c r="D50270" s="1" t="s">
        <v>172654</v>
      </c>
      <c r="E50270" s="1" t="s">
        <v>43</v>
      </c>
      <c r="F50270" s="1" t="s">
        <v>18</v>
      </c>
      <c r="G50270" s="1" t="s">
        <v>699</v>
      </c>
      <c r="H50270" s="1">
        <v>5.0</v>
      </c>
      <c r="I50270" s="1" t="s">
        <v>700</v>
      </c>
      <c r="J50270" s="1" t="s">
        <v>700</v>
      </c>
      <c r="K50270" s="1">
        <v>1.0</v>
      </c>
      <c r="L50270" s="3">
        <v>40909.0</v>
      </c>
      <c r="M50270" s="3">
        <v>41451.0</v>
      </c>
      <c r="N50270" s="3">
        <v>41451.0</v>
      </c>
    </row>
    <row r="50271">
      <c r="A50271" s="1" t="s">
        <v>172655</v>
      </c>
      <c r="B50271" s="1" t="s">
        <v>172656</v>
      </c>
      <c r="C50271" s="2" t="s">
        <v>172657</v>
      </c>
      <c r="D50271" s="1" t="s">
        <v>172658</v>
      </c>
      <c r="E50271" s="1">
        <v>655580.0</v>
      </c>
      <c r="F50271" s="1" t="s">
        <v>18</v>
      </c>
      <c r="G50271" s="1" t="s">
        <v>25</v>
      </c>
      <c r="H50271" s="1" t="s">
        <v>64</v>
      </c>
      <c r="I50271" s="1" t="s">
        <v>65</v>
      </c>
      <c r="J50271" s="1" t="s">
        <v>914</v>
      </c>
      <c r="K50271" s="1">
        <v>1.0</v>
      </c>
      <c r="L50271" s="3">
        <v>41197.0</v>
      </c>
      <c r="M50271" s="3">
        <v>41752.0</v>
      </c>
      <c r="N50271" s="3">
        <v>41752.0</v>
      </c>
    </row>
    <row r="50272">
      <c r="A50272" s="1" t="s">
        <v>172659</v>
      </c>
      <c r="B50272" s="1" t="s">
        <v>172660</v>
      </c>
      <c r="C50272" s="2" t="s">
        <v>172661</v>
      </c>
      <c r="D50272" s="1" t="s">
        <v>42</v>
      </c>
      <c r="E50272" s="1">
        <v>1300000.0</v>
      </c>
      <c r="F50272" s="1" t="s">
        <v>113</v>
      </c>
      <c r="G50272" s="1" t="s">
        <v>25</v>
      </c>
      <c r="H50272" s="1" t="s">
        <v>1011</v>
      </c>
      <c r="I50272" s="1" t="s">
        <v>1035</v>
      </c>
      <c r="J50272" s="1" t="s">
        <v>1035</v>
      </c>
      <c r="K50272" s="1">
        <v>1.0</v>
      </c>
      <c r="L50272" s="3">
        <v>32143.0</v>
      </c>
      <c r="M50272" s="3">
        <v>37631.0</v>
      </c>
      <c r="N50272" s="3">
        <v>37631.0</v>
      </c>
    </row>
    <row r="50273">
      <c r="A50273" s="1" t="s">
        <v>172662</v>
      </c>
      <c r="B50273" s="1" t="s">
        <v>172663</v>
      </c>
      <c r="C50273" s="2" t="s">
        <v>172664</v>
      </c>
      <c r="D50273" s="1" t="s">
        <v>766</v>
      </c>
      <c r="E50273" s="1">
        <v>1411955.0</v>
      </c>
      <c r="F50273" s="1" t="s">
        <v>18</v>
      </c>
      <c r="G50273" s="1" t="s">
        <v>366</v>
      </c>
      <c r="H50273" s="1">
        <v>26.0</v>
      </c>
      <c r="I50273" s="1" t="s">
        <v>367</v>
      </c>
      <c r="J50273" s="1" t="s">
        <v>367</v>
      </c>
      <c r="K50273" s="1">
        <v>1.0</v>
      </c>
      <c r="L50273" s="3">
        <v>38991.0</v>
      </c>
      <c r="M50273" s="3">
        <v>40773.0</v>
      </c>
      <c r="N50273" s="3">
        <v>40773.0</v>
      </c>
    </row>
    <row r="50274">
      <c r="A50274" s="1" t="s">
        <v>172665</v>
      </c>
      <c r="B50274" s="1" t="s">
        <v>172666</v>
      </c>
      <c r="C50274" s="2" t="s">
        <v>172667</v>
      </c>
      <c r="D50274" s="1" t="s">
        <v>94</v>
      </c>
      <c r="E50274" s="1">
        <v>3.5E7</v>
      </c>
      <c r="F50274" s="1" t="s">
        <v>18</v>
      </c>
      <c r="G50274" s="1" t="s">
        <v>25</v>
      </c>
      <c r="H50274" s="1" t="s">
        <v>64</v>
      </c>
      <c r="I50274" s="1" t="s">
        <v>65</v>
      </c>
      <c r="J50274" s="1" t="s">
        <v>71</v>
      </c>
      <c r="K50274" s="1">
        <v>2.0</v>
      </c>
      <c r="L50274" s="3">
        <v>35796.0</v>
      </c>
      <c r="M50274" s="3">
        <v>40735.0</v>
      </c>
      <c r="N50274" s="3">
        <v>41281.0</v>
      </c>
    </row>
    <row r="50275">
      <c r="A50275" s="1" t="s">
        <v>172668</v>
      </c>
      <c r="B50275" s="1" t="s">
        <v>172669</v>
      </c>
      <c r="C50275" s="2" t="s">
        <v>172670</v>
      </c>
      <c r="D50275" s="1" t="s">
        <v>172671</v>
      </c>
      <c r="E50275" s="1">
        <v>350000.0</v>
      </c>
      <c r="F50275" s="1" t="s">
        <v>18</v>
      </c>
      <c r="G50275" s="1" t="s">
        <v>25</v>
      </c>
      <c r="H50275" s="1" t="s">
        <v>64</v>
      </c>
      <c r="I50275" s="1" t="s">
        <v>95</v>
      </c>
      <c r="J50275" s="1" t="s">
        <v>353</v>
      </c>
      <c r="K50275" s="1">
        <v>1.0</v>
      </c>
      <c r="L50275" s="3">
        <v>40634.0</v>
      </c>
      <c r="M50275" s="3">
        <v>41266.0</v>
      </c>
      <c r="N50275" s="3">
        <v>41266.0</v>
      </c>
    </row>
    <row r="50276">
      <c r="A50276" s="1" t="s">
        <v>172672</v>
      </c>
      <c r="B50276" s="1" t="s">
        <v>172673</v>
      </c>
      <c r="C50276" s="2" t="s">
        <v>172674</v>
      </c>
      <c r="D50276" s="1" t="s">
        <v>172675</v>
      </c>
      <c r="E50276" s="1">
        <v>3365000.0</v>
      </c>
      <c r="F50276" s="1" t="s">
        <v>18</v>
      </c>
      <c r="G50276" s="1" t="s">
        <v>25</v>
      </c>
      <c r="H50276" s="1" t="s">
        <v>1272</v>
      </c>
      <c r="I50276" s="1" t="s">
        <v>1273</v>
      </c>
      <c r="J50276" s="1" t="s">
        <v>1274</v>
      </c>
      <c r="K50276" s="1">
        <v>3.0</v>
      </c>
      <c r="L50276" s="3">
        <v>39692.0</v>
      </c>
      <c r="M50276" s="3">
        <v>40049.0</v>
      </c>
      <c r="N50276" s="3">
        <v>42185.0</v>
      </c>
    </row>
    <row r="50277">
      <c r="A50277" s="1" t="s">
        <v>172676</v>
      </c>
      <c r="B50277" s="1" t="s">
        <v>172677</v>
      </c>
      <c r="C50277" s="2" t="s">
        <v>172678</v>
      </c>
      <c r="D50277" s="1" t="s">
        <v>63</v>
      </c>
      <c r="E50277" s="1">
        <v>5117500.0</v>
      </c>
      <c r="F50277" s="1" t="s">
        <v>113</v>
      </c>
      <c r="G50277" s="1" t="s">
        <v>25</v>
      </c>
      <c r="H50277" s="1" t="s">
        <v>64</v>
      </c>
      <c r="I50277" s="1" t="s">
        <v>65</v>
      </c>
      <c r="J50277" s="1" t="s">
        <v>1160</v>
      </c>
      <c r="K50277" s="1">
        <v>2.0</v>
      </c>
      <c r="L50277" s="3">
        <v>38322.0</v>
      </c>
      <c r="M50277" s="3">
        <v>38547.0</v>
      </c>
      <c r="N50277" s="3">
        <v>41205.0</v>
      </c>
    </row>
    <row r="50278">
      <c r="A50278" s="1" t="s">
        <v>172679</v>
      </c>
      <c r="B50278" s="1" t="s">
        <v>172680</v>
      </c>
      <c r="C50278" s="2" t="s">
        <v>172681</v>
      </c>
      <c r="D50278" s="1" t="s">
        <v>42</v>
      </c>
      <c r="E50278" s="1">
        <v>5120000.0</v>
      </c>
      <c r="F50278" s="1" t="s">
        <v>18</v>
      </c>
      <c r="G50278" s="1" t="s">
        <v>25</v>
      </c>
      <c r="H50278" s="1" t="s">
        <v>64</v>
      </c>
      <c r="I50278" s="1" t="s">
        <v>65</v>
      </c>
      <c r="J50278" s="1" t="s">
        <v>71</v>
      </c>
      <c r="K50278" s="1">
        <v>2.0</v>
      </c>
      <c r="M50278" s="3">
        <v>41974.0</v>
      </c>
      <c r="N50278" s="3">
        <v>42301.0</v>
      </c>
    </row>
    <row r="50279">
      <c r="A50279" s="1" t="s">
        <v>172682</v>
      </c>
      <c r="B50279" s="1" t="s">
        <v>172683</v>
      </c>
      <c r="D50279" s="1" t="s">
        <v>1207</v>
      </c>
      <c r="E50279" s="1">
        <v>41250.0</v>
      </c>
      <c r="F50279" s="1" t="s">
        <v>18</v>
      </c>
      <c r="K50279" s="1">
        <v>1.0</v>
      </c>
      <c r="M50279" s="3">
        <v>42217.0</v>
      </c>
      <c r="N50279" s="3">
        <v>42217.0</v>
      </c>
    </row>
    <row r="50280">
      <c r="A50280" s="1" t="s">
        <v>172684</v>
      </c>
      <c r="B50280" s="1" t="s">
        <v>172685</v>
      </c>
      <c r="C50280" s="2" t="s">
        <v>172686</v>
      </c>
      <c r="D50280" s="1" t="s">
        <v>172687</v>
      </c>
      <c r="E50280" s="1">
        <v>3100000.0</v>
      </c>
      <c r="F50280" s="1" t="s">
        <v>18</v>
      </c>
      <c r="G50280" s="1" t="s">
        <v>25</v>
      </c>
      <c r="H50280" s="1" t="s">
        <v>64</v>
      </c>
      <c r="I50280" s="1" t="s">
        <v>65</v>
      </c>
      <c r="J50280" s="1" t="s">
        <v>71</v>
      </c>
      <c r="K50280" s="1">
        <v>1.0</v>
      </c>
      <c r="L50280" s="3">
        <v>41275.0</v>
      </c>
      <c r="M50280" s="3">
        <v>41894.0</v>
      </c>
      <c r="N50280" s="3">
        <v>41894.0</v>
      </c>
    </row>
    <row r="50281">
      <c r="A50281" s="1" t="s">
        <v>172688</v>
      </c>
      <c r="B50281" s="1" t="s">
        <v>172689</v>
      </c>
      <c r="C50281" s="2" t="s">
        <v>172690</v>
      </c>
      <c r="D50281" s="1" t="s">
        <v>172691</v>
      </c>
      <c r="E50281" s="1">
        <v>1235000.0</v>
      </c>
      <c r="F50281" s="1" t="s">
        <v>18</v>
      </c>
      <c r="G50281" s="1" t="s">
        <v>25</v>
      </c>
      <c r="H50281" s="1" t="s">
        <v>106</v>
      </c>
      <c r="I50281" s="1" t="s">
        <v>107</v>
      </c>
      <c r="J50281" s="1" t="s">
        <v>108</v>
      </c>
      <c r="K50281" s="1">
        <v>2.0</v>
      </c>
      <c r="L50281" s="3">
        <v>41030.0</v>
      </c>
      <c r="M50281" s="3">
        <v>41244.0</v>
      </c>
      <c r="N50281" s="3">
        <v>41857.0</v>
      </c>
    </row>
    <row r="50282">
      <c r="A50282" s="1" t="s">
        <v>172692</v>
      </c>
      <c r="B50282" s="1" t="s">
        <v>172693</v>
      </c>
      <c r="C50282" s="2" t="s">
        <v>172694</v>
      </c>
      <c r="E50282" s="1">
        <v>100000.0</v>
      </c>
      <c r="F50282" s="1" t="s">
        <v>18</v>
      </c>
      <c r="G50282" s="1" t="s">
        <v>25</v>
      </c>
      <c r="H50282" s="1" t="s">
        <v>1352</v>
      </c>
      <c r="I50282" s="1" t="s">
        <v>1353</v>
      </c>
      <c r="J50282" s="1" t="s">
        <v>1353</v>
      </c>
      <c r="K50282" s="1">
        <v>1.0</v>
      </c>
      <c r="L50282" s="3">
        <v>40544.0</v>
      </c>
      <c r="M50282" s="3">
        <v>42052.0</v>
      </c>
      <c r="N50282" s="3">
        <v>42052.0</v>
      </c>
    </row>
    <row r="50283">
      <c r="A50283" s="1" t="s">
        <v>172695</v>
      </c>
      <c r="B50283" s="1" t="s">
        <v>172696</v>
      </c>
      <c r="C50283" s="2" t="s">
        <v>172697</v>
      </c>
      <c r="D50283" s="1" t="s">
        <v>172698</v>
      </c>
      <c r="E50283" s="1">
        <v>1.0501321E7</v>
      </c>
      <c r="F50283" s="1" t="s">
        <v>18</v>
      </c>
      <c r="G50283" s="1" t="s">
        <v>128</v>
      </c>
      <c r="H50283" s="1" t="s">
        <v>129</v>
      </c>
      <c r="I50283" s="1" t="s">
        <v>130</v>
      </c>
      <c r="J50283" s="1" t="s">
        <v>130</v>
      </c>
      <c r="K50283" s="1">
        <v>4.0</v>
      </c>
      <c r="L50283" s="3">
        <v>39203.0</v>
      </c>
      <c r="M50283" s="3">
        <v>38535.0</v>
      </c>
      <c r="N50283" s="3">
        <v>40794.0</v>
      </c>
    </row>
    <row r="50284">
      <c r="A50284" s="1" t="s">
        <v>172699</v>
      </c>
      <c r="B50284" s="1" t="s">
        <v>172700</v>
      </c>
      <c r="C50284" s="2" t="s">
        <v>172701</v>
      </c>
      <c r="D50284" s="1" t="s">
        <v>172702</v>
      </c>
      <c r="E50284" s="1">
        <v>950000.0</v>
      </c>
      <c r="F50284" s="1" t="s">
        <v>18</v>
      </c>
      <c r="G50284" s="1" t="s">
        <v>25</v>
      </c>
      <c r="H50284" s="1" t="s">
        <v>64</v>
      </c>
      <c r="I50284" s="1" t="s">
        <v>65</v>
      </c>
      <c r="J50284" s="1" t="s">
        <v>71</v>
      </c>
      <c r="K50284" s="1">
        <v>2.0</v>
      </c>
      <c r="L50284" s="3">
        <v>41000.0</v>
      </c>
      <c r="M50284" s="3">
        <v>41548.0</v>
      </c>
      <c r="N50284" s="3">
        <v>41699.0</v>
      </c>
    </row>
    <row r="50285">
      <c r="A50285" s="1" t="s">
        <v>172703</v>
      </c>
      <c r="B50285" s="1" t="s">
        <v>172704</v>
      </c>
      <c r="C50285" s="2" t="s">
        <v>172705</v>
      </c>
      <c r="D50285" s="1" t="s">
        <v>172706</v>
      </c>
      <c r="E50285" s="1">
        <v>73000.0</v>
      </c>
      <c r="F50285" s="1" t="s">
        <v>18</v>
      </c>
      <c r="G50285" s="1" t="s">
        <v>37</v>
      </c>
      <c r="H50285" s="1">
        <v>23.0</v>
      </c>
      <c r="I50285" s="1" t="s">
        <v>182</v>
      </c>
      <c r="J50285" s="1" t="s">
        <v>182</v>
      </c>
      <c r="K50285" s="1">
        <v>4.0</v>
      </c>
      <c r="L50285" s="3">
        <v>40909.0</v>
      </c>
      <c r="M50285" s="3">
        <v>41422.0</v>
      </c>
      <c r="N50285" s="3">
        <v>42227.0</v>
      </c>
    </row>
    <row r="50286">
      <c r="A50286" s="1" t="s">
        <v>172707</v>
      </c>
      <c r="B50286" s="1" t="s">
        <v>172708</v>
      </c>
      <c r="C50286" s="2" t="s">
        <v>172709</v>
      </c>
      <c r="D50286" s="1" t="s">
        <v>544</v>
      </c>
      <c r="E50286" s="1">
        <v>118000.0</v>
      </c>
      <c r="F50286" s="1" t="s">
        <v>18</v>
      </c>
      <c r="G50286" s="1" t="s">
        <v>25</v>
      </c>
      <c r="H50286" s="1" t="s">
        <v>142</v>
      </c>
      <c r="I50286" s="1" t="s">
        <v>143</v>
      </c>
      <c r="J50286" s="1" t="s">
        <v>5754</v>
      </c>
      <c r="K50286" s="1">
        <v>1.0</v>
      </c>
      <c r="L50286" s="3">
        <v>41275.0</v>
      </c>
      <c r="M50286" s="3">
        <v>41516.0</v>
      </c>
      <c r="N50286" s="3">
        <v>41516.0</v>
      </c>
    </row>
    <row r="50287">
      <c r="A50287" s="1" t="s">
        <v>172710</v>
      </c>
      <c r="B50287" s="1" t="s">
        <v>172711</v>
      </c>
      <c r="C50287" s="2" t="s">
        <v>172712</v>
      </c>
      <c r="D50287" s="1" t="s">
        <v>3708</v>
      </c>
      <c r="E50287" s="1">
        <v>3050000.0</v>
      </c>
      <c r="F50287" s="1" t="s">
        <v>18</v>
      </c>
      <c r="G50287" s="1" t="s">
        <v>25</v>
      </c>
      <c r="H50287" s="1" t="s">
        <v>158</v>
      </c>
      <c r="I50287" s="1" t="s">
        <v>244</v>
      </c>
      <c r="J50287" s="1" t="s">
        <v>244</v>
      </c>
      <c r="K50287" s="1">
        <v>2.0</v>
      </c>
      <c r="L50287" s="3">
        <v>39083.0</v>
      </c>
      <c r="M50287" s="3">
        <v>40472.0</v>
      </c>
      <c r="N50287" s="3">
        <v>41654.0</v>
      </c>
    </row>
    <row r="50288">
      <c r="A50288" s="1" t="s">
        <v>172713</v>
      </c>
      <c r="B50288" s="1" t="s">
        <v>172714</v>
      </c>
      <c r="C50288" s="2" t="s">
        <v>172715</v>
      </c>
      <c r="D50288" s="1" t="s">
        <v>172716</v>
      </c>
      <c r="E50288" s="1">
        <v>5250000.0</v>
      </c>
      <c r="F50288" s="1" t="s">
        <v>18</v>
      </c>
      <c r="G50288" s="1" t="s">
        <v>25</v>
      </c>
      <c r="H50288" s="1" t="s">
        <v>106</v>
      </c>
      <c r="I50288" s="1" t="s">
        <v>107</v>
      </c>
      <c r="J50288" s="1" t="s">
        <v>108</v>
      </c>
      <c r="K50288" s="1">
        <v>2.0</v>
      </c>
      <c r="L50288" s="3">
        <v>40664.0</v>
      </c>
      <c r="M50288" s="3">
        <v>41453.0</v>
      </c>
      <c r="N50288" s="3">
        <v>41801.0</v>
      </c>
    </row>
    <row r="50289">
      <c r="A50289" s="1" t="s">
        <v>172717</v>
      </c>
      <c r="B50289" s="1" t="s">
        <v>172718</v>
      </c>
      <c r="C50289" s="2" t="s">
        <v>172719</v>
      </c>
      <c r="D50289" s="1" t="s">
        <v>75</v>
      </c>
      <c r="E50289" s="1">
        <v>40000.0</v>
      </c>
      <c r="F50289" s="1" t="s">
        <v>18</v>
      </c>
      <c r="G50289" s="1" t="s">
        <v>1126</v>
      </c>
      <c r="H50289" s="1">
        <v>1.0</v>
      </c>
      <c r="I50289" s="1" t="s">
        <v>1294</v>
      </c>
      <c r="J50289" s="1" t="s">
        <v>172720</v>
      </c>
      <c r="K50289" s="1">
        <v>2.0</v>
      </c>
      <c r="L50289" s="3">
        <v>41640.0</v>
      </c>
      <c r="M50289" s="3">
        <v>41603.0</v>
      </c>
      <c r="N50289" s="3">
        <v>41974.0</v>
      </c>
    </row>
    <row r="50290">
      <c r="A50290" s="1" t="s">
        <v>172721</v>
      </c>
      <c r="B50290" s="1" t="s">
        <v>172722</v>
      </c>
      <c r="C50290" s="2" t="s">
        <v>172723</v>
      </c>
      <c r="D50290" s="1" t="s">
        <v>172724</v>
      </c>
      <c r="E50290" s="1">
        <v>50701.0</v>
      </c>
      <c r="F50290" s="1" t="s">
        <v>18</v>
      </c>
      <c r="G50290" s="1" t="s">
        <v>57</v>
      </c>
      <c r="H50290" s="1" t="s">
        <v>202</v>
      </c>
      <c r="I50290" s="1" t="s">
        <v>12004</v>
      </c>
      <c r="J50290" s="1" t="s">
        <v>12004</v>
      </c>
      <c r="K50290" s="1">
        <v>1.0</v>
      </c>
      <c r="L50290" s="3">
        <v>41671.0</v>
      </c>
      <c r="M50290" s="3">
        <v>41284.0</v>
      </c>
      <c r="N50290" s="3">
        <v>41284.0</v>
      </c>
    </row>
    <row r="50291">
      <c r="A50291" s="1" t="s">
        <v>172725</v>
      </c>
      <c r="B50291" s="1" t="s">
        <v>172726</v>
      </c>
      <c r="C50291" s="2" t="s">
        <v>172727</v>
      </c>
      <c r="D50291" s="1" t="s">
        <v>172728</v>
      </c>
      <c r="E50291" s="1">
        <v>1.06E7</v>
      </c>
      <c r="F50291" s="1" t="s">
        <v>18</v>
      </c>
      <c r="G50291" s="1" t="s">
        <v>25</v>
      </c>
      <c r="H50291" s="1" t="s">
        <v>64</v>
      </c>
      <c r="I50291" s="1" t="s">
        <v>966</v>
      </c>
      <c r="J50291" s="1" t="s">
        <v>967</v>
      </c>
      <c r="K50291" s="1">
        <v>4.0</v>
      </c>
      <c r="L50291" s="3">
        <v>39083.0</v>
      </c>
      <c r="M50291" s="3">
        <v>41389.0</v>
      </c>
      <c r="N50291" s="3">
        <v>41941.0</v>
      </c>
    </row>
    <row r="50292">
      <c r="A50292" s="1" t="s">
        <v>172729</v>
      </c>
      <c r="B50292" s="1" t="s">
        <v>172730</v>
      </c>
      <c r="C50292" s="2" t="s">
        <v>172731</v>
      </c>
      <c r="D50292" s="1" t="s">
        <v>172732</v>
      </c>
      <c r="E50292" s="1">
        <v>470000.0</v>
      </c>
      <c r="F50292" s="1" t="s">
        <v>18</v>
      </c>
      <c r="G50292" s="1" t="s">
        <v>341</v>
      </c>
      <c r="H50292" s="1">
        <v>11.0</v>
      </c>
      <c r="I50292" s="1" t="s">
        <v>497</v>
      </c>
      <c r="J50292" s="1" t="s">
        <v>497</v>
      </c>
      <c r="K50292" s="1">
        <v>1.0</v>
      </c>
      <c r="M50292" s="3">
        <v>41540.0</v>
      </c>
      <c r="N50292" s="3">
        <v>41540.0</v>
      </c>
    </row>
    <row r="50293">
      <c r="A50293" s="1" t="s">
        <v>172733</v>
      </c>
      <c r="B50293" s="1" t="s">
        <v>172734</v>
      </c>
      <c r="C50293" s="2" t="s">
        <v>172735</v>
      </c>
      <c r="D50293" s="1" t="s">
        <v>718</v>
      </c>
      <c r="E50293" s="1">
        <v>2.2755553E7</v>
      </c>
      <c r="F50293" s="1" t="s">
        <v>18</v>
      </c>
      <c r="G50293" s="1" t="s">
        <v>128</v>
      </c>
      <c r="H50293" s="1" t="s">
        <v>129</v>
      </c>
      <c r="I50293" s="1" t="s">
        <v>130</v>
      </c>
      <c r="J50293" s="1" t="s">
        <v>130</v>
      </c>
      <c r="K50293" s="1">
        <v>9.0</v>
      </c>
      <c r="L50293" s="3">
        <v>39888.0</v>
      </c>
      <c r="M50293" s="3">
        <v>39814.0</v>
      </c>
      <c r="N50293" s="3">
        <v>42237.0</v>
      </c>
    </row>
    <row r="50294">
      <c r="A50294" s="1" t="s">
        <v>172736</v>
      </c>
      <c r="B50294" s="1" t="s">
        <v>172737</v>
      </c>
      <c r="C50294" s="2" t="s">
        <v>172738</v>
      </c>
      <c r="D50294" s="1" t="s">
        <v>2199</v>
      </c>
      <c r="E50294" s="1" t="s">
        <v>43</v>
      </c>
      <c r="F50294" s="1" t="s">
        <v>18</v>
      </c>
      <c r="G50294" s="1" t="s">
        <v>25</v>
      </c>
      <c r="H50294" s="1" t="s">
        <v>106</v>
      </c>
      <c r="I50294" s="1" t="s">
        <v>107</v>
      </c>
      <c r="J50294" s="1" t="s">
        <v>108</v>
      </c>
      <c r="K50294" s="1">
        <v>1.0</v>
      </c>
      <c r="M50294" s="3">
        <v>42183.0</v>
      </c>
      <c r="N50294" s="3">
        <v>42183.0</v>
      </c>
    </row>
    <row r="50295">
      <c r="A50295" s="1" t="s">
        <v>172739</v>
      </c>
      <c r="B50295" s="1" t="s">
        <v>172740</v>
      </c>
      <c r="C50295" s="2" t="s">
        <v>172741</v>
      </c>
      <c r="D50295" s="1" t="s">
        <v>172742</v>
      </c>
      <c r="E50295" s="1">
        <v>545263.0</v>
      </c>
      <c r="F50295" s="1" t="s">
        <v>18</v>
      </c>
      <c r="G50295" s="1" t="s">
        <v>552</v>
      </c>
      <c r="H50295" s="1">
        <v>29.0</v>
      </c>
      <c r="I50295" s="1" t="s">
        <v>749</v>
      </c>
      <c r="J50295" s="1" t="s">
        <v>749</v>
      </c>
      <c r="K50295" s="1">
        <v>1.0</v>
      </c>
      <c r="L50295" s="3">
        <v>41730.0</v>
      </c>
      <c r="M50295" s="3">
        <v>41791.0</v>
      </c>
      <c r="N50295" s="3">
        <v>41791.0</v>
      </c>
    </row>
    <row r="50296">
      <c r="A50296" s="1" t="s">
        <v>172743</v>
      </c>
      <c r="B50296" s="1" t="s">
        <v>172744</v>
      </c>
      <c r="C50296" s="2" t="s">
        <v>172745</v>
      </c>
      <c r="D50296" s="1" t="s">
        <v>23310</v>
      </c>
      <c r="E50296" s="1">
        <v>55000.0</v>
      </c>
      <c r="F50296" s="1" t="s">
        <v>18</v>
      </c>
      <c r="G50296" s="1" t="s">
        <v>25</v>
      </c>
      <c r="H50296" s="1" t="s">
        <v>121</v>
      </c>
      <c r="I50296" s="1" t="s">
        <v>122</v>
      </c>
      <c r="J50296" s="1" t="s">
        <v>122</v>
      </c>
      <c r="K50296" s="1">
        <v>1.0</v>
      </c>
      <c r="L50296" s="3">
        <v>41275.0</v>
      </c>
      <c r="M50296" s="3">
        <v>41320.0</v>
      </c>
      <c r="N50296" s="3">
        <v>41320.0</v>
      </c>
    </row>
    <row r="50297">
      <c r="A50297" s="1" t="s">
        <v>172746</v>
      </c>
      <c r="B50297" s="1" t="s">
        <v>172747</v>
      </c>
      <c r="C50297" s="2" t="s">
        <v>172748</v>
      </c>
      <c r="D50297" s="1" t="s">
        <v>1289</v>
      </c>
      <c r="E50297" s="1">
        <v>2.6937754E7</v>
      </c>
      <c r="F50297" s="1" t="s">
        <v>18</v>
      </c>
      <c r="G50297" s="1" t="s">
        <v>25</v>
      </c>
      <c r="H50297" s="1" t="s">
        <v>1011</v>
      </c>
      <c r="I50297" s="1" t="s">
        <v>1035</v>
      </c>
      <c r="J50297" s="1" t="s">
        <v>1035</v>
      </c>
      <c r="K50297" s="1">
        <v>6.0</v>
      </c>
      <c r="L50297" s="3">
        <v>37622.0</v>
      </c>
      <c r="M50297" s="3">
        <v>40037.0</v>
      </c>
      <c r="N50297" s="3">
        <v>42058.0</v>
      </c>
    </row>
    <row r="50298">
      <c r="A50298" s="1" t="s">
        <v>172749</v>
      </c>
      <c r="B50298" s="1" t="s">
        <v>172750</v>
      </c>
      <c r="C50298" s="2" t="s">
        <v>172751</v>
      </c>
      <c r="D50298" s="1" t="s">
        <v>70879</v>
      </c>
      <c r="E50298" s="1">
        <v>163448.0</v>
      </c>
      <c r="F50298" s="1" t="s">
        <v>18</v>
      </c>
      <c r="G50298" s="1" t="s">
        <v>650</v>
      </c>
      <c r="H50298" s="1">
        <v>9.0</v>
      </c>
      <c r="I50298" s="1" t="s">
        <v>2072</v>
      </c>
      <c r="J50298" s="1" t="s">
        <v>2072</v>
      </c>
      <c r="K50298" s="1">
        <v>2.0</v>
      </c>
      <c r="L50298" s="3">
        <v>41306.0</v>
      </c>
      <c r="M50298" s="3">
        <v>41214.0</v>
      </c>
      <c r="N50298" s="3">
        <v>41759.0</v>
      </c>
    </row>
    <row r="50299">
      <c r="A50299" s="1" t="s">
        <v>172752</v>
      </c>
      <c r="B50299" s="1" t="s">
        <v>172753</v>
      </c>
      <c r="C50299" s="2" t="s">
        <v>172754</v>
      </c>
      <c r="D50299" s="1" t="s">
        <v>12686</v>
      </c>
      <c r="E50299" s="1">
        <v>4.0E7</v>
      </c>
      <c r="F50299" s="1" t="s">
        <v>18</v>
      </c>
      <c r="G50299" s="1" t="s">
        <v>25</v>
      </c>
      <c r="H50299" s="1" t="s">
        <v>64</v>
      </c>
      <c r="I50299" s="1" t="s">
        <v>4639</v>
      </c>
      <c r="J50299" s="1" t="s">
        <v>4639</v>
      </c>
      <c r="K50299" s="1">
        <v>1.0</v>
      </c>
      <c r="L50299" s="3">
        <v>40909.0</v>
      </c>
      <c r="M50299" s="3">
        <v>42217.0</v>
      </c>
      <c r="N50299" s="3">
        <v>42217.0</v>
      </c>
    </row>
    <row r="50300">
      <c r="A50300" s="1" t="s">
        <v>172755</v>
      </c>
      <c r="B50300" s="1" t="s">
        <v>172756</v>
      </c>
      <c r="C50300" s="2" t="s">
        <v>172757</v>
      </c>
      <c r="D50300" s="1" t="s">
        <v>75</v>
      </c>
      <c r="E50300" s="1">
        <v>112243.0</v>
      </c>
      <c r="F50300" s="1" t="s">
        <v>207</v>
      </c>
      <c r="G50300" s="1" t="s">
        <v>128</v>
      </c>
      <c r="H50300" s="1" t="s">
        <v>129</v>
      </c>
      <c r="I50300" s="1" t="s">
        <v>130</v>
      </c>
      <c r="J50300" s="1" t="s">
        <v>130</v>
      </c>
      <c r="K50300" s="1">
        <v>1.0</v>
      </c>
      <c r="L50300" s="3">
        <v>40483.0</v>
      </c>
      <c r="M50300" s="3">
        <v>41543.0</v>
      </c>
      <c r="N50300" s="3">
        <v>41543.0</v>
      </c>
    </row>
    <row r="50301">
      <c r="A50301" s="1" t="s">
        <v>172758</v>
      </c>
      <c r="B50301" s="1" t="s">
        <v>172759</v>
      </c>
      <c r="C50301" s="2" t="s">
        <v>172760</v>
      </c>
      <c r="D50301" s="1" t="s">
        <v>1541</v>
      </c>
      <c r="E50301" s="1" t="s">
        <v>43</v>
      </c>
      <c r="F50301" s="1" t="s">
        <v>18</v>
      </c>
      <c r="K50301" s="1">
        <v>1.0</v>
      </c>
      <c r="L50301" s="3">
        <v>41695.0</v>
      </c>
      <c r="M50301" s="3">
        <v>42006.0</v>
      </c>
      <c r="N50301" s="3">
        <v>42006.0</v>
      </c>
    </row>
    <row r="50302">
      <c r="A50302" s="1" t="s">
        <v>172761</v>
      </c>
      <c r="B50302" s="1" t="s">
        <v>172762</v>
      </c>
      <c r="C50302" s="2" t="s">
        <v>172763</v>
      </c>
      <c r="D50302" s="1" t="s">
        <v>172764</v>
      </c>
      <c r="E50302" s="1">
        <v>1504721.0</v>
      </c>
      <c r="F50302" s="1" t="s">
        <v>18</v>
      </c>
      <c r="G50302" s="1" t="s">
        <v>57</v>
      </c>
      <c r="H50302" s="1" t="s">
        <v>4487</v>
      </c>
      <c r="I50302" s="1" t="s">
        <v>7212</v>
      </c>
      <c r="J50302" s="1" t="s">
        <v>7212</v>
      </c>
      <c r="K50302" s="1">
        <v>2.0</v>
      </c>
      <c r="L50302" s="3">
        <v>38718.0</v>
      </c>
      <c r="M50302" s="3">
        <v>39083.0</v>
      </c>
      <c r="N50302" s="3">
        <v>40179.0</v>
      </c>
    </row>
    <row r="50303">
      <c r="A50303" s="1" t="s">
        <v>172765</v>
      </c>
      <c r="B50303" s="1" t="s">
        <v>172766</v>
      </c>
      <c r="C50303" s="2" t="s">
        <v>172767</v>
      </c>
      <c r="D50303" s="1" t="s">
        <v>172768</v>
      </c>
      <c r="E50303" s="1">
        <v>372108.0</v>
      </c>
      <c r="F50303" s="1" t="s">
        <v>18</v>
      </c>
      <c r="G50303" s="1" t="s">
        <v>128</v>
      </c>
      <c r="H50303" s="1" t="s">
        <v>5574</v>
      </c>
      <c r="I50303" s="1" t="s">
        <v>5575</v>
      </c>
      <c r="J50303" s="1" t="s">
        <v>5575</v>
      </c>
      <c r="K50303" s="1">
        <v>3.0</v>
      </c>
      <c r="L50303" s="3">
        <v>41333.0</v>
      </c>
      <c r="M50303" s="3">
        <v>41275.0</v>
      </c>
      <c r="N50303" s="3">
        <v>41631.0</v>
      </c>
    </row>
    <row r="50304">
      <c r="A50304" s="1" t="s">
        <v>172769</v>
      </c>
      <c r="B50304" s="1" t="s">
        <v>172770</v>
      </c>
      <c r="C50304" s="2" t="s">
        <v>172771</v>
      </c>
      <c r="D50304" s="1" t="s">
        <v>2479</v>
      </c>
      <c r="E50304" s="1">
        <v>9060000.0</v>
      </c>
      <c r="F50304" s="1" t="s">
        <v>18</v>
      </c>
      <c r="G50304" s="1" t="s">
        <v>222</v>
      </c>
      <c r="H50304" s="1">
        <v>6.0</v>
      </c>
      <c r="I50304" s="1" t="s">
        <v>223</v>
      </c>
      <c r="J50304" s="1" t="s">
        <v>172772</v>
      </c>
      <c r="K50304" s="1">
        <v>1.0</v>
      </c>
      <c r="L50304" s="3">
        <v>37622.0</v>
      </c>
      <c r="M50304" s="3">
        <v>39408.0</v>
      </c>
      <c r="N50304" s="3">
        <v>39408.0</v>
      </c>
    </row>
    <row r="50305">
      <c r="A50305" s="1" t="s">
        <v>172773</v>
      </c>
      <c r="B50305" s="1" t="s">
        <v>172774</v>
      </c>
      <c r="C50305" s="2" t="s">
        <v>172775</v>
      </c>
      <c r="D50305" s="1" t="s">
        <v>172776</v>
      </c>
      <c r="E50305" s="1">
        <v>7000000.0</v>
      </c>
      <c r="F50305" s="1" t="s">
        <v>18</v>
      </c>
      <c r="G50305" s="1" t="s">
        <v>25</v>
      </c>
      <c r="H50305" s="1" t="s">
        <v>106</v>
      </c>
      <c r="I50305" s="1" t="s">
        <v>107</v>
      </c>
      <c r="J50305" s="1" t="s">
        <v>108</v>
      </c>
      <c r="K50305" s="1">
        <v>2.0</v>
      </c>
      <c r="L50305" s="3">
        <v>37987.0</v>
      </c>
      <c r="M50305" s="3">
        <v>38961.0</v>
      </c>
      <c r="N50305" s="3">
        <v>40148.0</v>
      </c>
    </row>
    <row r="50306">
      <c r="A50306" s="1" t="s">
        <v>172777</v>
      </c>
      <c r="B50306" s="1" t="s">
        <v>172778</v>
      </c>
      <c r="C50306" s="2" t="s">
        <v>172779</v>
      </c>
      <c r="D50306" s="1" t="s">
        <v>172780</v>
      </c>
      <c r="E50306" s="1">
        <v>19000.0</v>
      </c>
      <c r="F50306" s="1" t="s">
        <v>18</v>
      </c>
      <c r="K50306" s="1">
        <v>1.0</v>
      </c>
      <c r="L50306" s="3">
        <v>40756.0</v>
      </c>
      <c r="M50306" s="3">
        <v>40909.0</v>
      </c>
      <c r="N50306" s="3">
        <v>40909.0</v>
      </c>
    </row>
    <row r="50307">
      <c r="A50307" s="1" t="s">
        <v>172781</v>
      </c>
      <c r="B50307" s="1" t="s">
        <v>172782</v>
      </c>
      <c r="C50307" s="2" t="s">
        <v>172783</v>
      </c>
      <c r="D50307" s="1" t="s">
        <v>172784</v>
      </c>
      <c r="E50307" s="1" t="s">
        <v>43</v>
      </c>
      <c r="F50307" s="1" t="s">
        <v>18</v>
      </c>
      <c r="G50307" s="1" t="s">
        <v>2318</v>
      </c>
      <c r="H50307" s="1">
        <v>4.0</v>
      </c>
      <c r="I50307" s="1" t="s">
        <v>8862</v>
      </c>
      <c r="J50307" s="1" t="s">
        <v>8862</v>
      </c>
      <c r="K50307" s="1">
        <v>2.0</v>
      </c>
      <c r="L50307" s="3">
        <v>42095.0</v>
      </c>
      <c r="M50307" s="3">
        <v>42095.0</v>
      </c>
      <c r="N50307" s="3">
        <v>42156.0</v>
      </c>
    </row>
    <row r="50308">
      <c r="A50308" s="1" t="s">
        <v>172785</v>
      </c>
      <c r="B50308" s="1" t="s">
        <v>172786</v>
      </c>
      <c r="C50308" s="2" t="s">
        <v>172787</v>
      </c>
      <c r="D50308" s="1" t="s">
        <v>172788</v>
      </c>
      <c r="E50308" s="1">
        <v>250000.0</v>
      </c>
      <c r="F50308" s="1" t="s">
        <v>18</v>
      </c>
      <c r="G50308" s="1" t="s">
        <v>25</v>
      </c>
      <c r="H50308" s="1" t="s">
        <v>142</v>
      </c>
      <c r="I50308" s="1" t="s">
        <v>143</v>
      </c>
      <c r="J50308" s="1" t="s">
        <v>143</v>
      </c>
      <c r="K50308" s="1">
        <v>2.0</v>
      </c>
      <c r="L50308" s="3">
        <v>41730.0</v>
      </c>
      <c r="M50308" s="3">
        <v>41877.0</v>
      </c>
      <c r="N50308" s="3">
        <v>42109.0</v>
      </c>
    </row>
    <row r="50309">
      <c r="A50309" s="1" t="s">
        <v>172789</v>
      </c>
      <c r="B50309" s="1" t="s">
        <v>172790</v>
      </c>
      <c r="C50309" s="2" t="s">
        <v>172791</v>
      </c>
      <c r="D50309" s="1" t="s">
        <v>172792</v>
      </c>
      <c r="E50309" s="1" t="s">
        <v>43</v>
      </c>
      <c r="F50309" s="1" t="s">
        <v>18</v>
      </c>
      <c r="G50309" s="1" t="s">
        <v>19</v>
      </c>
      <c r="H50309" s="1">
        <v>7.0</v>
      </c>
      <c r="I50309" s="1" t="s">
        <v>14083</v>
      </c>
      <c r="J50309" s="1" t="s">
        <v>14083</v>
      </c>
      <c r="K50309" s="1">
        <v>1.0</v>
      </c>
      <c r="L50309" s="3">
        <v>41699.0</v>
      </c>
      <c r="M50309" s="3">
        <v>41834.0</v>
      </c>
      <c r="N50309" s="3">
        <v>41834.0</v>
      </c>
    </row>
    <row r="50310">
      <c r="A50310" s="1" t="s">
        <v>172793</v>
      </c>
      <c r="B50310" s="1" t="s">
        <v>172794</v>
      </c>
      <c r="C50310" s="2" t="s">
        <v>172795</v>
      </c>
      <c r="D50310" s="1" t="s">
        <v>172796</v>
      </c>
      <c r="E50310" s="1">
        <v>2225000.0</v>
      </c>
      <c r="F50310" s="1" t="s">
        <v>18</v>
      </c>
      <c r="G50310" s="1" t="s">
        <v>25</v>
      </c>
      <c r="H50310" s="1" t="s">
        <v>1080</v>
      </c>
      <c r="I50310" s="1" t="s">
        <v>1081</v>
      </c>
      <c r="J50310" s="1" t="s">
        <v>1170</v>
      </c>
      <c r="K50310" s="1">
        <v>4.0</v>
      </c>
      <c r="L50310" s="3">
        <v>40878.0</v>
      </c>
      <c r="M50310" s="3">
        <v>41066.0</v>
      </c>
      <c r="N50310" s="3">
        <v>41558.0</v>
      </c>
    </row>
    <row r="50311">
      <c r="A50311" s="1" t="s">
        <v>172797</v>
      </c>
      <c r="B50311" s="1" t="s">
        <v>172798</v>
      </c>
      <c r="C50311" s="2" t="s">
        <v>172799</v>
      </c>
      <c r="D50311" s="1" t="s">
        <v>36</v>
      </c>
      <c r="E50311" s="1">
        <v>112500.0</v>
      </c>
      <c r="F50311" s="1" t="s">
        <v>18</v>
      </c>
      <c r="G50311" s="1" t="s">
        <v>25</v>
      </c>
      <c r="H50311" s="1" t="s">
        <v>430</v>
      </c>
      <c r="I50311" s="1" t="s">
        <v>7658</v>
      </c>
      <c r="J50311" s="1" t="s">
        <v>7658</v>
      </c>
      <c r="K50311" s="1">
        <v>1.0</v>
      </c>
      <c r="L50311" s="3">
        <v>40544.0</v>
      </c>
      <c r="M50311" s="3">
        <v>41583.0</v>
      </c>
      <c r="N50311" s="3">
        <v>41583.0</v>
      </c>
    </row>
    <row r="50312">
      <c r="A50312" s="1" t="s">
        <v>172800</v>
      </c>
      <c r="B50312" s="1" t="s">
        <v>172801</v>
      </c>
      <c r="C50312" s="2" t="s">
        <v>172802</v>
      </c>
      <c r="D50312" s="1" t="s">
        <v>172803</v>
      </c>
      <c r="E50312" s="1">
        <v>2700000.0</v>
      </c>
      <c r="F50312" s="1" t="s">
        <v>18</v>
      </c>
      <c r="K50312" s="1">
        <v>3.0</v>
      </c>
      <c r="M50312" s="3">
        <v>41333.0</v>
      </c>
      <c r="N50312" s="3">
        <v>41851.0</v>
      </c>
    </row>
    <row r="50313">
      <c r="A50313" s="1" t="s">
        <v>172804</v>
      </c>
      <c r="B50313" s="1" t="s">
        <v>172805</v>
      </c>
      <c r="D50313" s="1" t="s">
        <v>42</v>
      </c>
      <c r="E50313" s="1">
        <v>6261000.0</v>
      </c>
      <c r="F50313" s="1" t="s">
        <v>18</v>
      </c>
      <c r="G50313" s="1" t="s">
        <v>165</v>
      </c>
      <c r="H50313" s="1" t="s">
        <v>1454</v>
      </c>
      <c r="I50313" s="1" t="s">
        <v>1455</v>
      </c>
      <c r="J50313" s="1" t="s">
        <v>4622</v>
      </c>
      <c r="K50313" s="1">
        <v>2.0</v>
      </c>
      <c r="L50313" s="3">
        <v>37257.0</v>
      </c>
      <c r="M50313" s="3">
        <v>38758.0</v>
      </c>
      <c r="N50313" s="3">
        <v>39168.0</v>
      </c>
    </row>
    <row r="50314">
      <c r="A50314" s="1" t="s">
        <v>172806</v>
      </c>
      <c r="B50314" s="1" t="s">
        <v>172807</v>
      </c>
      <c r="C50314" s="2" t="s">
        <v>172808</v>
      </c>
      <c r="D50314" s="1" t="s">
        <v>21237</v>
      </c>
      <c r="E50314" s="1">
        <v>42762.0</v>
      </c>
      <c r="F50314" s="1" t="s">
        <v>18</v>
      </c>
      <c r="G50314" s="1" t="s">
        <v>128</v>
      </c>
      <c r="H50314" s="1" t="s">
        <v>3976</v>
      </c>
      <c r="I50314" s="1" t="s">
        <v>3220</v>
      </c>
      <c r="J50314" s="1" t="s">
        <v>172809</v>
      </c>
      <c r="K50314" s="1">
        <v>1.0</v>
      </c>
      <c r="L50314" s="3">
        <v>41275.0</v>
      </c>
      <c r="M50314" s="3">
        <v>41730.0</v>
      </c>
      <c r="N50314" s="3">
        <v>41730.0</v>
      </c>
    </row>
    <row r="50315">
      <c r="A50315" s="1" t="s">
        <v>172810</v>
      </c>
      <c r="B50315" s="1" t="s">
        <v>172811</v>
      </c>
      <c r="C50315" s="2" t="s">
        <v>172812</v>
      </c>
      <c r="D50315" s="1" t="s">
        <v>172813</v>
      </c>
      <c r="E50315" s="1">
        <v>50000.0</v>
      </c>
      <c r="F50315" s="1" t="s">
        <v>207</v>
      </c>
      <c r="G50315" s="1" t="s">
        <v>458</v>
      </c>
      <c r="K50315" s="1">
        <v>1.0</v>
      </c>
      <c r="L50315" s="3">
        <v>40909.0</v>
      </c>
      <c r="M50315" s="3">
        <v>41116.0</v>
      </c>
      <c r="N50315" s="3">
        <v>41116.0</v>
      </c>
    </row>
    <row r="50316">
      <c r="A50316" s="1" t="s">
        <v>172814</v>
      </c>
      <c r="B50316" s="1" t="s">
        <v>172815</v>
      </c>
      <c r="C50316" s="2" t="s">
        <v>172816</v>
      </c>
      <c r="D50316" s="1" t="s">
        <v>172817</v>
      </c>
      <c r="E50316" s="1">
        <v>3050000.0</v>
      </c>
      <c r="F50316" s="1" t="s">
        <v>18</v>
      </c>
      <c r="G50316" s="1" t="s">
        <v>25</v>
      </c>
      <c r="H50316" s="1" t="s">
        <v>208</v>
      </c>
      <c r="I50316" s="1" t="s">
        <v>843</v>
      </c>
      <c r="J50316" s="1" t="s">
        <v>844</v>
      </c>
      <c r="K50316" s="1">
        <v>5.0</v>
      </c>
      <c r="L50316" s="3">
        <v>40909.0</v>
      </c>
      <c r="M50316" s="3">
        <v>41022.0</v>
      </c>
      <c r="N50316" s="3">
        <v>41676.0</v>
      </c>
    </row>
    <row r="50317">
      <c r="A50317" s="1" t="s">
        <v>172818</v>
      </c>
      <c r="B50317" s="1" t="s">
        <v>172819</v>
      </c>
      <c r="C50317" s="2" t="s">
        <v>172820</v>
      </c>
      <c r="D50317" s="1" t="s">
        <v>172821</v>
      </c>
      <c r="E50317" s="1">
        <v>4617567.0</v>
      </c>
      <c r="F50317" s="1" t="s">
        <v>18</v>
      </c>
      <c r="G50317" s="1" t="s">
        <v>25</v>
      </c>
      <c r="H50317" s="1" t="s">
        <v>106</v>
      </c>
      <c r="I50317" s="1" t="s">
        <v>107</v>
      </c>
      <c r="J50317" s="1" t="s">
        <v>108</v>
      </c>
      <c r="K50317" s="1">
        <v>4.0</v>
      </c>
      <c r="L50317" s="3">
        <v>40909.0</v>
      </c>
      <c r="M50317" s="3">
        <v>41232.0</v>
      </c>
      <c r="N50317" s="3">
        <v>41946.0</v>
      </c>
    </row>
    <row r="50318">
      <c r="A50318" s="1" t="s">
        <v>172822</v>
      </c>
      <c r="B50318" s="1" t="s">
        <v>172823</v>
      </c>
      <c r="C50318" s="2" t="s">
        <v>172824</v>
      </c>
      <c r="D50318" s="1" t="s">
        <v>172825</v>
      </c>
      <c r="E50318" s="1">
        <v>2792000.0</v>
      </c>
      <c r="F50318" s="1" t="s">
        <v>18</v>
      </c>
      <c r="G50318" s="1" t="s">
        <v>25</v>
      </c>
      <c r="H50318" s="1" t="s">
        <v>208</v>
      </c>
      <c r="I50318" s="1" t="s">
        <v>843</v>
      </c>
      <c r="J50318" s="1" t="s">
        <v>929</v>
      </c>
      <c r="K50318" s="1">
        <v>4.0</v>
      </c>
      <c r="L50318" s="3">
        <v>39965.0</v>
      </c>
      <c r="M50318" s="3">
        <v>40544.0</v>
      </c>
      <c r="N50318" s="3">
        <v>41273.0</v>
      </c>
    </row>
    <row r="50319">
      <c r="A50319" s="1" t="s">
        <v>172826</v>
      </c>
      <c r="B50319" s="1" t="s">
        <v>172827</v>
      </c>
      <c r="C50319" s="2" t="s">
        <v>172828</v>
      </c>
      <c r="D50319" s="1" t="s">
        <v>172829</v>
      </c>
      <c r="E50319" s="1">
        <v>275000.0</v>
      </c>
      <c r="F50319" s="1" t="s">
        <v>18</v>
      </c>
      <c r="G50319" s="1" t="s">
        <v>4937</v>
      </c>
      <c r="H50319" s="1">
        <v>9.0</v>
      </c>
      <c r="I50319" s="1" t="s">
        <v>7375</v>
      </c>
      <c r="J50319" s="1" t="s">
        <v>7375</v>
      </c>
      <c r="K50319" s="1">
        <v>1.0</v>
      </c>
      <c r="L50319" s="3">
        <v>41654.0</v>
      </c>
      <c r="M50319" s="3">
        <v>41884.0</v>
      </c>
      <c r="N50319" s="3">
        <v>41884.0</v>
      </c>
    </row>
    <row r="50320">
      <c r="A50320" s="1" t="s">
        <v>172830</v>
      </c>
      <c r="B50320" s="1" t="s">
        <v>172831</v>
      </c>
      <c r="C50320" s="2" t="s">
        <v>172832</v>
      </c>
      <c r="D50320" s="1" t="s">
        <v>172833</v>
      </c>
      <c r="E50320" s="1">
        <v>553576.0</v>
      </c>
      <c r="F50320" s="1" t="s">
        <v>18</v>
      </c>
      <c r="G50320" s="1" t="s">
        <v>128</v>
      </c>
      <c r="H50320" s="1" t="s">
        <v>129</v>
      </c>
      <c r="I50320" s="1" t="s">
        <v>130</v>
      </c>
      <c r="J50320" s="1" t="s">
        <v>130</v>
      </c>
      <c r="K50320" s="1">
        <v>2.0</v>
      </c>
      <c r="L50320" s="3">
        <v>41648.0</v>
      </c>
      <c r="M50320" s="3">
        <v>41640.0</v>
      </c>
      <c r="N50320" s="3">
        <v>42026.0</v>
      </c>
    </row>
    <row r="50321">
      <c r="A50321" s="1" t="s">
        <v>172834</v>
      </c>
      <c r="B50321" s="1" t="s">
        <v>172835</v>
      </c>
      <c r="C50321" s="2" t="s">
        <v>172836</v>
      </c>
      <c r="D50321" s="1" t="s">
        <v>766</v>
      </c>
      <c r="E50321" s="1">
        <v>4.06E7</v>
      </c>
      <c r="F50321" s="1" t="s">
        <v>113</v>
      </c>
      <c r="G50321" s="1" t="s">
        <v>25</v>
      </c>
      <c r="H50321" s="1" t="s">
        <v>64</v>
      </c>
      <c r="I50321" s="1" t="s">
        <v>65</v>
      </c>
      <c r="J50321" s="1" t="s">
        <v>4149</v>
      </c>
      <c r="K50321" s="1">
        <v>3.0</v>
      </c>
      <c r="L50321" s="3">
        <v>39083.0</v>
      </c>
      <c r="M50321" s="3">
        <v>40053.0</v>
      </c>
      <c r="N50321" s="3">
        <v>41982.0</v>
      </c>
    </row>
    <row r="50322">
      <c r="A50322" s="1" t="s">
        <v>172837</v>
      </c>
      <c r="B50322" s="1" t="s">
        <v>172838</v>
      </c>
      <c r="C50322" s="2" t="s">
        <v>172839</v>
      </c>
      <c r="D50322" s="1" t="s">
        <v>544</v>
      </c>
      <c r="E50322" s="1">
        <v>2278902.0</v>
      </c>
      <c r="F50322" s="1" t="s">
        <v>18</v>
      </c>
      <c r="G50322" s="1" t="s">
        <v>341</v>
      </c>
      <c r="H50322" s="1">
        <v>11.0</v>
      </c>
      <c r="I50322" s="1" t="s">
        <v>497</v>
      </c>
      <c r="J50322" s="1" t="s">
        <v>497</v>
      </c>
      <c r="K50322" s="1">
        <v>1.0</v>
      </c>
      <c r="L50322" s="3">
        <v>40909.0</v>
      </c>
      <c r="M50322" s="3">
        <v>41039.0</v>
      </c>
      <c r="N50322" s="3">
        <v>41039.0</v>
      </c>
    </row>
    <row r="50323">
      <c r="A50323" s="1" t="s">
        <v>172840</v>
      </c>
      <c r="B50323" s="1" t="s">
        <v>172841</v>
      </c>
      <c r="C50323" s="2" t="s">
        <v>172842</v>
      </c>
      <c r="D50323" s="1" t="s">
        <v>42</v>
      </c>
      <c r="E50323" s="1">
        <v>375000.0</v>
      </c>
      <c r="F50323" s="1" t="s">
        <v>18</v>
      </c>
      <c r="G50323" s="1" t="s">
        <v>25</v>
      </c>
      <c r="H50323" s="1" t="s">
        <v>1234</v>
      </c>
      <c r="I50323" s="1" t="s">
        <v>1235</v>
      </c>
      <c r="J50323" s="1" t="s">
        <v>1235</v>
      </c>
      <c r="K50323" s="1">
        <v>1.0</v>
      </c>
      <c r="L50323" s="3">
        <v>38353.0</v>
      </c>
      <c r="M50323" s="3">
        <v>40500.0</v>
      </c>
      <c r="N50323" s="3">
        <v>40500.0</v>
      </c>
    </row>
    <row r="50324">
      <c r="A50324" s="1" t="s">
        <v>172843</v>
      </c>
      <c r="B50324" s="1" t="s">
        <v>172844</v>
      </c>
      <c r="C50324" s="2" t="s">
        <v>172845</v>
      </c>
      <c r="D50324" s="1" t="s">
        <v>11989</v>
      </c>
      <c r="E50324" s="1">
        <v>1.2189731E7</v>
      </c>
      <c r="F50324" s="1" t="s">
        <v>18</v>
      </c>
      <c r="G50324" s="1" t="s">
        <v>25</v>
      </c>
      <c r="H50324" s="1" t="s">
        <v>142</v>
      </c>
      <c r="I50324" s="1" t="s">
        <v>143</v>
      </c>
      <c r="J50324" s="1" t="s">
        <v>143</v>
      </c>
      <c r="K50324" s="1">
        <v>3.0</v>
      </c>
      <c r="L50324" s="3">
        <v>41275.0</v>
      </c>
      <c r="M50324" s="3">
        <v>41424.0</v>
      </c>
      <c r="N50324" s="3">
        <v>42321.0</v>
      </c>
    </row>
    <row r="50325">
      <c r="A50325" s="1" t="s">
        <v>172846</v>
      </c>
      <c r="B50325" s="1" t="s">
        <v>172847</v>
      </c>
      <c r="C50325" s="2" t="s">
        <v>172848</v>
      </c>
      <c r="D50325" s="1" t="s">
        <v>80729</v>
      </c>
      <c r="E50325" s="1">
        <v>7000000.0</v>
      </c>
      <c r="F50325" s="1" t="s">
        <v>113</v>
      </c>
      <c r="G50325" s="1" t="s">
        <v>25</v>
      </c>
      <c r="H50325" s="1" t="s">
        <v>64</v>
      </c>
      <c r="I50325" s="1" t="s">
        <v>65</v>
      </c>
      <c r="J50325" s="1" t="s">
        <v>1068</v>
      </c>
      <c r="K50325" s="1">
        <v>1.0</v>
      </c>
      <c r="L50325" s="3">
        <v>38473.0</v>
      </c>
      <c r="M50325" s="3">
        <v>39539.0</v>
      </c>
      <c r="N50325" s="3">
        <v>39539.0</v>
      </c>
    </row>
    <row r="50326">
      <c r="A50326" s="1" t="s">
        <v>172849</v>
      </c>
      <c r="B50326" s="1" t="s">
        <v>172850</v>
      </c>
      <c r="E50326" s="1">
        <v>1374845.44435734</v>
      </c>
      <c r="F50326" s="1" t="s">
        <v>207</v>
      </c>
      <c r="K50326" s="1">
        <v>1.0</v>
      </c>
      <c r="M50326" s="3">
        <v>42173.0</v>
      </c>
      <c r="N50326" s="3">
        <v>42173.0</v>
      </c>
    </row>
    <row r="50327">
      <c r="A50327" s="1" t="s">
        <v>172851</v>
      </c>
      <c r="B50327" s="1" t="s">
        <v>172852</v>
      </c>
      <c r="C50327" s="2" t="s">
        <v>172853</v>
      </c>
      <c r="D50327" s="1" t="s">
        <v>172854</v>
      </c>
      <c r="E50327" s="1" t="s">
        <v>43</v>
      </c>
      <c r="F50327" s="1" t="s">
        <v>18</v>
      </c>
      <c r="G50327" s="1" t="s">
        <v>25</v>
      </c>
      <c r="H50327" s="1" t="s">
        <v>106</v>
      </c>
      <c r="I50327" s="1" t="s">
        <v>107</v>
      </c>
      <c r="J50327" s="1" t="s">
        <v>108</v>
      </c>
      <c r="K50327" s="1">
        <v>1.0</v>
      </c>
      <c r="M50327" s="3">
        <v>41365.0</v>
      </c>
      <c r="N50327" s="3">
        <v>41365.0</v>
      </c>
    </row>
    <row r="50328">
      <c r="A50328" s="1" t="s">
        <v>172855</v>
      </c>
      <c r="B50328" s="1" t="s">
        <v>172856</v>
      </c>
      <c r="C50328" s="2" t="s">
        <v>172857</v>
      </c>
      <c r="D50328" s="1" t="s">
        <v>42</v>
      </c>
      <c r="E50328" s="1">
        <v>1705000.0</v>
      </c>
      <c r="F50328" s="1" t="s">
        <v>18</v>
      </c>
      <c r="G50328" s="1" t="s">
        <v>25</v>
      </c>
      <c r="H50328" s="1" t="s">
        <v>1330</v>
      </c>
      <c r="I50328" s="1" t="s">
        <v>1331</v>
      </c>
      <c r="J50328" s="1" t="s">
        <v>1331</v>
      </c>
      <c r="K50328" s="1">
        <v>3.0</v>
      </c>
      <c r="L50328" s="3">
        <v>38353.0</v>
      </c>
      <c r="M50328" s="3">
        <v>40451.0</v>
      </c>
      <c r="N50328" s="3">
        <v>41186.0</v>
      </c>
    </row>
    <row r="50329">
      <c r="A50329" s="1" t="s">
        <v>172858</v>
      </c>
      <c r="B50329" s="1" t="s">
        <v>172859</v>
      </c>
      <c r="C50329" s="2" t="s">
        <v>172860</v>
      </c>
      <c r="D50329" s="1" t="s">
        <v>172861</v>
      </c>
      <c r="E50329" s="1" t="s">
        <v>43</v>
      </c>
      <c r="F50329" s="1" t="s">
        <v>113</v>
      </c>
      <c r="G50329" s="1" t="s">
        <v>25</v>
      </c>
      <c r="H50329" s="1" t="s">
        <v>64</v>
      </c>
      <c r="I50329" s="1" t="s">
        <v>65</v>
      </c>
      <c r="J50329" s="1" t="s">
        <v>30229</v>
      </c>
      <c r="K50329" s="1">
        <v>1.0</v>
      </c>
      <c r="L50329" s="3">
        <v>38930.0</v>
      </c>
      <c r="M50329" s="3">
        <v>39203.0</v>
      </c>
      <c r="N50329" s="3">
        <v>39203.0</v>
      </c>
    </row>
    <row r="50330">
      <c r="A50330" s="1" t="s">
        <v>172862</v>
      </c>
      <c r="B50330" s="1" t="s">
        <v>172863</v>
      </c>
      <c r="D50330" s="1" t="s">
        <v>172864</v>
      </c>
      <c r="E50330" s="1">
        <v>4500000.0</v>
      </c>
      <c r="F50330" s="1" t="s">
        <v>18</v>
      </c>
      <c r="K50330" s="1">
        <v>1.0</v>
      </c>
      <c r="M50330" s="3">
        <v>37897.0</v>
      </c>
      <c r="N50330" s="3">
        <v>37897.0</v>
      </c>
    </row>
    <row r="50331">
      <c r="A50331" s="1" t="s">
        <v>172865</v>
      </c>
      <c r="B50331" s="1" t="s">
        <v>172866</v>
      </c>
      <c r="C50331" s="2" t="s">
        <v>172867</v>
      </c>
      <c r="D50331" s="1" t="s">
        <v>94</v>
      </c>
      <c r="E50331" s="1">
        <v>4.7999977E7</v>
      </c>
      <c r="F50331" s="1" t="s">
        <v>18</v>
      </c>
      <c r="G50331" s="1" t="s">
        <v>25</v>
      </c>
      <c r="H50331" s="1" t="s">
        <v>1011</v>
      </c>
      <c r="I50331" s="1" t="s">
        <v>7400</v>
      </c>
      <c r="J50331" s="1" t="s">
        <v>9851</v>
      </c>
      <c r="K50331" s="1">
        <v>1.0</v>
      </c>
      <c r="M50331" s="3">
        <v>41975.0</v>
      </c>
      <c r="N50331" s="3">
        <v>41975.0</v>
      </c>
    </row>
    <row r="50332">
      <c r="A50332" s="1" t="s">
        <v>172868</v>
      </c>
      <c r="B50332" s="1" t="s">
        <v>172869</v>
      </c>
      <c r="C50332" s="2" t="s">
        <v>172870</v>
      </c>
      <c r="D50332" s="1" t="s">
        <v>70</v>
      </c>
      <c r="E50332" s="1" t="s">
        <v>43</v>
      </c>
      <c r="F50332" s="1" t="s">
        <v>113</v>
      </c>
      <c r="G50332" s="1" t="s">
        <v>25</v>
      </c>
      <c r="H50332" s="1" t="s">
        <v>64</v>
      </c>
      <c r="I50332" s="1" t="s">
        <v>65</v>
      </c>
      <c r="J50332" s="1" t="s">
        <v>71</v>
      </c>
      <c r="K50332" s="1">
        <v>1.0</v>
      </c>
      <c r="M50332" s="3">
        <v>41173.0</v>
      </c>
      <c r="N50332" s="3">
        <v>41173.0</v>
      </c>
    </row>
    <row r="50333">
      <c r="A50333" s="1" t="s">
        <v>172871</v>
      </c>
      <c r="B50333" s="2" t="s">
        <v>172872</v>
      </c>
      <c r="C50333" s="2" t="s">
        <v>172873</v>
      </c>
      <c r="D50333" s="1" t="s">
        <v>172874</v>
      </c>
      <c r="E50333" s="1">
        <v>3.1551894E7</v>
      </c>
      <c r="F50333" s="1" t="s">
        <v>113</v>
      </c>
      <c r="G50333" s="1" t="s">
        <v>128</v>
      </c>
      <c r="H50333" s="1" t="s">
        <v>129</v>
      </c>
      <c r="I50333" s="1" t="s">
        <v>130</v>
      </c>
      <c r="J50333" s="1" t="s">
        <v>130</v>
      </c>
      <c r="K50333" s="1">
        <v>2.0</v>
      </c>
      <c r="L50333" s="3">
        <v>39264.0</v>
      </c>
      <c r="M50333" s="3">
        <v>39264.0</v>
      </c>
      <c r="N50333" s="3">
        <v>40026.0</v>
      </c>
    </row>
    <row r="50334">
      <c r="A50334" s="1" t="s">
        <v>172875</v>
      </c>
      <c r="B50334" s="1" t="s">
        <v>172876</v>
      </c>
      <c r="C50334" s="2" t="s">
        <v>172877</v>
      </c>
      <c r="D50334" s="1" t="s">
        <v>166721</v>
      </c>
      <c r="E50334" s="1">
        <v>2.3138876E7</v>
      </c>
      <c r="F50334" s="1" t="s">
        <v>207</v>
      </c>
      <c r="G50334" s="1" t="s">
        <v>25</v>
      </c>
      <c r="H50334" s="1" t="s">
        <v>64</v>
      </c>
      <c r="I50334" s="1" t="s">
        <v>65</v>
      </c>
      <c r="J50334" s="1" t="s">
        <v>71</v>
      </c>
      <c r="K50334" s="1">
        <v>7.0</v>
      </c>
      <c r="L50334" s="3">
        <v>38353.0</v>
      </c>
      <c r="M50334" s="3">
        <v>39037.0</v>
      </c>
      <c r="N50334" s="3">
        <v>40717.0</v>
      </c>
    </row>
    <row r="50335">
      <c r="A50335" s="1" t="s">
        <v>172878</v>
      </c>
      <c r="B50335" s="1" t="s">
        <v>172879</v>
      </c>
      <c r="C50335" s="2" t="s">
        <v>172880</v>
      </c>
      <c r="D50335" s="1" t="s">
        <v>172881</v>
      </c>
      <c r="E50335" s="1">
        <v>96037.0</v>
      </c>
      <c r="F50335" s="1" t="s">
        <v>18</v>
      </c>
      <c r="G50335" s="1" t="s">
        <v>638</v>
      </c>
      <c r="H50335" s="1">
        <v>7.0</v>
      </c>
      <c r="I50335" s="1" t="s">
        <v>929</v>
      </c>
      <c r="J50335" s="1" t="s">
        <v>929</v>
      </c>
      <c r="K50335" s="1">
        <v>2.0</v>
      </c>
      <c r="M50335" s="3">
        <v>41609.0</v>
      </c>
      <c r="N50335" s="3">
        <v>41699.0</v>
      </c>
    </row>
    <row r="50336">
      <c r="A50336" s="1" t="s">
        <v>172882</v>
      </c>
      <c r="B50336" s="1" t="s">
        <v>172883</v>
      </c>
      <c r="C50336" s="2" t="s">
        <v>172884</v>
      </c>
      <c r="D50336" s="1" t="s">
        <v>172885</v>
      </c>
      <c r="E50336" s="1">
        <v>1.6E7</v>
      </c>
      <c r="F50336" s="1" t="s">
        <v>113</v>
      </c>
      <c r="G50336" s="1" t="s">
        <v>25</v>
      </c>
      <c r="H50336" s="1" t="s">
        <v>64</v>
      </c>
      <c r="I50336" s="1" t="s">
        <v>65</v>
      </c>
      <c r="J50336" s="1" t="s">
        <v>71</v>
      </c>
      <c r="K50336" s="1">
        <v>3.0</v>
      </c>
      <c r="L50336" s="3">
        <v>39234.0</v>
      </c>
      <c r="M50336" s="3">
        <v>39387.0</v>
      </c>
      <c r="N50336" s="3">
        <v>40575.0</v>
      </c>
    </row>
    <row r="50337">
      <c r="A50337" s="1" t="s">
        <v>172886</v>
      </c>
      <c r="B50337" s="1" t="s">
        <v>172887</v>
      </c>
      <c r="C50337" s="2" t="s">
        <v>172888</v>
      </c>
      <c r="D50337" s="1" t="s">
        <v>172889</v>
      </c>
      <c r="E50337" s="1">
        <v>1200000.0</v>
      </c>
      <c r="F50337" s="1" t="s">
        <v>18</v>
      </c>
      <c r="G50337" s="1" t="s">
        <v>25</v>
      </c>
      <c r="H50337" s="1" t="s">
        <v>64</v>
      </c>
      <c r="I50337" s="1" t="s">
        <v>65</v>
      </c>
      <c r="J50337" s="1" t="s">
        <v>71</v>
      </c>
      <c r="K50337" s="1">
        <v>2.0</v>
      </c>
      <c r="L50337" s="3">
        <v>41341.0</v>
      </c>
      <c r="M50337" s="3">
        <v>41548.0</v>
      </c>
      <c r="N50337" s="3">
        <v>41807.0</v>
      </c>
    </row>
    <row r="50338">
      <c r="A50338" s="1" t="s">
        <v>172890</v>
      </c>
      <c r="B50338" s="1" t="s">
        <v>172891</v>
      </c>
      <c r="C50338" s="2" t="s">
        <v>172892</v>
      </c>
      <c r="D50338" s="1" t="s">
        <v>172893</v>
      </c>
      <c r="E50338" s="1">
        <v>1000000.0</v>
      </c>
      <c r="F50338" s="1" t="s">
        <v>207</v>
      </c>
      <c r="G50338" s="1" t="s">
        <v>25</v>
      </c>
      <c r="H50338" s="1" t="s">
        <v>106</v>
      </c>
      <c r="I50338" s="1" t="s">
        <v>107</v>
      </c>
      <c r="J50338" s="1" t="s">
        <v>108</v>
      </c>
      <c r="K50338" s="1">
        <v>1.0</v>
      </c>
      <c r="L50338" s="3">
        <v>39083.0</v>
      </c>
      <c r="M50338" s="3">
        <v>39356.0</v>
      </c>
      <c r="N50338" s="3">
        <v>39356.0</v>
      </c>
    </row>
    <row r="50339">
      <c r="A50339" s="1" t="s">
        <v>172894</v>
      </c>
      <c r="B50339" s="2" t="s">
        <v>172895</v>
      </c>
      <c r="C50339" s="2" t="s">
        <v>172896</v>
      </c>
      <c r="D50339" s="1" t="s">
        <v>172897</v>
      </c>
      <c r="E50339" s="1">
        <v>16691.0</v>
      </c>
      <c r="F50339" s="1" t="s">
        <v>18</v>
      </c>
      <c r="G50339" s="1" t="s">
        <v>3319</v>
      </c>
      <c r="H50339" s="1">
        <v>14.0</v>
      </c>
      <c r="I50339" s="1" t="s">
        <v>4456</v>
      </c>
      <c r="J50339" s="1" t="s">
        <v>4456</v>
      </c>
      <c r="K50339" s="1">
        <v>1.0</v>
      </c>
      <c r="L50339" s="3">
        <v>41929.0</v>
      </c>
      <c r="M50339" s="3">
        <v>42196.0</v>
      </c>
      <c r="N50339" s="3">
        <v>42196.0</v>
      </c>
    </row>
    <row r="50340">
      <c r="A50340" s="1" t="s">
        <v>172898</v>
      </c>
      <c r="B50340" s="1" t="s">
        <v>172899</v>
      </c>
      <c r="C50340" s="2" t="s">
        <v>172900</v>
      </c>
      <c r="D50340" s="1" t="s">
        <v>172901</v>
      </c>
      <c r="E50340" s="1">
        <v>1200000.0</v>
      </c>
      <c r="F50340" s="1" t="s">
        <v>18</v>
      </c>
      <c r="G50340" s="1" t="s">
        <v>57</v>
      </c>
      <c r="H50340" s="1" t="s">
        <v>3339</v>
      </c>
      <c r="I50340" s="1" t="s">
        <v>3340</v>
      </c>
      <c r="J50340" s="1" t="s">
        <v>3341</v>
      </c>
      <c r="K50340" s="1">
        <v>2.0</v>
      </c>
      <c r="L50340" s="3">
        <v>40544.0</v>
      </c>
      <c r="M50340" s="3">
        <v>40967.0</v>
      </c>
      <c r="N50340" s="3">
        <v>41785.0</v>
      </c>
    </row>
    <row r="50341">
      <c r="A50341" s="1" t="s">
        <v>172902</v>
      </c>
      <c r="B50341" s="1" t="s">
        <v>172903</v>
      </c>
      <c r="C50341" s="2" t="s">
        <v>172904</v>
      </c>
      <c r="D50341" s="1" t="s">
        <v>63</v>
      </c>
      <c r="E50341" s="1">
        <v>530000.0</v>
      </c>
      <c r="F50341" s="1" t="s">
        <v>18</v>
      </c>
      <c r="G50341" s="1" t="s">
        <v>25</v>
      </c>
      <c r="H50341" s="1" t="s">
        <v>64</v>
      </c>
      <c r="I50341" s="1" t="s">
        <v>95</v>
      </c>
      <c r="J50341" s="1" t="s">
        <v>1428</v>
      </c>
      <c r="K50341" s="1">
        <v>2.0</v>
      </c>
      <c r="M50341" s="3">
        <v>40723.0</v>
      </c>
      <c r="N50341" s="3">
        <v>41190.0</v>
      </c>
    </row>
    <row r="50342">
      <c r="A50342" s="1" t="s">
        <v>172905</v>
      </c>
      <c r="B50342" s="1" t="s">
        <v>172906</v>
      </c>
      <c r="C50342" s="2" t="s">
        <v>172907</v>
      </c>
      <c r="D50342" s="1" t="s">
        <v>91443</v>
      </c>
      <c r="E50342" s="1">
        <v>1.7986943E7</v>
      </c>
      <c r="F50342" s="1" t="s">
        <v>113</v>
      </c>
      <c r="G50342" s="1" t="s">
        <v>25</v>
      </c>
      <c r="H50342" s="1" t="s">
        <v>158</v>
      </c>
      <c r="I50342" s="1" t="s">
        <v>244</v>
      </c>
      <c r="J50342" s="1" t="s">
        <v>244</v>
      </c>
      <c r="K50342" s="1">
        <v>8.0</v>
      </c>
      <c r="L50342" s="3">
        <v>37622.0</v>
      </c>
      <c r="M50342" s="3">
        <v>38055.0</v>
      </c>
      <c r="N50342" s="3">
        <v>40927.0</v>
      </c>
    </row>
    <row r="50343">
      <c r="A50343" s="1" t="s">
        <v>172908</v>
      </c>
      <c r="B50343" s="2" t="s">
        <v>172909</v>
      </c>
      <c r="C50343" s="2" t="s">
        <v>172910</v>
      </c>
      <c r="D50343" s="1" t="s">
        <v>3708</v>
      </c>
      <c r="E50343" s="1">
        <v>100000.0</v>
      </c>
      <c r="F50343" s="1" t="s">
        <v>18</v>
      </c>
      <c r="G50343" s="1" t="s">
        <v>25</v>
      </c>
      <c r="H50343" s="1" t="s">
        <v>142</v>
      </c>
      <c r="I50343" s="1" t="s">
        <v>143</v>
      </c>
      <c r="J50343" s="1" t="s">
        <v>143</v>
      </c>
      <c r="K50343" s="1">
        <v>1.0</v>
      </c>
      <c r="M50343" s="3">
        <v>41554.0</v>
      </c>
      <c r="N50343" s="3">
        <v>41554.0</v>
      </c>
    </row>
    <row r="50344">
      <c r="A50344" s="1" t="s">
        <v>172911</v>
      </c>
      <c r="B50344" s="1" t="s">
        <v>172912</v>
      </c>
      <c r="C50344" s="2" t="s">
        <v>172913</v>
      </c>
      <c r="D50344" s="1" t="s">
        <v>172914</v>
      </c>
      <c r="E50344" s="1">
        <v>2.0E7</v>
      </c>
      <c r="F50344" s="1" t="s">
        <v>18</v>
      </c>
      <c r="G50344" s="1" t="s">
        <v>25</v>
      </c>
      <c r="H50344" s="1" t="s">
        <v>106</v>
      </c>
      <c r="I50344" s="1" t="s">
        <v>107</v>
      </c>
      <c r="J50344" s="1" t="s">
        <v>108</v>
      </c>
      <c r="K50344" s="1">
        <v>3.0</v>
      </c>
      <c r="L50344" s="3">
        <v>40051.0</v>
      </c>
      <c r="M50344" s="3">
        <v>41009.0</v>
      </c>
      <c r="N50344" s="3">
        <v>41549.0</v>
      </c>
    </row>
    <row r="50345">
      <c r="A50345" s="1" t="s">
        <v>172915</v>
      </c>
      <c r="B50345" s="1" t="s">
        <v>172916</v>
      </c>
      <c r="C50345" s="2" t="s">
        <v>172917</v>
      </c>
      <c r="D50345" s="1" t="s">
        <v>42</v>
      </c>
      <c r="E50345" s="1">
        <v>3760000.0</v>
      </c>
      <c r="F50345" s="1" t="s">
        <v>18</v>
      </c>
      <c r="G50345" s="1" t="s">
        <v>165</v>
      </c>
      <c r="H50345" s="1" t="s">
        <v>166</v>
      </c>
      <c r="I50345" s="1" t="s">
        <v>59874</v>
      </c>
      <c r="J50345" s="1" t="s">
        <v>59874</v>
      </c>
      <c r="K50345" s="1">
        <v>1.0</v>
      </c>
      <c r="L50345" s="3">
        <v>33239.0</v>
      </c>
      <c r="M50345" s="3">
        <v>38498.0</v>
      </c>
      <c r="N50345" s="3">
        <v>38498.0</v>
      </c>
    </row>
    <row r="50346">
      <c r="A50346" s="1" t="s">
        <v>172918</v>
      </c>
      <c r="B50346" s="1" t="s">
        <v>172919</v>
      </c>
      <c r="C50346" s="2" t="s">
        <v>172920</v>
      </c>
      <c r="D50346" s="1" t="s">
        <v>172921</v>
      </c>
      <c r="E50346" s="1">
        <v>30097.0</v>
      </c>
      <c r="F50346" s="1" t="s">
        <v>18</v>
      </c>
      <c r="G50346" s="1" t="s">
        <v>406</v>
      </c>
      <c r="H50346" s="1">
        <v>7.0</v>
      </c>
      <c r="I50346" s="1" t="s">
        <v>172922</v>
      </c>
      <c r="J50346" s="1" t="s">
        <v>172922</v>
      </c>
      <c r="K50346" s="1">
        <v>1.0</v>
      </c>
      <c r="L50346" s="3">
        <v>41473.0</v>
      </c>
      <c r="M50346" s="3">
        <v>41473.0</v>
      </c>
      <c r="N50346" s="3">
        <v>41473.0</v>
      </c>
    </row>
    <row r="50347">
      <c r="A50347" s="1" t="s">
        <v>172923</v>
      </c>
      <c r="B50347" s="1" t="s">
        <v>172924</v>
      </c>
      <c r="D50347" s="1" t="s">
        <v>3939</v>
      </c>
      <c r="E50347" s="1" t="s">
        <v>43</v>
      </c>
      <c r="F50347" s="1" t="s">
        <v>18</v>
      </c>
      <c r="G50347" s="1" t="s">
        <v>25</v>
      </c>
      <c r="H50347" s="1" t="s">
        <v>99</v>
      </c>
      <c r="I50347" s="1" t="s">
        <v>100</v>
      </c>
      <c r="J50347" s="1" t="s">
        <v>100</v>
      </c>
      <c r="K50347" s="1">
        <v>1.0</v>
      </c>
      <c r="L50347" s="3">
        <v>41122.0</v>
      </c>
      <c r="M50347" s="3">
        <v>41107.0</v>
      </c>
      <c r="N50347" s="3">
        <v>41107.0</v>
      </c>
    </row>
    <row r="50348">
      <c r="A50348" s="1" t="s">
        <v>172925</v>
      </c>
      <c r="B50348" s="1" t="s">
        <v>172926</v>
      </c>
      <c r="C50348" s="2" t="s">
        <v>172927</v>
      </c>
      <c r="D50348" s="1" t="s">
        <v>766</v>
      </c>
      <c r="E50348" s="1">
        <v>3.2236273E7</v>
      </c>
      <c r="F50348" s="1" t="s">
        <v>18</v>
      </c>
      <c r="G50348" s="1" t="s">
        <v>25</v>
      </c>
      <c r="H50348" s="1" t="s">
        <v>1234</v>
      </c>
      <c r="I50348" s="1" t="s">
        <v>1235</v>
      </c>
      <c r="J50348" s="1" t="s">
        <v>1235</v>
      </c>
      <c r="K50348" s="1">
        <v>3.0</v>
      </c>
      <c r="L50348" s="3">
        <v>38718.0</v>
      </c>
      <c r="M50348" s="3">
        <v>39203.0</v>
      </c>
      <c r="N50348" s="3">
        <v>40175.0</v>
      </c>
    </row>
    <row r="50349">
      <c r="A50349" s="1" t="s">
        <v>172928</v>
      </c>
      <c r="B50349" s="1" t="s">
        <v>172929</v>
      </c>
      <c r="C50349" s="2" t="s">
        <v>172930</v>
      </c>
      <c r="D50349" s="1" t="s">
        <v>172931</v>
      </c>
      <c r="E50349" s="1" t="s">
        <v>43</v>
      </c>
      <c r="F50349" s="1" t="s">
        <v>18</v>
      </c>
      <c r="K50349" s="1">
        <v>1.0</v>
      </c>
      <c r="L50349" s="3">
        <v>41518.0</v>
      </c>
      <c r="M50349" s="3">
        <v>41640.0</v>
      </c>
      <c r="N50349" s="3">
        <v>41640.0</v>
      </c>
    </row>
    <row r="50350">
      <c r="A50350" s="1" t="s">
        <v>172932</v>
      </c>
      <c r="B50350" s="1" t="s">
        <v>172933</v>
      </c>
      <c r="C50350" s="2" t="s">
        <v>172934</v>
      </c>
      <c r="D50350" s="1" t="s">
        <v>172935</v>
      </c>
      <c r="E50350" s="1">
        <v>4.46E7</v>
      </c>
      <c r="F50350" s="1" t="s">
        <v>18</v>
      </c>
      <c r="G50350" s="1" t="s">
        <v>25</v>
      </c>
      <c r="H50350" s="1" t="s">
        <v>64</v>
      </c>
      <c r="I50350" s="1" t="s">
        <v>65</v>
      </c>
      <c r="J50350" s="1" t="s">
        <v>71</v>
      </c>
      <c r="K50350" s="1">
        <v>4.0</v>
      </c>
      <c r="L50350" s="3">
        <v>40909.0</v>
      </c>
      <c r="M50350" s="3">
        <v>41289.0</v>
      </c>
      <c r="N50350" s="3">
        <v>42286.0</v>
      </c>
    </row>
    <row r="50351">
      <c r="A50351" s="1" t="s">
        <v>172936</v>
      </c>
      <c r="B50351" s="1" t="s">
        <v>172937</v>
      </c>
      <c r="C50351" s="2" t="s">
        <v>172938</v>
      </c>
      <c r="D50351" s="1" t="s">
        <v>6612</v>
      </c>
      <c r="E50351" s="1">
        <v>164744.0</v>
      </c>
      <c r="F50351" s="1" t="s">
        <v>18</v>
      </c>
      <c r="G50351" s="1" t="s">
        <v>37</v>
      </c>
      <c r="K50351" s="1">
        <v>2.0</v>
      </c>
      <c r="M50351" s="3">
        <v>41640.0</v>
      </c>
      <c r="N50351" s="3">
        <v>41883.0</v>
      </c>
    </row>
    <row r="50352">
      <c r="A50352" s="1" t="s">
        <v>172939</v>
      </c>
      <c r="B50352" s="1" t="s">
        <v>172940</v>
      </c>
      <c r="C50352" s="2" t="s">
        <v>172941</v>
      </c>
      <c r="D50352" s="1" t="s">
        <v>718</v>
      </c>
      <c r="E50352" s="1">
        <v>2.9517377E7</v>
      </c>
      <c r="F50352" s="1" t="s">
        <v>18</v>
      </c>
      <c r="G50352" s="1" t="s">
        <v>25</v>
      </c>
      <c r="H50352" s="1" t="s">
        <v>208</v>
      </c>
      <c r="I50352" s="1" t="s">
        <v>2182</v>
      </c>
      <c r="J50352" s="1" t="s">
        <v>2183</v>
      </c>
      <c r="K50352" s="1">
        <v>5.0</v>
      </c>
      <c r="L50352" s="3">
        <v>39083.0</v>
      </c>
      <c r="M50352" s="3">
        <v>40757.0</v>
      </c>
      <c r="N50352" s="3">
        <v>41997.0</v>
      </c>
    </row>
    <row r="50353">
      <c r="A50353" s="1" t="s">
        <v>172942</v>
      </c>
      <c r="B50353" s="1" t="s">
        <v>172943</v>
      </c>
      <c r="C50353" s="2" t="s">
        <v>172944</v>
      </c>
      <c r="D50353" s="1" t="s">
        <v>172945</v>
      </c>
      <c r="E50353" s="1">
        <v>625000.0</v>
      </c>
      <c r="F50353" s="1" t="s">
        <v>18</v>
      </c>
      <c r="G50353" s="1" t="s">
        <v>25</v>
      </c>
      <c r="H50353" s="1" t="s">
        <v>64</v>
      </c>
      <c r="I50353" s="1" t="s">
        <v>4405</v>
      </c>
      <c r="J50353" s="1" t="s">
        <v>5929</v>
      </c>
      <c r="K50353" s="1">
        <v>2.0</v>
      </c>
      <c r="L50353" s="3">
        <v>41275.0</v>
      </c>
      <c r="M50353" s="3">
        <v>41530.0</v>
      </c>
      <c r="N50353" s="3">
        <v>41771.0</v>
      </c>
    </row>
    <row r="50354">
      <c r="A50354" s="1" t="s">
        <v>172946</v>
      </c>
      <c r="B50354" s="1" t="s">
        <v>172947</v>
      </c>
      <c r="D50354" s="1" t="s">
        <v>718</v>
      </c>
      <c r="E50354" s="1" t="s">
        <v>43</v>
      </c>
      <c r="F50354" s="1" t="s">
        <v>18</v>
      </c>
      <c r="K50354" s="1">
        <v>1.0</v>
      </c>
      <c r="L50354" s="3">
        <v>41722.0</v>
      </c>
      <c r="M50354" s="3">
        <v>41633.0</v>
      </c>
      <c r="N50354" s="3">
        <v>41633.0</v>
      </c>
    </row>
    <row r="50355">
      <c r="A50355" s="1" t="s">
        <v>172948</v>
      </c>
      <c r="B50355" s="1" t="s">
        <v>172949</v>
      </c>
      <c r="C50355" s="2" t="s">
        <v>172950</v>
      </c>
      <c r="D50355" s="1" t="s">
        <v>42</v>
      </c>
      <c r="E50355" s="1">
        <v>1.3787114E7</v>
      </c>
      <c r="F50355" s="1" t="s">
        <v>18</v>
      </c>
      <c r="G50355" s="1" t="s">
        <v>25</v>
      </c>
      <c r="H50355" s="1" t="s">
        <v>106</v>
      </c>
      <c r="I50355" s="1" t="s">
        <v>107</v>
      </c>
      <c r="J50355" s="1" t="s">
        <v>108</v>
      </c>
      <c r="K50355" s="1">
        <v>1.0</v>
      </c>
      <c r="L50355" s="3">
        <v>41640.0</v>
      </c>
      <c r="M50355" s="3">
        <v>42209.0</v>
      </c>
      <c r="N50355" s="3">
        <v>42209.0</v>
      </c>
    </row>
    <row r="50356">
      <c r="A50356" s="1" t="s">
        <v>172951</v>
      </c>
      <c r="B50356" s="1" t="s">
        <v>172952</v>
      </c>
      <c r="C50356" s="2" t="s">
        <v>172953</v>
      </c>
      <c r="D50356" s="1" t="s">
        <v>94</v>
      </c>
      <c r="E50356" s="1">
        <v>2500000.0</v>
      </c>
      <c r="F50356" s="1" t="s">
        <v>18</v>
      </c>
      <c r="G50356" s="1" t="s">
        <v>25</v>
      </c>
      <c r="H50356" s="1" t="s">
        <v>158</v>
      </c>
      <c r="I50356" s="1" t="s">
        <v>244</v>
      </c>
      <c r="J50356" s="1" t="s">
        <v>327</v>
      </c>
      <c r="K50356" s="1">
        <v>1.0</v>
      </c>
      <c r="L50356" s="3">
        <v>39965.0</v>
      </c>
      <c r="M50356" s="3">
        <v>41765.0</v>
      </c>
      <c r="N50356" s="3">
        <v>41765.0</v>
      </c>
    </row>
    <row r="50357">
      <c r="A50357" s="1" t="s">
        <v>172954</v>
      </c>
      <c r="B50357" s="1" t="s">
        <v>172955</v>
      </c>
      <c r="C50357" s="2" t="s">
        <v>172956</v>
      </c>
      <c r="D50357" s="1" t="s">
        <v>172957</v>
      </c>
      <c r="E50357" s="1">
        <v>50000.0</v>
      </c>
      <c r="F50357" s="1" t="s">
        <v>18</v>
      </c>
      <c r="G50357" s="1" t="s">
        <v>3403</v>
      </c>
      <c r="H50357" s="1">
        <v>7.0</v>
      </c>
      <c r="I50357" s="1" t="s">
        <v>3404</v>
      </c>
      <c r="J50357" s="1" t="s">
        <v>3404</v>
      </c>
      <c r="K50357" s="1">
        <v>2.0</v>
      </c>
      <c r="L50357" s="3">
        <v>41058.0</v>
      </c>
      <c r="M50357" s="3">
        <v>41670.0</v>
      </c>
      <c r="N50357" s="3">
        <v>41992.0</v>
      </c>
    </row>
    <row r="50358">
      <c r="A50358" s="1" t="s">
        <v>172958</v>
      </c>
      <c r="B50358" s="1" t="s">
        <v>172959</v>
      </c>
      <c r="C50358" s="2" t="s">
        <v>172960</v>
      </c>
      <c r="D50358" s="1" t="s">
        <v>172961</v>
      </c>
      <c r="E50358" s="1">
        <v>477326.0</v>
      </c>
      <c r="F50358" s="1" t="s">
        <v>18</v>
      </c>
      <c r="G50358" s="1" t="s">
        <v>5951</v>
      </c>
      <c r="I50358" s="1" t="s">
        <v>18511</v>
      </c>
      <c r="J50358" s="1" t="s">
        <v>18512</v>
      </c>
      <c r="K50358" s="1">
        <v>2.0</v>
      </c>
      <c r="L50358" s="3">
        <v>39448.0</v>
      </c>
      <c r="M50358" s="3">
        <v>41061.0</v>
      </c>
      <c r="N50358" s="3">
        <v>41518.0</v>
      </c>
    </row>
    <row r="50359">
      <c r="A50359" s="1" t="s">
        <v>172962</v>
      </c>
      <c r="B50359" s="1" t="s">
        <v>172963</v>
      </c>
      <c r="C50359" s="2" t="s">
        <v>172964</v>
      </c>
      <c r="D50359" s="1" t="s">
        <v>56</v>
      </c>
      <c r="E50359" s="1">
        <v>1277832.0</v>
      </c>
      <c r="F50359" s="1" t="s">
        <v>18</v>
      </c>
      <c r="G50359" s="1" t="s">
        <v>25</v>
      </c>
      <c r="H50359" s="1" t="s">
        <v>121</v>
      </c>
      <c r="I50359" s="1" t="s">
        <v>122</v>
      </c>
      <c r="J50359" s="1" t="s">
        <v>2585</v>
      </c>
      <c r="K50359" s="1">
        <v>2.0</v>
      </c>
      <c r="L50359" s="3">
        <v>39814.0</v>
      </c>
      <c r="M50359" s="3">
        <v>40360.0</v>
      </c>
      <c r="N50359" s="3">
        <v>40360.0</v>
      </c>
    </row>
    <row r="50360">
      <c r="A50360" s="1" t="s">
        <v>172965</v>
      </c>
      <c r="B50360" s="1" t="s">
        <v>172966</v>
      </c>
      <c r="C50360" s="2" t="s">
        <v>172967</v>
      </c>
      <c r="D50360" s="1" t="s">
        <v>766</v>
      </c>
      <c r="E50360" s="1">
        <v>1.6104E8</v>
      </c>
      <c r="F50360" s="1" t="s">
        <v>113</v>
      </c>
      <c r="G50360" s="1" t="s">
        <v>25</v>
      </c>
      <c r="H50360" s="1" t="s">
        <v>545</v>
      </c>
      <c r="I50360" s="1" t="s">
        <v>546</v>
      </c>
      <c r="J50360" s="1" t="s">
        <v>358</v>
      </c>
      <c r="K50360" s="1">
        <v>3.0</v>
      </c>
      <c r="L50360" s="3">
        <v>36892.0</v>
      </c>
      <c r="M50360" s="3">
        <v>39083.0</v>
      </c>
      <c r="N50360" s="3">
        <v>39919.0</v>
      </c>
    </row>
    <row r="50361">
      <c r="A50361" s="1" t="s">
        <v>172968</v>
      </c>
      <c r="B50361" s="1" t="s">
        <v>172969</v>
      </c>
      <c r="C50361" s="2" t="s">
        <v>172970</v>
      </c>
      <c r="D50361" s="1" t="s">
        <v>1247</v>
      </c>
      <c r="E50361" s="1" t="s">
        <v>43</v>
      </c>
      <c r="F50361" s="1" t="s">
        <v>207</v>
      </c>
      <c r="G50361" s="1" t="s">
        <v>1062</v>
      </c>
      <c r="H50361" s="1">
        <v>2.0</v>
      </c>
      <c r="I50361" s="1" t="s">
        <v>172971</v>
      </c>
      <c r="J50361" s="1" t="s">
        <v>172971</v>
      </c>
      <c r="K50361" s="1">
        <v>1.0</v>
      </c>
      <c r="M50361" s="3">
        <v>40959.0</v>
      </c>
      <c r="N50361" s="3">
        <v>40959.0</v>
      </c>
    </row>
    <row r="50362">
      <c r="A50362" s="1" t="s">
        <v>172972</v>
      </c>
      <c r="B50362" s="1" t="s">
        <v>172973</v>
      </c>
      <c r="C50362" s="2" t="s">
        <v>172974</v>
      </c>
      <c r="D50362" s="1" t="s">
        <v>172975</v>
      </c>
      <c r="E50362" s="1">
        <v>4238332.0</v>
      </c>
      <c r="F50362" s="1" t="s">
        <v>18</v>
      </c>
      <c r="G50362" s="1" t="s">
        <v>25</v>
      </c>
      <c r="H50362" s="1" t="s">
        <v>64</v>
      </c>
      <c r="I50362" s="1" t="s">
        <v>95</v>
      </c>
      <c r="J50362" s="1" t="s">
        <v>95</v>
      </c>
      <c r="K50362" s="1">
        <v>3.0</v>
      </c>
      <c r="L50362" s="3">
        <v>40544.0</v>
      </c>
      <c r="M50362" s="3">
        <v>40703.0</v>
      </c>
      <c r="N50362" s="3">
        <v>41065.0</v>
      </c>
    </row>
    <row r="50363">
      <c r="A50363" s="1" t="s">
        <v>172976</v>
      </c>
      <c r="B50363" s="1" t="s">
        <v>172977</v>
      </c>
      <c r="C50363" s="2" t="s">
        <v>172978</v>
      </c>
      <c r="D50363" s="1" t="s">
        <v>172979</v>
      </c>
      <c r="E50363" s="1">
        <v>2.45E7</v>
      </c>
      <c r="F50363" s="1" t="s">
        <v>18</v>
      </c>
      <c r="G50363" s="1" t="s">
        <v>25</v>
      </c>
      <c r="H50363" s="1" t="s">
        <v>64</v>
      </c>
      <c r="I50363" s="1" t="s">
        <v>1221</v>
      </c>
      <c r="J50363" s="1" t="s">
        <v>36873</v>
      </c>
      <c r="K50363" s="1">
        <v>2.0</v>
      </c>
      <c r="L50363" s="3">
        <v>40695.0</v>
      </c>
      <c r="M50363" s="3">
        <v>41501.0</v>
      </c>
      <c r="N50363" s="3">
        <v>42012.0</v>
      </c>
    </row>
    <row r="50364">
      <c r="A50364" s="1" t="s">
        <v>172980</v>
      </c>
      <c r="B50364" s="1" t="s">
        <v>172981</v>
      </c>
      <c r="C50364" s="2" t="s">
        <v>172982</v>
      </c>
      <c r="D50364" s="1" t="s">
        <v>172983</v>
      </c>
      <c r="E50364" s="1">
        <v>5000000.0</v>
      </c>
      <c r="F50364" s="1" t="s">
        <v>18</v>
      </c>
      <c r="G50364" s="1" t="s">
        <v>25</v>
      </c>
      <c r="H50364" s="1" t="s">
        <v>89</v>
      </c>
      <c r="I50364" s="1" t="s">
        <v>3569</v>
      </c>
      <c r="J50364" s="1" t="s">
        <v>2692</v>
      </c>
      <c r="K50364" s="1">
        <v>1.0</v>
      </c>
      <c r="M50364" s="3">
        <v>40190.0</v>
      </c>
      <c r="N50364" s="3">
        <v>40190.0</v>
      </c>
    </row>
    <row r="50365">
      <c r="A50365" s="1" t="s">
        <v>172984</v>
      </c>
      <c r="B50365" s="1" t="s">
        <v>172985</v>
      </c>
      <c r="C50365" s="2" t="s">
        <v>172986</v>
      </c>
      <c r="D50365" s="1" t="s">
        <v>172987</v>
      </c>
      <c r="E50365" s="1">
        <v>4000000.0</v>
      </c>
      <c r="F50365" s="1" t="s">
        <v>18</v>
      </c>
      <c r="G50365" s="1" t="s">
        <v>25</v>
      </c>
      <c r="H50365" s="1" t="s">
        <v>286</v>
      </c>
      <c r="I50365" s="1" t="s">
        <v>1030</v>
      </c>
      <c r="J50365" s="1" t="s">
        <v>1030</v>
      </c>
      <c r="K50365" s="1">
        <v>1.0</v>
      </c>
      <c r="L50365" s="3">
        <v>40909.0</v>
      </c>
      <c r="M50365" s="3">
        <v>42102.0</v>
      </c>
      <c r="N50365" s="3">
        <v>42102.0</v>
      </c>
    </row>
    <row r="50366">
      <c r="A50366" s="1" t="s">
        <v>172988</v>
      </c>
      <c r="B50366" s="1" t="s">
        <v>172989</v>
      </c>
      <c r="C50366" s="2" t="s">
        <v>172990</v>
      </c>
      <c r="D50366" s="1" t="s">
        <v>172991</v>
      </c>
      <c r="E50366" s="1">
        <v>1000000.0</v>
      </c>
      <c r="F50366" s="1" t="s">
        <v>207</v>
      </c>
      <c r="G50366" s="1" t="s">
        <v>458</v>
      </c>
      <c r="H50366" s="1">
        <v>48.0</v>
      </c>
      <c r="I50366" s="1" t="s">
        <v>459</v>
      </c>
      <c r="J50366" s="1" t="s">
        <v>459</v>
      </c>
      <c r="K50366" s="1">
        <v>1.0</v>
      </c>
      <c r="L50366" s="3">
        <v>40179.0</v>
      </c>
      <c r="M50366" s="3">
        <v>41061.0</v>
      </c>
      <c r="N50366" s="3">
        <v>41061.0</v>
      </c>
    </row>
    <row r="50367">
      <c r="A50367" s="1" t="s">
        <v>172992</v>
      </c>
      <c r="B50367" s="1" t="s">
        <v>172993</v>
      </c>
      <c r="C50367" s="2" t="s">
        <v>172994</v>
      </c>
      <c r="E50367" s="1" t="s">
        <v>43</v>
      </c>
      <c r="F50367" s="1" t="s">
        <v>18</v>
      </c>
      <c r="G50367" s="1" t="s">
        <v>165</v>
      </c>
      <c r="H50367" s="1" t="s">
        <v>2589</v>
      </c>
      <c r="I50367" s="1" t="s">
        <v>1229</v>
      </c>
      <c r="J50367" s="1" t="s">
        <v>43374</v>
      </c>
      <c r="K50367" s="1">
        <v>1.0</v>
      </c>
      <c r="L50367" s="3">
        <v>41322.0</v>
      </c>
      <c r="M50367" s="3">
        <v>41687.0</v>
      </c>
      <c r="N50367" s="3">
        <v>41687.0</v>
      </c>
    </row>
    <row r="50368">
      <c r="A50368" s="1" t="s">
        <v>172995</v>
      </c>
      <c r="B50368" s="1" t="s">
        <v>172996</v>
      </c>
      <c r="C50368" s="2" t="s">
        <v>172997</v>
      </c>
      <c r="D50368" s="1" t="s">
        <v>50</v>
      </c>
      <c r="E50368" s="1">
        <v>1000000.0</v>
      </c>
      <c r="F50368" s="1" t="s">
        <v>18</v>
      </c>
      <c r="G50368" s="1" t="s">
        <v>25</v>
      </c>
      <c r="H50368" s="1" t="s">
        <v>64</v>
      </c>
      <c r="I50368" s="1" t="s">
        <v>65</v>
      </c>
      <c r="J50368" s="1" t="s">
        <v>1402</v>
      </c>
      <c r="K50368" s="1">
        <v>1.0</v>
      </c>
      <c r="L50368" s="3">
        <v>40674.0</v>
      </c>
      <c r="M50368" s="3">
        <v>40549.0</v>
      </c>
      <c r="N50368" s="3">
        <v>40549.0</v>
      </c>
    </row>
    <row r="50369">
      <c r="A50369" s="1" t="s">
        <v>172998</v>
      </c>
      <c r="B50369" s="1" t="s">
        <v>172999</v>
      </c>
      <c r="C50369" s="2" t="s">
        <v>173000</v>
      </c>
      <c r="E50369" s="1">
        <v>377730.678026567</v>
      </c>
      <c r="F50369" s="1" t="s">
        <v>207</v>
      </c>
      <c r="K50369" s="1">
        <v>1.0</v>
      </c>
      <c r="M50369" s="3">
        <v>41943.0</v>
      </c>
      <c r="N50369" s="3">
        <v>41943.0</v>
      </c>
    </row>
    <row r="50370">
      <c r="A50370" s="1" t="s">
        <v>173001</v>
      </c>
      <c r="B50370" s="1" t="s">
        <v>173002</v>
      </c>
      <c r="C50370" s="2" t="s">
        <v>173003</v>
      </c>
      <c r="D50370" s="1" t="s">
        <v>173004</v>
      </c>
      <c r="E50370" s="1">
        <v>4500000.0</v>
      </c>
      <c r="F50370" s="1" t="s">
        <v>18</v>
      </c>
      <c r="G50370" s="1" t="s">
        <v>406</v>
      </c>
      <c r="H50370" s="1">
        <v>40.0</v>
      </c>
      <c r="I50370" s="1" t="s">
        <v>980</v>
      </c>
      <c r="J50370" s="1" t="s">
        <v>980</v>
      </c>
      <c r="K50370" s="1">
        <v>2.0</v>
      </c>
      <c r="M50370" s="3">
        <v>41865.0</v>
      </c>
      <c r="N50370" s="3">
        <v>42310.0</v>
      </c>
    </row>
    <row r="50371">
      <c r="A50371" s="1" t="s">
        <v>173005</v>
      </c>
      <c r="B50371" s="1" t="s">
        <v>173006</v>
      </c>
      <c r="C50371" s="2" t="s">
        <v>173007</v>
      </c>
      <c r="D50371" s="1" t="s">
        <v>173008</v>
      </c>
      <c r="E50371" s="1" t="s">
        <v>43</v>
      </c>
      <c r="F50371" s="1" t="s">
        <v>18</v>
      </c>
      <c r="G50371" s="1" t="s">
        <v>492</v>
      </c>
      <c r="H50371" s="1">
        <v>14.0</v>
      </c>
      <c r="I50371" s="1" t="s">
        <v>36946</v>
      </c>
      <c r="J50371" s="1" t="s">
        <v>36946</v>
      </c>
      <c r="K50371" s="1">
        <v>1.0</v>
      </c>
      <c r="L50371" s="3">
        <v>40544.0</v>
      </c>
      <c r="M50371" s="3">
        <v>41275.0</v>
      </c>
      <c r="N50371" s="3">
        <v>41275.0</v>
      </c>
    </row>
    <row r="50372">
      <c r="A50372" s="1" t="s">
        <v>173009</v>
      </c>
      <c r="B50372" s="1" t="s">
        <v>173010</v>
      </c>
      <c r="C50372" s="2" t="s">
        <v>173011</v>
      </c>
      <c r="D50372" s="1" t="s">
        <v>173012</v>
      </c>
      <c r="E50372" s="1">
        <v>3636583.0</v>
      </c>
      <c r="F50372" s="1" t="s">
        <v>18</v>
      </c>
      <c r="G50372" s="1" t="s">
        <v>276</v>
      </c>
      <c r="H50372" s="1">
        <v>18.0</v>
      </c>
      <c r="I50372" s="1" t="s">
        <v>19086</v>
      </c>
      <c r="J50372" s="1" t="s">
        <v>19086</v>
      </c>
      <c r="K50372" s="1">
        <v>2.0</v>
      </c>
      <c r="L50372" s="3">
        <v>40756.0</v>
      </c>
      <c r="M50372" s="3">
        <v>41600.0</v>
      </c>
      <c r="N50372" s="3">
        <v>42073.0</v>
      </c>
    </row>
    <row r="50373">
      <c r="A50373" s="1" t="s">
        <v>173013</v>
      </c>
      <c r="B50373" s="1" t="s">
        <v>173014</v>
      </c>
      <c r="C50373" s="2" t="s">
        <v>173015</v>
      </c>
      <c r="E50373" s="1" t="s">
        <v>43</v>
      </c>
      <c r="F50373" s="1" t="s">
        <v>18</v>
      </c>
      <c r="G50373" s="1" t="s">
        <v>25</v>
      </c>
      <c r="H50373" s="1" t="s">
        <v>99</v>
      </c>
      <c r="I50373" s="1" t="s">
        <v>100</v>
      </c>
      <c r="J50373" s="1" t="s">
        <v>62548</v>
      </c>
      <c r="K50373" s="1">
        <v>1.0</v>
      </c>
      <c r="M50373" s="3">
        <v>39646.0</v>
      </c>
      <c r="N50373" s="3">
        <v>39646.0</v>
      </c>
    </row>
    <row r="50374">
      <c r="A50374" s="1" t="s">
        <v>173016</v>
      </c>
      <c r="B50374" s="1" t="s">
        <v>173017</v>
      </c>
      <c r="C50374" s="2" t="s">
        <v>173018</v>
      </c>
      <c r="D50374" s="1" t="s">
        <v>1247</v>
      </c>
      <c r="E50374" s="1">
        <v>625000.0</v>
      </c>
      <c r="F50374" s="1" t="s">
        <v>18</v>
      </c>
      <c r="G50374" s="1" t="s">
        <v>25</v>
      </c>
      <c r="H50374" s="1" t="s">
        <v>89</v>
      </c>
      <c r="I50374" s="1" t="s">
        <v>4203</v>
      </c>
      <c r="J50374" s="1" t="s">
        <v>10235</v>
      </c>
      <c r="K50374" s="1">
        <v>1.0</v>
      </c>
      <c r="L50374" s="3">
        <v>38636.0</v>
      </c>
      <c r="M50374" s="3">
        <v>41715.0</v>
      </c>
      <c r="N50374" s="3">
        <v>41715.0</v>
      </c>
    </row>
    <row r="50375">
      <c r="A50375" s="1" t="s">
        <v>173019</v>
      </c>
      <c r="B50375" s="1" t="s">
        <v>173020</v>
      </c>
      <c r="C50375" s="2" t="s">
        <v>173021</v>
      </c>
      <c r="D50375" s="1" t="s">
        <v>56</v>
      </c>
      <c r="E50375" s="1">
        <v>900000.0</v>
      </c>
      <c r="F50375" s="1" t="s">
        <v>113</v>
      </c>
      <c r="G50375" s="1" t="s">
        <v>25</v>
      </c>
      <c r="H50375" s="1" t="s">
        <v>1239</v>
      </c>
      <c r="I50375" s="1" t="s">
        <v>2107</v>
      </c>
      <c r="J50375" s="1" t="s">
        <v>4618</v>
      </c>
      <c r="K50375" s="1">
        <v>1.0</v>
      </c>
      <c r="L50375" s="3">
        <v>40909.0</v>
      </c>
      <c r="M50375" s="3">
        <v>41436.0</v>
      </c>
      <c r="N50375" s="3">
        <v>41436.0</v>
      </c>
    </row>
    <row r="50376">
      <c r="A50376" s="1" t="s">
        <v>173022</v>
      </c>
      <c r="B50376" s="1" t="s">
        <v>173023</v>
      </c>
      <c r="C50376" s="2" t="s">
        <v>173024</v>
      </c>
      <c r="D50376" s="1" t="s">
        <v>173025</v>
      </c>
      <c r="E50376" s="1">
        <v>1600000.0</v>
      </c>
      <c r="F50376" s="1" t="s">
        <v>113</v>
      </c>
      <c r="G50376" s="1" t="s">
        <v>25</v>
      </c>
      <c r="H50376" s="1" t="s">
        <v>1239</v>
      </c>
      <c r="I50376" s="1" t="s">
        <v>2107</v>
      </c>
      <c r="J50376" s="1" t="s">
        <v>107334</v>
      </c>
      <c r="K50376" s="1">
        <v>1.0</v>
      </c>
      <c r="L50376" s="3">
        <v>38718.0</v>
      </c>
      <c r="M50376" s="3">
        <v>39569.0</v>
      </c>
      <c r="N50376" s="3">
        <v>39569.0</v>
      </c>
    </row>
    <row r="50377">
      <c r="A50377" s="1" t="s">
        <v>173026</v>
      </c>
      <c r="B50377" s="1" t="s">
        <v>173027</v>
      </c>
      <c r="C50377" s="2" t="s">
        <v>173028</v>
      </c>
      <c r="D50377" s="1" t="s">
        <v>173029</v>
      </c>
      <c r="E50377" s="1">
        <v>4443800.0</v>
      </c>
      <c r="F50377" s="1" t="s">
        <v>113</v>
      </c>
      <c r="G50377" s="1" t="s">
        <v>638</v>
      </c>
      <c r="H50377" s="1">
        <v>4.0</v>
      </c>
      <c r="I50377" s="1" t="s">
        <v>3256</v>
      </c>
      <c r="J50377" s="1" t="s">
        <v>3256</v>
      </c>
      <c r="K50377" s="1">
        <v>2.0</v>
      </c>
      <c r="L50377" s="3">
        <v>37257.0</v>
      </c>
      <c r="M50377" s="3">
        <v>38561.0</v>
      </c>
      <c r="N50377" s="3">
        <v>38565.0</v>
      </c>
    </row>
    <row r="50378">
      <c r="A50378" s="1" t="s">
        <v>173030</v>
      </c>
      <c r="B50378" s="1" t="s">
        <v>173031</v>
      </c>
      <c r="D50378" s="1" t="s">
        <v>56</v>
      </c>
      <c r="E50378" s="1">
        <v>1.2999E7</v>
      </c>
      <c r="F50378" s="1" t="s">
        <v>18</v>
      </c>
      <c r="G50378" s="1" t="s">
        <v>25</v>
      </c>
      <c r="H50378" s="1" t="s">
        <v>99</v>
      </c>
      <c r="I50378" s="1" t="s">
        <v>100</v>
      </c>
      <c r="J50378" s="1" t="s">
        <v>14877</v>
      </c>
      <c r="K50378" s="1">
        <v>1.0</v>
      </c>
      <c r="M50378" s="3">
        <v>41619.0</v>
      </c>
      <c r="N50378" s="3">
        <v>41619.0</v>
      </c>
    </row>
    <row r="50379">
      <c r="A50379" s="1" t="s">
        <v>173032</v>
      </c>
      <c r="B50379" s="1" t="s">
        <v>173033</v>
      </c>
      <c r="C50379" s="2" t="s">
        <v>173034</v>
      </c>
      <c r="D50379" s="1" t="s">
        <v>275</v>
      </c>
      <c r="E50379" s="1" t="s">
        <v>43</v>
      </c>
      <c r="F50379" s="1" t="s">
        <v>18</v>
      </c>
      <c r="G50379" s="1" t="s">
        <v>25</v>
      </c>
      <c r="H50379" s="1" t="s">
        <v>1330</v>
      </c>
      <c r="I50379" s="1" t="s">
        <v>4358</v>
      </c>
      <c r="J50379" s="1" t="s">
        <v>173035</v>
      </c>
      <c r="K50379" s="1">
        <v>1.0</v>
      </c>
      <c r="L50379" s="3">
        <v>40612.0</v>
      </c>
      <c r="M50379" s="3">
        <v>41736.0</v>
      </c>
      <c r="N50379" s="3">
        <v>41736.0</v>
      </c>
    </row>
    <row r="50380">
      <c r="A50380" s="1" t="s">
        <v>173036</v>
      </c>
      <c r="B50380" s="1" t="s">
        <v>173037</v>
      </c>
      <c r="C50380" s="2" t="s">
        <v>173038</v>
      </c>
      <c r="D50380" s="1" t="s">
        <v>173039</v>
      </c>
      <c r="E50380" s="1">
        <v>40000.0</v>
      </c>
      <c r="F50380" s="1" t="s">
        <v>18</v>
      </c>
      <c r="G50380" s="1" t="s">
        <v>25</v>
      </c>
      <c r="H50380" s="1" t="s">
        <v>106</v>
      </c>
      <c r="I50380" s="1" t="s">
        <v>107</v>
      </c>
      <c r="J50380" s="1" t="s">
        <v>108</v>
      </c>
      <c r="K50380" s="1">
        <v>1.0</v>
      </c>
      <c r="L50380" s="3">
        <v>41275.0</v>
      </c>
      <c r="M50380" s="3">
        <v>42009.0</v>
      </c>
      <c r="N50380" s="3">
        <v>42009.0</v>
      </c>
    </row>
    <row r="50381">
      <c r="A50381" s="1" t="s">
        <v>173040</v>
      </c>
      <c r="B50381" s="1" t="s">
        <v>173041</v>
      </c>
      <c r="C50381" s="2" t="s">
        <v>173042</v>
      </c>
      <c r="D50381" s="1" t="s">
        <v>173043</v>
      </c>
      <c r="E50381" s="1">
        <v>63992.0</v>
      </c>
      <c r="F50381" s="1" t="s">
        <v>18</v>
      </c>
      <c r="G50381" s="1" t="s">
        <v>128</v>
      </c>
      <c r="H50381" s="1" t="s">
        <v>2038</v>
      </c>
      <c r="I50381" s="1" t="s">
        <v>2039</v>
      </c>
      <c r="J50381" s="1" t="s">
        <v>2039</v>
      </c>
      <c r="K50381" s="1">
        <v>1.0</v>
      </c>
      <c r="L50381" s="3">
        <v>35431.0</v>
      </c>
      <c r="M50381" s="3">
        <v>41944.0</v>
      </c>
      <c r="N50381" s="3">
        <v>41944.0</v>
      </c>
    </row>
    <row r="50382">
      <c r="A50382" s="1" t="s">
        <v>173044</v>
      </c>
      <c r="B50382" s="1" t="s">
        <v>173045</v>
      </c>
      <c r="C50382" s="2" t="s">
        <v>173046</v>
      </c>
      <c r="D50382" s="1" t="s">
        <v>56</v>
      </c>
      <c r="E50382" s="1">
        <v>1.82042306E8</v>
      </c>
      <c r="F50382" s="1" t="s">
        <v>18</v>
      </c>
      <c r="G50382" s="1" t="s">
        <v>25</v>
      </c>
      <c r="H50382" s="1" t="s">
        <v>158</v>
      </c>
      <c r="I50382" s="1" t="s">
        <v>244</v>
      </c>
      <c r="J50382" s="1" t="s">
        <v>1613</v>
      </c>
      <c r="K50382" s="1">
        <v>11.0</v>
      </c>
      <c r="L50382" s="3">
        <v>39448.0</v>
      </c>
      <c r="M50382" s="3">
        <v>39869.0</v>
      </c>
      <c r="N50382" s="3">
        <v>42255.0</v>
      </c>
    </row>
    <row r="50383">
      <c r="A50383" s="1" t="s">
        <v>173047</v>
      </c>
      <c r="B50383" s="1" t="s">
        <v>173048</v>
      </c>
      <c r="C50383" s="2" t="s">
        <v>173049</v>
      </c>
      <c r="D50383" s="1" t="s">
        <v>2479</v>
      </c>
      <c r="E50383" s="1">
        <v>4570000.0</v>
      </c>
      <c r="F50383" s="1" t="s">
        <v>18</v>
      </c>
      <c r="G50383" s="1" t="s">
        <v>25</v>
      </c>
      <c r="H50383" s="1" t="s">
        <v>106</v>
      </c>
      <c r="I50383" s="1" t="s">
        <v>107</v>
      </c>
      <c r="J50383" s="1" t="s">
        <v>108</v>
      </c>
      <c r="K50383" s="1">
        <v>3.0</v>
      </c>
      <c r="L50383" s="3">
        <v>40664.0</v>
      </c>
      <c r="M50383" s="3">
        <v>39776.0</v>
      </c>
      <c r="N50383" s="3">
        <v>41254.0</v>
      </c>
    </row>
    <row r="50384">
      <c r="A50384" s="1" t="s">
        <v>173050</v>
      </c>
      <c r="B50384" s="1" t="s">
        <v>173051</v>
      </c>
      <c r="C50384" s="2" t="s">
        <v>173052</v>
      </c>
      <c r="D50384" s="1" t="s">
        <v>264</v>
      </c>
      <c r="E50384" s="1">
        <v>1675000.0</v>
      </c>
      <c r="F50384" s="1" t="s">
        <v>18</v>
      </c>
      <c r="G50384" s="1" t="s">
        <v>25</v>
      </c>
      <c r="H50384" s="1" t="s">
        <v>808</v>
      </c>
      <c r="I50384" s="1" t="s">
        <v>809</v>
      </c>
      <c r="J50384" s="1" t="s">
        <v>809</v>
      </c>
      <c r="K50384" s="1">
        <v>2.0</v>
      </c>
      <c r="M50384" s="3">
        <v>41367.0</v>
      </c>
      <c r="N50384" s="3">
        <v>41737.0</v>
      </c>
    </row>
    <row r="50385">
      <c r="A50385" s="1" t="s">
        <v>173053</v>
      </c>
      <c r="B50385" s="1" t="s">
        <v>173054</v>
      </c>
      <c r="C50385" s="2" t="s">
        <v>173055</v>
      </c>
      <c r="D50385" s="1" t="s">
        <v>42</v>
      </c>
      <c r="E50385" s="1">
        <v>3.4245892E7</v>
      </c>
      <c r="F50385" s="1" t="s">
        <v>689</v>
      </c>
      <c r="G50385" s="1" t="s">
        <v>25</v>
      </c>
      <c r="H50385" s="1" t="s">
        <v>64</v>
      </c>
      <c r="I50385" s="1" t="s">
        <v>65</v>
      </c>
      <c r="J50385" s="1" t="s">
        <v>1160</v>
      </c>
      <c r="K50385" s="1">
        <v>4.0</v>
      </c>
      <c r="L50385" s="3">
        <v>35065.0</v>
      </c>
      <c r="M50385" s="3">
        <v>41430.0</v>
      </c>
      <c r="N50385" s="3">
        <v>42045.0</v>
      </c>
    </row>
    <row r="50386">
      <c r="A50386" s="1" t="s">
        <v>173056</v>
      </c>
      <c r="B50386" s="1" t="s">
        <v>173057</v>
      </c>
      <c r="C50386" s="2" t="s">
        <v>173058</v>
      </c>
      <c r="D50386" s="1" t="s">
        <v>173059</v>
      </c>
      <c r="E50386" s="1">
        <v>2110951.0</v>
      </c>
      <c r="F50386" s="1" t="s">
        <v>18</v>
      </c>
      <c r="G50386" s="1" t="s">
        <v>165</v>
      </c>
      <c r="H50386" s="1" t="s">
        <v>166</v>
      </c>
      <c r="I50386" s="1" t="s">
        <v>167</v>
      </c>
      <c r="J50386" s="1" t="s">
        <v>167</v>
      </c>
      <c r="K50386" s="1">
        <v>1.0</v>
      </c>
      <c r="L50386" s="3">
        <v>41275.0</v>
      </c>
      <c r="M50386" s="3">
        <v>42076.0</v>
      </c>
      <c r="N50386" s="3">
        <v>42076.0</v>
      </c>
    </row>
    <row r="50387">
      <c r="A50387" s="1" t="s">
        <v>173060</v>
      </c>
      <c r="B50387" s="1" t="s">
        <v>173061</v>
      </c>
      <c r="C50387" s="2" t="s">
        <v>173062</v>
      </c>
      <c r="D50387" s="1" t="s">
        <v>173063</v>
      </c>
      <c r="E50387" s="1">
        <v>5500000.0</v>
      </c>
      <c r="F50387" s="1" t="s">
        <v>113</v>
      </c>
      <c r="G50387" s="1" t="s">
        <v>25</v>
      </c>
      <c r="H50387" s="1" t="s">
        <v>106</v>
      </c>
      <c r="I50387" s="1" t="s">
        <v>107</v>
      </c>
      <c r="J50387" s="1" t="s">
        <v>108</v>
      </c>
      <c r="K50387" s="1">
        <v>1.0</v>
      </c>
      <c r="L50387" s="3">
        <v>36526.0</v>
      </c>
      <c r="M50387" s="3">
        <v>39295.0</v>
      </c>
      <c r="N50387" s="3">
        <v>39295.0</v>
      </c>
    </row>
    <row r="50388">
      <c r="A50388" s="1" t="s">
        <v>173064</v>
      </c>
      <c r="B50388" s="1" t="s">
        <v>173065</v>
      </c>
      <c r="C50388" s="2" t="s">
        <v>173066</v>
      </c>
      <c r="D50388" s="1" t="s">
        <v>173067</v>
      </c>
      <c r="E50388" s="1">
        <v>7962962.0</v>
      </c>
      <c r="F50388" s="1" t="s">
        <v>207</v>
      </c>
      <c r="G50388" s="1" t="s">
        <v>1126</v>
      </c>
      <c r="H50388" s="1">
        <v>5.0</v>
      </c>
      <c r="I50388" s="1" t="s">
        <v>1294</v>
      </c>
      <c r="J50388" s="1" t="s">
        <v>173068</v>
      </c>
      <c r="K50388" s="1">
        <v>1.0</v>
      </c>
      <c r="L50388" s="3">
        <v>20455.0</v>
      </c>
      <c r="M50388" s="3">
        <v>39995.0</v>
      </c>
      <c r="N50388" s="3">
        <v>39995.0</v>
      </c>
    </row>
    <row r="50389">
      <c r="A50389" s="1" t="s">
        <v>173069</v>
      </c>
      <c r="B50389" s="1" t="s">
        <v>173070</v>
      </c>
      <c r="D50389" s="1" t="s">
        <v>10442</v>
      </c>
      <c r="E50389" s="1">
        <v>8000000.0</v>
      </c>
      <c r="F50389" s="1" t="s">
        <v>18</v>
      </c>
      <c r="K50389" s="1">
        <v>1.0</v>
      </c>
      <c r="M50389" s="3">
        <v>38009.0</v>
      </c>
      <c r="N50389" s="3">
        <v>38009.0</v>
      </c>
    </row>
    <row r="50390">
      <c r="A50390" s="1" t="s">
        <v>173071</v>
      </c>
      <c r="B50390" s="1" t="s">
        <v>173072</v>
      </c>
      <c r="C50390" s="2" t="s">
        <v>173073</v>
      </c>
      <c r="D50390" s="1" t="s">
        <v>173074</v>
      </c>
      <c r="E50390" s="1">
        <v>166000.0</v>
      </c>
      <c r="F50390" s="1" t="s">
        <v>207</v>
      </c>
      <c r="K50390" s="1">
        <v>1.0</v>
      </c>
      <c r="M50390" s="3">
        <v>41313.0</v>
      </c>
      <c r="N50390" s="3">
        <v>41313.0</v>
      </c>
    </row>
    <row r="50391">
      <c r="A50391" s="1" t="s">
        <v>173075</v>
      </c>
      <c r="B50391" s="1" t="s">
        <v>173076</v>
      </c>
      <c r="C50391" s="2" t="s">
        <v>173077</v>
      </c>
      <c r="D50391" s="1" t="s">
        <v>173078</v>
      </c>
      <c r="E50391" s="1">
        <v>1.032E7</v>
      </c>
      <c r="F50391" s="1" t="s">
        <v>18</v>
      </c>
      <c r="G50391" s="1" t="s">
        <v>25</v>
      </c>
      <c r="H50391" s="1" t="s">
        <v>106</v>
      </c>
      <c r="I50391" s="1" t="s">
        <v>107</v>
      </c>
      <c r="J50391" s="1" t="s">
        <v>108</v>
      </c>
      <c r="K50391" s="1">
        <v>3.0</v>
      </c>
      <c r="L50391" s="3">
        <v>39814.0</v>
      </c>
      <c r="M50391" s="3">
        <v>39811.0</v>
      </c>
      <c r="N50391" s="3">
        <v>42272.0</v>
      </c>
    </row>
    <row r="50392">
      <c r="A50392" s="1" t="s">
        <v>173079</v>
      </c>
      <c r="B50392" s="1" t="s">
        <v>173080</v>
      </c>
      <c r="C50392" s="2" t="s">
        <v>173081</v>
      </c>
      <c r="D50392" s="1" t="s">
        <v>42</v>
      </c>
      <c r="E50392" s="1">
        <v>2200000.0</v>
      </c>
      <c r="F50392" s="1" t="s">
        <v>18</v>
      </c>
      <c r="G50392" s="1" t="s">
        <v>25</v>
      </c>
      <c r="H50392" s="1" t="s">
        <v>808</v>
      </c>
      <c r="I50392" s="1" t="s">
        <v>809</v>
      </c>
      <c r="J50392" s="1" t="s">
        <v>809</v>
      </c>
      <c r="K50392" s="1">
        <v>2.0</v>
      </c>
      <c r="M50392" s="3">
        <v>39619.0</v>
      </c>
      <c r="N50392" s="3">
        <v>39898.0</v>
      </c>
    </row>
    <row r="50393">
      <c r="A50393" s="1" t="s">
        <v>173082</v>
      </c>
      <c r="B50393" s="1" t="s">
        <v>173083</v>
      </c>
      <c r="C50393" s="2" t="s">
        <v>173084</v>
      </c>
      <c r="D50393" s="1" t="s">
        <v>56</v>
      </c>
      <c r="E50393" s="1">
        <v>597387.0</v>
      </c>
      <c r="F50393" s="1" t="s">
        <v>18</v>
      </c>
      <c r="G50393" s="1" t="s">
        <v>25</v>
      </c>
      <c r="H50393" s="1" t="s">
        <v>64</v>
      </c>
      <c r="I50393" s="1" t="s">
        <v>1221</v>
      </c>
      <c r="J50393" s="1" t="s">
        <v>1221</v>
      </c>
      <c r="K50393" s="1">
        <v>1.0</v>
      </c>
      <c r="L50393" s="3">
        <v>39448.0</v>
      </c>
      <c r="M50393" s="3">
        <v>40756.0</v>
      </c>
      <c r="N50393" s="3">
        <v>40756.0</v>
      </c>
    </row>
    <row r="50394">
      <c r="A50394" s="1" t="s">
        <v>173085</v>
      </c>
      <c r="B50394" s="1" t="s">
        <v>173086</v>
      </c>
      <c r="C50394" s="2" t="s">
        <v>173087</v>
      </c>
      <c r="D50394" s="1" t="s">
        <v>56</v>
      </c>
      <c r="E50394" s="1">
        <v>7.4631831E7</v>
      </c>
      <c r="F50394" s="1" t="s">
        <v>18</v>
      </c>
      <c r="G50394" s="1" t="s">
        <v>25</v>
      </c>
      <c r="H50394" s="1" t="s">
        <v>3477</v>
      </c>
      <c r="I50394" s="1" t="s">
        <v>8021</v>
      </c>
      <c r="J50394" s="1" t="s">
        <v>8021</v>
      </c>
      <c r="K50394" s="1">
        <v>4.0</v>
      </c>
      <c r="M50394" s="3">
        <v>39996.0</v>
      </c>
      <c r="N50394" s="3">
        <v>42058.0</v>
      </c>
    </row>
    <row r="50395">
      <c r="A50395" s="1" t="s">
        <v>173088</v>
      </c>
      <c r="B50395" s="1" t="s">
        <v>173089</v>
      </c>
      <c r="D50395" s="1" t="s">
        <v>173090</v>
      </c>
      <c r="E50395" s="1">
        <v>12500.0</v>
      </c>
      <c r="F50395" s="1" t="s">
        <v>18</v>
      </c>
      <c r="K50395" s="1">
        <v>1.0</v>
      </c>
      <c r="M50395" s="3">
        <v>41671.0</v>
      </c>
      <c r="N50395" s="3">
        <v>41671.0</v>
      </c>
    </row>
    <row r="50396">
      <c r="A50396" s="1" t="s">
        <v>173091</v>
      </c>
      <c r="B50396" s="1" t="s">
        <v>173092</v>
      </c>
      <c r="C50396" s="2" t="s">
        <v>173093</v>
      </c>
      <c r="D50396" s="1" t="s">
        <v>173094</v>
      </c>
      <c r="E50396" s="1">
        <v>1770044.0</v>
      </c>
      <c r="F50396" s="1" t="s">
        <v>18</v>
      </c>
      <c r="G50396" s="1" t="s">
        <v>57</v>
      </c>
      <c r="H50396" s="1" t="s">
        <v>202</v>
      </c>
      <c r="I50396" s="1" t="s">
        <v>203</v>
      </c>
      <c r="J50396" s="1" t="s">
        <v>203</v>
      </c>
      <c r="K50396" s="1">
        <v>1.0</v>
      </c>
      <c r="M50396" s="3">
        <v>41962.0</v>
      </c>
      <c r="N50396" s="3">
        <v>41962.0</v>
      </c>
    </row>
    <row r="50397">
      <c r="A50397" s="1" t="s">
        <v>173095</v>
      </c>
      <c r="B50397" s="1" t="s">
        <v>173096</v>
      </c>
      <c r="C50397" s="2" t="s">
        <v>173097</v>
      </c>
      <c r="D50397" s="1" t="s">
        <v>97345</v>
      </c>
      <c r="E50397" s="1">
        <v>5643780.0</v>
      </c>
      <c r="F50397" s="1" t="s">
        <v>18</v>
      </c>
      <c r="G50397" s="1" t="s">
        <v>25</v>
      </c>
      <c r="H50397" s="1" t="s">
        <v>64</v>
      </c>
      <c r="I50397" s="1" t="s">
        <v>65</v>
      </c>
      <c r="J50397" s="1" t="s">
        <v>71</v>
      </c>
      <c r="K50397" s="1">
        <v>1.0</v>
      </c>
      <c r="L50397" s="3">
        <v>40544.0</v>
      </c>
      <c r="M50397" s="3">
        <v>41869.0</v>
      </c>
      <c r="N50397" s="3">
        <v>41869.0</v>
      </c>
    </row>
    <row r="50398">
      <c r="A50398" s="1" t="s">
        <v>173098</v>
      </c>
      <c r="B50398" s="1" t="s">
        <v>173099</v>
      </c>
      <c r="C50398" s="2" t="s">
        <v>173100</v>
      </c>
      <c r="D50398" s="1" t="s">
        <v>173101</v>
      </c>
      <c r="E50398" s="1">
        <v>2035000.0</v>
      </c>
      <c r="F50398" s="1" t="s">
        <v>18</v>
      </c>
      <c r="G50398" s="1" t="s">
        <v>25</v>
      </c>
      <c r="H50398" s="1" t="s">
        <v>286</v>
      </c>
      <c r="I50398" s="1" t="s">
        <v>1030</v>
      </c>
      <c r="J50398" s="1" t="s">
        <v>1030</v>
      </c>
      <c r="K50398" s="1">
        <v>2.0</v>
      </c>
      <c r="L50398" s="3">
        <v>41772.0</v>
      </c>
      <c r="M50398" s="3">
        <v>42108.0</v>
      </c>
      <c r="N50398" s="3">
        <v>42206.0</v>
      </c>
    </row>
    <row r="50399">
      <c r="A50399" s="1" t="s">
        <v>173102</v>
      </c>
      <c r="B50399" s="2" t="s">
        <v>173103</v>
      </c>
      <c r="C50399" s="2" t="s">
        <v>173104</v>
      </c>
      <c r="D50399" s="1" t="s">
        <v>173105</v>
      </c>
      <c r="E50399" s="1" t="s">
        <v>43</v>
      </c>
      <c r="F50399" s="1" t="s">
        <v>18</v>
      </c>
      <c r="G50399" s="1" t="s">
        <v>128</v>
      </c>
      <c r="H50399" s="1" t="s">
        <v>17887</v>
      </c>
      <c r="I50399" s="1" t="s">
        <v>173106</v>
      </c>
      <c r="J50399" s="1" t="s">
        <v>173106</v>
      </c>
      <c r="K50399" s="1">
        <v>1.0</v>
      </c>
      <c r="L50399" s="3">
        <v>42117.0</v>
      </c>
      <c r="M50399" s="3">
        <v>42124.0</v>
      </c>
      <c r="N50399" s="3">
        <v>42124.0</v>
      </c>
    </row>
    <row r="50400">
      <c r="A50400" s="1" t="s">
        <v>173107</v>
      </c>
      <c r="B50400" s="1" t="s">
        <v>173108</v>
      </c>
      <c r="E50400" s="1" t="s">
        <v>43</v>
      </c>
      <c r="F50400" s="1" t="s">
        <v>18</v>
      </c>
      <c r="K50400" s="1">
        <v>1.0</v>
      </c>
      <c r="M50400" s="3">
        <v>41807.0</v>
      </c>
      <c r="N50400" s="3">
        <v>41807.0</v>
      </c>
    </row>
    <row r="50401">
      <c r="A50401" s="1" t="s">
        <v>173109</v>
      </c>
      <c r="B50401" s="1" t="s">
        <v>173110</v>
      </c>
      <c r="C50401" s="2" t="s">
        <v>173111</v>
      </c>
      <c r="D50401" s="1" t="s">
        <v>173112</v>
      </c>
      <c r="E50401" s="1" t="s">
        <v>43</v>
      </c>
      <c r="F50401" s="1" t="s">
        <v>18</v>
      </c>
      <c r="K50401" s="1">
        <v>1.0</v>
      </c>
      <c r="L50401" s="3">
        <v>40940.0</v>
      </c>
      <c r="M50401" s="3">
        <v>41883.0</v>
      </c>
      <c r="N50401" s="3">
        <v>41883.0</v>
      </c>
    </row>
    <row r="50402">
      <c r="A50402" s="1" t="s">
        <v>173113</v>
      </c>
      <c r="B50402" s="1" t="s">
        <v>173114</v>
      </c>
      <c r="C50402" s="2" t="s">
        <v>173115</v>
      </c>
      <c r="D50402" s="1" t="s">
        <v>173116</v>
      </c>
      <c r="E50402" s="1">
        <v>37000.0</v>
      </c>
      <c r="F50402" s="1" t="s">
        <v>18</v>
      </c>
      <c r="G50402" s="1" t="s">
        <v>25</v>
      </c>
      <c r="H50402" s="1" t="s">
        <v>64</v>
      </c>
      <c r="I50402" s="1" t="s">
        <v>65</v>
      </c>
      <c r="J50402" s="1" t="s">
        <v>240</v>
      </c>
      <c r="K50402" s="1">
        <v>1.0</v>
      </c>
      <c r="L50402" s="3">
        <v>40909.0</v>
      </c>
      <c r="M50402" s="3">
        <v>41674.0</v>
      </c>
      <c r="N50402" s="3">
        <v>41674.0</v>
      </c>
    </row>
    <row r="50403">
      <c r="A50403" s="1" t="s">
        <v>173117</v>
      </c>
      <c r="B50403" s="1" t="s">
        <v>173118</v>
      </c>
      <c r="C50403" s="2" t="s">
        <v>173119</v>
      </c>
      <c r="D50403" s="1" t="s">
        <v>173120</v>
      </c>
      <c r="E50403" s="1">
        <v>370000.0</v>
      </c>
      <c r="F50403" s="1" t="s">
        <v>18</v>
      </c>
      <c r="G50403" s="1" t="s">
        <v>479</v>
      </c>
      <c r="I50403" s="1" t="s">
        <v>480</v>
      </c>
      <c r="J50403" s="1" t="s">
        <v>480</v>
      </c>
      <c r="K50403" s="1">
        <v>1.0</v>
      </c>
      <c r="L50403" s="3">
        <v>42178.0</v>
      </c>
      <c r="M50403" s="3">
        <v>42186.0</v>
      </c>
      <c r="N50403" s="3">
        <v>42186.0</v>
      </c>
    </row>
    <row r="50404">
      <c r="A50404" s="1" t="s">
        <v>173121</v>
      </c>
      <c r="B50404" s="1" t="s">
        <v>173122</v>
      </c>
      <c r="C50404" s="2" t="s">
        <v>173123</v>
      </c>
      <c r="D50404" s="1" t="s">
        <v>63</v>
      </c>
      <c r="E50404" s="1">
        <v>217500.0</v>
      </c>
      <c r="F50404" s="1" t="s">
        <v>18</v>
      </c>
      <c r="G50404" s="1" t="s">
        <v>25</v>
      </c>
      <c r="H50404" s="1" t="s">
        <v>64</v>
      </c>
      <c r="I50404" s="1" t="s">
        <v>4639</v>
      </c>
      <c r="J50404" s="1" t="s">
        <v>4639</v>
      </c>
      <c r="K50404" s="1">
        <v>1.0</v>
      </c>
      <c r="L50404" s="3">
        <v>41275.0</v>
      </c>
      <c r="M50404" s="3">
        <v>42031.0</v>
      </c>
      <c r="N50404" s="3">
        <v>42031.0</v>
      </c>
    </row>
    <row r="50405">
      <c r="A50405" s="1" t="s">
        <v>173124</v>
      </c>
      <c r="B50405" s="2" t="s">
        <v>173125</v>
      </c>
      <c r="C50405" s="2" t="s">
        <v>173126</v>
      </c>
      <c r="D50405" s="1" t="s">
        <v>1903</v>
      </c>
      <c r="E50405" s="1">
        <v>1183643.0</v>
      </c>
      <c r="F50405" s="1" t="s">
        <v>18</v>
      </c>
      <c r="K50405" s="1">
        <v>2.0</v>
      </c>
      <c r="L50405" s="3">
        <v>41275.0</v>
      </c>
      <c r="M50405" s="3">
        <v>41382.0</v>
      </c>
      <c r="N50405" s="3">
        <v>41703.0</v>
      </c>
    </row>
    <row r="50406">
      <c r="A50406" s="1" t="s">
        <v>173127</v>
      </c>
      <c r="B50406" s="1" t="s">
        <v>173128</v>
      </c>
      <c r="C50406" s="2" t="s">
        <v>173129</v>
      </c>
      <c r="D50406" s="1" t="s">
        <v>173130</v>
      </c>
      <c r="E50406" s="1">
        <v>134229.0</v>
      </c>
      <c r="F50406" s="1" t="s">
        <v>18</v>
      </c>
      <c r="G50406" s="1" t="s">
        <v>366</v>
      </c>
      <c r="H50406" s="1">
        <v>26.0</v>
      </c>
      <c r="I50406" s="1" t="s">
        <v>367</v>
      </c>
      <c r="J50406" s="1" t="s">
        <v>367</v>
      </c>
      <c r="K50406" s="1">
        <v>1.0</v>
      </c>
      <c r="L50406" s="3">
        <v>41760.0</v>
      </c>
      <c r="M50406" s="3">
        <v>41968.0</v>
      </c>
      <c r="N50406" s="3">
        <v>41968.0</v>
      </c>
    </row>
    <row r="50407">
      <c r="A50407" s="1" t="s">
        <v>173131</v>
      </c>
      <c r="B50407" s="1" t="s">
        <v>173132</v>
      </c>
      <c r="C50407" s="2" t="s">
        <v>173133</v>
      </c>
      <c r="D50407" s="1" t="s">
        <v>173134</v>
      </c>
      <c r="E50407" s="1">
        <v>50000.0</v>
      </c>
      <c r="F50407" s="1" t="s">
        <v>18</v>
      </c>
      <c r="K50407" s="1">
        <v>1.0</v>
      </c>
      <c r="L50407" s="3">
        <v>41913.0</v>
      </c>
      <c r="M50407" s="3">
        <v>42005.0</v>
      </c>
      <c r="N50407" s="3">
        <v>42005.0</v>
      </c>
    </row>
    <row r="50408">
      <c r="A50408" s="1" t="s">
        <v>173135</v>
      </c>
      <c r="B50408" s="1" t="s">
        <v>173136</v>
      </c>
      <c r="C50408" s="2" t="s">
        <v>173137</v>
      </c>
      <c r="D50408" s="1" t="s">
        <v>173138</v>
      </c>
      <c r="E50408" s="1">
        <v>7250000.0</v>
      </c>
      <c r="F50408" s="1" t="s">
        <v>18</v>
      </c>
      <c r="G50408" s="1" t="s">
        <v>25</v>
      </c>
      <c r="H50408" s="1" t="s">
        <v>64</v>
      </c>
      <c r="I50408" s="1" t="s">
        <v>65</v>
      </c>
      <c r="J50408" s="1" t="s">
        <v>271</v>
      </c>
      <c r="K50408" s="1">
        <v>3.0</v>
      </c>
      <c r="L50408" s="3">
        <v>40909.0</v>
      </c>
      <c r="M50408" s="3">
        <v>41609.0</v>
      </c>
      <c r="N50408" s="3">
        <v>42182.0</v>
      </c>
    </row>
    <row r="50409">
      <c r="A50409" s="1" t="s">
        <v>173139</v>
      </c>
      <c r="B50409" s="1" t="s">
        <v>173140</v>
      </c>
      <c r="C50409" s="2" t="s">
        <v>173141</v>
      </c>
      <c r="D50409" s="1" t="s">
        <v>173142</v>
      </c>
      <c r="E50409" s="1" t="s">
        <v>43</v>
      </c>
      <c r="F50409" s="1" t="s">
        <v>18</v>
      </c>
      <c r="G50409" s="1" t="s">
        <v>1062</v>
      </c>
      <c r="H50409" s="1">
        <v>4.0</v>
      </c>
      <c r="I50409" s="1" t="s">
        <v>1525</v>
      </c>
      <c r="J50409" s="1" t="s">
        <v>1525</v>
      </c>
      <c r="K50409" s="1">
        <v>1.0</v>
      </c>
      <c r="L50409" s="3">
        <v>41829.0</v>
      </c>
      <c r="M50409" s="3">
        <v>42013.0</v>
      </c>
      <c r="N50409" s="3">
        <v>42013.0</v>
      </c>
    </row>
    <row r="50410">
      <c r="A50410" s="1" t="s">
        <v>173143</v>
      </c>
      <c r="B50410" s="1" t="s">
        <v>173144</v>
      </c>
      <c r="C50410" s="2" t="s">
        <v>173145</v>
      </c>
      <c r="D50410" s="1" t="s">
        <v>173146</v>
      </c>
      <c r="E50410" s="1">
        <v>140000.0</v>
      </c>
      <c r="F50410" s="1" t="s">
        <v>18</v>
      </c>
      <c r="G50410" s="1" t="s">
        <v>128</v>
      </c>
      <c r="H50410" s="1" t="s">
        <v>8088</v>
      </c>
      <c r="I50410" s="1" t="s">
        <v>3220</v>
      </c>
      <c r="J50410" s="1" t="s">
        <v>173147</v>
      </c>
      <c r="K50410" s="1">
        <v>2.0</v>
      </c>
      <c r="L50410" s="3">
        <v>40695.0</v>
      </c>
      <c r="M50410" s="3">
        <v>40695.0</v>
      </c>
      <c r="N50410" s="3">
        <v>41557.0</v>
      </c>
    </row>
    <row r="50411">
      <c r="A50411" s="1" t="s">
        <v>173148</v>
      </c>
      <c r="B50411" s="1" t="s">
        <v>173149</v>
      </c>
      <c r="C50411" s="2" t="s">
        <v>173150</v>
      </c>
      <c r="E50411" s="1" t="s">
        <v>43</v>
      </c>
      <c r="F50411" s="1" t="s">
        <v>18</v>
      </c>
      <c r="K50411" s="1">
        <v>1.0</v>
      </c>
      <c r="M50411" s="3">
        <v>36100.0</v>
      </c>
      <c r="N50411" s="3">
        <v>36100.0</v>
      </c>
    </row>
    <row r="50412">
      <c r="A50412" s="1" t="s">
        <v>173151</v>
      </c>
      <c r="B50412" s="1" t="s">
        <v>173152</v>
      </c>
      <c r="C50412" s="2" t="s">
        <v>173153</v>
      </c>
      <c r="D50412" s="1" t="s">
        <v>3110</v>
      </c>
      <c r="E50412" s="1">
        <v>4300000.0</v>
      </c>
      <c r="F50412" s="1" t="s">
        <v>18</v>
      </c>
      <c r="G50412" s="1" t="s">
        <v>222</v>
      </c>
      <c r="H50412" s="1">
        <v>7.0</v>
      </c>
      <c r="I50412" s="1" t="s">
        <v>4955</v>
      </c>
      <c r="J50412" s="1" t="s">
        <v>173154</v>
      </c>
      <c r="K50412" s="1">
        <v>1.0</v>
      </c>
      <c r="L50412" s="3">
        <v>40544.0</v>
      </c>
      <c r="M50412" s="3">
        <v>42239.0</v>
      </c>
      <c r="N50412" s="3">
        <v>42239.0</v>
      </c>
    </row>
    <row r="50413">
      <c r="A50413" s="1" t="s">
        <v>173155</v>
      </c>
      <c r="B50413" s="1" t="s">
        <v>173156</v>
      </c>
      <c r="C50413" s="2" t="s">
        <v>173157</v>
      </c>
      <c r="D50413" s="1" t="s">
        <v>173158</v>
      </c>
      <c r="E50413" s="1">
        <v>1.01E7</v>
      </c>
      <c r="F50413" s="1" t="s">
        <v>18</v>
      </c>
      <c r="G50413" s="1" t="s">
        <v>25</v>
      </c>
      <c r="H50413" s="1" t="s">
        <v>545</v>
      </c>
      <c r="I50413" s="1" t="s">
        <v>546</v>
      </c>
      <c r="J50413" s="1" t="s">
        <v>15150</v>
      </c>
      <c r="K50413" s="1">
        <v>2.0</v>
      </c>
      <c r="L50413" s="3">
        <v>39448.0</v>
      </c>
      <c r="M50413" s="3">
        <v>39798.0</v>
      </c>
      <c r="N50413" s="3">
        <v>40336.0</v>
      </c>
    </row>
    <row r="50414">
      <c r="A50414" s="1" t="s">
        <v>173159</v>
      </c>
      <c r="B50414" s="1" t="s">
        <v>173160</v>
      </c>
      <c r="C50414" s="2" t="s">
        <v>173161</v>
      </c>
      <c r="D50414" s="1" t="s">
        <v>173162</v>
      </c>
      <c r="E50414" s="1">
        <v>8170000.0</v>
      </c>
      <c r="F50414" s="1" t="s">
        <v>18</v>
      </c>
      <c r="G50414" s="1" t="s">
        <v>25</v>
      </c>
      <c r="H50414" s="1" t="s">
        <v>135</v>
      </c>
      <c r="I50414" s="1" t="s">
        <v>136</v>
      </c>
      <c r="J50414" s="1" t="s">
        <v>1114</v>
      </c>
      <c r="K50414" s="1">
        <v>4.0</v>
      </c>
      <c r="L50414" s="3">
        <v>40725.0</v>
      </c>
      <c r="M50414" s="3">
        <v>41023.0</v>
      </c>
      <c r="N50414" s="3">
        <v>42059.0</v>
      </c>
    </row>
    <row r="50415">
      <c r="A50415" s="1" t="s">
        <v>173163</v>
      </c>
      <c r="B50415" s="1" t="s">
        <v>173164</v>
      </c>
      <c r="C50415" s="2" t="s">
        <v>173165</v>
      </c>
      <c r="D50415" s="1" t="s">
        <v>1377</v>
      </c>
      <c r="E50415" s="1">
        <v>5000000.0</v>
      </c>
      <c r="F50415" s="1" t="s">
        <v>207</v>
      </c>
      <c r="K50415" s="1">
        <v>1.0</v>
      </c>
      <c r="L50415" s="3">
        <v>38930.0</v>
      </c>
      <c r="M50415" s="3">
        <v>39546.0</v>
      </c>
      <c r="N50415" s="3">
        <v>39546.0</v>
      </c>
    </row>
    <row r="50416">
      <c r="A50416" s="1" t="s">
        <v>173166</v>
      </c>
      <c r="B50416" s="1" t="s">
        <v>173167</v>
      </c>
      <c r="C50416" s="2" t="s">
        <v>173168</v>
      </c>
      <c r="D50416" s="1" t="s">
        <v>173169</v>
      </c>
      <c r="E50416" s="1" t="s">
        <v>43</v>
      </c>
      <c r="F50416" s="1" t="s">
        <v>18</v>
      </c>
      <c r="G50416" s="1" t="s">
        <v>128</v>
      </c>
      <c r="H50416" s="1" t="s">
        <v>129</v>
      </c>
      <c r="I50416" s="1" t="s">
        <v>130</v>
      </c>
      <c r="J50416" s="1" t="s">
        <v>130</v>
      </c>
      <c r="K50416" s="1">
        <v>1.0</v>
      </c>
      <c r="L50416" s="3">
        <v>41947.0</v>
      </c>
      <c r="M50416" s="3">
        <v>41965.0</v>
      </c>
      <c r="N50416" s="3">
        <v>41965.0</v>
      </c>
    </row>
    <row r="50417">
      <c r="A50417" s="1" t="s">
        <v>173170</v>
      </c>
      <c r="B50417" s="1" t="s">
        <v>173171</v>
      </c>
      <c r="C50417" s="2" t="s">
        <v>173172</v>
      </c>
      <c r="D50417" s="1" t="s">
        <v>173173</v>
      </c>
      <c r="E50417" s="1">
        <v>963278.0</v>
      </c>
      <c r="F50417" s="1" t="s">
        <v>18</v>
      </c>
      <c r="G50417" s="1" t="s">
        <v>347</v>
      </c>
      <c r="H50417" s="1">
        <v>7.0</v>
      </c>
      <c r="I50417" s="1" t="s">
        <v>762</v>
      </c>
      <c r="J50417" s="1" t="s">
        <v>762</v>
      </c>
      <c r="K50417" s="1">
        <v>5.0</v>
      </c>
      <c r="L50417" s="3">
        <v>40941.0</v>
      </c>
      <c r="M50417" s="3">
        <v>40817.0</v>
      </c>
      <c r="N50417" s="3">
        <v>41487.0</v>
      </c>
    </row>
    <row r="50418">
      <c r="A50418" s="1" t="s">
        <v>173174</v>
      </c>
      <c r="B50418" s="2" t="s">
        <v>173175</v>
      </c>
      <c r="D50418" s="1" t="s">
        <v>173176</v>
      </c>
      <c r="E50418" s="1" t="s">
        <v>43</v>
      </c>
      <c r="F50418" s="1" t="s">
        <v>18</v>
      </c>
      <c r="G50418" s="1" t="s">
        <v>458</v>
      </c>
      <c r="H50418" s="1">
        <v>48.0</v>
      </c>
      <c r="I50418" s="1" t="s">
        <v>459</v>
      </c>
      <c r="J50418" s="1" t="s">
        <v>459</v>
      </c>
      <c r="K50418" s="1">
        <v>1.0</v>
      </c>
      <c r="M50418" s="3">
        <v>41820.0</v>
      </c>
      <c r="N50418" s="3">
        <v>41820.0</v>
      </c>
    </row>
    <row r="50419">
      <c r="A50419" s="1" t="s">
        <v>173177</v>
      </c>
      <c r="B50419" s="1" t="s">
        <v>173178</v>
      </c>
      <c r="C50419" s="2" t="s">
        <v>173179</v>
      </c>
      <c r="D50419" s="1" t="s">
        <v>11739</v>
      </c>
      <c r="E50419" s="1" t="s">
        <v>43</v>
      </c>
      <c r="F50419" s="1" t="s">
        <v>18</v>
      </c>
      <c r="K50419" s="1">
        <v>1.0</v>
      </c>
      <c r="L50419" s="3">
        <v>40603.0</v>
      </c>
      <c r="M50419" s="3">
        <v>40603.0</v>
      </c>
      <c r="N50419" s="3">
        <v>40603.0</v>
      </c>
    </row>
    <row r="50420">
      <c r="A50420" s="1" t="s">
        <v>173180</v>
      </c>
      <c r="B50420" s="1" t="s">
        <v>173181</v>
      </c>
      <c r="C50420" s="2" t="s">
        <v>173182</v>
      </c>
      <c r="D50420" s="1" t="s">
        <v>173183</v>
      </c>
      <c r="E50420" s="1">
        <v>9000.0</v>
      </c>
      <c r="F50420" s="1" t="s">
        <v>18</v>
      </c>
      <c r="G50420" s="1" t="s">
        <v>2906</v>
      </c>
      <c r="H50420" s="1">
        <v>86.0</v>
      </c>
      <c r="I50420" s="1" t="s">
        <v>5956</v>
      </c>
      <c r="J50420" s="1" t="s">
        <v>5956</v>
      </c>
      <c r="K50420" s="1">
        <v>2.0</v>
      </c>
      <c r="L50420" s="3">
        <v>40951.0</v>
      </c>
      <c r="M50420" s="3">
        <v>41097.0</v>
      </c>
      <c r="N50420" s="3">
        <v>41563.0</v>
      </c>
    </row>
    <row r="50421">
      <c r="A50421" s="1" t="s">
        <v>173184</v>
      </c>
      <c r="B50421" s="1" t="s">
        <v>173185</v>
      </c>
      <c r="C50421" s="2" t="s">
        <v>173186</v>
      </c>
      <c r="D50421" s="1" t="s">
        <v>102160</v>
      </c>
      <c r="E50421" s="1">
        <v>968000.0</v>
      </c>
      <c r="F50421" s="1" t="s">
        <v>18</v>
      </c>
      <c r="G50421" s="1" t="s">
        <v>25</v>
      </c>
      <c r="H50421" s="1" t="s">
        <v>64</v>
      </c>
      <c r="I50421" s="1" t="s">
        <v>95</v>
      </c>
      <c r="J50421" s="1" t="s">
        <v>2611</v>
      </c>
      <c r="K50421" s="1">
        <v>2.0</v>
      </c>
      <c r="L50421" s="3">
        <v>41275.0</v>
      </c>
      <c r="M50421" s="3">
        <v>41487.0</v>
      </c>
      <c r="N50421" s="3">
        <v>42243.0</v>
      </c>
    </row>
    <row r="50422">
      <c r="A50422" s="1" t="s">
        <v>173187</v>
      </c>
      <c r="B50422" s="2" t="s">
        <v>173188</v>
      </c>
      <c r="C50422" s="2" t="s">
        <v>173189</v>
      </c>
      <c r="D50422" s="1" t="s">
        <v>36</v>
      </c>
      <c r="E50422" s="1">
        <v>500000.0</v>
      </c>
      <c r="F50422" s="1" t="s">
        <v>18</v>
      </c>
      <c r="G50422" s="1" t="s">
        <v>25</v>
      </c>
      <c r="H50422" s="1" t="s">
        <v>64</v>
      </c>
      <c r="I50422" s="1" t="s">
        <v>65</v>
      </c>
      <c r="J50422" s="1" t="s">
        <v>5485</v>
      </c>
      <c r="K50422" s="1">
        <v>1.0</v>
      </c>
      <c r="M50422" s="3">
        <v>41936.0</v>
      </c>
      <c r="N50422" s="3">
        <v>41936.0</v>
      </c>
    </row>
    <row r="50423">
      <c r="A50423" s="1" t="s">
        <v>173190</v>
      </c>
      <c r="B50423" s="1" t="s">
        <v>173191</v>
      </c>
      <c r="C50423" s="2" t="s">
        <v>173192</v>
      </c>
      <c r="D50423" s="1" t="s">
        <v>42</v>
      </c>
      <c r="E50423" s="1">
        <v>500000.0</v>
      </c>
      <c r="F50423" s="1" t="s">
        <v>18</v>
      </c>
      <c r="G50423" s="1" t="s">
        <v>25</v>
      </c>
      <c r="H50423" s="1" t="s">
        <v>64</v>
      </c>
      <c r="I50423" s="1" t="s">
        <v>65</v>
      </c>
      <c r="J50423" s="1" t="s">
        <v>30082</v>
      </c>
      <c r="K50423" s="1">
        <v>1.0</v>
      </c>
      <c r="L50423" s="3">
        <v>40544.0</v>
      </c>
      <c r="M50423" s="3">
        <v>41745.0</v>
      </c>
      <c r="N50423" s="3">
        <v>41745.0</v>
      </c>
    </row>
    <row r="50424">
      <c r="A50424" s="1" t="s">
        <v>173193</v>
      </c>
      <c r="B50424" s="1" t="s">
        <v>173194</v>
      </c>
      <c r="C50424" s="2" t="s">
        <v>173195</v>
      </c>
      <c r="D50424" s="1" t="s">
        <v>173196</v>
      </c>
      <c r="E50424" s="1" t="s">
        <v>43</v>
      </c>
      <c r="F50424" s="1" t="s">
        <v>18</v>
      </c>
      <c r="G50424" s="1" t="s">
        <v>25</v>
      </c>
      <c r="H50424" s="1" t="s">
        <v>106</v>
      </c>
      <c r="I50424" s="1" t="s">
        <v>107</v>
      </c>
      <c r="J50424" s="1" t="s">
        <v>108</v>
      </c>
      <c r="K50424" s="1">
        <v>1.0</v>
      </c>
      <c r="M50424" s="3">
        <v>41334.0</v>
      </c>
      <c r="N50424" s="3">
        <v>41334.0</v>
      </c>
    </row>
    <row r="50425">
      <c r="A50425" s="1" t="s">
        <v>173197</v>
      </c>
      <c r="B50425" s="1" t="s">
        <v>173198</v>
      </c>
      <c r="C50425" s="2" t="s">
        <v>173199</v>
      </c>
      <c r="D50425" s="1" t="s">
        <v>75</v>
      </c>
      <c r="E50425" s="1">
        <v>150000.0</v>
      </c>
      <c r="F50425" s="1" t="s">
        <v>18</v>
      </c>
      <c r="G50425" s="1" t="s">
        <v>128</v>
      </c>
      <c r="H50425" s="1" t="s">
        <v>129</v>
      </c>
      <c r="I50425" s="1" t="s">
        <v>130</v>
      </c>
      <c r="J50425" s="1" t="s">
        <v>130</v>
      </c>
      <c r="K50425" s="1">
        <v>1.0</v>
      </c>
      <c r="L50425" s="3">
        <v>41124.0</v>
      </c>
      <c r="M50425" s="3">
        <v>40969.0</v>
      </c>
      <c r="N50425" s="3">
        <v>40969.0</v>
      </c>
    </row>
    <row r="50426">
      <c r="A50426" s="1" t="s">
        <v>173200</v>
      </c>
      <c r="B50426" s="1" t="s">
        <v>173201</v>
      </c>
      <c r="C50426" s="2" t="s">
        <v>173202</v>
      </c>
      <c r="D50426" s="1" t="s">
        <v>173203</v>
      </c>
      <c r="E50426" s="1">
        <v>500000.0</v>
      </c>
      <c r="F50426" s="1" t="s">
        <v>18</v>
      </c>
      <c r="G50426" s="1" t="s">
        <v>650</v>
      </c>
      <c r="H50426" s="1">
        <v>20.0</v>
      </c>
      <c r="I50426" s="1" t="s">
        <v>651</v>
      </c>
      <c r="J50426" s="1" t="s">
        <v>651</v>
      </c>
      <c r="K50426" s="1">
        <v>1.0</v>
      </c>
      <c r="L50426" s="3">
        <v>41487.0</v>
      </c>
      <c r="M50426" s="3">
        <v>41879.0</v>
      </c>
      <c r="N50426" s="3">
        <v>41879.0</v>
      </c>
    </row>
    <row r="50427">
      <c r="A50427" s="1" t="s">
        <v>173204</v>
      </c>
      <c r="B50427" s="1" t="s">
        <v>173205</v>
      </c>
      <c r="C50427" s="2" t="s">
        <v>173206</v>
      </c>
      <c r="D50427" s="1" t="s">
        <v>173207</v>
      </c>
      <c r="E50427" s="1" t="s">
        <v>43</v>
      </c>
      <c r="F50427" s="1" t="s">
        <v>18</v>
      </c>
      <c r="G50427" s="1" t="s">
        <v>9374</v>
      </c>
      <c r="H50427" s="1">
        <v>25.0</v>
      </c>
      <c r="I50427" s="1" t="s">
        <v>9375</v>
      </c>
      <c r="J50427" s="1" t="s">
        <v>9375</v>
      </c>
      <c r="K50427" s="1">
        <v>2.0</v>
      </c>
      <c r="L50427" s="3">
        <v>40848.0</v>
      </c>
      <c r="M50427" s="3">
        <v>40848.0</v>
      </c>
      <c r="N50427" s="3">
        <v>41075.0</v>
      </c>
    </row>
    <row r="50428">
      <c r="A50428" s="1" t="s">
        <v>173208</v>
      </c>
      <c r="B50428" s="1" t="s">
        <v>173209</v>
      </c>
      <c r="C50428" s="2" t="s">
        <v>173210</v>
      </c>
      <c r="D50428" s="1" t="s">
        <v>173211</v>
      </c>
      <c r="E50428" s="1">
        <v>2828000.0</v>
      </c>
      <c r="F50428" s="1" t="s">
        <v>113</v>
      </c>
      <c r="G50428" s="1" t="s">
        <v>25</v>
      </c>
      <c r="H50428" s="1" t="s">
        <v>64</v>
      </c>
      <c r="I50428" s="1" t="s">
        <v>65</v>
      </c>
      <c r="J50428" s="1" t="s">
        <v>19332</v>
      </c>
      <c r="K50428" s="1">
        <v>2.0</v>
      </c>
      <c r="L50428" s="3">
        <v>40544.0</v>
      </c>
      <c r="M50428" s="3">
        <v>41091.0</v>
      </c>
      <c r="N50428" s="3">
        <v>41591.0</v>
      </c>
    </row>
    <row r="50429">
      <c r="A50429" s="1" t="s">
        <v>173212</v>
      </c>
      <c r="B50429" s="1" t="s">
        <v>173213</v>
      </c>
      <c r="C50429" s="2" t="s">
        <v>173214</v>
      </c>
      <c r="D50429" s="1" t="s">
        <v>42</v>
      </c>
      <c r="E50429" s="1">
        <v>2800000.0</v>
      </c>
      <c r="F50429" s="1" t="s">
        <v>18</v>
      </c>
      <c r="G50429" s="1" t="s">
        <v>25</v>
      </c>
      <c r="H50429" s="1" t="s">
        <v>808</v>
      </c>
      <c r="I50429" s="1" t="s">
        <v>809</v>
      </c>
      <c r="J50429" s="1" t="s">
        <v>4282</v>
      </c>
      <c r="K50429" s="1">
        <v>1.0</v>
      </c>
      <c r="L50429" s="3">
        <v>40577.0</v>
      </c>
      <c r="M50429" s="3">
        <v>42082.0</v>
      </c>
      <c r="N50429" s="3">
        <v>42082.0</v>
      </c>
    </row>
    <row r="50430">
      <c r="A50430" s="1" t="s">
        <v>173215</v>
      </c>
      <c r="B50430" s="2" t="s">
        <v>173216</v>
      </c>
      <c r="C50430" s="2" t="s">
        <v>173217</v>
      </c>
      <c r="D50430" s="1" t="s">
        <v>275</v>
      </c>
      <c r="E50430" s="1" t="s">
        <v>43</v>
      </c>
      <c r="F50430" s="1" t="s">
        <v>18</v>
      </c>
      <c r="G50430" s="1" t="s">
        <v>25</v>
      </c>
      <c r="H50430" s="1" t="s">
        <v>26</v>
      </c>
      <c r="I50430" s="1" t="s">
        <v>7745</v>
      </c>
      <c r="J50430" s="1" t="s">
        <v>35302</v>
      </c>
      <c r="K50430" s="1">
        <v>1.0</v>
      </c>
      <c r="L50430" s="3">
        <v>41518.0</v>
      </c>
      <c r="M50430" s="3">
        <v>41585.0</v>
      </c>
      <c r="N50430" s="3">
        <v>41585.0</v>
      </c>
    </row>
    <row r="50431">
      <c r="A50431" s="1" t="s">
        <v>173218</v>
      </c>
      <c r="B50431" s="1" t="s">
        <v>173219</v>
      </c>
      <c r="C50431" s="2" t="s">
        <v>173220</v>
      </c>
      <c r="D50431" s="1" t="s">
        <v>173221</v>
      </c>
      <c r="E50431" s="1">
        <v>500000.0</v>
      </c>
      <c r="F50431" s="1" t="s">
        <v>18</v>
      </c>
      <c r="G50431" s="1" t="s">
        <v>458</v>
      </c>
      <c r="H50431" s="1">
        <v>48.0</v>
      </c>
      <c r="I50431" s="1" t="s">
        <v>459</v>
      </c>
      <c r="J50431" s="1" t="s">
        <v>459</v>
      </c>
      <c r="K50431" s="1">
        <v>1.0</v>
      </c>
      <c r="L50431" s="3">
        <v>40603.0</v>
      </c>
      <c r="M50431" s="3">
        <v>40575.0</v>
      </c>
      <c r="N50431" s="3">
        <v>40575.0</v>
      </c>
    </row>
    <row r="50432">
      <c r="A50432" s="1" t="s">
        <v>173222</v>
      </c>
      <c r="B50432" s="1" t="s">
        <v>173223</v>
      </c>
      <c r="C50432" s="2" t="s">
        <v>173224</v>
      </c>
      <c r="D50432" s="1" t="s">
        <v>75</v>
      </c>
      <c r="E50432" s="1">
        <v>40000.0</v>
      </c>
      <c r="F50432" s="1" t="s">
        <v>207</v>
      </c>
      <c r="G50432" s="1" t="s">
        <v>128</v>
      </c>
      <c r="H50432" s="1" t="s">
        <v>129</v>
      </c>
      <c r="I50432" s="1" t="s">
        <v>130</v>
      </c>
      <c r="J50432" s="1" t="s">
        <v>130</v>
      </c>
      <c r="K50432" s="1">
        <v>1.0</v>
      </c>
      <c r="L50432" s="3">
        <v>41526.0</v>
      </c>
      <c r="M50432" s="3">
        <v>41621.0</v>
      </c>
      <c r="N50432" s="3">
        <v>41621.0</v>
      </c>
    </row>
    <row r="50433">
      <c r="A50433" s="1" t="s">
        <v>173225</v>
      </c>
      <c r="B50433" s="1" t="s">
        <v>173226</v>
      </c>
      <c r="C50433" s="2" t="s">
        <v>173227</v>
      </c>
      <c r="D50433" s="1" t="s">
        <v>173228</v>
      </c>
      <c r="E50433" s="1">
        <v>2.0367984E7</v>
      </c>
      <c r="F50433" s="1" t="s">
        <v>18</v>
      </c>
      <c r="G50433" s="1" t="s">
        <v>25</v>
      </c>
      <c r="H50433" s="1" t="s">
        <v>64</v>
      </c>
      <c r="I50433" s="1" t="s">
        <v>65</v>
      </c>
      <c r="J50433" s="1" t="s">
        <v>1068</v>
      </c>
      <c r="K50433" s="1">
        <v>4.0</v>
      </c>
      <c r="L50433" s="3">
        <v>36526.0</v>
      </c>
      <c r="M50433" s="3">
        <v>39505.0</v>
      </c>
      <c r="N50433" s="3">
        <v>41901.0</v>
      </c>
    </row>
    <row r="50434">
      <c r="A50434" s="1" t="s">
        <v>173229</v>
      </c>
      <c r="B50434" s="1" t="s">
        <v>173230</v>
      </c>
      <c r="C50434" s="2" t="s">
        <v>173231</v>
      </c>
      <c r="E50434" s="1">
        <v>250000.0</v>
      </c>
      <c r="F50434" s="1" t="s">
        <v>18</v>
      </c>
      <c r="G50434" s="1" t="s">
        <v>366</v>
      </c>
      <c r="H50434" s="1">
        <v>26.0</v>
      </c>
      <c r="I50434" s="1" t="s">
        <v>367</v>
      </c>
      <c r="J50434" s="1" t="s">
        <v>367</v>
      </c>
      <c r="K50434" s="1">
        <v>1.0</v>
      </c>
      <c r="L50434" s="3">
        <v>41640.0</v>
      </c>
      <c r="M50434" s="3">
        <v>42036.0</v>
      </c>
      <c r="N50434" s="3">
        <v>42036.0</v>
      </c>
    </row>
    <row r="50435">
      <c r="A50435" s="1" t="s">
        <v>173232</v>
      </c>
      <c r="B50435" s="1" t="s">
        <v>173233</v>
      </c>
      <c r="C50435" s="2" t="s">
        <v>173234</v>
      </c>
      <c r="D50435" s="1" t="s">
        <v>173235</v>
      </c>
      <c r="E50435" s="1">
        <v>1635.0</v>
      </c>
      <c r="F50435" s="1" t="s">
        <v>18</v>
      </c>
      <c r="K50435" s="1">
        <v>1.0</v>
      </c>
      <c r="L50435" s="3">
        <v>41684.0</v>
      </c>
      <c r="M50435" s="3">
        <v>41863.0</v>
      </c>
      <c r="N50435" s="3">
        <v>41863.0</v>
      </c>
    </row>
    <row r="50436">
      <c r="A50436" s="1" t="s">
        <v>173236</v>
      </c>
      <c r="B50436" s="1" t="s">
        <v>173237</v>
      </c>
      <c r="C50436" s="2" t="s">
        <v>173238</v>
      </c>
      <c r="D50436" s="1" t="s">
        <v>51386</v>
      </c>
      <c r="E50436" s="1">
        <v>75000.0</v>
      </c>
      <c r="F50436" s="1" t="s">
        <v>18</v>
      </c>
      <c r="G50436" s="1" t="s">
        <v>25</v>
      </c>
      <c r="H50436" s="1" t="s">
        <v>3993</v>
      </c>
      <c r="I50436" s="1" t="s">
        <v>3994</v>
      </c>
      <c r="J50436" s="1" t="s">
        <v>3995</v>
      </c>
      <c r="K50436" s="1">
        <v>1.0</v>
      </c>
      <c r="L50436" s="3">
        <v>40615.0</v>
      </c>
      <c r="M50436" s="3">
        <v>42186.0</v>
      </c>
      <c r="N50436" s="3">
        <v>42186.0</v>
      </c>
    </row>
    <row r="50437">
      <c r="A50437" s="1" t="s">
        <v>173239</v>
      </c>
      <c r="B50437" s="1" t="s">
        <v>173240</v>
      </c>
      <c r="C50437" s="2" t="s">
        <v>173241</v>
      </c>
      <c r="D50437" s="1" t="s">
        <v>173242</v>
      </c>
      <c r="E50437" s="1" t="s">
        <v>43</v>
      </c>
      <c r="F50437" s="1" t="s">
        <v>18</v>
      </c>
      <c r="G50437" s="1" t="s">
        <v>25</v>
      </c>
      <c r="H50437" s="1" t="s">
        <v>64</v>
      </c>
      <c r="I50437" s="1" t="s">
        <v>65</v>
      </c>
      <c r="J50437" s="1" t="s">
        <v>71</v>
      </c>
      <c r="K50437" s="1">
        <v>1.0</v>
      </c>
      <c r="L50437" s="3">
        <v>40695.0</v>
      </c>
      <c r="M50437" s="3">
        <v>40695.0</v>
      </c>
      <c r="N50437" s="3">
        <v>40695.0</v>
      </c>
    </row>
    <row r="50438">
      <c r="A50438" s="1" t="s">
        <v>173243</v>
      </c>
      <c r="B50438" s="1" t="s">
        <v>173244</v>
      </c>
      <c r="C50438" s="2" t="s">
        <v>173245</v>
      </c>
      <c r="D50438" s="1" t="s">
        <v>173246</v>
      </c>
      <c r="E50438" s="1">
        <v>2165094.0</v>
      </c>
      <c r="F50438" s="1" t="s">
        <v>18</v>
      </c>
      <c r="G50438" s="1" t="s">
        <v>165</v>
      </c>
      <c r="H50438" s="1" t="s">
        <v>2589</v>
      </c>
      <c r="I50438" s="1" t="s">
        <v>173247</v>
      </c>
      <c r="J50438" s="1" t="s">
        <v>173247</v>
      </c>
      <c r="K50438" s="1">
        <v>3.0</v>
      </c>
      <c r="L50438" s="3">
        <v>39814.0</v>
      </c>
      <c r="M50438" s="3">
        <v>39814.0</v>
      </c>
      <c r="N50438" s="3">
        <v>41612.0</v>
      </c>
    </row>
    <row r="50439">
      <c r="A50439" s="1" t="s">
        <v>173248</v>
      </c>
      <c r="B50439" s="1" t="s">
        <v>173249</v>
      </c>
      <c r="C50439" s="2" t="s">
        <v>173250</v>
      </c>
      <c r="D50439" s="1" t="s">
        <v>75</v>
      </c>
      <c r="E50439" s="1">
        <v>404772.0</v>
      </c>
      <c r="F50439" s="1" t="s">
        <v>18</v>
      </c>
      <c r="G50439" s="1" t="s">
        <v>552</v>
      </c>
      <c r="H50439" s="1">
        <v>60.0</v>
      </c>
      <c r="I50439" s="1" t="s">
        <v>5648</v>
      </c>
      <c r="J50439" s="1" t="s">
        <v>5648</v>
      </c>
      <c r="K50439" s="1">
        <v>2.0</v>
      </c>
      <c r="M50439" s="3">
        <v>41428.0</v>
      </c>
      <c r="N50439" s="3">
        <v>41989.0</v>
      </c>
    </row>
    <row r="50440">
      <c r="A50440" s="1" t="s">
        <v>173251</v>
      </c>
      <c r="B50440" s="1" t="s">
        <v>173252</v>
      </c>
      <c r="C50440" s="2" t="s">
        <v>173253</v>
      </c>
      <c r="D50440" s="1" t="s">
        <v>655</v>
      </c>
      <c r="E50440" s="1">
        <v>3000000.0</v>
      </c>
      <c r="F50440" s="1" t="s">
        <v>18</v>
      </c>
      <c r="G50440" s="1" t="s">
        <v>25</v>
      </c>
      <c r="H50440" s="1" t="s">
        <v>286</v>
      </c>
      <c r="I50440" s="1" t="s">
        <v>578</v>
      </c>
      <c r="J50440" s="1" t="s">
        <v>578</v>
      </c>
      <c r="K50440" s="1">
        <v>2.0</v>
      </c>
      <c r="M50440" s="3">
        <v>37190.0</v>
      </c>
      <c r="N50440" s="3">
        <v>39419.0</v>
      </c>
    </row>
    <row r="50441">
      <c r="A50441" s="1" t="s">
        <v>173254</v>
      </c>
      <c r="B50441" s="1" t="s">
        <v>173255</v>
      </c>
      <c r="C50441" s="2" t="s">
        <v>173256</v>
      </c>
      <c r="D50441" s="1" t="s">
        <v>75</v>
      </c>
      <c r="E50441" s="1">
        <v>5000000.0</v>
      </c>
      <c r="F50441" s="1" t="s">
        <v>18</v>
      </c>
      <c r="K50441" s="1">
        <v>1.0</v>
      </c>
      <c r="M50441" s="3">
        <v>41682.0</v>
      </c>
      <c r="N50441" s="3">
        <v>41682.0</v>
      </c>
    </row>
    <row r="50442">
      <c r="A50442" s="1" t="s">
        <v>173257</v>
      </c>
      <c r="B50442" s="1" t="s">
        <v>173258</v>
      </c>
      <c r="C50442" s="2" t="s">
        <v>173259</v>
      </c>
      <c r="D50442" s="1" t="s">
        <v>75</v>
      </c>
      <c r="E50442" s="1">
        <v>40000.0</v>
      </c>
      <c r="F50442" s="1" t="s">
        <v>18</v>
      </c>
      <c r="G50442" s="1" t="s">
        <v>76</v>
      </c>
      <c r="H50442" s="1">
        <v>12.0</v>
      </c>
      <c r="I50442" s="1" t="s">
        <v>77</v>
      </c>
      <c r="J50442" s="1" t="s">
        <v>77</v>
      </c>
      <c r="K50442" s="1">
        <v>1.0</v>
      </c>
      <c r="L50442" s="3">
        <v>41275.0</v>
      </c>
      <c r="M50442" s="3">
        <v>41598.0</v>
      </c>
      <c r="N50442" s="3">
        <v>41598.0</v>
      </c>
    </row>
    <row r="50443">
      <c r="A50443" s="1" t="s">
        <v>173260</v>
      </c>
      <c r="B50443" s="1" t="s">
        <v>173261</v>
      </c>
      <c r="C50443" s="2" t="s">
        <v>173262</v>
      </c>
      <c r="D50443" s="1" t="s">
        <v>100137</v>
      </c>
      <c r="E50443" s="1">
        <v>225000.0</v>
      </c>
      <c r="F50443" s="1" t="s">
        <v>207</v>
      </c>
      <c r="G50443" s="1" t="s">
        <v>1138</v>
      </c>
      <c r="H50443" s="1">
        <v>21.0</v>
      </c>
      <c r="I50443" s="1" t="s">
        <v>4021</v>
      </c>
      <c r="J50443" s="1" t="s">
        <v>4022</v>
      </c>
      <c r="K50443" s="1">
        <v>2.0</v>
      </c>
      <c r="L50443" s="3">
        <v>41030.0</v>
      </c>
      <c r="M50443" s="3">
        <v>40909.0</v>
      </c>
      <c r="N50443" s="3">
        <v>41518.0</v>
      </c>
    </row>
    <row r="50444">
      <c r="A50444" s="1" t="s">
        <v>173263</v>
      </c>
      <c r="B50444" s="2" t="s">
        <v>173264</v>
      </c>
      <c r="C50444" s="2" t="s">
        <v>173265</v>
      </c>
      <c r="D50444" s="1" t="s">
        <v>70</v>
      </c>
      <c r="E50444" s="1" t="s">
        <v>43</v>
      </c>
      <c r="F50444" s="1" t="s">
        <v>689</v>
      </c>
      <c r="G50444" s="1" t="s">
        <v>165</v>
      </c>
      <c r="H50444" s="1" t="s">
        <v>166</v>
      </c>
      <c r="I50444" s="1" t="s">
        <v>167</v>
      </c>
      <c r="J50444" s="1" t="s">
        <v>167</v>
      </c>
      <c r="K50444" s="1">
        <v>1.0</v>
      </c>
      <c r="L50444" s="3">
        <v>33604.0</v>
      </c>
      <c r="M50444" s="3">
        <v>38686.0</v>
      </c>
      <c r="N50444" s="3">
        <v>38686.0</v>
      </c>
    </row>
    <row r="50445">
      <c r="A50445" s="1" t="s">
        <v>173266</v>
      </c>
      <c r="B50445" s="1" t="s">
        <v>173267</v>
      </c>
      <c r="C50445" s="2" t="s">
        <v>173268</v>
      </c>
      <c r="D50445" s="1" t="s">
        <v>13933</v>
      </c>
      <c r="E50445" s="1">
        <v>337930.0</v>
      </c>
      <c r="F50445" s="1" t="s">
        <v>18</v>
      </c>
      <c r="G50445" s="1" t="s">
        <v>25</v>
      </c>
      <c r="H50445" s="1" t="s">
        <v>64</v>
      </c>
      <c r="I50445" s="1" t="s">
        <v>65</v>
      </c>
      <c r="J50445" s="1" t="s">
        <v>71</v>
      </c>
      <c r="K50445" s="1">
        <v>1.0</v>
      </c>
      <c r="L50445" s="3">
        <v>41565.0</v>
      </c>
      <c r="M50445" s="3">
        <v>41548.0</v>
      </c>
      <c r="N50445" s="3">
        <v>41548.0</v>
      </c>
    </row>
    <row r="50446">
      <c r="A50446" s="1" t="s">
        <v>173269</v>
      </c>
      <c r="B50446" s="1" t="s">
        <v>173270</v>
      </c>
      <c r="C50446" s="2" t="s">
        <v>173271</v>
      </c>
      <c r="D50446" s="1" t="s">
        <v>173272</v>
      </c>
      <c r="E50446" s="1">
        <v>3750000.0</v>
      </c>
      <c r="F50446" s="1" t="s">
        <v>207</v>
      </c>
      <c r="G50446" s="1" t="s">
        <v>8171</v>
      </c>
      <c r="H50446" s="1">
        <v>11.0</v>
      </c>
      <c r="I50446" s="1" t="s">
        <v>8172</v>
      </c>
      <c r="J50446" s="1" t="s">
        <v>173273</v>
      </c>
      <c r="K50446" s="1">
        <v>2.0</v>
      </c>
      <c r="L50446" s="3">
        <v>40179.0</v>
      </c>
      <c r="M50446" s="3">
        <v>41456.0</v>
      </c>
      <c r="N50446" s="3">
        <v>41904.0</v>
      </c>
    </row>
    <row r="50447">
      <c r="A50447" s="1" t="s">
        <v>173274</v>
      </c>
      <c r="B50447" s="1" t="s">
        <v>173275</v>
      </c>
      <c r="C50447" s="2" t="s">
        <v>173276</v>
      </c>
      <c r="D50447" s="1" t="s">
        <v>173277</v>
      </c>
      <c r="E50447" s="1">
        <v>3.9422003E7</v>
      </c>
      <c r="F50447" s="1" t="s">
        <v>113</v>
      </c>
      <c r="G50447" s="1" t="s">
        <v>366</v>
      </c>
      <c r="H50447" s="1">
        <v>26.0</v>
      </c>
      <c r="I50447" s="1" t="s">
        <v>367</v>
      </c>
      <c r="J50447" s="1" t="s">
        <v>367</v>
      </c>
      <c r="K50447" s="1">
        <v>3.0</v>
      </c>
      <c r="M50447" s="3">
        <v>39575.0</v>
      </c>
      <c r="N50447" s="3">
        <v>40958.0</v>
      </c>
    </row>
    <row r="50448">
      <c r="A50448" s="1" t="s">
        <v>173278</v>
      </c>
      <c r="B50448" s="1" t="s">
        <v>173279</v>
      </c>
      <c r="C50448" s="2" t="s">
        <v>173280</v>
      </c>
      <c r="D50448" s="1" t="s">
        <v>50223</v>
      </c>
      <c r="E50448" s="1" t="s">
        <v>43</v>
      </c>
      <c r="F50448" s="1" t="s">
        <v>18</v>
      </c>
      <c r="G50448" s="1" t="s">
        <v>1062</v>
      </c>
      <c r="H50448" s="1">
        <v>13.0</v>
      </c>
      <c r="I50448" s="1" t="s">
        <v>1698</v>
      </c>
      <c r="J50448" s="1" t="s">
        <v>8080</v>
      </c>
      <c r="K50448" s="1">
        <v>1.0</v>
      </c>
      <c r="L50448" s="3">
        <v>40848.0</v>
      </c>
      <c r="M50448" s="3">
        <v>41456.0</v>
      </c>
      <c r="N50448" s="3">
        <v>41456.0</v>
      </c>
    </row>
    <row r="50449">
      <c r="A50449" s="1" t="s">
        <v>173281</v>
      </c>
      <c r="B50449" s="1" t="s">
        <v>173282</v>
      </c>
      <c r="C50449" s="2" t="s">
        <v>173283</v>
      </c>
      <c r="D50449" s="1" t="s">
        <v>633</v>
      </c>
      <c r="E50449" s="1">
        <v>1.2E7</v>
      </c>
      <c r="F50449" s="1" t="s">
        <v>18</v>
      </c>
      <c r="G50449" s="1" t="s">
        <v>25</v>
      </c>
      <c r="H50449" s="1" t="s">
        <v>158</v>
      </c>
      <c r="I50449" s="1" t="s">
        <v>244</v>
      </c>
      <c r="J50449" s="1" t="s">
        <v>327</v>
      </c>
      <c r="K50449" s="1">
        <v>3.0</v>
      </c>
      <c r="L50449" s="3">
        <v>36892.0</v>
      </c>
      <c r="M50449" s="3">
        <v>37872.0</v>
      </c>
      <c r="N50449" s="3">
        <v>40876.0</v>
      </c>
    </row>
    <row r="50450">
      <c r="A50450" s="1" t="s">
        <v>173284</v>
      </c>
      <c r="B50450" s="1" t="s">
        <v>173285</v>
      </c>
      <c r="C50450" s="2" t="s">
        <v>173286</v>
      </c>
      <c r="D50450" s="1" t="s">
        <v>94</v>
      </c>
      <c r="E50450" s="1">
        <v>1000000.0</v>
      </c>
      <c r="F50450" s="1" t="s">
        <v>18</v>
      </c>
      <c r="G50450" s="1" t="s">
        <v>25</v>
      </c>
      <c r="H50450" s="1" t="s">
        <v>106</v>
      </c>
      <c r="I50450" s="1" t="s">
        <v>107</v>
      </c>
      <c r="J50450" s="1" t="s">
        <v>108</v>
      </c>
      <c r="K50450" s="1">
        <v>1.0</v>
      </c>
      <c r="L50450" s="3">
        <v>41275.0</v>
      </c>
      <c r="M50450" s="3">
        <v>42025.0</v>
      </c>
      <c r="N50450" s="3">
        <v>42025.0</v>
      </c>
    </row>
    <row r="50451">
      <c r="A50451" s="1" t="s">
        <v>173287</v>
      </c>
      <c r="B50451" s="1" t="s">
        <v>173288</v>
      </c>
      <c r="C50451" s="2" t="s">
        <v>173289</v>
      </c>
      <c r="D50451" s="1" t="s">
        <v>173290</v>
      </c>
      <c r="E50451" s="1">
        <v>380000.0</v>
      </c>
      <c r="F50451" s="1" t="s">
        <v>18</v>
      </c>
      <c r="G50451" s="1" t="s">
        <v>25</v>
      </c>
      <c r="H50451" s="1" t="s">
        <v>64</v>
      </c>
      <c r="I50451" s="1" t="s">
        <v>95</v>
      </c>
      <c r="J50451" s="1" t="s">
        <v>4603</v>
      </c>
      <c r="K50451" s="1">
        <v>6.0</v>
      </c>
      <c r="L50451" s="3">
        <v>40238.0</v>
      </c>
      <c r="M50451" s="3">
        <v>40418.0</v>
      </c>
      <c r="N50451" s="3">
        <v>41136.0</v>
      </c>
    </row>
    <row r="50452">
      <c r="A50452" s="1" t="s">
        <v>173291</v>
      </c>
      <c r="B50452" s="1" t="s">
        <v>173292</v>
      </c>
      <c r="C50452" s="2" t="s">
        <v>173293</v>
      </c>
      <c r="E50452" s="1" t="s">
        <v>43</v>
      </c>
      <c r="F50452" s="1" t="s">
        <v>207</v>
      </c>
      <c r="K50452" s="1">
        <v>1.0</v>
      </c>
      <c r="L50452" s="3">
        <v>30682.0</v>
      </c>
      <c r="M50452" s="3">
        <v>41974.0</v>
      </c>
      <c r="N50452" s="3">
        <v>41974.0</v>
      </c>
    </row>
    <row r="50453">
      <c r="A50453" s="1" t="s">
        <v>173294</v>
      </c>
      <c r="B50453" s="1" t="s">
        <v>173295</v>
      </c>
      <c r="C50453" s="2" t="s">
        <v>173296</v>
      </c>
      <c r="D50453" s="1" t="s">
        <v>766</v>
      </c>
      <c r="E50453" s="1">
        <v>2.63E7</v>
      </c>
      <c r="F50453" s="1" t="s">
        <v>18</v>
      </c>
      <c r="G50453" s="1" t="s">
        <v>25</v>
      </c>
      <c r="H50453" s="1" t="s">
        <v>121</v>
      </c>
      <c r="I50453" s="1" t="s">
        <v>528</v>
      </c>
      <c r="J50453" s="1" t="s">
        <v>115052</v>
      </c>
      <c r="K50453" s="1">
        <v>3.0</v>
      </c>
      <c r="L50453" s="3">
        <v>39448.0</v>
      </c>
      <c r="M50453" s="3">
        <v>40869.0</v>
      </c>
      <c r="N50453" s="3">
        <v>42205.0</v>
      </c>
    </row>
    <row r="50454">
      <c r="A50454" s="1" t="s">
        <v>173297</v>
      </c>
      <c r="B50454" s="1" t="s">
        <v>173298</v>
      </c>
      <c r="C50454" s="2" t="s">
        <v>173299</v>
      </c>
      <c r="D50454" s="1" t="s">
        <v>173300</v>
      </c>
      <c r="E50454" s="1">
        <v>500000.0</v>
      </c>
      <c r="F50454" s="1" t="s">
        <v>18</v>
      </c>
      <c r="G50454" s="1" t="s">
        <v>57</v>
      </c>
      <c r="H50454" s="1" t="s">
        <v>58</v>
      </c>
      <c r="I50454" s="1" t="s">
        <v>59</v>
      </c>
      <c r="J50454" s="1" t="s">
        <v>2939</v>
      </c>
      <c r="K50454" s="1">
        <v>1.0</v>
      </c>
      <c r="L50454" s="3">
        <v>41153.0</v>
      </c>
      <c r="M50454" s="3">
        <v>41153.0</v>
      </c>
      <c r="N50454" s="3">
        <v>41153.0</v>
      </c>
    </row>
    <row r="50455">
      <c r="A50455" s="1" t="s">
        <v>173301</v>
      </c>
      <c r="B50455" s="1" t="s">
        <v>173302</v>
      </c>
      <c r="C50455" s="2" t="s">
        <v>173303</v>
      </c>
      <c r="D50455" s="1" t="s">
        <v>1503</v>
      </c>
      <c r="E50455" s="1">
        <v>2840000.0</v>
      </c>
      <c r="F50455" s="1" t="s">
        <v>18</v>
      </c>
      <c r="K50455" s="1">
        <v>1.0</v>
      </c>
      <c r="L50455" s="3">
        <v>39814.0</v>
      </c>
      <c r="M50455" s="3">
        <v>40353.0</v>
      </c>
      <c r="N50455" s="3">
        <v>40353.0</v>
      </c>
    </row>
    <row r="50456">
      <c r="A50456" s="1" t="s">
        <v>173304</v>
      </c>
      <c r="B50456" s="1" t="s">
        <v>173305</v>
      </c>
      <c r="C50456" s="2" t="s">
        <v>173306</v>
      </c>
      <c r="E50456" s="1">
        <v>9500000.0</v>
      </c>
      <c r="F50456" s="1" t="s">
        <v>207</v>
      </c>
      <c r="K50456" s="1">
        <v>1.0</v>
      </c>
      <c r="M50456" s="3">
        <v>39090.0</v>
      </c>
      <c r="N50456" s="3">
        <v>39090.0</v>
      </c>
    </row>
    <row r="50457">
      <c r="A50457" s="1" t="s">
        <v>173307</v>
      </c>
      <c r="B50457" s="2" t="s">
        <v>173308</v>
      </c>
      <c r="C50457" s="2" t="s">
        <v>173309</v>
      </c>
      <c r="D50457" s="1" t="s">
        <v>173310</v>
      </c>
      <c r="E50457" s="1">
        <v>40000.0</v>
      </c>
      <c r="F50457" s="1" t="s">
        <v>18</v>
      </c>
      <c r="G50457" s="1" t="s">
        <v>76</v>
      </c>
      <c r="H50457" s="1">
        <v>12.0</v>
      </c>
      <c r="I50457" s="1" t="s">
        <v>77</v>
      </c>
      <c r="J50457" s="1" t="s">
        <v>77</v>
      </c>
      <c r="K50457" s="1">
        <v>1.0</v>
      </c>
      <c r="L50457" s="3">
        <v>41760.0</v>
      </c>
      <c r="M50457" s="3">
        <v>41791.0</v>
      </c>
      <c r="N50457" s="3">
        <v>41791.0</v>
      </c>
    </row>
    <row r="50458">
      <c r="A50458" s="1" t="s">
        <v>173311</v>
      </c>
      <c r="B50458" s="1" t="s">
        <v>173312</v>
      </c>
      <c r="C50458" s="2" t="s">
        <v>173313</v>
      </c>
      <c r="D50458" s="1" t="s">
        <v>173314</v>
      </c>
      <c r="E50458" s="1" t="s">
        <v>43</v>
      </c>
      <c r="F50458" s="1" t="s">
        <v>18</v>
      </c>
      <c r="G50458" s="1" t="s">
        <v>25</v>
      </c>
      <c r="H50458" s="1" t="s">
        <v>286</v>
      </c>
      <c r="I50458" s="1" t="s">
        <v>578</v>
      </c>
      <c r="J50458" s="1" t="s">
        <v>578</v>
      </c>
      <c r="K50458" s="1">
        <v>1.0</v>
      </c>
      <c r="L50458" s="3">
        <v>41275.0</v>
      </c>
      <c r="M50458" s="3">
        <v>42072.0</v>
      </c>
      <c r="N50458" s="3">
        <v>42072.0</v>
      </c>
    </row>
    <row r="50459">
      <c r="A50459" s="1" t="s">
        <v>173315</v>
      </c>
      <c r="B50459" s="1" t="s">
        <v>173316</v>
      </c>
      <c r="C50459" s="2" t="s">
        <v>173317</v>
      </c>
      <c r="D50459" s="1" t="s">
        <v>173318</v>
      </c>
      <c r="E50459" s="1" t="s">
        <v>43</v>
      </c>
      <c r="F50459" s="1" t="s">
        <v>207</v>
      </c>
      <c r="G50459" s="1" t="s">
        <v>25</v>
      </c>
      <c r="H50459" s="1" t="s">
        <v>1352</v>
      </c>
      <c r="I50459" s="1" t="s">
        <v>1353</v>
      </c>
      <c r="J50459" s="1" t="s">
        <v>1353</v>
      </c>
      <c r="K50459" s="1">
        <v>1.0</v>
      </c>
      <c r="L50459" s="3">
        <v>39508.0</v>
      </c>
      <c r="M50459" s="3">
        <v>39448.0</v>
      </c>
      <c r="N50459" s="3">
        <v>39448.0</v>
      </c>
    </row>
    <row r="50460">
      <c r="A50460" s="1" t="s">
        <v>173319</v>
      </c>
      <c r="B50460" s="1" t="s">
        <v>173320</v>
      </c>
      <c r="C50460" s="2" t="s">
        <v>173321</v>
      </c>
      <c r="D50460" s="1" t="s">
        <v>173322</v>
      </c>
      <c r="E50460" s="1">
        <v>2073280.0</v>
      </c>
      <c r="F50460" s="1" t="s">
        <v>18</v>
      </c>
      <c r="G50460" s="1" t="s">
        <v>322</v>
      </c>
      <c r="H50460" s="1">
        <v>9.0</v>
      </c>
      <c r="I50460" s="1" t="s">
        <v>323</v>
      </c>
      <c r="J50460" s="1" t="s">
        <v>323</v>
      </c>
      <c r="K50460" s="1">
        <v>2.0</v>
      </c>
      <c r="L50460" s="3">
        <v>38388.0</v>
      </c>
      <c r="M50460" s="3">
        <v>38388.0</v>
      </c>
      <c r="N50460" s="3">
        <v>38388.0</v>
      </c>
    </row>
    <row r="50461">
      <c r="A50461" s="1" t="s">
        <v>173323</v>
      </c>
      <c r="B50461" s="1" t="s">
        <v>173324</v>
      </c>
      <c r="C50461" s="2" t="s">
        <v>173325</v>
      </c>
      <c r="D50461" s="1" t="s">
        <v>75</v>
      </c>
      <c r="E50461" s="1">
        <v>2150000.0</v>
      </c>
      <c r="F50461" s="1" t="s">
        <v>18</v>
      </c>
      <c r="G50461" s="1" t="s">
        <v>25</v>
      </c>
      <c r="H50461" s="1" t="s">
        <v>64</v>
      </c>
      <c r="I50461" s="1" t="s">
        <v>65</v>
      </c>
      <c r="J50461" s="1" t="s">
        <v>71</v>
      </c>
      <c r="K50461" s="1">
        <v>2.0</v>
      </c>
      <c r="L50461" s="3">
        <v>41334.0</v>
      </c>
      <c r="M50461" s="3">
        <v>41334.0</v>
      </c>
      <c r="N50461" s="3">
        <v>42313.0</v>
      </c>
    </row>
    <row r="50462">
      <c r="A50462" s="1" t="s">
        <v>173326</v>
      </c>
      <c r="B50462" s="1" t="s">
        <v>173327</v>
      </c>
      <c r="C50462" s="2" t="s">
        <v>173328</v>
      </c>
      <c r="D50462" s="1" t="s">
        <v>173329</v>
      </c>
      <c r="E50462" s="1">
        <v>3200000.0</v>
      </c>
      <c r="F50462" s="1" t="s">
        <v>18</v>
      </c>
      <c r="G50462" s="1" t="s">
        <v>25</v>
      </c>
      <c r="H50462" s="1" t="s">
        <v>44</v>
      </c>
      <c r="I50462" s="1" t="s">
        <v>282</v>
      </c>
      <c r="J50462" s="1" t="s">
        <v>282</v>
      </c>
      <c r="K50462" s="1">
        <v>2.0</v>
      </c>
      <c r="L50462" s="3">
        <v>39448.0</v>
      </c>
      <c r="M50462" s="3">
        <v>39707.0</v>
      </c>
      <c r="N50462" s="3">
        <v>40410.0</v>
      </c>
    </row>
    <row r="50463">
      <c r="A50463" s="1" t="s">
        <v>173330</v>
      </c>
      <c r="B50463" s="1" t="s">
        <v>173331</v>
      </c>
      <c r="C50463" s="2" t="s">
        <v>173332</v>
      </c>
      <c r="D50463" s="1" t="s">
        <v>173333</v>
      </c>
      <c r="E50463" s="1">
        <v>3400000.0</v>
      </c>
      <c r="F50463" s="1" t="s">
        <v>18</v>
      </c>
      <c r="K50463" s="1">
        <v>1.0</v>
      </c>
      <c r="M50463" s="3">
        <v>39696.0</v>
      </c>
      <c r="N50463" s="3">
        <v>39696.0</v>
      </c>
    </row>
    <row r="50464">
      <c r="A50464" s="1" t="s">
        <v>173334</v>
      </c>
      <c r="B50464" s="1" t="s">
        <v>173335</v>
      </c>
      <c r="C50464" s="2" t="s">
        <v>173336</v>
      </c>
      <c r="D50464" s="1" t="s">
        <v>173337</v>
      </c>
      <c r="E50464" s="1">
        <v>9100000.0</v>
      </c>
      <c r="F50464" s="1" t="s">
        <v>207</v>
      </c>
      <c r="G50464" s="1" t="s">
        <v>25</v>
      </c>
      <c r="H50464" s="1" t="s">
        <v>286</v>
      </c>
      <c r="I50464" s="1" t="s">
        <v>874</v>
      </c>
      <c r="J50464" s="1" t="s">
        <v>9301</v>
      </c>
      <c r="K50464" s="1">
        <v>3.0</v>
      </c>
      <c r="L50464" s="3">
        <v>37622.0</v>
      </c>
      <c r="M50464" s="3">
        <v>38961.0</v>
      </c>
      <c r="N50464" s="3">
        <v>39651.0</v>
      </c>
    </row>
    <row r="50465">
      <c r="A50465" s="1" t="s">
        <v>173338</v>
      </c>
      <c r="B50465" s="1" t="s">
        <v>173339</v>
      </c>
      <c r="C50465" s="2" t="s">
        <v>173340</v>
      </c>
      <c r="D50465" s="1" t="s">
        <v>173341</v>
      </c>
      <c r="E50465" s="1" t="s">
        <v>43</v>
      </c>
      <c r="F50465" s="1" t="s">
        <v>113</v>
      </c>
      <c r="G50465" s="1" t="s">
        <v>25</v>
      </c>
      <c r="H50465" s="1" t="s">
        <v>158</v>
      </c>
      <c r="I50465" s="1" t="s">
        <v>2686</v>
      </c>
      <c r="J50465" s="1" t="s">
        <v>6919</v>
      </c>
      <c r="K50465" s="1">
        <v>1.0</v>
      </c>
      <c r="L50465" s="3">
        <v>40544.0</v>
      </c>
      <c r="M50465" s="3">
        <v>40575.0</v>
      </c>
      <c r="N50465" s="3">
        <v>40575.0</v>
      </c>
    </row>
    <row r="50466">
      <c r="A50466" s="1" t="s">
        <v>173342</v>
      </c>
      <c r="B50466" s="1" t="s">
        <v>173343</v>
      </c>
      <c r="C50466" s="2" t="s">
        <v>173344</v>
      </c>
      <c r="D50466" s="1" t="s">
        <v>2479</v>
      </c>
      <c r="E50466" s="1">
        <v>717699.0</v>
      </c>
      <c r="F50466" s="1" t="s">
        <v>18</v>
      </c>
      <c r="G50466" s="1" t="s">
        <v>1062</v>
      </c>
      <c r="H50466" s="1">
        <v>4.0</v>
      </c>
      <c r="I50466" s="1" t="s">
        <v>1525</v>
      </c>
      <c r="J50466" s="1" t="s">
        <v>1525</v>
      </c>
      <c r="K50466" s="1">
        <v>2.0</v>
      </c>
      <c r="L50466" s="3">
        <v>40483.0</v>
      </c>
      <c r="M50466" s="3">
        <v>40641.0</v>
      </c>
      <c r="N50466" s="3">
        <v>41148.0</v>
      </c>
    </row>
    <row r="50467">
      <c r="A50467" s="1" t="s">
        <v>173345</v>
      </c>
      <c r="B50467" s="1" t="s">
        <v>173346</v>
      </c>
      <c r="C50467" s="2" t="s">
        <v>173347</v>
      </c>
      <c r="D50467" s="1" t="s">
        <v>56</v>
      </c>
      <c r="E50467" s="1">
        <v>1731175.0</v>
      </c>
      <c r="F50467" s="1" t="s">
        <v>18</v>
      </c>
      <c r="G50467" s="1" t="s">
        <v>25</v>
      </c>
      <c r="H50467" s="1" t="s">
        <v>190</v>
      </c>
      <c r="I50467" s="1" t="s">
        <v>191</v>
      </c>
      <c r="J50467" s="1" t="s">
        <v>191</v>
      </c>
      <c r="K50467" s="1">
        <v>4.0</v>
      </c>
      <c r="L50467" s="3">
        <v>38353.0</v>
      </c>
      <c r="M50467" s="3">
        <v>40309.0</v>
      </c>
      <c r="N50467" s="3">
        <v>42009.0</v>
      </c>
    </row>
    <row r="50468">
      <c r="A50468" s="1" t="s">
        <v>173348</v>
      </c>
      <c r="B50468" s="1" t="s">
        <v>173349</v>
      </c>
      <c r="C50468" s="2" t="s">
        <v>173350</v>
      </c>
      <c r="D50468" s="1" t="s">
        <v>63846</v>
      </c>
      <c r="E50468" s="1">
        <v>1500000.0</v>
      </c>
      <c r="F50468" s="1" t="s">
        <v>18</v>
      </c>
      <c r="K50468" s="1">
        <v>1.0</v>
      </c>
      <c r="M50468" s="3">
        <v>37287.0</v>
      </c>
      <c r="N50468" s="3">
        <v>37287.0</v>
      </c>
    </row>
    <row r="50469">
      <c r="A50469" s="1" t="s">
        <v>173351</v>
      </c>
      <c r="B50469" s="1" t="s">
        <v>173352</v>
      </c>
      <c r="C50469" s="2" t="s">
        <v>173353</v>
      </c>
      <c r="D50469" s="1" t="s">
        <v>2515</v>
      </c>
      <c r="E50469" s="1">
        <v>150000.0</v>
      </c>
      <c r="F50469" s="1" t="s">
        <v>18</v>
      </c>
      <c r="G50469" s="1" t="s">
        <v>25</v>
      </c>
      <c r="H50469" s="1" t="s">
        <v>208</v>
      </c>
      <c r="I50469" s="1" t="s">
        <v>6943</v>
      </c>
      <c r="J50469" s="1" t="s">
        <v>6943</v>
      </c>
      <c r="K50469" s="1">
        <v>1.0</v>
      </c>
      <c r="L50469" s="3">
        <v>40664.0</v>
      </c>
      <c r="M50469" s="3">
        <v>41030.0</v>
      </c>
      <c r="N50469" s="3">
        <v>41030.0</v>
      </c>
    </row>
    <row r="50470">
      <c r="A50470" s="1" t="s">
        <v>173354</v>
      </c>
      <c r="B50470" s="1" t="s">
        <v>173355</v>
      </c>
      <c r="C50470" s="2" t="s">
        <v>173356</v>
      </c>
      <c r="D50470" s="1" t="s">
        <v>766</v>
      </c>
      <c r="E50470" s="1">
        <v>50000.0</v>
      </c>
      <c r="F50470" s="1" t="s">
        <v>207</v>
      </c>
      <c r="G50470" s="1" t="s">
        <v>8712</v>
      </c>
      <c r="H50470" s="1">
        <v>15.0</v>
      </c>
      <c r="I50470" s="1" t="s">
        <v>8713</v>
      </c>
      <c r="J50470" s="1" t="s">
        <v>8713</v>
      </c>
      <c r="K50470" s="1">
        <v>1.0</v>
      </c>
      <c r="L50470" s="3">
        <v>41155.0</v>
      </c>
      <c r="M50470" s="3">
        <v>41244.0</v>
      </c>
      <c r="N50470" s="3">
        <v>41244.0</v>
      </c>
    </row>
    <row r="50471">
      <c r="A50471" s="1" t="s">
        <v>173357</v>
      </c>
      <c r="B50471" s="1" t="s">
        <v>173358</v>
      </c>
      <c r="C50471" s="2" t="s">
        <v>173359</v>
      </c>
      <c r="D50471" s="1" t="s">
        <v>42</v>
      </c>
      <c r="E50471" s="1" t="s">
        <v>43</v>
      </c>
      <c r="F50471" s="1" t="s">
        <v>18</v>
      </c>
      <c r="K50471" s="1">
        <v>1.0</v>
      </c>
      <c r="L50471" s="3">
        <v>40544.0</v>
      </c>
      <c r="M50471" s="3">
        <v>40909.0</v>
      </c>
      <c r="N50471" s="3">
        <v>40909.0</v>
      </c>
    </row>
    <row r="50472">
      <c r="A50472" s="1" t="s">
        <v>173360</v>
      </c>
      <c r="B50472" s="1" t="s">
        <v>173361</v>
      </c>
      <c r="C50472" s="2" t="s">
        <v>173362</v>
      </c>
      <c r="D50472" s="1" t="s">
        <v>173363</v>
      </c>
      <c r="E50472" s="1">
        <v>2000000.0</v>
      </c>
      <c r="F50472" s="1" t="s">
        <v>18</v>
      </c>
      <c r="G50472" s="1" t="s">
        <v>25</v>
      </c>
      <c r="H50472" s="1" t="s">
        <v>158</v>
      </c>
      <c r="I50472" s="1" t="s">
        <v>244</v>
      </c>
      <c r="J50472" s="1" t="s">
        <v>2616</v>
      </c>
      <c r="K50472" s="1">
        <v>1.0</v>
      </c>
      <c r="L50472" s="3">
        <v>40026.0</v>
      </c>
      <c r="M50472" s="3">
        <v>38062.0</v>
      </c>
      <c r="N50472" s="3">
        <v>38062.0</v>
      </c>
    </row>
    <row r="50473">
      <c r="A50473" s="1" t="s">
        <v>173364</v>
      </c>
      <c r="B50473" s="1" t="s">
        <v>173365</v>
      </c>
      <c r="C50473" s="2" t="s">
        <v>173366</v>
      </c>
      <c r="D50473" s="1" t="s">
        <v>1384</v>
      </c>
      <c r="E50473" s="1">
        <v>5846400.0</v>
      </c>
      <c r="F50473" s="1" t="s">
        <v>18</v>
      </c>
      <c r="G50473" s="1" t="s">
        <v>165</v>
      </c>
      <c r="H50473" s="1" t="s">
        <v>172</v>
      </c>
      <c r="I50473" s="1" t="s">
        <v>173</v>
      </c>
      <c r="J50473" s="1" t="s">
        <v>173</v>
      </c>
      <c r="K50473" s="1">
        <v>1.0</v>
      </c>
      <c r="M50473" s="3">
        <v>40387.0</v>
      </c>
      <c r="N50473" s="3">
        <v>40387.0</v>
      </c>
    </row>
    <row r="50474">
      <c r="A50474" s="1" t="s">
        <v>173367</v>
      </c>
      <c r="B50474" s="1" t="s">
        <v>173368</v>
      </c>
      <c r="C50474" s="2" t="s">
        <v>173369</v>
      </c>
      <c r="E50474" s="1">
        <v>5950000.0</v>
      </c>
      <c r="F50474" s="1" t="s">
        <v>18</v>
      </c>
      <c r="K50474" s="1">
        <v>1.0</v>
      </c>
      <c r="M50474" s="3">
        <v>39146.0</v>
      </c>
      <c r="N50474" s="3">
        <v>39146.0</v>
      </c>
    </row>
    <row r="50475">
      <c r="A50475" s="1" t="s">
        <v>173370</v>
      </c>
      <c r="B50475" s="2" t="s">
        <v>173371</v>
      </c>
      <c r="C50475" s="2" t="s">
        <v>173372</v>
      </c>
      <c r="D50475" s="1" t="s">
        <v>1401</v>
      </c>
      <c r="E50475" s="1" t="s">
        <v>43</v>
      </c>
      <c r="F50475" s="1" t="s">
        <v>18</v>
      </c>
      <c r="G50475" s="1" t="s">
        <v>4937</v>
      </c>
      <c r="H50475" s="1">
        <v>19.0</v>
      </c>
      <c r="I50475" s="1" t="s">
        <v>27393</v>
      </c>
      <c r="J50475" s="1" t="s">
        <v>27393</v>
      </c>
      <c r="K50475" s="1">
        <v>1.0</v>
      </c>
      <c r="L50475" s="3">
        <v>40744.0</v>
      </c>
      <c r="M50475" s="3">
        <v>41388.0</v>
      </c>
      <c r="N50475" s="3">
        <v>41388.0</v>
      </c>
    </row>
    <row r="50476">
      <c r="A50476" s="1" t="s">
        <v>173373</v>
      </c>
      <c r="B50476" s="1" t="s">
        <v>173374</v>
      </c>
      <c r="C50476" s="2" t="s">
        <v>173375</v>
      </c>
      <c r="D50476" s="1" t="s">
        <v>1384</v>
      </c>
      <c r="E50476" s="1">
        <v>2.6E7</v>
      </c>
      <c r="F50476" s="1" t="s">
        <v>113</v>
      </c>
      <c r="G50476" s="1" t="s">
        <v>25</v>
      </c>
      <c r="H50476" s="1" t="s">
        <v>158</v>
      </c>
      <c r="I50476" s="1" t="s">
        <v>244</v>
      </c>
      <c r="J50476" s="1" t="s">
        <v>15863</v>
      </c>
      <c r="K50476" s="1">
        <v>1.0</v>
      </c>
      <c r="L50476" s="3">
        <v>36526.0</v>
      </c>
      <c r="M50476" s="3">
        <v>38568.0</v>
      </c>
      <c r="N50476" s="3">
        <v>38568.0</v>
      </c>
    </row>
    <row r="50477">
      <c r="A50477" s="1" t="s">
        <v>173376</v>
      </c>
      <c r="B50477" s="1" t="s">
        <v>173377</v>
      </c>
      <c r="C50477" s="2" t="s">
        <v>173378</v>
      </c>
      <c r="D50477" s="1" t="s">
        <v>63</v>
      </c>
      <c r="E50477" s="1">
        <v>4700000.0</v>
      </c>
      <c r="F50477" s="1" t="s">
        <v>113</v>
      </c>
      <c r="G50477" s="1" t="s">
        <v>128</v>
      </c>
      <c r="H50477" s="1" t="s">
        <v>129</v>
      </c>
      <c r="I50477" s="1" t="s">
        <v>130</v>
      </c>
      <c r="J50477" s="1" t="s">
        <v>130</v>
      </c>
      <c r="K50477" s="1">
        <v>1.0</v>
      </c>
      <c r="L50477" s="3">
        <v>39448.0</v>
      </c>
      <c r="M50477" s="3">
        <v>41297.0</v>
      </c>
      <c r="N50477" s="3">
        <v>41297.0</v>
      </c>
    </row>
    <row r="50478">
      <c r="A50478" s="1" t="s">
        <v>173379</v>
      </c>
      <c r="B50478" s="1" t="s">
        <v>173380</v>
      </c>
      <c r="C50478" s="2" t="s">
        <v>173381</v>
      </c>
      <c r="D50478" s="1" t="s">
        <v>173382</v>
      </c>
      <c r="E50478" s="1" t="s">
        <v>43</v>
      </c>
      <c r="F50478" s="1" t="s">
        <v>18</v>
      </c>
      <c r="G50478" s="1" t="s">
        <v>1062</v>
      </c>
      <c r="H50478" s="1">
        <v>13.0</v>
      </c>
      <c r="I50478" s="1" t="s">
        <v>13182</v>
      </c>
      <c r="J50478" s="1" t="s">
        <v>13182</v>
      </c>
      <c r="K50478" s="1">
        <v>2.0</v>
      </c>
      <c r="L50478" s="3">
        <v>41682.0</v>
      </c>
      <c r="M50478" s="3">
        <v>41760.0</v>
      </c>
      <c r="N50478" s="3">
        <v>42187.0</v>
      </c>
    </row>
    <row r="50479">
      <c r="A50479" s="1" t="s">
        <v>173383</v>
      </c>
      <c r="B50479" s="1" t="s">
        <v>173384</v>
      </c>
      <c r="C50479" s="2" t="s">
        <v>173385</v>
      </c>
      <c r="D50479" s="1" t="s">
        <v>19457</v>
      </c>
      <c r="E50479" s="1">
        <v>7.5E7</v>
      </c>
      <c r="F50479" s="1" t="s">
        <v>689</v>
      </c>
      <c r="G50479" s="1" t="s">
        <v>25</v>
      </c>
      <c r="H50479" s="1" t="s">
        <v>3477</v>
      </c>
      <c r="I50479" s="1" t="s">
        <v>3478</v>
      </c>
      <c r="J50479" s="1" t="s">
        <v>3478</v>
      </c>
      <c r="K50479" s="1">
        <v>1.0</v>
      </c>
      <c r="M50479" s="3">
        <v>38337.0</v>
      </c>
      <c r="N50479" s="3">
        <v>38337.0</v>
      </c>
    </row>
    <row r="50480">
      <c r="A50480" s="1" t="s">
        <v>173386</v>
      </c>
      <c r="B50480" s="1" t="s">
        <v>173387</v>
      </c>
      <c r="D50480" s="1" t="s">
        <v>1384</v>
      </c>
      <c r="E50480" s="1" t="s">
        <v>43</v>
      </c>
      <c r="F50480" s="1" t="s">
        <v>207</v>
      </c>
      <c r="G50480" s="1" t="s">
        <v>1062</v>
      </c>
      <c r="H50480" s="1">
        <v>2.0</v>
      </c>
      <c r="I50480" s="1" t="s">
        <v>1698</v>
      </c>
      <c r="J50480" s="1" t="s">
        <v>173388</v>
      </c>
      <c r="K50480" s="1">
        <v>1.0</v>
      </c>
      <c r="L50480" s="3">
        <v>40179.0</v>
      </c>
      <c r="M50480" s="3">
        <v>40450.0</v>
      </c>
      <c r="N50480" s="3">
        <v>40450.0</v>
      </c>
    </row>
    <row r="50481">
      <c r="A50481" s="1" t="s">
        <v>173389</v>
      </c>
      <c r="B50481" s="1" t="s">
        <v>173390</v>
      </c>
      <c r="C50481" s="2" t="s">
        <v>173391</v>
      </c>
      <c r="D50481" s="1" t="s">
        <v>1384</v>
      </c>
      <c r="E50481" s="1">
        <v>839766.0</v>
      </c>
      <c r="F50481" s="1" t="s">
        <v>18</v>
      </c>
      <c r="G50481" s="1" t="s">
        <v>25</v>
      </c>
      <c r="H50481" s="1" t="s">
        <v>158</v>
      </c>
      <c r="I50481" s="1" t="s">
        <v>244</v>
      </c>
      <c r="J50481" s="1" t="s">
        <v>79828</v>
      </c>
      <c r="K50481" s="1">
        <v>2.0</v>
      </c>
      <c r="L50481" s="3">
        <v>37712.0</v>
      </c>
      <c r="M50481" s="3">
        <v>40030.0</v>
      </c>
      <c r="N50481" s="3">
        <v>40766.0</v>
      </c>
    </row>
    <row r="50482">
      <c r="A50482" s="1" t="s">
        <v>173392</v>
      </c>
      <c r="B50482" s="1" t="s">
        <v>173393</v>
      </c>
      <c r="C50482" s="2" t="s">
        <v>173394</v>
      </c>
      <c r="D50482" s="1" t="s">
        <v>56</v>
      </c>
      <c r="E50482" s="1">
        <v>474000.0</v>
      </c>
      <c r="F50482" s="1" t="s">
        <v>18</v>
      </c>
      <c r="G50482" s="1" t="s">
        <v>57</v>
      </c>
      <c r="H50482" s="1" t="s">
        <v>58</v>
      </c>
      <c r="I50482" s="1" t="s">
        <v>59</v>
      </c>
      <c r="J50482" s="1" t="s">
        <v>59</v>
      </c>
      <c r="K50482" s="1">
        <v>1.0</v>
      </c>
      <c r="L50482" s="3">
        <v>40179.0</v>
      </c>
      <c r="M50482" s="3">
        <v>41478.0</v>
      </c>
      <c r="N50482" s="3">
        <v>41478.0</v>
      </c>
    </row>
    <row r="50483">
      <c r="A50483" s="1" t="s">
        <v>173395</v>
      </c>
      <c r="B50483" s="1" t="s">
        <v>173396</v>
      </c>
      <c r="C50483" s="2" t="s">
        <v>173397</v>
      </c>
      <c r="D50483" s="1" t="s">
        <v>173398</v>
      </c>
      <c r="E50483" s="1">
        <v>3.9E7</v>
      </c>
      <c r="F50483" s="1" t="s">
        <v>207</v>
      </c>
      <c r="G50483" s="1" t="s">
        <v>25</v>
      </c>
      <c r="H50483" s="1" t="s">
        <v>286</v>
      </c>
      <c r="I50483" s="1" t="s">
        <v>1030</v>
      </c>
      <c r="J50483" s="1" t="s">
        <v>1030</v>
      </c>
      <c r="K50483" s="1">
        <v>4.0</v>
      </c>
      <c r="L50483" s="3">
        <v>36708.0</v>
      </c>
      <c r="M50483" s="3">
        <v>38517.0</v>
      </c>
      <c r="N50483" s="3">
        <v>40473.0</v>
      </c>
    </row>
    <row r="50484">
      <c r="A50484" s="1" t="s">
        <v>173399</v>
      </c>
      <c r="B50484" s="1" t="s">
        <v>173400</v>
      </c>
      <c r="C50484" s="2" t="s">
        <v>173401</v>
      </c>
      <c r="D50484" s="1" t="s">
        <v>173402</v>
      </c>
      <c r="E50484" s="1">
        <v>9000000.0</v>
      </c>
      <c r="F50484" s="1" t="s">
        <v>18</v>
      </c>
      <c r="G50484" s="1" t="s">
        <v>222</v>
      </c>
      <c r="H50484" s="1">
        <v>7.0</v>
      </c>
      <c r="I50484" s="1" t="s">
        <v>293</v>
      </c>
      <c r="J50484" s="1" t="s">
        <v>293</v>
      </c>
      <c r="K50484" s="1">
        <v>1.0</v>
      </c>
      <c r="L50484" s="3">
        <v>40299.0</v>
      </c>
      <c r="M50484" s="3">
        <v>40562.0</v>
      </c>
      <c r="N50484" s="3">
        <v>40562.0</v>
      </c>
    </row>
    <row r="50485">
      <c r="A50485" s="1" t="s">
        <v>173403</v>
      </c>
      <c r="B50485" s="1" t="s">
        <v>173404</v>
      </c>
      <c r="C50485" s="2" t="s">
        <v>173405</v>
      </c>
      <c r="D50485" s="1" t="s">
        <v>3372</v>
      </c>
      <c r="E50485" s="1">
        <v>498600.0</v>
      </c>
      <c r="F50485" s="1" t="s">
        <v>689</v>
      </c>
      <c r="G50485" s="1" t="s">
        <v>25</v>
      </c>
      <c r="H50485" s="1" t="s">
        <v>135</v>
      </c>
      <c r="I50485" s="1" t="s">
        <v>136</v>
      </c>
      <c r="J50485" s="1" t="s">
        <v>1114</v>
      </c>
      <c r="K50485" s="1">
        <v>1.0</v>
      </c>
      <c r="L50485" s="3">
        <v>39295.0</v>
      </c>
      <c r="M50485" s="3">
        <v>42074.0</v>
      </c>
      <c r="N50485" s="3">
        <v>42074.0</v>
      </c>
    </row>
    <row r="50486">
      <c r="A50486" s="1" t="s">
        <v>173406</v>
      </c>
      <c r="B50486" s="1" t="s">
        <v>173407</v>
      </c>
      <c r="C50486" s="2" t="s">
        <v>173408</v>
      </c>
      <c r="D50486" s="1" t="s">
        <v>66728</v>
      </c>
      <c r="E50486" s="1">
        <v>4.4E7</v>
      </c>
      <c r="F50486" s="1" t="s">
        <v>18</v>
      </c>
      <c r="G50486" s="1" t="s">
        <v>25</v>
      </c>
      <c r="H50486" s="1" t="s">
        <v>158</v>
      </c>
      <c r="I50486" s="1" t="s">
        <v>244</v>
      </c>
      <c r="J50486" s="1" t="s">
        <v>327</v>
      </c>
      <c r="K50486" s="1">
        <v>1.0</v>
      </c>
      <c r="L50486" s="3">
        <v>42005.0</v>
      </c>
      <c r="M50486" s="3">
        <v>42087.0</v>
      </c>
      <c r="N50486" s="3">
        <v>42087.0</v>
      </c>
    </row>
    <row r="50487">
      <c r="A50487" s="1" t="s">
        <v>173409</v>
      </c>
      <c r="B50487" s="1" t="s">
        <v>173410</v>
      </c>
      <c r="C50487" s="2" t="s">
        <v>173411</v>
      </c>
      <c r="D50487" s="1" t="s">
        <v>42</v>
      </c>
      <c r="E50487" s="1">
        <v>1.0E7</v>
      </c>
      <c r="F50487" s="1" t="s">
        <v>18</v>
      </c>
      <c r="G50487" s="1" t="s">
        <v>128</v>
      </c>
      <c r="H50487" s="1" t="s">
        <v>3010</v>
      </c>
      <c r="I50487" s="1" t="s">
        <v>130</v>
      </c>
      <c r="J50487" s="1" t="s">
        <v>3011</v>
      </c>
      <c r="K50487" s="1">
        <v>2.0</v>
      </c>
      <c r="L50487" s="3">
        <v>39079.0</v>
      </c>
      <c r="M50487" s="3">
        <v>40869.0</v>
      </c>
      <c r="N50487" s="3">
        <v>41897.0</v>
      </c>
    </row>
    <row r="50488">
      <c r="A50488" s="1" t="s">
        <v>173412</v>
      </c>
      <c r="B50488" s="1" t="s">
        <v>173413</v>
      </c>
      <c r="E50488" s="1">
        <v>1000000.0</v>
      </c>
      <c r="F50488" s="1" t="s">
        <v>18</v>
      </c>
      <c r="G50488" s="1" t="s">
        <v>25</v>
      </c>
      <c r="H50488" s="1" t="s">
        <v>64</v>
      </c>
      <c r="I50488" s="1" t="s">
        <v>65</v>
      </c>
      <c r="J50488" s="1" t="s">
        <v>71</v>
      </c>
      <c r="K50488" s="1">
        <v>1.0</v>
      </c>
      <c r="M50488" s="3">
        <v>40882.0</v>
      </c>
      <c r="N50488" s="3">
        <v>40882.0</v>
      </c>
    </row>
    <row r="50489">
      <c r="A50489" s="1" t="s">
        <v>173414</v>
      </c>
      <c r="B50489" s="1" t="s">
        <v>173415</v>
      </c>
      <c r="C50489" s="2" t="s">
        <v>173416</v>
      </c>
      <c r="D50489" s="1" t="s">
        <v>173417</v>
      </c>
      <c r="E50489" s="1">
        <v>1750000.0</v>
      </c>
      <c r="F50489" s="1" t="s">
        <v>18</v>
      </c>
      <c r="G50489" s="1" t="s">
        <v>25</v>
      </c>
      <c r="H50489" s="1" t="s">
        <v>1011</v>
      </c>
      <c r="I50489" s="1" t="s">
        <v>1012</v>
      </c>
      <c r="J50489" s="1" t="s">
        <v>3139</v>
      </c>
      <c r="K50489" s="1">
        <v>2.0</v>
      </c>
      <c r="L50489" s="3">
        <v>40695.0</v>
      </c>
      <c r="M50489" s="3">
        <v>41090.0</v>
      </c>
      <c r="N50489" s="3">
        <v>41394.0</v>
      </c>
    </row>
    <row r="50490">
      <c r="A50490" s="1" t="s">
        <v>173418</v>
      </c>
      <c r="B50490" s="1" t="s">
        <v>173419</v>
      </c>
      <c r="C50490" s="2" t="s">
        <v>173420</v>
      </c>
      <c r="D50490" s="1" t="s">
        <v>56</v>
      </c>
      <c r="E50490" s="1">
        <v>6000000.0</v>
      </c>
      <c r="F50490" s="1" t="s">
        <v>18</v>
      </c>
      <c r="G50490" s="1" t="s">
        <v>25</v>
      </c>
      <c r="H50490" s="1" t="s">
        <v>64</v>
      </c>
      <c r="I50490" s="1" t="s">
        <v>65</v>
      </c>
      <c r="J50490" s="1" t="s">
        <v>2971</v>
      </c>
      <c r="K50490" s="1">
        <v>1.0</v>
      </c>
      <c r="L50490" s="3">
        <v>41275.0</v>
      </c>
      <c r="M50490" s="3">
        <v>41502.0</v>
      </c>
      <c r="N50490" s="3">
        <v>41502.0</v>
      </c>
    </row>
    <row r="50491">
      <c r="A50491" s="1" t="s">
        <v>173421</v>
      </c>
      <c r="B50491" s="1" t="s">
        <v>173422</v>
      </c>
      <c r="C50491" s="2" t="s">
        <v>173423</v>
      </c>
      <c r="D50491" s="1" t="s">
        <v>173424</v>
      </c>
      <c r="E50491" s="1" t="s">
        <v>43</v>
      </c>
      <c r="F50491" s="1" t="s">
        <v>18</v>
      </c>
      <c r="G50491" s="1" t="s">
        <v>699</v>
      </c>
      <c r="H50491" s="1">
        <v>5.0</v>
      </c>
      <c r="I50491" s="1" t="s">
        <v>700</v>
      </c>
      <c r="J50491" s="1" t="s">
        <v>11958</v>
      </c>
      <c r="K50491" s="1">
        <v>3.0</v>
      </c>
      <c r="L50491" s="3">
        <v>41379.0</v>
      </c>
      <c r="M50491" s="3">
        <v>41889.0</v>
      </c>
      <c r="N50491" s="3">
        <v>42095.0</v>
      </c>
    </row>
    <row r="50492">
      <c r="A50492" s="1" t="s">
        <v>173425</v>
      </c>
      <c r="B50492" s="1" t="s">
        <v>173426</v>
      </c>
      <c r="C50492" s="2" t="s">
        <v>173427</v>
      </c>
      <c r="D50492" s="1" t="s">
        <v>6308</v>
      </c>
      <c r="E50492" s="1">
        <v>1230000.0</v>
      </c>
      <c r="F50492" s="1" t="s">
        <v>207</v>
      </c>
      <c r="G50492" s="1" t="s">
        <v>128</v>
      </c>
      <c r="H50492" s="1" t="s">
        <v>10572</v>
      </c>
      <c r="I50492" s="1" t="s">
        <v>130</v>
      </c>
      <c r="J50492" s="1" t="s">
        <v>5495</v>
      </c>
      <c r="K50492" s="1">
        <v>1.0</v>
      </c>
      <c r="M50492" s="3">
        <v>39412.0</v>
      </c>
      <c r="N50492" s="3">
        <v>39412.0</v>
      </c>
    </row>
    <row r="50493">
      <c r="A50493" s="1" t="s">
        <v>173428</v>
      </c>
      <c r="B50493" s="1" t="s">
        <v>173429</v>
      </c>
      <c r="C50493" s="2" t="s">
        <v>173430</v>
      </c>
      <c r="D50493" s="1" t="s">
        <v>3114</v>
      </c>
      <c r="E50493" s="1">
        <v>6.399716E7</v>
      </c>
      <c r="F50493" s="1" t="s">
        <v>18</v>
      </c>
      <c r="G50493" s="1" t="s">
        <v>25</v>
      </c>
      <c r="H50493" s="1" t="s">
        <v>82</v>
      </c>
      <c r="I50493" s="1" t="s">
        <v>1764</v>
      </c>
      <c r="J50493" s="1" t="s">
        <v>2524</v>
      </c>
      <c r="K50493" s="1">
        <v>18.0</v>
      </c>
      <c r="L50493" s="3">
        <v>38353.0</v>
      </c>
      <c r="M50493" s="3">
        <v>39279.0</v>
      </c>
      <c r="N50493" s="3">
        <v>42243.0</v>
      </c>
    </row>
    <row r="50494">
      <c r="A50494" s="1" t="s">
        <v>173431</v>
      </c>
      <c r="B50494" s="1" t="s">
        <v>173432</v>
      </c>
      <c r="C50494" s="2" t="s">
        <v>173433</v>
      </c>
      <c r="D50494" s="1" t="s">
        <v>56</v>
      </c>
      <c r="E50494" s="1">
        <v>2.7E7</v>
      </c>
      <c r="F50494" s="1" t="s">
        <v>113</v>
      </c>
      <c r="G50494" s="1" t="s">
        <v>25</v>
      </c>
      <c r="H50494" s="1" t="s">
        <v>158</v>
      </c>
      <c r="I50494" s="1" t="s">
        <v>244</v>
      </c>
      <c r="J50494" s="1" t="s">
        <v>327</v>
      </c>
      <c r="K50494" s="1">
        <v>3.0</v>
      </c>
      <c r="L50494" s="3">
        <v>38718.0</v>
      </c>
      <c r="M50494" s="3">
        <v>39796.0</v>
      </c>
      <c r="N50494" s="3">
        <v>40835.0</v>
      </c>
    </row>
    <row r="50495">
      <c r="A50495" s="1" t="s">
        <v>173434</v>
      </c>
      <c r="B50495" s="1" t="s">
        <v>173435</v>
      </c>
      <c r="C50495" s="2" t="s">
        <v>173436</v>
      </c>
      <c r="D50495" s="1" t="s">
        <v>1450</v>
      </c>
      <c r="E50495" s="1">
        <v>278792.0</v>
      </c>
      <c r="F50495" s="1" t="s">
        <v>18</v>
      </c>
      <c r="G50495" s="1" t="s">
        <v>341</v>
      </c>
      <c r="H50495" s="1">
        <v>11.0</v>
      </c>
      <c r="I50495" s="1" t="s">
        <v>497</v>
      </c>
      <c r="J50495" s="1" t="s">
        <v>497</v>
      </c>
      <c r="K50495" s="1">
        <v>1.0</v>
      </c>
      <c r="M50495" s="3">
        <v>41255.0</v>
      </c>
      <c r="N50495" s="3">
        <v>41255.0</v>
      </c>
    </row>
    <row r="50496">
      <c r="A50496" s="1" t="s">
        <v>173437</v>
      </c>
      <c r="B50496" s="1" t="s">
        <v>173438</v>
      </c>
      <c r="C50496" s="2" t="s">
        <v>173439</v>
      </c>
      <c r="D50496" s="1" t="s">
        <v>741</v>
      </c>
      <c r="E50496" s="1">
        <v>1.759E7</v>
      </c>
      <c r="F50496" s="1" t="s">
        <v>113</v>
      </c>
      <c r="G50496" s="1" t="s">
        <v>25</v>
      </c>
      <c r="H50496" s="1" t="s">
        <v>64</v>
      </c>
      <c r="I50496" s="1" t="s">
        <v>1221</v>
      </c>
      <c r="J50496" s="1" t="s">
        <v>1221</v>
      </c>
      <c r="K50496" s="1">
        <v>2.0</v>
      </c>
      <c r="L50496" s="3">
        <v>36161.0</v>
      </c>
      <c r="M50496" s="3">
        <v>39404.0</v>
      </c>
      <c r="N50496" s="3">
        <v>40086.0</v>
      </c>
    </row>
    <row r="50497">
      <c r="A50497" s="1" t="s">
        <v>173440</v>
      </c>
      <c r="B50497" s="1" t="s">
        <v>173441</v>
      </c>
      <c r="C50497" s="2" t="s">
        <v>173442</v>
      </c>
      <c r="D50497" s="1" t="s">
        <v>7592</v>
      </c>
      <c r="E50497" s="1">
        <v>25000.0</v>
      </c>
      <c r="F50497" s="1" t="s">
        <v>18</v>
      </c>
      <c r="G50497" s="1" t="s">
        <v>3403</v>
      </c>
      <c r="H50497" s="1">
        <v>7.0</v>
      </c>
      <c r="I50497" s="1" t="s">
        <v>3404</v>
      </c>
      <c r="J50497" s="1" t="s">
        <v>3404</v>
      </c>
      <c r="K50497" s="1">
        <v>1.0</v>
      </c>
      <c r="L50497" s="3">
        <v>39814.0</v>
      </c>
      <c r="M50497" s="3">
        <v>42157.0</v>
      </c>
      <c r="N50497" s="3">
        <v>42157.0</v>
      </c>
    </row>
    <row r="50498">
      <c r="A50498" s="1" t="s">
        <v>173443</v>
      </c>
      <c r="B50498" s="1" t="s">
        <v>173444</v>
      </c>
      <c r="C50498" s="2" t="s">
        <v>173445</v>
      </c>
      <c r="D50498" s="1" t="s">
        <v>129642</v>
      </c>
      <c r="E50498" s="1">
        <v>654878.0</v>
      </c>
      <c r="F50498" s="1" t="s">
        <v>18</v>
      </c>
      <c r="K50498" s="1">
        <v>1.0</v>
      </c>
      <c r="M50498" s="3">
        <v>41214.0</v>
      </c>
      <c r="N50498" s="3">
        <v>41214.0</v>
      </c>
    </row>
    <row r="50499">
      <c r="A50499" s="1" t="s">
        <v>173446</v>
      </c>
      <c r="B50499" s="1" t="s">
        <v>173447</v>
      </c>
      <c r="C50499" s="2" t="s">
        <v>173448</v>
      </c>
      <c r="D50499" s="1" t="s">
        <v>173449</v>
      </c>
      <c r="E50499" s="1" t="s">
        <v>43</v>
      </c>
      <c r="F50499" s="1" t="s">
        <v>18</v>
      </c>
      <c r="G50499" s="1" t="s">
        <v>12312</v>
      </c>
      <c r="H50499" s="1">
        <v>1.0</v>
      </c>
      <c r="I50499" s="1" t="s">
        <v>12313</v>
      </c>
      <c r="J50499" s="1" t="s">
        <v>12313</v>
      </c>
      <c r="K50499" s="1">
        <v>1.0</v>
      </c>
      <c r="L50499" s="3">
        <v>41897.0</v>
      </c>
      <c r="M50499" s="3">
        <v>42050.0</v>
      </c>
      <c r="N50499" s="3">
        <v>42050.0</v>
      </c>
    </row>
    <row r="50500">
      <c r="A50500" s="1" t="s">
        <v>173450</v>
      </c>
      <c r="B50500" s="1" t="s">
        <v>173451</v>
      </c>
      <c r="C50500" s="2" t="s">
        <v>173452</v>
      </c>
      <c r="D50500" s="1" t="s">
        <v>13966</v>
      </c>
      <c r="E50500" s="1">
        <v>2.0E8</v>
      </c>
      <c r="F50500" s="1" t="s">
        <v>18</v>
      </c>
      <c r="G50500" s="1" t="s">
        <v>25</v>
      </c>
      <c r="H50500" s="1" t="s">
        <v>64</v>
      </c>
      <c r="I50500" s="1" t="s">
        <v>95</v>
      </c>
      <c r="J50500" s="1" t="s">
        <v>95</v>
      </c>
      <c r="K50500" s="1">
        <v>1.0</v>
      </c>
      <c r="L50500" s="3">
        <v>40605.0</v>
      </c>
      <c r="M50500" s="3">
        <v>42275.0</v>
      </c>
      <c r="N50500" s="3">
        <v>42275.0</v>
      </c>
    </row>
    <row r="50501">
      <c r="A50501" s="1" t="s">
        <v>173453</v>
      </c>
      <c r="B50501" s="1" t="s">
        <v>173454</v>
      </c>
      <c r="C50501" s="2" t="s">
        <v>173455</v>
      </c>
      <c r="D50501" s="1" t="s">
        <v>56</v>
      </c>
      <c r="E50501" s="1">
        <v>100000.0</v>
      </c>
      <c r="F50501" s="1" t="s">
        <v>18</v>
      </c>
      <c r="G50501" s="1" t="s">
        <v>25</v>
      </c>
      <c r="H50501" s="1" t="s">
        <v>135</v>
      </c>
      <c r="I50501" s="1" t="s">
        <v>136</v>
      </c>
      <c r="J50501" s="1" t="s">
        <v>1114</v>
      </c>
      <c r="K50501" s="1">
        <v>1.0</v>
      </c>
      <c r="M50501" s="3">
        <v>41886.0</v>
      </c>
      <c r="N50501" s="3">
        <v>41886.0</v>
      </c>
    </row>
    <row r="50502">
      <c r="A50502" s="1" t="s">
        <v>173456</v>
      </c>
      <c r="B50502" s="1" t="s">
        <v>173457</v>
      </c>
      <c r="C50502" s="2" t="s">
        <v>173458</v>
      </c>
      <c r="D50502" s="1" t="s">
        <v>14400</v>
      </c>
      <c r="E50502" s="1">
        <v>146067.0</v>
      </c>
      <c r="F50502" s="1" t="s">
        <v>18</v>
      </c>
      <c r="G50502" s="1" t="s">
        <v>222</v>
      </c>
      <c r="H50502" s="1">
        <v>4.0</v>
      </c>
      <c r="I50502" s="1" t="s">
        <v>852</v>
      </c>
      <c r="J50502" s="1" t="s">
        <v>852</v>
      </c>
      <c r="K50502" s="1">
        <v>2.0</v>
      </c>
      <c r="L50502" s="3">
        <v>39203.0</v>
      </c>
      <c r="M50502" s="3">
        <v>41298.0</v>
      </c>
      <c r="N50502" s="3">
        <v>41479.0</v>
      </c>
    </row>
    <row r="50503">
      <c r="A50503" s="1" t="s">
        <v>173459</v>
      </c>
      <c r="B50503" s="1" t="s">
        <v>173460</v>
      </c>
      <c r="C50503" s="2" t="s">
        <v>173461</v>
      </c>
      <c r="D50503" s="1" t="s">
        <v>173462</v>
      </c>
      <c r="E50503" s="1">
        <v>1.88E7</v>
      </c>
      <c r="F50503" s="1" t="s">
        <v>113</v>
      </c>
      <c r="G50503" s="1" t="s">
        <v>25</v>
      </c>
      <c r="H50503" s="1" t="s">
        <v>64</v>
      </c>
      <c r="I50503" s="1" t="s">
        <v>65</v>
      </c>
      <c r="J50503" s="1" t="s">
        <v>71</v>
      </c>
      <c r="K50503" s="1">
        <v>2.0</v>
      </c>
      <c r="M50503" s="3">
        <v>37084.0</v>
      </c>
      <c r="N50503" s="3">
        <v>38154.0</v>
      </c>
    </row>
    <row r="50504">
      <c r="A50504" s="1" t="s">
        <v>173463</v>
      </c>
      <c r="B50504" s="1" t="s">
        <v>173464</v>
      </c>
      <c r="C50504" s="2" t="s">
        <v>173465</v>
      </c>
      <c r="D50504" s="1" t="s">
        <v>766</v>
      </c>
      <c r="E50504" s="1">
        <v>1.56E7</v>
      </c>
      <c r="F50504" s="1" t="s">
        <v>207</v>
      </c>
      <c r="G50504" s="1" t="s">
        <v>25</v>
      </c>
      <c r="H50504" s="1" t="s">
        <v>82</v>
      </c>
      <c r="I50504" s="1" t="s">
        <v>3879</v>
      </c>
      <c r="J50504" s="1" t="s">
        <v>3879</v>
      </c>
      <c r="K50504" s="1">
        <v>1.0</v>
      </c>
      <c r="M50504" s="3">
        <v>39895.0</v>
      </c>
      <c r="N50504" s="3">
        <v>39895.0</v>
      </c>
    </row>
    <row r="50505">
      <c r="A50505" s="1" t="s">
        <v>173466</v>
      </c>
      <c r="B50505" s="1" t="s">
        <v>173467</v>
      </c>
      <c r="C50505" s="2" t="s">
        <v>173468</v>
      </c>
      <c r="D50505" s="1" t="s">
        <v>173469</v>
      </c>
      <c r="E50505" s="1">
        <v>2.9E7</v>
      </c>
      <c r="F50505" s="1" t="s">
        <v>18</v>
      </c>
      <c r="G50505" s="1" t="s">
        <v>25</v>
      </c>
      <c r="H50505" s="1" t="s">
        <v>64</v>
      </c>
      <c r="I50505" s="1" t="s">
        <v>65</v>
      </c>
      <c r="J50505" s="1" t="s">
        <v>1251</v>
      </c>
      <c r="K50505" s="1">
        <v>2.0</v>
      </c>
      <c r="L50505" s="3">
        <v>39173.0</v>
      </c>
      <c r="M50505" s="3">
        <v>40352.0</v>
      </c>
      <c r="N50505" s="3">
        <v>40840.0</v>
      </c>
    </row>
    <row r="50506">
      <c r="A50506" s="1" t="s">
        <v>173470</v>
      </c>
      <c r="B50506" s="1" t="s">
        <v>173471</v>
      </c>
      <c r="C50506" s="2" t="s">
        <v>173472</v>
      </c>
      <c r="D50506" s="1" t="s">
        <v>104989</v>
      </c>
      <c r="E50506" s="1">
        <v>1.3E7</v>
      </c>
      <c r="F50506" s="1" t="s">
        <v>18</v>
      </c>
      <c r="G50506" s="1" t="s">
        <v>19</v>
      </c>
      <c r="H50506" s="1">
        <v>28.0</v>
      </c>
      <c r="I50506" s="1" t="s">
        <v>5642</v>
      </c>
      <c r="J50506" s="1" t="s">
        <v>173473</v>
      </c>
      <c r="K50506" s="1">
        <v>1.0</v>
      </c>
      <c r="L50506" s="3">
        <v>13881.0</v>
      </c>
      <c r="M50506" s="3">
        <v>41921.0</v>
      </c>
      <c r="N50506" s="3">
        <v>41921.0</v>
      </c>
    </row>
    <row r="50507">
      <c r="A50507" s="1" t="s">
        <v>173474</v>
      </c>
      <c r="B50507" s="1" t="s">
        <v>173475</v>
      </c>
      <c r="C50507" s="2" t="s">
        <v>173476</v>
      </c>
      <c r="D50507" s="1" t="s">
        <v>173477</v>
      </c>
      <c r="E50507" s="1">
        <v>1.3E7</v>
      </c>
      <c r="F50507" s="1" t="s">
        <v>207</v>
      </c>
      <c r="K50507" s="1">
        <v>2.0</v>
      </c>
      <c r="L50507" s="3">
        <v>41426.0</v>
      </c>
      <c r="M50507" s="3">
        <v>42005.0</v>
      </c>
      <c r="N50507" s="3">
        <v>42005.0</v>
      </c>
    </row>
    <row r="50508">
      <c r="A50508" s="1" t="s">
        <v>173478</v>
      </c>
      <c r="B50508" s="1" t="s">
        <v>173479</v>
      </c>
      <c r="C50508" s="2" t="s">
        <v>173480</v>
      </c>
      <c r="D50508" s="1" t="s">
        <v>133109</v>
      </c>
      <c r="E50508" s="1">
        <v>3000000.0</v>
      </c>
      <c r="F50508" s="1" t="s">
        <v>113</v>
      </c>
      <c r="G50508" s="1" t="s">
        <v>25</v>
      </c>
      <c r="H50508" s="1" t="s">
        <v>106</v>
      </c>
      <c r="I50508" s="1" t="s">
        <v>107</v>
      </c>
      <c r="J50508" s="1" t="s">
        <v>108</v>
      </c>
      <c r="K50508" s="1">
        <v>1.0</v>
      </c>
      <c r="L50508" s="3">
        <v>40391.0</v>
      </c>
      <c r="M50508" s="3">
        <v>40665.0</v>
      </c>
      <c r="N50508" s="3">
        <v>40665.0</v>
      </c>
    </row>
    <row r="50509">
      <c r="A50509" s="1" t="s">
        <v>173481</v>
      </c>
      <c r="B50509" s="1" t="s">
        <v>173482</v>
      </c>
      <c r="C50509" s="2" t="s">
        <v>173483</v>
      </c>
      <c r="D50509" s="1" t="s">
        <v>75</v>
      </c>
      <c r="E50509" s="1" t="s">
        <v>43</v>
      </c>
      <c r="F50509" s="1" t="s">
        <v>18</v>
      </c>
      <c r="G50509" s="1" t="s">
        <v>7344</v>
      </c>
      <c r="H50509" s="1">
        <v>53.0</v>
      </c>
      <c r="I50509" s="1" t="s">
        <v>10584</v>
      </c>
      <c r="J50509" s="1" t="s">
        <v>30285</v>
      </c>
      <c r="K50509" s="1">
        <v>1.0</v>
      </c>
      <c r="M50509" s="3">
        <v>41604.0</v>
      </c>
      <c r="N50509" s="3">
        <v>41604.0</v>
      </c>
    </row>
    <row r="50510">
      <c r="A50510" s="1" t="s">
        <v>173484</v>
      </c>
      <c r="B50510" s="1" t="s">
        <v>173485</v>
      </c>
      <c r="C50510" s="2" t="s">
        <v>173486</v>
      </c>
      <c r="D50510" s="1" t="s">
        <v>1094</v>
      </c>
      <c r="E50510" s="1">
        <v>1300000.0</v>
      </c>
      <c r="F50510" s="1" t="s">
        <v>18</v>
      </c>
      <c r="G50510" s="1" t="s">
        <v>25</v>
      </c>
      <c r="H50510" s="1" t="s">
        <v>64</v>
      </c>
      <c r="I50510" s="1" t="s">
        <v>65</v>
      </c>
      <c r="J50510" s="1" t="s">
        <v>71</v>
      </c>
      <c r="K50510" s="1">
        <v>2.0</v>
      </c>
      <c r="L50510" s="3">
        <v>41395.0</v>
      </c>
      <c r="M50510" s="3">
        <v>41470.0</v>
      </c>
      <c r="N50510" s="3">
        <v>42019.0</v>
      </c>
    </row>
    <row r="50511">
      <c r="A50511" s="1" t="s">
        <v>173487</v>
      </c>
      <c r="B50511" s="1" t="s">
        <v>173488</v>
      </c>
      <c r="C50511" s="2" t="s">
        <v>173489</v>
      </c>
      <c r="D50511" s="1" t="s">
        <v>173490</v>
      </c>
      <c r="E50511" s="1">
        <v>770850.0</v>
      </c>
      <c r="F50511" s="1" t="s">
        <v>18</v>
      </c>
      <c r="G50511" s="1" t="s">
        <v>347</v>
      </c>
      <c r="H50511" s="1">
        <v>6.0</v>
      </c>
      <c r="I50511" s="1" t="s">
        <v>12865</v>
      </c>
      <c r="J50511" s="1" t="s">
        <v>12865</v>
      </c>
      <c r="K50511" s="1">
        <v>1.0</v>
      </c>
      <c r="L50511" s="3">
        <v>41198.0</v>
      </c>
      <c r="M50511" s="3">
        <v>42025.0</v>
      </c>
      <c r="N50511" s="3">
        <v>42025.0</v>
      </c>
    </row>
    <row r="50512">
      <c r="A50512" s="1" t="s">
        <v>173491</v>
      </c>
      <c r="B50512" s="1" t="s">
        <v>173492</v>
      </c>
      <c r="C50512" s="2" t="s">
        <v>173493</v>
      </c>
      <c r="E50512" s="1" t="s">
        <v>43</v>
      </c>
      <c r="F50512" s="1" t="s">
        <v>18</v>
      </c>
      <c r="K50512" s="1">
        <v>1.0</v>
      </c>
      <c r="L50512" s="3">
        <v>41456.0</v>
      </c>
      <c r="M50512" s="3">
        <v>41614.0</v>
      </c>
      <c r="N50512" s="3">
        <v>41614.0</v>
      </c>
    </row>
    <row r="50513">
      <c r="A50513" s="1" t="s">
        <v>173494</v>
      </c>
      <c r="B50513" s="1" t="s">
        <v>173495</v>
      </c>
      <c r="C50513" s="2" t="s">
        <v>173496</v>
      </c>
      <c r="D50513" s="1" t="s">
        <v>42</v>
      </c>
      <c r="E50513" s="1">
        <v>4.7362E7</v>
      </c>
      <c r="F50513" s="1" t="s">
        <v>18</v>
      </c>
      <c r="G50513" s="1" t="s">
        <v>25</v>
      </c>
      <c r="H50513" s="1" t="s">
        <v>808</v>
      </c>
      <c r="I50513" s="1" t="s">
        <v>809</v>
      </c>
      <c r="J50513" s="1" t="s">
        <v>810</v>
      </c>
      <c r="K50513" s="1">
        <v>5.0</v>
      </c>
      <c r="L50513" s="3">
        <v>40014.0</v>
      </c>
      <c r="M50513" s="3">
        <v>40031.0</v>
      </c>
      <c r="N50513" s="3">
        <v>41975.0</v>
      </c>
    </row>
    <row r="50514">
      <c r="A50514" s="1" t="s">
        <v>173497</v>
      </c>
      <c r="B50514" s="1" t="s">
        <v>173498</v>
      </c>
      <c r="C50514" s="2" t="s">
        <v>173499</v>
      </c>
      <c r="D50514" s="1" t="s">
        <v>173500</v>
      </c>
      <c r="E50514" s="1">
        <v>1.0E7</v>
      </c>
      <c r="F50514" s="1" t="s">
        <v>18</v>
      </c>
      <c r="G50514" s="1" t="s">
        <v>25</v>
      </c>
      <c r="H50514" s="1" t="s">
        <v>64</v>
      </c>
      <c r="I50514" s="1" t="s">
        <v>65</v>
      </c>
      <c r="J50514" s="1" t="s">
        <v>984</v>
      </c>
      <c r="K50514" s="1">
        <v>4.0</v>
      </c>
      <c r="L50514" s="3">
        <v>40878.0</v>
      </c>
      <c r="M50514" s="3">
        <v>41025.0</v>
      </c>
      <c r="N50514" s="3">
        <v>41962.0</v>
      </c>
    </row>
    <row r="50515">
      <c r="A50515" s="1" t="s">
        <v>173501</v>
      </c>
      <c r="B50515" s="1" t="s">
        <v>173502</v>
      </c>
      <c r="D50515" s="1" t="s">
        <v>1531</v>
      </c>
      <c r="E50515" s="1">
        <v>1.04E7</v>
      </c>
      <c r="F50515" s="1" t="s">
        <v>113</v>
      </c>
      <c r="G50515" s="1" t="s">
        <v>25</v>
      </c>
      <c r="H50515" s="1" t="s">
        <v>64</v>
      </c>
      <c r="I50515" s="1" t="s">
        <v>95</v>
      </c>
      <c r="J50515" s="1" t="s">
        <v>376</v>
      </c>
      <c r="K50515" s="1">
        <v>3.0</v>
      </c>
      <c r="L50515" s="3">
        <v>37257.0</v>
      </c>
      <c r="M50515" s="3">
        <v>37390.0</v>
      </c>
      <c r="N50515" s="3">
        <v>38489.0</v>
      </c>
    </row>
    <row r="50516">
      <c r="A50516" s="1" t="s">
        <v>173503</v>
      </c>
      <c r="B50516" s="1" t="s">
        <v>173504</v>
      </c>
      <c r="C50516" s="2" t="s">
        <v>173505</v>
      </c>
      <c r="D50516" s="1" t="s">
        <v>173506</v>
      </c>
      <c r="E50516" s="1">
        <v>1662122.0</v>
      </c>
      <c r="F50516" s="1" t="s">
        <v>18</v>
      </c>
      <c r="G50516" s="1" t="s">
        <v>165</v>
      </c>
      <c r="H50516" s="1" t="s">
        <v>166</v>
      </c>
      <c r="I50516" s="1" t="s">
        <v>167</v>
      </c>
      <c r="J50516" s="1" t="s">
        <v>167</v>
      </c>
      <c r="K50516" s="1">
        <v>3.0</v>
      </c>
      <c r="L50516" s="3">
        <v>39753.0</v>
      </c>
      <c r="M50516" s="3">
        <v>39753.0</v>
      </c>
      <c r="N50516" s="3">
        <v>41579.0</v>
      </c>
    </row>
    <row r="50517">
      <c r="A50517" s="1" t="s">
        <v>173507</v>
      </c>
      <c r="B50517" s="1" t="s">
        <v>173508</v>
      </c>
      <c r="C50517" s="2" t="s">
        <v>173509</v>
      </c>
      <c r="D50517" s="1" t="s">
        <v>1503</v>
      </c>
      <c r="E50517" s="1">
        <v>7000000.0</v>
      </c>
      <c r="F50517" s="1" t="s">
        <v>18</v>
      </c>
      <c r="G50517" s="1" t="s">
        <v>25</v>
      </c>
      <c r="H50517" s="1" t="s">
        <v>64</v>
      </c>
      <c r="I50517" s="1" t="s">
        <v>966</v>
      </c>
      <c r="J50517" s="1" t="s">
        <v>2237</v>
      </c>
      <c r="K50517" s="1">
        <v>2.0</v>
      </c>
      <c r="L50517" s="3">
        <v>37663.0</v>
      </c>
      <c r="M50517" s="3">
        <v>39125.0</v>
      </c>
      <c r="N50517" s="3">
        <v>39853.0</v>
      </c>
    </row>
    <row r="50518">
      <c r="A50518" s="1" t="s">
        <v>173510</v>
      </c>
      <c r="B50518" s="1" t="s">
        <v>173511</v>
      </c>
      <c r="C50518" s="2" t="s">
        <v>173512</v>
      </c>
      <c r="D50518" s="1" t="s">
        <v>173513</v>
      </c>
      <c r="E50518" s="1">
        <v>1800000.0</v>
      </c>
      <c r="F50518" s="1" t="s">
        <v>18</v>
      </c>
      <c r="G50518" s="1" t="s">
        <v>222</v>
      </c>
      <c r="K50518" s="1">
        <v>1.0</v>
      </c>
      <c r="L50518" s="3">
        <v>41640.0</v>
      </c>
      <c r="M50518" s="3">
        <v>42115.0</v>
      </c>
      <c r="N50518" s="3">
        <v>42115.0</v>
      </c>
    </row>
    <row r="50519">
      <c r="A50519" s="1" t="s">
        <v>173514</v>
      </c>
      <c r="B50519" s="1" t="s">
        <v>173515</v>
      </c>
      <c r="C50519" s="2" t="s">
        <v>173516</v>
      </c>
      <c r="D50519" s="1" t="s">
        <v>42</v>
      </c>
      <c r="E50519" s="1">
        <v>2943368.0</v>
      </c>
      <c r="F50519" s="1" t="s">
        <v>113</v>
      </c>
      <c r="G50519" s="1" t="s">
        <v>25</v>
      </c>
      <c r="H50519" s="1" t="s">
        <v>64</v>
      </c>
      <c r="I50519" s="1" t="s">
        <v>65</v>
      </c>
      <c r="J50519" s="1" t="s">
        <v>1068</v>
      </c>
      <c r="K50519" s="1">
        <v>1.0</v>
      </c>
      <c r="L50519" s="3">
        <v>35796.0</v>
      </c>
      <c r="M50519" s="3">
        <v>40116.0</v>
      </c>
      <c r="N50519" s="3">
        <v>40116.0</v>
      </c>
    </row>
    <row r="50520">
      <c r="A50520" s="1" t="s">
        <v>173517</v>
      </c>
      <c r="B50520" s="1" t="s">
        <v>173518</v>
      </c>
      <c r="C50520" s="2" t="s">
        <v>173519</v>
      </c>
      <c r="D50520" s="1" t="s">
        <v>70</v>
      </c>
      <c r="E50520" s="1">
        <v>3.45E7</v>
      </c>
      <c r="F50520" s="1" t="s">
        <v>207</v>
      </c>
      <c r="G50520" s="1" t="s">
        <v>25</v>
      </c>
      <c r="H50520" s="1" t="s">
        <v>64</v>
      </c>
      <c r="I50520" s="1" t="s">
        <v>65</v>
      </c>
      <c r="J50520" s="1" t="s">
        <v>71</v>
      </c>
      <c r="K50520" s="1">
        <v>4.0</v>
      </c>
      <c r="L50520" s="3">
        <v>38869.0</v>
      </c>
      <c r="M50520" s="3">
        <v>38869.0</v>
      </c>
      <c r="N50520" s="3">
        <v>39877.0</v>
      </c>
    </row>
    <row r="50521">
      <c r="A50521" s="1" t="s">
        <v>173520</v>
      </c>
      <c r="B50521" s="1" t="s">
        <v>173521</v>
      </c>
      <c r="C50521" s="2" t="s">
        <v>173522</v>
      </c>
      <c r="D50521" s="1" t="s">
        <v>75</v>
      </c>
      <c r="E50521" s="1">
        <v>328571.0</v>
      </c>
      <c r="F50521" s="1" t="s">
        <v>18</v>
      </c>
      <c r="G50521" s="1" t="s">
        <v>458</v>
      </c>
      <c r="H50521" s="1">
        <v>61.0</v>
      </c>
      <c r="I50521" s="1" t="s">
        <v>1300</v>
      </c>
      <c r="J50521" s="1" t="s">
        <v>173523</v>
      </c>
      <c r="K50521" s="1">
        <v>2.0</v>
      </c>
      <c r="L50521" s="3">
        <v>41309.0</v>
      </c>
      <c r="M50521" s="3">
        <v>41359.0</v>
      </c>
      <c r="N50521" s="3">
        <v>41360.0</v>
      </c>
    </row>
    <row r="50522">
      <c r="A50522" s="1" t="s">
        <v>173524</v>
      </c>
      <c r="B50522" s="2" t="s">
        <v>173525</v>
      </c>
      <c r="C50522" s="2" t="s">
        <v>173526</v>
      </c>
      <c r="D50522" s="1" t="s">
        <v>173527</v>
      </c>
      <c r="E50522" s="1">
        <v>50000.0</v>
      </c>
      <c r="F50522" s="1" t="s">
        <v>207</v>
      </c>
      <c r="G50522" s="1" t="s">
        <v>25</v>
      </c>
      <c r="H50522" s="1" t="s">
        <v>64</v>
      </c>
      <c r="I50522" s="1" t="s">
        <v>4639</v>
      </c>
      <c r="J50522" s="1" t="s">
        <v>4639</v>
      </c>
      <c r="K50522" s="1">
        <v>1.0</v>
      </c>
      <c r="L50522" s="3">
        <v>39630.0</v>
      </c>
      <c r="M50522" s="3">
        <v>39630.0</v>
      </c>
      <c r="N50522" s="3">
        <v>39630.0</v>
      </c>
    </row>
    <row r="50523">
      <c r="A50523" s="1" t="s">
        <v>173528</v>
      </c>
      <c r="B50523" s="1" t="s">
        <v>173529</v>
      </c>
      <c r="C50523" s="2" t="s">
        <v>173530</v>
      </c>
      <c r="D50523" s="1" t="s">
        <v>173531</v>
      </c>
      <c r="E50523" s="1">
        <v>159759.0</v>
      </c>
      <c r="F50523" s="1" t="s">
        <v>18</v>
      </c>
      <c r="G50523" s="1" t="s">
        <v>128</v>
      </c>
      <c r="H50523" s="1" t="s">
        <v>53758</v>
      </c>
      <c r="I50523" s="1" t="s">
        <v>5026</v>
      </c>
      <c r="J50523" s="1" t="s">
        <v>2792</v>
      </c>
      <c r="K50523" s="1">
        <v>1.0</v>
      </c>
      <c r="M50523" s="3">
        <v>41162.0</v>
      </c>
      <c r="N50523" s="3">
        <v>41162.0</v>
      </c>
    </row>
    <row r="50524">
      <c r="A50524" s="1" t="s">
        <v>173532</v>
      </c>
      <c r="B50524" s="1" t="s">
        <v>173533</v>
      </c>
      <c r="C50524" s="2" t="s">
        <v>173534</v>
      </c>
      <c r="D50524" s="1" t="s">
        <v>173535</v>
      </c>
      <c r="E50524" s="1" t="s">
        <v>43</v>
      </c>
      <c r="F50524" s="1" t="s">
        <v>113</v>
      </c>
      <c r="G50524" s="1" t="s">
        <v>25</v>
      </c>
      <c r="H50524" s="1" t="s">
        <v>64</v>
      </c>
      <c r="I50524" s="1" t="s">
        <v>65</v>
      </c>
      <c r="J50524" s="1" t="s">
        <v>71</v>
      </c>
      <c r="K50524" s="1">
        <v>1.0</v>
      </c>
      <c r="L50524" s="3">
        <v>40544.0</v>
      </c>
      <c r="M50524" s="3">
        <v>40603.0</v>
      </c>
      <c r="N50524" s="3">
        <v>40603.0</v>
      </c>
    </row>
    <row r="50525">
      <c r="A50525" s="1" t="s">
        <v>173536</v>
      </c>
      <c r="B50525" s="1" t="s">
        <v>173537</v>
      </c>
      <c r="C50525" s="2" t="s">
        <v>173538</v>
      </c>
      <c r="D50525" s="1" t="s">
        <v>6438</v>
      </c>
      <c r="E50525" s="1">
        <v>2500000.0</v>
      </c>
      <c r="F50525" s="1" t="s">
        <v>113</v>
      </c>
      <c r="G50525" s="1" t="s">
        <v>25</v>
      </c>
      <c r="H50525" s="1" t="s">
        <v>64</v>
      </c>
      <c r="I50525" s="1" t="s">
        <v>65</v>
      </c>
      <c r="J50525" s="1" t="s">
        <v>240</v>
      </c>
      <c r="K50525" s="1">
        <v>2.0</v>
      </c>
      <c r="L50525" s="3">
        <v>38930.0</v>
      </c>
      <c r="M50525" s="3">
        <v>39053.0</v>
      </c>
      <c r="N50525" s="3">
        <v>39387.0</v>
      </c>
    </row>
    <row r="50526">
      <c r="A50526" s="1" t="s">
        <v>173539</v>
      </c>
      <c r="B50526" s="1" t="s">
        <v>173540</v>
      </c>
      <c r="C50526" s="2" t="s">
        <v>173541</v>
      </c>
      <c r="D50526" s="1" t="s">
        <v>173542</v>
      </c>
      <c r="E50526" s="1" t="s">
        <v>43</v>
      </c>
      <c r="F50526" s="1" t="s">
        <v>18</v>
      </c>
      <c r="K50526" s="1">
        <v>1.0</v>
      </c>
      <c r="L50526" s="3">
        <v>41275.0</v>
      </c>
      <c r="M50526" s="3">
        <v>41153.0</v>
      </c>
      <c r="N50526" s="3">
        <v>41153.0</v>
      </c>
    </row>
    <row r="50527">
      <c r="A50527" s="1" t="s">
        <v>173543</v>
      </c>
      <c r="B50527" s="1" t="s">
        <v>173544</v>
      </c>
      <c r="C50527" s="2" t="s">
        <v>173545</v>
      </c>
      <c r="D50527" s="1" t="s">
        <v>173546</v>
      </c>
      <c r="E50527" s="1" t="s">
        <v>43</v>
      </c>
      <c r="F50527" s="1" t="s">
        <v>18</v>
      </c>
      <c r="G50527" s="1" t="s">
        <v>25</v>
      </c>
      <c r="H50527" s="1" t="s">
        <v>1330</v>
      </c>
      <c r="I50527" s="1" t="s">
        <v>1331</v>
      </c>
      <c r="J50527" s="1" t="s">
        <v>1331</v>
      </c>
      <c r="K50527" s="1">
        <v>1.0</v>
      </c>
      <c r="L50527" s="3">
        <v>38718.0</v>
      </c>
      <c r="M50527" s="3">
        <v>39083.0</v>
      </c>
      <c r="N50527" s="3">
        <v>39083.0</v>
      </c>
    </row>
    <row r="50528">
      <c r="A50528" s="1" t="s">
        <v>173547</v>
      </c>
      <c r="B50528" s="1" t="s">
        <v>173548</v>
      </c>
      <c r="D50528" s="1" t="s">
        <v>173549</v>
      </c>
      <c r="E50528" s="1">
        <v>28000.0</v>
      </c>
      <c r="F50528" s="1" t="s">
        <v>18</v>
      </c>
      <c r="G50528" s="1" t="s">
        <v>25</v>
      </c>
      <c r="H50528" s="1" t="s">
        <v>1330</v>
      </c>
      <c r="I50528" s="1" t="s">
        <v>1331</v>
      </c>
      <c r="J50528" s="1" t="s">
        <v>3423</v>
      </c>
      <c r="K50528" s="1">
        <v>1.0</v>
      </c>
      <c r="M50528" s="3">
        <v>41091.0</v>
      </c>
      <c r="N50528" s="3">
        <v>41091.0</v>
      </c>
    </row>
    <row r="50529">
      <c r="A50529" s="1" t="s">
        <v>173550</v>
      </c>
      <c r="B50529" s="1" t="s">
        <v>173551</v>
      </c>
      <c r="C50529" s="2" t="s">
        <v>173552</v>
      </c>
      <c r="D50529" s="1" t="s">
        <v>173553</v>
      </c>
      <c r="E50529" s="1">
        <v>4000000.0</v>
      </c>
      <c r="F50529" s="1" t="s">
        <v>18</v>
      </c>
      <c r="G50529" s="1" t="s">
        <v>57</v>
      </c>
      <c r="H50529" s="1" t="s">
        <v>58</v>
      </c>
      <c r="I50529" s="1" t="s">
        <v>59</v>
      </c>
      <c r="J50529" s="1" t="s">
        <v>2939</v>
      </c>
      <c r="K50529" s="1">
        <v>2.0</v>
      </c>
      <c r="L50529" s="3">
        <v>40193.0</v>
      </c>
      <c r="M50529" s="3">
        <v>40883.0</v>
      </c>
      <c r="N50529" s="3">
        <v>41165.0</v>
      </c>
    </row>
    <row r="50530">
      <c r="A50530" s="1" t="s">
        <v>173554</v>
      </c>
      <c r="B50530" s="1" t="s">
        <v>173555</v>
      </c>
      <c r="C50530" s="2" t="s">
        <v>173556</v>
      </c>
      <c r="D50530" s="1" t="s">
        <v>50</v>
      </c>
      <c r="E50530" s="1">
        <v>2.5125716E7</v>
      </c>
      <c r="F50530" s="1" t="s">
        <v>18</v>
      </c>
      <c r="G50530" s="1" t="s">
        <v>25</v>
      </c>
      <c r="H50530" s="1" t="s">
        <v>64</v>
      </c>
      <c r="I50530" s="1" t="s">
        <v>95</v>
      </c>
      <c r="J50530" s="1" t="s">
        <v>8359</v>
      </c>
      <c r="K50530" s="1">
        <v>3.0</v>
      </c>
      <c r="L50530" s="3">
        <v>41275.0</v>
      </c>
      <c r="M50530" s="3">
        <v>40420.0</v>
      </c>
      <c r="N50530" s="3">
        <v>41403.0</v>
      </c>
    </row>
    <row r="50531">
      <c r="A50531" s="1" t="s">
        <v>173557</v>
      </c>
      <c r="B50531" s="1" t="s">
        <v>173558</v>
      </c>
      <c r="C50531" s="2" t="s">
        <v>173559</v>
      </c>
      <c r="D50531" s="1" t="s">
        <v>173560</v>
      </c>
      <c r="E50531" s="1">
        <v>2300000.0</v>
      </c>
      <c r="F50531" s="1" t="s">
        <v>18</v>
      </c>
      <c r="G50531" s="1" t="s">
        <v>25</v>
      </c>
      <c r="H50531" s="1" t="s">
        <v>64</v>
      </c>
      <c r="I50531" s="1" t="s">
        <v>65</v>
      </c>
      <c r="J50531" s="1" t="s">
        <v>71</v>
      </c>
      <c r="K50531" s="1">
        <v>2.0</v>
      </c>
      <c r="L50531" s="3">
        <v>41275.0</v>
      </c>
      <c r="M50531" s="3">
        <v>41640.0</v>
      </c>
      <c r="N50531" s="3">
        <v>41907.0</v>
      </c>
    </row>
    <row r="50532">
      <c r="A50532" s="1" t="s">
        <v>173561</v>
      </c>
      <c r="B50532" s="1" t="s">
        <v>173562</v>
      </c>
      <c r="C50532" s="2" t="s">
        <v>173563</v>
      </c>
      <c r="D50532" s="1" t="s">
        <v>933</v>
      </c>
      <c r="E50532" s="1">
        <v>3.3E7</v>
      </c>
      <c r="F50532" s="1" t="s">
        <v>18</v>
      </c>
      <c r="G50532" s="1" t="s">
        <v>25</v>
      </c>
      <c r="H50532" s="1" t="s">
        <v>106</v>
      </c>
      <c r="I50532" s="1" t="s">
        <v>107</v>
      </c>
      <c r="J50532" s="1" t="s">
        <v>108</v>
      </c>
      <c r="K50532" s="1">
        <v>3.0</v>
      </c>
      <c r="L50532" s="3">
        <v>36892.0</v>
      </c>
      <c r="M50532" s="3">
        <v>38936.0</v>
      </c>
      <c r="N50532" s="3">
        <v>39720.0</v>
      </c>
    </row>
    <row r="50533">
      <c r="A50533" s="1" t="s">
        <v>173564</v>
      </c>
      <c r="B50533" s="1" t="s">
        <v>173565</v>
      </c>
      <c r="C50533" s="2" t="s">
        <v>173566</v>
      </c>
      <c r="D50533" s="1" t="s">
        <v>173567</v>
      </c>
      <c r="E50533" s="1">
        <v>500000.0</v>
      </c>
      <c r="F50533" s="1" t="s">
        <v>18</v>
      </c>
      <c r="G50533" s="1" t="s">
        <v>7268</v>
      </c>
      <c r="H50533" s="1">
        <v>5.0</v>
      </c>
      <c r="I50533" s="1" t="s">
        <v>7269</v>
      </c>
      <c r="J50533" s="1" t="s">
        <v>7269</v>
      </c>
      <c r="K50533" s="1">
        <v>1.0</v>
      </c>
      <c r="M50533" s="3">
        <v>42164.0</v>
      </c>
      <c r="N50533" s="3">
        <v>42164.0</v>
      </c>
    </row>
    <row r="50534">
      <c r="A50534" s="1" t="s">
        <v>173568</v>
      </c>
      <c r="B50534" s="1" t="s">
        <v>173569</v>
      </c>
      <c r="C50534" s="2" t="s">
        <v>173570</v>
      </c>
      <c r="D50534" s="1" t="s">
        <v>2199</v>
      </c>
      <c r="E50534" s="1">
        <v>560625.0</v>
      </c>
      <c r="F50534" s="1" t="s">
        <v>18</v>
      </c>
      <c r="G50534" s="1" t="s">
        <v>406</v>
      </c>
      <c r="H50534" s="1">
        <v>40.0</v>
      </c>
      <c r="I50534" s="1" t="s">
        <v>980</v>
      </c>
      <c r="J50534" s="1" t="s">
        <v>980</v>
      </c>
      <c r="K50534" s="1">
        <v>1.0</v>
      </c>
      <c r="L50534" s="3">
        <v>41656.0</v>
      </c>
      <c r="M50534" s="3">
        <v>41934.0</v>
      </c>
      <c r="N50534" s="3">
        <v>41934.0</v>
      </c>
    </row>
    <row r="50535">
      <c r="A50535" s="1" t="s">
        <v>173571</v>
      </c>
      <c r="B50535" s="1" t="s">
        <v>173572</v>
      </c>
      <c r="C50535" s="2" t="s">
        <v>173573</v>
      </c>
      <c r="D50535" s="1" t="s">
        <v>6308</v>
      </c>
      <c r="E50535" s="1">
        <v>1069452.98094653</v>
      </c>
      <c r="F50535" s="1" t="s">
        <v>18</v>
      </c>
      <c r="G50535" s="1" t="s">
        <v>276</v>
      </c>
      <c r="H50535" s="1">
        <v>18.0</v>
      </c>
      <c r="I50535" s="1" t="s">
        <v>277</v>
      </c>
      <c r="J50535" s="1" t="s">
        <v>173574</v>
      </c>
      <c r="K50535" s="1">
        <v>1.0</v>
      </c>
      <c r="L50535" s="3">
        <v>41640.0</v>
      </c>
      <c r="M50535" s="3">
        <v>41702.0</v>
      </c>
      <c r="N50535" s="3">
        <v>41702.0</v>
      </c>
    </row>
    <row r="50536">
      <c r="A50536" s="1" t="s">
        <v>173575</v>
      </c>
      <c r="B50536" s="1" t="s">
        <v>173576</v>
      </c>
      <c r="C50536" s="2" t="s">
        <v>173577</v>
      </c>
      <c r="D50536" s="1" t="s">
        <v>766</v>
      </c>
      <c r="E50536" s="1">
        <v>2500000.0</v>
      </c>
      <c r="F50536" s="1" t="s">
        <v>207</v>
      </c>
      <c r="G50536" s="1" t="s">
        <v>25</v>
      </c>
      <c r="H50536" s="1" t="s">
        <v>64</v>
      </c>
      <c r="I50536" s="1" t="s">
        <v>65</v>
      </c>
      <c r="J50536" s="1" t="s">
        <v>1419</v>
      </c>
      <c r="K50536" s="1">
        <v>1.0</v>
      </c>
      <c r="L50536" s="3">
        <v>39083.0</v>
      </c>
      <c r="M50536" s="3">
        <v>39588.0</v>
      </c>
      <c r="N50536" s="3">
        <v>39588.0</v>
      </c>
    </row>
    <row r="50537">
      <c r="A50537" s="1" t="s">
        <v>173578</v>
      </c>
      <c r="B50537" s="1" t="s">
        <v>173579</v>
      </c>
      <c r="C50537" s="2" t="s">
        <v>173580</v>
      </c>
      <c r="D50537" s="1" t="s">
        <v>56</v>
      </c>
      <c r="E50537" s="1">
        <v>3.8425E7</v>
      </c>
      <c r="F50537" s="1" t="s">
        <v>207</v>
      </c>
      <c r="G50537" s="1" t="s">
        <v>25</v>
      </c>
      <c r="H50537" s="1" t="s">
        <v>99</v>
      </c>
      <c r="I50537" s="1" t="s">
        <v>100</v>
      </c>
      <c r="J50537" s="1" t="s">
        <v>14877</v>
      </c>
      <c r="K50537" s="1">
        <v>3.0</v>
      </c>
      <c r="M50537" s="3">
        <v>40266.0</v>
      </c>
      <c r="N50537" s="3">
        <v>41620.0</v>
      </c>
    </row>
    <row r="50538">
      <c r="A50538" s="1" t="s">
        <v>173581</v>
      </c>
      <c r="B50538" s="1" t="s">
        <v>173582</v>
      </c>
      <c r="C50538" s="2" t="s">
        <v>173583</v>
      </c>
      <c r="D50538" s="1" t="s">
        <v>317</v>
      </c>
      <c r="E50538" s="1">
        <v>2.8821913E7</v>
      </c>
      <c r="F50538" s="1" t="s">
        <v>18</v>
      </c>
      <c r="G50538" s="1" t="s">
        <v>25</v>
      </c>
      <c r="H50538" s="1" t="s">
        <v>545</v>
      </c>
      <c r="I50538" s="1" t="s">
        <v>546</v>
      </c>
      <c r="J50538" s="1" t="s">
        <v>7184</v>
      </c>
      <c r="K50538" s="1">
        <v>3.0</v>
      </c>
      <c r="L50538" s="3">
        <v>39814.0</v>
      </c>
      <c r="M50538" s="3">
        <v>41992.0</v>
      </c>
      <c r="N50538" s="3">
        <v>42307.0</v>
      </c>
    </row>
    <row r="50539">
      <c r="A50539" s="1" t="s">
        <v>173584</v>
      </c>
      <c r="B50539" s="1" t="s">
        <v>173585</v>
      </c>
      <c r="C50539" s="2" t="s">
        <v>173586</v>
      </c>
      <c r="D50539" s="1" t="s">
        <v>56</v>
      </c>
      <c r="E50539" s="1">
        <v>600000.0</v>
      </c>
      <c r="F50539" s="1" t="s">
        <v>18</v>
      </c>
      <c r="G50539" s="1" t="s">
        <v>25</v>
      </c>
      <c r="H50539" s="1" t="s">
        <v>1239</v>
      </c>
      <c r="I50539" s="1" t="s">
        <v>36105</v>
      </c>
      <c r="J50539" s="1" t="s">
        <v>2585</v>
      </c>
      <c r="K50539" s="1">
        <v>2.0</v>
      </c>
      <c r="L50539" s="3">
        <v>37257.0</v>
      </c>
      <c r="M50539" s="3">
        <v>40673.0</v>
      </c>
      <c r="N50539" s="3">
        <v>41494.0</v>
      </c>
    </row>
    <row r="50540">
      <c r="A50540" s="1" t="s">
        <v>173587</v>
      </c>
      <c r="B50540" s="1" t="s">
        <v>173588</v>
      </c>
      <c r="C50540" s="2" t="s">
        <v>173589</v>
      </c>
      <c r="D50540" s="1" t="s">
        <v>173590</v>
      </c>
      <c r="E50540" s="1">
        <v>250000.0</v>
      </c>
      <c r="F50540" s="1" t="s">
        <v>18</v>
      </c>
      <c r="G50540" s="1" t="s">
        <v>25</v>
      </c>
      <c r="H50540" s="1" t="s">
        <v>158</v>
      </c>
      <c r="I50540" s="1" t="s">
        <v>244</v>
      </c>
      <c r="J50540" s="1" t="s">
        <v>327</v>
      </c>
      <c r="K50540" s="1">
        <v>1.0</v>
      </c>
      <c r="L50540" s="3">
        <v>40969.0</v>
      </c>
      <c r="M50540" s="3">
        <v>40618.0</v>
      </c>
      <c r="N50540" s="3">
        <v>40618.0</v>
      </c>
    </row>
    <row r="50541">
      <c r="A50541" s="1" t="s">
        <v>173591</v>
      </c>
      <c r="B50541" s="1" t="s">
        <v>173592</v>
      </c>
      <c r="C50541" s="2" t="s">
        <v>173593</v>
      </c>
      <c r="D50541" s="1" t="s">
        <v>173594</v>
      </c>
      <c r="E50541" s="1">
        <v>1.24E7</v>
      </c>
      <c r="F50541" s="1" t="s">
        <v>113</v>
      </c>
      <c r="G50541" s="1" t="s">
        <v>25</v>
      </c>
      <c r="H50541" s="1" t="s">
        <v>1330</v>
      </c>
      <c r="I50541" s="1" t="s">
        <v>1331</v>
      </c>
      <c r="J50541" s="1" t="s">
        <v>18030</v>
      </c>
      <c r="K50541" s="1">
        <v>1.0</v>
      </c>
      <c r="M50541" s="3">
        <v>38091.0</v>
      </c>
      <c r="N50541" s="3">
        <v>38091.0</v>
      </c>
    </row>
    <row r="50542">
      <c r="A50542" s="1" t="s">
        <v>173595</v>
      </c>
      <c r="B50542" s="1" t="s">
        <v>173596</v>
      </c>
      <c r="C50542" s="2" t="s">
        <v>173597</v>
      </c>
      <c r="D50542" s="1" t="s">
        <v>94</v>
      </c>
      <c r="E50542" s="1">
        <v>3469801.0</v>
      </c>
      <c r="F50542" s="1" t="s">
        <v>18</v>
      </c>
      <c r="G50542" s="1" t="s">
        <v>25</v>
      </c>
      <c r="H50542" s="1" t="s">
        <v>82</v>
      </c>
      <c r="I50542" s="1" t="s">
        <v>1764</v>
      </c>
      <c r="J50542" s="1" t="s">
        <v>2524</v>
      </c>
      <c r="K50542" s="1">
        <v>2.0</v>
      </c>
      <c r="L50542" s="3">
        <v>40909.0</v>
      </c>
      <c r="M50542" s="3">
        <v>41830.0</v>
      </c>
      <c r="N50542" s="3">
        <v>42305.0</v>
      </c>
    </row>
    <row r="50543">
      <c r="A50543" s="1" t="s">
        <v>173598</v>
      </c>
      <c r="B50543" s="1" t="s">
        <v>173599</v>
      </c>
      <c r="C50543" s="2" t="s">
        <v>173600</v>
      </c>
      <c r="D50543" s="1" t="s">
        <v>56</v>
      </c>
      <c r="E50543" s="1">
        <v>1.7E7</v>
      </c>
      <c r="F50543" s="1" t="s">
        <v>18</v>
      </c>
      <c r="G50543" s="1" t="s">
        <v>25</v>
      </c>
      <c r="H50543" s="1" t="s">
        <v>64</v>
      </c>
      <c r="I50543" s="1" t="s">
        <v>1221</v>
      </c>
      <c r="J50543" s="1" t="s">
        <v>1221</v>
      </c>
      <c r="K50543" s="1">
        <v>1.0</v>
      </c>
      <c r="M50543" s="3">
        <v>41620.0</v>
      </c>
      <c r="N50543" s="3">
        <v>41620.0</v>
      </c>
    </row>
    <row r="50544">
      <c r="A50544" s="1" t="s">
        <v>173601</v>
      </c>
      <c r="B50544" s="1" t="s">
        <v>173602</v>
      </c>
      <c r="C50544" s="2" t="s">
        <v>173603</v>
      </c>
      <c r="D50544" s="1" t="s">
        <v>12710</v>
      </c>
      <c r="E50544" s="1" t="s">
        <v>43</v>
      </c>
      <c r="F50544" s="1" t="s">
        <v>18</v>
      </c>
      <c r="G50544" s="1" t="s">
        <v>25</v>
      </c>
      <c r="H50544" s="1" t="s">
        <v>64</v>
      </c>
      <c r="I50544" s="1" t="s">
        <v>65</v>
      </c>
      <c r="J50544" s="1" t="s">
        <v>984</v>
      </c>
      <c r="K50544" s="1">
        <v>1.0</v>
      </c>
      <c r="L50544" s="3">
        <v>41415.0</v>
      </c>
      <c r="M50544" s="3">
        <v>41334.0</v>
      </c>
      <c r="N50544" s="3">
        <v>41334.0</v>
      </c>
    </row>
    <row r="50545">
      <c r="A50545" s="1" t="s">
        <v>173604</v>
      </c>
      <c r="B50545" s="1" t="s">
        <v>173605</v>
      </c>
      <c r="C50545" s="2" t="s">
        <v>173606</v>
      </c>
      <c r="D50545" s="1" t="s">
        <v>173607</v>
      </c>
      <c r="E50545" s="1">
        <v>1800000.0</v>
      </c>
      <c r="F50545" s="1" t="s">
        <v>18</v>
      </c>
      <c r="G50545" s="1" t="s">
        <v>366</v>
      </c>
      <c r="H50545" s="1">
        <v>16.0</v>
      </c>
      <c r="I50545" s="1" t="s">
        <v>4711</v>
      </c>
      <c r="J50545" s="1" t="s">
        <v>4712</v>
      </c>
      <c r="K50545" s="1">
        <v>3.0</v>
      </c>
      <c r="L50545" s="3">
        <v>40484.0</v>
      </c>
      <c r="M50545" s="3">
        <v>40497.0</v>
      </c>
      <c r="N50545" s="3">
        <v>42094.0</v>
      </c>
    </row>
    <row r="50546">
      <c r="A50546" s="1" t="s">
        <v>173608</v>
      </c>
      <c r="B50546" s="1" t="s">
        <v>173609</v>
      </c>
      <c r="C50546" s="2" t="s">
        <v>173610</v>
      </c>
      <c r="D50546" s="1" t="s">
        <v>94</v>
      </c>
      <c r="E50546" s="1">
        <v>5000000.0</v>
      </c>
      <c r="F50546" s="1" t="s">
        <v>113</v>
      </c>
      <c r="G50546" s="1" t="s">
        <v>25</v>
      </c>
      <c r="H50546" s="1" t="s">
        <v>286</v>
      </c>
      <c r="I50546" s="1" t="s">
        <v>874</v>
      </c>
      <c r="J50546" s="1" t="s">
        <v>874</v>
      </c>
      <c r="K50546" s="1">
        <v>1.0</v>
      </c>
      <c r="L50546" s="3">
        <v>39448.0</v>
      </c>
      <c r="M50546" s="3">
        <v>41385.0</v>
      </c>
      <c r="N50546" s="3">
        <v>41385.0</v>
      </c>
    </row>
    <row r="50547">
      <c r="A50547" s="1" t="s">
        <v>173611</v>
      </c>
      <c r="B50547" s="1" t="s">
        <v>173612</v>
      </c>
      <c r="C50547" s="2" t="s">
        <v>173613</v>
      </c>
      <c r="D50547" s="1" t="s">
        <v>173614</v>
      </c>
      <c r="E50547" s="1">
        <v>3013403.0</v>
      </c>
      <c r="F50547" s="1" t="s">
        <v>18</v>
      </c>
      <c r="G50547" s="1" t="s">
        <v>165</v>
      </c>
      <c r="H50547" s="1" t="s">
        <v>166</v>
      </c>
      <c r="I50547" s="1" t="s">
        <v>167</v>
      </c>
      <c r="J50547" s="1" t="s">
        <v>167</v>
      </c>
      <c r="K50547" s="1">
        <v>2.0</v>
      </c>
      <c r="L50547" s="3">
        <v>41332.0</v>
      </c>
      <c r="M50547" s="3">
        <v>41699.0</v>
      </c>
      <c r="N50547" s="3">
        <v>42078.0</v>
      </c>
    </row>
    <row r="50548">
      <c r="A50548" s="1" t="s">
        <v>173615</v>
      </c>
      <c r="B50548" s="1" t="s">
        <v>173616</v>
      </c>
      <c r="D50548" s="1" t="s">
        <v>181</v>
      </c>
      <c r="E50548" s="1" t="s">
        <v>43</v>
      </c>
      <c r="F50548" s="1" t="s">
        <v>18</v>
      </c>
      <c r="G50548" s="1" t="s">
        <v>25</v>
      </c>
      <c r="H50548" s="1" t="s">
        <v>1330</v>
      </c>
      <c r="I50548" s="1" t="s">
        <v>4358</v>
      </c>
      <c r="J50548" s="1" t="s">
        <v>59461</v>
      </c>
      <c r="K50548" s="1">
        <v>1.0</v>
      </c>
      <c r="L50548" s="3">
        <v>42005.0</v>
      </c>
      <c r="M50548" s="3">
        <v>42023.0</v>
      </c>
      <c r="N50548" s="3">
        <v>42023.0</v>
      </c>
    </row>
    <row r="50549">
      <c r="A50549" s="1" t="s">
        <v>173617</v>
      </c>
      <c r="B50549" s="1" t="s">
        <v>173618</v>
      </c>
      <c r="C50549" s="2" t="s">
        <v>173619</v>
      </c>
      <c r="D50549" s="1" t="s">
        <v>94</v>
      </c>
      <c r="E50549" s="1" t="s">
        <v>43</v>
      </c>
      <c r="F50549" s="1" t="s">
        <v>113</v>
      </c>
      <c r="G50549" s="1" t="s">
        <v>25</v>
      </c>
      <c r="H50549" s="1" t="s">
        <v>89</v>
      </c>
      <c r="I50549" s="1" t="s">
        <v>3569</v>
      </c>
      <c r="J50549" s="1" t="s">
        <v>4540</v>
      </c>
      <c r="K50549" s="1">
        <v>1.0</v>
      </c>
      <c r="L50549" s="3">
        <v>34335.0</v>
      </c>
      <c r="M50549" s="3">
        <v>37676.0</v>
      </c>
      <c r="N50549" s="3">
        <v>37676.0</v>
      </c>
    </row>
    <row r="50550">
      <c r="A50550" s="1" t="s">
        <v>173620</v>
      </c>
      <c r="B50550" s="1" t="s">
        <v>173621</v>
      </c>
      <c r="C50550" s="2" t="s">
        <v>173622</v>
      </c>
      <c r="D50550" s="1" t="s">
        <v>285</v>
      </c>
      <c r="E50550" s="1">
        <v>1.015E7</v>
      </c>
      <c r="F50550" s="1" t="s">
        <v>18</v>
      </c>
      <c r="G50550" s="1" t="s">
        <v>25</v>
      </c>
      <c r="H50550" s="1" t="s">
        <v>44</v>
      </c>
      <c r="I50550" s="1" t="s">
        <v>282</v>
      </c>
      <c r="J50550" s="1" t="s">
        <v>282</v>
      </c>
      <c r="K50550" s="1">
        <v>1.0</v>
      </c>
      <c r="L50550" s="3">
        <v>31048.0</v>
      </c>
      <c r="M50550" s="3">
        <v>41989.0</v>
      </c>
      <c r="N50550" s="3">
        <v>41989.0</v>
      </c>
    </row>
    <row r="50551">
      <c r="A50551" s="1" t="s">
        <v>173623</v>
      </c>
      <c r="B50551" s="1" t="s">
        <v>173624</v>
      </c>
      <c r="C50551" s="2" t="s">
        <v>173625</v>
      </c>
      <c r="D50551" s="1" t="s">
        <v>173626</v>
      </c>
      <c r="E50551" s="1">
        <v>20000.0</v>
      </c>
      <c r="F50551" s="1" t="s">
        <v>18</v>
      </c>
      <c r="G50551" s="1" t="s">
        <v>25</v>
      </c>
      <c r="H50551" s="1" t="s">
        <v>380</v>
      </c>
      <c r="I50551" s="1" t="s">
        <v>381</v>
      </c>
      <c r="J50551" s="1" t="s">
        <v>7677</v>
      </c>
      <c r="K50551" s="1">
        <v>1.0</v>
      </c>
      <c r="M50551" s="3">
        <v>41334.0</v>
      </c>
      <c r="N50551" s="3">
        <v>41334.0</v>
      </c>
    </row>
    <row r="50552">
      <c r="A50552" s="1" t="s">
        <v>173627</v>
      </c>
      <c r="B50552" s="1" t="s">
        <v>173628</v>
      </c>
      <c r="C50552" s="2" t="s">
        <v>173629</v>
      </c>
      <c r="D50552" s="1" t="s">
        <v>2966</v>
      </c>
      <c r="E50552" s="1" t="s">
        <v>43</v>
      </c>
      <c r="F50552" s="1" t="s">
        <v>18</v>
      </c>
      <c r="G50552" s="1" t="s">
        <v>25</v>
      </c>
      <c r="H50552" s="1" t="s">
        <v>972</v>
      </c>
      <c r="I50552" s="1" t="s">
        <v>973</v>
      </c>
      <c r="J50552" s="1" t="s">
        <v>973</v>
      </c>
      <c r="K50552" s="1">
        <v>1.0</v>
      </c>
      <c r="L50552" s="3">
        <v>40296.0</v>
      </c>
      <c r="M50552" s="3">
        <v>41898.0</v>
      </c>
      <c r="N50552" s="3">
        <v>41898.0</v>
      </c>
    </row>
    <row r="50553">
      <c r="A50553" s="1" t="s">
        <v>173630</v>
      </c>
      <c r="B50553" s="1" t="s">
        <v>173631</v>
      </c>
      <c r="C50553" s="2" t="s">
        <v>173632</v>
      </c>
      <c r="D50553" s="1" t="s">
        <v>56</v>
      </c>
      <c r="E50553" s="1">
        <v>435775.0</v>
      </c>
      <c r="F50553" s="1" t="s">
        <v>18</v>
      </c>
      <c r="G50553" s="1" t="s">
        <v>25</v>
      </c>
      <c r="H50553" s="1" t="s">
        <v>89</v>
      </c>
      <c r="I50553" s="1" t="s">
        <v>589</v>
      </c>
      <c r="J50553" s="1" t="s">
        <v>24836</v>
      </c>
      <c r="K50553" s="1">
        <v>2.0</v>
      </c>
      <c r="L50553" s="3">
        <v>40544.0</v>
      </c>
      <c r="M50553" s="3">
        <v>40955.0</v>
      </c>
      <c r="N50553" s="3">
        <v>41184.0</v>
      </c>
    </row>
    <row r="50554">
      <c r="A50554" s="1" t="s">
        <v>173633</v>
      </c>
      <c r="B50554" s="1" t="s">
        <v>173634</v>
      </c>
      <c r="C50554" s="2" t="s">
        <v>173635</v>
      </c>
      <c r="D50554" s="1" t="s">
        <v>120513</v>
      </c>
      <c r="E50554" s="1">
        <v>4.7E7</v>
      </c>
      <c r="F50554" s="1" t="s">
        <v>18</v>
      </c>
      <c r="G50554" s="1" t="s">
        <v>25</v>
      </c>
      <c r="H50554" s="1" t="s">
        <v>158</v>
      </c>
      <c r="I50554" s="1" t="s">
        <v>244</v>
      </c>
      <c r="J50554" s="1" t="s">
        <v>327</v>
      </c>
      <c r="K50554" s="1">
        <v>3.0</v>
      </c>
      <c r="M50554" s="3">
        <v>38280.0</v>
      </c>
      <c r="N50554" s="3">
        <v>39087.0</v>
      </c>
    </row>
    <row r="50555">
      <c r="A50555" s="1" t="s">
        <v>173636</v>
      </c>
      <c r="B50555" s="1" t="s">
        <v>173637</v>
      </c>
      <c r="C50555" s="2" t="s">
        <v>173638</v>
      </c>
      <c r="D50555" s="1" t="s">
        <v>181</v>
      </c>
      <c r="E50555" s="1">
        <v>480000.0</v>
      </c>
      <c r="F50555" s="1" t="s">
        <v>18</v>
      </c>
      <c r="G50555" s="1" t="s">
        <v>25</v>
      </c>
      <c r="H50555" s="1" t="s">
        <v>1011</v>
      </c>
      <c r="I50555" s="1" t="s">
        <v>1035</v>
      </c>
      <c r="J50555" s="1" t="s">
        <v>123475</v>
      </c>
      <c r="K50555" s="1">
        <v>1.0</v>
      </c>
      <c r="L50555" s="3">
        <v>10252.0</v>
      </c>
      <c r="M50555" s="3">
        <v>41585.0</v>
      </c>
      <c r="N50555" s="3">
        <v>41585.0</v>
      </c>
    </row>
    <row r="50556">
      <c r="A50556" s="1" t="s">
        <v>173639</v>
      </c>
      <c r="B50556" s="1" t="s">
        <v>173640</v>
      </c>
      <c r="C50556" s="2" t="s">
        <v>173641</v>
      </c>
      <c r="D50556" s="1" t="s">
        <v>94</v>
      </c>
      <c r="E50556" s="1">
        <v>2.5000006E7</v>
      </c>
      <c r="F50556" s="1" t="s">
        <v>18</v>
      </c>
      <c r="G50556" s="1" t="s">
        <v>25</v>
      </c>
      <c r="H50556" s="1" t="s">
        <v>158</v>
      </c>
      <c r="I50556" s="1" t="s">
        <v>244</v>
      </c>
      <c r="J50556" s="1" t="s">
        <v>244</v>
      </c>
      <c r="K50556" s="1">
        <v>2.0</v>
      </c>
      <c r="M50556" s="3">
        <v>40864.0</v>
      </c>
      <c r="N50556" s="3">
        <v>42212.0</v>
      </c>
    </row>
    <row r="50557">
      <c r="A50557" s="1" t="s">
        <v>173642</v>
      </c>
      <c r="B50557" s="2" t="s">
        <v>173643</v>
      </c>
      <c r="C50557" s="2" t="s">
        <v>173644</v>
      </c>
      <c r="D50557" s="1" t="s">
        <v>173645</v>
      </c>
      <c r="E50557" s="1">
        <v>562000.0</v>
      </c>
      <c r="F50557" s="1" t="s">
        <v>113</v>
      </c>
      <c r="G50557" s="1" t="s">
        <v>25</v>
      </c>
      <c r="H50557" s="1" t="s">
        <v>5815</v>
      </c>
      <c r="I50557" s="1" t="s">
        <v>9939</v>
      </c>
      <c r="J50557" s="1" t="s">
        <v>8632</v>
      </c>
      <c r="K50557" s="1">
        <v>3.0</v>
      </c>
      <c r="M50557" s="3">
        <v>39937.0</v>
      </c>
      <c r="N50557" s="3">
        <v>41565.0</v>
      </c>
    </row>
    <row r="50558">
      <c r="A50558" s="1" t="s">
        <v>173646</v>
      </c>
      <c r="B50558" s="1" t="s">
        <v>173647</v>
      </c>
      <c r="C50558" s="2" t="s">
        <v>173648</v>
      </c>
      <c r="D50558" s="1" t="s">
        <v>718</v>
      </c>
      <c r="E50558" s="1">
        <v>1400000.0</v>
      </c>
      <c r="F50558" s="1" t="s">
        <v>18</v>
      </c>
      <c r="G50558" s="1" t="s">
        <v>25</v>
      </c>
      <c r="H50558" s="1" t="s">
        <v>64</v>
      </c>
      <c r="I50558" s="1" t="s">
        <v>1221</v>
      </c>
      <c r="J50558" s="1" t="s">
        <v>1221</v>
      </c>
      <c r="K50558" s="1">
        <v>1.0</v>
      </c>
      <c r="M50558" s="3">
        <v>41723.0</v>
      </c>
      <c r="N50558" s="3">
        <v>41723.0</v>
      </c>
    </row>
    <row r="50559">
      <c r="A50559" s="1" t="s">
        <v>173649</v>
      </c>
      <c r="B50559" s="2" t="s">
        <v>173650</v>
      </c>
      <c r="C50559" s="2" t="s">
        <v>173651</v>
      </c>
      <c r="D50559" s="1" t="s">
        <v>173652</v>
      </c>
      <c r="E50559" s="1" t="s">
        <v>43</v>
      </c>
      <c r="F50559" s="1" t="s">
        <v>18</v>
      </c>
      <c r="G50559" s="1" t="s">
        <v>19</v>
      </c>
      <c r="H50559" s="1">
        <v>16.0</v>
      </c>
      <c r="I50559" s="1" t="s">
        <v>20</v>
      </c>
      <c r="J50559" s="1" t="s">
        <v>20</v>
      </c>
      <c r="K50559" s="1">
        <v>1.0</v>
      </c>
      <c r="L50559" s="3">
        <v>41562.0</v>
      </c>
      <c r="M50559" s="3">
        <v>41760.0</v>
      </c>
      <c r="N50559" s="3">
        <v>41760.0</v>
      </c>
    </row>
    <row r="50560">
      <c r="A50560" s="1" t="s">
        <v>173653</v>
      </c>
      <c r="B50560" s="1" t="s">
        <v>173654</v>
      </c>
      <c r="C50560" s="2" t="s">
        <v>173655</v>
      </c>
      <c r="D50560" s="1" t="s">
        <v>36</v>
      </c>
      <c r="E50560" s="1">
        <v>100000.0</v>
      </c>
      <c r="F50560" s="1" t="s">
        <v>207</v>
      </c>
      <c r="K50560" s="1">
        <v>1.0</v>
      </c>
      <c r="L50560" s="3">
        <v>40909.0</v>
      </c>
      <c r="M50560" s="3">
        <v>41275.0</v>
      </c>
      <c r="N50560" s="3">
        <v>41275.0</v>
      </c>
    </row>
    <row r="50561">
      <c r="A50561" s="1" t="s">
        <v>173656</v>
      </c>
      <c r="B50561" s="1" t="s">
        <v>173657</v>
      </c>
      <c r="C50561" s="2" t="s">
        <v>173658</v>
      </c>
      <c r="D50561" s="1" t="s">
        <v>26166</v>
      </c>
      <c r="E50561" s="1">
        <v>1000000.0</v>
      </c>
      <c r="F50561" s="1" t="s">
        <v>207</v>
      </c>
      <c r="K50561" s="1">
        <v>1.0</v>
      </c>
      <c r="L50561" s="3">
        <v>42186.0</v>
      </c>
      <c r="M50561" s="3">
        <v>42186.0</v>
      </c>
      <c r="N50561" s="3">
        <v>42186.0</v>
      </c>
    </row>
    <row r="50562">
      <c r="A50562" s="1" t="s">
        <v>173659</v>
      </c>
      <c r="B50562" s="1" t="s">
        <v>173660</v>
      </c>
      <c r="D50562" s="1" t="s">
        <v>42</v>
      </c>
      <c r="E50562" s="1">
        <v>1.7E7</v>
      </c>
      <c r="F50562" s="1" t="s">
        <v>18</v>
      </c>
      <c r="G50562" s="1" t="s">
        <v>25</v>
      </c>
      <c r="H50562" s="1" t="s">
        <v>64</v>
      </c>
      <c r="I50562" s="1" t="s">
        <v>95</v>
      </c>
      <c r="J50562" s="1" t="s">
        <v>95</v>
      </c>
      <c r="K50562" s="1">
        <v>3.0</v>
      </c>
      <c r="L50562" s="3">
        <v>36161.0</v>
      </c>
      <c r="M50562" s="3">
        <v>38482.0</v>
      </c>
      <c r="N50562" s="3">
        <v>38966.0</v>
      </c>
    </row>
    <row r="50563">
      <c r="A50563" s="1" t="s">
        <v>173661</v>
      </c>
      <c r="B50563" s="1" t="s">
        <v>173662</v>
      </c>
      <c r="C50563" s="2" t="s">
        <v>173663</v>
      </c>
      <c r="D50563" s="1" t="s">
        <v>5471</v>
      </c>
      <c r="E50563" s="1">
        <v>5.2732281E7</v>
      </c>
      <c r="F50563" s="1" t="s">
        <v>18</v>
      </c>
      <c r="G50563" s="1" t="s">
        <v>25</v>
      </c>
      <c r="H50563" s="1" t="s">
        <v>286</v>
      </c>
      <c r="I50563" s="1" t="s">
        <v>3709</v>
      </c>
      <c r="J50563" s="1" t="s">
        <v>3709</v>
      </c>
      <c r="K50563" s="1">
        <v>4.0</v>
      </c>
      <c r="M50563" s="3">
        <v>39567.0</v>
      </c>
      <c r="N50563" s="3">
        <v>41690.0</v>
      </c>
    </row>
    <row r="50564">
      <c r="A50564" s="1" t="s">
        <v>173664</v>
      </c>
      <c r="B50564" s="1" t="s">
        <v>173665</v>
      </c>
      <c r="D50564" s="1" t="s">
        <v>181</v>
      </c>
      <c r="E50564" s="1" t="s">
        <v>43</v>
      </c>
      <c r="F50564" s="1" t="s">
        <v>18</v>
      </c>
      <c r="G50564" s="1" t="s">
        <v>25</v>
      </c>
      <c r="H50564" s="1" t="s">
        <v>64</v>
      </c>
      <c r="I50564" s="1" t="s">
        <v>919</v>
      </c>
      <c r="J50564" s="1" t="s">
        <v>919</v>
      </c>
      <c r="K50564" s="1">
        <v>1.0</v>
      </c>
      <c r="L50564" s="3">
        <v>41518.0</v>
      </c>
      <c r="M50564" s="3">
        <v>41739.0</v>
      </c>
      <c r="N50564" s="3">
        <v>41739.0</v>
      </c>
    </row>
    <row r="50565">
      <c r="A50565" s="1" t="s">
        <v>173666</v>
      </c>
      <c r="B50565" s="1" t="s">
        <v>173667</v>
      </c>
      <c r="C50565" s="2" t="s">
        <v>173668</v>
      </c>
      <c r="D50565" s="1" t="s">
        <v>357</v>
      </c>
      <c r="E50565" s="1">
        <v>1.0316249E7</v>
      </c>
      <c r="F50565" s="1" t="s">
        <v>18</v>
      </c>
      <c r="G50565" s="1" t="s">
        <v>25</v>
      </c>
      <c r="H50565" s="1" t="s">
        <v>64</v>
      </c>
      <c r="I50565" s="1" t="s">
        <v>65</v>
      </c>
      <c r="J50565" s="1" t="s">
        <v>1103</v>
      </c>
      <c r="K50565" s="1">
        <v>3.0</v>
      </c>
      <c r="L50565" s="3">
        <v>39083.0</v>
      </c>
      <c r="M50565" s="3">
        <v>40205.0</v>
      </c>
      <c r="N50565" s="3">
        <v>40920.0</v>
      </c>
    </row>
    <row r="50566">
      <c r="A50566" s="1" t="s">
        <v>173669</v>
      </c>
      <c r="B50566" s="2" t="s">
        <v>173670</v>
      </c>
      <c r="C50566" s="2" t="s">
        <v>173671</v>
      </c>
      <c r="D50566" s="1" t="s">
        <v>173672</v>
      </c>
      <c r="E50566" s="1">
        <v>50000.0</v>
      </c>
      <c r="F50566" s="1" t="s">
        <v>207</v>
      </c>
      <c r="K50566" s="1">
        <v>1.0</v>
      </c>
      <c r="M50566" s="3">
        <v>42010.0</v>
      </c>
      <c r="N50566" s="3">
        <v>42010.0</v>
      </c>
    </row>
    <row r="50567">
      <c r="A50567" s="1" t="s">
        <v>173673</v>
      </c>
      <c r="B50567" s="1" t="s">
        <v>173674</v>
      </c>
      <c r="C50567" s="2" t="s">
        <v>173675</v>
      </c>
      <c r="D50567" s="1" t="s">
        <v>42</v>
      </c>
      <c r="E50567" s="1">
        <v>3.43E7</v>
      </c>
      <c r="F50567" s="1" t="s">
        <v>113</v>
      </c>
      <c r="G50567" s="1" t="s">
        <v>25</v>
      </c>
      <c r="H50567" s="1" t="s">
        <v>158</v>
      </c>
      <c r="I50567" s="1" t="s">
        <v>244</v>
      </c>
      <c r="J50567" s="1" t="s">
        <v>2277</v>
      </c>
      <c r="K50567" s="1">
        <v>3.0</v>
      </c>
      <c r="L50567" s="3">
        <v>33970.0</v>
      </c>
      <c r="M50567" s="3">
        <v>36708.0</v>
      </c>
      <c r="N50567" s="3">
        <v>40669.0</v>
      </c>
    </row>
    <row r="50568">
      <c r="A50568" s="1" t="s">
        <v>173676</v>
      </c>
      <c r="B50568" s="1" t="s">
        <v>173677</v>
      </c>
      <c r="C50568" s="2" t="s">
        <v>173678</v>
      </c>
      <c r="D50568" s="1" t="s">
        <v>1503</v>
      </c>
      <c r="E50568" s="1">
        <v>3.9918369E7</v>
      </c>
      <c r="F50568" s="1" t="s">
        <v>113</v>
      </c>
      <c r="G50568" s="1" t="s">
        <v>128</v>
      </c>
      <c r="H50568" s="1" t="s">
        <v>17157</v>
      </c>
      <c r="I50568" s="1" t="s">
        <v>130</v>
      </c>
      <c r="J50568" s="1" t="s">
        <v>36658</v>
      </c>
      <c r="K50568" s="1">
        <v>7.0</v>
      </c>
      <c r="L50568" s="3">
        <v>38217.0</v>
      </c>
      <c r="M50568" s="3">
        <v>38460.0</v>
      </c>
      <c r="N50568" s="3">
        <v>40909.0</v>
      </c>
    </row>
    <row r="50569">
      <c r="A50569" s="1" t="s">
        <v>173679</v>
      </c>
      <c r="B50569" s="1" t="s">
        <v>173680</v>
      </c>
      <c r="C50569" s="2" t="s">
        <v>173681</v>
      </c>
      <c r="D50569" s="1" t="s">
        <v>173682</v>
      </c>
      <c r="E50569" s="1">
        <v>1300000.0</v>
      </c>
      <c r="F50569" s="1" t="s">
        <v>18</v>
      </c>
      <c r="G50569" s="1" t="s">
        <v>25</v>
      </c>
      <c r="H50569" s="1" t="s">
        <v>64</v>
      </c>
      <c r="I50569" s="1" t="s">
        <v>65</v>
      </c>
      <c r="J50569" s="1" t="s">
        <v>271</v>
      </c>
      <c r="K50569" s="1">
        <v>1.0</v>
      </c>
      <c r="L50569" s="3">
        <v>41640.0</v>
      </c>
      <c r="M50569" s="3">
        <v>42094.0</v>
      </c>
      <c r="N50569" s="3">
        <v>42094.0</v>
      </c>
    </row>
    <row r="50570">
      <c r="A50570" s="1" t="s">
        <v>173683</v>
      </c>
      <c r="B50570" s="2" t="s">
        <v>173684</v>
      </c>
      <c r="C50570" s="2" t="s">
        <v>173685</v>
      </c>
      <c r="E50570" s="1">
        <v>545263.70315844</v>
      </c>
      <c r="F50570" s="1" t="s">
        <v>18</v>
      </c>
      <c r="G50570" s="1" t="s">
        <v>1062</v>
      </c>
      <c r="H50570" s="1">
        <v>2.0</v>
      </c>
      <c r="I50570" s="1" t="s">
        <v>1736</v>
      </c>
      <c r="J50570" s="1" t="s">
        <v>1736</v>
      </c>
      <c r="K50570" s="1">
        <v>1.0</v>
      </c>
      <c r="L50570" s="3">
        <v>41791.0</v>
      </c>
      <c r="M50570" s="3">
        <v>41791.0</v>
      </c>
      <c r="N50570" s="3">
        <v>41791.0</v>
      </c>
    </row>
    <row r="50571">
      <c r="A50571" s="1" t="s">
        <v>173686</v>
      </c>
      <c r="B50571" s="1" t="s">
        <v>173687</v>
      </c>
      <c r="C50571" s="2" t="s">
        <v>173688</v>
      </c>
      <c r="D50571" s="1" t="s">
        <v>70</v>
      </c>
      <c r="E50571" s="1" t="s">
        <v>43</v>
      </c>
      <c r="F50571" s="1" t="s">
        <v>18</v>
      </c>
      <c r="G50571" s="1" t="s">
        <v>25</v>
      </c>
      <c r="H50571" s="1" t="s">
        <v>64</v>
      </c>
      <c r="I50571" s="1" t="s">
        <v>95</v>
      </c>
      <c r="J50571" s="1" t="s">
        <v>7114</v>
      </c>
      <c r="K50571" s="1">
        <v>1.0</v>
      </c>
      <c r="L50571" s="3">
        <v>41640.0</v>
      </c>
      <c r="M50571" s="3">
        <v>42009.0</v>
      </c>
      <c r="N50571" s="3">
        <v>42009.0</v>
      </c>
    </row>
    <row r="50572">
      <c r="A50572" s="1" t="s">
        <v>173689</v>
      </c>
      <c r="B50572" s="1" t="s">
        <v>173690</v>
      </c>
      <c r="C50572" s="2" t="s">
        <v>173691</v>
      </c>
      <c r="D50572" s="1" t="s">
        <v>173692</v>
      </c>
      <c r="E50572" s="1">
        <v>1041250.0</v>
      </c>
      <c r="F50572" s="1" t="s">
        <v>18</v>
      </c>
      <c r="G50572" s="1" t="s">
        <v>51</v>
      </c>
      <c r="I50572" s="1" t="s">
        <v>52</v>
      </c>
      <c r="J50572" s="1" t="s">
        <v>52</v>
      </c>
      <c r="K50572" s="1">
        <v>3.0</v>
      </c>
      <c r="L50572" s="3">
        <v>41306.0</v>
      </c>
      <c r="M50572" s="3">
        <v>41640.0</v>
      </c>
      <c r="N50572" s="3">
        <v>41922.0</v>
      </c>
    </row>
    <row r="50573">
      <c r="A50573" s="1" t="s">
        <v>173693</v>
      </c>
      <c r="B50573" s="1" t="s">
        <v>173694</v>
      </c>
      <c r="C50573" s="2" t="s">
        <v>173695</v>
      </c>
      <c r="D50573" s="1" t="s">
        <v>357</v>
      </c>
      <c r="E50573" s="1">
        <v>5600000.0</v>
      </c>
      <c r="F50573" s="1" t="s">
        <v>18</v>
      </c>
      <c r="G50573" s="1" t="s">
        <v>25</v>
      </c>
      <c r="H50573" s="1" t="s">
        <v>286</v>
      </c>
      <c r="I50573" s="1" t="s">
        <v>578</v>
      </c>
      <c r="J50573" s="1" t="s">
        <v>59947</v>
      </c>
      <c r="K50573" s="1">
        <v>2.0</v>
      </c>
      <c r="L50573" s="3">
        <v>37987.0</v>
      </c>
      <c r="M50573" s="3">
        <v>39596.0</v>
      </c>
      <c r="N50573" s="3">
        <v>40736.0</v>
      </c>
    </row>
    <row r="50574">
      <c r="A50574" s="1" t="s">
        <v>173696</v>
      </c>
      <c r="B50574" s="1" t="s">
        <v>173697</v>
      </c>
      <c r="C50574" s="2" t="s">
        <v>173698</v>
      </c>
      <c r="D50574" s="1" t="s">
        <v>42</v>
      </c>
      <c r="E50574" s="1">
        <v>2210000.0</v>
      </c>
      <c r="F50574" s="1" t="s">
        <v>18</v>
      </c>
      <c r="G50574" s="1" t="s">
        <v>25</v>
      </c>
      <c r="H50574" s="1" t="s">
        <v>158</v>
      </c>
      <c r="I50574" s="1" t="s">
        <v>244</v>
      </c>
      <c r="J50574" s="1" t="s">
        <v>20154</v>
      </c>
      <c r="K50574" s="1">
        <v>4.0</v>
      </c>
      <c r="L50574" s="3">
        <v>39814.0</v>
      </c>
      <c r="M50574" s="3">
        <v>41376.0</v>
      </c>
      <c r="N50574" s="3">
        <v>42250.0</v>
      </c>
    </row>
    <row r="50575">
      <c r="A50575" s="1" t="s">
        <v>173699</v>
      </c>
      <c r="B50575" s="1" t="s">
        <v>173700</v>
      </c>
      <c r="C50575" s="2" t="s">
        <v>173701</v>
      </c>
      <c r="D50575" s="1" t="s">
        <v>2326</v>
      </c>
      <c r="E50575" s="1">
        <v>130701.0</v>
      </c>
      <c r="F50575" s="1" t="s">
        <v>18</v>
      </c>
      <c r="G50575" s="1" t="s">
        <v>128</v>
      </c>
      <c r="H50575" s="1" t="s">
        <v>65501</v>
      </c>
      <c r="I50575" s="1" t="s">
        <v>65502</v>
      </c>
      <c r="J50575" s="1" t="s">
        <v>65502</v>
      </c>
      <c r="K50575" s="1">
        <v>1.0</v>
      </c>
      <c r="L50575" s="3">
        <v>37987.0</v>
      </c>
      <c r="M50575" s="3">
        <v>40196.0</v>
      </c>
      <c r="N50575" s="3">
        <v>40196.0</v>
      </c>
    </row>
    <row r="50576">
      <c r="A50576" s="1" t="s">
        <v>173702</v>
      </c>
      <c r="B50576" s="1" t="s">
        <v>173703</v>
      </c>
      <c r="D50576" s="1" t="s">
        <v>2966</v>
      </c>
      <c r="E50576" s="1" t="s">
        <v>43</v>
      </c>
      <c r="F50576" s="1" t="s">
        <v>18</v>
      </c>
      <c r="K50576" s="1">
        <v>1.0</v>
      </c>
      <c r="L50576" s="3">
        <v>36892.0</v>
      </c>
      <c r="M50576" s="3">
        <v>40169.0</v>
      </c>
      <c r="N50576" s="3">
        <v>40169.0</v>
      </c>
    </row>
    <row r="50577">
      <c r="A50577" s="1" t="s">
        <v>173704</v>
      </c>
      <c r="B50577" s="1" t="s">
        <v>173705</v>
      </c>
      <c r="C50577" s="2" t="s">
        <v>173706</v>
      </c>
      <c r="D50577" s="1" t="s">
        <v>42</v>
      </c>
      <c r="E50577" s="1">
        <v>1182274.0</v>
      </c>
      <c r="F50577" s="1" t="s">
        <v>18</v>
      </c>
      <c r="G50577" s="1" t="s">
        <v>25</v>
      </c>
      <c r="H50577" s="1" t="s">
        <v>1234</v>
      </c>
      <c r="I50577" s="1" t="s">
        <v>1235</v>
      </c>
      <c r="J50577" s="1" t="s">
        <v>9785</v>
      </c>
      <c r="K50577" s="1">
        <v>3.0</v>
      </c>
      <c r="L50577" s="3">
        <v>42005.0</v>
      </c>
      <c r="M50577" s="3">
        <v>41912.0</v>
      </c>
      <c r="N50577" s="3">
        <v>42242.0</v>
      </c>
    </row>
    <row r="50578">
      <c r="A50578" s="1" t="s">
        <v>173707</v>
      </c>
      <c r="B50578" s="1" t="s">
        <v>173708</v>
      </c>
      <c r="C50578" s="2" t="s">
        <v>173709</v>
      </c>
      <c r="D50578" s="1" t="s">
        <v>92565</v>
      </c>
      <c r="E50578" s="1">
        <v>2000000.0</v>
      </c>
      <c r="F50578" s="1" t="s">
        <v>18</v>
      </c>
      <c r="G50578" s="1" t="s">
        <v>25</v>
      </c>
      <c r="H50578" s="1" t="s">
        <v>106</v>
      </c>
      <c r="I50578" s="1" t="s">
        <v>107</v>
      </c>
      <c r="J50578" s="1" t="s">
        <v>108</v>
      </c>
      <c r="K50578" s="1">
        <v>1.0</v>
      </c>
      <c r="L50578" s="3">
        <v>40909.0</v>
      </c>
      <c r="M50578" s="3">
        <v>41657.0</v>
      </c>
      <c r="N50578" s="3">
        <v>41657.0</v>
      </c>
    </row>
    <row r="50579">
      <c r="A50579" s="1" t="s">
        <v>173710</v>
      </c>
      <c r="B50579" s="1" t="s">
        <v>173711</v>
      </c>
      <c r="C50579" s="2" t="s">
        <v>173712</v>
      </c>
      <c r="E50579" s="1" t="s">
        <v>43</v>
      </c>
      <c r="F50579" s="1" t="s">
        <v>207</v>
      </c>
      <c r="K50579" s="1">
        <v>1.0</v>
      </c>
      <c r="M50579" s="3">
        <v>41640.0</v>
      </c>
      <c r="N50579" s="3">
        <v>41640.0</v>
      </c>
    </row>
    <row r="50580">
      <c r="A50580" s="1" t="s">
        <v>173713</v>
      </c>
      <c r="B50580" s="1" t="s">
        <v>173714</v>
      </c>
      <c r="E50580" s="1" t="s">
        <v>43</v>
      </c>
      <c r="F50580" s="1" t="s">
        <v>18</v>
      </c>
      <c r="K50580" s="1">
        <v>1.0</v>
      </c>
      <c r="M50580" s="3">
        <v>39670.0</v>
      </c>
      <c r="N50580" s="3">
        <v>39670.0</v>
      </c>
    </row>
    <row r="50581">
      <c r="A50581" s="1" t="s">
        <v>173715</v>
      </c>
      <c r="B50581" s="1" t="s">
        <v>173716</v>
      </c>
      <c r="C50581" s="2" t="s">
        <v>173717</v>
      </c>
      <c r="D50581" s="1" t="s">
        <v>173718</v>
      </c>
      <c r="E50581" s="1">
        <v>2499999.0</v>
      </c>
      <c r="F50581" s="1" t="s">
        <v>18</v>
      </c>
      <c r="G50581" s="1" t="s">
        <v>25</v>
      </c>
      <c r="H50581" s="1" t="s">
        <v>158</v>
      </c>
      <c r="I50581" s="1" t="s">
        <v>244</v>
      </c>
      <c r="J50581" s="1" t="s">
        <v>327</v>
      </c>
      <c r="K50581" s="1">
        <v>1.0</v>
      </c>
      <c r="L50581" s="3">
        <v>41275.0</v>
      </c>
      <c r="M50581" s="3">
        <v>42002.0</v>
      </c>
      <c r="N50581" s="3">
        <v>42002.0</v>
      </c>
    </row>
    <row r="50582">
      <c r="A50582" s="1" t="s">
        <v>173719</v>
      </c>
      <c r="B50582" s="2" t="s">
        <v>173720</v>
      </c>
      <c r="C50582" s="2" t="s">
        <v>173721</v>
      </c>
      <c r="D50582" s="1" t="s">
        <v>173722</v>
      </c>
      <c r="E50582" s="1">
        <v>3778000.0</v>
      </c>
      <c r="F50582" s="1" t="s">
        <v>18</v>
      </c>
      <c r="G50582" s="1" t="s">
        <v>25</v>
      </c>
      <c r="H50582" s="1" t="s">
        <v>64</v>
      </c>
      <c r="I50582" s="1" t="s">
        <v>65</v>
      </c>
      <c r="J50582" s="1" t="s">
        <v>71</v>
      </c>
      <c r="K50582" s="1">
        <v>3.0</v>
      </c>
      <c r="L50582" s="3">
        <v>41395.0</v>
      </c>
      <c r="M50582" s="3">
        <v>41465.0</v>
      </c>
      <c r="N50582" s="3">
        <v>42174.0</v>
      </c>
    </row>
    <row r="50583">
      <c r="A50583" s="1" t="s">
        <v>173723</v>
      </c>
      <c r="B50583" s="1" t="s">
        <v>173724</v>
      </c>
      <c r="C50583" s="2" t="s">
        <v>173725</v>
      </c>
      <c r="D50583" s="1" t="s">
        <v>173726</v>
      </c>
      <c r="E50583" s="1">
        <v>9000000.0</v>
      </c>
      <c r="F50583" s="1" t="s">
        <v>113</v>
      </c>
      <c r="G50583" s="1" t="s">
        <v>25</v>
      </c>
      <c r="H50583" s="1" t="s">
        <v>106</v>
      </c>
      <c r="I50583" s="1" t="s">
        <v>107</v>
      </c>
      <c r="J50583" s="1" t="s">
        <v>108</v>
      </c>
      <c r="K50583" s="1">
        <v>2.0</v>
      </c>
      <c r="L50583" s="3">
        <v>37742.0</v>
      </c>
      <c r="M50583" s="3">
        <v>39539.0</v>
      </c>
      <c r="N50583" s="3">
        <v>39990.0</v>
      </c>
    </row>
    <row r="50584">
      <c r="A50584" s="1" t="s">
        <v>173727</v>
      </c>
      <c r="B50584" s="1" t="s">
        <v>173728</v>
      </c>
      <c r="C50584" s="2" t="s">
        <v>173729</v>
      </c>
      <c r="D50584" s="1" t="s">
        <v>173730</v>
      </c>
      <c r="E50584" s="1">
        <v>19615.0</v>
      </c>
      <c r="F50584" s="1" t="s">
        <v>18</v>
      </c>
      <c r="G50584" s="1" t="s">
        <v>638</v>
      </c>
      <c r="H50584" s="1">
        <v>7.0</v>
      </c>
      <c r="I50584" s="1" t="s">
        <v>929</v>
      </c>
      <c r="J50584" s="1" t="s">
        <v>929</v>
      </c>
      <c r="K50584" s="1">
        <v>1.0</v>
      </c>
      <c r="M50584" s="3">
        <v>41331.0</v>
      </c>
      <c r="N50584" s="3">
        <v>41331.0</v>
      </c>
    </row>
    <row r="50585">
      <c r="A50585" s="1" t="s">
        <v>173731</v>
      </c>
      <c r="B50585" s="1" t="s">
        <v>173732</v>
      </c>
      <c r="C50585" s="2" t="s">
        <v>173733</v>
      </c>
      <c r="D50585" s="1" t="s">
        <v>24427</v>
      </c>
      <c r="E50585" s="1">
        <v>1860000.0</v>
      </c>
      <c r="F50585" s="1" t="s">
        <v>18</v>
      </c>
      <c r="G50585" s="1" t="s">
        <v>25</v>
      </c>
      <c r="H50585" s="1" t="s">
        <v>64</v>
      </c>
      <c r="I50585" s="1" t="s">
        <v>65</v>
      </c>
      <c r="J50585" s="1" t="s">
        <v>71</v>
      </c>
      <c r="K50585" s="1">
        <v>3.0</v>
      </c>
      <c r="L50585" s="3">
        <v>41153.0</v>
      </c>
      <c r="M50585" s="3">
        <v>41306.0</v>
      </c>
      <c r="N50585" s="3">
        <v>41913.0</v>
      </c>
    </row>
    <row r="50586">
      <c r="A50586" s="1" t="s">
        <v>173734</v>
      </c>
      <c r="B50586" s="1" t="s">
        <v>173735</v>
      </c>
      <c r="C50586" s="2" t="s">
        <v>173736</v>
      </c>
      <c r="D50586" s="1" t="s">
        <v>173737</v>
      </c>
      <c r="E50586" s="1">
        <v>2750000.0</v>
      </c>
      <c r="F50586" s="1" t="s">
        <v>18</v>
      </c>
      <c r="G50586" s="1" t="s">
        <v>25</v>
      </c>
      <c r="H50586" s="1" t="s">
        <v>64</v>
      </c>
      <c r="I50586" s="1" t="s">
        <v>95</v>
      </c>
      <c r="J50586" s="1" t="s">
        <v>95</v>
      </c>
      <c r="K50586" s="1">
        <v>1.0</v>
      </c>
      <c r="M50586" s="3">
        <v>42019.0</v>
      </c>
      <c r="N50586" s="3">
        <v>42019.0</v>
      </c>
    </row>
    <row r="50587">
      <c r="A50587" s="1" t="s">
        <v>173738</v>
      </c>
      <c r="B50587" s="1" t="s">
        <v>173739</v>
      </c>
      <c r="C50587" s="2" t="s">
        <v>173740</v>
      </c>
      <c r="D50587" s="1" t="s">
        <v>173741</v>
      </c>
      <c r="E50587" s="1">
        <v>1000000.0</v>
      </c>
      <c r="F50587" s="1" t="s">
        <v>18</v>
      </c>
      <c r="G50587" s="1" t="s">
        <v>25</v>
      </c>
      <c r="H50587" s="1" t="s">
        <v>527</v>
      </c>
      <c r="I50587" s="1" t="s">
        <v>528</v>
      </c>
      <c r="J50587" s="1" t="s">
        <v>529</v>
      </c>
      <c r="K50587" s="1">
        <v>2.0</v>
      </c>
      <c r="L50587" s="3">
        <v>41359.0</v>
      </c>
      <c r="M50587" s="3">
        <v>41365.0</v>
      </c>
      <c r="N50587" s="3">
        <v>41827.0</v>
      </c>
    </row>
    <row r="50588">
      <c r="A50588" s="1" t="s">
        <v>173742</v>
      </c>
      <c r="B50588" s="1" t="s">
        <v>173743</v>
      </c>
      <c r="C50588" s="2" t="s">
        <v>173744</v>
      </c>
      <c r="D50588" s="1" t="s">
        <v>75</v>
      </c>
      <c r="E50588" s="1">
        <v>3.2510266E7</v>
      </c>
      <c r="F50588" s="1" t="s">
        <v>18</v>
      </c>
      <c r="G50588" s="1" t="s">
        <v>165</v>
      </c>
      <c r="H50588" s="1" t="s">
        <v>166</v>
      </c>
      <c r="I50588" s="1" t="s">
        <v>167</v>
      </c>
      <c r="J50588" s="1" t="s">
        <v>167</v>
      </c>
      <c r="K50588" s="1">
        <v>2.0</v>
      </c>
      <c r="L50588" s="3">
        <v>40544.0</v>
      </c>
      <c r="M50588" s="3">
        <v>40628.0</v>
      </c>
      <c r="N50588" s="3">
        <v>41058.0</v>
      </c>
    </row>
    <row r="50589">
      <c r="A50589" s="1" t="s">
        <v>173745</v>
      </c>
      <c r="B50589" s="1" t="s">
        <v>173746</v>
      </c>
      <c r="C50589" s="2" t="s">
        <v>173747</v>
      </c>
      <c r="D50589" s="1" t="s">
        <v>173748</v>
      </c>
      <c r="E50589" s="1">
        <v>6000000.0</v>
      </c>
      <c r="F50589" s="1" t="s">
        <v>18</v>
      </c>
      <c r="G50589" s="1" t="s">
        <v>2125</v>
      </c>
      <c r="H50589" s="1">
        <v>13.0</v>
      </c>
      <c r="I50589" s="1" t="s">
        <v>2126</v>
      </c>
      <c r="J50589" s="1" t="s">
        <v>2126</v>
      </c>
      <c r="K50589" s="1">
        <v>2.0</v>
      </c>
      <c r="L50589" s="3">
        <v>38869.0</v>
      </c>
      <c r="M50589" s="3">
        <v>39587.0</v>
      </c>
      <c r="N50589" s="3">
        <v>41738.0</v>
      </c>
    </row>
    <row r="50590">
      <c r="A50590" s="1" t="s">
        <v>173749</v>
      </c>
      <c r="B50590" s="1" t="s">
        <v>173750</v>
      </c>
      <c r="C50590" s="2" t="s">
        <v>173751</v>
      </c>
      <c r="D50590" s="1" t="s">
        <v>741</v>
      </c>
      <c r="E50590" s="1">
        <v>500000.0</v>
      </c>
      <c r="F50590" s="1" t="s">
        <v>18</v>
      </c>
      <c r="G50590" s="1" t="s">
        <v>25</v>
      </c>
      <c r="H50590" s="1" t="s">
        <v>64</v>
      </c>
      <c r="I50590" s="1" t="s">
        <v>65</v>
      </c>
      <c r="J50590" s="1" t="s">
        <v>71</v>
      </c>
      <c r="K50590" s="1">
        <v>1.0</v>
      </c>
      <c r="L50590" s="3">
        <v>41514.0</v>
      </c>
      <c r="M50590" s="3">
        <v>42327.0</v>
      </c>
      <c r="N50590" s="3">
        <v>42327.0</v>
      </c>
    </row>
    <row r="50591">
      <c r="A50591" s="1" t="s">
        <v>173752</v>
      </c>
      <c r="B50591" s="1" t="s">
        <v>173753</v>
      </c>
      <c r="C50591" s="2" t="s">
        <v>173754</v>
      </c>
      <c r="D50591" s="1" t="s">
        <v>173755</v>
      </c>
      <c r="E50591" s="1">
        <v>3350000.0</v>
      </c>
      <c r="F50591" s="1" t="s">
        <v>18</v>
      </c>
      <c r="G50591" s="1" t="s">
        <v>699</v>
      </c>
      <c r="H50591" s="1">
        <v>2.0</v>
      </c>
      <c r="I50591" s="1" t="s">
        <v>700</v>
      </c>
      <c r="J50591" s="1" t="s">
        <v>958</v>
      </c>
      <c r="K50591" s="1">
        <v>5.0</v>
      </c>
      <c r="L50591" s="3">
        <v>40198.0</v>
      </c>
      <c r="M50591" s="3">
        <v>40210.0</v>
      </c>
      <c r="N50591" s="3">
        <v>41609.0</v>
      </c>
    </row>
    <row r="50592">
      <c r="A50592" s="1" t="s">
        <v>173756</v>
      </c>
      <c r="B50592" s="1" t="s">
        <v>173757</v>
      </c>
      <c r="C50592" s="2" t="s">
        <v>173758</v>
      </c>
      <c r="D50592" s="1" t="s">
        <v>11946</v>
      </c>
      <c r="E50592" s="1" t="s">
        <v>43</v>
      </c>
      <c r="F50592" s="1" t="s">
        <v>207</v>
      </c>
      <c r="G50592" s="1" t="s">
        <v>37</v>
      </c>
      <c r="H50592" s="1">
        <v>23.0</v>
      </c>
      <c r="I50592" s="1" t="s">
        <v>182</v>
      </c>
      <c r="J50592" s="1" t="s">
        <v>182</v>
      </c>
      <c r="K50592" s="1">
        <v>1.0</v>
      </c>
      <c r="M50592" s="3">
        <v>40452.0</v>
      </c>
      <c r="N50592" s="3">
        <v>40452.0</v>
      </c>
    </row>
    <row r="50593">
      <c r="A50593" s="1" t="s">
        <v>173759</v>
      </c>
      <c r="B50593" s="1" t="s">
        <v>173760</v>
      </c>
      <c r="C50593" s="2" t="s">
        <v>173761</v>
      </c>
      <c r="D50593" s="1" t="s">
        <v>173762</v>
      </c>
      <c r="E50593" s="1">
        <v>4891800.0</v>
      </c>
      <c r="F50593" s="1" t="s">
        <v>18</v>
      </c>
      <c r="G50593" s="1" t="s">
        <v>25</v>
      </c>
      <c r="H50593" s="1" t="s">
        <v>64</v>
      </c>
      <c r="I50593" s="1" t="s">
        <v>65</v>
      </c>
      <c r="J50593" s="1" t="s">
        <v>71</v>
      </c>
      <c r="K50593" s="1">
        <v>2.0</v>
      </c>
      <c r="L50593" s="3">
        <v>39814.0</v>
      </c>
      <c r="M50593" s="3">
        <v>41572.0</v>
      </c>
      <c r="N50593" s="3">
        <v>41708.0</v>
      </c>
    </row>
    <row r="50594">
      <c r="A50594" s="1" t="s">
        <v>173763</v>
      </c>
      <c r="B50594" s="1" t="s">
        <v>173764</v>
      </c>
      <c r="C50594" s="2" t="s">
        <v>173765</v>
      </c>
      <c r="D50594" s="1" t="s">
        <v>264</v>
      </c>
      <c r="E50594" s="1">
        <v>3202882.0</v>
      </c>
      <c r="F50594" s="1" t="s">
        <v>18</v>
      </c>
      <c r="K50594" s="1">
        <v>2.0</v>
      </c>
      <c r="M50594" s="3">
        <v>40491.0</v>
      </c>
      <c r="N50594" s="3">
        <v>41152.0</v>
      </c>
    </row>
    <row r="50595">
      <c r="A50595" s="1" t="s">
        <v>173766</v>
      </c>
      <c r="B50595" s="1" t="s">
        <v>173767</v>
      </c>
      <c r="C50595" s="2" t="s">
        <v>173768</v>
      </c>
      <c r="D50595" s="1" t="s">
        <v>173769</v>
      </c>
      <c r="E50595" s="1">
        <v>160750.0</v>
      </c>
      <c r="F50595" s="1" t="s">
        <v>18</v>
      </c>
      <c r="G50595" s="1" t="s">
        <v>25</v>
      </c>
      <c r="H50595" s="1" t="s">
        <v>64</v>
      </c>
      <c r="I50595" s="1" t="s">
        <v>65</v>
      </c>
      <c r="J50595" s="1" t="s">
        <v>71</v>
      </c>
      <c r="K50595" s="1">
        <v>2.0</v>
      </c>
      <c r="L50595" s="3">
        <v>40875.0</v>
      </c>
      <c r="M50595" s="3">
        <v>41487.0</v>
      </c>
      <c r="N50595" s="3">
        <v>41640.0</v>
      </c>
    </row>
    <row r="50596">
      <c r="A50596" s="1" t="s">
        <v>173770</v>
      </c>
      <c r="B50596" s="1" t="s">
        <v>173771</v>
      </c>
      <c r="C50596" s="2" t="s">
        <v>173772</v>
      </c>
      <c r="D50596" s="1" t="s">
        <v>3797</v>
      </c>
      <c r="E50596" s="1">
        <v>4.0299989E7</v>
      </c>
      <c r="F50596" s="1" t="s">
        <v>18</v>
      </c>
      <c r="G50596" s="1" t="s">
        <v>25</v>
      </c>
      <c r="H50596" s="1" t="s">
        <v>121</v>
      </c>
      <c r="I50596" s="1" t="s">
        <v>528</v>
      </c>
      <c r="J50596" s="1" t="s">
        <v>5175</v>
      </c>
      <c r="K50596" s="1">
        <v>4.0</v>
      </c>
      <c r="L50596" s="3">
        <v>35065.0</v>
      </c>
      <c r="M50596" s="3">
        <v>41748.0</v>
      </c>
      <c r="N50596" s="3">
        <v>42227.0</v>
      </c>
    </row>
    <row r="50597">
      <c r="A50597" s="1" t="s">
        <v>173773</v>
      </c>
      <c r="B50597" s="1" t="s">
        <v>173774</v>
      </c>
      <c r="C50597" s="2" t="s">
        <v>173775</v>
      </c>
      <c r="D50597" s="1" t="s">
        <v>173776</v>
      </c>
      <c r="E50597" s="1">
        <v>1115500.0</v>
      </c>
      <c r="F50597" s="1" t="s">
        <v>18</v>
      </c>
      <c r="G50597" s="1" t="s">
        <v>25</v>
      </c>
      <c r="H50597" s="1" t="s">
        <v>527</v>
      </c>
      <c r="I50597" s="1" t="s">
        <v>528</v>
      </c>
      <c r="J50597" s="1" t="s">
        <v>529</v>
      </c>
      <c r="K50597" s="1">
        <v>3.0</v>
      </c>
      <c r="L50597" s="3">
        <v>41484.0</v>
      </c>
      <c r="M50597" s="3">
        <v>41788.0</v>
      </c>
      <c r="N50597" s="3">
        <v>42064.0</v>
      </c>
    </row>
    <row r="50598">
      <c r="A50598" s="1" t="s">
        <v>173777</v>
      </c>
      <c r="B50598" s="1" t="s">
        <v>173778</v>
      </c>
      <c r="C50598" s="2" t="s">
        <v>173779</v>
      </c>
      <c r="D50598" s="1" t="s">
        <v>173780</v>
      </c>
      <c r="E50598" s="1">
        <v>450000.0</v>
      </c>
      <c r="F50598" s="1" t="s">
        <v>18</v>
      </c>
      <c r="G50598" s="1" t="s">
        <v>25</v>
      </c>
      <c r="H50598" s="1" t="s">
        <v>64</v>
      </c>
      <c r="I50598" s="1" t="s">
        <v>95</v>
      </c>
      <c r="J50598" s="1" t="s">
        <v>95</v>
      </c>
      <c r="K50598" s="1">
        <v>2.0</v>
      </c>
      <c r="L50598" s="3">
        <v>42006.0</v>
      </c>
      <c r="M50598" s="3">
        <v>42019.0</v>
      </c>
      <c r="N50598" s="3">
        <v>42170.0</v>
      </c>
    </row>
    <row r="50599">
      <c r="A50599" s="1" t="s">
        <v>173781</v>
      </c>
      <c r="B50599" s="1" t="s">
        <v>173782</v>
      </c>
      <c r="C50599" s="2" t="s">
        <v>173783</v>
      </c>
      <c r="D50599" s="1" t="s">
        <v>741</v>
      </c>
      <c r="E50599" s="1">
        <v>275000.0</v>
      </c>
      <c r="F50599" s="1" t="s">
        <v>18</v>
      </c>
      <c r="G50599" s="1" t="s">
        <v>25</v>
      </c>
      <c r="H50599" s="1" t="s">
        <v>106</v>
      </c>
      <c r="I50599" s="1" t="s">
        <v>777</v>
      </c>
      <c r="J50599" s="1" t="s">
        <v>101947</v>
      </c>
      <c r="K50599" s="1">
        <v>3.0</v>
      </c>
      <c r="L50599" s="3">
        <v>38169.0</v>
      </c>
      <c r="M50599" s="3">
        <v>38349.0</v>
      </c>
      <c r="N50599" s="3">
        <v>40328.0</v>
      </c>
    </row>
    <row r="50600">
      <c r="A50600" s="1" t="s">
        <v>173784</v>
      </c>
      <c r="B50600" s="1" t="s">
        <v>173785</v>
      </c>
      <c r="C50600" s="2" t="s">
        <v>173786</v>
      </c>
      <c r="D50600" s="1" t="s">
        <v>173787</v>
      </c>
      <c r="E50600" s="1">
        <v>1599036.31411469</v>
      </c>
      <c r="F50600" s="1" t="s">
        <v>18</v>
      </c>
      <c r="G50600" s="1" t="s">
        <v>57</v>
      </c>
      <c r="H50600" s="1" t="s">
        <v>202</v>
      </c>
      <c r="I50600" s="1" t="s">
        <v>203</v>
      </c>
      <c r="J50600" s="1" t="s">
        <v>203</v>
      </c>
      <c r="K50600" s="1">
        <v>1.0</v>
      </c>
      <c r="L50600" s="3">
        <v>41275.0</v>
      </c>
      <c r="M50600" s="3">
        <v>42089.0</v>
      </c>
      <c r="N50600" s="3">
        <v>42089.0</v>
      </c>
    </row>
    <row r="50601">
      <c r="A50601" s="1" t="s">
        <v>173788</v>
      </c>
      <c r="B50601" s="1" t="s">
        <v>173789</v>
      </c>
      <c r="E50601" s="1">
        <v>1.06556794771613E7</v>
      </c>
      <c r="F50601" s="1" t="s">
        <v>207</v>
      </c>
      <c r="G50601" s="1" t="s">
        <v>128</v>
      </c>
      <c r="K50601" s="1">
        <v>1.0</v>
      </c>
      <c r="M50601" s="3">
        <v>42324.0</v>
      </c>
      <c r="N50601" s="3">
        <v>42324.0</v>
      </c>
    </row>
    <row r="50602">
      <c r="A50602" s="1" t="s">
        <v>173790</v>
      </c>
      <c r="B50602" s="1" t="s">
        <v>173791</v>
      </c>
      <c r="C50602" s="2" t="s">
        <v>173792</v>
      </c>
      <c r="D50602" s="1" t="s">
        <v>56</v>
      </c>
      <c r="E50602" s="1">
        <v>2.0E7</v>
      </c>
      <c r="F50602" s="1" t="s">
        <v>18</v>
      </c>
      <c r="G50602" s="1" t="s">
        <v>699</v>
      </c>
      <c r="H50602" s="1">
        <v>2.0</v>
      </c>
      <c r="I50602" s="1" t="s">
        <v>14075</v>
      </c>
      <c r="J50602" s="1" t="s">
        <v>14075</v>
      </c>
      <c r="K50602" s="1">
        <v>1.0</v>
      </c>
      <c r="L50602" s="3">
        <v>39203.0</v>
      </c>
      <c r="M50602" s="3">
        <v>41589.0</v>
      </c>
      <c r="N50602" s="3">
        <v>41589.0</v>
      </c>
    </row>
    <row r="50603">
      <c r="A50603" s="1" t="s">
        <v>173793</v>
      </c>
      <c r="B50603" s="1" t="s">
        <v>173794</v>
      </c>
      <c r="C50603" s="2" t="s">
        <v>173795</v>
      </c>
      <c r="D50603" s="1" t="s">
        <v>741</v>
      </c>
      <c r="E50603" s="1">
        <v>427000.0</v>
      </c>
      <c r="F50603" s="1" t="s">
        <v>18</v>
      </c>
      <c r="G50603" s="1" t="s">
        <v>366</v>
      </c>
      <c r="H50603" s="1">
        <v>24.0</v>
      </c>
      <c r="I50603" s="1" t="s">
        <v>44462</v>
      </c>
      <c r="J50603" s="1" t="s">
        <v>44462</v>
      </c>
      <c r="K50603" s="1">
        <v>1.0</v>
      </c>
      <c r="M50603" s="3">
        <v>39101.0</v>
      </c>
      <c r="N50603" s="3">
        <v>39101.0</v>
      </c>
    </row>
    <row r="50604">
      <c r="A50604" s="1" t="s">
        <v>173796</v>
      </c>
      <c r="B50604" s="1" t="s">
        <v>173797</v>
      </c>
      <c r="D50604" s="1" t="s">
        <v>173798</v>
      </c>
      <c r="E50604" s="1">
        <v>575000.0</v>
      </c>
      <c r="F50604" s="1" t="s">
        <v>18</v>
      </c>
      <c r="G50604" s="1" t="s">
        <v>25</v>
      </c>
      <c r="H50604" s="1" t="s">
        <v>158</v>
      </c>
      <c r="I50604" s="1" t="s">
        <v>244</v>
      </c>
      <c r="J50604" s="1" t="s">
        <v>327</v>
      </c>
      <c r="K50604" s="1">
        <v>1.0</v>
      </c>
      <c r="M50604" s="3">
        <v>40639.0</v>
      </c>
      <c r="N50604" s="3">
        <v>40639.0</v>
      </c>
    </row>
    <row r="50605">
      <c r="A50605" s="1" t="s">
        <v>173799</v>
      </c>
      <c r="B50605" s="1" t="s">
        <v>173800</v>
      </c>
      <c r="C50605" s="2" t="s">
        <v>173801</v>
      </c>
      <c r="D50605" s="1" t="s">
        <v>173802</v>
      </c>
      <c r="E50605" s="1">
        <v>735000.0</v>
      </c>
      <c r="F50605" s="1" t="s">
        <v>18</v>
      </c>
      <c r="G50605" s="1" t="s">
        <v>699</v>
      </c>
      <c r="H50605" s="1">
        <v>5.0</v>
      </c>
      <c r="I50605" s="1" t="s">
        <v>700</v>
      </c>
      <c r="J50605" s="1" t="s">
        <v>700</v>
      </c>
      <c r="K50605" s="1">
        <v>3.0</v>
      </c>
      <c r="L50605" s="3">
        <v>41606.0</v>
      </c>
      <c r="M50605" s="3">
        <v>41640.0</v>
      </c>
      <c r="N50605" s="3">
        <v>41801.0</v>
      </c>
    </row>
    <row r="50606">
      <c r="A50606" s="1" t="s">
        <v>173803</v>
      </c>
      <c r="B50606" s="1" t="s">
        <v>173804</v>
      </c>
      <c r="C50606" s="2" t="s">
        <v>173805</v>
      </c>
      <c r="D50606" s="1" t="s">
        <v>264</v>
      </c>
      <c r="E50606" s="1">
        <v>1.3E7</v>
      </c>
      <c r="F50606" s="1" t="s">
        <v>18</v>
      </c>
      <c r="G50606" s="1" t="s">
        <v>25</v>
      </c>
      <c r="H50606" s="1" t="s">
        <v>158</v>
      </c>
      <c r="I50606" s="1" t="s">
        <v>244</v>
      </c>
      <c r="J50606" s="1" t="s">
        <v>17217</v>
      </c>
      <c r="K50606" s="1">
        <v>1.0</v>
      </c>
      <c r="L50606" s="3">
        <v>37257.0</v>
      </c>
      <c r="M50606" s="3">
        <v>38621.0</v>
      </c>
      <c r="N50606" s="3">
        <v>38621.0</v>
      </c>
    </row>
    <row r="50607">
      <c r="A50607" s="1" t="s">
        <v>173806</v>
      </c>
      <c r="B50607" s="1" t="s">
        <v>173807</v>
      </c>
      <c r="C50607" s="2" t="s">
        <v>173808</v>
      </c>
      <c r="D50607" s="1" t="s">
        <v>766</v>
      </c>
      <c r="E50607" s="1">
        <v>1.2E7</v>
      </c>
      <c r="F50607" s="1" t="s">
        <v>113</v>
      </c>
      <c r="K50607" s="1">
        <v>1.0</v>
      </c>
      <c r="M50607" s="3">
        <v>38593.0</v>
      </c>
      <c r="N50607" s="3">
        <v>38593.0</v>
      </c>
    </row>
    <row r="50608">
      <c r="A50608" s="1" t="s">
        <v>173809</v>
      </c>
      <c r="B50608" s="1" t="s">
        <v>173810</v>
      </c>
      <c r="C50608" s="2" t="s">
        <v>173811</v>
      </c>
      <c r="D50608" s="1" t="s">
        <v>42</v>
      </c>
      <c r="E50608" s="1">
        <v>3039567.0</v>
      </c>
      <c r="F50608" s="1" t="s">
        <v>18</v>
      </c>
      <c r="G50608" s="1" t="s">
        <v>25</v>
      </c>
      <c r="H50608" s="1" t="s">
        <v>121</v>
      </c>
      <c r="I50608" s="1" t="s">
        <v>122</v>
      </c>
      <c r="J50608" s="1" t="s">
        <v>2585</v>
      </c>
      <c r="K50608" s="1">
        <v>7.0</v>
      </c>
      <c r="L50608" s="3">
        <v>35065.0</v>
      </c>
      <c r="M50608" s="3">
        <v>38353.0</v>
      </c>
      <c r="N50608" s="3">
        <v>42221.0</v>
      </c>
    </row>
    <row r="50609">
      <c r="A50609" s="1" t="s">
        <v>173812</v>
      </c>
      <c r="B50609" s="1" t="s">
        <v>173813</v>
      </c>
      <c r="C50609" s="2" t="s">
        <v>173814</v>
      </c>
      <c r="D50609" s="1" t="s">
        <v>633</v>
      </c>
      <c r="E50609" s="1">
        <v>250000.0</v>
      </c>
      <c r="F50609" s="1" t="s">
        <v>113</v>
      </c>
      <c r="G50609" s="1" t="s">
        <v>25</v>
      </c>
      <c r="H50609" s="1" t="s">
        <v>1080</v>
      </c>
      <c r="I50609" s="1" t="s">
        <v>1081</v>
      </c>
      <c r="J50609" s="1" t="s">
        <v>1170</v>
      </c>
      <c r="K50609" s="1">
        <v>1.0</v>
      </c>
      <c r="M50609" s="3">
        <v>39217.0</v>
      </c>
      <c r="N50609" s="3">
        <v>39217.0</v>
      </c>
    </row>
    <row r="50610">
      <c r="A50610" s="1" t="s">
        <v>173815</v>
      </c>
      <c r="B50610" s="1" t="s">
        <v>173816</v>
      </c>
      <c r="C50610" s="2" t="s">
        <v>173817</v>
      </c>
      <c r="D50610" s="1" t="s">
        <v>264</v>
      </c>
      <c r="E50610" s="1">
        <v>323920.0</v>
      </c>
      <c r="F50610" s="1" t="s">
        <v>18</v>
      </c>
      <c r="G50610" s="1" t="s">
        <v>1255</v>
      </c>
      <c r="H50610" s="1">
        <v>42.0</v>
      </c>
      <c r="I50610" s="1" t="s">
        <v>1256</v>
      </c>
      <c r="J50610" s="1" t="s">
        <v>1256</v>
      </c>
      <c r="K50610" s="1">
        <v>3.0</v>
      </c>
      <c r="L50610" s="3">
        <v>40544.0</v>
      </c>
      <c r="M50610" s="3">
        <v>41153.0</v>
      </c>
      <c r="N50610" s="3">
        <v>41650.0</v>
      </c>
    </row>
    <row r="50611">
      <c r="A50611" s="1" t="s">
        <v>173818</v>
      </c>
      <c r="B50611" s="1" t="s">
        <v>173819</v>
      </c>
      <c r="C50611" s="2" t="s">
        <v>173820</v>
      </c>
      <c r="D50611" s="1" t="s">
        <v>173821</v>
      </c>
      <c r="E50611" s="1">
        <v>1500000.0</v>
      </c>
      <c r="F50611" s="1" t="s">
        <v>18</v>
      </c>
      <c r="G50611" s="1" t="s">
        <v>25</v>
      </c>
      <c r="H50611" s="1" t="s">
        <v>64</v>
      </c>
      <c r="I50611" s="1" t="s">
        <v>65</v>
      </c>
      <c r="J50611" s="1" t="s">
        <v>71</v>
      </c>
      <c r="K50611" s="1">
        <v>1.0</v>
      </c>
      <c r="L50611" s="3">
        <v>41275.0</v>
      </c>
      <c r="M50611" s="3">
        <v>41928.0</v>
      </c>
      <c r="N50611" s="3">
        <v>41928.0</v>
      </c>
    </row>
    <row r="50612">
      <c r="A50612" s="1" t="s">
        <v>173822</v>
      </c>
      <c r="B50612" s="1" t="s">
        <v>173823</v>
      </c>
      <c r="C50612" s="2" t="s">
        <v>173824</v>
      </c>
      <c r="D50612" s="1" t="s">
        <v>64572</v>
      </c>
      <c r="E50612" s="1" t="s">
        <v>43</v>
      </c>
      <c r="F50612" s="1" t="s">
        <v>113</v>
      </c>
      <c r="G50612" s="1" t="s">
        <v>1126</v>
      </c>
      <c r="H50612" s="1">
        <v>7.0</v>
      </c>
      <c r="I50612" s="1" t="s">
        <v>1294</v>
      </c>
      <c r="J50612" s="1" t="s">
        <v>173825</v>
      </c>
      <c r="K50612" s="1">
        <v>2.0</v>
      </c>
      <c r="M50612" s="3">
        <v>41067.0</v>
      </c>
      <c r="N50612" s="3">
        <v>41386.0</v>
      </c>
    </row>
    <row r="50613">
      <c r="A50613" s="1" t="s">
        <v>173826</v>
      </c>
      <c r="B50613" s="1" t="s">
        <v>173827</v>
      </c>
      <c r="C50613" s="2" t="s">
        <v>173828</v>
      </c>
      <c r="D50613" s="1" t="s">
        <v>1247</v>
      </c>
      <c r="E50613" s="1">
        <v>3.32565217391304E7</v>
      </c>
      <c r="F50613" s="1" t="s">
        <v>18</v>
      </c>
      <c r="G50613" s="1" t="s">
        <v>1126</v>
      </c>
      <c r="H50613" s="1">
        <v>23.0</v>
      </c>
      <c r="I50613" s="1" t="s">
        <v>3024</v>
      </c>
      <c r="J50613" s="1" t="s">
        <v>3024</v>
      </c>
      <c r="K50613" s="1">
        <v>6.0</v>
      </c>
      <c r="L50613" s="3">
        <v>37622.0</v>
      </c>
      <c r="M50613" s="3">
        <v>39433.0</v>
      </c>
      <c r="N50613" s="3">
        <v>41732.0</v>
      </c>
    </row>
    <row r="50614">
      <c r="A50614" s="1" t="s">
        <v>173829</v>
      </c>
      <c r="B50614" s="1" t="s">
        <v>173830</v>
      </c>
      <c r="C50614" s="2" t="s">
        <v>173831</v>
      </c>
      <c r="D50614" s="1" t="s">
        <v>173832</v>
      </c>
      <c r="E50614" s="1">
        <v>399857.0</v>
      </c>
      <c r="F50614" s="1" t="s">
        <v>18</v>
      </c>
      <c r="G50614" s="1" t="s">
        <v>57</v>
      </c>
      <c r="H50614" s="1" t="s">
        <v>3339</v>
      </c>
      <c r="I50614" s="1" t="s">
        <v>3340</v>
      </c>
      <c r="J50614" s="1" t="s">
        <v>3341</v>
      </c>
      <c r="K50614" s="1">
        <v>1.0</v>
      </c>
      <c r="L50614" s="3">
        <v>41944.0</v>
      </c>
      <c r="M50614" s="3">
        <v>42064.0</v>
      </c>
      <c r="N50614" s="3">
        <v>42064.0</v>
      </c>
    </row>
    <row r="50615">
      <c r="A50615" s="1" t="s">
        <v>173833</v>
      </c>
      <c r="B50615" s="1" t="s">
        <v>173834</v>
      </c>
      <c r="C50615" s="2" t="s">
        <v>173835</v>
      </c>
      <c r="D50615" s="1" t="s">
        <v>173836</v>
      </c>
      <c r="E50615" s="1">
        <v>535952.0</v>
      </c>
      <c r="F50615" s="1" t="s">
        <v>18</v>
      </c>
      <c r="G50615" s="1" t="s">
        <v>25</v>
      </c>
      <c r="H50615" s="1" t="s">
        <v>64</v>
      </c>
      <c r="I50615" s="1" t="s">
        <v>65</v>
      </c>
      <c r="J50615" s="1" t="s">
        <v>1103</v>
      </c>
      <c r="K50615" s="1">
        <v>2.0</v>
      </c>
      <c r="L50615" s="3">
        <v>41275.0</v>
      </c>
      <c r="M50615" s="3">
        <v>41507.0</v>
      </c>
      <c r="N50615" s="3">
        <v>41722.0</v>
      </c>
    </row>
    <row r="50616">
      <c r="A50616" s="1" t="s">
        <v>173837</v>
      </c>
      <c r="B50616" s="1" t="s">
        <v>173838</v>
      </c>
      <c r="C50616" s="2" t="s">
        <v>173839</v>
      </c>
      <c r="E50616" s="1" t="s">
        <v>43</v>
      </c>
      <c r="F50616" s="1" t="s">
        <v>18</v>
      </c>
      <c r="K50616" s="1">
        <v>1.0</v>
      </c>
      <c r="M50616" s="3">
        <v>41366.0</v>
      </c>
      <c r="N50616" s="3">
        <v>41366.0</v>
      </c>
    </row>
    <row r="50617">
      <c r="A50617" s="1" t="s">
        <v>173840</v>
      </c>
      <c r="B50617" s="1" t="s">
        <v>173841</v>
      </c>
      <c r="C50617" s="2" t="s">
        <v>173842</v>
      </c>
      <c r="D50617" s="1" t="s">
        <v>42</v>
      </c>
      <c r="E50617" s="1">
        <v>1368100.0</v>
      </c>
      <c r="F50617" s="1" t="s">
        <v>113</v>
      </c>
      <c r="G50617" s="1" t="s">
        <v>2125</v>
      </c>
      <c r="H50617" s="1">
        <v>8.0</v>
      </c>
      <c r="I50617" s="1" t="s">
        <v>18477</v>
      </c>
      <c r="J50617" s="1" t="s">
        <v>18477</v>
      </c>
      <c r="K50617" s="1">
        <v>1.0</v>
      </c>
      <c r="M50617" s="3">
        <v>40569.0</v>
      </c>
      <c r="N50617" s="3">
        <v>40569.0</v>
      </c>
    </row>
    <row r="50618">
      <c r="A50618" s="1" t="s">
        <v>173843</v>
      </c>
      <c r="B50618" s="1" t="s">
        <v>173844</v>
      </c>
      <c r="C50618" s="2" t="s">
        <v>173845</v>
      </c>
      <c r="D50618" s="1" t="s">
        <v>173846</v>
      </c>
      <c r="E50618" s="1">
        <v>6900000.0</v>
      </c>
      <c r="F50618" s="1" t="s">
        <v>18</v>
      </c>
      <c r="G50618" s="1" t="s">
        <v>165</v>
      </c>
      <c r="H50618" s="1" t="s">
        <v>166</v>
      </c>
      <c r="I50618" s="1" t="s">
        <v>167</v>
      </c>
      <c r="J50618" s="1" t="s">
        <v>167</v>
      </c>
      <c r="K50618" s="1">
        <v>1.0</v>
      </c>
      <c r="L50618" s="3">
        <v>41091.0</v>
      </c>
      <c r="M50618" s="3">
        <v>41624.0</v>
      </c>
      <c r="N50618" s="3">
        <v>41624.0</v>
      </c>
    </row>
    <row r="50619">
      <c r="A50619" s="1" t="s">
        <v>173847</v>
      </c>
      <c r="B50619" s="1" t="s">
        <v>173848</v>
      </c>
      <c r="C50619" s="2" t="s">
        <v>173849</v>
      </c>
      <c r="D50619" s="1" t="s">
        <v>1247</v>
      </c>
      <c r="E50619" s="1">
        <v>1000000.0</v>
      </c>
      <c r="F50619" s="1" t="s">
        <v>18</v>
      </c>
      <c r="G50619" s="1" t="s">
        <v>25</v>
      </c>
      <c r="H50619" s="1" t="s">
        <v>644</v>
      </c>
      <c r="I50619" s="1" t="s">
        <v>645</v>
      </c>
      <c r="J50619" s="1" t="s">
        <v>645</v>
      </c>
      <c r="K50619" s="1">
        <v>2.0</v>
      </c>
      <c r="L50619" s="3">
        <v>39448.0</v>
      </c>
      <c r="M50619" s="3">
        <v>41345.0</v>
      </c>
      <c r="N50619" s="3">
        <v>41654.0</v>
      </c>
    </row>
    <row r="50620">
      <c r="A50620" s="1" t="s">
        <v>173850</v>
      </c>
      <c r="B50620" s="1" t="s">
        <v>173851</v>
      </c>
      <c r="C50620" s="2" t="s">
        <v>173852</v>
      </c>
      <c r="D50620" s="1" t="s">
        <v>173853</v>
      </c>
      <c r="E50620" s="1" t="s">
        <v>43</v>
      </c>
      <c r="F50620" s="1" t="s">
        <v>18</v>
      </c>
      <c r="G50620" s="1" t="s">
        <v>638</v>
      </c>
      <c r="H50620" s="1">
        <v>4.0</v>
      </c>
      <c r="I50620" s="1" t="s">
        <v>3256</v>
      </c>
      <c r="J50620" s="1" t="s">
        <v>3256</v>
      </c>
      <c r="K50620" s="1">
        <v>5.0</v>
      </c>
      <c r="L50620" s="3">
        <v>41430.0</v>
      </c>
      <c r="M50620" s="3">
        <v>41414.0</v>
      </c>
      <c r="N50620" s="3">
        <v>42172.0</v>
      </c>
    </row>
    <row r="50621">
      <c r="A50621" s="1" t="s">
        <v>173854</v>
      </c>
      <c r="B50621" s="1" t="s">
        <v>173855</v>
      </c>
      <c r="E50621" s="1">
        <v>7856.0</v>
      </c>
      <c r="F50621" s="1" t="s">
        <v>207</v>
      </c>
      <c r="K50621" s="1">
        <v>1.0</v>
      </c>
      <c r="M50621" s="3">
        <v>42130.0</v>
      </c>
      <c r="N50621" s="3">
        <v>42130.0</v>
      </c>
    </row>
    <row r="50622">
      <c r="A50622" s="1" t="s">
        <v>173856</v>
      </c>
      <c r="B50622" s="1" t="s">
        <v>173857</v>
      </c>
      <c r="C50622" s="2" t="s">
        <v>173858</v>
      </c>
      <c r="D50622" s="1" t="s">
        <v>741</v>
      </c>
      <c r="E50622" s="1">
        <v>6040000.0</v>
      </c>
      <c r="F50622" s="1" t="s">
        <v>113</v>
      </c>
      <c r="G50622" s="1" t="s">
        <v>165</v>
      </c>
      <c r="H50622" s="1" t="s">
        <v>166</v>
      </c>
      <c r="I50622" s="1" t="s">
        <v>167</v>
      </c>
      <c r="J50622" s="1" t="s">
        <v>6604</v>
      </c>
      <c r="K50622" s="1">
        <v>1.0</v>
      </c>
      <c r="L50622" s="3">
        <v>37622.0</v>
      </c>
      <c r="M50622" s="3">
        <v>40150.0</v>
      </c>
      <c r="N50622" s="3">
        <v>40150.0</v>
      </c>
    </row>
    <row r="50623">
      <c r="A50623" s="1" t="s">
        <v>173859</v>
      </c>
      <c r="B50623" s="1" t="s">
        <v>173860</v>
      </c>
      <c r="C50623" s="2" t="s">
        <v>173861</v>
      </c>
      <c r="D50623" s="1" t="s">
        <v>173862</v>
      </c>
      <c r="E50623" s="1">
        <v>8.4E7</v>
      </c>
      <c r="F50623" s="1" t="s">
        <v>18</v>
      </c>
      <c r="G50623" s="1" t="s">
        <v>25</v>
      </c>
      <c r="H50623" s="1" t="s">
        <v>64</v>
      </c>
      <c r="I50623" s="1" t="s">
        <v>65</v>
      </c>
      <c r="J50623" s="1" t="s">
        <v>1103</v>
      </c>
      <c r="K50623" s="1">
        <v>4.0</v>
      </c>
      <c r="L50623" s="3">
        <v>40179.0</v>
      </c>
      <c r="M50623" s="3">
        <v>41365.0</v>
      </c>
      <c r="N50623" s="3">
        <v>42261.0</v>
      </c>
    </row>
    <row r="50624">
      <c r="A50624" s="1" t="s">
        <v>173863</v>
      </c>
      <c r="B50624" s="1" t="s">
        <v>173864</v>
      </c>
      <c r="C50624" s="2" t="s">
        <v>173865</v>
      </c>
      <c r="D50624" s="1" t="s">
        <v>173866</v>
      </c>
      <c r="E50624" s="1">
        <v>12000.0</v>
      </c>
      <c r="F50624" s="1" t="s">
        <v>113</v>
      </c>
      <c r="G50624" s="1" t="s">
        <v>25</v>
      </c>
      <c r="H50624" s="1" t="s">
        <v>106</v>
      </c>
      <c r="I50624" s="1" t="s">
        <v>107</v>
      </c>
      <c r="J50624" s="1" t="s">
        <v>108</v>
      </c>
      <c r="K50624" s="1">
        <v>1.0</v>
      </c>
      <c r="M50624" s="3">
        <v>40066.0</v>
      </c>
      <c r="N50624" s="3">
        <v>40066.0</v>
      </c>
    </row>
    <row r="50625">
      <c r="A50625" s="1" t="s">
        <v>173867</v>
      </c>
      <c r="B50625" s="1" t="s">
        <v>173868</v>
      </c>
      <c r="C50625" s="2" t="s">
        <v>173869</v>
      </c>
      <c r="D50625" s="1" t="s">
        <v>173870</v>
      </c>
      <c r="E50625" s="1">
        <v>1200000.0</v>
      </c>
      <c r="F50625" s="1" t="s">
        <v>18</v>
      </c>
      <c r="G50625" s="1" t="s">
        <v>57</v>
      </c>
      <c r="H50625" s="1" t="s">
        <v>3339</v>
      </c>
      <c r="I50625" s="1" t="s">
        <v>3340</v>
      </c>
      <c r="J50625" s="1" t="s">
        <v>3341</v>
      </c>
      <c r="K50625" s="1">
        <v>1.0</v>
      </c>
      <c r="L50625" s="3">
        <v>40323.0</v>
      </c>
      <c r="M50625" s="3">
        <v>41414.0</v>
      </c>
      <c r="N50625" s="3">
        <v>41414.0</v>
      </c>
    </row>
    <row r="50626">
      <c r="A50626" s="1" t="s">
        <v>173871</v>
      </c>
      <c r="B50626" s="1" t="s">
        <v>173872</v>
      </c>
      <c r="C50626" s="2" t="s">
        <v>173873</v>
      </c>
      <c r="D50626" s="1" t="s">
        <v>56</v>
      </c>
      <c r="E50626" s="1">
        <v>6220000.0</v>
      </c>
      <c r="F50626" s="1" t="s">
        <v>207</v>
      </c>
      <c r="G50626" s="1" t="s">
        <v>25</v>
      </c>
      <c r="H50626" s="1" t="s">
        <v>142</v>
      </c>
      <c r="I50626" s="1" t="s">
        <v>143</v>
      </c>
      <c r="J50626" s="1" t="s">
        <v>173874</v>
      </c>
      <c r="K50626" s="1">
        <v>2.0</v>
      </c>
      <c r="L50626" s="3">
        <v>40544.0</v>
      </c>
      <c r="M50626" s="3">
        <v>41152.0</v>
      </c>
      <c r="N50626" s="3">
        <v>41592.0</v>
      </c>
    </row>
    <row r="50627">
      <c r="A50627" s="1" t="s">
        <v>173875</v>
      </c>
      <c r="B50627" s="1" t="s">
        <v>173876</v>
      </c>
      <c r="C50627" s="2" t="s">
        <v>173877</v>
      </c>
      <c r="D50627" s="1" t="s">
        <v>23794</v>
      </c>
      <c r="E50627" s="1">
        <v>1000000.0</v>
      </c>
      <c r="F50627" s="1" t="s">
        <v>18</v>
      </c>
      <c r="G50627" s="1" t="s">
        <v>25</v>
      </c>
      <c r="H50627" s="1" t="s">
        <v>64</v>
      </c>
      <c r="I50627" s="1" t="s">
        <v>65</v>
      </c>
      <c r="J50627" s="1" t="s">
        <v>71</v>
      </c>
      <c r="K50627" s="1">
        <v>2.0</v>
      </c>
      <c r="L50627" s="3">
        <v>41275.0</v>
      </c>
      <c r="M50627" s="3">
        <v>41395.0</v>
      </c>
      <c r="N50627" s="3">
        <v>41492.0</v>
      </c>
    </row>
    <row r="50628">
      <c r="A50628" s="1" t="s">
        <v>173878</v>
      </c>
      <c r="B50628" s="1" t="s">
        <v>173879</v>
      </c>
      <c r="C50628" s="2" t="s">
        <v>173880</v>
      </c>
      <c r="D50628" s="1" t="s">
        <v>42</v>
      </c>
      <c r="E50628" s="1">
        <v>56674.0</v>
      </c>
      <c r="F50628" s="1" t="s">
        <v>18</v>
      </c>
      <c r="G50628" s="1" t="s">
        <v>347</v>
      </c>
      <c r="H50628" s="1">
        <v>6.0</v>
      </c>
      <c r="I50628" s="1" t="s">
        <v>12865</v>
      </c>
      <c r="J50628" s="1" t="s">
        <v>12865</v>
      </c>
      <c r="K50628" s="1">
        <v>2.0</v>
      </c>
      <c r="L50628" s="3">
        <v>42278.0</v>
      </c>
      <c r="M50628" s="3">
        <v>41599.0</v>
      </c>
      <c r="N50628" s="3">
        <v>42185.0</v>
      </c>
    </row>
    <row r="50629">
      <c r="A50629" s="1" t="s">
        <v>173881</v>
      </c>
      <c r="B50629" s="1" t="s">
        <v>173882</v>
      </c>
      <c r="C50629" s="2" t="s">
        <v>173883</v>
      </c>
      <c r="D50629" s="1" t="s">
        <v>3984</v>
      </c>
      <c r="E50629" s="1">
        <v>2398875.0</v>
      </c>
      <c r="F50629" s="1" t="s">
        <v>18</v>
      </c>
      <c r="G50629" s="1" t="s">
        <v>1062</v>
      </c>
      <c r="H50629" s="1">
        <v>16.0</v>
      </c>
      <c r="I50629" s="1" t="s">
        <v>1704</v>
      </c>
      <c r="J50629" s="1" t="s">
        <v>1704</v>
      </c>
      <c r="K50629" s="1">
        <v>2.0</v>
      </c>
      <c r="L50629" s="3">
        <v>41518.0</v>
      </c>
      <c r="M50629" s="3">
        <v>41625.0</v>
      </c>
      <c r="N50629" s="3">
        <v>42054.0</v>
      </c>
    </row>
    <row r="50630">
      <c r="A50630" s="1" t="s">
        <v>173884</v>
      </c>
      <c r="B50630" s="1" t="s">
        <v>173885</v>
      </c>
      <c r="D50630" s="1" t="s">
        <v>159519</v>
      </c>
      <c r="E50630" s="1">
        <v>2759989.0</v>
      </c>
      <c r="F50630" s="1" t="s">
        <v>18</v>
      </c>
      <c r="G50630" s="1" t="s">
        <v>25</v>
      </c>
      <c r="H50630" s="1" t="s">
        <v>64</v>
      </c>
      <c r="I50630" s="1" t="s">
        <v>65</v>
      </c>
      <c r="J50630" s="1" t="s">
        <v>1402</v>
      </c>
      <c r="K50630" s="1">
        <v>1.0</v>
      </c>
      <c r="L50630" s="3">
        <v>40544.0</v>
      </c>
      <c r="M50630" s="3">
        <v>41661.0</v>
      </c>
      <c r="N50630" s="3">
        <v>41661.0</v>
      </c>
    </row>
    <row r="50631">
      <c r="A50631" s="1" t="s">
        <v>173886</v>
      </c>
      <c r="B50631" s="1" t="s">
        <v>173887</v>
      </c>
      <c r="C50631" s="2" t="s">
        <v>173888</v>
      </c>
      <c r="D50631" s="1" t="s">
        <v>1384</v>
      </c>
      <c r="E50631" s="1">
        <v>3.676E7</v>
      </c>
      <c r="F50631" s="1" t="s">
        <v>113</v>
      </c>
      <c r="K50631" s="1">
        <v>1.0</v>
      </c>
      <c r="L50631" s="3">
        <v>37257.0</v>
      </c>
      <c r="M50631" s="3">
        <v>39428.0</v>
      </c>
      <c r="N50631" s="3">
        <v>39428.0</v>
      </c>
    </row>
    <row r="50632">
      <c r="A50632" s="1" t="s">
        <v>173889</v>
      </c>
      <c r="B50632" s="1" t="s">
        <v>173890</v>
      </c>
      <c r="C50632" s="2" t="s">
        <v>173891</v>
      </c>
      <c r="D50632" s="1" t="s">
        <v>11450</v>
      </c>
      <c r="E50632" s="1" t="s">
        <v>43</v>
      </c>
      <c r="F50632" s="1" t="s">
        <v>18</v>
      </c>
      <c r="G50632" s="1" t="s">
        <v>12816</v>
      </c>
      <c r="H50632" s="1">
        <v>35.0</v>
      </c>
      <c r="I50632" s="1" t="s">
        <v>13415</v>
      </c>
      <c r="J50632" s="1" t="s">
        <v>13415</v>
      </c>
      <c r="K50632" s="1">
        <v>1.0</v>
      </c>
      <c r="L50632" s="3">
        <v>41821.0</v>
      </c>
      <c r="M50632" s="3">
        <v>41791.0</v>
      </c>
      <c r="N50632" s="3">
        <v>41791.0</v>
      </c>
    </row>
    <row r="50633">
      <c r="A50633" s="1" t="s">
        <v>173892</v>
      </c>
      <c r="B50633" s="1" t="s">
        <v>173893</v>
      </c>
      <c r="D50633" s="1" t="s">
        <v>357</v>
      </c>
      <c r="E50633" s="1">
        <v>2427234.0</v>
      </c>
      <c r="F50633" s="1" t="s">
        <v>18</v>
      </c>
      <c r="G50633" s="1" t="s">
        <v>25</v>
      </c>
      <c r="H50633" s="1" t="s">
        <v>64</v>
      </c>
      <c r="I50633" s="1" t="s">
        <v>65</v>
      </c>
      <c r="J50633" s="1" t="s">
        <v>13283</v>
      </c>
      <c r="K50633" s="1">
        <v>1.0</v>
      </c>
      <c r="L50633" s="3">
        <v>39083.0</v>
      </c>
      <c r="M50633" s="3">
        <v>40361.0</v>
      </c>
      <c r="N50633" s="3">
        <v>40361.0</v>
      </c>
    </row>
    <row r="50634">
      <c r="A50634" s="1" t="s">
        <v>173894</v>
      </c>
      <c r="B50634" s="1" t="s">
        <v>173895</v>
      </c>
      <c r="C50634" s="2" t="s">
        <v>173896</v>
      </c>
      <c r="D50634" s="1" t="s">
        <v>56</v>
      </c>
      <c r="E50634" s="1">
        <v>5627820.0</v>
      </c>
      <c r="F50634" s="1" t="s">
        <v>18</v>
      </c>
      <c r="G50634" s="1" t="s">
        <v>165</v>
      </c>
      <c r="H50634" s="1" t="s">
        <v>172</v>
      </c>
      <c r="I50634" s="1" t="s">
        <v>173897</v>
      </c>
      <c r="J50634" s="1" t="s">
        <v>173897</v>
      </c>
      <c r="K50634" s="1">
        <v>2.0</v>
      </c>
      <c r="L50634" s="3">
        <v>39814.0</v>
      </c>
      <c r="M50634" s="3">
        <v>41025.0</v>
      </c>
      <c r="N50634" s="3">
        <v>42025.0</v>
      </c>
    </row>
    <row r="50635">
      <c r="A50635" s="1" t="s">
        <v>173898</v>
      </c>
      <c r="B50635" s="1" t="s">
        <v>173899</v>
      </c>
      <c r="C50635" s="2" t="s">
        <v>173900</v>
      </c>
      <c r="D50635" s="1" t="s">
        <v>35769</v>
      </c>
      <c r="E50635" s="1" t="s">
        <v>43</v>
      </c>
      <c r="F50635" s="1" t="s">
        <v>18</v>
      </c>
      <c r="G50635" s="1" t="s">
        <v>276</v>
      </c>
      <c r="H50635" s="1">
        <v>17.0</v>
      </c>
      <c r="I50635" s="1" t="s">
        <v>464</v>
      </c>
      <c r="J50635" s="1" t="s">
        <v>464</v>
      </c>
      <c r="K50635" s="1">
        <v>1.0</v>
      </c>
      <c r="L50635" s="3">
        <v>41122.0</v>
      </c>
      <c r="M50635" s="3">
        <v>41305.0</v>
      </c>
      <c r="N50635" s="3">
        <v>41305.0</v>
      </c>
    </row>
    <row r="50636">
      <c r="A50636" s="1" t="s">
        <v>173901</v>
      </c>
      <c r="B50636" s="1" t="s">
        <v>173902</v>
      </c>
      <c r="C50636" s="2" t="s">
        <v>173903</v>
      </c>
      <c r="D50636" s="1" t="s">
        <v>173904</v>
      </c>
      <c r="E50636" s="1">
        <v>3.0501799E7</v>
      </c>
      <c r="F50636" s="1" t="s">
        <v>113</v>
      </c>
      <c r="G50636" s="1" t="s">
        <v>25</v>
      </c>
      <c r="H50636" s="1" t="s">
        <v>286</v>
      </c>
      <c r="I50636" s="1" t="s">
        <v>874</v>
      </c>
      <c r="J50636" s="1" t="s">
        <v>9301</v>
      </c>
      <c r="K50636" s="1">
        <v>5.0</v>
      </c>
      <c r="L50636" s="3">
        <v>37257.0</v>
      </c>
      <c r="M50636" s="3">
        <v>38245.0</v>
      </c>
      <c r="N50636" s="3">
        <v>40525.0</v>
      </c>
    </row>
    <row r="50637">
      <c r="A50637" s="1" t="s">
        <v>173905</v>
      </c>
      <c r="B50637" s="1" t="s">
        <v>173906</v>
      </c>
      <c r="C50637" s="2" t="s">
        <v>173907</v>
      </c>
      <c r="D50637" s="1" t="s">
        <v>173908</v>
      </c>
      <c r="E50637" s="1">
        <v>1311300.0</v>
      </c>
      <c r="F50637" s="1" t="s">
        <v>18</v>
      </c>
      <c r="G50637" s="1" t="s">
        <v>165</v>
      </c>
      <c r="H50637" s="1" t="s">
        <v>166</v>
      </c>
      <c r="I50637" s="1" t="s">
        <v>167</v>
      </c>
      <c r="J50637" s="1" t="s">
        <v>167</v>
      </c>
      <c r="K50637" s="1">
        <v>1.0</v>
      </c>
      <c r="L50637" s="3">
        <v>40330.0</v>
      </c>
      <c r="M50637" s="3">
        <v>41284.0</v>
      </c>
      <c r="N50637" s="3">
        <v>41284.0</v>
      </c>
    </row>
    <row r="50638">
      <c r="A50638" s="1" t="s">
        <v>173909</v>
      </c>
      <c r="B50638" s="1" t="s">
        <v>173910</v>
      </c>
      <c r="C50638" s="2" t="s">
        <v>173911</v>
      </c>
      <c r="D50638" s="1" t="s">
        <v>655</v>
      </c>
      <c r="E50638" s="1">
        <v>1.0E7</v>
      </c>
      <c r="F50638" s="1" t="s">
        <v>18</v>
      </c>
      <c r="G50638" s="1" t="s">
        <v>37</v>
      </c>
      <c r="H50638" s="1">
        <v>19.0</v>
      </c>
      <c r="I50638" s="1" t="s">
        <v>1515</v>
      </c>
      <c r="J50638" s="1" t="s">
        <v>1908</v>
      </c>
      <c r="K50638" s="1">
        <v>2.0</v>
      </c>
      <c r="M50638" s="3">
        <v>41259.0</v>
      </c>
      <c r="N50638" s="3">
        <v>42339.0</v>
      </c>
    </row>
    <row r="50639">
      <c r="A50639" s="1" t="s">
        <v>173912</v>
      </c>
      <c r="B50639" s="2" t="s">
        <v>173913</v>
      </c>
      <c r="C50639" s="2" t="s">
        <v>173914</v>
      </c>
      <c r="D50639" s="1" t="s">
        <v>6765</v>
      </c>
      <c r="E50639" s="1" t="s">
        <v>43</v>
      </c>
      <c r="F50639" s="1" t="s">
        <v>18</v>
      </c>
      <c r="G50639" s="1" t="s">
        <v>25</v>
      </c>
      <c r="H50639" s="1" t="s">
        <v>64</v>
      </c>
      <c r="I50639" s="1" t="s">
        <v>65</v>
      </c>
      <c r="J50639" s="1" t="s">
        <v>4127</v>
      </c>
      <c r="K50639" s="1">
        <v>1.0</v>
      </c>
      <c r="L50639" s="3">
        <v>40909.0</v>
      </c>
      <c r="M50639" s="3">
        <v>42094.0</v>
      </c>
      <c r="N50639" s="3">
        <v>42094.0</v>
      </c>
    </row>
    <row r="50640">
      <c r="A50640" s="1" t="s">
        <v>173915</v>
      </c>
      <c r="B50640" s="1" t="s">
        <v>173916</v>
      </c>
      <c r="C50640" s="2" t="s">
        <v>173917</v>
      </c>
      <c r="D50640" s="1" t="s">
        <v>741</v>
      </c>
      <c r="E50640" s="1">
        <v>9.41E7</v>
      </c>
      <c r="F50640" s="1" t="s">
        <v>18</v>
      </c>
      <c r="G50640" s="1" t="s">
        <v>25</v>
      </c>
      <c r="H50640" s="1" t="s">
        <v>121</v>
      </c>
      <c r="I50640" s="1" t="s">
        <v>528</v>
      </c>
      <c r="J50640" s="1" t="s">
        <v>5175</v>
      </c>
      <c r="K50640" s="1">
        <v>4.0</v>
      </c>
      <c r="M50640" s="3">
        <v>37347.0</v>
      </c>
      <c r="N50640" s="3">
        <v>40848.0</v>
      </c>
    </row>
    <row r="50641">
      <c r="A50641" s="1" t="s">
        <v>173918</v>
      </c>
      <c r="B50641" s="1" t="s">
        <v>173919</v>
      </c>
      <c r="C50641" s="2" t="s">
        <v>173920</v>
      </c>
      <c r="D50641" s="1" t="s">
        <v>173921</v>
      </c>
      <c r="E50641" s="1">
        <v>500000.0</v>
      </c>
      <c r="F50641" s="1" t="s">
        <v>18</v>
      </c>
      <c r="G50641" s="1" t="s">
        <v>57</v>
      </c>
      <c r="H50641" s="1" t="s">
        <v>202</v>
      </c>
      <c r="I50641" s="1" t="s">
        <v>203</v>
      </c>
      <c r="J50641" s="1" t="s">
        <v>203</v>
      </c>
      <c r="K50641" s="1">
        <v>1.0</v>
      </c>
      <c r="L50641" s="3">
        <v>41067.0</v>
      </c>
      <c r="M50641" s="3">
        <v>42121.0</v>
      </c>
      <c r="N50641" s="3">
        <v>42121.0</v>
      </c>
    </row>
    <row r="50642">
      <c r="A50642" s="1" t="s">
        <v>173922</v>
      </c>
      <c r="B50642" s="1" t="s">
        <v>173923</v>
      </c>
      <c r="C50642" s="2" t="s">
        <v>173924</v>
      </c>
      <c r="D50642" s="1" t="s">
        <v>1384</v>
      </c>
      <c r="E50642" s="1">
        <v>725483.0</v>
      </c>
      <c r="F50642" s="1" t="s">
        <v>18</v>
      </c>
      <c r="G50642" s="1" t="s">
        <v>25</v>
      </c>
      <c r="H50642" s="1" t="s">
        <v>1239</v>
      </c>
      <c r="I50642" s="1" t="s">
        <v>2107</v>
      </c>
      <c r="J50642" s="1" t="s">
        <v>4618</v>
      </c>
      <c r="K50642" s="1">
        <v>1.0</v>
      </c>
      <c r="L50642" s="3">
        <v>39083.0</v>
      </c>
      <c r="M50642" s="3">
        <v>40066.0</v>
      </c>
      <c r="N50642" s="3">
        <v>40066.0</v>
      </c>
    </row>
    <row r="50643">
      <c r="A50643" s="1" t="s">
        <v>173925</v>
      </c>
      <c r="B50643" s="1" t="s">
        <v>173926</v>
      </c>
      <c r="C50643" s="2" t="s">
        <v>173927</v>
      </c>
      <c r="D50643" s="1" t="s">
        <v>173928</v>
      </c>
      <c r="E50643" s="1">
        <v>1.84E7</v>
      </c>
      <c r="F50643" s="1" t="s">
        <v>18</v>
      </c>
      <c r="G50643" s="1" t="s">
        <v>25</v>
      </c>
      <c r="H50643" s="1" t="s">
        <v>286</v>
      </c>
      <c r="I50643" s="1" t="s">
        <v>1030</v>
      </c>
      <c r="J50643" s="1" t="s">
        <v>1030</v>
      </c>
      <c r="K50643" s="1">
        <v>4.0</v>
      </c>
      <c r="L50643" s="3">
        <v>35065.0</v>
      </c>
      <c r="M50643" s="3">
        <v>38939.0</v>
      </c>
      <c r="N50643" s="3">
        <v>40501.0</v>
      </c>
    </row>
    <row r="50644">
      <c r="A50644" s="1" t="s">
        <v>173929</v>
      </c>
      <c r="B50644" s="1" t="s">
        <v>173930</v>
      </c>
      <c r="C50644" s="2" t="s">
        <v>173931</v>
      </c>
      <c r="D50644" s="1" t="s">
        <v>173932</v>
      </c>
      <c r="E50644" s="1">
        <v>1000000.0</v>
      </c>
      <c r="F50644" s="1" t="s">
        <v>207</v>
      </c>
      <c r="G50644" s="1" t="s">
        <v>25</v>
      </c>
      <c r="H50644" s="1" t="s">
        <v>64</v>
      </c>
      <c r="I50644" s="1" t="s">
        <v>1221</v>
      </c>
      <c r="J50644" s="1" t="s">
        <v>3048</v>
      </c>
      <c r="K50644" s="1">
        <v>1.0</v>
      </c>
      <c r="M50644" s="3">
        <v>39448.0</v>
      </c>
      <c r="N50644" s="3">
        <v>39448.0</v>
      </c>
    </row>
    <row r="50645">
      <c r="A50645" s="1" t="s">
        <v>173933</v>
      </c>
      <c r="B50645" s="1" t="s">
        <v>173934</v>
      </c>
      <c r="C50645" s="2" t="s">
        <v>173935</v>
      </c>
      <c r="D50645" s="1" t="s">
        <v>63</v>
      </c>
      <c r="E50645" s="1">
        <v>1000000.0</v>
      </c>
      <c r="F50645" s="1" t="s">
        <v>18</v>
      </c>
      <c r="G50645" s="1" t="s">
        <v>25</v>
      </c>
      <c r="H50645" s="1" t="s">
        <v>82</v>
      </c>
      <c r="I50645" s="1" t="s">
        <v>9607</v>
      </c>
      <c r="J50645" s="1" t="s">
        <v>9607</v>
      </c>
      <c r="K50645" s="1">
        <v>1.0</v>
      </c>
      <c r="M50645" s="3">
        <v>39783.0</v>
      </c>
      <c r="N50645" s="3">
        <v>39783.0</v>
      </c>
    </row>
    <row r="50646">
      <c r="A50646" s="1" t="s">
        <v>173936</v>
      </c>
      <c r="B50646" s="1" t="s">
        <v>173937</v>
      </c>
      <c r="C50646" s="2" t="s">
        <v>173938</v>
      </c>
      <c r="D50646" s="1" t="s">
        <v>56</v>
      </c>
      <c r="E50646" s="1">
        <v>2750000.0</v>
      </c>
      <c r="F50646" s="1" t="s">
        <v>18</v>
      </c>
      <c r="G50646" s="1" t="s">
        <v>25</v>
      </c>
      <c r="H50646" s="1" t="s">
        <v>64</v>
      </c>
      <c r="I50646" s="1" t="s">
        <v>966</v>
      </c>
      <c r="J50646" s="1" t="s">
        <v>30191</v>
      </c>
      <c r="K50646" s="1">
        <v>3.0</v>
      </c>
      <c r="L50646" s="3">
        <v>39814.0</v>
      </c>
      <c r="M50646" s="3">
        <v>41436.0</v>
      </c>
      <c r="N50646" s="3">
        <v>42250.0</v>
      </c>
    </row>
    <row r="50647">
      <c r="A50647" s="1" t="s">
        <v>173939</v>
      </c>
      <c r="B50647" s="1" t="s">
        <v>173940</v>
      </c>
      <c r="C50647" s="2" t="s">
        <v>173941</v>
      </c>
      <c r="D50647" s="1" t="s">
        <v>42</v>
      </c>
      <c r="E50647" s="1">
        <v>2.1E7</v>
      </c>
      <c r="F50647" s="1" t="s">
        <v>113</v>
      </c>
      <c r="G50647" s="1" t="s">
        <v>222</v>
      </c>
      <c r="H50647" s="1">
        <v>2.0</v>
      </c>
      <c r="I50647" s="1" t="s">
        <v>223</v>
      </c>
      <c r="J50647" s="1" t="s">
        <v>56056</v>
      </c>
      <c r="K50647" s="1">
        <v>4.0</v>
      </c>
      <c r="L50647" s="3">
        <v>37622.0</v>
      </c>
      <c r="M50647" s="3">
        <v>38120.0</v>
      </c>
      <c r="N50647" s="3">
        <v>39448.0</v>
      </c>
    </row>
    <row r="50648">
      <c r="A50648" s="1" t="s">
        <v>173942</v>
      </c>
      <c r="B50648" s="2" t="s">
        <v>173943</v>
      </c>
      <c r="C50648" s="2" t="s">
        <v>173944</v>
      </c>
      <c r="D50648" s="1" t="s">
        <v>173945</v>
      </c>
      <c r="E50648" s="1">
        <v>1500000.0</v>
      </c>
      <c r="F50648" s="1" t="s">
        <v>18</v>
      </c>
      <c r="G50648" s="1" t="s">
        <v>25</v>
      </c>
      <c r="H50648" s="1" t="s">
        <v>972</v>
      </c>
      <c r="I50648" s="1" t="s">
        <v>4649</v>
      </c>
      <c r="J50648" s="1" t="s">
        <v>4650</v>
      </c>
      <c r="K50648" s="1">
        <v>1.0</v>
      </c>
      <c r="L50648" s="3">
        <v>39814.0</v>
      </c>
      <c r="M50648" s="3">
        <v>40569.0</v>
      </c>
      <c r="N50648" s="3">
        <v>40569.0</v>
      </c>
    </row>
    <row r="50649">
      <c r="A50649" s="1" t="s">
        <v>173946</v>
      </c>
      <c r="B50649" s="1" t="s">
        <v>173947</v>
      </c>
      <c r="C50649" s="2" t="s">
        <v>173948</v>
      </c>
      <c r="D50649" s="1" t="s">
        <v>43792</v>
      </c>
      <c r="E50649" s="1">
        <v>60000.0</v>
      </c>
      <c r="F50649" s="1" t="s">
        <v>18</v>
      </c>
      <c r="K50649" s="1">
        <v>1.0</v>
      </c>
      <c r="L50649" s="3">
        <v>40909.0</v>
      </c>
      <c r="M50649" s="3">
        <v>41275.0</v>
      </c>
      <c r="N50649" s="3">
        <v>41275.0</v>
      </c>
    </row>
    <row r="50650">
      <c r="A50650" s="1" t="s">
        <v>173949</v>
      </c>
      <c r="B50650" s="1" t="s">
        <v>173950</v>
      </c>
      <c r="C50650" s="2" t="s">
        <v>173951</v>
      </c>
      <c r="D50650" s="1" t="s">
        <v>173952</v>
      </c>
      <c r="E50650" s="1">
        <v>1400000.0</v>
      </c>
      <c r="F50650" s="1" t="s">
        <v>18</v>
      </c>
      <c r="G50650" s="1" t="s">
        <v>25</v>
      </c>
      <c r="H50650" s="1" t="s">
        <v>64</v>
      </c>
      <c r="I50650" s="1" t="s">
        <v>65</v>
      </c>
      <c r="J50650" s="1" t="s">
        <v>71</v>
      </c>
      <c r="K50650" s="1">
        <v>1.0</v>
      </c>
      <c r="L50650" s="3">
        <v>41640.0</v>
      </c>
      <c r="M50650" s="3">
        <v>41640.0</v>
      </c>
      <c r="N50650" s="3">
        <v>41640.0</v>
      </c>
    </row>
    <row r="50651">
      <c r="A50651" s="1" t="s">
        <v>173953</v>
      </c>
      <c r="B50651" s="1" t="s">
        <v>173954</v>
      </c>
      <c r="C50651" s="2" t="s">
        <v>173955</v>
      </c>
      <c r="D50651" s="1" t="s">
        <v>173956</v>
      </c>
      <c r="E50651" s="1" t="s">
        <v>43</v>
      </c>
      <c r="F50651" s="1" t="s">
        <v>18</v>
      </c>
      <c r="G50651" s="1" t="s">
        <v>25</v>
      </c>
      <c r="H50651" s="1" t="s">
        <v>64</v>
      </c>
      <c r="I50651" s="1" t="s">
        <v>65</v>
      </c>
      <c r="J50651" s="1" t="s">
        <v>71</v>
      </c>
      <c r="K50651" s="1">
        <v>1.0</v>
      </c>
      <c r="L50651" s="3">
        <v>40787.0</v>
      </c>
      <c r="M50651" s="3">
        <v>40882.0</v>
      </c>
      <c r="N50651" s="3">
        <v>40882.0</v>
      </c>
    </row>
    <row r="50652">
      <c r="A50652" s="1" t="s">
        <v>173957</v>
      </c>
      <c r="B50652" s="1" t="s">
        <v>173958</v>
      </c>
      <c r="D50652" s="1" t="s">
        <v>173959</v>
      </c>
      <c r="E50652" s="1">
        <v>80000.0</v>
      </c>
      <c r="F50652" s="1" t="s">
        <v>18</v>
      </c>
      <c r="G50652" s="1" t="s">
        <v>406</v>
      </c>
      <c r="H50652" s="1">
        <v>40.0</v>
      </c>
      <c r="I50652" s="1" t="s">
        <v>980</v>
      </c>
      <c r="J50652" s="1" t="s">
        <v>980</v>
      </c>
      <c r="K50652" s="1">
        <v>1.0</v>
      </c>
      <c r="L50652" s="3">
        <v>41948.0</v>
      </c>
      <c r="M50652" s="3">
        <v>41929.0</v>
      </c>
      <c r="N50652" s="3">
        <v>41929.0</v>
      </c>
    </row>
    <row r="50653">
      <c r="A50653" s="1" t="s">
        <v>173960</v>
      </c>
      <c r="B50653" s="1" t="s">
        <v>173961</v>
      </c>
      <c r="C50653" s="2" t="s">
        <v>173962</v>
      </c>
      <c r="D50653" s="1" t="s">
        <v>173963</v>
      </c>
      <c r="E50653" s="1">
        <v>330000.0</v>
      </c>
      <c r="F50653" s="1" t="s">
        <v>18</v>
      </c>
      <c r="G50653" s="1" t="s">
        <v>25</v>
      </c>
      <c r="H50653" s="1" t="s">
        <v>3477</v>
      </c>
      <c r="I50653" s="1" t="s">
        <v>15615</v>
      </c>
      <c r="J50653" s="1" t="s">
        <v>140011</v>
      </c>
      <c r="K50653" s="1">
        <v>1.0</v>
      </c>
      <c r="L50653" s="3">
        <v>40764.0</v>
      </c>
      <c r="M50653" s="3">
        <v>41333.0</v>
      </c>
      <c r="N50653" s="3">
        <v>41333.0</v>
      </c>
    </row>
    <row r="50654">
      <c r="A50654" s="1" t="s">
        <v>173964</v>
      </c>
      <c r="B50654" s="1" t="s">
        <v>173965</v>
      </c>
      <c r="C50654" s="2" t="s">
        <v>173966</v>
      </c>
      <c r="D50654" s="1" t="s">
        <v>42</v>
      </c>
      <c r="E50654" s="1">
        <v>964738.0</v>
      </c>
      <c r="F50654" s="1" t="s">
        <v>18</v>
      </c>
      <c r="G50654" s="1" t="s">
        <v>128</v>
      </c>
      <c r="H50654" s="1" t="s">
        <v>6798</v>
      </c>
      <c r="I50654" s="1" t="s">
        <v>6799</v>
      </c>
      <c r="J50654" s="1" t="s">
        <v>6799</v>
      </c>
      <c r="K50654" s="1">
        <v>1.0</v>
      </c>
      <c r="L50654" s="3">
        <v>40544.0</v>
      </c>
      <c r="M50654" s="3">
        <v>41577.0</v>
      </c>
      <c r="N50654" s="3">
        <v>41577.0</v>
      </c>
    </row>
    <row r="50655">
      <c r="A50655" s="1" t="s">
        <v>173967</v>
      </c>
      <c r="B50655" s="1" t="s">
        <v>173968</v>
      </c>
      <c r="C50655" s="2" t="s">
        <v>173969</v>
      </c>
      <c r="D50655" s="1" t="s">
        <v>173970</v>
      </c>
      <c r="E50655" s="1">
        <v>19299.0</v>
      </c>
      <c r="F50655" s="1" t="s">
        <v>18</v>
      </c>
      <c r="G50655" s="1" t="s">
        <v>347</v>
      </c>
      <c r="H50655" s="1">
        <v>7.0</v>
      </c>
      <c r="I50655" s="1" t="s">
        <v>348</v>
      </c>
      <c r="J50655" s="1" t="s">
        <v>173971</v>
      </c>
      <c r="K50655" s="1">
        <v>1.0</v>
      </c>
      <c r="L50655" s="3">
        <v>41275.0</v>
      </c>
      <c r="M50655" s="3">
        <v>41589.0</v>
      </c>
      <c r="N50655" s="3">
        <v>41589.0</v>
      </c>
    </row>
    <row r="50656">
      <c r="A50656" s="1" t="s">
        <v>173972</v>
      </c>
      <c r="B50656" s="1" t="s">
        <v>173973</v>
      </c>
      <c r="C50656" s="2" t="s">
        <v>173974</v>
      </c>
      <c r="D50656" s="1" t="s">
        <v>94</v>
      </c>
      <c r="E50656" s="1">
        <v>1.00415E7</v>
      </c>
      <c r="F50656" s="1" t="s">
        <v>18</v>
      </c>
      <c r="G50656" s="1" t="s">
        <v>25</v>
      </c>
      <c r="H50656" s="1" t="s">
        <v>89</v>
      </c>
      <c r="I50656" s="1" t="s">
        <v>1132</v>
      </c>
      <c r="J50656" s="1" t="s">
        <v>1133</v>
      </c>
      <c r="K50656" s="1">
        <v>3.0</v>
      </c>
      <c r="M50656" s="3">
        <v>40639.0</v>
      </c>
      <c r="N50656" s="3">
        <v>41292.0</v>
      </c>
    </row>
    <row r="50657">
      <c r="A50657" s="1" t="s">
        <v>173975</v>
      </c>
      <c r="B50657" s="1" t="s">
        <v>173976</v>
      </c>
      <c r="C50657" s="2" t="s">
        <v>173977</v>
      </c>
      <c r="D50657" s="1" t="s">
        <v>173978</v>
      </c>
      <c r="E50657" s="1" t="s">
        <v>43</v>
      </c>
      <c r="F50657" s="1" t="s">
        <v>18</v>
      </c>
      <c r="G50657" s="1" t="s">
        <v>19</v>
      </c>
      <c r="H50657" s="1">
        <v>19.0</v>
      </c>
      <c r="I50657" s="1" t="s">
        <v>474</v>
      </c>
      <c r="J50657" s="1" t="s">
        <v>474</v>
      </c>
      <c r="K50657" s="1">
        <v>1.0</v>
      </c>
      <c r="L50657" s="3">
        <v>41961.0</v>
      </c>
      <c r="M50657" s="3">
        <v>41963.0</v>
      </c>
      <c r="N50657" s="3">
        <v>41963.0</v>
      </c>
    </row>
    <row r="50658">
      <c r="A50658" s="1" t="s">
        <v>173979</v>
      </c>
      <c r="B50658" s="1" t="s">
        <v>173980</v>
      </c>
      <c r="C50658" s="2" t="s">
        <v>173981</v>
      </c>
      <c r="D50658" s="1" t="s">
        <v>70</v>
      </c>
      <c r="E50658" s="1">
        <v>1.6816504E7</v>
      </c>
      <c r="F50658" s="1" t="s">
        <v>18</v>
      </c>
      <c r="G50658" s="1" t="s">
        <v>25</v>
      </c>
      <c r="H50658" s="1" t="s">
        <v>64</v>
      </c>
      <c r="I50658" s="1" t="s">
        <v>65</v>
      </c>
      <c r="J50658" s="1" t="s">
        <v>5485</v>
      </c>
      <c r="K50658" s="1">
        <v>5.0</v>
      </c>
      <c r="L50658" s="3">
        <v>37987.0</v>
      </c>
      <c r="M50658" s="3">
        <v>39654.0</v>
      </c>
      <c r="N50658" s="3">
        <v>41708.0</v>
      </c>
    </row>
    <row r="50659">
      <c r="A50659" s="1" t="s">
        <v>173982</v>
      </c>
      <c r="B50659" s="1" t="s">
        <v>173983</v>
      </c>
      <c r="C50659" s="2" t="s">
        <v>173984</v>
      </c>
      <c r="D50659" s="1" t="s">
        <v>42</v>
      </c>
      <c r="E50659" s="1">
        <v>116935.0</v>
      </c>
      <c r="F50659" s="1" t="s">
        <v>18</v>
      </c>
      <c r="G50659" s="1" t="s">
        <v>25</v>
      </c>
      <c r="H50659" s="1" t="s">
        <v>380</v>
      </c>
      <c r="I50659" s="1" t="s">
        <v>17093</v>
      </c>
      <c r="J50659" s="1" t="s">
        <v>2590</v>
      </c>
      <c r="K50659" s="1">
        <v>1.0</v>
      </c>
      <c r="L50659" s="3">
        <v>41640.0</v>
      </c>
      <c r="M50659" s="3">
        <v>42205.0</v>
      </c>
      <c r="N50659" s="3">
        <v>42205.0</v>
      </c>
    </row>
    <row r="50660">
      <c r="A50660" s="1" t="s">
        <v>173985</v>
      </c>
      <c r="B50660" s="1" t="s">
        <v>173986</v>
      </c>
      <c r="C50660" s="2" t="s">
        <v>173987</v>
      </c>
      <c r="D50660" s="1" t="s">
        <v>173988</v>
      </c>
      <c r="E50660" s="1">
        <v>963067.0</v>
      </c>
      <c r="F50660" s="1" t="s">
        <v>207</v>
      </c>
      <c r="K50660" s="1">
        <v>2.0</v>
      </c>
      <c r="L50660" s="3">
        <v>41456.0</v>
      </c>
      <c r="M50660" s="3">
        <v>41483.0</v>
      </c>
      <c r="N50660" s="3">
        <v>41974.0</v>
      </c>
    </row>
    <row r="50661">
      <c r="A50661" s="1" t="s">
        <v>173989</v>
      </c>
      <c r="B50661" s="1" t="s">
        <v>173990</v>
      </c>
      <c r="C50661" s="2" t="s">
        <v>173991</v>
      </c>
      <c r="D50661" s="1" t="s">
        <v>56</v>
      </c>
      <c r="E50661" s="1">
        <v>2.6842E7</v>
      </c>
      <c r="F50661" s="1" t="s">
        <v>18</v>
      </c>
      <c r="G50661" s="1" t="s">
        <v>25</v>
      </c>
      <c r="H50661" s="1" t="s">
        <v>64</v>
      </c>
      <c r="I50661" s="1" t="s">
        <v>1221</v>
      </c>
      <c r="J50661" s="1" t="s">
        <v>9325</v>
      </c>
      <c r="K50661" s="1">
        <v>5.0</v>
      </c>
      <c r="L50661" s="3">
        <v>39083.0</v>
      </c>
      <c r="M50661" s="3">
        <v>39844.0</v>
      </c>
      <c r="N50661" s="3">
        <v>41792.0</v>
      </c>
    </row>
    <row r="50662">
      <c r="A50662" s="1" t="s">
        <v>173992</v>
      </c>
      <c r="B50662" s="1" t="s">
        <v>173993</v>
      </c>
      <c r="C50662" s="2" t="s">
        <v>173994</v>
      </c>
      <c r="D50662" s="1" t="s">
        <v>3797</v>
      </c>
      <c r="E50662" s="1">
        <v>800000.0</v>
      </c>
      <c r="F50662" s="1" t="s">
        <v>18</v>
      </c>
      <c r="G50662" s="1" t="s">
        <v>479</v>
      </c>
      <c r="I50662" s="1" t="s">
        <v>480</v>
      </c>
      <c r="J50662" s="1" t="s">
        <v>480</v>
      </c>
      <c r="K50662" s="1">
        <v>1.0</v>
      </c>
      <c r="M50662" s="3">
        <v>42012.0</v>
      </c>
      <c r="N50662" s="3">
        <v>42012.0</v>
      </c>
    </row>
    <row r="50663">
      <c r="A50663" s="1" t="s">
        <v>173995</v>
      </c>
      <c r="B50663" s="1" t="s">
        <v>173996</v>
      </c>
      <c r="C50663" s="2" t="s">
        <v>173997</v>
      </c>
      <c r="D50663" s="1" t="s">
        <v>173998</v>
      </c>
      <c r="E50663" s="1">
        <v>2800000.0</v>
      </c>
      <c r="F50663" s="1" t="s">
        <v>207</v>
      </c>
      <c r="K50663" s="1">
        <v>1.0</v>
      </c>
      <c r="M50663" s="3">
        <v>37200.0</v>
      </c>
      <c r="N50663" s="3">
        <v>37200.0</v>
      </c>
    </row>
    <row r="50664">
      <c r="A50664" s="1" t="s">
        <v>173999</v>
      </c>
      <c r="B50664" s="1" t="s">
        <v>174000</v>
      </c>
      <c r="C50664" s="2" t="s">
        <v>174001</v>
      </c>
      <c r="D50664" s="1" t="s">
        <v>174002</v>
      </c>
      <c r="E50664" s="1">
        <v>88731.0</v>
      </c>
      <c r="F50664" s="1" t="s">
        <v>207</v>
      </c>
      <c r="G50664" s="1" t="s">
        <v>341</v>
      </c>
      <c r="H50664" s="1">
        <v>13.0</v>
      </c>
      <c r="I50664" s="1" t="s">
        <v>10531</v>
      </c>
      <c r="J50664" s="1" t="s">
        <v>26675</v>
      </c>
      <c r="K50664" s="1">
        <v>3.0</v>
      </c>
      <c r="L50664" s="3">
        <v>41117.0</v>
      </c>
      <c r="M50664" s="3">
        <v>40909.0</v>
      </c>
      <c r="N50664" s="3">
        <v>41518.0</v>
      </c>
    </row>
    <row r="50665">
      <c r="A50665" s="1" t="s">
        <v>174003</v>
      </c>
      <c r="B50665" s="1" t="s">
        <v>174004</v>
      </c>
      <c r="C50665" s="2" t="s">
        <v>174005</v>
      </c>
      <c r="D50665" s="1" t="s">
        <v>174006</v>
      </c>
      <c r="E50665" s="1">
        <v>700348.0</v>
      </c>
      <c r="F50665" s="1" t="s">
        <v>18</v>
      </c>
      <c r="G50665" s="1" t="s">
        <v>25</v>
      </c>
      <c r="H50665" s="1" t="s">
        <v>790</v>
      </c>
      <c r="I50665" s="1" t="s">
        <v>791</v>
      </c>
      <c r="J50665" s="1" t="s">
        <v>791</v>
      </c>
      <c r="K50665" s="1">
        <v>1.0</v>
      </c>
      <c r="L50665" s="3">
        <v>41275.0</v>
      </c>
      <c r="M50665" s="3">
        <v>41760.0</v>
      </c>
      <c r="N50665" s="3">
        <v>41760.0</v>
      </c>
    </row>
    <row r="50666">
      <c r="A50666" s="1" t="s">
        <v>174007</v>
      </c>
      <c r="B50666" s="1" t="s">
        <v>174008</v>
      </c>
      <c r="C50666" s="2" t="s">
        <v>174009</v>
      </c>
      <c r="D50666" s="1" t="s">
        <v>1755</v>
      </c>
      <c r="E50666" s="1">
        <v>5000000.0</v>
      </c>
      <c r="F50666" s="1" t="s">
        <v>18</v>
      </c>
      <c r="G50666" s="1" t="s">
        <v>25</v>
      </c>
      <c r="H50666" s="1" t="s">
        <v>1234</v>
      </c>
      <c r="I50666" s="1" t="s">
        <v>1235</v>
      </c>
      <c r="J50666" s="1" t="s">
        <v>1235</v>
      </c>
      <c r="K50666" s="1">
        <v>1.0</v>
      </c>
      <c r="L50666" s="3">
        <v>41640.0</v>
      </c>
      <c r="M50666" s="3">
        <v>42282.0</v>
      </c>
      <c r="N50666" s="3">
        <v>42282.0</v>
      </c>
    </row>
    <row r="50667">
      <c r="A50667" s="1" t="s">
        <v>174010</v>
      </c>
      <c r="B50667" s="1" t="s">
        <v>174011</v>
      </c>
      <c r="C50667" s="2" t="s">
        <v>174012</v>
      </c>
      <c r="D50667" s="1" t="s">
        <v>741</v>
      </c>
      <c r="E50667" s="1" t="s">
        <v>43</v>
      </c>
      <c r="F50667" s="1" t="s">
        <v>18</v>
      </c>
      <c r="G50667" s="1" t="s">
        <v>1062</v>
      </c>
      <c r="H50667" s="1">
        <v>13.0</v>
      </c>
      <c r="I50667" s="1" t="s">
        <v>21786</v>
      </c>
      <c r="J50667" s="1" t="s">
        <v>21786</v>
      </c>
      <c r="K50667" s="1">
        <v>1.0</v>
      </c>
      <c r="M50667" s="3">
        <v>40287.0</v>
      </c>
      <c r="N50667" s="3">
        <v>40287.0</v>
      </c>
    </row>
    <row r="50668">
      <c r="A50668" s="1" t="s">
        <v>174013</v>
      </c>
      <c r="B50668" s="1" t="s">
        <v>174014</v>
      </c>
      <c r="C50668" s="2" t="s">
        <v>174015</v>
      </c>
      <c r="D50668" s="1" t="s">
        <v>174016</v>
      </c>
      <c r="E50668" s="1">
        <v>1.0</v>
      </c>
      <c r="F50668" s="1" t="s">
        <v>18</v>
      </c>
      <c r="G50668" s="1" t="s">
        <v>25</v>
      </c>
      <c r="H50668" s="1" t="s">
        <v>44</v>
      </c>
      <c r="I50668" s="1" t="s">
        <v>282</v>
      </c>
      <c r="J50668" s="1" t="s">
        <v>282</v>
      </c>
      <c r="K50668" s="1">
        <v>1.0</v>
      </c>
      <c r="L50668" s="3">
        <v>41671.0</v>
      </c>
      <c r="M50668" s="3">
        <v>42320.0</v>
      </c>
      <c r="N50668" s="3">
        <v>42320.0</v>
      </c>
    </row>
    <row r="50669">
      <c r="A50669" s="1" t="s">
        <v>174017</v>
      </c>
      <c r="B50669" s="1" t="s">
        <v>174018</v>
      </c>
      <c r="C50669" s="2" t="s">
        <v>174019</v>
      </c>
      <c r="D50669" s="1" t="s">
        <v>66512</v>
      </c>
      <c r="E50669" s="1">
        <v>1049999.0</v>
      </c>
      <c r="F50669" s="1" t="s">
        <v>18</v>
      </c>
      <c r="G50669" s="1" t="s">
        <v>25</v>
      </c>
      <c r="H50669" s="1" t="s">
        <v>158</v>
      </c>
      <c r="I50669" s="1" t="s">
        <v>244</v>
      </c>
      <c r="J50669" s="1" t="s">
        <v>12134</v>
      </c>
      <c r="K50669" s="1">
        <v>1.0</v>
      </c>
      <c r="M50669" s="3">
        <v>42223.0</v>
      </c>
      <c r="N50669" s="3">
        <v>42223.0</v>
      </c>
    </row>
    <row r="50670">
      <c r="A50670" s="1" t="s">
        <v>174020</v>
      </c>
      <c r="B50670" s="1" t="s">
        <v>174021</v>
      </c>
      <c r="C50670" s="2" t="s">
        <v>174022</v>
      </c>
      <c r="D50670" s="1" t="s">
        <v>285</v>
      </c>
      <c r="E50670" s="1" t="s">
        <v>43</v>
      </c>
      <c r="F50670" s="1" t="s">
        <v>18</v>
      </c>
      <c r="G50670" s="1" t="s">
        <v>25</v>
      </c>
      <c r="H50670" s="1" t="s">
        <v>44</v>
      </c>
      <c r="I50670" s="1" t="s">
        <v>282</v>
      </c>
      <c r="J50670" s="1" t="s">
        <v>3036</v>
      </c>
      <c r="K50670" s="1">
        <v>1.0</v>
      </c>
      <c r="L50670" s="3">
        <v>37257.0</v>
      </c>
      <c r="M50670" s="3">
        <v>41689.0</v>
      </c>
      <c r="N50670" s="3">
        <v>41689.0</v>
      </c>
    </row>
    <row r="50671">
      <c r="A50671" s="1" t="s">
        <v>174023</v>
      </c>
      <c r="B50671" s="1" t="s">
        <v>174024</v>
      </c>
      <c r="C50671" s="2" t="s">
        <v>174025</v>
      </c>
      <c r="D50671" s="1" t="s">
        <v>766</v>
      </c>
      <c r="E50671" s="1">
        <v>2.25E7</v>
      </c>
      <c r="F50671" s="1" t="s">
        <v>18</v>
      </c>
      <c r="G50671" s="1" t="s">
        <v>25</v>
      </c>
      <c r="H50671" s="1" t="s">
        <v>64</v>
      </c>
      <c r="I50671" s="1" t="s">
        <v>65</v>
      </c>
      <c r="J50671" s="1" t="s">
        <v>13283</v>
      </c>
      <c r="K50671" s="1">
        <v>2.0</v>
      </c>
      <c r="L50671" s="3">
        <v>39814.0</v>
      </c>
      <c r="M50671" s="3">
        <v>41394.0</v>
      </c>
      <c r="N50671" s="3">
        <v>42109.0</v>
      </c>
    </row>
    <row r="50672">
      <c r="A50672" s="1" t="s">
        <v>174026</v>
      </c>
      <c r="B50672" s="1" t="s">
        <v>174027</v>
      </c>
      <c r="C50672" s="2" t="s">
        <v>174028</v>
      </c>
      <c r="D50672" s="1" t="s">
        <v>174029</v>
      </c>
      <c r="E50672" s="1">
        <v>30000.0</v>
      </c>
      <c r="F50672" s="1" t="s">
        <v>18</v>
      </c>
      <c r="K50672" s="1">
        <v>1.0</v>
      </c>
      <c r="M50672" s="3">
        <v>41640.0</v>
      </c>
      <c r="N50672" s="3">
        <v>41640.0</v>
      </c>
    </row>
    <row r="50673">
      <c r="A50673" s="1" t="s">
        <v>174030</v>
      </c>
      <c r="B50673" s="1" t="s">
        <v>174031</v>
      </c>
      <c r="C50673" s="2" t="s">
        <v>174032</v>
      </c>
      <c r="D50673" s="1" t="s">
        <v>20275</v>
      </c>
      <c r="E50673" s="1">
        <v>2.635E7</v>
      </c>
      <c r="F50673" s="1" t="s">
        <v>18</v>
      </c>
      <c r="G50673" s="1" t="s">
        <v>25</v>
      </c>
      <c r="H50673" s="1" t="s">
        <v>64</v>
      </c>
      <c r="I50673" s="1" t="s">
        <v>65</v>
      </c>
      <c r="J50673" s="1" t="s">
        <v>1251</v>
      </c>
      <c r="K50673" s="1">
        <v>3.0</v>
      </c>
      <c r="L50673" s="3">
        <v>37622.0</v>
      </c>
      <c r="M50673" s="3">
        <v>39013.0</v>
      </c>
      <c r="N50673" s="3">
        <v>40770.0</v>
      </c>
    </row>
    <row r="50674">
      <c r="A50674" s="1" t="s">
        <v>174033</v>
      </c>
      <c r="B50674" s="1" t="s">
        <v>174034</v>
      </c>
      <c r="C50674" s="2" t="s">
        <v>174035</v>
      </c>
      <c r="D50674" s="1" t="s">
        <v>94</v>
      </c>
      <c r="E50674" s="1">
        <v>2.945E7</v>
      </c>
      <c r="F50674" s="1" t="s">
        <v>113</v>
      </c>
      <c r="G50674" s="1" t="s">
        <v>25</v>
      </c>
      <c r="H50674" s="1" t="s">
        <v>158</v>
      </c>
      <c r="I50674" s="1" t="s">
        <v>244</v>
      </c>
      <c r="J50674" s="1" t="s">
        <v>14729</v>
      </c>
      <c r="K50674" s="1">
        <v>3.0</v>
      </c>
      <c r="L50674" s="3">
        <v>35796.0</v>
      </c>
      <c r="M50674" s="3">
        <v>36220.0</v>
      </c>
      <c r="N50674" s="3">
        <v>37135.0</v>
      </c>
    </row>
    <row r="50675">
      <c r="A50675" s="1" t="s">
        <v>174036</v>
      </c>
      <c r="B50675" s="1" t="s">
        <v>174037</v>
      </c>
      <c r="C50675" s="2" t="s">
        <v>174038</v>
      </c>
      <c r="D50675" s="1" t="s">
        <v>174039</v>
      </c>
      <c r="E50675" s="1">
        <v>475000.0</v>
      </c>
      <c r="F50675" s="1" t="s">
        <v>18</v>
      </c>
      <c r="G50675" s="1" t="s">
        <v>25</v>
      </c>
      <c r="H50675" s="1" t="s">
        <v>158</v>
      </c>
      <c r="I50675" s="1" t="s">
        <v>244</v>
      </c>
      <c r="J50675" s="1" t="s">
        <v>327</v>
      </c>
      <c r="K50675" s="1">
        <v>2.0</v>
      </c>
      <c r="L50675" s="3">
        <v>40483.0</v>
      </c>
      <c r="M50675" s="3">
        <v>40483.0</v>
      </c>
      <c r="N50675" s="3">
        <v>41275.0</v>
      </c>
    </row>
    <row r="50676">
      <c r="A50676" s="1" t="s">
        <v>174040</v>
      </c>
      <c r="B50676" s="1" t="s">
        <v>174041</v>
      </c>
      <c r="C50676" s="2" t="s">
        <v>174042</v>
      </c>
      <c r="D50676" s="1" t="s">
        <v>174043</v>
      </c>
      <c r="E50676" s="1">
        <v>1515251.0</v>
      </c>
      <c r="F50676" s="1" t="s">
        <v>18</v>
      </c>
      <c r="G50676" s="1" t="s">
        <v>128</v>
      </c>
      <c r="H50676" s="1" t="s">
        <v>3855</v>
      </c>
      <c r="I50676" s="1" t="s">
        <v>130</v>
      </c>
      <c r="J50676" s="1" t="s">
        <v>66672</v>
      </c>
      <c r="K50676" s="1">
        <v>1.0</v>
      </c>
      <c r="L50676" s="3">
        <v>39292.0</v>
      </c>
      <c r="M50676" s="3">
        <v>41652.0</v>
      </c>
      <c r="N50676" s="3">
        <v>41652.0</v>
      </c>
    </row>
    <row r="50677">
      <c r="A50677" s="1" t="s">
        <v>174044</v>
      </c>
      <c r="B50677" s="1" t="s">
        <v>174045</v>
      </c>
      <c r="C50677" s="2" t="s">
        <v>174046</v>
      </c>
      <c r="D50677" s="1" t="s">
        <v>174047</v>
      </c>
      <c r="E50677" s="1">
        <v>4.25E8</v>
      </c>
      <c r="F50677" s="1" t="s">
        <v>207</v>
      </c>
      <c r="K50677" s="1">
        <v>2.0</v>
      </c>
      <c r="L50677" s="3">
        <v>38869.0</v>
      </c>
      <c r="M50677" s="3">
        <v>39083.0</v>
      </c>
      <c r="N50677" s="3">
        <v>39814.0</v>
      </c>
    </row>
    <row r="50678">
      <c r="A50678" s="1" t="s">
        <v>174048</v>
      </c>
      <c r="B50678" s="1" t="s">
        <v>174049</v>
      </c>
      <c r="C50678" s="2" t="s">
        <v>174050</v>
      </c>
      <c r="D50678" s="1" t="s">
        <v>1503</v>
      </c>
      <c r="E50678" s="1">
        <v>3.952E7</v>
      </c>
      <c r="F50678" s="1" t="s">
        <v>18</v>
      </c>
      <c r="G50678" s="1" t="s">
        <v>25</v>
      </c>
      <c r="H50678" s="1" t="s">
        <v>64</v>
      </c>
      <c r="I50678" s="1" t="s">
        <v>65</v>
      </c>
      <c r="J50678" s="1" t="s">
        <v>66</v>
      </c>
      <c r="K50678" s="1">
        <v>4.0</v>
      </c>
      <c r="L50678" s="3">
        <v>41275.0</v>
      </c>
      <c r="M50678" s="3">
        <v>41348.0</v>
      </c>
      <c r="N50678" s="3">
        <v>42290.0</v>
      </c>
    </row>
    <row r="50679">
      <c r="A50679" s="1" t="s">
        <v>174051</v>
      </c>
      <c r="B50679" s="1" t="s">
        <v>174052</v>
      </c>
      <c r="D50679" s="1" t="s">
        <v>655</v>
      </c>
      <c r="E50679" s="1">
        <v>400000.0</v>
      </c>
      <c r="F50679" s="1" t="s">
        <v>18</v>
      </c>
      <c r="G50679" s="1" t="s">
        <v>25</v>
      </c>
      <c r="H50679" s="1" t="s">
        <v>64</v>
      </c>
      <c r="I50679" s="1" t="s">
        <v>6512</v>
      </c>
      <c r="J50679" s="1" t="s">
        <v>6513</v>
      </c>
      <c r="K50679" s="1">
        <v>1.0</v>
      </c>
      <c r="M50679" s="3">
        <v>39933.0</v>
      </c>
      <c r="N50679" s="3">
        <v>39933.0</v>
      </c>
    </row>
    <row r="50680">
      <c r="A50680" s="1" t="s">
        <v>174053</v>
      </c>
      <c r="B50680" s="1" t="s">
        <v>174054</v>
      </c>
      <c r="C50680" s="2" t="s">
        <v>174055</v>
      </c>
      <c r="E50680" s="1" t="s">
        <v>43</v>
      </c>
      <c r="F50680" s="1" t="s">
        <v>207</v>
      </c>
      <c r="K50680" s="1">
        <v>1.0</v>
      </c>
      <c r="L50680" s="3">
        <v>40319.0</v>
      </c>
      <c r="M50680" s="3">
        <v>41897.0</v>
      </c>
      <c r="N50680" s="3">
        <v>41897.0</v>
      </c>
    </row>
    <row r="50681">
      <c r="A50681" s="1" t="s">
        <v>174056</v>
      </c>
      <c r="B50681" s="1" t="s">
        <v>174057</v>
      </c>
      <c r="C50681" s="2" t="s">
        <v>174058</v>
      </c>
      <c r="E50681" s="1" t="s">
        <v>43</v>
      </c>
      <c r="F50681" s="1" t="s">
        <v>18</v>
      </c>
      <c r="G50681" s="1" t="s">
        <v>25</v>
      </c>
      <c r="H50681" s="1" t="s">
        <v>1080</v>
      </c>
      <c r="I50681" s="1" t="s">
        <v>1081</v>
      </c>
      <c r="J50681" s="1" t="s">
        <v>66604</v>
      </c>
      <c r="K50681" s="1">
        <v>1.0</v>
      </c>
      <c r="L50681" s="3">
        <v>39083.0</v>
      </c>
      <c r="M50681" s="3">
        <v>40309.0</v>
      </c>
      <c r="N50681" s="3">
        <v>40309.0</v>
      </c>
    </row>
    <row r="50682">
      <c r="A50682" s="1" t="s">
        <v>174059</v>
      </c>
      <c r="B50682" s="1" t="s">
        <v>174060</v>
      </c>
      <c r="C50682" s="2" t="s">
        <v>174061</v>
      </c>
      <c r="D50682" s="1" t="s">
        <v>174062</v>
      </c>
      <c r="E50682" s="1">
        <v>269870.0</v>
      </c>
      <c r="F50682" s="1" t="s">
        <v>18</v>
      </c>
      <c r="G50682" s="1" t="s">
        <v>2906</v>
      </c>
      <c r="H50682" s="1">
        <v>82.0</v>
      </c>
      <c r="I50682" s="1" t="s">
        <v>26905</v>
      </c>
      <c r="J50682" s="1" t="s">
        <v>26905</v>
      </c>
      <c r="K50682" s="1">
        <v>1.0</v>
      </c>
      <c r="L50682" s="3">
        <v>40817.0</v>
      </c>
      <c r="M50682" s="3">
        <v>40817.0</v>
      </c>
      <c r="N50682" s="3">
        <v>40817.0</v>
      </c>
    </row>
    <row r="50683">
      <c r="A50683" s="1" t="s">
        <v>174063</v>
      </c>
      <c r="B50683" s="1" t="s">
        <v>174064</v>
      </c>
      <c r="C50683" s="2" t="s">
        <v>174065</v>
      </c>
      <c r="D50683" s="1" t="s">
        <v>174066</v>
      </c>
      <c r="E50683" s="1">
        <v>1753107.0</v>
      </c>
      <c r="F50683" s="1" t="s">
        <v>18</v>
      </c>
      <c r="G50683" s="1" t="s">
        <v>552</v>
      </c>
      <c r="H50683" s="1">
        <v>29.0</v>
      </c>
      <c r="I50683" s="1" t="s">
        <v>749</v>
      </c>
      <c r="J50683" s="1" t="s">
        <v>749</v>
      </c>
      <c r="K50683" s="1">
        <v>3.0</v>
      </c>
      <c r="L50683" s="3">
        <v>40909.0</v>
      </c>
      <c r="M50683" s="3">
        <v>41348.0</v>
      </c>
      <c r="N50683" s="3">
        <v>42080.0</v>
      </c>
    </row>
    <row r="50684">
      <c r="A50684" s="1" t="s">
        <v>174067</v>
      </c>
      <c r="B50684" s="1" t="s">
        <v>174068</v>
      </c>
      <c r="D50684" s="1" t="s">
        <v>100449</v>
      </c>
      <c r="E50684" s="1">
        <v>3.9E7</v>
      </c>
      <c r="F50684" s="1" t="s">
        <v>207</v>
      </c>
      <c r="G50684" s="1" t="s">
        <v>25</v>
      </c>
      <c r="H50684" s="1" t="s">
        <v>158</v>
      </c>
      <c r="I50684" s="1" t="s">
        <v>244</v>
      </c>
      <c r="J50684" s="1" t="s">
        <v>4117</v>
      </c>
      <c r="K50684" s="1">
        <v>4.0</v>
      </c>
      <c r="L50684" s="3">
        <v>36526.0</v>
      </c>
      <c r="M50684" s="3">
        <v>37687.0</v>
      </c>
      <c r="N50684" s="3">
        <v>38932.0</v>
      </c>
    </row>
    <row r="50685">
      <c r="A50685" s="1" t="s">
        <v>174069</v>
      </c>
      <c r="B50685" s="1" t="s">
        <v>174070</v>
      </c>
      <c r="C50685" s="2" t="s">
        <v>174071</v>
      </c>
      <c r="D50685" s="1" t="s">
        <v>1384</v>
      </c>
      <c r="E50685" s="1">
        <v>3.7691801E7</v>
      </c>
      <c r="F50685" s="1" t="s">
        <v>18</v>
      </c>
      <c r="G50685" s="1" t="s">
        <v>25</v>
      </c>
      <c r="H50685" s="1" t="s">
        <v>64</v>
      </c>
      <c r="I50685" s="1" t="s">
        <v>65</v>
      </c>
      <c r="J50685" s="1" t="s">
        <v>1103</v>
      </c>
      <c r="K50685" s="1">
        <v>4.0</v>
      </c>
      <c r="L50685" s="3">
        <v>40544.0</v>
      </c>
      <c r="M50685" s="3">
        <v>40883.0</v>
      </c>
      <c r="N50685" s="3">
        <v>41757.0</v>
      </c>
    </row>
    <row r="50686">
      <c r="A50686" s="1" t="s">
        <v>174072</v>
      </c>
      <c r="B50686" s="1" t="s">
        <v>174073</v>
      </c>
      <c r="C50686" s="2" t="s">
        <v>174074</v>
      </c>
      <c r="D50686" s="1" t="s">
        <v>1247</v>
      </c>
      <c r="E50686" s="1">
        <v>2.6E7</v>
      </c>
      <c r="F50686" s="1" t="s">
        <v>18</v>
      </c>
      <c r="G50686" s="1" t="s">
        <v>25</v>
      </c>
      <c r="H50686" s="1" t="s">
        <v>64</v>
      </c>
      <c r="I50686" s="1" t="s">
        <v>65</v>
      </c>
      <c r="J50686" s="1" t="s">
        <v>1251</v>
      </c>
      <c r="K50686" s="1">
        <v>1.0</v>
      </c>
      <c r="M50686" s="3">
        <v>41064.0</v>
      </c>
      <c r="N50686" s="3">
        <v>41064.0</v>
      </c>
    </row>
    <row r="50687">
      <c r="A50687" s="1" t="s">
        <v>174075</v>
      </c>
      <c r="B50687" s="1" t="s">
        <v>174076</v>
      </c>
      <c r="C50687" s="2" t="s">
        <v>174077</v>
      </c>
      <c r="D50687" s="1" t="s">
        <v>174078</v>
      </c>
      <c r="E50687" s="1">
        <v>125000.0</v>
      </c>
      <c r="F50687" s="1" t="s">
        <v>18</v>
      </c>
      <c r="G50687" s="1" t="s">
        <v>25</v>
      </c>
      <c r="H50687" s="1" t="s">
        <v>64</v>
      </c>
      <c r="I50687" s="1" t="s">
        <v>65</v>
      </c>
      <c r="J50687" s="1" t="s">
        <v>71</v>
      </c>
      <c r="K50687" s="1">
        <v>2.0</v>
      </c>
      <c r="L50687" s="3">
        <v>41725.0</v>
      </c>
      <c r="M50687" s="3">
        <v>41863.0</v>
      </c>
      <c r="N50687" s="3">
        <v>41886.0</v>
      </c>
    </row>
    <row r="50688">
      <c r="A50688" s="1" t="s">
        <v>174079</v>
      </c>
      <c r="B50688" s="1" t="s">
        <v>174080</v>
      </c>
      <c r="C50688" s="2" t="s">
        <v>174081</v>
      </c>
      <c r="D50688" s="1" t="s">
        <v>174082</v>
      </c>
      <c r="E50688" s="1">
        <v>9366000.0</v>
      </c>
      <c r="F50688" s="1" t="s">
        <v>18</v>
      </c>
      <c r="G50688" s="1" t="s">
        <v>25</v>
      </c>
      <c r="H50688" s="1" t="s">
        <v>64</v>
      </c>
      <c r="I50688" s="1" t="s">
        <v>966</v>
      </c>
      <c r="J50688" s="1" t="s">
        <v>12621</v>
      </c>
      <c r="K50688" s="1">
        <v>5.0</v>
      </c>
      <c r="M50688" s="3">
        <v>41303.0</v>
      </c>
      <c r="N50688" s="3">
        <v>41953.0</v>
      </c>
    </row>
    <row r="50689">
      <c r="A50689" s="1" t="s">
        <v>174083</v>
      </c>
      <c r="B50689" s="1" t="s">
        <v>174084</v>
      </c>
      <c r="C50689" s="2" t="s">
        <v>174085</v>
      </c>
      <c r="D50689" s="1" t="s">
        <v>174086</v>
      </c>
      <c r="E50689" s="1">
        <v>432772.0</v>
      </c>
      <c r="F50689" s="1" t="s">
        <v>18</v>
      </c>
      <c r="G50689" s="1" t="s">
        <v>128</v>
      </c>
      <c r="H50689" s="1" t="s">
        <v>5025</v>
      </c>
      <c r="I50689" s="1" t="s">
        <v>5026</v>
      </c>
      <c r="J50689" s="1" t="s">
        <v>5026</v>
      </c>
      <c r="K50689" s="1">
        <v>1.0</v>
      </c>
      <c r="M50689" s="3">
        <v>41052.0</v>
      </c>
      <c r="N50689" s="3">
        <v>41052.0</v>
      </c>
    </row>
    <row r="50690">
      <c r="A50690" s="1" t="s">
        <v>174087</v>
      </c>
      <c r="B50690" s="1" t="s">
        <v>174088</v>
      </c>
      <c r="C50690" s="2" t="s">
        <v>174089</v>
      </c>
      <c r="D50690" s="1" t="s">
        <v>174090</v>
      </c>
      <c r="E50690" s="1">
        <v>9500000.0</v>
      </c>
      <c r="F50690" s="1" t="s">
        <v>113</v>
      </c>
      <c r="G50690" s="1" t="s">
        <v>25</v>
      </c>
      <c r="H50690" s="1" t="s">
        <v>64</v>
      </c>
      <c r="I50690" s="1" t="s">
        <v>65</v>
      </c>
      <c r="J50690" s="1" t="s">
        <v>1402</v>
      </c>
      <c r="K50690" s="1">
        <v>3.0</v>
      </c>
      <c r="L50690" s="3">
        <v>38991.0</v>
      </c>
      <c r="M50690" s="3">
        <v>39210.0</v>
      </c>
      <c r="N50690" s="3">
        <v>40533.0</v>
      </c>
    </row>
    <row r="50691">
      <c r="A50691" s="1" t="s">
        <v>174091</v>
      </c>
      <c r="B50691" s="1" t="s">
        <v>174092</v>
      </c>
      <c r="C50691" s="2" t="s">
        <v>174093</v>
      </c>
      <c r="D50691" s="1" t="s">
        <v>741</v>
      </c>
      <c r="E50691" s="1">
        <v>865018.0</v>
      </c>
      <c r="F50691" s="1" t="s">
        <v>18</v>
      </c>
      <c r="G50691" s="1" t="s">
        <v>25</v>
      </c>
      <c r="H50691" s="1" t="s">
        <v>644</v>
      </c>
      <c r="I50691" s="1" t="s">
        <v>645</v>
      </c>
      <c r="J50691" s="1" t="s">
        <v>645</v>
      </c>
      <c r="K50691" s="1">
        <v>3.0</v>
      </c>
      <c r="L50691" s="3">
        <v>38718.0</v>
      </c>
      <c r="M50691" s="3">
        <v>39435.0</v>
      </c>
      <c r="N50691" s="3">
        <v>40372.0</v>
      </c>
    </row>
    <row r="50692">
      <c r="A50692" s="1" t="s">
        <v>174094</v>
      </c>
      <c r="B50692" s="1" t="s">
        <v>174095</v>
      </c>
      <c r="C50692" s="2" t="s">
        <v>174096</v>
      </c>
      <c r="D50692" s="1" t="s">
        <v>72186</v>
      </c>
      <c r="E50692" s="1">
        <v>6000000.0</v>
      </c>
      <c r="F50692" s="1" t="s">
        <v>18</v>
      </c>
      <c r="G50692" s="1" t="s">
        <v>25</v>
      </c>
      <c r="H50692" s="1" t="s">
        <v>158</v>
      </c>
      <c r="I50692" s="1" t="s">
        <v>244</v>
      </c>
      <c r="J50692" s="1" t="s">
        <v>1714</v>
      </c>
      <c r="K50692" s="1">
        <v>1.0</v>
      </c>
      <c r="L50692" s="3">
        <v>40544.0</v>
      </c>
      <c r="M50692" s="3">
        <v>41899.0</v>
      </c>
      <c r="N50692" s="3">
        <v>41899.0</v>
      </c>
    </row>
    <row r="50693">
      <c r="A50693" s="1" t="s">
        <v>174097</v>
      </c>
      <c r="B50693" s="1" t="s">
        <v>174098</v>
      </c>
      <c r="C50693" s="2" t="s">
        <v>174099</v>
      </c>
      <c r="D50693" s="1" t="s">
        <v>1503</v>
      </c>
      <c r="E50693" s="1">
        <v>40000.0</v>
      </c>
      <c r="F50693" s="1" t="s">
        <v>18</v>
      </c>
      <c r="G50693" s="1" t="s">
        <v>19</v>
      </c>
      <c r="H50693" s="1">
        <v>9.0</v>
      </c>
      <c r="I50693" s="1" t="s">
        <v>7995</v>
      </c>
      <c r="J50693" s="1" t="s">
        <v>7995</v>
      </c>
      <c r="K50693" s="1">
        <v>1.0</v>
      </c>
      <c r="M50693" s="3">
        <v>41509.0</v>
      </c>
      <c r="N50693" s="3">
        <v>41509.0</v>
      </c>
    </row>
    <row r="50694">
      <c r="A50694" s="1" t="s">
        <v>174100</v>
      </c>
      <c r="B50694" s="1" t="s">
        <v>174101</v>
      </c>
      <c r="C50694" s="2" t="s">
        <v>174102</v>
      </c>
      <c r="D50694" s="1" t="s">
        <v>174103</v>
      </c>
      <c r="E50694" s="1">
        <v>1107075.0</v>
      </c>
      <c r="F50694" s="1" t="s">
        <v>207</v>
      </c>
      <c r="G50694" s="1" t="s">
        <v>638</v>
      </c>
      <c r="H50694" s="1">
        <v>7.0</v>
      </c>
      <c r="I50694" s="1" t="s">
        <v>929</v>
      </c>
      <c r="J50694" s="1" t="s">
        <v>929</v>
      </c>
      <c r="K50694" s="1">
        <v>1.0</v>
      </c>
      <c r="L50694" s="3">
        <v>39052.0</v>
      </c>
      <c r="M50694" s="3">
        <v>39417.0</v>
      </c>
      <c r="N50694" s="3">
        <v>39417.0</v>
      </c>
    </row>
    <row r="50695">
      <c r="A50695" s="1" t="s">
        <v>174104</v>
      </c>
      <c r="B50695" s="1" t="s">
        <v>174105</v>
      </c>
      <c r="C50695" s="2" t="s">
        <v>174106</v>
      </c>
      <c r="D50695" s="1" t="s">
        <v>70</v>
      </c>
      <c r="E50695" s="1">
        <v>1.3E7</v>
      </c>
      <c r="F50695" s="1" t="s">
        <v>18</v>
      </c>
      <c r="G50695" s="1" t="s">
        <v>25</v>
      </c>
      <c r="H50695" s="1" t="s">
        <v>89</v>
      </c>
      <c r="I50695" s="1" t="s">
        <v>589</v>
      </c>
      <c r="J50695" s="1" t="s">
        <v>589</v>
      </c>
      <c r="K50695" s="1">
        <v>3.0</v>
      </c>
      <c r="L50695" s="3">
        <v>40179.0</v>
      </c>
      <c r="M50695" s="3">
        <v>40879.0</v>
      </c>
      <c r="N50695" s="3">
        <v>41791.0</v>
      </c>
    </row>
    <row r="50696">
      <c r="A50696" s="1" t="s">
        <v>174107</v>
      </c>
      <c r="B50696" s="1" t="s">
        <v>174108</v>
      </c>
      <c r="C50696" s="2" t="s">
        <v>174109</v>
      </c>
      <c r="D50696" s="1" t="s">
        <v>174110</v>
      </c>
      <c r="E50696" s="1">
        <v>1000000.0</v>
      </c>
      <c r="F50696" s="1" t="s">
        <v>18</v>
      </c>
      <c r="K50696" s="1">
        <v>1.0</v>
      </c>
      <c r="L50696" s="3">
        <v>32882.0</v>
      </c>
      <c r="M50696" s="3">
        <v>41983.0</v>
      </c>
      <c r="N50696" s="3">
        <v>41983.0</v>
      </c>
    </row>
    <row r="50697">
      <c r="A50697" s="1" t="s">
        <v>174111</v>
      </c>
      <c r="B50697" s="1" t="s">
        <v>174112</v>
      </c>
      <c r="C50697" s="2" t="s">
        <v>174113</v>
      </c>
      <c r="D50697" s="1" t="s">
        <v>174114</v>
      </c>
      <c r="E50697" s="1">
        <v>1.0E7</v>
      </c>
      <c r="F50697" s="1" t="s">
        <v>18</v>
      </c>
      <c r="G50697" s="1" t="s">
        <v>458</v>
      </c>
      <c r="H50697" s="1">
        <v>48.0</v>
      </c>
      <c r="I50697" s="1" t="s">
        <v>459</v>
      </c>
      <c r="J50697" s="1" t="s">
        <v>459</v>
      </c>
      <c r="K50697" s="1">
        <v>1.0</v>
      </c>
      <c r="L50697" s="3">
        <v>39448.0</v>
      </c>
      <c r="M50697" s="3">
        <v>41121.0</v>
      </c>
      <c r="N50697" s="3">
        <v>41121.0</v>
      </c>
    </row>
    <row r="50698">
      <c r="A50698" s="1" t="s">
        <v>174115</v>
      </c>
      <c r="B50698" s="1" t="s">
        <v>174116</v>
      </c>
      <c r="C50698" s="2" t="s">
        <v>174117</v>
      </c>
      <c r="D50698" s="1" t="s">
        <v>174118</v>
      </c>
      <c r="E50698" s="1">
        <v>150000.0</v>
      </c>
      <c r="F50698" s="1" t="s">
        <v>18</v>
      </c>
      <c r="G50698" s="1" t="s">
        <v>513</v>
      </c>
      <c r="H50698" s="1">
        <v>29.0</v>
      </c>
      <c r="I50698" s="1" t="s">
        <v>18511</v>
      </c>
      <c r="J50698" s="1" t="s">
        <v>174119</v>
      </c>
      <c r="K50698" s="1">
        <v>1.0</v>
      </c>
      <c r="L50698" s="3">
        <v>40196.0</v>
      </c>
      <c r="M50698" s="3">
        <v>41044.0</v>
      </c>
      <c r="N50698" s="3">
        <v>41044.0</v>
      </c>
    </row>
    <row r="50699">
      <c r="A50699" s="1" t="s">
        <v>174120</v>
      </c>
      <c r="B50699" s="2" t="s">
        <v>174121</v>
      </c>
      <c r="C50699" s="2" t="s">
        <v>174122</v>
      </c>
      <c r="D50699" s="1" t="s">
        <v>174123</v>
      </c>
      <c r="E50699" s="1" t="s">
        <v>43</v>
      </c>
      <c r="F50699" s="1" t="s">
        <v>18</v>
      </c>
      <c r="K50699" s="1">
        <v>1.0</v>
      </c>
      <c r="L50699" s="3">
        <v>38883.0</v>
      </c>
      <c r="M50699" s="3">
        <v>38883.0</v>
      </c>
      <c r="N50699" s="3">
        <v>38883.0</v>
      </c>
    </row>
    <row r="50700">
      <c r="A50700" s="1" t="s">
        <v>174124</v>
      </c>
      <c r="B50700" s="1" t="s">
        <v>174125</v>
      </c>
      <c r="C50700" s="2" t="s">
        <v>174126</v>
      </c>
      <c r="D50700" s="1" t="s">
        <v>174127</v>
      </c>
      <c r="E50700" s="1">
        <v>1615000.0</v>
      </c>
      <c r="F50700" s="1" t="s">
        <v>113</v>
      </c>
      <c r="G50700" s="1" t="s">
        <v>347</v>
      </c>
      <c r="H50700" s="1">
        <v>7.0</v>
      </c>
      <c r="I50700" s="1" t="s">
        <v>762</v>
      </c>
      <c r="J50700" s="1" t="s">
        <v>762</v>
      </c>
      <c r="K50700" s="1">
        <v>3.0</v>
      </c>
      <c r="L50700" s="3">
        <v>39738.0</v>
      </c>
      <c r="M50700" s="3">
        <v>39448.0</v>
      </c>
      <c r="N50700" s="3">
        <v>41438.0</v>
      </c>
    </row>
    <row r="50701">
      <c r="A50701" s="1" t="s">
        <v>174128</v>
      </c>
      <c r="B50701" s="1" t="s">
        <v>174129</v>
      </c>
      <c r="C50701" s="2" t="s">
        <v>174130</v>
      </c>
      <c r="D50701" s="1" t="s">
        <v>174131</v>
      </c>
      <c r="E50701" s="1">
        <v>550000.0</v>
      </c>
      <c r="F50701" s="1" t="s">
        <v>18</v>
      </c>
      <c r="G50701" s="1" t="s">
        <v>165</v>
      </c>
      <c r="H50701" s="1" t="s">
        <v>166</v>
      </c>
      <c r="I50701" s="1" t="s">
        <v>167</v>
      </c>
      <c r="J50701" s="1" t="s">
        <v>167</v>
      </c>
      <c r="K50701" s="1">
        <v>2.0</v>
      </c>
      <c r="L50701" s="3">
        <v>41275.0</v>
      </c>
      <c r="M50701" s="3">
        <v>41809.0</v>
      </c>
      <c r="N50701" s="3">
        <v>42161.0</v>
      </c>
    </row>
    <row r="50702">
      <c r="A50702" s="1" t="s">
        <v>174132</v>
      </c>
      <c r="B50702" s="1" t="s">
        <v>174133</v>
      </c>
      <c r="C50702" s="2" t="s">
        <v>174134</v>
      </c>
      <c r="D50702" s="1" t="s">
        <v>174135</v>
      </c>
      <c r="E50702" s="1">
        <v>8.8E7</v>
      </c>
      <c r="F50702" s="1" t="s">
        <v>18</v>
      </c>
      <c r="G50702" s="1" t="s">
        <v>25</v>
      </c>
      <c r="H50702" s="1" t="s">
        <v>158</v>
      </c>
      <c r="I50702" s="1" t="s">
        <v>244</v>
      </c>
      <c r="J50702" s="1" t="s">
        <v>3637</v>
      </c>
      <c r="K50702" s="1">
        <v>7.0</v>
      </c>
      <c r="L50702" s="3">
        <v>36161.0</v>
      </c>
      <c r="M50702" s="3">
        <v>36666.0</v>
      </c>
      <c r="N50702" s="3">
        <v>41543.0</v>
      </c>
    </row>
    <row r="50703">
      <c r="A50703" s="1" t="s">
        <v>174136</v>
      </c>
      <c r="B50703" s="1" t="s">
        <v>174137</v>
      </c>
      <c r="C50703" s="2" t="s">
        <v>174138</v>
      </c>
      <c r="D50703" s="1" t="s">
        <v>42</v>
      </c>
      <c r="E50703" s="1" t="s">
        <v>43</v>
      </c>
      <c r="F50703" s="1" t="s">
        <v>18</v>
      </c>
      <c r="G50703" s="1" t="s">
        <v>276</v>
      </c>
      <c r="H50703" s="1">
        <v>17.0</v>
      </c>
      <c r="I50703" s="1" t="s">
        <v>464</v>
      </c>
      <c r="J50703" s="1" t="s">
        <v>464</v>
      </c>
      <c r="K50703" s="1">
        <v>1.0</v>
      </c>
      <c r="L50703" s="3">
        <v>41275.0</v>
      </c>
      <c r="M50703" s="3">
        <v>41541.0</v>
      </c>
      <c r="N50703" s="3">
        <v>41541.0</v>
      </c>
    </row>
    <row r="50704">
      <c r="A50704" s="1" t="s">
        <v>174139</v>
      </c>
      <c r="B50704" s="1" t="s">
        <v>174140</v>
      </c>
      <c r="C50704" s="2" t="s">
        <v>174141</v>
      </c>
      <c r="D50704" s="1" t="s">
        <v>21938</v>
      </c>
      <c r="E50704" s="1">
        <v>5.0E8</v>
      </c>
      <c r="F50704" s="1" t="s">
        <v>207</v>
      </c>
      <c r="G50704" s="1" t="s">
        <v>860</v>
      </c>
      <c r="H50704" s="1" t="s">
        <v>3855</v>
      </c>
      <c r="I50704" s="1" t="s">
        <v>6907</v>
      </c>
      <c r="J50704" s="1" t="s">
        <v>174142</v>
      </c>
      <c r="K50704" s="1">
        <v>1.0</v>
      </c>
      <c r="L50704" s="3">
        <v>39814.0</v>
      </c>
      <c r="M50704" s="3">
        <v>41738.0</v>
      </c>
      <c r="N50704" s="3">
        <v>41738.0</v>
      </c>
    </row>
    <row r="50705">
      <c r="A50705" s="1" t="s">
        <v>174143</v>
      </c>
      <c r="B50705" s="1" t="s">
        <v>174144</v>
      </c>
      <c r="C50705" s="2" t="s">
        <v>174145</v>
      </c>
      <c r="D50705" s="1" t="s">
        <v>56</v>
      </c>
      <c r="E50705" s="1">
        <v>1151550.0</v>
      </c>
      <c r="F50705" s="1" t="s">
        <v>18</v>
      </c>
      <c r="G50705" s="1" t="s">
        <v>552</v>
      </c>
      <c r="H50705" s="1">
        <v>56.0</v>
      </c>
      <c r="I50705" s="1" t="s">
        <v>2552</v>
      </c>
      <c r="J50705" s="1" t="s">
        <v>2552</v>
      </c>
      <c r="K50705" s="1">
        <v>1.0</v>
      </c>
      <c r="L50705" s="3">
        <v>39114.0</v>
      </c>
      <c r="M50705" s="3">
        <v>39869.0</v>
      </c>
      <c r="N50705" s="3">
        <v>39869.0</v>
      </c>
    </row>
    <row r="50706">
      <c r="A50706" s="1" t="s">
        <v>174146</v>
      </c>
      <c r="B50706" s="1" t="s">
        <v>174147</v>
      </c>
      <c r="C50706" s="2" t="s">
        <v>174148</v>
      </c>
      <c r="D50706" s="1" t="s">
        <v>174149</v>
      </c>
      <c r="E50706" s="1">
        <v>3263734.0</v>
      </c>
      <c r="F50706" s="1" t="s">
        <v>207</v>
      </c>
      <c r="G50706" s="1" t="s">
        <v>25</v>
      </c>
      <c r="H50706" s="1" t="s">
        <v>158</v>
      </c>
      <c r="I50706" s="1" t="s">
        <v>244</v>
      </c>
      <c r="J50706" s="1" t="s">
        <v>3637</v>
      </c>
      <c r="K50706" s="1">
        <v>9.0</v>
      </c>
      <c r="L50706" s="3">
        <v>37622.0</v>
      </c>
      <c r="M50706" s="3">
        <v>39387.0</v>
      </c>
      <c r="N50706" s="3">
        <v>41000.0</v>
      </c>
    </row>
    <row r="50707">
      <c r="A50707" s="1" t="s">
        <v>174150</v>
      </c>
      <c r="B50707" s="1" t="s">
        <v>174151</v>
      </c>
      <c r="C50707" s="2" t="s">
        <v>174152</v>
      </c>
      <c r="D50707" s="1" t="s">
        <v>1247</v>
      </c>
      <c r="E50707" s="1">
        <v>2700000.0</v>
      </c>
      <c r="F50707" s="1" t="s">
        <v>18</v>
      </c>
      <c r="G50707" s="1" t="s">
        <v>25</v>
      </c>
      <c r="H50707" s="1" t="s">
        <v>64</v>
      </c>
      <c r="I50707" s="1" t="s">
        <v>65</v>
      </c>
      <c r="J50707" s="1" t="s">
        <v>1419</v>
      </c>
      <c r="K50707" s="1">
        <v>1.0</v>
      </c>
      <c r="M50707" s="3">
        <v>40700.0</v>
      </c>
      <c r="N50707" s="3">
        <v>40700.0</v>
      </c>
    </row>
    <row r="50708">
      <c r="A50708" s="1" t="s">
        <v>174153</v>
      </c>
      <c r="B50708" s="1" t="s">
        <v>174154</v>
      </c>
      <c r="C50708" s="2" t="s">
        <v>174155</v>
      </c>
      <c r="D50708" s="1" t="s">
        <v>56</v>
      </c>
      <c r="E50708" s="1">
        <v>1000000.0</v>
      </c>
      <c r="F50708" s="1" t="s">
        <v>18</v>
      </c>
      <c r="G50708" s="1" t="s">
        <v>25</v>
      </c>
      <c r="H50708" s="1" t="s">
        <v>158</v>
      </c>
      <c r="I50708" s="1" t="s">
        <v>244</v>
      </c>
      <c r="J50708" s="1" t="s">
        <v>2277</v>
      </c>
      <c r="K50708" s="1">
        <v>1.0</v>
      </c>
      <c r="L50708" s="3">
        <v>41275.0</v>
      </c>
      <c r="M50708" s="3">
        <v>41900.0</v>
      </c>
      <c r="N50708" s="3">
        <v>41900.0</v>
      </c>
    </row>
    <row r="50709">
      <c r="A50709" s="1" t="s">
        <v>174156</v>
      </c>
      <c r="B50709" s="1" t="s">
        <v>174157</v>
      </c>
      <c r="C50709" s="2" t="s">
        <v>174158</v>
      </c>
      <c r="D50709" s="1" t="s">
        <v>3797</v>
      </c>
      <c r="E50709" s="1">
        <v>3.54107722636776E7</v>
      </c>
      <c r="F50709" s="1" t="s">
        <v>18</v>
      </c>
      <c r="G50709" s="1" t="s">
        <v>1126</v>
      </c>
      <c r="H50709" s="1">
        <v>25.0</v>
      </c>
      <c r="I50709" s="1" t="s">
        <v>1582</v>
      </c>
      <c r="J50709" s="1" t="s">
        <v>1583</v>
      </c>
      <c r="K50709" s="1">
        <v>2.0</v>
      </c>
      <c r="L50709" s="3">
        <v>38718.0</v>
      </c>
      <c r="M50709" s="3">
        <v>41754.0</v>
      </c>
      <c r="N50709" s="3">
        <v>42300.0</v>
      </c>
    </row>
    <row r="50710">
      <c r="A50710" s="1" t="s">
        <v>174159</v>
      </c>
      <c r="B50710" s="1" t="s">
        <v>174160</v>
      </c>
      <c r="C50710" s="2" t="s">
        <v>174161</v>
      </c>
      <c r="D50710" s="1" t="s">
        <v>1384</v>
      </c>
      <c r="E50710" s="1">
        <v>8.1880403E7</v>
      </c>
      <c r="F50710" s="1" t="s">
        <v>689</v>
      </c>
      <c r="G50710" s="1" t="s">
        <v>165</v>
      </c>
      <c r="H50710" s="1" t="s">
        <v>166</v>
      </c>
      <c r="I50710" s="1" t="s">
        <v>167</v>
      </c>
      <c r="J50710" s="1" t="s">
        <v>167</v>
      </c>
      <c r="K50710" s="1">
        <v>6.0</v>
      </c>
      <c r="L50710" s="3">
        <v>37622.0</v>
      </c>
      <c r="M50710" s="3">
        <v>38405.0</v>
      </c>
      <c r="N50710" s="3">
        <v>42109.0</v>
      </c>
    </row>
    <row r="50711">
      <c r="A50711" s="1" t="s">
        <v>174162</v>
      </c>
      <c r="B50711" s="1" t="s">
        <v>174163</v>
      </c>
      <c r="D50711" s="1" t="s">
        <v>357</v>
      </c>
      <c r="E50711" s="1" t="s">
        <v>43</v>
      </c>
      <c r="F50711" s="1" t="s">
        <v>18</v>
      </c>
      <c r="G50711" s="1" t="s">
        <v>25</v>
      </c>
      <c r="H50711" s="1" t="s">
        <v>616</v>
      </c>
      <c r="I50711" s="1" t="s">
        <v>617</v>
      </c>
      <c r="J50711" s="1" t="s">
        <v>174164</v>
      </c>
      <c r="K50711" s="1">
        <v>1.0</v>
      </c>
      <c r="M50711" s="3">
        <v>41164.0</v>
      </c>
      <c r="N50711" s="3">
        <v>41164.0</v>
      </c>
    </row>
    <row r="50712">
      <c r="A50712" s="1" t="s">
        <v>174165</v>
      </c>
      <c r="B50712" s="1" t="s">
        <v>174166</v>
      </c>
      <c r="C50712" s="2" t="s">
        <v>174167</v>
      </c>
      <c r="D50712" s="1" t="s">
        <v>56</v>
      </c>
      <c r="E50712" s="1">
        <v>2.5373034E7</v>
      </c>
      <c r="F50712" s="1" t="s">
        <v>18</v>
      </c>
      <c r="G50712" s="1" t="s">
        <v>25</v>
      </c>
      <c r="H50712" s="1" t="s">
        <v>64</v>
      </c>
      <c r="I50712" s="1" t="s">
        <v>1221</v>
      </c>
      <c r="J50712" s="1" t="s">
        <v>1221</v>
      </c>
      <c r="K50712" s="1">
        <v>4.0</v>
      </c>
      <c r="L50712" s="3">
        <v>39083.0</v>
      </c>
      <c r="M50712" s="3">
        <v>39352.0</v>
      </c>
      <c r="N50712" s="3">
        <v>40534.0</v>
      </c>
    </row>
    <row r="50713">
      <c r="A50713" s="1" t="s">
        <v>174168</v>
      </c>
      <c r="B50713" s="1" t="s">
        <v>174169</v>
      </c>
      <c r="C50713" s="2" t="s">
        <v>174170</v>
      </c>
      <c r="D50713" s="1" t="s">
        <v>181</v>
      </c>
      <c r="E50713" s="1">
        <v>6.6E7</v>
      </c>
      <c r="F50713" s="1" t="s">
        <v>18</v>
      </c>
      <c r="G50713" s="1" t="s">
        <v>25</v>
      </c>
      <c r="H50713" s="1" t="s">
        <v>265</v>
      </c>
      <c r="I50713" s="1" t="s">
        <v>266</v>
      </c>
      <c r="J50713" s="1" t="s">
        <v>266</v>
      </c>
      <c r="K50713" s="1">
        <v>1.0</v>
      </c>
      <c r="L50713" s="3">
        <v>36161.0</v>
      </c>
      <c r="M50713" s="3">
        <v>41470.0</v>
      </c>
      <c r="N50713" s="3">
        <v>41470.0</v>
      </c>
    </row>
    <row r="50714">
      <c r="A50714" s="1" t="s">
        <v>174171</v>
      </c>
      <c r="B50714" s="1" t="s">
        <v>174172</v>
      </c>
      <c r="C50714" s="2" t="s">
        <v>174173</v>
      </c>
      <c r="D50714" s="1" t="s">
        <v>56</v>
      </c>
      <c r="E50714" s="1">
        <v>4.7425097E7</v>
      </c>
      <c r="F50714" s="1" t="s">
        <v>18</v>
      </c>
      <c r="G50714" s="1" t="s">
        <v>25</v>
      </c>
      <c r="H50714" s="1" t="s">
        <v>121</v>
      </c>
      <c r="I50714" s="1" t="s">
        <v>528</v>
      </c>
      <c r="J50714" s="1" t="s">
        <v>634</v>
      </c>
      <c r="K50714" s="1">
        <v>8.0</v>
      </c>
      <c r="L50714" s="3">
        <v>35431.0</v>
      </c>
      <c r="M50714" s="3">
        <v>39614.0</v>
      </c>
      <c r="N50714" s="3">
        <v>41922.0</v>
      </c>
    </row>
    <row r="50715">
      <c r="A50715" s="1" t="s">
        <v>174174</v>
      </c>
      <c r="B50715" s="1" t="s">
        <v>174175</v>
      </c>
      <c r="C50715" s="2" t="s">
        <v>174176</v>
      </c>
      <c r="D50715" s="1" t="s">
        <v>174177</v>
      </c>
      <c r="E50715" s="1">
        <v>870000.0</v>
      </c>
      <c r="F50715" s="1" t="s">
        <v>18</v>
      </c>
      <c r="G50715" s="1" t="s">
        <v>25</v>
      </c>
      <c r="H50715" s="1" t="s">
        <v>64</v>
      </c>
      <c r="I50715" s="1" t="s">
        <v>65</v>
      </c>
      <c r="J50715" s="1" t="s">
        <v>71</v>
      </c>
      <c r="K50715" s="1">
        <v>1.0</v>
      </c>
      <c r="L50715" s="3">
        <v>38534.0</v>
      </c>
      <c r="M50715" s="3">
        <v>41079.0</v>
      </c>
      <c r="N50715" s="3">
        <v>41079.0</v>
      </c>
    </row>
    <row r="50716">
      <c r="A50716" s="1" t="s">
        <v>174178</v>
      </c>
      <c r="B50716" s="1" t="s">
        <v>174179</v>
      </c>
      <c r="C50716" s="2" t="s">
        <v>174180</v>
      </c>
      <c r="D50716" s="1" t="s">
        <v>174181</v>
      </c>
      <c r="E50716" s="1">
        <v>1000000.0</v>
      </c>
      <c r="F50716" s="1" t="s">
        <v>18</v>
      </c>
      <c r="G50716" s="1" t="s">
        <v>25</v>
      </c>
      <c r="H50716" s="1" t="s">
        <v>99</v>
      </c>
      <c r="I50716" s="1" t="s">
        <v>3295</v>
      </c>
      <c r="J50716" s="1" t="s">
        <v>43943</v>
      </c>
      <c r="K50716" s="1">
        <v>1.0</v>
      </c>
      <c r="L50716" s="3">
        <v>41275.0</v>
      </c>
      <c r="M50716" s="3">
        <v>42296.0</v>
      </c>
      <c r="N50716" s="3">
        <v>42296.0</v>
      </c>
    </row>
    <row r="50717">
      <c r="A50717" s="1" t="s">
        <v>174182</v>
      </c>
      <c r="B50717" s="1" t="s">
        <v>174183</v>
      </c>
      <c r="C50717" s="2" t="s">
        <v>174184</v>
      </c>
      <c r="D50717" s="1" t="s">
        <v>42</v>
      </c>
      <c r="E50717" s="1">
        <v>2.597E7</v>
      </c>
      <c r="F50717" s="1" t="s">
        <v>113</v>
      </c>
      <c r="G50717" s="1" t="s">
        <v>25</v>
      </c>
      <c r="H50717" s="1" t="s">
        <v>64</v>
      </c>
      <c r="I50717" s="1" t="s">
        <v>65</v>
      </c>
      <c r="J50717" s="1" t="s">
        <v>1402</v>
      </c>
      <c r="K50717" s="1">
        <v>3.0</v>
      </c>
      <c r="L50717" s="3">
        <v>34700.0</v>
      </c>
      <c r="M50717" s="3">
        <v>37306.0</v>
      </c>
      <c r="N50717" s="3">
        <v>39133.0</v>
      </c>
    </row>
    <row r="50718">
      <c r="A50718" s="1" t="s">
        <v>174185</v>
      </c>
      <c r="B50718" s="1" t="s">
        <v>174186</v>
      </c>
      <c r="C50718" s="2" t="s">
        <v>174187</v>
      </c>
      <c r="D50718" s="1" t="s">
        <v>633</v>
      </c>
      <c r="E50718" s="1">
        <v>1.83117265E8</v>
      </c>
      <c r="F50718" s="1" t="s">
        <v>689</v>
      </c>
      <c r="G50718" s="1" t="s">
        <v>25</v>
      </c>
      <c r="H50718" s="1" t="s">
        <v>64</v>
      </c>
      <c r="I50718" s="1" t="s">
        <v>1221</v>
      </c>
      <c r="J50718" s="1" t="s">
        <v>1221</v>
      </c>
      <c r="K50718" s="1">
        <v>3.0</v>
      </c>
      <c r="L50718" s="3">
        <v>34335.0</v>
      </c>
      <c r="M50718" s="3">
        <v>40176.0</v>
      </c>
      <c r="N50718" s="3">
        <v>41176.0</v>
      </c>
    </row>
    <row r="50719">
      <c r="A50719" s="1" t="s">
        <v>174188</v>
      </c>
      <c r="B50719" s="1" t="s">
        <v>174189</v>
      </c>
      <c r="C50719" s="2" t="s">
        <v>174190</v>
      </c>
      <c r="D50719" s="1" t="s">
        <v>42</v>
      </c>
      <c r="E50719" s="1">
        <v>1.2E7</v>
      </c>
      <c r="F50719" s="1" t="s">
        <v>18</v>
      </c>
      <c r="G50719" s="1" t="s">
        <v>25</v>
      </c>
      <c r="H50719" s="1" t="s">
        <v>64</v>
      </c>
      <c r="I50719" s="1" t="s">
        <v>65</v>
      </c>
      <c r="J50719" s="1" t="s">
        <v>66</v>
      </c>
      <c r="K50719" s="1">
        <v>3.0</v>
      </c>
      <c r="L50719" s="3">
        <v>40179.0</v>
      </c>
      <c r="N50719" s="3">
        <v>41463.0</v>
      </c>
    </row>
    <row r="50720">
      <c r="A50720" s="1" t="s">
        <v>174191</v>
      </c>
      <c r="B50720" s="1" t="s">
        <v>174192</v>
      </c>
      <c r="C50720" s="2" t="s">
        <v>174193</v>
      </c>
      <c r="D50720" s="1" t="s">
        <v>1247</v>
      </c>
      <c r="E50720" s="1">
        <v>6.51E7</v>
      </c>
      <c r="F50720" s="1" t="s">
        <v>18</v>
      </c>
      <c r="G50720" s="1" t="s">
        <v>25</v>
      </c>
      <c r="H50720" s="1" t="s">
        <v>64</v>
      </c>
      <c r="I50720" s="1" t="s">
        <v>966</v>
      </c>
      <c r="J50720" s="1" t="s">
        <v>12621</v>
      </c>
      <c r="K50720" s="1">
        <v>5.0</v>
      </c>
      <c r="L50720" s="3">
        <v>39083.0</v>
      </c>
      <c r="M50720" s="3">
        <v>39945.0</v>
      </c>
      <c r="N50720" s="3">
        <v>41737.0</v>
      </c>
    </row>
    <row r="50721">
      <c r="A50721" s="1" t="s">
        <v>174194</v>
      </c>
      <c r="B50721" s="1" t="s">
        <v>174195</v>
      </c>
      <c r="C50721" s="2" t="s">
        <v>174196</v>
      </c>
      <c r="D50721" s="1" t="s">
        <v>174197</v>
      </c>
      <c r="E50721" s="1">
        <v>8400000.0</v>
      </c>
      <c r="F50721" s="1" t="s">
        <v>689</v>
      </c>
      <c r="G50721" s="1" t="s">
        <v>19</v>
      </c>
      <c r="H50721" s="1">
        <v>19.0</v>
      </c>
      <c r="I50721" s="1" t="s">
        <v>474</v>
      </c>
      <c r="J50721" s="1" t="s">
        <v>474</v>
      </c>
      <c r="K50721" s="1">
        <v>1.0</v>
      </c>
      <c r="M50721" s="3">
        <v>42110.0</v>
      </c>
      <c r="N50721" s="3">
        <v>42110.0</v>
      </c>
    </row>
    <row r="50722">
      <c r="A50722" s="1" t="s">
        <v>174198</v>
      </c>
      <c r="B50722" s="1" t="s">
        <v>174199</v>
      </c>
      <c r="C50722" s="2" t="s">
        <v>174200</v>
      </c>
      <c r="D50722" s="1" t="s">
        <v>633</v>
      </c>
      <c r="E50722" s="1">
        <v>4.146E7</v>
      </c>
      <c r="F50722" s="1" t="s">
        <v>113</v>
      </c>
      <c r="G50722" s="1" t="s">
        <v>25</v>
      </c>
      <c r="H50722" s="1" t="s">
        <v>64</v>
      </c>
      <c r="I50722" s="1" t="s">
        <v>65</v>
      </c>
      <c r="J50722" s="1" t="s">
        <v>71</v>
      </c>
      <c r="K50722" s="1">
        <v>4.0</v>
      </c>
      <c r="L50722" s="3">
        <v>39448.0</v>
      </c>
      <c r="M50722" s="3">
        <v>40520.0</v>
      </c>
      <c r="N50722" s="3">
        <v>41932.0</v>
      </c>
    </row>
    <row r="50723">
      <c r="A50723" s="1" t="s">
        <v>174201</v>
      </c>
      <c r="B50723" s="1" t="s">
        <v>174202</v>
      </c>
      <c r="C50723" s="2" t="s">
        <v>174203</v>
      </c>
      <c r="D50723" s="1" t="s">
        <v>1503</v>
      </c>
      <c r="E50723" s="1">
        <v>617506.0</v>
      </c>
      <c r="F50723" s="1" t="s">
        <v>18</v>
      </c>
      <c r="G50723" s="1" t="s">
        <v>25</v>
      </c>
      <c r="H50723" s="1" t="s">
        <v>142</v>
      </c>
      <c r="I50723" s="1" t="s">
        <v>143</v>
      </c>
      <c r="J50723" s="1" t="s">
        <v>5754</v>
      </c>
      <c r="K50723" s="1">
        <v>2.0</v>
      </c>
      <c r="L50723" s="3">
        <v>40179.0</v>
      </c>
      <c r="M50723" s="3">
        <v>41110.0</v>
      </c>
      <c r="N50723" s="3">
        <v>41926.0</v>
      </c>
    </row>
    <row r="50724">
      <c r="A50724" s="1" t="s">
        <v>174204</v>
      </c>
      <c r="B50724" s="1" t="s">
        <v>174205</v>
      </c>
      <c r="C50724" s="2" t="s">
        <v>174206</v>
      </c>
      <c r="D50724" s="1" t="s">
        <v>1384</v>
      </c>
      <c r="E50724" s="1">
        <v>7.4E7</v>
      </c>
      <c r="F50724" s="1" t="s">
        <v>207</v>
      </c>
      <c r="G50724" s="1" t="s">
        <v>25</v>
      </c>
      <c r="H50724" s="1" t="s">
        <v>64</v>
      </c>
      <c r="I50724" s="1" t="s">
        <v>1221</v>
      </c>
      <c r="J50724" s="1" t="s">
        <v>1221</v>
      </c>
      <c r="K50724" s="1">
        <v>7.0</v>
      </c>
      <c r="L50724" s="3">
        <v>36526.0</v>
      </c>
      <c r="M50724" s="3">
        <v>38300.0</v>
      </c>
      <c r="N50724" s="3">
        <v>39966.0</v>
      </c>
    </row>
    <row r="50725">
      <c r="A50725" s="1" t="s">
        <v>174207</v>
      </c>
      <c r="B50725" s="1" t="s">
        <v>174208</v>
      </c>
      <c r="C50725" s="2" t="s">
        <v>174209</v>
      </c>
      <c r="D50725" s="1" t="s">
        <v>36</v>
      </c>
      <c r="E50725" s="1">
        <v>8800000.0</v>
      </c>
      <c r="F50725" s="1" t="s">
        <v>207</v>
      </c>
      <c r="G50725" s="1" t="s">
        <v>25</v>
      </c>
      <c r="H50725" s="1" t="s">
        <v>1330</v>
      </c>
      <c r="I50725" s="1" t="s">
        <v>1331</v>
      </c>
      <c r="J50725" s="1" t="s">
        <v>14116</v>
      </c>
      <c r="K50725" s="1">
        <v>1.0</v>
      </c>
      <c r="M50725" s="3">
        <v>39212.0</v>
      </c>
      <c r="N50725" s="3">
        <v>39212.0</v>
      </c>
    </row>
    <row r="50726">
      <c r="A50726" s="1" t="s">
        <v>174210</v>
      </c>
      <c r="B50726" s="1" t="s">
        <v>174211</v>
      </c>
      <c r="C50726" s="2" t="s">
        <v>174212</v>
      </c>
      <c r="D50726" s="1" t="s">
        <v>56</v>
      </c>
      <c r="E50726" s="1">
        <v>6.08E7</v>
      </c>
      <c r="F50726" s="1" t="s">
        <v>207</v>
      </c>
      <c r="G50726" s="1" t="s">
        <v>25</v>
      </c>
      <c r="H50726" s="1" t="s">
        <v>121</v>
      </c>
      <c r="I50726" s="1" t="s">
        <v>528</v>
      </c>
      <c r="J50726" s="1" t="s">
        <v>3933</v>
      </c>
      <c r="K50726" s="1">
        <v>3.0</v>
      </c>
      <c r="L50726" s="3">
        <v>37257.0</v>
      </c>
      <c r="M50726" s="3">
        <v>38431.0</v>
      </c>
      <c r="N50726" s="3">
        <v>39973.0</v>
      </c>
    </row>
    <row r="50727">
      <c r="A50727" s="1" t="s">
        <v>174213</v>
      </c>
      <c r="B50727" s="1" t="s">
        <v>174214</v>
      </c>
      <c r="C50727" s="2" t="s">
        <v>174215</v>
      </c>
      <c r="D50727" s="1" t="s">
        <v>174216</v>
      </c>
      <c r="E50727" s="1">
        <v>1.0E7</v>
      </c>
      <c r="F50727" s="1" t="s">
        <v>18</v>
      </c>
      <c r="G50727" s="1" t="s">
        <v>37</v>
      </c>
      <c r="H50727" s="1">
        <v>30.0</v>
      </c>
      <c r="I50727" s="1" t="s">
        <v>2714</v>
      </c>
      <c r="J50727" s="1" t="s">
        <v>2714</v>
      </c>
      <c r="K50727" s="1">
        <v>1.0</v>
      </c>
      <c r="L50727" s="3">
        <v>40909.0</v>
      </c>
      <c r="M50727" s="3">
        <v>41974.0</v>
      </c>
      <c r="N50727" s="3">
        <v>41974.0</v>
      </c>
    </row>
    <row r="50728">
      <c r="A50728" s="1" t="s">
        <v>174217</v>
      </c>
      <c r="B50728" s="1" t="s">
        <v>174218</v>
      </c>
      <c r="C50728" s="2" t="s">
        <v>174219</v>
      </c>
      <c r="D50728" s="1" t="s">
        <v>56</v>
      </c>
      <c r="E50728" s="1">
        <v>6.958685E7</v>
      </c>
      <c r="F50728" s="1" t="s">
        <v>18</v>
      </c>
      <c r="G50728" s="1" t="s">
        <v>25</v>
      </c>
      <c r="H50728" s="1" t="s">
        <v>1330</v>
      </c>
      <c r="I50728" s="1" t="s">
        <v>1331</v>
      </c>
      <c r="J50728" s="1" t="s">
        <v>1331</v>
      </c>
      <c r="K50728" s="1">
        <v>7.0</v>
      </c>
      <c r="L50728" s="3">
        <v>39448.0</v>
      </c>
      <c r="M50728" s="3">
        <v>40547.0</v>
      </c>
      <c r="N50728" s="3">
        <v>42011.0</v>
      </c>
    </row>
    <row r="50729">
      <c r="A50729" s="1" t="s">
        <v>174220</v>
      </c>
      <c r="B50729" s="1" t="s">
        <v>174221</v>
      </c>
      <c r="C50729" s="2" t="s">
        <v>174222</v>
      </c>
      <c r="D50729" s="1" t="s">
        <v>633</v>
      </c>
      <c r="E50729" s="1">
        <v>8.2E7</v>
      </c>
      <c r="F50729" s="1" t="s">
        <v>689</v>
      </c>
      <c r="G50729" s="1" t="s">
        <v>25</v>
      </c>
      <c r="H50729" s="1" t="s">
        <v>158</v>
      </c>
      <c r="I50729" s="1" t="s">
        <v>244</v>
      </c>
      <c r="J50729" s="1" t="s">
        <v>36727</v>
      </c>
      <c r="K50729" s="1">
        <v>1.0</v>
      </c>
      <c r="M50729" s="3">
        <v>41023.0</v>
      </c>
      <c r="N50729" s="3">
        <v>41023.0</v>
      </c>
    </row>
    <row r="50730">
      <c r="A50730" s="1" t="s">
        <v>174223</v>
      </c>
      <c r="B50730" s="1" t="s">
        <v>174224</v>
      </c>
      <c r="C50730" s="2" t="s">
        <v>174225</v>
      </c>
      <c r="D50730" s="1" t="s">
        <v>56</v>
      </c>
      <c r="E50730" s="1">
        <v>3.0E7</v>
      </c>
      <c r="F50730" s="1" t="s">
        <v>113</v>
      </c>
      <c r="G50730" s="1" t="s">
        <v>25</v>
      </c>
      <c r="H50730" s="1" t="s">
        <v>64</v>
      </c>
      <c r="I50730" s="1" t="s">
        <v>1221</v>
      </c>
      <c r="J50730" s="1" t="s">
        <v>1221</v>
      </c>
      <c r="K50730" s="1">
        <v>1.0</v>
      </c>
      <c r="L50730" s="3">
        <v>41275.0</v>
      </c>
      <c r="M50730" s="3">
        <v>41563.0</v>
      </c>
      <c r="N50730" s="3">
        <v>41563.0</v>
      </c>
    </row>
    <row r="50731">
      <c r="A50731" s="1" t="s">
        <v>174226</v>
      </c>
      <c r="B50731" s="1" t="s">
        <v>174227</v>
      </c>
      <c r="C50731" s="2" t="s">
        <v>174228</v>
      </c>
      <c r="D50731" s="1" t="s">
        <v>174229</v>
      </c>
      <c r="E50731" s="1">
        <v>1.575E7</v>
      </c>
      <c r="F50731" s="1" t="s">
        <v>113</v>
      </c>
      <c r="G50731" s="1" t="s">
        <v>25</v>
      </c>
      <c r="H50731" s="1" t="s">
        <v>158</v>
      </c>
      <c r="I50731" s="1" t="s">
        <v>244</v>
      </c>
      <c r="J50731" s="1" t="s">
        <v>20154</v>
      </c>
      <c r="K50731" s="1">
        <v>1.0</v>
      </c>
      <c r="M50731" s="3">
        <v>37540.0</v>
      </c>
      <c r="N50731" s="3">
        <v>37540.0</v>
      </c>
    </row>
    <row r="50732">
      <c r="A50732" s="1" t="s">
        <v>174230</v>
      </c>
      <c r="B50732" s="1" t="s">
        <v>174231</v>
      </c>
      <c r="C50732" s="2" t="s">
        <v>174232</v>
      </c>
      <c r="D50732" s="1" t="s">
        <v>174233</v>
      </c>
      <c r="E50732" s="1">
        <v>1100000.0</v>
      </c>
      <c r="F50732" s="1" t="s">
        <v>18</v>
      </c>
      <c r="G50732" s="1" t="s">
        <v>699</v>
      </c>
      <c r="H50732" s="1">
        <v>2.0</v>
      </c>
      <c r="I50732" s="1" t="s">
        <v>9999</v>
      </c>
      <c r="J50732" s="1" t="s">
        <v>174234</v>
      </c>
      <c r="K50732" s="1">
        <v>1.0</v>
      </c>
      <c r="L50732" s="3">
        <v>41275.0</v>
      </c>
      <c r="M50732" s="3">
        <v>41767.0</v>
      </c>
      <c r="N50732" s="3">
        <v>41767.0</v>
      </c>
    </row>
    <row r="50733">
      <c r="A50733" s="1" t="s">
        <v>174235</v>
      </c>
      <c r="B50733" s="1" t="s">
        <v>174236</v>
      </c>
      <c r="C50733" s="2" t="s">
        <v>174237</v>
      </c>
      <c r="D50733" s="1" t="s">
        <v>174238</v>
      </c>
      <c r="E50733" s="1">
        <v>890000.0</v>
      </c>
      <c r="F50733" s="1" t="s">
        <v>18</v>
      </c>
      <c r="G50733" s="1" t="s">
        <v>25</v>
      </c>
      <c r="H50733" s="1" t="s">
        <v>1011</v>
      </c>
      <c r="I50733" s="1" t="s">
        <v>1012</v>
      </c>
      <c r="J50733" s="1" t="s">
        <v>1012</v>
      </c>
      <c r="K50733" s="1">
        <v>4.0</v>
      </c>
      <c r="L50733" s="3">
        <v>41387.0</v>
      </c>
      <c r="M50733" s="3">
        <v>41368.0</v>
      </c>
      <c r="N50733" s="3">
        <v>42072.0</v>
      </c>
    </row>
    <row r="50734">
      <c r="A50734" s="1" t="s">
        <v>174239</v>
      </c>
      <c r="B50734" s="1" t="s">
        <v>174240</v>
      </c>
      <c r="C50734" s="2" t="s">
        <v>174241</v>
      </c>
      <c r="D50734" s="1" t="s">
        <v>174242</v>
      </c>
      <c r="E50734" s="1">
        <v>20000.0</v>
      </c>
      <c r="F50734" s="1" t="s">
        <v>18</v>
      </c>
      <c r="G50734" s="1" t="s">
        <v>7344</v>
      </c>
      <c r="H50734" s="1" t="s">
        <v>10583</v>
      </c>
      <c r="I50734" s="1" t="s">
        <v>10584</v>
      </c>
      <c r="J50734" s="1" t="s">
        <v>10585</v>
      </c>
      <c r="K50734" s="1">
        <v>1.0</v>
      </c>
      <c r="L50734" s="3">
        <v>41883.0</v>
      </c>
      <c r="M50734" s="3">
        <v>41708.0</v>
      </c>
      <c r="N50734" s="3">
        <v>41708.0</v>
      </c>
    </row>
    <row r="50735">
      <c r="A50735" s="1" t="s">
        <v>174243</v>
      </c>
      <c r="B50735" s="1" t="s">
        <v>174244</v>
      </c>
      <c r="C50735" s="2" t="s">
        <v>174245</v>
      </c>
      <c r="E50735" s="1" t="s">
        <v>43</v>
      </c>
      <c r="F50735" s="1" t="s">
        <v>18</v>
      </c>
      <c r="G50735" s="1" t="s">
        <v>25</v>
      </c>
      <c r="H50735" s="1" t="s">
        <v>64</v>
      </c>
      <c r="I50735" s="1" t="s">
        <v>65</v>
      </c>
      <c r="J50735" s="1" t="s">
        <v>71</v>
      </c>
      <c r="K50735" s="1">
        <v>2.0</v>
      </c>
      <c r="L50735" s="3">
        <v>42005.0</v>
      </c>
      <c r="M50735" s="3">
        <v>42257.0</v>
      </c>
      <c r="N50735" s="3">
        <v>42257.0</v>
      </c>
    </row>
    <row r="50736">
      <c r="A50736" s="1" t="s">
        <v>174246</v>
      </c>
      <c r="B50736" s="1" t="s">
        <v>174247</v>
      </c>
      <c r="C50736" s="2" t="s">
        <v>174248</v>
      </c>
      <c r="D50736" s="1" t="s">
        <v>127</v>
      </c>
      <c r="E50736" s="1">
        <v>420000.0</v>
      </c>
      <c r="F50736" s="1" t="s">
        <v>113</v>
      </c>
      <c r="G50736" s="1" t="s">
        <v>57</v>
      </c>
      <c r="H50736" s="1" t="s">
        <v>58</v>
      </c>
      <c r="I50736" s="1" t="s">
        <v>59</v>
      </c>
      <c r="J50736" s="1" t="s">
        <v>59</v>
      </c>
      <c r="K50736" s="1">
        <v>1.0</v>
      </c>
      <c r="M50736" s="3">
        <v>40522.0</v>
      </c>
      <c r="N50736" s="3">
        <v>40522.0</v>
      </c>
    </row>
    <row r="50737">
      <c r="A50737" s="1" t="s">
        <v>174249</v>
      </c>
      <c r="B50737" s="1" t="s">
        <v>174250</v>
      </c>
      <c r="C50737" s="2" t="s">
        <v>174251</v>
      </c>
      <c r="D50737" s="1" t="s">
        <v>357</v>
      </c>
      <c r="E50737" s="1">
        <v>4385432.0</v>
      </c>
      <c r="F50737" s="1" t="s">
        <v>18</v>
      </c>
      <c r="G50737" s="1" t="s">
        <v>128</v>
      </c>
      <c r="H50737" s="1" t="s">
        <v>3243</v>
      </c>
      <c r="I50737" s="1" t="s">
        <v>3244</v>
      </c>
      <c r="J50737" s="1" t="s">
        <v>3244</v>
      </c>
      <c r="K50737" s="1">
        <v>2.0</v>
      </c>
      <c r="L50737" s="3">
        <v>39814.0</v>
      </c>
      <c r="M50737" s="3">
        <v>40976.0</v>
      </c>
      <c r="N50737" s="3">
        <v>42270.0</v>
      </c>
    </row>
    <row r="50738">
      <c r="A50738" s="1" t="s">
        <v>174252</v>
      </c>
      <c r="B50738" s="1" t="s">
        <v>174253</v>
      </c>
      <c r="C50738" s="2" t="s">
        <v>174254</v>
      </c>
      <c r="D50738" s="1" t="s">
        <v>75</v>
      </c>
      <c r="E50738" s="1">
        <v>6.9936227E7</v>
      </c>
      <c r="F50738" s="1" t="s">
        <v>18</v>
      </c>
      <c r="G50738" s="1" t="s">
        <v>25</v>
      </c>
      <c r="H50738" s="1" t="s">
        <v>64</v>
      </c>
      <c r="I50738" s="1" t="s">
        <v>65</v>
      </c>
      <c r="J50738" s="1" t="s">
        <v>664</v>
      </c>
      <c r="K50738" s="1">
        <v>5.0</v>
      </c>
      <c r="L50738" s="3">
        <v>37622.0</v>
      </c>
      <c r="M50738" s="3">
        <v>40249.0</v>
      </c>
      <c r="N50738" s="3">
        <v>41736.0</v>
      </c>
    </row>
    <row r="50739">
      <c r="A50739" s="1" t="s">
        <v>174255</v>
      </c>
      <c r="B50739" s="1" t="s">
        <v>174256</v>
      </c>
      <c r="C50739" s="2" t="s">
        <v>174257</v>
      </c>
      <c r="D50739" s="1" t="s">
        <v>174258</v>
      </c>
      <c r="E50739" s="1">
        <v>1.125E7</v>
      </c>
      <c r="F50739" s="1" t="s">
        <v>18</v>
      </c>
      <c r="G50739" s="1" t="s">
        <v>25</v>
      </c>
      <c r="H50739" s="1" t="s">
        <v>106</v>
      </c>
      <c r="I50739" s="1" t="s">
        <v>107</v>
      </c>
      <c r="J50739" s="1" t="s">
        <v>31388</v>
      </c>
      <c r="K50739" s="1">
        <v>3.0</v>
      </c>
      <c r="L50739" s="3">
        <v>40859.0</v>
      </c>
      <c r="M50739" s="3">
        <v>41054.0</v>
      </c>
      <c r="N50739" s="3">
        <v>42217.0</v>
      </c>
    </row>
    <row r="50740">
      <c r="A50740" s="1" t="s">
        <v>174259</v>
      </c>
      <c r="B50740" s="1" t="s">
        <v>174260</v>
      </c>
      <c r="C50740" s="2" t="s">
        <v>174261</v>
      </c>
      <c r="D50740" s="1" t="s">
        <v>56</v>
      </c>
      <c r="E50740" s="1">
        <v>1770000.0</v>
      </c>
      <c r="F50740" s="1" t="s">
        <v>18</v>
      </c>
      <c r="G50740" s="1" t="s">
        <v>25</v>
      </c>
      <c r="H50740" s="1" t="s">
        <v>106</v>
      </c>
      <c r="I50740" s="1" t="s">
        <v>107</v>
      </c>
      <c r="J50740" s="1" t="s">
        <v>108</v>
      </c>
      <c r="K50740" s="1">
        <v>2.0</v>
      </c>
      <c r="L50740" s="3">
        <v>40544.0</v>
      </c>
      <c r="M50740" s="3">
        <v>40640.0</v>
      </c>
      <c r="N50740" s="3">
        <v>41239.0</v>
      </c>
    </row>
    <row r="50741">
      <c r="A50741" s="1" t="s">
        <v>174262</v>
      </c>
      <c r="B50741" s="1" t="s">
        <v>174263</v>
      </c>
      <c r="C50741" s="2" t="s">
        <v>174264</v>
      </c>
      <c r="D50741" s="1" t="s">
        <v>174265</v>
      </c>
      <c r="E50741" s="1">
        <v>150000.0</v>
      </c>
      <c r="F50741" s="1" t="s">
        <v>18</v>
      </c>
      <c r="G50741" s="1" t="s">
        <v>25</v>
      </c>
      <c r="H50741" s="1" t="s">
        <v>644</v>
      </c>
      <c r="I50741" s="1" t="s">
        <v>645</v>
      </c>
      <c r="J50741" s="1" t="s">
        <v>645</v>
      </c>
      <c r="K50741" s="1">
        <v>1.0</v>
      </c>
      <c r="M50741" s="3">
        <v>41640.0</v>
      </c>
      <c r="N50741" s="3">
        <v>41640.0</v>
      </c>
    </row>
    <row r="50742">
      <c r="A50742" s="1" t="s">
        <v>174266</v>
      </c>
      <c r="B50742" s="1" t="s">
        <v>174267</v>
      </c>
      <c r="C50742" s="2" t="s">
        <v>174268</v>
      </c>
      <c r="D50742" s="1" t="s">
        <v>7681</v>
      </c>
      <c r="E50742" s="1">
        <v>5.6E7</v>
      </c>
      <c r="F50742" s="1" t="s">
        <v>113</v>
      </c>
      <c r="G50742" s="1" t="s">
        <v>25</v>
      </c>
      <c r="H50742" s="1" t="s">
        <v>82</v>
      </c>
      <c r="I50742" s="1" t="s">
        <v>1764</v>
      </c>
      <c r="J50742" s="1" t="s">
        <v>2524</v>
      </c>
      <c r="K50742" s="1">
        <v>2.0</v>
      </c>
      <c r="M50742" s="3">
        <v>38631.0</v>
      </c>
      <c r="N50742" s="3">
        <v>39261.0</v>
      </c>
    </row>
    <row r="50743">
      <c r="A50743" s="1" t="s">
        <v>174269</v>
      </c>
      <c r="B50743" s="1" t="s">
        <v>174270</v>
      </c>
      <c r="C50743" s="2" t="s">
        <v>174271</v>
      </c>
      <c r="D50743" s="1" t="s">
        <v>174272</v>
      </c>
      <c r="E50743" s="1">
        <v>225000.0</v>
      </c>
      <c r="F50743" s="1" t="s">
        <v>207</v>
      </c>
      <c r="G50743" s="1" t="s">
        <v>25</v>
      </c>
      <c r="H50743" s="1" t="s">
        <v>64</v>
      </c>
      <c r="I50743" s="1" t="s">
        <v>95</v>
      </c>
      <c r="J50743" s="1" t="s">
        <v>5201</v>
      </c>
      <c r="K50743" s="1">
        <v>1.0</v>
      </c>
      <c r="L50743" s="3">
        <v>41548.0</v>
      </c>
      <c r="M50743" s="3">
        <v>41760.0</v>
      </c>
      <c r="N50743" s="3">
        <v>41760.0</v>
      </c>
    </row>
    <row r="50744">
      <c r="A50744" s="1" t="s">
        <v>174273</v>
      </c>
      <c r="B50744" s="1" t="s">
        <v>174274</v>
      </c>
      <c r="C50744" s="2" t="s">
        <v>174275</v>
      </c>
      <c r="D50744" s="1" t="s">
        <v>174276</v>
      </c>
      <c r="E50744" s="1">
        <v>750000.0</v>
      </c>
      <c r="F50744" s="1" t="s">
        <v>18</v>
      </c>
      <c r="G50744" s="1" t="s">
        <v>25</v>
      </c>
      <c r="H50744" s="1" t="s">
        <v>135</v>
      </c>
      <c r="I50744" s="1" t="s">
        <v>136</v>
      </c>
      <c r="J50744" s="1" t="s">
        <v>1114</v>
      </c>
      <c r="K50744" s="1">
        <v>1.0</v>
      </c>
      <c r="L50744" s="3">
        <v>41306.0</v>
      </c>
      <c r="M50744" s="3">
        <v>41883.0</v>
      </c>
      <c r="N50744" s="3">
        <v>41883.0</v>
      </c>
    </row>
    <row r="50745">
      <c r="A50745" s="1" t="s">
        <v>174277</v>
      </c>
      <c r="B50745" s="1" t="s">
        <v>174278</v>
      </c>
      <c r="C50745" s="2" t="s">
        <v>174279</v>
      </c>
      <c r="D50745" s="1" t="s">
        <v>3485</v>
      </c>
      <c r="E50745" s="1">
        <v>3.06039723897054E7</v>
      </c>
      <c r="F50745" s="1" t="s">
        <v>18</v>
      </c>
      <c r="G50745" s="1" t="s">
        <v>128</v>
      </c>
      <c r="H50745" s="1" t="s">
        <v>326</v>
      </c>
      <c r="I50745" s="1" t="s">
        <v>130</v>
      </c>
      <c r="J50745" s="1" t="s">
        <v>327</v>
      </c>
      <c r="K50745" s="1">
        <v>2.0</v>
      </c>
      <c r="M50745" s="3">
        <v>39260.0</v>
      </c>
      <c r="N50745" s="3">
        <v>39672.0</v>
      </c>
    </row>
    <row r="50746">
      <c r="A50746" s="1" t="s">
        <v>174280</v>
      </c>
      <c r="B50746" s="1" t="s">
        <v>174281</v>
      </c>
      <c r="C50746" s="2" t="s">
        <v>174282</v>
      </c>
      <c r="D50746" s="1" t="s">
        <v>65966</v>
      </c>
      <c r="E50746" s="1">
        <v>4.3E7</v>
      </c>
      <c r="F50746" s="1" t="s">
        <v>18</v>
      </c>
      <c r="G50746" s="1" t="s">
        <v>25</v>
      </c>
      <c r="H50746" s="1" t="s">
        <v>64</v>
      </c>
      <c r="I50746" s="1" t="s">
        <v>65</v>
      </c>
      <c r="J50746" s="1" t="s">
        <v>71</v>
      </c>
      <c r="K50746" s="1">
        <v>1.0</v>
      </c>
      <c r="M50746" s="3">
        <v>42066.0</v>
      </c>
      <c r="N50746" s="3">
        <v>42066.0</v>
      </c>
    </row>
    <row r="50747">
      <c r="A50747" s="1" t="s">
        <v>174283</v>
      </c>
      <c r="B50747" s="1" t="s">
        <v>174284</v>
      </c>
      <c r="C50747" s="2" t="s">
        <v>174285</v>
      </c>
      <c r="D50747" s="1" t="s">
        <v>56</v>
      </c>
      <c r="E50747" s="1">
        <v>1.13E8</v>
      </c>
      <c r="F50747" s="1" t="s">
        <v>689</v>
      </c>
      <c r="G50747" s="1" t="s">
        <v>25</v>
      </c>
      <c r="H50747" s="1" t="s">
        <v>158</v>
      </c>
      <c r="I50747" s="1" t="s">
        <v>244</v>
      </c>
      <c r="J50747" s="1" t="s">
        <v>327</v>
      </c>
      <c r="K50747" s="1">
        <v>4.0</v>
      </c>
      <c r="L50747" s="3">
        <v>40179.0</v>
      </c>
      <c r="M50747" s="3">
        <v>41240.0</v>
      </c>
      <c r="N50747" s="3">
        <v>42010.0</v>
      </c>
    </row>
    <row r="50748">
      <c r="A50748" s="1" t="s">
        <v>174286</v>
      </c>
      <c r="B50748" s="1" t="s">
        <v>174287</v>
      </c>
      <c r="C50748" s="2" t="s">
        <v>174288</v>
      </c>
      <c r="D50748" s="1" t="s">
        <v>2326</v>
      </c>
      <c r="E50748" s="1" t="s">
        <v>43</v>
      </c>
      <c r="F50748" s="1" t="s">
        <v>18</v>
      </c>
      <c r="G50748" s="1" t="s">
        <v>25</v>
      </c>
      <c r="H50748" s="1" t="s">
        <v>380</v>
      </c>
      <c r="I50748" s="1" t="s">
        <v>4559</v>
      </c>
      <c r="J50748" s="1" t="s">
        <v>4559</v>
      </c>
      <c r="K50748" s="1">
        <v>1.0</v>
      </c>
      <c r="L50748" s="3">
        <v>38322.0</v>
      </c>
      <c r="M50748" s="3">
        <v>40691.0</v>
      </c>
      <c r="N50748" s="3">
        <v>40691.0</v>
      </c>
    </row>
    <row r="50749">
      <c r="A50749" s="1" t="s">
        <v>174289</v>
      </c>
      <c r="B50749" s="1" t="s">
        <v>174290</v>
      </c>
      <c r="C50749" s="2" t="s">
        <v>174291</v>
      </c>
      <c r="D50749" s="1" t="s">
        <v>174292</v>
      </c>
      <c r="E50749" s="1">
        <v>50000.0</v>
      </c>
      <c r="F50749" s="1" t="s">
        <v>18</v>
      </c>
      <c r="K50749" s="1">
        <v>1.0</v>
      </c>
      <c r="L50749" s="3">
        <v>40909.0</v>
      </c>
      <c r="M50749" s="3">
        <v>40909.0</v>
      </c>
      <c r="N50749" s="3">
        <v>40909.0</v>
      </c>
    </row>
    <row r="50750">
      <c r="A50750" s="1" t="s">
        <v>174293</v>
      </c>
      <c r="B50750" s="1" t="s">
        <v>174294</v>
      </c>
      <c r="C50750" s="2" t="s">
        <v>174295</v>
      </c>
      <c r="D50750" s="1" t="s">
        <v>174296</v>
      </c>
      <c r="E50750" s="1">
        <v>1.2E7</v>
      </c>
      <c r="F50750" s="1" t="s">
        <v>113</v>
      </c>
      <c r="G50750" s="1" t="s">
        <v>25</v>
      </c>
      <c r="H50750" s="1" t="s">
        <v>158</v>
      </c>
      <c r="I50750" s="1" t="s">
        <v>244</v>
      </c>
      <c r="J50750" s="1" t="s">
        <v>12134</v>
      </c>
      <c r="K50750" s="1">
        <v>1.0</v>
      </c>
      <c r="L50750" s="3">
        <v>35796.0</v>
      </c>
      <c r="M50750" s="3">
        <v>39141.0</v>
      </c>
      <c r="N50750" s="3">
        <v>39141.0</v>
      </c>
    </row>
    <row r="50751">
      <c r="A50751" s="1" t="s">
        <v>174297</v>
      </c>
      <c r="B50751" s="1" t="s">
        <v>174298</v>
      </c>
      <c r="C50751" s="2" t="s">
        <v>174299</v>
      </c>
      <c r="D50751" s="1" t="s">
        <v>56</v>
      </c>
      <c r="E50751" s="1">
        <v>2.750508E7</v>
      </c>
      <c r="F50751" s="1" t="s">
        <v>18</v>
      </c>
      <c r="G50751" s="1" t="s">
        <v>25</v>
      </c>
      <c r="H50751" s="1" t="s">
        <v>265</v>
      </c>
      <c r="I50751" s="1" t="s">
        <v>266</v>
      </c>
      <c r="J50751" s="1" t="s">
        <v>266</v>
      </c>
      <c r="K50751" s="1">
        <v>4.0</v>
      </c>
      <c r="M50751" s="3">
        <v>40695.0</v>
      </c>
      <c r="N50751" s="3">
        <v>42081.0</v>
      </c>
    </row>
    <row r="50752">
      <c r="A50752" s="1" t="s">
        <v>174300</v>
      </c>
      <c r="B50752" s="1" t="s">
        <v>174301</v>
      </c>
      <c r="C50752" s="2" t="s">
        <v>174302</v>
      </c>
      <c r="D50752" s="1" t="s">
        <v>174303</v>
      </c>
      <c r="E50752" s="1">
        <v>165000.0</v>
      </c>
      <c r="F50752" s="1" t="s">
        <v>18</v>
      </c>
      <c r="G50752" s="1" t="s">
        <v>25</v>
      </c>
      <c r="H50752" s="1" t="s">
        <v>44</v>
      </c>
      <c r="I50752" s="1" t="s">
        <v>45</v>
      </c>
      <c r="J50752" s="1" t="s">
        <v>46</v>
      </c>
      <c r="K50752" s="1">
        <v>1.0</v>
      </c>
      <c r="L50752" s="3">
        <v>40544.0</v>
      </c>
      <c r="M50752" s="3">
        <v>41324.0</v>
      </c>
      <c r="N50752" s="3">
        <v>41324.0</v>
      </c>
    </row>
    <row r="50753">
      <c r="A50753" s="1" t="s">
        <v>174304</v>
      </c>
      <c r="B50753" s="1" t="s">
        <v>174305</v>
      </c>
      <c r="D50753" s="1" t="s">
        <v>42</v>
      </c>
      <c r="E50753" s="1">
        <v>6000000.0</v>
      </c>
      <c r="F50753" s="1" t="s">
        <v>18</v>
      </c>
      <c r="G50753" s="1" t="s">
        <v>25</v>
      </c>
      <c r="H50753" s="1" t="s">
        <v>64</v>
      </c>
      <c r="I50753" s="1" t="s">
        <v>65</v>
      </c>
      <c r="J50753" s="1" t="s">
        <v>271</v>
      </c>
      <c r="K50753" s="1">
        <v>1.0</v>
      </c>
      <c r="L50753" s="3">
        <v>37987.0</v>
      </c>
      <c r="M50753" s="3">
        <v>38718.0</v>
      </c>
      <c r="N50753" s="3">
        <v>38718.0</v>
      </c>
    </row>
    <row r="50754">
      <c r="A50754" s="1" t="s">
        <v>174306</v>
      </c>
      <c r="B50754" s="1" t="s">
        <v>174307</v>
      </c>
      <c r="C50754" s="2" t="s">
        <v>174308</v>
      </c>
      <c r="D50754" s="1" t="s">
        <v>2195</v>
      </c>
      <c r="E50754" s="1">
        <v>7000000.0</v>
      </c>
      <c r="F50754" s="1" t="s">
        <v>207</v>
      </c>
      <c r="G50754" s="1" t="s">
        <v>25</v>
      </c>
      <c r="H50754" s="1" t="s">
        <v>106</v>
      </c>
      <c r="I50754" s="1" t="s">
        <v>107</v>
      </c>
      <c r="J50754" s="1" t="s">
        <v>108</v>
      </c>
      <c r="K50754" s="1">
        <v>2.0</v>
      </c>
      <c r="M50754" s="3">
        <v>39114.0</v>
      </c>
      <c r="N50754" s="3">
        <v>39310.0</v>
      </c>
    </row>
    <row r="50755">
      <c r="A50755" s="1" t="s">
        <v>174309</v>
      </c>
      <c r="B50755" s="1" t="s">
        <v>174310</v>
      </c>
      <c r="C50755" s="2" t="s">
        <v>174311</v>
      </c>
      <c r="D50755" s="1" t="s">
        <v>56701</v>
      </c>
      <c r="E50755" s="1">
        <v>4000000.0</v>
      </c>
      <c r="F50755" s="1" t="s">
        <v>113</v>
      </c>
      <c r="G50755" s="1" t="s">
        <v>25</v>
      </c>
      <c r="H50755" s="1" t="s">
        <v>64</v>
      </c>
      <c r="I50755" s="1" t="s">
        <v>65</v>
      </c>
      <c r="J50755" s="1" t="s">
        <v>71</v>
      </c>
      <c r="K50755" s="1">
        <v>1.0</v>
      </c>
      <c r="L50755" s="3">
        <v>39479.0</v>
      </c>
      <c r="M50755" s="3">
        <v>39563.0</v>
      </c>
      <c r="N50755" s="3">
        <v>39563.0</v>
      </c>
    </row>
    <row r="50756">
      <c r="A50756" s="1" t="s">
        <v>174312</v>
      </c>
      <c r="B50756" s="1" t="s">
        <v>174313</v>
      </c>
      <c r="C50756" s="2" t="s">
        <v>174314</v>
      </c>
      <c r="D50756" s="1" t="s">
        <v>766</v>
      </c>
      <c r="E50756" s="1">
        <v>1.35147224E8</v>
      </c>
      <c r="F50756" s="1" t="s">
        <v>18</v>
      </c>
      <c r="G50756" s="1" t="s">
        <v>25</v>
      </c>
      <c r="H50756" s="1" t="s">
        <v>64</v>
      </c>
      <c r="I50756" s="1" t="s">
        <v>65</v>
      </c>
      <c r="J50756" s="1" t="s">
        <v>1103</v>
      </c>
      <c r="K50756" s="1">
        <v>5.0</v>
      </c>
      <c r="L50756" s="3">
        <v>37377.0</v>
      </c>
      <c r="M50756" s="3">
        <v>39387.0</v>
      </c>
      <c r="N50756" s="3">
        <v>40868.0</v>
      </c>
    </row>
    <row r="50757">
      <c r="A50757" s="1" t="s">
        <v>174315</v>
      </c>
      <c r="B50757" s="1" t="s">
        <v>174316</v>
      </c>
      <c r="C50757" s="2" t="s">
        <v>174317</v>
      </c>
      <c r="D50757" s="1" t="s">
        <v>50</v>
      </c>
      <c r="E50757" s="1">
        <v>1583666.0</v>
      </c>
      <c r="F50757" s="1" t="s">
        <v>18</v>
      </c>
      <c r="G50757" s="1" t="s">
        <v>128</v>
      </c>
      <c r="H50757" s="1" t="s">
        <v>61829</v>
      </c>
      <c r="I50757" s="1" t="s">
        <v>61830</v>
      </c>
      <c r="J50757" s="1" t="s">
        <v>61830</v>
      </c>
      <c r="K50757" s="1">
        <v>1.0</v>
      </c>
      <c r="M50757" s="3">
        <v>41046.0</v>
      </c>
      <c r="N50757" s="3">
        <v>41046.0</v>
      </c>
    </row>
    <row r="50758">
      <c r="A50758" s="1" t="s">
        <v>174318</v>
      </c>
      <c r="B50758" s="1" t="s">
        <v>174319</v>
      </c>
      <c r="C50758" s="2" t="s">
        <v>174320</v>
      </c>
      <c r="D50758" s="1" t="s">
        <v>1377</v>
      </c>
      <c r="E50758" s="1">
        <v>360000.0</v>
      </c>
      <c r="F50758" s="1" t="s">
        <v>18</v>
      </c>
      <c r="G50758" s="1" t="s">
        <v>25</v>
      </c>
      <c r="H50758" s="1" t="s">
        <v>106</v>
      </c>
      <c r="I50758" s="1" t="s">
        <v>107</v>
      </c>
      <c r="J50758" s="1" t="s">
        <v>108</v>
      </c>
      <c r="K50758" s="1">
        <v>1.0</v>
      </c>
      <c r="L50758" s="3">
        <v>35431.0</v>
      </c>
      <c r="M50758" s="3">
        <v>39918.0</v>
      </c>
      <c r="N50758" s="3">
        <v>39918.0</v>
      </c>
    </row>
    <row r="50759">
      <c r="A50759" s="1" t="s">
        <v>174321</v>
      </c>
      <c r="B50759" s="1" t="s">
        <v>174322</v>
      </c>
      <c r="C50759" s="2" t="s">
        <v>174323</v>
      </c>
      <c r="D50759" s="1" t="s">
        <v>29820</v>
      </c>
      <c r="E50759" s="1">
        <v>2.8E7</v>
      </c>
      <c r="F50759" s="1" t="s">
        <v>18</v>
      </c>
      <c r="G50759" s="1" t="s">
        <v>25</v>
      </c>
      <c r="H50759" s="1" t="s">
        <v>64</v>
      </c>
      <c r="I50759" s="1" t="s">
        <v>95</v>
      </c>
      <c r="J50759" s="1" t="s">
        <v>7114</v>
      </c>
      <c r="K50759" s="1">
        <v>4.0</v>
      </c>
      <c r="L50759" s="3">
        <v>41487.0</v>
      </c>
      <c r="M50759" s="3">
        <v>41583.0</v>
      </c>
      <c r="N50759" s="3">
        <v>42220.0</v>
      </c>
    </row>
    <row r="50760">
      <c r="A50760" s="1" t="s">
        <v>174324</v>
      </c>
      <c r="B50760" s="1" t="s">
        <v>174325</v>
      </c>
      <c r="E50760" s="1" t="s">
        <v>43</v>
      </c>
      <c r="F50760" s="1" t="s">
        <v>18</v>
      </c>
      <c r="K50760" s="1">
        <v>1.0</v>
      </c>
      <c r="L50760" s="3">
        <v>41640.0</v>
      </c>
      <c r="M50760" s="3">
        <v>42064.0</v>
      </c>
      <c r="N50760" s="3">
        <v>42064.0</v>
      </c>
    </row>
    <row r="50761">
      <c r="A50761" s="1" t="s">
        <v>174326</v>
      </c>
      <c r="B50761" s="1" t="s">
        <v>174327</v>
      </c>
      <c r="C50761" s="2" t="s">
        <v>174328</v>
      </c>
      <c r="D50761" s="1" t="s">
        <v>174329</v>
      </c>
      <c r="E50761" s="1" t="s">
        <v>43</v>
      </c>
      <c r="F50761" s="1" t="s">
        <v>18</v>
      </c>
      <c r="G50761" s="1" t="s">
        <v>165</v>
      </c>
      <c r="H50761" s="1">
        <v>97.0</v>
      </c>
      <c r="I50761" s="1" t="s">
        <v>103445</v>
      </c>
      <c r="J50761" s="1" t="s">
        <v>103445</v>
      </c>
      <c r="K50761" s="1">
        <v>1.0</v>
      </c>
      <c r="L50761" s="3">
        <v>33239.0</v>
      </c>
      <c r="M50761" s="3">
        <v>42103.0</v>
      </c>
      <c r="N50761" s="3">
        <v>42103.0</v>
      </c>
    </row>
    <row r="50762">
      <c r="A50762" s="1" t="s">
        <v>174330</v>
      </c>
      <c r="B50762" s="1" t="s">
        <v>174331</v>
      </c>
      <c r="C50762" s="2" t="s">
        <v>174332</v>
      </c>
      <c r="D50762" s="1" t="s">
        <v>174333</v>
      </c>
      <c r="E50762" s="1">
        <v>4.1E7</v>
      </c>
      <c r="F50762" s="1" t="s">
        <v>113</v>
      </c>
      <c r="K50762" s="1">
        <v>4.0</v>
      </c>
      <c r="L50762" s="3">
        <v>38353.0</v>
      </c>
      <c r="M50762" s="3">
        <v>38961.0</v>
      </c>
      <c r="N50762" s="3">
        <v>40591.0</v>
      </c>
    </row>
    <row r="50763">
      <c r="A50763" s="1" t="s">
        <v>174334</v>
      </c>
      <c r="B50763" s="1" t="s">
        <v>174335</v>
      </c>
      <c r="C50763" s="2" t="s">
        <v>174336</v>
      </c>
      <c r="D50763" s="1" t="s">
        <v>56</v>
      </c>
      <c r="E50763" s="1">
        <v>85077.0</v>
      </c>
      <c r="F50763" s="1" t="s">
        <v>18</v>
      </c>
      <c r="G50763" s="1" t="s">
        <v>128</v>
      </c>
      <c r="H50763" s="1" t="s">
        <v>129</v>
      </c>
      <c r="I50763" s="1" t="s">
        <v>130</v>
      </c>
      <c r="J50763" s="1" t="s">
        <v>130</v>
      </c>
      <c r="K50763" s="1">
        <v>1.0</v>
      </c>
      <c r="M50763" s="3">
        <v>41011.0</v>
      </c>
      <c r="N50763" s="3">
        <v>41011.0</v>
      </c>
    </row>
    <row r="50764">
      <c r="A50764" s="1" t="s">
        <v>174337</v>
      </c>
      <c r="B50764" s="1" t="s">
        <v>174338</v>
      </c>
      <c r="C50764" s="2" t="s">
        <v>174339</v>
      </c>
      <c r="D50764" s="1" t="s">
        <v>2966</v>
      </c>
      <c r="E50764" s="1" t="s">
        <v>43</v>
      </c>
      <c r="F50764" s="1" t="s">
        <v>18</v>
      </c>
      <c r="K50764" s="1">
        <v>1.0</v>
      </c>
      <c r="L50764" s="3">
        <v>41387.0</v>
      </c>
      <c r="M50764" s="3">
        <v>41536.0</v>
      </c>
      <c r="N50764" s="3">
        <v>41536.0</v>
      </c>
    </row>
    <row r="50765">
      <c r="A50765" s="1" t="s">
        <v>174340</v>
      </c>
      <c r="B50765" s="1" t="s">
        <v>174341</v>
      </c>
      <c r="C50765" s="2" t="s">
        <v>174342</v>
      </c>
      <c r="D50765" s="1" t="s">
        <v>56</v>
      </c>
      <c r="E50765" s="1">
        <v>227979.0</v>
      </c>
      <c r="F50765" s="1" t="s">
        <v>18</v>
      </c>
      <c r="G50765" s="1" t="s">
        <v>25</v>
      </c>
      <c r="H50765" s="1" t="s">
        <v>106</v>
      </c>
      <c r="I50765" s="1" t="s">
        <v>777</v>
      </c>
      <c r="J50765" s="1" t="s">
        <v>101947</v>
      </c>
      <c r="K50765" s="1">
        <v>1.0</v>
      </c>
      <c r="L50765" s="3">
        <v>36892.0</v>
      </c>
      <c r="M50765" s="3">
        <v>41087.0</v>
      </c>
      <c r="N50765" s="3">
        <v>41087.0</v>
      </c>
    </row>
    <row r="50766">
      <c r="A50766" s="1" t="s">
        <v>174343</v>
      </c>
      <c r="B50766" s="1" t="s">
        <v>174344</v>
      </c>
      <c r="C50766" s="2" t="s">
        <v>174345</v>
      </c>
      <c r="D50766" s="1" t="s">
        <v>18131</v>
      </c>
      <c r="E50766" s="1">
        <v>75000.0</v>
      </c>
      <c r="F50766" s="1" t="s">
        <v>18</v>
      </c>
      <c r="G50766" s="1" t="s">
        <v>25</v>
      </c>
      <c r="H50766" s="1" t="s">
        <v>135</v>
      </c>
      <c r="I50766" s="1" t="s">
        <v>136</v>
      </c>
      <c r="J50766" s="1" t="s">
        <v>1114</v>
      </c>
      <c r="K50766" s="1">
        <v>3.0</v>
      </c>
      <c r="L50766" s="3">
        <v>40909.0</v>
      </c>
      <c r="M50766" s="3">
        <v>41142.0</v>
      </c>
      <c r="N50766" s="3">
        <v>41751.0</v>
      </c>
    </row>
    <row r="50767">
      <c r="A50767" s="1" t="s">
        <v>174346</v>
      </c>
      <c r="B50767" s="1" t="s">
        <v>174347</v>
      </c>
      <c r="C50767" s="2" t="s">
        <v>174348</v>
      </c>
      <c r="D50767" s="1" t="s">
        <v>54645</v>
      </c>
      <c r="E50767" s="1" t="s">
        <v>43</v>
      </c>
      <c r="F50767" s="1" t="s">
        <v>18</v>
      </c>
      <c r="G50767" s="1" t="s">
        <v>222</v>
      </c>
      <c r="H50767" s="1">
        <v>7.0</v>
      </c>
      <c r="I50767" s="1" t="s">
        <v>293</v>
      </c>
      <c r="J50767" s="1" t="s">
        <v>293</v>
      </c>
      <c r="K50767" s="1">
        <v>1.0</v>
      </c>
      <c r="L50767" s="3">
        <v>38718.0</v>
      </c>
      <c r="M50767" s="3">
        <v>41939.0</v>
      </c>
      <c r="N50767" s="3">
        <v>41939.0</v>
      </c>
    </row>
    <row r="50768">
      <c r="A50768" s="1" t="s">
        <v>174349</v>
      </c>
      <c r="B50768" s="1" t="s">
        <v>174350</v>
      </c>
      <c r="C50768" s="2" t="s">
        <v>174351</v>
      </c>
      <c r="D50768" s="1" t="s">
        <v>56</v>
      </c>
      <c r="E50768" s="1">
        <v>1821193.0</v>
      </c>
      <c r="F50768" s="1" t="s">
        <v>18</v>
      </c>
      <c r="G50768" s="1" t="s">
        <v>366</v>
      </c>
      <c r="H50768" s="1">
        <v>27.0</v>
      </c>
      <c r="I50768" s="1" t="s">
        <v>5348</v>
      </c>
      <c r="J50768" s="1" t="s">
        <v>14647</v>
      </c>
      <c r="K50768" s="1">
        <v>1.0</v>
      </c>
      <c r="L50768" s="3">
        <v>38718.0</v>
      </c>
      <c r="M50768" s="3">
        <v>41426.0</v>
      </c>
      <c r="N50768" s="3">
        <v>41426.0</v>
      </c>
    </row>
    <row r="50769">
      <c r="A50769" s="1" t="s">
        <v>174352</v>
      </c>
      <c r="B50769" s="1" t="s">
        <v>174353</v>
      </c>
      <c r="C50769" s="2" t="s">
        <v>174354</v>
      </c>
      <c r="D50769" s="1" t="s">
        <v>264</v>
      </c>
      <c r="E50769" s="1">
        <v>2.11E7</v>
      </c>
      <c r="F50769" s="1" t="s">
        <v>113</v>
      </c>
      <c r="G50769" s="1" t="s">
        <v>25</v>
      </c>
      <c r="H50769" s="1" t="s">
        <v>64</v>
      </c>
      <c r="I50769" s="1" t="s">
        <v>65</v>
      </c>
      <c r="J50769" s="1" t="s">
        <v>1103</v>
      </c>
      <c r="K50769" s="1">
        <v>4.0</v>
      </c>
      <c r="L50769" s="3">
        <v>36526.0</v>
      </c>
      <c r="M50769" s="3">
        <v>38568.0</v>
      </c>
      <c r="N50769" s="3">
        <v>39448.0</v>
      </c>
    </row>
    <row r="50770">
      <c r="A50770" s="1" t="s">
        <v>174355</v>
      </c>
      <c r="B50770" s="1" t="s">
        <v>174356</v>
      </c>
      <c r="C50770" s="2" t="s">
        <v>174357</v>
      </c>
      <c r="D50770" s="1" t="s">
        <v>56</v>
      </c>
      <c r="E50770" s="1">
        <v>270000.0</v>
      </c>
      <c r="F50770" s="1" t="s">
        <v>18</v>
      </c>
      <c r="G50770" s="1" t="s">
        <v>25</v>
      </c>
      <c r="H50770" s="1" t="s">
        <v>644</v>
      </c>
      <c r="I50770" s="1" t="s">
        <v>645</v>
      </c>
      <c r="J50770" s="1" t="s">
        <v>645</v>
      </c>
      <c r="K50770" s="1">
        <v>1.0</v>
      </c>
      <c r="L50770" s="3">
        <v>39264.0</v>
      </c>
      <c r="M50770" s="3">
        <v>39904.0</v>
      </c>
      <c r="N50770" s="3">
        <v>39904.0</v>
      </c>
    </row>
    <row r="50771">
      <c r="A50771" s="1" t="s">
        <v>174358</v>
      </c>
      <c r="B50771" s="1" t="s">
        <v>174359</v>
      </c>
      <c r="C50771" s="2" t="s">
        <v>174360</v>
      </c>
      <c r="D50771" s="1" t="s">
        <v>174361</v>
      </c>
      <c r="E50771" s="1">
        <v>8498095.0</v>
      </c>
      <c r="F50771" s="1" t="s">
        <v>18</v>
      </c>
      <c r="G50771" s="1" t="s">
        <v>25</v>
      </c>
      <c r="H50771" s="1" t="s">
        <v>582</v>
      </c>
      <c r="I50771" s="1" t="s">
        <v>23900</v>
      </c>
      <c r="J50771" s="1" t="s">
        <v>23900</v>
      </c>
      <c r="K50771" s="1">
        <v>4.0</v>
      </c>
      <c r="L50771" s="3">
        <v>41640.0</v>
      </c>
      <c r="M50771" s="3">
        <v>41782.0</v>
      </c>
      <c r="N50771" s="3">
        <v>42247.0</v>
      </c>
    </row>
    <row r="50772">
      <c r="A50772" s="1" t="s">
        <v>174362</v>
      </c>
      <c r="B50772" s="1" t="s">
        <v>174363</v>
      </c>
      <c r="C50772" s="2" t="s">
        <v>174364</v>
      </c>
      <c r="D50772" s="1" t="s">
        <v>74225</v>
      </c>
      <c r="E50772" s="1">
        <v>17000.0</v>
      </c>
      <c r="F50772" s="1" t="s">
        <v>18</v>
      </c>
      <c r="G50772" s="1" t="s">
        <v>25</v>
      </c>
      <c r="H50772" s="1" t="s">
        <v>142</v>
      </c>
      <c r="I50772" s="1" t="s">
        <v>143</v>
      </c>
      <c r="J50772" s="1" t="s">
        <v>143</v>
      </c>
      <c r="K50772" s="1">
        <v>1.0</v>
      </c>
      <c r="L50772" s="3">
        <v>40909.0</v>
      </c>
      <c r="M50772" s="3">
        <v>41365.0</v>
      </c>
      <c r="N50772" s="3">
        <v>41365.0</v>
      </c>
    </row>
    <row r="50773">
      <c r="A50773" s="1" t="s">
        <v>174365</v>
      </c>
      <c r="B50773" s="1" t="s">
        <v>174366</v>
      </c>
      <c r="C50773" s="2" t="s">
        <v>174367</v>
      </c>
      <c r="D50773" s="1" t="s">
        <v>42</v>
      </c>
      <c r="E50773" s="1">
        <v>1100000.0</v>
      </c>
      <c r="F50773" s="1" t="s">
        <v>18</v>
      </c>
      <c r="G50773" s="1" t="s">
        <v>25</v>
      </c>
      <c r="H50773" s="1" t="s">
        <v>106</v>
      </c>
      <c r="I50773" s="1" t="s">
        <v>107</v>
      </c>
      <c r="J50773" s="1" t="s">
        <v>108</v>
      </c>
      <c r="K50773" s="1">
        <v>2.0</v>
      </c>
      <c r="L50773" s="3">
        <v>41275.0</v>
      </c>
      <c r="M50773" s="3">
        <v>41956.0</v>
      </c>
      <c r="N50773" s="3">
        <v>42180.0</v>
      </c>
    </row>
    <row r="50774">
      <c r="A50774" s="1" t="s">
        <v>174368</v>
      </c>
      <c r="B50774" s="1" t="s">
        <v>174369</v>
      </c>
      <c r="C50774" s="2" t="s">
        <v>174370</v>
      </c>
      <c r="D50774" s="1" t="s">
        <v>174371</v>
      </c>
      <c r="E50774" s="1">
        <v>596705.0</v>
      </c>
      <c r="F50774" s="1" t="s">
        <v>18</v>
      </c>
      <c r="G50774" s="1" t="s">
        <v>128</v>
      </c>
      <c r="H50774" s="1" t="s">
        <v>129</v>
      </c>
      <c r="I50774" s="1" t="s">
        <v>130</v>
      </c>
      <c r="J50774" s="1" t="s">
        <v>130</v>
      </c>
      <c r="K50774" s="1">
        <v>3.0</v>
      </c>
      <c r="L50774" s="3">
        <v>39909.0</v>
      </c>
      <c r="M50774" s="3">
        <v>40081.0</v>
      </c>
      <c r="N50774" s="3">
        <v>40848.0</v>
      </c>
    </row>
    <row r="50775">
      <c r="A50775" s="1" t="s">
        <v>174372</v>
      </c>
      <c r="B50775" s="1" t="s">
        <v>174373</v>
      </c>
      <c r="C50775" s="2" t="s">
        <v>174374</v>
      </c>
      <c r="D50775" s="1" t="s">
        <v>1384</v>
      </c>
      <c r="E50775" s="1">
        <v>5.1937902E7</v>
      </c>
      <c r="F50775" s="1" t="s">
        <v>113</v>
      </c>
      <c r="G50775" s="1" t="s">
        <v>25</v>
      </c>
      <c r="H50775" s="1" t="s">
        <v>64</v>
      </c>
      <c r="I50775" s="1" t="s">
        <v>65</v>
      </c>
      <c r="J50775" s="1" t="s">
        <v>1103</v>
      </c>
      <c r="K50775" s="1">
        <v>1.0</v>
      </c>
      <c r="M50775" s="3">
        <v>40246.0</v>
      </c>
      <c r="N50775" s="3">
        <v>40246.0</v>
      </c>
    </row>
    <row r="50776">
      <c r="A50776" s="1" t="s">
        <v>174375</v>
      </c>
      <c r="B50776" s="1" t="s">
        <v>174376</v>
      </c>
      <c r="C50776" s="2" t="s">
        <v>174377</v>
      </c>
      <c r="D50776" s="1" t="s">
        <v>9492</v>
      </c>
      <c r="E50776" s="1">
        <v>2.563709E7</v>
      </c>
      <c r="F50776" s="1" t="s">
        <v>18</v>
      </c>
      <c r="G50776" s="1" t="s">
        <v>25</v>
      </c>
      <c r="H50776" s="1" t="s">
        <v>286</v>
      </c>
      <c r="I50776" s="1" t="s">
        <v>874</v>
      </c>
      <c r="J50776" s="1" t="s">
        <v>26021</v>
      </c>
      <c r="K50776" s="1">
        <v>2.0</v>
      </c>
      <c r="L50776" s="3">
        <v>39814.0</v>
      </c>
      <c r="M50776" s="3">
        <v>41070.0</v>
      </c>
      <c r="N50776" s="3">
        <v>41589.0</v>
      </c>
    </row>
    <row r="50777">
      <c r="A50777" s="1" t="s">
        <v>174378</v>
      </c>
      <c r="B50777" s="1" t="s">
        <v>174379</v>
      </c>
      <c r="C50777" s="2" t="s">
        <v>174380</v>
      </c>
      <c r="D50777" s="1" t="s">
        <v>741</v>
      </c>
      <c r="E50777" s="1">
        <v>2.45E7</v>
      </c>
      <c r="F50777" s="1" t="s">
        <v>18</v>
      </c>
      <c r="G50777" s="1" t="s">
        <v>25</v>
      </c>
      <c r="H50777" s="1" t="s">
        <v>135</v>
      </c>
      <c r="I50777" s="1" t="s">
        <v>136</v>
      </c>
      <c r="J50777" s="1" t="s">
        <v>6261</v>
      </c>
      <c r="K50777" s="1">
        <v>3.0</v>
      </c>
      <c r="L50777" s="3">
        <v>36892.0</v>
      </c>
      <c r="M50777" s="3">
        <v>37064.0</v>
      </c>
      <c r="N50777" s="3">
        <v>39163.0</v>
      </c>
    </row>
    <row r="50778">
      <c r="A50778" s="1" t="s">
        <v>174381</v>
      </c>
      <c r="B50778" s="1" t="s">
        <v>174382</v>
      </c>
      <c r="C50778" s="2" t="s">
        <v>174383</v>
      </c>
      <c r="D50778" s="1" t="s">
        <v>174384</v>
      </c>
      <c r="E50778" s="1" t="s">
        <v>43</v>
      </c>
      <c r="F50778" s="1" t="s">
        <v>18</v>
      </c>
      <c r="G50778" s="1" t="s">
        <v>25</v>
      </c>
      <c r="H50778" s="1" t="s">
        <v>142</v>
      </c>
      <c r="I50778" s="1" t="s">
        <v>143</v>
      </c>
      <c r="J50778" s="1" t="s">
        <v>143</v>
      </c>
      <c r="K50778" s="1">
        <v>1.0</v>
      </c>
      <c r="L50778" s="3">
        <v>41183.0</v>
      </c>
      <c r="M50778" s="3">
        <v>41183.0</v>
      </c>
      <c r="N50778" s="3">
        <v>41183.0</v>
      </c>
    </row>
    <row r="50779">
      <c r="A50779" s="1" t="s">
        <v>174385</v>
      </c>
      <c r="B50779" s="1" t="s">
        <v>174386</v>
      </c>
      <c r="C50779" s="2" t="s">
        <v>174387</v>
      </c>
      <c r="D50779" s="1" t="s">
        <v>42</v>
      </c>
      <c r="E50779" s="1" t="s">
        <v>43</v>
      </c>
      <c r="F50779" s="1" t="s">
        <v>18</v>
      </c>
      <c r="G50779" s="1" t="s">
        <v>128</v>
      </c>
      <c r="H50779" s="1" t="s">
        <v>129</v>
      </c>
      <c r="I50779" s="1" t="s">
        <v>130</v>
      </c>
      <c r="J50779" s="1" t="s">
        <v>130</v>
      </c>
      <c r="K50779" s="1">
        <v>1.0</v>
      </c>
      <c r="L50779" s="3">
        <v>37622.0</v>
      </c>
      <c r="M50779" s="3">
        <v>40120.0</v>
      </c>
      <c r="N50779" s="3">
        <v>40120.0</v>
      </c>
    </row>
    <row r="50780">
      <c r="A50780" s="1" t="s">
        <v>174388</v>
      </c>
      <c r="B50780" s="1" t="s">
        <v>174389</v>
      </c>
      <c r="C50780" s="2" t="s">
        <v>174390</v>
      </c>
      <c r="D50780" s="1" t="s">
        <v>45678</v>
      </c>
      <c r="E50780" s="1">
        <v>183004.0</v>
      </c>
      <c r="F50780" s="1" t="s">
        <v>18</v>
      </c>
      <c r="G50780" s="1" t="s">
        <v>165</v>
      </c>
      <c r="H50780" s="1" t="s">
        <v>172</v>
      </c>
      <c r="I50780" s="1" t="s">
        <v>173</v>
      </c>
      <c r="J50780" s="1" t="s">
        <v>173</v>
      </c>
      <c r="K50780" s="1">
        <v>1.0</v>
      </c>
      <c r="L50780" s="3">
        <v>41997.0</v>
      </c>
      <c r="M50780" s="3">
        <v>41997.0</v>
      </c>
      <c r="N50780" s="3">
        <v>41997.0</v>
      </c>
    </row>
    <row r="50781">
      <c r="A50781" s="1" t="s">
        <v>174391</v>
      </c>
      <c r="B50781" s="1" t="s">
        <v>174392</v>
      </c>
      <c r="C50781" s="2" t="s">
        <v>174393</v>
      </c>
      <c r="D50781" s="1" t="s">
        <v>1503</v>
      </c>
      <c r="E50781" s="1">
        <v>1.8E7</v>
      </c>
      <c r="F50781" s="1" t="s">
        <v>18</v>
      </c>
      <c r="G50781" s="1" t="s">
        <v>25</v>
      </c>
      <c r="H50781" s="1" t="s">
        <v>64</v>
      </c>
      <c r="I50781" s="1" t="s">
        <v>65</v>
      </c>
      <c r="J50781" s="1" t="s">
        <v>2706</v>
      </c>
      <c r="K50781" s="1">
        <v>1.0</v>
      </c>
      <c r="M50781" s="3">
        <v>38013.0</v>
      </c>
      <c r="N50781" s="3">
        <v>38013.0</v>
      </c>
    </row>
    <row r="50782">
      <c r="A50782" s="1" t="s">
        <v>174394</v>
      </c>
      <c r="B50782" s="1" t="s">
        <v>174395</v>
      </c>
      <c r="C50782" s="2" t="s">
        <v>174396</v>
      </c>
      <c r="D50782" s="1" t="s">
        <v>63</v>
      </c>
      <c r="E50782" s="1">
        <v>200000.0</v>
      </c>
      <c r="F50782" s="1" t="s">
        <v>18</v>
      </c>
      <c r="G50782" s="1" t="s">
        <v>25</v>
      </c>
      <c r="H50782" s="1" t="s">
        <v>430</v>
      </c>
      <c r="I50782" s="1" t="s">
        <v>528</v>
      </c>
      <c r="J50782" s="1" t="s">
        <v>8303</v>
      </c>
      <c r="K50782" s="1">
        <v>1.0</v>
      </c>
      <c r="M50782" s="3">
        <v>40828.0</v>
      </c>
      <c r="N50782" s="3">
        <v>40828.0</v>
      </c>
    </row>
    <row r="50783">
      <c r="A50783" s="1" t="s">
        <v>174397</v>
      </c>
      <c r="B50783" s="1" t="s">
        <v>174398</v>
      </c>
      <c r="C50783" s="2" t="s">
        <v>174399</v>
      </c>
      <c r="D50783" s="1" t="s">
        <v>42</v>
      </c>
      <c r="E50783" s="1">
        <v>3640000.0</v>
      </c>
      <c r="F50783" s="1" t="s">
        <v>18</v>
      </c>
      <c r="K50783" s="1">
        <v>2.0</v>
      </c>
      <c r="L50783" s="3">
        <v>42005.0</v>
      </c>
      <c r="M50783" s="3">
        <v>42156.0</v>
      </c>
      <c r="N50783" s="3">
        <v>42290.0</v>
      </c>
    </row>
    <row r="50784">
      <c r="A50784" s="1" t="s">
        <v>174400</v>
      </c>
      <c r="B50784" s="1" t="s">
        <v>174401</v>
      </c>
      <c r="C50784" s="2" t="s">
        <v>174402</v>
      </c>
      <c r="D50784" s="1" t="s">
        <v>174403</v>
      </c>
      <c r="E50784" s="1">
        <v>300000.0</v>
      </c>
      <c r="F50784" s="1" t="s">
        <v>18</v>
      </c>
      <c r="G50784" s="1" t="s">
        <v>1126</v>
      </c>
      <c r="H50784" s="1">
        <v>7.0</v>
      </c>
      <c r="I50784" s="1" t="s">
        <v>1127</v>
      </c>
      <c r="J50784" s="1" t="s">
        <v>1127</v>
      </c>
      <c r="K50784" s="1">
        <v>1.0</v>
      </c>
      <c r="L50784" s="3">
        <v>41275.0</v>
      </c>
      <c r="M50784" s="3">
        <v>41518.0</v>
      </c>
      <c r="N50784" s="3">
        <v>41518.0</v>
      </c>
    </row>
    <row r="50785">
      <c r="A50785" s="1" t="s">
        <v>174404</v>
      </c>
      <c r="B50785" s="1" t="s">
        <v>174405</v>
      </c>
      <c r="C50785" s="2" t="s">
        <v>174406</v>
      </c>
      <c r="E50785" s="1" t="s">
        <v>43</v>
      </c>
      <c r="F50785" s="1" t="s">
        <v>18</v>
      </c>
      <c r="G50785" s="1" t="s">
        <v>25</v>
      </c>
      <c r="H50785" s="1" t="s">
        <v>286</v>
      </c>
      <c r="I50785" s="1" t="s">
        <v>874</v>
      </c>
      <c r="J50785" s="1" t="s">
        <v>88171</v>
      </c>
      <c r="K50785" s="1">
        <v>2.0</v>
      </c>
      <c r="L50785" s="3">
        <v>41890.0</v>
      </c>
      <c r="M50785" s="3">
        <v>41456.0</v>
      </c>
      <c r="N50785" s="3">
        <v>41890.0</v>
      </c>
    </row>
    <row r="50786">
      <c r="A50786" s="1" t="s">
        <v>174407</v>
      </c>
      <c r="B50786" s="1" t="s">
        <v>174408</v>
      </c>
      <c r="D50786" s="1" t="s">
        <v>174409</v>
      </c>
      <c r="E50786" s="1">
        <v>2355236.0</v>
      </c>
      <c r="F50786" s="1" t="s">
        <v>18</v>
      </c>
      <c r="G50786" s="1" t="s">
        <v>25</v>
      </c>
      <c r="H50786" s="1" t="s">
        <v>9101</v>
      </c>
      <c r="I50786" s="1" t="s">
        <v>9102</v>
      </c>
      <c r="J50786" s="1" t="s">
        <v>38199</v>
      </c>
      <c r="K50786" s="1">
        <v>2.0</v>
      </c>
      <c r="M50786" s="3">
        <v>39911.0</v>
      </c>
      <c r="N50786" s="3">
        <v>40197.0</v>
      </c>
    </row>
    <row r="50787">
      <c r="A50787" s="1" t="s">
        <v>174410</v>
      </c>
      <c r="B50787" s="1" t="s">
        <v>174411</v>
      </c>
      <c r="D50787" s="1" t="s">
        <v>174412</v>
      </c>
      <c r="E50787" s="1" t="s">
        <v>43</v>
      </c>
      <c r="F50787" s="1" t="s">
        <v>113</v>
      </c>
      <c r="K50787" s="1">
        <v>1.0</v>
      </c>
      <c r="M50787" s="3">
        <v>35947.0</v>
      </c>
      <c r="N50787" s="3">
        <v>35947.0</v>
      </c>
    </row>
    <row r="50788">
      <c r="A50788" s="1" t="s">
        <v>174413</v>
      </c>
      <c r="B50788" s="1" t="s">
        <v>174414</v>
      </c>
      <c r="C50788" s="2" t="s">
        <v>174415</v>
      </c>
      <c r="D50788" s="1" t="s">
        <v>174416</v>
      </c>
      <c r="E50788" s="1">
        <v>8.3703892E7</v>
      </c>
      <c r="F50788" s="1" t="s">
        <v>689</v>
      </c>
      <c r="G50788" s="1" t="s">
        <v>25</v>
      </c>
      <c r="H50788" s="1" t="s">
        <v>64</v>
      </c>
      <c r="I50788" s="1" t="s">
        <v>65</v>
      </c>
      <c r="J50788" s="1" t="s">
        <v>1402</v>
      </c>
      <c r="K50788" s="1">
        <v>6.0</v>
      </c>
      <c r="L50788" s="3">
        <v>37987.0</v>
      </c>
      <c r="M50788" s="3">
        <v>38538.0</v>
      </c>
      <c r="N50788" s="3">
        <v>40988.0</v>
      </c>
    </row>
    <row r="50789">
      <c r="A50789" s="1" t="s">
        <v>174417</v>
      </c>
      <c r="B50789" s="1" t="s">
        <v>174418</v>
      </c>
      <c r="C50789" s="2" t="s">
        <v>174419</v>
      </c>
      <c r="E50789" s="1">
        <v>1316573.83602073</v>
      </c>
      <c r="F50789" s="1" t="s">
        <v>207</v>
      </c>
      <c r="K50789" s="1">
        <v>2.0</v>
      </c>
      <c r="L50789" s="3">
        <v>42005.0</v>
      </c>
      <c r="M50789" s="3">
        <v>42129.0</v>
      </c>
      <c r="N50789" s="3">
        <v>42217.0</v>
      </c>
    </row>
    <row r="50790">
      <c r="A50790" s="1" t="s">
        <v>174420</v>
      </c>
      <c r="B50790" s="1" t="s">
        <v>174421</v>
      </c>
      <c r="C50790" s="2" t="s">
        <v>174422</v>
      </c>
      <c r="E50790" s="1" t="s">
        <v>43</v>
      </c>
      <c r="F50790" s="1" t="s">
        <v>18</v>
      </c>
      <c r="G50790" s="1" t="s">
        <v>25</v>
      </c>
      <c r="H50790" s="1" t="s">
        <v>1352</v>
      </c>
      <c r="I50790" s="1" t="s">
        <v>1353</v>
      </c>
      <c r="J50790" s="1" t="s">
        <v>1354</v>
      </c>
      <c r="K50790" s="1">
        <v>1.0</v>
      </c>
      <c r="L50790" s="3">
        <v>41323.0</v>
      </c>
      <c r="M50790" s="3">
        <v>41948.0</v>
      </c>
      <c r="N50790" s="3">
        <v>41948.0</v>
      </c>
    </row>
    <row r="50791">
      <c r="A50791" s="1" t="s">
        <v>174423</v>
      </c>
      <c r="B50791" s="1" t="s">
        <v>174424</v>
      </c>
      <c r="C50791" s="2" t="s">
        <v>174425</v>
      </c>
      <c r="D50791" s="1" t="s">
        <v>2479</v>
      </c>
      <c r="E50791" s="1" t="s">
        <v>43</v>
      </c>
      <c r="F50791" s="1" t="s">
        <v>18</v>
      </c>
      <c r="G50791" s="1" t="s">
        <v>222</v>
      </c>
      <c r="H50791" s="1">
        <v>2.0</v>
      </c>
      <c r="I50791" s="1" t="s">
        <v>223</v>
      </c>
      <c r="J50791" s="1" t="s">
        <v>174426</v>
      </c>
      <c r="K50791" s="1">
        <v>1.0</v>
      </c>
      <c r="L50791" s="3">
        <v>39356.0</v>
      </c>
      <c r="M50791" s="3">
        <v>40512.0</v>
      </c>
      <c r="N50791" s="3">
        <v>40512.0</v>
      </c>
    </row>
    <row r="50792">
      <c r="A50792" s="1" t="s">
        <v>174427</v>
      </c>
      <c r="B50792" s="1" t="s">
        <v>174428</v>
      </c>
      <c r="C50792" s="2" t="s">
        <v>174429</v>
      </c>
      <c r="D50792" s="1" t="s">
        <v>174430</v>
      </c>
      <c r="E50792" s="1">
        <v>1.0E7</v>
      </c>
      <c r="F50792" s="1" t="s">
        <v>18</v>
      </c>
      <c r="G50792" s="1" t="s">
        <v>25</v>
      </c>
      <c r="H50792" s="1" t="s">
        <v>106</v>
      </c>
      <c r="I50792" s="1" t="s">
        <v>107</v>
      </c>
      <c r="J50792" s="1" t="s">
        <v>108</v>
      </c>
      <c r="K50792" s="1">
        <v>1.0</v>
      </c>
      <c r="L50792" s="3">
        <v>38353.0</v>
      </c>
      <c r="M50792" s="3">
        <v>40700.0</v>
      </c>
      <c r="N50792" s="3">
        <v>40700.0</v>
      </c>
    </row>
    <row r="50793">
      <c r="A50793" s="1" t="s">
        <v>174431</v>
      </c>
      <c r="B50793" s="1" t="s">
        <v>174432</v>
      </c>
      <c r="C50793" s="2" t="s">
        <v>174433</v>
      </c>
      <c r="D50793" s="1" t="s">
        <v>42</v>
      </c>
      <c r="E50793" s="1">
        <v>1.2075E7</v>
      </c>
      <c r="F50793" s="1" t="s">
        <v>18</v>
      </c>
      <c r="G50793" s="1" t="s">
        <v>25</v>
      </c>
      <c r="H50793" s="1" t="s">
        <v>430</v>
      </c>
      <c r="I50793" s="1" t="s">
        <v>528</v>
      </c>
      <c r="J50793" s="1" t="s">
        <v>1424</v>
      </c>
      <c r="K50793" s="1">
        <v>3.0</v>
      </c>
      <c r="L50793" s="3">
        <v>34700.0</v>
      </c>
      <c r="M50793" s="3">
        <v>37214.0</v>
      </c>
      <c r="N50793" s="3">
        <v>38891.0</v>
      </c>
    </row>
    <row r="50794">
      <c r="A50794" s="1" t="s">
        <v>174434</v>
      </c>
      <c r="B50794" s="1" t="s">
        <v>174435</v>
      </c>
      <c r="C50794" s="2" t="s">
        <v>174436</v>
      </c>
      <c r="D50794" s="1" t="s">
        <v>174437</v>
      </c>
      <c r="E50794" s="1">
        <v>1356885.0</v>
      </c>
      <c r="F50794" s="1" t="s">
        <v>18</v>
      </c>
      <c r="G50794" s="1" t="s">
        <v>638</v>
      </c>
      <c r="H50794" s="1">
        <v>7.0</v>
      </c>
      <c r="I50794" s="1" t="s">
        <v>929</v>
      </c>
      <c r="J50794" s="1" t="s">
        <v>929</v>
      </c>
      <c r="K50794" s="1">
        <v>1.0</v>
      </c>
      <c r="L50794" s="3">
        <v>39814.0</v>
      </c>
      <c r="M50794" s="3">
        <v>40640.0</v>
      </c>
      <c r="N50794" s="3">
        <v>40640.0</v>
      </c>
    </row>
    <row r="50795">
      <c r="A50795" s="1" t="s">
        <v>174438</v>
      </c>
      <c r="B50795" s="1" t="s">
        <v>174439</v>
      </c>
      <c r="C50795" s="2" t="s">
        <v>174440</v>
      </c>
      <c r="D50795" s="1" t="s">
        <v>111144</v>
      </c>
      <c r="E50795" s="1" t="s">
        <v>43</v>
      </c>
      <c r="F50795" s="1" t="s">
        <v>18</v>
      </c>
      <c r="G50795" s="1" t="s">
        <v>25</v>
      </c>
      <c r="H50795" s="1" t="s">
        <v>106</v>
      </c>
      <c r="I50795" s="1" t="s">
        <v>107</v>
      </c>
      <c r="J50795" s="1" t="s">
        <v>108</v>
      </c>
      <c r="K50795" s="1">
        <v>1.0</v>
      </c>
      <c r="M50795" s="3">
        <v>41404.0</v>
      </c>
      <c r="N50795" s="3">
        <v>41404.0</v>
      </c>
    </row>
    <row r="50796">
      <c r="A50796" s="1" t="s">
        <v>174441</v>
      </c>
      <c r="B50796" s="1" t="s">
        <v>174442</v>
      </c>
      <c r="C50796" s="2" t="s">
        <v>174443</v>
      </c>
      <c r="D50796" s="1" t="s">
        <v>174444</v>
      </c>
      <c r="E50796" s="1">
        <v>1400000.0</v>
      </c>
      <c r="F50796" s="1" t="s">
        <v>18</v>
      </c>
      <c r="G50796" s="1" t="s">
        <v>25</v>
      </c>
      <c r="H50796" s="1" t="s">
        <v>1352</v>
      </c>
      <c r="I50796" s="1" t="s">
        <v>1353</v>
      </c>
      <c r="J50796" s="1" t="s">
        <v>1353</v>
      </c>
      <c r="K50796" s="1">
        <v>1.0</v>
      </c>
      <c r="L50796" s="3">
        <v>40918.0</v>
      </c>
      <c r="M50796" s="3">
        <v>41782.0</v>
      </c>
      <c r="N50796" s="3">
        <v>41782.0</v>
      </c>
    </row>
    <row r="50797">
      <c r="A50797" s="1" t="s">
        <v>174445</v>
      </c>
      <c r="B50797" s="1" t="s">
        <v>174446</v>
      </c>
      <c r="D50797" s="1" t="s">
        <v>174447</v>
      </c>
      <c r="E50797" s="1">
        <v>132000.0</v>
      </c>
      <c r="F50797" s="1" t="s">
        <v>18</v>
      </c>
      <c r="G50797" s="1" t="s">
        <v>25</v>
      </c>
      <c r="H50797" s="1" t="s">
        <v>64</v>
      </c>
      <c r="I50797" s="1" t="s">
        <v>65</v>
      </c>
      <c r="J50797" s="1" t="s">
        <v>271</v>
      </c>
      <c r="K50797" s="1">
        <v>1.0</v>
      </c>
      <c r="L50797" s="3">
        <v>39448.0</v>
      </c>
      <c r="M50797" s="3">
        <v>41439.0</v>
      </c>
      <c r="N50797" s="3">
        <v>41439.0</v>
      </c>
    </row>
    <row r="50798">
      <c r="A50798" s="1" t="s">
        <v>174448</v>
      </c>
      <c r="B50798" s="1" t="s">
        <v>174449</v>
      </c>
      <c r="D50798" s="1" t="s">
        <v>285</v>
      </c>
      <c r="E50798" s="1">
        <v>3.5E8</v>
      </c>
      <c r="F50798" s="1" t="s">
        <v>18</v>
      </c>
      <c r="G50798" s="1" t="s">
        <v>25</v>
      </c>
      <c r="H50798" s="1" t="s">
        <v>89</v>
      </c>
      <c r="I50798" s="1" t="s">
        <v>4203</v>
      </c>
      <c r="J50798" s="1" t="s">
        <v>4203</v>
      </c>
      <c r="K50798" s="1">
        <v>1.0</v>
      </c>
      <c r="M50798" s="3">
        <v>41672.0</v>
      </c>
      <c r="N50798" s="3">
        <v>41672.0</v>
      </c>
    </row>
    <row r="50799">
      <c r="A50799" s="1" t="s">
        <v>174450</v>
      </c>
      <c r="B50799" s="1" t="s">
        <v>174451</v>
      </c>
      <c r="D50799" s="1" t="s">
        <v>786</v>
      </c>
      <c r="E50799" s="1">
        <v>3.0E7</v>
      </c>
      <c r="F50799" s="1" t="s">
        <v>113</v>
      </c>
      <c r="G50799" s="1" t="s">
        <v>25</v>
      </c>
      <c r="H50799" s="1" t="s">
        <v>44</v>
      </c>
      <c r="I50799" s="1" t="s">
        <v>282</v>
      </c>
      <c r="J50799" s="1" t="s">
        <v>88188</v>
      </c>
      <c r="K50799" s="1">
        <v>2.0</v>
      </c>
      <c r="L50799" s="3">
        <v>36526.0</v>
      </c>
      <c r="M50799" s="3">
        <v>36525.0</v>
      </c>
      <c r="N50799" s="3">
        <v>36922.0</v>
      </c>
    </row>
    <row r="50800">
      <c r="A50800" s="1" t="s">
        <v>174452</v>
      </c>
      <c r="B50800" s="1" t="s">
        <v>174453</v>
      </c>
      <c r="C50800" s="2" t="s">
        <v>174454</v>
      </c>
      <c r="D50800" s="1" t="s">
        <v>264</v>
      </c>
      <c r="E50800" s="1">
        <v>2.04E8</v>
      </c>
      <c r="F50800" s="1" t="s">
        <v>18</v>
      </c>
      <c r="G50800" s="1" t="s">
        <v>25</v>
      </c>
      <c r="H50800" s="1" t="s">
        <v>64</v>
      </c>
      <c r="I50800" s="1" t="s">
        <v>65</v>
      </c>
      <c r="J50800" s="1" t="s">
        <v>236</v>
      </c>
      <c r="K50800" s="1">
        <v>6.0</v>
      </c>
      <c r="L50800" s="3">
        <v>39083.0</v>
      </c>
      <c r="M50800" s="3">
        <v>39756.0</v>
      </c>
      <c r="N50800" s="3">
        <v>42242.0</v>
      </c>
    </row>
    <row r="50801">
      <c r="A50801" s="1" t="s">
        <v>174455</v>
      </c>
      <c r="B50801" s="1" t="s">
        <v>174456</v>
      </c>
      <c r="C50801" s="2" t="s">
        <v>174457</v>
      </c>
      <c r="D50801" s="1" t="s">
        <v>174458</v>
      </c>
      <c r="E50801" s="1">
        <v>1.5E7</v>
      </c>
      <c r="F50801" s="1" t="s">
        <v>113</v>
      </c>
      <c r="G50801" s="1" t="s">
        <v>25</v>
      </c>
      <c r="H50801" s="1" t="s">
        <v>64</v>
      </c>
      <c r="I50801" s="1" t="s">
        <v>95</v>
      </c>
      <c r="J50801" s="1" t="s">
        <v>376</v>
      </c>
      <c r="K50801" s="1">
        <v>2.0</v>
      </c>
      <c r="L50801" s="3">
        <v>39448.0</v>
      </c>
      <c r="M50801" s="3">
        <v>40863.0</v>
      </c>
      <c r="N50801" s="3">
        <v>41486.0</v>
      </c>
    </row>
    <row r="50802">
      <c r="A50802" s="1" t="s">
        <v>174459</v>
      </c>
      <c r="B50802" s="1" t="s">
        <v>174460</v>
      </c>
      <c r="C50802" s="2" t="s">
        <v>174461</v>
      </c>
      <c r="D50802" s="1" t="s">
        <v>146909</v>
      </c>
      <c r="E50802" s="1" t="s">
        <v>43</v>
      </c>
      <c r="F50802" s="1" t="s">
        <v>18</v>
      </c>
      <c r="G50802" s="1" t="s">
        <v>25</v>
      </c>
      <c r="H50802" s="1" t="s">
        <v>106</v>
      </c>
      <c r="I50802" s="1" t="s">
        <v>693</v>
      </c>
      <c r="J50802" s="1" t="s">
        <v>3718</v>
      </c>
      <c r="K50802" s="1">
        <v>1.0</v>
      </c>
      <c r="L50802" s="3">
        <v>37123.0</v>
      </c>
      <c r="M50802" s="3">
        <v>39814.0</v>
      </c>
      <c r="N50802" s="3">
        <v>39814.0</v>
      </c>
    </row>
    <row r="50803">
      <c r="A50803" s="1" t="s">
        <v>174462</v>
      </c>
      <c r="B50803" s="1" t="s">
        <v>174463</v>
      </c>
      <c r="C50803" s="2" t="s">
        <v>174464</v>
      </c>
      <c r="D50803" s="1" t="s">
        <v>42</v>
      </c>
      <c r="E50803" s="1">
        <v>45000.0</v>
      </c>
      <c r="F50803" s="1" t="s">
        <v>18</v>
      </c>
      <c r="G50803" s="1" t="s">
        <v>25</v>
      </c>
      <c r="H50803" s="1" t="s">
        <v>158</v>
      </c>
      <c r="I50803" s="1" t="s">
        <v>244</v>
      </c>
      <c r="J50803" s="1" t="s">
        <v>244</v>
      </c>
      <c r="K50803" s="1">
        <v>1.0</v>
      </c>
      <c r="L50803" s="3">
        <v>41476.0</v>
      </c>
      <c r="M50803" s="3">
        <v>41475.0</v>
      </c>
      <c r="N50803" s="3">
        <v>41475.0</v>
      </c>
    </row>
    <row r="50804">
      <c r="A50804" s="1" t="s">
        <v>174465</v>
      </c>
      <c r="B50804" s="1" t="s">
        <v>174466</v>
      </c>
      <c r="C50804" s="2" t="s">
        <v>174467</v>
      </c>
      <c r="D50804" s="1" t="s">
        <v>174468</v>
      </c>
      <c r="E50804" s="1">
        <v>1700000.0</v>
      </c>
      <c r="F50804" s="1" t="s">
        <v>18</v>
      </c>
      <c r="G50804" s="1" t="s">
        <v>25</v>
      </c>
      <c r="H50804" s="1" t="s">
        <v>64</v>
      </c>
      <c r="I50804" s="1" t="s">
        <v>65</v>
      </c>
      <c r="J50804" s="1" t="s">
        <v>30229</v>
      </c>
      <c r="K50804" s="1">
        <v>3.0</v>
      </c>
      <c r="L50804" s="3">
        <v>38991.0</v>
      </c>
      <c r="M50804" s="3">
        <v>39692.0</v>
      </c>
      <c r="N50804" s="3">
        <v>41635.0</v>
      </c>
    </row>
    <row r="50805">
      <c r="A50805" s="1" t="s">
        <v>174469</v>
      </c>
      <c r="B50805" s="1" t="s">
        <v>174470</v>
      </c>
      <c r="C50805" s="2" t="s">
        <v>174471</v>
      </c>
      <c r="D50805" s="1" t="s">
        <v>174472</v>
      </c>
      <c r="E50805" s="1">
        <v>6.6E7</v>
      </c>
      <c r="F50805" s="1" t="s">
        <v>689</v>
      </c>
      <c r="G50805" s="1" t="s">
        <v>25</v>
      </c>
      <c r="H50805" s="1" t="s">
        <v>64</v>
      </c>
      <c r="I50805" s="1" t="s">
        <v>65</v>
      </c>
      <c r="J50805" s="1" t="s">
        <v>71</v>
      </c>
      <c r="K50805" s="1">
        <v>1.0</v>
      </c>
      <c r="L50805" s="3">
        <v>36502.0</v>
      </c>
      <c r="M50805" s="3">
        <v>39112.0</v>
      </c>
      <c r="N50805" s="3">
        <v>39112.0</v>
      </c>
    </row>
    <row r="50806">
      <c r="A50806" s="1" t="s">
        <v>174473</v>
      </c>
      <c r="B50806" s="1" t="s">
        <v>174474</v>
      </c>
      <c r="C50806" s="2" t="s">
        <v>174475</v>
      </c>
      <c r="D50806" s="1" t="s">
        <v>42</v>
      </c>
      <c r="E50806" s="1">
        <v>1.8E7</v>
      </c>
      <c r="F50806" s="1" t="s">
        <v>18</v>
      </c>
      <c r="G50806" s="1" t="s">
        <v>25</v>
      </c>
      <c r="H50806" s="1" t="s">
        <v>64</v>
      </c>
      <c r="I50806" s="1" t="s">
        <v>95</v>
      </c>
      <c r="J50806" s="1" t="s">
        <v>5433</v>
      </c>
      <c r="K50806" s="1">
        <v>2.0</v>
      </c>
      <c r="L50806" s="3">
        <v>41275.0</v>
      </c>
      <c r="M50806" s="3">
        <v>41662.0</v>
      </c>
      <c r="N50806" s="3">
        <v>42171.0</v>
      </c>
    </row>
    <row r="50807">
      <c r="A50807" s="1" t="s">
        <v>174476</v>
      </c>
      <c r="B50807" s="1" t="s">
        <v>174477</v>
      </c>
      <c r="C50807" s="2" t="s">
        <v>174478</v>
      </c>
      <c r="D50807" s="1" t="s">
        <v>70</v>
      </c>
      <c r="E50807" s="1">
        <v>4811782.0</v>
      </c>
      <c r="F50807" s="1" t="s">
        <v>18</v>
      </c>
      <c r="G50807" s="1" t="s">
        <v>25</v>
      </c>
      <c r="H50807" s="1" t="s">
        <v>82</v>
      </c>
      <c r="I50807" s="1" t="s">
        <v>1764</v>
      </c>
      <c r="J50807" s="1" t="s">
        <v>2524</v>
      </c>
      <c r="K50807" s="1">
        <v>2.0</v>
      </c>
      <c r="L50807" s="3">
        <v>40909.0</v>
      </c>
      <c r="M50807" s="3">
        <v>41288.0</v>
      </c>
      <c r="N50807" s="3">
        <v>42128.0</v>
      </c>
    </row>
    <row r="50808">
      <c r="A50808" s="1" t="s">
        <v>174479</v>
      </c>
      <c r="B50808" s="1" t="s">
        <v>174480</v>
      </c>
      <c r="C50808" s="2" t="s">
        <v>174481</v>
      </c>
      <c r="D50808" s="1" t="s">
        <v>18794</v>
      </c>
      <c r="E50808" s="1">
        <v>53511.0</v>
      </c>
      <c r="F50808" s="1" t="s">
        <v>18</v>
      </c>
      <c r="K50808" s="1">
        <v>1.0</v>
      </c>
      <c r="M50808" s="3">
        <v>42052.0</v>
      </c>
      <c r="N50808" s="3">
        <v>42052.0</v>
      </c>
    </row>
    <row r="50809">
      <c r="A50809" s="1" t="s">
        <v>174482</v>
      </c>
      <c r="B50809" s="1" t="s">
        <v>174483</v>
      </c>
      <c r="C50809" s="2" t="s">
        <v>174484</v>
      </c>
      <c r="D50809" s="1" t="s">
        <v>174485</v>
      </c>
      <c r="E50809" s="1">
        <v>1500000.0</v>
      </c>
      <c r="F50809" s="1" t="s">
        <v>18</v>
      </c>
      <c r="G50809" s="1" t="s">
        <v>25</v>
      </c>
      <c r="H50809" s="1" t="s">
        <v>1011</v>
      </c>
      <c r="I50809" s="1" t="s">
        <v>1012</v>
      </c>
      <c r="J50809" s="1" t="s">
        <v>8270</v>
      </c>
      <c r="K50809" s="1">
        <v>1.0</v>
      </c>
      <c r="L50809" s="3">
        <v>41275.0</v>
      </c>
      <c r="M50809" s="3">
        <v>42093.0</v>
      </c>
      <c r="N50809" s="3">
        <v>42093.0</v>
      </c>
    </row>
    <row r="50810">
      <c r="A50810" s="1" t="s">
        <v>174486</v>
      </c>
      <c r="B50810" s="1" t="s">
        <v>174487</v>
      </c>
      <c r="C50810" s="2" t="s">
        <v>174488</v>
      </c>
      <c r="D50810" s="1" t="s">
        <v>42</v>
      </c>
      <c r="E50810" s="1">
        <v>1.8E7</v>
      </c>
      <c r="F50810" s="1" t="s">
        <v>113</v>
      </c>
      <c r="G50810" s="1" t="s">
        <v>25</v>
      </c>
      <c r="H50810" s="1" t="s">
        <v>644</v>
      </c>
      <c r="I50810" s="1" t="s">
        <v>645</v>
      </c>
      <c r="J50810" s="1" t="s">
        <v>645</v>
      </c>
      <c r="K50810" s="1">
        <v>1.0</v>
      </c>
      <c r="M50810" s="3">
        <v>37298.0</v>
      </c>
      <c r="N50810" s="3">
        <v>37298.0</v>
      </c>
    </row>
    <row r="50811">
      <c r="A50811" s="1" t="s">
        <v>174489</v>
      </c>
      <c r="B50811" s="1" t="s">
        <v>174490</v>
      </c>
      <c r="C50811" s="2" t="s">
        <v>174491</v>
      </c>
      <c r="D50811" s="1" t="s">
        <v>174492</v>
      </c>
      <c r="E50811" s="1">
        <v>9356180.0</v>
      </c>
      <c r="F50811" s="1" t="s">
        <v>113</v>
      </c>
      <c r="G50811" s="1" t="s">
        <v>25</v>
      </c>
      <c r="H50811" s="1" t="s">
        <v>64</v>
      </c>
      <c r="I50811" s="1" t="s">
        <v>65</v>
      </c>
      <c r="J50811" s="1" t="s">
        <v>71</v>
      </c>
      <c r="K50811" s="1">
        <v>2.0</v>
      </c>
      <c r="L50811" s="3">
        <v>39933.0</v>
      </c>
      <c r="M50811" s="3">
        <v>40403.0</v>
      </c>
      <c r="N50811" s="3">
        <v>41339.0</v>
      </c>
    </row>
    <row r="50812">
      <c r="A50812" s="1" t="s">
        <v>174493</v>
      </c>
      <c r="B50812" s="1" t="s">
        <v>174494</v>
      </c>
      <c r="C50812" s="2" t="s">
        <v>174495</v>
      </c>
      <c r="D50812" s="1" t="s">
        <v>71293</v>
      </c>
      <c r="E50812" s="1">
        <v>1.04E7</v>
      </c>
      <c r="F50812" s="1" t="s">
        <v>689</v>
      </c>
      <c r="G50812" s="1" t="s">
        <v>25</v>
      </c>
      <c r="H50812" s="1" t="s">
        <v>265</v>
      </c>
      <c r="I50812" s="1" t="s">
        <v>5428</v>
      </c>
      <c r="J50812" s="1" t="s">
        <v>5428</v>
      </c>
      <c r="K50812" s="1">
        <v>1.0</v>
      </c>
      <c r="L50812" s="3">
        <v>38353.0</v>
      </c>
      <c r="M50812" s="3">
        <v>41610.0</v>
      </c>
      <c r="N50812" s="3">
        <v>41610.0</v>
      </c>
    </row>
    <row r="50813">
      <c r="A50813" s="1" t="s">
        <v>174496</v>
      </c>
      <c r="B50813" s="1" t="s">
        <v>174497</v>
      </c>
      <c r="C50813" s="2" t="s">
        <v>174498</v>
      </c>
      <c r="D50813" s="1" t="s">
        <v>174499</v>
      </c>
      <c r="E50813" s="1">
        <v>510000.0</v>
      </c>
      <c r="F50813" s="1" t="s">
        <v>207</v>
      </c>
      <c r="G50813" s="1" t="s">
        <v>8171</v>
      </c>
      <c r="H50813" s="1">
        <v>14.0</v>
      </c>
      <c r="I50813" s="1" t="s">
        <v>8172</v>
      </c>
      <c r="J50813" s="1" t="s">
        <v>174500</v>
      </c>
      <c r="K50813" s="1">
        <v>1.0</v>
      </c>
      <c r="L50813" s="3">
        <v>42036.0</v>
      </c>
      <c r="M50813" s="3">
        <v>42064.0</v>
      </c>
      <c r="N50813" s="3">
        <v>42064.0</v>
      </c>
    </row>
    <row r="50814">
      <c r="A50814" s="1" t="s">
        <v>174501</v>
      </c>
      <c r="B50814" s="1" t="s">
        <v>174502</v>
      </c>
      <c r="C50814" s="2" t="s">
        <v>174503</v>
      </c>
      <c r="D50814" s="1" t="s">
        <v>174504</v>
      </c>
      <c r="E50814" s="1">
        <v>1.999989E7</v>
      </c>
      <c r="F50814" s="1" t="s">
        <v>18</v>
      </c>
      <c r="G50814" s="1" t="s">
        <v>25</v>
      </c>
      <c r="H50814" s="1" t="s">
        <v>64</v>
      </c>
      <c r="I50814" s="1" t="s">
        <v>95</v>
      </c>
      <c r="J50814" s="1" t="s">
        <v>18360</v>
      </c>
      <c r="K50814" s="1">
        <v>2.0</v>
      </c>
      <c r="L50814" s="3">
        <v>41640.0</v>
      </c>
      <c r="M50814" s="3">
        <v>41700.0</v>
      </c>
      <c r="N50814" s="3">
        <v>41989.0</v>
      </c>
    </row>
    <row r="50815">
      <c r="A50815" s="1" t="s">
        <v>174505</v>
      </c>
      <c r="B50815" s="1" t="s">
        <v>174506</v>
      </c>
      <c r="C50815" s="2" t="s">
        <v>174507</v>
      </c>
      <c r="D50815" s="1" t="s">
        <v>7141</v>
      </c>
      <c r="E50815" s="1">
        <v>3011408.0</v>
      </c>
      <c r="F50815" s="1" t="s">
        <v>113</v>
      </c>
      <c r="G50815" s="1" t="s">
        <v>25</v>
      </c>
      <c r="H50815" s="1" t="s">
        <v>64</v>
      </c>
      <c r="I50815" s="1" t="s">
        <v>65</v>
      </c>
      <c r="J50815" s="1" t="s">
        <v>1160</v>
      </c>
      <c r="K50815" s="1">
        <v>1.0</v>
      </c>
      <c r="L50815" s="3">
        <v>39448.0</v>
      </c>
      <c r="M50815" s="3">
        <v>40162.0</v>
      </c>
      <c r="N50815" s="3">
        <v>40162.0</v>
      </c>
    </row>
    <row r="50816">
      <c r="A50816" s="1" t="s">
        <v>174508</v>
      </c>
      <c r="B50816" s="1" t="s">
        <v>174509</v>
      </c>
      <c r="C50816" s="2" t="s">
        <v>174510</v>
      </c>
      <c r="D50816" s="1" t="s">
        <v>174511</v>
      </c>
      <c r="E50816" s="1" t="s">
        <v>43</v>
      </c>
      <c r="F50816" s="1" t="s">
        <v>18</v>
      </c>
      <c r="G50816" s="1" t="s">
        <v>347</v>
      </c>
      <c r="H50816" s="1">
        <v>9.0</v>
      </c>
      <c r="I50816" s="1" t="s">
        <v>2418</v>
      </c>
      <c r="J50816" s="1" t="s">
        <v>2419</v>
      </c>
      <c r="K50816" s="1">
        <v>1.0</v>
      </c>
      <c r="L50816" s="3">
        <v>36892.0</v>
      </c>
      <c r="M50816" s="3">
        <v>38725.0</v>
      </c>
      <c r="N50816" s="3">
        <v>38725.0</v>
      </c>
    </row>
    <row r="50817">
      <c r="A50817" s="1" t="s">
        <v>174512</v>
      </c>
      <c r="B50817" s="1" t="s">
        <v>174513</v>
      </c>
      <c r="C50817" s="2" t="s">
        <v>174514</v>
      </c>
      <c r="D50817" s="1" t="s">
        <v>42</v>
      </c>
      <c r="E50817" s="1">
        <v>400000.0</v>
      </c>
      <c r="F50817" s="1" t="s">
        <v>18</v>
      </c>
      <c r="G50817" s="1" t="s">
        <v>25</v>
      </c>
      <c r="H50817" s="1" t="s">
        <v>286</v>
      </c>
      <c r="I50817" s="1" t="s">
        <v>874</v>
      </c>
      <c r="J50817" s="1" t="s">
        <v>875</v>
      </c>
      <c r="K50817" s="1">
        <v>1.0</v>
      </c>
      <c r="M50817" s="3">
        <v>40350.0</v>
      </c>
      <c r="N50817" s="3">
        <v>40350.0</v>
      </c>
    </row>
    <row r="50818">
      <c r="A50818" s="1" t="s">
        <v>174515</v>
      </c>
      <c r="B50818" s="1" t="s">
        <v>174516</v>
      </c>
      <c r="C50818" s="2" t="s">
        <v>174517</v>
      </c>
      <c r="D50818" s="1" t="s">
        <v>174518</v>
      </c>
      <c r="E50818" s="1" t="s">
        <v>43</v>
      </c>
      <c r="F50818" s="1" t="s">
        <v>207</v>
      </c>
      <c r="K50818" s="1">
        <v>1.0</v>
      </c>
      <c r="L50818" s="3">
        <v>39347.0</v>
      </c>
      <c r="M50818" s="3">
        <v>39083.0</v>
      </c>
      <c r="N50818" s="3">
        <v>39083.0</v>
      </c>
    </row>
    <row r="50819">
      <c r="A50819" s="1" t="s">
        <v>174519</v>
      </c>
      <c r="B50819" s="1" t="s">
        <v>174520</v>
      </c>
      <c r="C50819" s="2" t="s">
        <v>174521</v>
      </c>
      <c r="D50819" s="1" t="s">
        <v>42</v>
      </c>
      <c r="E50819" s="1">
        <v>1950000.0</v>
      </c>
      <c r="F50819" s="1" t="s">
        <v>18</v>
      </c>
      <c r="G50819" s="1" t="s">
        <v>25</v>
      </c>
      <c r="H50819" s="1" t="s">
        <v>89</v>
      </c>
      <c r="I50819" s="1" t="s">
        <v>1260</v>
      </c>
      <c r="J50819" s="1" t="s">
        <v>2112</v>
      </c>
      <c r="K50819" s="1">
        <v>1.0</v>
      </c>
      <c r="L50819" s="3">
        <v>38687.0</v>
      </c>
      <c r="M50819" s="3">
        <v>39722.0</v>
      </c>
      <c r="N50819" s="3">
        <v>39722.0</v>
      </c>
    </row>
    <row r="50820">
      <c r="A50820" s="1" t="s">
        <v>174522</v>
      </c>
      <c r="B50820" s="1" t="s">
        <v>174523</v>
      </c>
      <c r="C50820" s="2" t="s">
        <v>174524</v>
      </c>
      <c r="D50820" s="1" t="s">
        <v>174525</v>
      </c>
      <c r="E50820" s="1">
        <v>840000.0</v>
      </c>
      <c r="F50820" s="1" t="s">
        <v>18</v>
      </c>
      <c r="G50820" s="1" t="s">
        <v>25</v>
      </c>
      <c r="H50820" s="1" t="s">
        <v>106</v>
      </c>
      <c r="I50820" s="1" t="s">
        <v>107</v>
      </c>
      <c r="J50820" s="1" t="s">
        <v>108</v>
      </c>
      <c r="K50820" s="1">
        <v>3.0</v>
      </c>
      <c r="L50820" s="3">
        <v>41883.0</v>
      </c>
      <c r="M50820" s="3">
        <v>41880.0</v>
      </c>
      <c r="N50820" s="3">
        <v>42219.0</v>
      </c>
    </row>
    <row r="50821">
      <c r="A50821" s="1" t="s">
        <v>174526</v>
      </c>
      <c r="B50821" s="1" t="s">
        <v>174527</v>
      </c>
      <c r="C50821" s="2" t="s">
        <v>174528</v>
      </c>
      <c r="E50821" s="1" t="s">
        <v>43</v>
      </c>
      <c r="F50821" s="1" t="s">
        <v>18</v>
      </c>
      <c r="G50821" s="1" t="s">
        <v>2906</v>
      </c>
      <c r="H50821" s="1">
        <v>72.0</v>
      </c>
      <c r="I50821" s="1" t="s">
        <v>11771</v>
      </c>
      <c r="J50821" s="1" t="s">
        <v>11771</v>
      </c>
      <c r="K50821" s="1">
        <v>1.0</v>
      </c>
      <c r="L50821" s="3">
        <v>38718.0</v>
      </c>
      <c r="M50821" s="3">
        <v>40544.0</v>
      </c>
      <c r="N50821" s="3">
        <v>40544.0</v>
      </c>
    </row>
    <row r="50822">
      <c r="A50822" s="1" t="s">
        <v>174529</v>
      </c>
      <c r="B50822" s="1" t="s">
        <v>174530</v>
      </c>
      <c r="D50822" s="1" t="s">
        <v>174531</v>
      </c>
      <c r="E50822" s="1">
        <v>172424.0</v>
      </c>
      <c r="F50822" s="1" t="s">
        <v>18</v>
      </c>
      <c r="K50822" s="1">
        <v>1.0</v>
      </c>
      <c r="M50822" s="3">
        <v>41974.0</v>
      </c>
      <c r="N50822" s="3">
        <v>41974.0</v>
      </c>
    </row>
    <row r="50823">
      <c r="A50823" s="1" t="s">
        <v>174532</v>
      </c>
      <c r="B50823" s="1" t="s">
        <v>174533</v>
      </c>
      <c r="C50823" s="2" t="s">
        <v>174534</v>
      </c>
      <c r="D50823" s="1" t="s">
        <v>174535</v>
      </c>
      <c r="E50823" s="1">
        <v>1260800.0</v>
      </c>
      <c r="F50823" s="1" t="s">
        <v>18</v>
      </c>
      <c r="K50823" s="1">
        <v>1.0</v>
      </c>
      <c r="L50823" s="3">
        <v>38534.0</v>
      </c>
      <c r="M50823" s="3">
        <v>39783.0</v>
      </c>
      <c r="N50823" s="3">
        <v>39783.0</v>
      </c>
    </row>
    <row r="50824">
      <c r="A50824" s="1" t="s">
        <v>174536</v>
      </c>
      <c r="B50824" s="1" t="s">
        <v>174537</v>
      </c>
      <c r="C50824" s="2" t="s">
        <v>174538</v>
      </c>
      <c r="E50824" s="1" t="s">
        <v>43</v>
      </c>
      <c r="F50824" s="1" t="s">
        <v>18</v>
      </c>
      <c r="K50824" s="1">
        <v>1.0</v>
      </c>
      <c r="M50824" s="3">
        <v>42221.0</v>
      </c>
      <c r="N50824" s="3">
        <v>42221.0</v>
      </c>
    </row>
    <row r="50825">
      <c r="A50825" s="1" t="s">
        <v>174539</v>
      </c>
      <c r="B50825" s="1" t="s">
        <v>174540</v>
      </c>
      <c r="C50825" s="2" t="s">
        <v>174541</v>
      </c>
      <c r="D50825" s="1" t="s">
        <v>174542</v>
      </c>
      <c r="E50825" s="1" t="s">
        <v>43</v>
      </c>
      <c r="F50825" s="1" t="s">
        <v>18</v>
      </c>
      <c r="G50825" s="1" t="s">
        <v>25</v>
      </c>
      <c r="H50825" s="1" t="s">
        <v>64</v>
      </c>
      <c r="I50825" s="1" t="s">
        <v>65</v>
      </c>
      <c r="J50825" s="1" t="s">
        <v>1103</v>
      </c>
      <c r="K50825" s="1">
        <v>1.0</v>
      </c>
      <c r="L50825" s="3">
        <v>41944.0</v>
      </c>
      <c r="M50825" s="3">
        <v>42268.0</v>
      </c>
      <c r="N50825" s="3">
        <v>42268.0</v>
      </c>
    </row>
    <row r="50826">
      <c r="A50826" s="1" t="s">
        <v>174543</v>
      </c>
      <c r="B50826" s="1" t="s">
        <v>174544</v>
      </c>
      <c r="C50826" s="2" t="s">
        <v>174545</v>
      </c>
      <c r="D50826" s="1" t="s">
        <v>174546</v>
      </c>
      <c r="E50826" s="1" t="s">
        <v>43</v>
      </c>
      <c r="F50826" s="1" t="s">
        <v>113</v>
      </c>
      <c r="G50826" s="1" t="s">
        <v>25</v>
      </c>
      <c r="H50826" s="1" t="s">
        <v>64</v>
      </c>
      <c r="I50826" s="1" t="s">
        <v>65</v>
      </c>
      <c r="J50826" s="1" t="s">
        <v>71</v>
      </c>
      <c r="K50826" s="1">
        <v>1.0</v>
      </c>
      <c r="L50826" s="3">
        <v>41275.0</v>
      </c>
      <c r="M50826" s="3">
        <v>41435.0</v>
      </c>
      <c r="N50826" s="3">
        <v>41435.0</v>
      </c>
    </row>
    <row r="50827">
      <c r="A50827" s="1" t="s">
        <v>174547</v>
      </c>
      <c r="B50827" s="1" t="s">
        <v>174548</v>
      </c>
      <c r="C50827" s="2" t="s">
        <v>174549</v>
      </c>
      <c r="D50827" s="1" t="s">
        <v>174550</v>
      </c>
      <c r="E50827" s="1">
        <v>3.85E7</v>
      </c>
      <c r="F50827" s="1" t="s">
        <v>18</v>
      </c>
      <c r="K50827" s="1">
        <v>3.0</v>
      </c>
      <c r="L50827" s="3">
        <v>40544.0</v>
      </c>
      <c r="M50827" s="3">
        <v>40684.0</v>
      </c>
      <c r="N50827" s="3">
        <v>42129.0</v>
      </c>
    </row>
    <row r="50828">
      <c r="A50828" s="1" t="s">
        <v>174551</v>
      </c>
      <c r="B50828" s="1" t="s">
        <v>174552</v>
      </c>
      <c r="C50828" s="2" t="s">
        <v>174553</v>
      </c>
      <c r="D50828" s="1" t="s">
        <v>94</v>
      </c>
      <c r="E50828" s="1">
        <v>20000.0</v>
      </c>
      <c r="F50828" s="1" t="s">
        <v>113</v>
      </c>
      <c r="G50828" s="1" t="s">
        <v>25</v>
      </c>
      <c r="H50828" s="1" t="s">
        <v>64</v>
      </c>
      <c r="I50828" s="1" t="s">
        <v>65</v>
      </c>
      <c r="J50828" s="1" t="s">
        <v>71</v>
      </c>
      <c r="K50828" s="1">
        <v>2.0</v>
      </c>
      <c r="L50828" s="3">
        <v>40909.0</v>
      </c>
      <c r="M50828" s="3">
        <v>40909.0</v>
      </c>
      <c r="N50828" s="3">
        <v>41275.0</v>
      </c>
    </row>
    <row r="50829">
      <c r="A50829" s="1" t="s">
        <v>174554</v>
      </c>
      <c r="B50829" s="1" t="s">
        <v>174552</v>
      </c>
      <c r="C50829" s="2" t="s">
        <v>174555</v>
      </c>
      <c r="D50829" s="1" t="s">
        <v>174556</v>
      </c>
      <c r="E50829" s="1">
        <v>14854.0</v>
      </c>
      <c r="F50829" s="1" t="s">
        <v>18</v>
      </c>
      <c r="G50829" s="1" t="s">
        <v>4937</v>
      </c>
      <c r="H50829" s="1">
        <v>19.0</v>
      </c>
      <c r="I50829" s="1" t="s">
        <v>27393</v>
      </c>
      <c r="J50829" s="1" t="s">
        <v>27393</v>
      </c>
      <c r="K50829" s="1">
        <v>1.0</v>
      </c>
      <c r="L50829" s="3">
        <v>41944.0</v>
      </c>
      <c r="M50829" s="3">
        <v>41944.0</v>
      </c>
      <c r="N50829" s="3">
        <v>41944.0</v>
      </c>
    </row>
    <row r="50830">
      <c r="A50830" s="1" t="s">
        <v>174557</v>
      </c>
      <c r="B50830" s="2" t="s">
        <v>174558</v>
      </c>
      <c r="C50830" s="2" t="s">
        <v>174559</v>
      </c>
      <c r="D50830" s="1" t="s">
        <v>1377</v>
      </c>
      <c r="E50830" s="1">
        <v>1262470.0</v>
      </c>
      <c r="F50830" s="1" t="s">
        <v>18</v>
      </c>
      <c r="G50830" s="1" t="s">
        <v>25</v>
      </c>
      <c r="H50830" s="1" t="s">
        <v>286</v>
      </c>
      <c r="I50830" s="1" t="s">
        <v>1030</v>
      </c>
      <c r="J50830" s="1" t="s">
        <v>1030</v>
      </c>
      <c r="K50830" s="1">
        <v>3.0</v>
      </c>
      <c r="L50830" s="3">
        <v>40544.0</v>
      </c>
      <c r="M50830" s="3">
        <v>41108.0</v>
      </c>
      <c r="N50830" s="3">
        <v>42103.0</v>
      </c>
    </row>
    <row r="50831">
      <c r="A50831" s="1" t="s">
        <v>174560</v>
      </c>
      <c r="B50831" s="1" t="s">
        <v>174561</v>
      </c>
      <c r="E50831" s="1">
        <v>4.16896437630969E8</v>
      </c>
      <c r="F50831" s="1" t="s">
        <v>18</v>
      </c>
      <c r="K50831" s="1">
        <v>1.0</v>
      </c>
      <c r="M50831" s="3">
        <v>39062.0</v>
      </c>
      <c r="N50831" s="3">
        <v>39062.0</v>
      </c>
    </row>
    <row r="50832">
      <c r="A50832" s="1" t="s">
        <v>174562</v>
      </c>
      <c r="B50832" s="1" t="s">
        <v>174563</v>
      </c>
      <c r="C50832" s="2" t="s">
        <v>174564</v>
      </c>
      <c r="D50832" s="1" t="s">
        <v>42</v>
      </c>
      <c r="E50832" s="1">
        <v>4609282.0</v>
      </c>
      <c r="F50832" s="1" t="s">
        <v>207</v>
      </c>
      <c r="G50832" s="1" t="s">
        <v>25</v>
      </c>
      <c r="H50832" s="1" t="s">
        <v>158</v>
      </c>
      <c r="I50832" s="1" t="s">
        <v>244</v>
      </c>
      <c r="J50832" s="1" t="s">
        <v>15856</v>
      </c>
      <c r="K50832" s="1">
        <v>3.0</v>
      </c>
      <c r="L50832" s="3">
        <v>40909.0</v>
      </c>
      <c r="M50832" s="3">
        <v>41103.0</v>
      </c>
      <c r="N50832" s="3">
        <v>41754.0</v>
      </c>
    </row>
    <row r="50833">
      <c r="A50833" s="1" t="s">
        <v>174565</v>
      </c>
      <c r="B50833" s="1" t="s">
        <v>174566</v>
      </c>
      <c r="C50833" s="2" t="s">
        <v>174567</v>
      </c>
      <c r="D50833" s="1" t="s">
        <v>42</v>
      </c>
      <c r="E50833" s="1">
        <v>6440000.0</v>
      </c>
      <c r="F50833" s="1" t="s">
        <v>18</v>
      </c>
      <c r="G50833" s="1" t="s">
        <v>2125</v>
      </c>
      <c r="H50833" s="1">
        <v>13.0</v>
      </c>
      <c r="I50833" s="1" t="s">
        <v>2126</v>
      </c>
      <c r="J50833" s="1" t="s">
        <v>2126</v>
      </c>
      <c r="K50833" s="1">
        <v>1.0</v>
      </c>
      <c r="L50833" s="3">
        <v>38353.0</v>
      </c>
      <c r="M50833" s="3">
        <v>39779.0</v>
      </c>
      <c r="N50833" s="3">
        <v>39779.0</v>
      </c>
    </row>
    <row r="50834">
      <c r="A50834" s="1" t="s">
        <v>174568</v>
      </c>
      <c r="B50834" s="1" t="s">
        <v>174569</v>
      </c>
      <c r="C50834" s="2" t="s">
        <v>174570</v>
      </c>
      <c r="D50834" s="1" t="s">
        <v>63</v>
      </c>
      <c r="E50834" s="1" t="s">
        <v>43</v>
      </c>
      <c r="F50834" s="1" t="s">
        <v>18</v>
      </c>
      <c r="G50834" s="1" t="s">
        <v>128</v>
      </c>
      <c r="H50834" s="1" t="s">
        <v>5025</v>
      </c>
      <c r="I50834" s="1" t="s">
        <v>5026</v>
      </c>
      <c r="J50834" s="1" t="s">
        <v>5026</v>
      </c>
      <c r="K50834" s="1">
        <v>1.0</v>
      </c>
      <c r="L50834" s="3">
        <v>40247.0</v>
      </c>
      <c r="M50834" s="3">
        <v>41065.0</v>
      </c>
      <c r="N50834" s="3">
        <v>41065.0</v>
      </c>
    </row>
    <row r="50835">
      <c r="A50835" s="1" t="s">
        <v>174571</v>
      </c>
      <c r="B50835" s="1" t="s">
        <v>174572</v>
      </c>
      <c r="C50835" s="2" t="s">
        <v>174573</v>
      </c>
      <c r="D50835" s="1" t="s">
        <v>14304</v>
      </c>
      <c r="E50835" s="1">
        <v>60000.0</v>
      </c>
      <c r="F50835" s="1" t="s">
        <v>18</v>
      </c>
      <c r="G50835" s="1" t="s">
        <v>699</v>
      </c>
      <c r="H50835" s="1">
        <v>5.0</v>
      </c>
      <c r="I50835" s="1" t="s">
        <v>700</v>
      </c>
      <c r="J50835" s="1" t="s">
        <v>11458</v>
      </c>
      <c r="K50835" s="1">
        <v>1.0</v>
      </c>
      <c r="L50835" s="3">
        <v>41030.0</v>
      </c>
      <c r="M50835" s="3">
        <v>41030.0</v>
      </c>
      <c r="N50835" s="3">
        <v>41030.0</v>
      </c>
    </row>
    <row r="50836">
      <c r="A50836" s="1" t="s">
        <v>174574</v>
      </c>
      <c r="B50836" s="1" t="s">
        <v>174575</v>
      </c>
      <c r="C50836" s="2" t="s">
        <v>174576</v>
      </c>
      <c r="D50836" s="1" t="s">
        <v>174577</v>
      </c>
      <c r="E50836" s="1">
        <v>694000.0</v>
      </c>
      <c r="F50836" s="1" t="s">
        <v>113</v>
      </c>
      <c r="G50836" s="1" t="s">
        <v>25</v>
      </c>
      <c r="H50836" s="1" t="s">
        <v>106</v>
      </c>
      <c r="I50836" s="1" t="s">
        <v>107</v>
      </c>
      <c r="J50836" s="1" t="s">
        <v>108</v>
      </c>
      <c r="K50836" s="1">
        <v>3.0</v>
      </c>
      <c r="L50836" s="3">
        <v>39965.0</v>
      </c>
      <c r="M50836" s="3">
        <v>39965.0</v>
      </c>
      <c r="N50836" s="3">
        <v>40534.0</v>
      </c>
    </row>
    <row r="50837">
      <c r="A50837" s="1" t="s">
        <v>174578</v>
      </c>
      <c r="B50837" s="1" t="s">
        <v>174579</v>
      </c>
      <c r="C50837" s="2" t="s">
        <v>174580</v>
      </c>
      <c r="D50837" s="1" t="s">
        <v>174581</v>
      </c>
      <c r="E50837" s="1">
        <v>1.0E7</v>
      </c>
      <c r="F50837" s="1" t="s">
        <v>113</v>
      </c>
      <c r="G50837" s="1" t="s">
        <v>25</v>
      </c>
      <c r="H50837" s="1" t="s">
        <v>64</v>
      </c>
      <c r="I50837" s="1" t="s">
        <v>10399</v>
      </c>
      <c r="J50837" s="1" t="s">
        <v>16696</v>
      </c>
      <c r="K50837" s="1">
        <v>2.0</v>
      </c>
      <c r="L50837" s="3">
        <v>39083.0</v>
      </c>
      <c r="M50837" s="3">
        <v>40633.0</v>
      </c>
      <c r="N50837" s="3">
        <v>40919.0</v>
      </c>
    </row>
    <row r="50838">
      <c r="A50838" s="1" t="s">
        <v>174582</v>
      </c>
      <c r="B50838" s="1" t="s">
        <v>174583</v>
      </c>
      <c r="C50838" s="2" t="s">
        <v>174584</v>
      </c>
      <c r="D50838" s="1" t="s">
        <v>174585</v>
      </c>
      <c r="E50838" s="1">
        <v>500000.0</v>
      </c>
      <c r="F50838" s="1" t="s">
        <v>18</v>
      </c>
      <c r="G50838" s="1" t="s">
        <v>25</v>
      </c>
      <c r="H50838" s="1" t="s">
        <v>644</v>
      </c>
      <c r="I50838" s="1" t="s">
        <v>645</v>
      </c>
      <c r="J50838" s="1" t="s">
        <v>11066</v>
      </c>
      <c r="K50838" s="1">
        <v>1.0</v>
      </c>
      <c r="L50838" s="3">
        <v>41089.0</v>
      </c>
      <c r="M50838" s="3">
        <v>41639.0</v>
      </c>
      <c r="N50838" s="3">
        <v>41639.0</v>
      </c>
    </row>
    <row r="50839">
      <c r="A50839" s="1" t="s">
        <v>174586</v>
      </c>
      <c r="B50839" s="1" t="s">
        <v>174587</v>
      </c>
      <c r="D50839" s="1" t="s">
        <v>174588</v>
      </c>
      <c r="E50839" s="1">
        <v>1000.0</v>
      </c>
      <c r="F50839" s="1" t="s">
        <v>18</v>
      </c>
      <c r="G50839" s="1" t="s">
        <v>25</v>
      </c>
      <c r="H50839" s="1" t="s">
        <v>64</v>
      </c>
      <c r="I50839" s="1" t="s">
        <v>65</v>
      </c>
      <c r="J50839" s="1" t="s">
        <v>71</v>
      </c>
      <c r="K50839" s="1">
        <v>1.0</v>
      </c>
      <c r="L50839" s="3">
        <v>40909.0</v>
      </c>
      <c r="M50839" s="3">
        <v>41163.0</v>
      </c>
      <c r="N50839" s="3">
        <v>41163.0</v>
      </c>
    </row>
    <row r="50840">
      <c r="A50840" s="1" t="s">
        <v>174589</v>
      </c>
      <c r="B50840" s="1" t="s">
        <v>174590</v>
      </c>
      <c r="C50840" s="2" t="s">
        <v>174591</v>
      </c>
      <c r="D50840" s="1" t="s">
        <v>56</v>
      </c>
      <c r="E50840" s="1">
        <v>8.5907152E7</v>
      </c>
      <c r="F50840" s="1" t="s">
        <v>18</v>
      </c>
      <c r="G50840" s="1" t="s">
        <v>25</v>
      </c>
      <c r="H50840" s="1" t="s">
        <v>64</v>
      </c>
      <c r="I50840" s="1" t="s">
        <v>95</v>
      </c>
      <c r="J50840" s="1" t="s">
        <v>5648</v>
      </c>
      <c r="K50840" s="1">
        <v>5.0</v>
      </c>
      <c r="L50840" s="3">
        <v>38718.0</v>
      </c>
      <c r="M50840" s="3">
        <v>39959.0</v>
      </c>
      <c r="N50840" s="3">
        <v>42255.0</v>
      </c>
    </row>
    <row r="50841">
      <c r="A50841" s="1" t="s">
        <v>174592</v>
      </c>
      <c r="B50841" s="1" t="s">
        <v>174593</v>
      </c>
      <c r="C50841" s="2" t="s">
        <v>174594</v>
      </c>
      <c r="D50841" s="1" t="s">
        <v>42</v>
      </c>
      <c r="E50841" s="1">
        <v>2880000.0</v>
      </c>
      <c r="F50841" s="1" t="s">
        <v>18</v>
      </c>
      <c r="G50841" s="1" t="s">
        <v>492</v>
      </c>
      <c r="H50841" s="1">
        <v>12.0</v>
      </c>
      <c r="I50841" s="1" t="s">
        <v>28378</v>
      </c>
      <c r="J50841" s="1" t="s">
        <v>28378</v>
      </c>
      <c r="K50841" s="1">
        <v>1.0</v>
      </c>
      <c r="M50841" s="3">
        <v>40209.0</v>
      </c>
      <c r="N50841" s="3">
        <v>40209.0</v>
      </c>
    </row>
    <row r="50842">
      <c r="A50842" s="1" t="s">
        <v>174595</v>
      </c>
      <c r="B50842" s="1" t="s">
        <v>174596</v>
      </c>
      <c r="C50842" s="2" t="s">
        <v>174597</v>
      </c>
      <c r="D50842" s="1" t="s">
        <v>174598</v>
      </c>
      <c r="E50842" s="1">
        <v>1815000.0</v>
      </c>
      <c r="F50842" s="1" t="s">
        <v>18</v>
      </c>
      <c r="G50842" s="1" t="s">
        <v>4627</v>
      </c>
      <c r="H50842" s="1">
        <v>12.0</v>
      </c>
      <c r="I50842" s="1" t="s">
        <v>4628</v>
      </c>
      <c r="J50842" s="1" t="s">
        <v>21726</v>
      </c>
      <c r="K50842" s="1">
        <v>3.0</v>
      </c>
      <c r="L50842" s="3">
        <v>41881.0</v>
      </c>
      <c r="M50842" s="3">
        <v>41275.0</v>
      </c>
      <c r="N50842" s="3">
        <v>42272.0</v>
      </c>
    </row>
    <row r="50843">
      <c r="A50843" s="1" t="s">
        <v>174599</v>
      </c>
      <c r="B50843" s="1" t="s">
        <v>174600</v>
      </c>
      <c r="C50843" s="2" t="s">
        <v>174601</v>
      </c>
      <c r="D50843" s="1" t="s">
        <v>174602</v>
      </c>
      <c r="E50843" s="1">
        <v>420000.0</v>
      </c>
      <c r="F50843" s="1" t="s">
        <v>18</v>
      </c>
      <c r="G50843" s="1" t="s">
        <v>128</v>
      </c>
      <c r="H50843" s="1" t="s">
        <v>129</v>
      </c>
      <c r="I50843" s="1" t="s">
        <v>130</v>
      </c>
      <c r="J50843" s="1" t="s">
        <v>130</v>
      </c>
      <c r="K50843" s="1">
        <v>2.0</v>
      </c>
      <c r="M50843" s="3">
        <v>41944.0</v>
      </c>
      <c r="N50843" s="3">
        <v>41954.0</v>
      </c>
    </row>
    <row r="50844">
      <c r="A50844" s="1" t="s">
        <v>174603</v>
      </c>
      <c r="B50844" s="1" t="s">
        <v>174604</v>
      </c>
      <c r="C50844" s="2" t="s">
        <v>174605</v>
      </c>
      <c r="D50844" s="1" t="s">
        <v>42</v>
      </c>
      <c r="E50844" s="1">
        <v>35000.0</v>
      </c>
      <c r="F50844" s="1" t="s">
        <v>18</v>
      </c>
      <c r="G50844" s="1" t="s">
        <v>25</v>
      </c>
      <c r="H50844" s="1" t="s">
        <v>64</v>
      </c>
      <c r="I50844" s="1" t="s">
        <v>966</v>
      </c>
      <c r="J50844" s="1" t="s">
        <v>6180</v>
      </c>
      <c r="K50844" s="1">
        <v>1.0</v>
      </c>
      <c r="L50844" s="3">
        <v>36161.0</v>
      </c>
      <c r="M50844" s="3">
        <v>40655.0</v>
      </c>
      <c r="N50844" s="3">
        <v>40655.0</v>
      </c>
    </row>
    <row r="50845">
      <c r="A50845" s="1" t="s">
        <v>174606</v>
      </c>
      <c r="B50845" s="1" t="s">
        <v>174607</v>
      </c>
      <c r="C50845" s="2" t="s">
        <v>174608</v>
      </c>
      <c r="D50845" s="1" t="s">
        <v>174609</v>
      </c>
      <c r="E50845" s="1" t="s">
        <v>43</v>
      </c>
      <c r="F50845" s="1" t="s">
        <v>18</v>
      </c>
      <c r="K50845" s="1">
        <v>1.0</v>
      </c>
      <c r="M50845" s="3">
        <v>41275.0</v>
      </c>
      <c r="N50845" s="3">
        <v>41275.0</v>
      </c>
    </row>
    <row r="50846">
      <c r="A50846" s="1" t="s">
        <v>174610</v>
      </c>
      <c r="B50846" s="1" t="s">
        <v>174611</v>
      </c>
      <c r="C50846" s="1" t="s">
        <v>174612</v>
      </c>
      <c r="D50846" s="1" t="s">
        <v>174613</v>
      </c>
      <c r="E50846" s="1">
        <v>160000.0</v>
      </c>
      <c r="F50846" s="1" t="s">
        <v>18</v>
      </c>
      <c r="G50846" s="1" t="s">
        <v>25</v>
      </c>
      <c r="H50846" s="1" t="s">
        <v>44</v>
      </c>
      <c r="I50846" s="1" t="s">
        <v>282</v>
      </c>
      <c r="J50846" s="1" t="s">
        <v>282</v>
      </c>
      <c r="K50846" s="1">
        <v>1.0</v>
      </c>
      <c r="M50846" s="3">
        <v>41722.0</v>
      </c>
      <c r="N50846" s="3">
        <v>41722.0</v>
      </c>
    </row>
    <row r="50847">
      <c r="A50847" s="1" t="s">
        <v>174614</v>
      </c>
      <c r="B50847" s="1" t="s">
        <v>174615</v>
      </c>
      <c r="C50847" s="2" t="s">
        <v>174616</v>
      </c>
      <c r="D50847" s="1" t="s">
        <v>42</v>
      </c>
      <c r="E50847" s="1">
        <v>350000.0</v>
      </c>
      <c r="F50847" s="1" t="s">
        <v>18</v>
      </c>
      <c r="G50847" s="1" t="s">
        <v>25</v>
      </c>
      <c r="H50847" s="1" t="s">
        <v>1011</v>
      </c>
      <c r="I50847" s="1" t="s">
        <v>1012</v>
      </c>
      <c r="J50847" s="1" t="s">
        <v>11766</v>
      </c>
      <c r="K50847" s="1">
        <v>2.0</v>
      </c>
      <c r="L50847" s="3">
        <v>41275.0</v>
      </c>
      <c r="M50847" s="3">
        <v>41593.0</v>
      </c>
      <c r="N50847" s="3">
        <v>41808.0</v>
      </c>
    </row>
    <row r="50848">
      <c r="A50848" s="1" t="s">
        <v>174617</v>
      </c>
      <c r="B50848" s="1" t="s">
        <v>174618</v>
      </c>
      <c r="C50848" s="2" t="s">
        <v>174619</v>
      </c>
      <c r="D50848" s="1" t="s">
        <v>317</v>
      </c>
      <c r="E50848" s="1">
        <v>1300000.0</v>
      </c>
      <c r="F50848" s="1" t="s">
        <v>18</v>
      </c>
      <c r="G50848" s="1" t="s">
        <v>25</v>
      </c>
      <c r="H50848" s="1" t="s">
        <v>121</v>
      </c>
      <c r="I50848" s="1" t="s">
        <v>528</v>
      </c>
      <c r="J50848" s="1" t="s">
        <v>31384</v>
      </c>
      <c r="K50848" s="1">
        <v>1.0</v>
      </c>
      <c r="L50848" s="3">
        <v>39569.0</v>
      </c>
      <c r="M50848" s="3">
        <v>40848.0</v>
      </c>
      <c r="N50848" s="3">
        <v>40848.0</v>
      </c>
    </row>
    <row r="50849">
      <c r="A50849" s="1" t="s">
        <v>174620</v>
      </c>
      <c r="B50849" s="1" t="s">
        <v>174621</v>
      </c>
      <c r="C50849" s="2" t="s">
        <v>174622</v>
      </c>
      <c r="D50849" s="1" t="s">
        <v>42</v>
      </c>
      <c r="E50849" s="1">
        <v>28000.0</v>
      </c>
      <c r="F50849" s="1" t="s">
        <v>18</v>
      </c>
      <c r="K50849" s="1">
        <v>1.0</v>
      </c>
      <c r="M50849" s="3">
        <v>41214.0</v>
      </c>
      <c r="N50849" s="3">
        <v>41214.0</v>
      </c>
    </row>
    <row r="50850">
      <c r="A50850" s="1" t="s">
        <v>174623</v>
      </c>
      <c r="B50850" s="1" t="s">
        <v>174624</v>
      </c>
      <c r="C50850" s="2" t="s">
        <v>174625</v>
      </c>
      <c r="D50850" s="1" t="s">
        <v>174626</v>
      </c>
      <c r="E50850" s="1">
        <v>3517205.0</v>
      </c>
      <c r="F50850" s="1" t="s">
        <v>18</v>
      </c>
      <c r="G50850" s="1" t="s">
        <v>25</v>
      </c>
      <c r="H50850" s="1" t="s">
        <v>121</v>
      </c>
      <c r="I50850" s="1" t="s">
        <v>528</v>
      </c>
      <c r="J50850" s="1" t="s">
        <v>31384</v>
      </c>
      <c r="K50850" s="1">
        <v>2.0</v>
      </c>
      <c r="M50850" s="3">
        <v>40848.0</v>
      </c>
      <c r="N50850" s="3">
        <v>41751.0</v>
      </c>
    </row>
    <row r="50851">
      <c r="A50851" s="1" t="s">
        <v>174627</v>
      </c>
      <c r="B50851" s="1" t="s">
        <v>174628</v>
      </c>
      <c r="C50851" s="2" t="s">
        <v>174629</v>
      </c>
      <c r="D50851" s="1" t="s">
        <v>174626</v>
      </c>
      <c r="E50851" s="1">
        <v>3900000.0</v>
      </c>
      <c r="F50851" s="1" t="s">
        <v>18</v>
      </c>
      <c r="G50851" s="1" t="s">
        <v>25</v>
      </c>
      <c r="H50851" s="1" t="s">
        <v>121</v>
      </c>
      <c r="I50851" s="1" t="s">
        <v>528</v>
      </c>
      <c r="J50851" s="1" t="s">
        <v>52206</v>
      </c>
      <c r="K50851" s="1">
        <v>3.0</v>
      </c>
      <c r="L50851" s="3">
        <v>39569.0</v>
      </c>
      <c r="M50851" s="3">
        <v>40848.0</v>
      </c>
      <c r="N50851" s="3">
        <v>41983.0</v>
      </c>
    </row>
    <row r="50852">
      <c r="A50852" s="1" t="s">
        <v>174630</v>
      </c>
      <c r="B50852" s="1" t="s">
        <v>174631</v>
      </c>
      <c r="C50852" s="2" t="s">
        <v>174632</v>
      </c>
      <c r="D50852" s="1" t="s">
        <v>1247</v>
      </c>
      <c r="E50852" s="1" t="s">
        <v>43</v>
      </c>
      <c r="F50852" s="1" t="s">
        <v>18</v>
      </c>
      <c r="G50852" s="1" t="s">
        <v>25</v>
      </c>
      <c r="H50852" s="1" t="s">
        <v>644</v>
      </c>
      <c r="I50852" s="1" t="s">
        <v>645</v>
      </c>
      <c r="J50852" s="1" t="s">
        <v>32267</v>
      </c>
      <c r="K50852" s="1">
        <v>1.0</v>
      </c>
      <c r="M50852" s="3">
        <v>41180.0</v>
      </c>
      <c r="N50852" s="3">
        <v>41180.0</v>
      </c>
    </row>
    <row r="50853">
      <c r="A50853" s="1" t="s">
        <v>174633</v>
      </c>
      <c r="B50853" s="1" t="s">
        <v>174634</v>
      </c>
      <c r="C50853" s="2" t="s">
        <v>174635</v>
      </c>
      <c r="D50853" s="1" t="s">
        <v>73952</v>
      </c>
      <c r="E50853" s="1">
        <v>150000.0</v>
      </c>
      <c r="F50853" s="1" t="s">
        <v>18</v>
      </c>
      <c r="G50853" s="1" t="s">
        <v>1255</v>
      </c>
      <c r="H50853" s="1">
        <v>42.0</v>
      </c>
      <c r="I50853" s="1" t="s">
        <v>1256</v>
      </c>
      <c r="J50853" s="1" t="s">
        <v>1256</v>
      </c>
      <c r="K50853" s="1">
        <v>1.0</v>
      </c>
      <c r="L50853" s="3">
        <v>38791.0</v>
      </c>
      <c r="M50853" s="3">
        <v>41758.0</v>
      </c>
      <c r="N50853" s="3">
        <v>41758.0</v>
      </c>
    </row>
    <row r="50854">
      <c r="A50854" s="1" t="s">
        <v>174636</v>
      </c>
      <c r="B50854" s="1" t="s">
        <v>174637</v>
      </c>
      <c r="C50854" s="2" t="s">
        <v>174638</v>
      </c>
      <c r="D50854" s="1" t="s">
        <v>8537</v>
      </c>
      <c r="E50854" s="1">
        <v>1.0E7</v>
      </c>
      <c r="F50854" s="1" t="s">
        <v>689</v>
      </c>
      <c r="G50854" s="1" t="s">
        <v>128</v>
      </c>
      <c r="H50854" s="1" t="s">
        <v>66779</v>
      </c>
      <c r="I50854" s="1" t="s">
        <v>66780</v>
      </c>
      <c r="J50854" s="1" t="s">
        <v>66780</v>
      </c>
      <c r="K50854" s="1">
        <v>1.0</v>
      </c>
      <c r="L50854" s="3">
        <v>31778.0</v>
      </c>
      <c r="M50854" s="3">
        <v>41892.0</v>
      </c>
      <c r="N50854" s="3">
        <v>41892.0</v>
      </c>
    </row>
    <row r="50855">
      <c r="A50855" s="1" t="s">
        <v>174639</v>
      </c>
      <c r="B50855" s="1" t="s">
        <v>174640</v>
      </c>
      <c r="C50855" s="2" t="s">
        <v>174641</v>
      </c>
      <c r="D50855" s="1" t="s">
        <v>174642</v>
      </c>
      <c r="E50855" s="1">
        <v>1.2131192E7</v>
      </c>
      <c r="F50855" s="1" t="s">
        <v>207</v>
      </c>
      <c r="K50855" s="1">
        <v>1.0</v>
      </c>
      <c r="L50855" s="3">
        <v>41821.0</v>
      </c>
      <c r="M50855" s="3">
        <v>42163.0</v>
      </c>
      <c r="N50855" s="3">
        <v>42163.0</v>
      </c>
    </row>
    <row r="50856">
      <c r="A50856" s="1" t="s">
        <v>174643</v>
      </c>
      <c r="B50856" s="1" t="s">
        <v>174644</v>
      </c>
      <c r="C50856" s="2" t="s">
        <v>174645</v>
      </c>
      <c r="D50856" s="1" t="s">
        <v>174646</v>
      </c>
      <c r="E50856" s="1">
        <v>2.55E8</v>
      </c>
      <c r="F50856" s="1" t="s">
        <v>18</v>
      </c>
      <c r="G50856" s="1" t="s">
        <v>128</v>
      </c>
      <c r="H50856" s="1" t="s">
        <v>129</v>
      </c>
      <c r="I50856" s="1" t="s">
        <v>130</v>
      </c>
      <c r="J50856" s="1" t="s">
        <v>130</v>
      </c>
      <c r="K50856" s="1">
        <v>1.0</v>
      </c>
      <c r="L50856" s="3">
        <v>37987.0</v>
      </c>
      <c r="M50856" s="3">
        <v>41743.0</v>
      </c>
      <c r="N50856" s="3">
        <v>41743.0</v>
      </c>
    </row>
    <row r="50857">
      <c r="A50857" s="1" t="s">
        <v>174647</v>
      </c>
      <c r="B50857" s="1" t="s">
        <v>174648</v>
      </c>
      <c r="D50857" s="1" t="s">
        <v>766</v>
      </c>
      <c r="E50857" s="1">
        <v>2.51E8</v>
      </c>
      <c r="F50857" s="1" t="s">
        <v>689</v>
      </c>
      <c r="G50857" s="1" t="s">
        <v>57</v>
      </c>
      <c r="H50857" s="1" t="s">
        <v>4487</v>
      </c>
      <c r="I50857" s="1" t="s">
        <v>6236</v>
      </c>
      <c r="J50857" s="1" t="s">
        <v>6236</v>
      </c>
      <c r="K50857" s="1">
        <v>1.0</v>
      </c>
      <c r="L50857" s="3">
        <v>39448.0</v>
      </c>
      <c r="M50857" s="3">
        <v>41626.0</v>
      </c>
      <c r="N50857" s="3">
        <v>41626.0</v>
      </c>
    </row>
    <row r="50858">
      <c r="A50858" s="1" t="s">
        <v>174649</v>
      </c>
      <c r="B50858" s="1" t="s">
        <v>174650</v>
      </c>
      <c r="C50858" s="2" t="s">
        <v>174651</v>
      </c>
      <c r="D50858" s="1" t="s">
        <v>149384</v>
      </c>
      <c r="E50858" s="1">
        <v>100000.0</v>
      </c>
      <c r="F50858" s="1" t="s">
        <v>18</v>
      </c>
      <c r="G50858" s="1" t="s">
        <v>25</v>
      </c>
      <c r="H50858" s="1" t="s">
        <v>44</v>
      </c>
      <c r="I50858" s="1" t="s">
        <v>282</v>
      </c>
      <c r="J50858" s="1" t="s">
        <v>282</v>
      </c>
      <c r="K50858" s="1">
        <v>1.0</v>
      </c>
      <c r="L50858" s="3">
        <v>41715.0</v>
      </c>
      <c r="M50858" s="3">
        <v>41743.0</v>
      </c>
      <c r="N50858" s="3">
        <v>41743.0</v>
      </c>
    </row>
    <row r="50859">
      <c r="A50859" s="1" t="s">
        <v>174652</v>
      </c>
      <c r="B50859" s="1" t="s">
        <v>174653</v>
      </c>
      <c r="C50859" s="2" t="s">
        <v>174654</v>
      </c>
      <c r="D50859" s="1" t="s">
        <v>174655</v>
      </c>
      <c r="E50859" s="1">
        <v>2.0E7</v>
      </c>
      <c r="F50859" s="1" t="s">
        <v>18</v>
      </c>
      <c r="G50859" s="1" t="s">
        <v>25</v>
      </c>
      <c r="H50859" s="1" t="s">
        <v>64</v>
      </c>
      <c r="I50859" s="1" t="s">
        <v>95</v>
      </c>
      <c r="J50859" s="1" t="s">
        <v>3082</v>
      </c>
      <c r="K50859" s="1">
        <v>1.0</v>
      </c>
      <c r="L50859" s="3">
        <v>39814.0</v>
      </c>
      <c r="M50859" s="3">
        <v>42066.0</v>
      </c>
      <c r="N50859" s="3">
        <v>42066.0</v>
      </c>
    </row>
    <row r="50860">
      <c r="A50860" s="1" t="s">
        <v>174656</v>
      </c>
      <c r="B50860" s="1" t="s">
        <v>174657</v>
      </c>
      <c r="D50860" s="1" t="s">
        <v>3939</v>
      </c>
      <c r="E50860" s="1" t="s">
        <v>43</v>
      </c>
      <c r="F50860" s="1" t="s">
        <v>18</v>
      </c>
      <c r="G50860" s="1" t="s">
        <v>25</v>
      </c>
      <c r="H50860" s="1" t="s">
        <v>430</v>
      </c>
      <c r="I50860" s="1" t="s">
        <v>1750</v>
      </c>
      <c r="J50860" s="1" t="s">
        <v>76704</v>
      </c>
      <c r="K50860" s="1">
        <v>1.0</v>
      </c>
      <c r="L50860" s="3">
        <v>40634.0</v>
      </c>
      <c r="M50860" s="3">
        <v>40644.0</v>
      </c>
      <c r="N50860" s="3">
        <v>40644.0</v>
      </c>
    </row>
    <row r="50861">
      <c r="A50861" s="1" t="s">
        <v>174658</v>
      </c>
      <c r="B50861" s="1" t="s">
        <v>174659</v>
      </c>
      <c r="C50861" s="2" t="s">
        <v>174660</v>
      </c>
      <c r="D50861" s="1" t="s">
        <v>174661</v>
      </c>
      <c r="E50861" s="1">
        <v>6.2E7</v>
      </c>
      <c r="F50861" s="1" t="s">
        <v>18</v>
      </c>
      <c r="G50861" s="1" t="s">
        <v>25</v>
      </c>
      <c r="H50861" s="1" t="s">
        <v>64</v>
      </c>
      <c r="I50861" s="1" t="s">
        <v>65</v>
      </c>
      <c r="J50861" s="1" t="s">
        <v>4002</v>
      </c>
      <c r="K50861" s="1">
        <v>2.0</v>
      </c>
      <c r="L50861" s="3">
        <v>36526.0</v>
      </c>
      <c r="M50861" s="3">
        <v>38847.0</v>
      </c>
      <c r="N50861" s="3">
        <v>39065.0</v>
      </c>
    </row>
    <row r="50862">
      <c r="A50862" s="1" t="s">
        <v>174662</v>
      </c>
      <c r="B50862" s="1" t="s">
        <v>174663</v>
      </c>
      <c r="C50862" s="2" t="s">
        <v>174664</v>
      </c>
      <c r="D50862" s="1" t="s">
        <v>174665</v>
      </c>
      <c r="E50862" s="1">
        <v>4120757.0</v>
      </c>
      <c r="F50862" s="1" t="s">
        <v>18</v>
      </c>
      <c r="G50862" s="1" t="s">
        <v>25</v>
      </c>
      <c r="H50862" s="1" t="s">
        <v>106</v>
      </c>
      <c r="I50862" s="1" t="s">
        <v>107</v>
      </c>
      <c r="J50862" s="1" t="s">
        <v>108</v>
      </c>
      <c r="K50862" s="1">
        <v>4.0</v>
      </c>
      <c r="L50862" s="3">
        <v>40664.0</v>
      </c>
      <c r="M50862" s="3">
        <v>41345.0</v>
      </c>
      <c r="N50862" s="3">
        <v>42173.0</v>
      </c>
    </row>
    <row r="50863">
      <c r="A50863" s="1" t="s">
        <v>174666</v>
      </c>
      <c r="B50863" s="1" t="s">
        <v>174667</v>
      </c>
      <c r="C50863" s="2" t="s">
        <v>174668</v>
      </c>
      <c r="D50863" s="1" t="s">
        <v>766</v>
      </c>
      <c r="E50863" s="1">
        <v>2.0E7</v>
      </c>
      <c r="F50863" s="1" t="s">
        <v>18</v>
      </c>
      <c r="G50863" s="1" t="s">
        <v>25</v>
      </c>
      <c r="H50863" s="1" t="s">
        <v>89</v>
      </c>
      <c r="I50863" s="1" t="s">
        <v>3569</v>
      </c>
      <c r="J50863" s="1" t="s">
        <v>3569</v>
      </c>
      <c r="K50863" s="1">
        <v>1.0</v>
      </c>
      <c r="L50863" s="3">
        <v>35431.0</v>
      </c>
      <c r="M50863" s="3">
        <v>39482.0</v>
      </c>
      <c r="N50863" s="3">
        <v>39482.0</v>
      </c>
    </row>
    <row r="50864">
      <c r="A50864" s="1" t="s">
        <v>174669</v>
      </c>
      <c r="B50864" s="1" t="s">
        <v>174670</v>
      </c>
      <c r="C50864" s="2" t="s">
        <v>174671</v>
      </c>
      <c r="D50864" s="1" t="s">
        <v>741</v>
      </c>
      <c r="E50864" s="1">
        <v>1.0549203E7</v>
      </c>
      <c r="F50864" s="1" t="s">
        <v>18</v>
      </c>
      <c r="K50864" s="1">
        <v>1.0</v>
      </c>
      <c r="M50864" s="3">
        <v>41017.0</v>
      </c>
      <c r="N50864" s="3">
        <v>41017.0</v>
      </c>
    </row>
    <row r="50865">
      <c r="A50865" s="1" t="s">
        <v>174672</v>
      </c>
      <c r="B50865" s="1" t="s">
        <v>174673</v>
      </c>
      <c r="C50865" s="2" t="s">
        <v>174674</v>
      </c>
      <c r="D50865" s="1" t="s">
        <v>45390</v>
      </c>
      <c r="E50865" s="1">
        <v>1300000.0</v>
      </c>
      <c r="F50865" s="1" t="s">
        <v>18</v>
      </c>
      <c r="G50865" s="1" t="s">
        <v>25</v>
      </c>
      <c r="H50865" s="1" t="s">
        <v>158</v>
      </c>
      <c r="I50865" s="1" t="s">
        <v>244</v>
      </c>
      <c r="J50865" s="1" t="s">
        <v>2405</v>
      </c>
      <c r="K50865" s="1">
        <v>1.0</v>
      </c>
      <c r="L50865" s="3">
        <v>37147.0</v>
      </c>
      <c r="M50865" s="3">
        <v>40065.0</v>
      </c>
      <c r="N50865" s="3">
        <v>40065.0</v>
      </c>
    </row>
    <row r="50866">
      <c r="A50866" s="1" t="s">
        <v>174675</v>
      </c>
      <c r="B50866" s="1" t="s">
        <v>174676</v>
      </c>
      <c r="D50866" s="1" t="s">
        <v>75</v>
      </c>
      <c r="E50866" s="1">
        <v>1200000.0</v>
      </c>
      <c r="F50866" s="1" t="s">
        <v>18</v>
      </c>
      <c r="G50866" s="1" t="s">
        <v>25</v>
      </c>
      <c r="H50866" s="1" t="s">
        <v>6144</v>
      </c>
      <c r="I50866" s="1" t="s">
        <v>6452</v>
      </c>
      <c r="J50866" s="1" t="s">
        <v>6452</v>
      </c>
      <c r="K50866" s="1">
        <v>1.0</v>
      </c>
      <c r="M50866" s="3">
        <v>38912.0</v>
      </c>
      <c r="N50866" s="3">
        <v>38912.0</v>
      </c>
    </row>
    <row r="50867">
      <c r="A50867" s="1" t="s">
        <v>174677</v>
      </c>
      <c r="B50867" s="1" t="s">
        <v>174678</v>
      </c>
      <c r="C50867" s="2" t="s">
        <v>174679</v>
      </c>
      <c r="D50867" s="1" t="s">
        <v>174680</v>
      </c>
      <c r="E50867" s="1">
        <v>1750000.0</v>
      </c>
      <c r="F50867" s="1" t="s">
        <v>18</v>
      </c>
      <c r="G50867" s="1" t="s">
        <v>165</v>
      </c>
      <c r="H50867" s="1" t="s">
        <v>166</v>
      </c>
      <c r="I50867" s="1" t="s">
        <v>167</v>
      </c>
      <c r="J50867" s="1" t="s">
        <v>167</v>
      </c>
      <c r="K50867" s="1">
        <v>1.0</v>
      </c>
      <c r="L50867" s="3">
        <v>41640.0</v>
      </c>
      <c r="M50867" s="3">
        <v>42094.0</v>
      </c>
      <c r="N50867" s="3">
        <v>42094.0</v>
      </c>
    </row>
    <row r="50868">
      <c r="A50868" s="1" t="s">
        <v>174681</v>
      </c>
      <c r="B50868" s="1" t="s">
        <v>174682</v>
      </c>
      <c r="C50868" s="2" t="s">
        <v>174683</v>
      </c>
      <c r="D50868" s="1" t="s">
        <v>174684</v>
      </c>
      <c r="E50868" s="1">
        <v>3.87325E7</v>
      </c>
      <c r="F50868" s="1" t="s">
        <v>18</v>
      </c>
      <c r="G50868" s="1" t="s">
        <v>1062</v>
      </c>
      <c r="H50868" s="1">
        <v>7.0</v>
      </c>
      <c r="I50868" s="1" t="s">
        <v>10875</v>
      </c>
      <c r="J50868" s="1" t="s">
        <v>10875</v>
      </c>
      <c r="K50868" s="1">
        <v>2.0</v>
      </c>
      <c r="L50868" s="3">
        <v>38833.0</v>
      </c>
      <c r="M50868" s="3">
        <v>38808.0</v>
      </c>
      <c r="N50868" s="3">
        <v>39617.0</v>
      </c>
    </row>
    <row r="50869">
      <c r="A50869" s="1" t="s">
        <v>174685</v>
      </c>
      <c r="B50869" s="1" t="s">
        <v>174686</v>
      </c>
      <c r="C50869" s="2" t="s">
        <v>174687</v>
      </c>
      <c r="D50869" s="1" t="s">
        <v>174688</v>
      </c>
      <c r="E50869" s="1">
        <v>291.0</v>
      </c>
      <c r="F50869" s="1" t="s">
        <v>18</v>
      </c>
      <c r="G50869" s="1" t="s">
        <v>25</v>
      </c>
      <c r="H50869" s="1" t="s">
        <v>158</v>
      </c>
      <c r="I50869" s="1" t="s">
        <v>159</v>
      </c>
      <c r="J50869" s="1" t="s">
        <v>174689</v>
      </c>
      <c r="K50869" s="1">
        <v>1.0</v>
      </c>
      <c r="L50869" s="3">
        <v>39965.0</v>
      </c>
      <c r="M50869" s="3">
        <v>40396.0</v>
      </c>
      <c r="N50869" s="3">
        <v>40396.0</v>
      </c>
    </row>
    <row r="50870">
      <c r="A50870" s="1" t="s">
        <v>174690</v>
      </c>
      <c r="B50870" s="1" t="s">
        <v>174691</v>
      </c>
      <c r="C50870" s="2" t="s">
        <v>174692</v>
      </c>
      <c r="D50870" s="1" t="s">
        <v>174693</v>
      </c>
      <c r="E50870" s="1">
        <v>400000.0</v>
      </c>
      <c r="F50870" s="1" t="s">
        <v>18</v>
      </c>
      <c r="K50870" s="1">
        <v>1.0</v>
      </c>
      <c r="L50870" s="3">
        <v>40909.0</v>
      </c>
      <c r="M50870" s="3">
        <v>41275.0</v>
      </c>
      <c r="N50870" s="3">
        <v>41275.0</v>
      </c>
    </row>
    <row r="50871">
      <c r="A50871" s="1" t="s">
        <v>174694</v>
      </c>
      <c r="B50871" s="1" t="s">
        <v>174695</v>
      </c>
      <c r="C50871" s="2" t="s">
        <v>174696</v>
      </c>
      <c r="D50871" s="1" t="s">
        <v>174697</v>
      </c>
      <c r="E50871" s="1" t="s">
        <v>43</v>
      </c>
      <c r="F50871" s="1" t="s">
        <v>207</v>
      </c>
      <c r="K50871" s="1">
        <v>1.0</v>
      </c>
      <c r="L50871" s="3">
        <v>39965.0</v>
      </c>
      <c r="M50871" s="3">
        <v>40374.0</v>
      </c>
      <c r="N50871" s="3">
        <v>40374.0</v>
      </c>
    </row>
    <row r="50872">
      <c r="A50872" s="1" t="s">
        <v>174698</v>
      </c>
      <c r="B50872" s="1" t="s">
        <v>174699</v>
      </c>
      <c r="D50872" s="1" t="s">
        <v>174700</v>
      </c>
      <c r="E50872" s="1">
        <v>4.5E7</v>
      </c>
      <c r="F50872" s="1" t="s">
        <v>18</v>
      </c>
      <c r="G50872" s="1" t="s">
        <v>25</v>
      </c>
      <c r="H50872" s="1" t="s">
        <v>430</v>
      </c>
      <c r="I50872" s="1" t="s">
        <v>528</v>
      </c>
      <c r="J50872" s="1" t="s">
        <v>32414</v>
      </c>
      <c r="K50872" s="1">
        <v>1.0</v>
      </c>
      <c r="M50872" s="3">
        <v>36949.0</v>
      </c>
      <c r="N50872" s="3">
        <v>36949.0</v>
      </c>
    </row>
    <row r="50873">
      <c r="A50873" s="1" t="s">
        <v>174701</v>
      </c>
      <c r="B50873" s="1" t="s">
        <v>174702</v>
      </c>
      <c r="C50873" s="2" t="s">
        <v>174703</v>
      </c>
      <c r="D50873" s="1" t="s">
        <v>174704</v>
      </c>
      <c r="E50873" s="1">
        <v>400000.0</v>
      </c>
      <c r="F50873" s="1" t="s">
        <v>18</v>
      </c>
      <c r="K50873" s="1">
        <v>1.0</v>
      </c>
      <c r="L50873" s="3">
        <v>39250.0</v>
      </c>
      <c r="M50873" s="3">
        <v>39995.0</v>
      </c>
      <c r="N50873" s="3">
        <v>39995.0</v>
      </c>
    </row>
    <row r="50874">
      <c r="A50874" s="1" t="s">
        <v>174705</v>
      </c>
      <c r="B50874" s="1" t="s">
        <v>174706</v>
      </c>
      <c r="C50874" s="2" t="s">
        <v>174707</v>
      </c>
      <c r="D50874" s="1" t="s">
        <v>56</v>
      </c>
      <c r="E50874" s="1">
        <v>4.20275E7</v>
      </c>
      <c r="F50874" s="1" t="s">
        <v>18</v>
      </c>
      <c r="G50874" s="1" t="s">
        <v>25</v>
      </c>
      <c r="H50874" s="1" t="s">
        <v>158</v>
      </c>
      <c r="I50874" s="1" t="s">
        <v>244</v>
      </c>
      <c r="J50874" s="1" t="s">
        <v>327</v>
      </c>
      <c r="K50874" s="1">
        <v>13.0</v>
      </c>
      <c r="L50874" s="3">
        <v>39448.0</v>
      </c>
      <c r="M50874" s="3">
        <v>40302.0</v>
      </c>
      <c r="N50874" s="3">
        <v>41864.0</v>
      </c>
    </row>
    <row r="50875">
      <c r="A50875" s="1" t="s">
        <v>174708</v>
      </c>
      <c r="B50875" s="1" t="s">
        <v>174709</v>
      </c>
      <c r="C50875" s="2" t="s">
        <v>174710</v>
      </c>
      <c r="D50875" s="1" t="s">
        <v>75</v>
      </c>
      <c r="E50875" s="1">
        <v>1800000.0</v>
      </c>
      <c r="F50875" s="1" t="s">
        <v>18</v>
      </c>
      <c r="G50875" s="1" t="s">
        <v>19</v>
      </c>
      <c r="H50875" s="1">
        <v>19.0</v>
      </c>
      <c r="I50875" s="1" t="s">
        <v>474</v>
      </c>
      <c r="J50875" s="1" t="s">
        <v>474</v>
      </c>
      <c r="K50875" s="1">
        <v>1.0</v>
      </c>
      <c r="L50875" s="3">
        <v>38353.0</v>
      </c>
      <c r="M50875" s="3">
        <v>40765.0</v>
      </c>
      <c r="N50875" s="3">
        <v>40765.0</v>
      </c>
    </row>
    <row r="50876">
      <c r="A50876" s="1" t="s">
        <v>174711</v>
      </c>
      <c r="B50876" s="1" t="s">
        <v>174712</v>
      </c>
      <c r="C50876" s="2" t="s">
        <v>174713</v>
      </c>
      <c r="D50876" s="1" t="s">
        <v>3485</v>
      </c>
      <c r="E50876" s="1">
        <v>3023746.0</v>
      </c>
      <c r="F50876" s="1" t="s">
        <v>18</v>
      </c>
      <c r="G50876" s="1" t="s">
        <v>25</v>
      </c>
      <c r="H50876" s="1" t="s">
        <v>64</v>
      </c>
      <c r="I50876" s="1" t="s">
        <v>1221</v>
      </c>
      <c r="J50876" s="1" t="s">
        <v>1221</v>
      </c>
      <c r="K50876" s="1">
        <v>1.0</v>
      </c>
      <c r="L50876" s="3">
        <v>41640.0</v>
      </c>
      <c r="M50876" s="3">
        <v>42143.0</v>
      </c>
      <c r="N50876" s="3">
        <v>42143.0</v>
      </c>
    </row>
    <row r="50877">
      <c r="A50877" s="1" t="s">
        <v>174714</v>
      </c>
      <c r="B50877" s="1" t="s">
        <v>174715</v>
      </c>
      <c r="C50877" s="2" t="s">
        <v>174716</v>
      </c>
      <c r="D50877" s="1" t="s">
        <v>174717</v>
      </c>
      <c r="E50877" s="1">
        <v>300000.0</v>
      </c>
      <c r="F50877" s="1" t="s">
        <v>18</v>
      </c>
      <c r="G50877" s="1" t="s">
        <v>25</v>
      </c>
      <c r="H50877" s="1" t="s">
        <v>158</v>
      </c>
      <c r="I50877" s="1" t="s">
        <v>244</v>
      </c>
      <c r="J50877" s="1" t="s">
        <v>1714</v>
      </c>
      <c r="K50877" s="1">
        <v>2.0</v>
      </c>
      <c r="L50877" s="3">
        <v>41061.0</v>
      </c>
      <c r="M50877" s="3">
        <v>41082.0</v>
      </c>
      <c r="N50877" s="3">
        <v>42009.0</v>
      </c>
    </row>
    <row r="50878">
      <c r="A50878" s="1" t="s">
        <v>174718</v>
      </c>
      <c r="B50878" s="1" t="s">
        <v>174719</v>
      </c>
      <c r="C50878" s="2" t="s">
        <v>174720</v>
      </c>
      <c r="D50878" s="1" t="s">
        <v>12966</v>
      </c>
      <c r="E50878" s="1">
        <v>2.02E8</v>
      </c>
      <c r="F50878" s="1" t="s">
        <v>18</v>
      </c>
      <c r="G50878" s="1" t="s">
        <v>25</v>
      </c>
      <c r="H50878" s="1" t="s">
        <v>26</v>
      </c>
      <c r="I50878" s="1" t="s">
        <v>7745</v>
      </c>
      <c r="J50878" s="1" t="s">
        <v>2729</v>
      </c>
      <c r="K50878" s="1">
        <v>3.0</v>
      </c>
      <c r="L50878" s="3">
        <v>38353.0</v>
      </c>
      <c r="M50878" s="3">
        <v>39329.0</v>
      </c>
      <c r="N50878" s="3">
        <v>42270.0</v>
      </c>
    </row>
    <row r="50879">
      <c r="A50879" s="1" t="s">
        <v>174721</v>
      </c>
      <c r="B50879" s="1" t="s">
        <v>174722</v>
      </c>
      <c r="C50879" s="2" t="s">
        <v>174723</v>
      </c>
      <c r="D50879" s="1" t="s">
        <v>12614</v>
      </c>
      <c r="E50879" s="1">
        <v>2150000.0</v>
      </c>
      <c r="F50879" s="1" t="s">
        <v>18</v>
      </c>
      <c r="G50879" s="1" t="s">
        <v>19</v>
      </c>
      <c r="H50879" s="1">
        <v>24.0</v>
      </c>
      <c r="I50879" s="1" t="s">
        <v>5642</v>
      </c>
      <c r="J50879" s="1" t="s">
        <v>174724</v>
      </c>
      <c r="K50879" s="1">
        <v>1.0</v>
      </c>
      <c r="L50879" s="3">
        <v>26299.0</v>
      </c>
      <c r="M50879" s="3">
        <v>42115.0</v>
      </c>
      <c r="N50879" s="3">
        <v>42115.0</v>
      </c>
    </row>
    <row r="50880">
      <c r="A50880" s="1" t="s">
        <v>174725</v>
      </c>
      <c r="B50880" s="1" t="s">
        <v>174726</v>
      </c>
      <c r="C50880" s="2" t="s">
        <v>174727</v>
      </c>
      <c r="D50880" s="1" t="s">
        <v>174728</v>
      </c>
      <c r="E50880" s="1">
        <v>2000000.0</v>
      </c>
      <c r="F50880" s="1" t="s">
        <v>18</v>
      </c>
      <c r="G50880" s="1" t="s">
        <v>25</v>
      </c>
      <c r="H50880" s="1" t="s">
        <v>64</v>
      </c>
      <c r="I50880" s="1" t="s">
        <v>65</v>
      </c>
      <c r="J50880" s="1" t="s">
        <v>71</v>
      </c>
      <c r="K50880" s="1">
        <v>2.0</v>
      </c>
      <c r="L50880" s="3">
        <v>41244.0</v>
      </c>
      <c r="M50880" s="3">
        <v>41394.0</v>
      </c>
      <c r="N50880" s="3">
        <v>41481.0</v>
      </c>
    </row>
    <row r="50881">
      <c r="A50881" s="1" t="s">
        <v>174729</v>
      </c>
      <c r="B50881" s="1" t="s">
        <v>174730</v>
      </c>
      <c r="C50881" s="2" t="s">
        <v>174731</v>
      </c>
      <c r="D50881" s="1" t="s">
        <v>174732</v>
      </c>
      <c r="E50881" s="1">
        <v>17600.0</v>
      </c>
      <c r="F50881" s="1" t="s">
        <v>18</v>
      </c>
      <c r="K50881" s="1">
        <v>1.0</v>
      </c>
      <c r="M50881" s="3">
        <v>41521.0</v>
      </c>
      <c r="N50881" s="3">
        <v>41521.0</v>
      </c>
    </row>
    <row r="50882">
      <c r="A50882" s="1" t="s">
        <v>174733</v>
      </c>
      <c r="B50882" s="1" t="s">
        <v>174734</v>
      </c>
      <c r="C50882" s="2" t="s">
        <v>174735</v>
      </c>
      <c r="D50882" s="1" t="s">
        <v>1247</v>
      </c>
      <c r="E50882" s="1" t="s">
        <v>43</v>
      </c>
      <c r="F50882" s="1" t="s">
        <v>18</v>
      </c>
      <c r="G50882" s="1" t="s">
        <v>25</v>
      </c>
      <c r="H50882" s="1" t="s">
        <v>1352</v>
      </c>
      <c r="I50882" s="1" t="s">
        <v>1353</v>
      </c>
      <c r="J50882" s="1" t="s">
        <v>2990</v>
      </c>
      <c r="K50882" s="1">
        <v>1.0</v>
      </c>
      <c r="M50882" s="3">
        <v>41110.0</v>
      </c>
      <c r="N50882" s="3">
        <v>41110.0</v>
      </c>
    </row>
    <row r="50883">
      <c r="A50883" s="1" t="s">
        <v>174736</v>
      </c>
      <c r="B50883" s="1" t="s">
        <v>174737</v>
      </c>
      <c r="C50883" s="2" t="s">
        <v>174738</v>
      </c>
      <c r="D50883" s="1" t="s">
        <v>174739</v>
      </c>
      <c r="E50883" s="1">
        <v>180778.0</v>
      </c>
      <c r="F50883" s="1" t="s">
        <v>18</v>
      </c>
      <c r="G50883" s="1" t="s">
        <v>552</v>
      </c>
      <c r="H50883" s="1">
        <v>29.0</v>
      </c>
      <c r="I50883" s="1" t="s">
        <v>749</v>
      </c>
      <c r="J50883" s="1" t="s">
        <v>749</v>
      </c>
      <c r="K50883" s="1">
        <v>3.0</v>
      </c>
      <c r="L50883" s="3">
        <v>40584.0</v>
      </c>
      <c r="M50883" s="3">
        <v>40878.0</v>
      </c>
      <c r="N50883" s="3">
        <v>41061.0</v>
      </c>
    </row>
    <row r="50884">
      <c r="A50884" s="1" t="s">
        <v>174740</v>
      </c>
      <c r="B50884" s="1" t="s">
        <v>174741</v>
      </c>
      <c r="C50884" s="2" t="s">
        <v>174742</v>
      </c>
      <c r="D50884" s="1" t="s">
        <v>31792</v>
      </c>
      <c r="E50884" s="1">
        <v>9.5892257E7</v>
      </c>
      <c r="F50884" s="1" t="s">
        <v>113</v>
      </c>
      <c r="G50884" s="1" t="s">
        <v>25</v>
      </c>
      <c r="H50884" s="1" t="s">
        <v>64</v>
      </c>
      <c r="I50884" s="1" t="s">
        <v>65</v>
      </c>
      <c r="J50884" s="1" t="s">
        <v>19332</v>
      </c>
      <c r="K50884" s="1">
        <v>6.0</v>
      </c>
      <c r="L50884" s="3">
        <v>39083.0</v>
      </c>
      <c r="M50884" s="3">
        <v>39295.0</v>
      </c>
      <c r="N50884" s="3">
        <v>40854.0</v>
      </c>
    </row>
    <row r="50885">
      <c r="A50885" s="1" t="s">
        <v>174743</v>
      </c>
      <c r="B50885" s="1" t="s">
        <v>174744</v>
      </c>
      <c r="C50885" s="2" t="s">
        <v>174745</v>
      </c>
      <c r="D50885" s="1" t="s">
        <v>174746</v>
      </c>
      <c r="E50885" s="1">
        <v>1000000.0</v>
      </c>
      <c r="F50885" s="1" t="s">
        <v>113</v>
      </c>
      <c r="G50885" s="1" t="s">
        <v>25</v>
      </c>
      <c r="H50885" s="1" t="s">
        <v>64</v>
      </c>
      <c r="I50885" s="1" t="s">
        <v>65</v>
      </c>
      <c r="J50885" s="1" t="s">
        <v>2971</v>
      </c>
      <c r="K50885" s="1">
        <v>1.0</v>
      </c>
      <c r="L50885" s="3">
        <v>38991.0</v>
      </c>
      <c r="M50885" s="3">
        <v>39356.0</v>
      </c>
      <c r="N50885" s="3">
        <v>39356.0</v>
      </c>
    </row>
    <row r="50886">
      <c r="A50886" s="1" t="s">
        <v>174747</v>
      </c>
      <c r="B50886" s="1" t="s">
        <v>174748</v>
      </c>
      <c r="C50886" s="2" t="s">
        <v>174749</v>
      </c>
      <c r="D50886" s="1" t="s">
        <v>174750</v>
      </c>
      <c r="E50886" s="1" t="s">
        <v>43</v>
      </c>
      <c r="F50886" s="1" t="s">
        <v>18</v>
      </c>
      <c r="G50886" s="1" t="s">
        <v>4937</v>
      </c>
      <c r="H50886" s="1">
        <v>9.0</v>
      </c>
      <c r="I50886" s="1" t="s">
        <v>7375</v>
      </c>
      <c r="J50886" s="1" t="s">
        <v>7375</v>
      </c>
      <c r="K50886" s="1">
        <v>1.0</v>
      </c>
      <c r="M50886" s="3">
        <v>40935.0</v>
      </c>
      <c r="N50886" s="3">
        <v>40935.0</v>
      </c>
    </row>
    <row r="50887">
      <c r="A50887" s="1" t="s">
        <v>174751</v>
      </c>
      <c r="B50887" s="1" t="s">
        <v>174752</v>
      </c>
      <c r="C50887" s="2" t="s">
        <v>174753</v>
      </c>
      <c r="D50887" s="1" t="s">
        <v>48365</v>
      </c>
      <c r="E50887" s="1" t="s">
        <v>43</v>
      </c>
      <c r="F50887" s="1" t="s">
        <v>18</v>
      </c>
      <c r="G50887" s="1" t="s">
        <v>1062</v>
      </c>
      <c r="H50887" s="1">
        <v>1.0</v>
      </c>
      <c r="I50887" s="1" t="s">
        <v>1698</v>
      </c>
      <c r="J50887" s="1" t="s">
        <v>174754</v>
      </c>
      <c r="K50887" s="1">
        <v>1.0</v>
      </c>
      <c r="M50887" s="3">
        <v>40498.0</v>
      </c>
      <c r="N50887" s="3">
        <v>40498.0</v>
      </c>
    </row>
    <row r="50888">
      <c r="A50888" s="1" t="s">
        <v>174755</v>
      </c>
      <c r="B50888" s="1" t="s">
        <v>174756</v>
      </c>
      <c r="C50888" s="2" t="s">
        <v>174757</v>
      </c>
      <c r="D50888" s="1" t="s">
        <v>1289</v>
      </c>
      <c r="E50888" s="1" t="s">
        <v>43</v>
      </c>
      <c r="F50888" s="1" t="s">
        <v>18</v>
      </c>
      <c r="G50888" s="1" t="s">
        <v>1126</v>
      </c>
      <c r="H50888" s="1">
        <v>25.0</v>
      </c>
      <c r="I50888" s="1" t="s">
        <v>1582</v>
      </c>
      <c r="J50888" s="1" t="s">
        <v>1583</v>
      </c>
      <c r="K50888" s="1">
        <v>1.0</v>
      </c>
      <c r="L50888" s="3">
        <v>9863.0</v>
      </c>
      <c r="M50888" s="3">
        <v>39692.0</v>
      </c>
      <c r="N50888" s="3">
        <v>39692.0</v>
      </c>
    </row>
    <row r="50889">
      <c r="A50889" s="1" t="s">
        <v>174758</v>
      </c>
      <c r="B50889" s="1" t="s">
        <v>174759</v>
      </c>
      <c r="C50889" s="2" t="s">
        <v>174760</v>
      </c>
      <c r="D50889" s="1" t="s">
        <v>357</v>
      </c>
      <c r="E50889" s="1" t="s">
        <v>43</v>
      </c>
      <c r="F50889" s="1" t="s">
        <v>18</v>
      </c>
      <c r="G50889" s="1" t="s">
        <v>25</v>
      </c>
      <c r="H50889" s="1" t="s">
        <v>99</v>
      </c>
      <c r="I50889" s="1" t="s">
        <v>100</v>
      </c>
      <c r="J50889" s="1" t="s">
        <v>2700</v>
      </c>
      <c r="K50889" s="1">
        <v>1.0</v>
      </c>
      <c r="L50889" s="3" t="s">
        <v>29895</v>
      </c>
      <c r="M50889" s="3">
        <v>41508.0</v>
      </c>
      <c r="N50889" s="3">
        <v>41508.0</v>
      </c>
    </row>
    <row r="50890">
      <c r="A50890" s="1" t="s">
        <v>174761</v>
      </c>
      <c r="B50890" s="1" t="s">
        <v>174762</v>
      </c>
      <c r="C50890" s="2" t="s">
        <v>174763</v>
      </c>
      <c r="D50890" s="1" t="s">
        <v>74735</v>
      </c>
      <c r="E50890" s="1">
        <v>100000.0</v>
      </c>
      <c r="F50890" s="1" t="s">
        <v>18</v>
      </c>
      <c r="G50890" s="1" t="s">
        <v>650</v>
      </c>
      <c r="H50890" s="1">
        <v>9.0</v>
      </c>
      <c r="I50890" s="1" t="s">
        <v>2072</v>
      </c>
      <c r="J50890" s="1" t="s">
        <v>2072</v>
      </c>
      <c r="K50890" s="1">
        <v>1.0</v>
      </c>
      <c r="L50890" s="3">
        <v>40967.0</v>
      </c>
      <c r="M50890" s="3">
        <v>40959.0</v>
      </c>
      <c r="N50890" s="3">
        <v>40959.0</v>
      </c>
    </row>
    <row r="50891">
      <c r="A50891" s="1" t="s">
        <v>174764</v>
      </c>
      <c r="B50891" s="1" t="s">
        <v>174765</v>
      </c>
      <c r="C50891" s="2" t="s">
        <v>174766</v>
      </c>
      <c r="D50891" s="1" t="s">
        <v>174767</v>
      </c>
      <c r="E50891" s="1">
        <v>6.95E7</v>
      </c>
      <c r="F50891" s="1" t="s">
        <v>18</v>
      </c>
      <c r="G50891" s="1" t="s">
        <v>25</v>
      </c>
      <c r="H50891" s="1" t="s">
        <v>64</v>
      </c>
      <c r="I50891" s="1" t="s">
        <v>65</v>
      </c>
      <c r="J50891" s="1" t="s">
        <v>236</v>
      </c>
      <c r="K50891" s="1">
        <v>4.0</v>
      </c>
      <c r="L50891" s="3">
        <v>39448.0</v>
      </c>
      <c r="M50891" s="3">
        <v>41000.0</v>
      </c>
      <c r="N50891" s="3">
        <v>41365.0</v>
      </c>
    </row>
    <row r="50892">
      <c r="A50892" s="1" t="s">
        <v>174768</v>
      </c>
      <c r="B50892" s="2" t="s">
        <v>174769</v>
      </c>
      <c r="C50892" s="2" t="s">
        <v>174770</v>
      </c>
      <c r="D50892" s="1" t="s">
        <v>174771</v>
      </c>
      <c r="E50892" s="1">
        <v>25000.0</v>
      </c>
      <c r="F50892" s="1" t="s">
        <v>18</v>
      </c>
      <c r="G50892" s="1" t="s">
        <v>25</v>
      </c>
      <c r="H50892" s="1" t="s">
        <v>64</v>
      </c>
      <c r="I50892" s="1" t="s">
        <v>95</v>
      </c>
      <c r="J50892" s="1" t="s">
        <v>95</v>
      </c>
      <c r="K50892" s="1">
        <v>1.0</v>
      </c>
      <c r="L50892" s="3">
        <v>41821.0</v>
      </c>
      <c r="M50892" s="3">
        <v>41885.0</v>
      </c>
      <c r="N50892" s="3">
        <v>41885.0</v>
      </c>
    </row>
    <row r="50893">
      <c r="A50893" s="1" t="s">
        <v>174772</v>
      </c>
      <c r="B50893" s="1" t="s">
        <v>174773</v>
      </c>
      <c r="C50893" s="2" t="s">
        <v>174774</v>
      </c>
      <c r="D50893" s="1" t="s">
        <v>1102</v>
      </c>
      <c r="E50893" s="1">
        <v>120000.0</v>
      </c>
      <c r="F50893" s="1" t="s">
        <v>18</v>
      </c>
      <c r="G50893" s="1" t="s">
        <v>25</v>
      </c>
      <c r="H50893" s="1" t="s">
        <v>64</v>
      </c>
      <c r="I50893" s="1" t="s">
        <v>65</v>
      </c>
      <c r="J50893" s="1" t="s">
        <v>71</v>
      </c>
      <c r="K50893" s="1">
        <v>2.0</v>
      </c>
      <c r="M50893" s="3">
        <v>41836.0</v>
      </c>
      <c r="N50893" s="3">
        <v>41893.0</v>
      </c>
    </row>
    <row r="50894">
      <c r="A50894" s="1" t="s">
        <v>174775</v>
      </c>
      <c r="B50894" s="1" t="s">
        <v>174776</v>
      </c>
      <c r="C50894" s="2" t="s">
        <v>174777</v>
      </c>
      <c r="D50894" s="1" t="s">
        <v>56</v>
      </c>
      <c r="E50894" s="1">
        <v>3.74E7</v>
      </c>
      <c r="F50894" s="1" t="s">
        <v>18</v>
      </c>
      <c r="G50894" s="1" t="s">
        <v>25</v>
      </c>
      <c r="H50894" s="1" t="s">
        <v>64</v>
      </c>
      <c r="I50894" s="1" t="s">
        <v>1221</v>
      </c>
      <c r="J50894" s="1" t="s">
        <v>9325</v>
      </c>
      <c r="K50894" s="1">
        <v>3.0</v>
      </c>
      <c r="L50894" s="3">
        <v>39083.0</v>
      </c>
      <c r="M50894" s="3">
        <v>40435.0</v>
      </c>
      <c r="N50894" s="3">
        <v>41891.0</v>
      </c>
    </row>
    <row r="50895">
      <c r="A50895" s="1" t="s">
        <v>174778</v>
      </c>
      <c r="B50895" s="1" t="s">
        <v>174779</v>
      </c>
      <c r="C50895" s="2" t="s">
        <v>174780</v>
      </c>
      <c r="D50895" s="1" t="s">
        <v>75</v>
      </c>
      <c r="E50895" s="1">
        <v>410306.0</v>
      </c>
      <c r="F50895" s="1" t="s">
        <v>18</v>
      </c>
      <c r="G50895" s="1" t="s">
        <v>650</v>
      </c>
      <c r="H50895" s="1">
        <v>5.0</v>
      </c>
      <c r="I50895" s="1" t="s">
        <v>37220</v>
      </c>
      <c r="J50895" s="1" t="s">
        <v>37220</v>
      </c>
      <c r="K50895" s="1">
        <v>2.0</v>
      </c>
      <c r="L50895" s="3">
        <v>40969.0</v>
      </c>
      <c r="M50895" s="3">
        <v>41578.0</v>
      </c>
      <c r="N50895" s="3">
        <v>41821.0</v>
      </c>
    </row>
    <row r="50896">
      <c r="A50896" s="1" t="s">
        <v>174781</v>
      </c>
      <c r="B50896" s="1" t="s">
        <v>174782</v>
      </c>
      <c r="C50896" s="2" t="s">
        <v>174783</v>
      </c>
      <c r="D50896" s="1" t="s">
        <v>174784</v>
      </c>
      <c r="E50896" s="1">
        <v>75562.0</v>
      </c>
      <c r="F50896" s="1" t="s">
        <v>18</v>
      </c>
      <c r="G50896" s="1" t="s">
        <v>479</v>
      </c>
      <c r="I50896" s="1" t="s">
        <v>480</v>
      </c>
      <c r="J50896" s="1" t="s">
        <v>480</v>
      </c>
      <c r="K50896" s="1">
        <v>2.0</v>
      </c>
      <c r="L50896" s="3">
        <v>41976.0</v>
      </c>
      <c r="M50896" s="3">
        <v>42005.0</v>
      </c>
      <c r="N50896" s="3">
        <v>42095.0</v>
      </c>
    </row>
    <row r="50897">
      <c r="A50897" s="1" t="s">
        <v>174785</v>
      </c>
      <c r="B50897" s="1" t="s">
        <v>174786</v>
      </c>
      <c r="C50897" s="2" t="s">
        <v>174787</v>
      </c>
      <c r="D50897" s="1" t="s">
        <v>174788</v>
      </c>
      <c r="E50897" s="1">
        <v>1800000.0</v>
      </c>
      <c r="F50897" s="1" t="s">
        <v>18</v>
      </c>
      <c r="G50897" s="1" t="s">
        <v>25</v>
      </c>
      <c r="H50897" s="1" t="s">
        <v>64</v>
      </c>
      <c r="I50897" s="1" t="s">
        <v>65</v>
      </c>
      <c r="J50897" s="1" t="s">
        <v>66</v>
      </c>
      <c r="K50897" s="1">
        <v>2.0</v>
      </c>
      <c r="L50897" s="3">
        <v>40701.0</v>
      </c>
      <c r="M50897" s="3">
        <v>41426.0</v>
      </c>
      <c r="N50897" s="3">
        <v>41884.0</v>
      </c>
    </row>
    <row r="50898">
      <c r="A50898" s="1" t="s">
        <v>174789</v>
      </c>
      <c r="B50898" s="1" t="s">
        <v>174790</v>
      </c>
      <c r="D50898" s="1" t="s">
        <v>56</v>
      </c>
      <c r="E50898" s="1">
        <v>2.5E7</v>
      </c>
      <c r="F50898" s="1" t="s">
        <v>113</v>
      </c>
      <c r="G50898" s="1" t="s">
        <v>25</v>
      </c>
      <c r="H50898" s="1" t="s">
        <v>64</v>
      </c>
      <c r="I50898" s="1" t="s">
        <v>1221</v>
      </c>
      <c r="J50898" s="1" t="s">
        <v>1221</v>
      </c>
      <c r="K50898" s="1">
        <v>1.0</v>
      </c>
      <c r="L50898" s="3">
        <v>35796.0</v>
      </c>
      <c r="M50898" s="3">
        <v>39406.0</v>
      </c>
      <c r="N50898" s="3">
        <v>39406.0</v>
      </c>
    </row>
    <row r="50899">
      <c r="A50899" s="1" t="s">
        <v>174791</v>
      </c>
      <c r="B50899" s="1" t="s">
        <v>174792</v>
      </c>
      <c r="C50899" s="2" t="s">
        <v>174793</v>
      </c>
      <c r="E50899" s="1" t="s">
        <v>43</v>
      </c>
      <c r="F50899" s="1" t="s">
        <v>18</v>
      </c>
      <c r="K50899" s="1">
        <v>1.0</v>
      </c>
      <c r="L50899" s="3">
        <v>42075.0</v>
      </c>
      <c r="M50899" s="3">
        <v>42052.0</v>
      </c>
      <c r="N50899" s="3">
        <v>42052.0</v>
      </c>
    </row>
    <row r="50900">
      <c r="A50900" s="1" t="s">
        <v>174794</v>
      </c>
      <c r="B50900" s="1" t="s">
        <v>174795</v>
      </c>
      <c r="C50900" s="2" t="s">
        <v>174796</v>
      </c>
      <c r="D50900" s="1" t="s">
        <v>643</v>
      </c>
      <c r="E50900" s="1" t="s">
        <v>43</v>
      </c>
      <c r="F50900" s="1" t="s">
        <v>113</v>
      </c>
      <c r="G50900" s="1" t="s">
        <v>2811</v>
      </c>
      <c r="H50900" s="1">
        <v>3.0</v>
      </c>
      <c r="I50900" s="1" t="s">
        <v>17367</v>
      </c>
      <c r="J50900" s="1" t="s">
        <v>17367</v>
      </c>
      <c r="K50900" s="1">
        <v>1.0</v>
      </c>
      <c r="M50900" s="3">
        <v>40909.0</v>
      </c>
      <c r="N50900" s="3">
        <v>40909.0</v>
      </c>
    </row>
    <row r="50901">
      <c r="A50901" s="1" t="s">
        <v>174797</v>
      </c>
      <c r="B50901" s="1" t="s">
        <v>174798</v>
      </c>
      <c r="C50901" s="2" t="s">
        <v>174799</v>
      </c>
      <c r="D50901" s="1" t="s">
        <v>70</v>
      </c>
      <c r="E50901" s="1" t="s">
        <v>43</v>
      </c>
      <c r="F50901" s="1" t="s">
        <v>18</v>
      </c>
      <c r="G50901" s="1" t="s">
        <v>37</v>
      </c>
      <c r="H50901" s="1">
        <v>7.0</v>
      </c>
      <c r="I50901" s="1" t="s">
        <v>1515</v>
      </c>
      <c r="J50901" s="1" t="s">
        <v>158837</v>
      </c>
      <c r="K50901" s="1">
        <v>1.0</v>
      </c>
      <c r="L50901" s="3">
        <v>38718.0</v>
      </c>
      <c r="M50901" s="3">
        <v>40026.0</v>
      </c>
      <c r="N50901" s="3">
        <v>40026.0</v>
      </c>
    </row>
    <row r="50902">
      <c r="A50902" s="1" t="s">
        <v>174800</v>
      </c>
      <c r="B50902" s="1" t="s">
        <v>174801</v>
      </c>
      <c r="C50902" s="2" t="s">
        <v>174802</v>
      </c>
      <c r="D50902" s="1" t="s">
        <v>174803</v>
      </c>
      <c r="E50902" s="1" t="s">
        <v>43</v>
      </c>
      <c r="F50902" s="1" t="s">
        <v>18</v>
      </c>
      <c r="G50902" s="1" t="s">
        <v>25</v>
      </c>
      <c r="H50902" s="1" t="s">
        <v>208</v>
      </c>
      <c r="I50902" s="1" t="s">
        <v>209</v>
      </c>
      <c r="J50902" s="1" t="s">
        <v>174804</v>
      </c>
      <c r="K50902" s="1">
        <v>1.0</v>
      </c>
      <c r="L50902" s="3">
        <v>32048.0</v>
      </c>
      <c r="M50902" s="3">
        <v>41349.0</v>
      </c>
      <c r="N50902" s="3">
        <v>41349.0</v>
      </c>
    </row>
    <row r="50903">
      <c r="A50903" s="1" t="s">
        <v>174805</v>
      </c>
      <c r="B50903" s="1" t="s">
        <v>174806</v>
      </c>
      <c r="D50903" s="1" t="s">
        <v>174807</v>
      </c>
      <c r="E50903" s="1">
        <v>50000.0</v>
      </c>
      <c r="F50903" s="1" t="s">
        <v>18</v>
      </c>
      <c r="G50903" s="1" t="s">
        <v>25</v>
      </c>
      <c r="H50903" s="1" t="s">
        <v>64</v>
      </c>
      <c r="I50903" s="1" t="s">
        <v>132424</v>
      </c>
      <c r="J50903" s="1" t="s">
        <v>132424</v>
      </c>
      <c r="K50903" s="1">
        <v>1.0</v>
      </c>
      <c r="L50903" s="3">
        <v>42005.0</v>
      </c>
      <c r="M50903" s="3">
        <v>42072.0</v>
      </c>
      <c r="N50903" s="3">
        <v>42072.0</v>
      </c>
    </row>
    <row r="50904">
      <c r="A50904" s="1" t="s">
        <v>174808</v>
      </c>
      <c r="B50904" s="1" t="s">
        <v>174809</v>
      </c>
      <c r="C50904" s="2" t="s">
        <v>174810</v>
      </c>
      <c r="D50904" s="1" t="s">
        <v>741</v>
      </c>
      <c r="E50904" s="1">
        <v>110000.0</v>
      </c>
      <c r="F50904" s="1" t="s">
        <v>18</v>
      </c>
      <c r="G50904" s="1" t="s">
        <v>25</v>
      </c>
      <c r="H50904" s="1" t="s">
        <v>808</v>
      </c>
      <c r="I50904" s="1" t="s">
        <v>809</v>
      </c>
      <c r="J50904" s="1" t="s">
        <v>6130</v>
      </c>
      <c r="K50904" s="1">
        <v>2.0</v>
      </c>
      <c r="L50904" s="3">
        <v>39083.0</v>
      </c>
      <c r="M50904" s="3">
        <v>39234.0</v>
      </c>
      <c r="N50904" s="3">
        <v>39234.0</v>
      </c>
    </row>
    <row r="50905">
      <c r="A50905" s="1" t="s">
        <v>174811</v>
      </c>
      <c r="B50905" s="1" t="s">
        <v>174812</v>
      </c>
      <c r="C50905" s="2" t="s">
        <v>174813</v>
      </c>
      <c r="D50905" s="1" t="s">
        <v>50</v>
      </c>
      <c r="E50905" s="1" t="s">
        <v>43</v>
      </c>
      <c r="F50905" s="1" t="s">
        <v>18</v>
      </c>
      <c r="G50905" s="1" t="s">
        <v>650</v>
      </c>
      <c r="H50905" s="1">
        <v>20.0</v>
      </c>
      <c r="I50905" s="1" t="s">
        <v>651</v>
      </c>
      <c r="J50905" s="1" t="s">
        <v>651</v>
      </c>
      <c r="K50905" s="1">
        <v>1.0</v>
      </c>
      <c r="M50905" s="3">
        <v>39203.0</v>
      </c>
      <c r="N50905" s="3">
        <v>39203.0</v>
      </c>
    </row>
    <row r="50906">
      <c r="A50906" s="1" t="s">
        <v>174814</v>
      </c>
      <c r="B50906" s="1" t="s">
        <v>174815</v>
      </c>
      <c r="C50906" s="2" t="s">
        <v>174816</v>
      </c>
      <c r="D50906" s="1" t="s">
        <v>174817</v>
      </c>
      <c r="E50906" s="1">
        <v>100000.0</v>
      </c>
      <c r="F50906" s="1" t="s">
        <v>18</v>
      </c>
      <c r="G50906" s="1" t="s">
        <v>25</v>
      </c>
      <c r="H50906" s="1" t="s">
        <v>106</v>
      </c>
      <c r="I50906" s="1" t="s">
        <v>107</v>
      </c>
      <c r="J50906" s="1" t="s">
        <v>108</v>
      </c>
      <c r="K50906" s="1">
        <v>1.0</v>
      </c>
      <c r="L50906" s="3">
        <v>41275.0</v>
      </c>
      <c r="M50906" s="3">
        <v>41530.0</v>
      </c>
      <c r="N50906" s="3">
        <v>41530.0</v>
      </c>
    </row>
    <row r="50907">
      <c r="A50907" s="1" t="s">
        <v>174818</v>
      </c>
      <c r="B50907" s="2" t="s">
        <v>174819</v>
      </c>
      <c r="C50907" s="2" t="s">
        <v>174820</v>
      </c>
      <c r="D50907" s="1" t="s">
        <v>174821</v>
      </c>
      <c r="E50907" s="1">
        <v>3000000.0</v>
      </c>
      <c r="F50907" s="1" t="s">
        <v>18</v>
      </c>
      <c r="G50907" s="1" t="s">
        <v>699</v>
      </c>
      <c r="K50907" s="1">
        <v>1.0</v>
      </c>
      <c r="L50907" s="3">
        <v>41275.0</v>
      </c>
      <c r="M50907" s="3">
        <v>42072.0</v>
      </c>
      <c r="N50907" s="3">
        <v>42072.0</v>
      </c>
    </row>
    <row r="50908">
      <c r="A50908" s="1" t="s">
        <v>174822</v>
      </c>
      <c r="B50908" s="1" t="s">
        <v>174823</v>
      </c>
      <c r="D50908" s="1" t="s">
        <v>50</v>
      </c>
      <c r="E50908" s="1">
        <v>956263.0</v>
      </c>
      <c r="F50908" s="1" t="s">
        <v>18</v>
      </c>
      <c r="G50908" s="1" t="s">
        <v>25</v>
      </c>
      <c r="H50908" s="1" t="s">
        <v>106</v>
      </c>
      <c r="I50908" s="1" t="s">
        <v>107</v>
      </c>
      <c r="J50908" s="1" t="s">
        <v>108</v>
      </c>
      <c r="K50908" s="1">
        <v>3.0</v>
      </c>
      <c r="L50908" s="3">
        <v>40544.0</v>
      </c>
      <c r="M50908" s="3">
        <v>40575.0</v>
      </c>
      <c r="N50908" s="3">
        <v>41146.0</v>
      </c>
    </row>
    <row r="50909">
      <c r="A50909" s="1" t="s">
        <v>174824</v>
      </c>
      <c r="B50909" s="1" t="s">
        <v>174825</v>
      </c>
      <c r="C50909" s="2" t="s">
        <v>174826</v>
      </c>
      <c r="D50909" s="1" t="s">
        <v>94</v>
      </c>
      <c r="E50909" s="1">
        <v>2150000.0</v>
      </c>
      <c r="F50909" s="1" t="s">
        <v>18</v>
      </c>
      <c r="G50909" s="1" t="s">
        <v>25</v>
      </c>
      <c r="H50909" s="1" t="s">
        <v>89</v>
      </c>
      <c r="I50909" s="1" t="s">
        <v>2795</v>
      </c>
      <c r="J50909" s="1" t="s">
        <v>2795</v>
      </c>
      <c r="K50909" s="1">
        <v>5.0</v>
      </c>
      <c r="L50909" s="3">
        <v>40544.0</v>
      </c>
      <c r="M50909" s="3">
        <v>40714.0</v>
      </c>
      <c r="N50909" s="3">
        <v>41669.0</v>
      </c>
    </row>
    <row r="50910">
      <c r="A50910" s="1" t="s">
        <v>174827</v>
      </c>
      <c r="B50910" s="1" t="s">
        <v>174828</v>
      </c>
      <c r="C50910" s="2" t="s">
        <v>174829</v>
      </c>
      <c r="D50910" s="1" t="s">
        <v>42</v>
      </c>
      <c r="E50910" s="1">
        <v>2.1533301E7</v>
      </c>
      <c r="F50910" s="1" t="s">
        <v>18</v>
      </c>
      <c r="G50910" s="1" t="s">
        <v>25</v>
      </c>
      <c r="H50910" s="1" t="s">
        <v>64</v>
      </c>
      <c r="I50910" s="1" t="s">
        <v>65</v>
      </c>
      <c r="J50910" s="1" t="s">
        <v>1402</v>
      </c>
      <c r="K50910" s="1">
        <v>3.0</v>
      </c>
      <c r="L50910" s="3">
        <v>40179.0</v>
      </c>
      <c r="M50910" s="3">
        <v>41722.0</v>
      </c>
      <c r="N50910" s="3">
        <v>42226.0</v>
      </c>
    </row>
    <row r="50911">
      <c r="A50911" s="1" t="s">
        <v>174830</v>
      </c>
      <c r="B50911" s="1" t="s">
        <v>174831</v>
      </c>
      <c r="C50911" s="2" t="s">
        <v>174832</v>
      </c>
      <c r="D50911" s="1" t="s">
        <v>174833</v>
      </c>
      <c r="E50911" s="1">
        <v>2000000.0</v>
      </c>
      <c r="F50911" s="1" t="s">
        <v>18</v>
      </c>
      <c r="G50911" s="1" t="s">
        <v>25</v>
      </c>
      <c r="H50911" s="1" t="s">
        <v>64</v>
      </c>
      <c r="I50911" s="1" t="s">
        <v>65</v>
      </c>
      <c r="J50911" s="1" t="s">
        <v>71</v>
      </c>
      <c r="K50911" s="1">
        <v>1.0</v>
      </c>
      <c r="L50911" s="3">
        <v>41334.0</v>
      </c>
      <c r="M50911" s="3">
        <v>41334.0</v>
      </c>
      <c r="N50911" s="3">
        <v>41334.0</v>
      </c>
    </row>
    <row r="50912">
      <c r="A50912" s="1" t="s">
        <v>174834</v>
      </c>
      <c r="B50912" s="1" t="s">
        <v>174835</v>
      </c>
      <c r="C50912" s="2" t="s">
        <v>174836</v>
      </c>
      <c r="D50912" s="1" t="s">
        <v>174837</v>
      </c>
      <c r="E50912" s="1">
        <v>194000.0</v>
      </c>
      <c r="F50912" s="1" t="s">
        <v>18</v>
      </c>
      <c r="G50912" s="1" t="s">
        <v>25</v>
      </c>
      <c r="H50912" s="1" t="s">
        <v>64</v>
      </c>
      <c r="I50912" s="1" t="s">
        <v>65</v>
      </c>
      <c r="J50912" s="1" t="s">
        <v>71</v>
      </c>
      <c r="K50912" s="1">
        <v>1.0</v>
      </c>
      <c r="M50912" s="3">
        <v>41745.0</v>
      </c>
      <c r="N50912" s="3">
        <v>41745.0</v>
      </c>
    </row>
    <row r="50913">
      <c r="A50913" s="1" t="s">
        <v>174838</v>
      </c>
      <c r="B50913" s="1" t="s">
        <v>174839</v>
      </c>
      <c r="C50913" s="2" t="s">
        <v>174840</v>
      </c>
      <c r="D50913" s="1" t="s">
        <v>317</v>
      </c>
      <c r="E50913" s="1">
        <v>8800000.0</v>
      </c>
      <c r="F50913" s="1" t="s">
        <v>18</v>
      </c>
      <c r="G50913" s="1" t="s">
        <v>19</v>
      </c>
      <c r="H50913" s="1">
        <v>10.0</v>
      </c>
      <c r="I50913" s="1" t="s">
        <v>672</v>
      </c>
      <c r="J50913" s="1" t="s">
        <v>673</v>
      </c>
      <c r="K50913" s="1">
        <v>2.0</v>
      </c>
      <c r="L50913" s="3">
        <v>42005.0</v>
      </c>
      <c r="M50913" s="3">
        <v>42233.0</v>
      </c>
      <c r="N50913" s="3">
        <v>42259.0</v>
      </c>
    </row>
    <row r="50914">
      <c r="A50914" s="1" t="s">
        <v>174841</v>
      </c>
      <c r="B50914" s="1" t="s">
        <v>174842</v>
      </c>
      <c r="C50914" s="2" t="s">
        <v>174843</v>
      </c>
      <c r="D50914" s="1" t="s">
        <v>56</v>
      </c>
      <c r="E50914" s="1">
        <v>250000.0</v>
      </c>
      <c r="F50914" s="1" t="s">
        <v>18</v>
      </c>
      <c r="G50914" s="1" t="s">
        <v>25</v>
      </c>
      <c r="H50914" s="1" t="s">
        <v>121</v>
      </c>
      <c r="I50914" s="1" t="s">
        <v>528</v>
      </c>
      <c r="J50914" s="1" t="s">
        <v>634</v>
      </c>
      <c r="K50914" s="1">
        <v>1.0</v>
      </c>
      <c r="L50914" s="3">
        <v>33239.0</v>
      </c>
      <c r="M50914" s="3">
        <v>41084.0</v>
      </c>
      <c r="N50914" s="3">
        <v>41084.0</v>
      </c>
    </row>
    <row r="50915">
      <c r="A50915" s="1" t="s">
        <v>174844</v>
      </c>
      <c r="B50915" s="1" t="s">
        <v>174845</v>
      </c>
      <c r="C50915" s="2" t="s">
        <v>174846</v>
      </c>
      <c r="D50915" s="1" t="s">
        <v>174847</v>
      </c>
      <c r="E50915" s="1">
        <v>500000.0</v>
      </c>
      <c r="F50915" s="1" t="s">
        <v>113</v>
      </c>
      <c r="G50915" s="1" t="s">
        <v>12409</v>
      </c>
      <c r="H50915" s="1">
        <v>4.0</v>
      </c>
      <c r="I50915" s="1" t="s">
        <v>39928</v>
      </c>
      <c r="J50915" s="1" t="s">
        <v>39928</v>
      </c>
      <c r="K50915" s="1">
        <v>1.0</v>
      </c>
      <c r="L50915" s="3">
        <v>40179.0</v>
      </c>
      <c r="M50915" s="3">
        <v>41061.0</v>
      </c>
      <c r="N50915" s="3">
        <v>41061.0</v>
      </c>
    </row>
    <row r="50916">
      <c r="A50916" s="1" t="s">
        <v>174848</v>
      </c>
      <c r="B50916" s="1" t="s">
        <v>174849</v>
      </c>
      <c r="C50916" s="2" t="s">
        <v>174850</v>
      </c>
      <c r="D50916" s="1" t="s">
        <v>741</v>
      </c>
      <c r="E50916" s="1">
        <v>39336.0</v>
      </c>
      <c r="F50916" s="1" t="s">
        <v>18</v>
      </c>
      <c r="G50916" s="1" t="s">
        <v>12312</v>
      </c>
      <c r="H50916" s="1">
        <v>1.0</v>
      </c>
      <c r="I50916" s="1" t="s">
        <v>12313</v>
      </c>
      <c r="J50916" s="1" t="s">
        <v>12313</v>
      </c>
      <c r="K50916" s="1">
        <v>2.0</v>
      </c>
      <c r="L50916" s="3">
        <v>40544.0</v>
      </c>
      <c r="M50916" s="3">
        <v>40960.0</v>
      </c>
      <c r="N50916" s="3">
        <v>41135.0</v>
      </c>
    </row>
    <row r="50917">
      <c r="A50917" s="1" t="s">
        <v>174851</v>
      </c>
      <c r="B50917" s="1" t="s">
        <v>174852</v>
      </c>
      <c r="C50917" s="2" t="s">
        <v>174853</v>
      </c>
      <c r="D50917" s="1" t="s">
        <v>174854</v>
      </c>
      <c r="E50917" s="1">
        <v>4000000.0</v>
      </c>
      <c r="F50917" s="1" t="s">
        <v>113</v>
      </c>
      <c r="G50917" s="1" t="s">
        <v>25</v>
      </c>
      <c r="H50917" s="1" t="s">
        <v>106</v>
      </c>
      <c r="I50917" s="1" t="s">
        <v>107</v>
      </c>
      <c r="J50917" s="1" t="s">
        <v>108</v>
      </c>
      <c r="K50917" s="1">
        <v>2.0</v>
      </c>
      <c r="L50917" s="3">
        <v>40909.0</v>
      </c>
      <c r="M50917" s="3">
        <v>41182.0</v>
      </c>
      <c r="N50917" s="3">
        <v>41598.0</v>
      </c>
    </row>
    <row r="50918">
      <c r="A50918" s="1" t="s">
        <v>174855</v>
      </c>
      <c r="B50918" s="1" t="s">
        <v>174852</v>
      </c>
      <c r="C50918" s="2" t="s">
        <v>174856</v>
      </c>
      <c r="D50918" s="1" t="s">
        <v>174857</v>
      </c>
      <c r="E50918" s="1">
        <v>66991.0</v>
      </c>
      <c r="F50918" s="1" t="s">
        <v>18</v>
      </c>
      <c r="G50918" s="1" t="s">
        <v>638</v>
      </c>
      <c r="H50918" s="1">
        <v>7.0</v>
      </c>
      <c r="I50918" s="1" t="s">
        <v>929</v>
      </c>
      <c r="J50918" s="1" t="s">
        <v>929</v>
      </c>
      <c r="K50918" s="1">
        <v>1.0</v>
      </c>
      <c r="L50918" s="3">
        <v>41760.0</v>
      </c>
      <c r="M50918" s="3">
        <v>41851.0</v>
      </c>
      <c r="N50918" s="3">
        <v>41851.0</v>
      </c>
    </row>
    <row r="50919">
      <c r="A50919" s="1" t="s">
        <v>174858</v>
      </c>
      <c r="B50919" s="1" t="s">
        <v>174859</v>
      </c>
      <c r="C50919" s="2" t="s">
        <v>174860</v>
      </c>
      <c r="D50919" s="1" t="s">
        <v>174861</v>
      </c>
      <c r="E50919" s="1">
        <v>112363.338090048</v>
      </c>
      <c r="F50919" s="1" t="s">
        <v>207</v>
      </c>
      <c r="G50919" s="1" t="s">
        <v>347</v>
      </c>
      <c r="H50919" s="1">
        <v>11.0</v>
      </c>
      <c r="I50919" s="1" t="s">
        <v>6825</v>
      </c>
      <c r="J50919" s="1" t="s">
        <v>8888</v>
      </c>
      <c r="K50919" s="1">
        <v>1.0</v>
      </c>
      <c r="L50919" s="3">
        <v>42036.0</v>
      </c>
      <c r="M50919" s="3">
        <v>42248.0</v>
      </c>
      <c r="N50919" s="3">
        <v>42248.0</v>
      </c>
    </row>
    <row r="50920">
      <c r="A50920" s="1" t="s">
        <v>174862</v>
      </c>
      <c r="B50920" s="1" t="s">
        <v>174863</v>
      </c>
      <c r="C50920" s="2" t="s">
        <v>174864</v>
      </c>
      <c r="D50920" s="1" t="s">
        <v>174865</v>
      </c>
      <c r="E50920" s="1">
        <v>184894.148100213</v>
      </c>
      <c r="F50920" s="1" t="s">
        <v>18</v>
      </c>
      <c r="G50920" s="1" t="s">
        <v>128</v>
      </c>
      <c r="H50920" s="1" t="s">
        <v>129</v>
      </c>
      <c r="I50920" s="1" t="s">
        <v>130</v>
      </c>
      <c r="J50920" s="1" t="s">
        <v>130</v>
      </c>
      <c r="K50920" s="1">
        <v>2.0</v>
      </c>
      <c r="M50920" s="3">
        <v>42065.0</v>
      </c>
      <c r="N50920" s="3">
        <v>42321.0</v>
      </c>
    </row>
    <row r="50921">
      <c r="A50921" s="1" t="s">
        <v>174866</v>
      </c>
      <c r="B50921" s="1" t="s">
        <v>174867</v>
      </c>
      <c r="C50921" s="2" t="s">
        <v>174868</v>
      </c>
      <c r="D50921" s="1" t="s">
        <v>174869</v>
      </c>
      <c r="E50921" s="1">
        <v>1.8E7</v>
      </c>
      <c r="F50921" s="1" t="s">
        <v>18</v>
      </c>
      <c r="G50921" s="1" t="s">
        <v>699</v>
      </c>
      <c r="K50921" s="1">
        <v>3.0</v>
      </c>
      <c r="L50921" s="3">
        <v>40179.0</v>
      </c>
      <c r="M50921" s="3">
        <v>40360.0</v>
      </c>
      <c r="N50921" s="3">
        <v>40817.0</v>
      </c>
    </row>
    <row r="50922">
      <c r="A50922" s="1" t="s">
        <v>174870</v>
      </c>
      <c r="B50922" s="1" t="s">
        <v>174871</v>
      </c>
      <c r="C50922" s="2" t="s">
        <v>174872</v>
      </c>
      <c r="D50922" s="1" t="s">
        <v>174873</v>
      </c>
      <c r="E50922" s="1">
        <v>3800000.0</v>
      </c>
      <c r="F50922" s="1" t="s">
        <v>18</v>
      </c>
      <c r="G50922" s="1" t="s">
        <v>341</v>
      </c>
      <c r="H50922" s="1">
        <v>11.0</v>
      </c>
      <c r="I50922" s="1" t="s">
        <v>497</v>
      </c>
      <c r="J50922" s="1" t="s">
        <v>497</v>
      </c>
      <c r="K50922" s="1">
        <v>4.0</v>
      </c>
      <c r="L50922" s="3">
        <v>40480.0</v>
      </c>
      <c r="M50922" s="3">
        <v>40988.0</v>
      </c>
      <c r="N50922" s="3">
        <v>41852.0</v>
      </c>
    </row>
    <row r="50923">
      <c r="A50923" s="1" t="s">
        <v>174874</v>
      </c>
      <c r="B50923" s="1" t="s">
        <v>174875</v>
      </c>
      <c r="C50923" s="2" t="s">
        <v>174876</v>
      </c>
      <c r="D50923" s="1" t="s">
        <v>70</v>
      </c>
      <c r="E50923" s="1">
        <v>25000.0</v>
      </c>
      <c r="F50923" s="1" t="s">
        <v>18</v>
      </c>
      <c r="G50923" s="1" t="s">
        <v>25</v>
      </c>
      <c r="H50923" s="1" t="s">
        <v>64</v>
      </c>
      <c r="I50923" s="1" t="s">
        <v>966</v>
      </c>
      <c r="J50923" s="1" t="s">
        <v>2237</v>
      </c>
      <c r="K50923" s="1">
        <v>1.0</v>
      </c>
      <c r="L50923" s="3">
        <v>41518.0</v>
      </c>
      <c r="M50923" s="3">
        <v>41548.0</v>
      </c>
      <c r="N50923" s="3">
        <v>41548.0</v>
      </c>
    </row>
    <row r="50924">
      <c r="A50924" s="1" t="s">
        <v>174877</v>
      </c>
      <c r="B50924" s="1" t="s">
        <v>174878</v>
      </c>
      <c r="C50924" s="2" t="s">
        <v>174879</v>
      </c>
      <c r="D50924" s="1" t="s">
        <v>174880</v>
      </c>
      <c r="E50924" s="1">
        <v>4.0E7</v>
      </c>
      <c r="F50924" s="1" t="s">
        <v>689</v>
      </c>
      <c r="G50924" s="1" t="s">
        <v>37</v>
      </c>
      <c r="H50924" s="1">
        <v>23.0</v>
      </c>
      <c r="I50924" s="1" t="s">
        <v>182</v>
      </c>
      <c r="J50924" s="1" t="s">
        <v>182</v>
      </c>
      <c r="K50924" s="1">
        <v>1.0</v>
      </c>
      <c r="L50924" s="3">
        <v>36465.0</v>
      </c>
      <c r="M50924" s="3">
        <v>37681.0</v>
      </c>
      <c r="N50924" s="3">
        <v>37681.0</v>
      </c>
    </row>
    <row r="50925">
      <c r="A50925" s="1" t="s">
        <v>174881</v>
      </c>
      <c r="B50925" s="1" t="s">
        <v>174882</v>
      </c>
      <c r="C50925" s="2" t="s">
        <v>174883</v>
      </c>
      <c r="D50925" s="1" t="s">
        <v>357</v>
      </c>
      <c r="E50925" s="1" t="s">
        <v>43</v>
      </c>
      <c r="F50925" s="1" t="s">
        <v>18</v>
      </c>
      <c r="K50925" s="1">
        <v>1.0</v>
      </c>
      <c r="M50925" s="3">
        <v>40848.0</v>
      </c>
      <c r="N50925" s="3">
        <v>40848.0</v>
      </c>
    </row>
    <row r="50926">
      <c r="A50926" s="1" t="s">
        <v>174884</v>
      </c>
      <c r="B50926" s="1" t="s">
        <v>174885</v>
      </c>
      <c r="C50926" s="2" t="s">
        <v>174886</v>
      </c>
      <c r="E50926" s="1" t="s">
        <v>43</v>
      </c>
      <c r="F50926" s="1" t="s">
        <v>18</v>
      </c>
      <c r="K50926" s="1">
        <v>1.0</v>
      </c>
      <c r="M50926" s="3">
        <v>39427.0</v>
      </c>
      <c r="N50926" s="3">
        <v>39427.0</v>
      </c>
    </row>
    <row r="50927">
      <c r="A50927" s="1" t="s">
        <v>174887</v>
      </c>
      <c r="B50927" s="1" t="s">
        <v>174888</v>
      </c>
      <c r="C50927" s="2" t="s">
        <v>174889</v>
      </c>
      <c r="D50927" s="1" t="s">
        <v>75</v>
      </c>
      <c r="E50927" s="1">
        <v>1000000.0</v>
      </c>
      <c r="F50927" s="1" t="s">
        <v>18</v>
      </c>
      <c r="G50927" s="1" t="s">
        <v>37</v>
      </c>
      <c r="H50927" s="1">
        <v>23.0</v>
      </c>
      <c r="I50927" s="1" t="s">
        <v>182</v>
      </c>
      <c r="J50927" s="1" t="s">
        <v>182</v>
      </c>
      <c r="K50927" s="1">
        <v>1.0</v>
      </c>
      <c r="M50927" s="3">
        <v>39234.0</v>
      </c>
      <c r="N50927" s="3">
        <v>39234.0</v>
      </c>
    </row>
    <row r="50928">
      <c r="A50928" s="1" t="s">
        <v>174890</v>
      </c>
      <c r="B50928" s="1" t="s">
        <v>174891</v>
      </c>
      <c r="D50928" s="1" t="s">
        <v>933</v>
      </c>
      <c r="E50928" s="1">
        <v>5810000.0</v>
      </c>
      <c r="F50928" s="1" t="s">
        <v>18</v>
      </c>
      <c r="K50928" s="1">
        <v>1.0</v>
      </c>
      <c r="M50928" s="3">
        <v>40441.0</v>
      </c>
      <c r="N50928" s="3">
        <v>40441.0</v>
      </c>
    </row>
    <row r="50929">
      <c r="A50929" s="1" t="s">
        <v>174892</v>
      </c>
      <c r="B50929" s="1" t="s">
        <v>174893</v>
      </c>
      <c r="C50929" s="2" t="s">
        <v>174894</v>
      </c>
      <c r="D50929" s="1" t="s">
        <v>58923</v>
      </c>
      <c r="E50929" s="1">
        <v>1.2E8</v>
      </c>
      <c r="F50929" s="1" t="s">
        <v>18</v>
      </c>
      <c r="K50929" s="1">
        <v>1.0</v>
      </c>
      <c r="L50929" s="3">
        <v>40179.0</v>
      </c>
      <c r="M50929" s="3">
        <v>42183.0</v>
      </c>
      <c r="N50929" s="3">
        <v>42183.0</v>
      </c>
    </row>
    <row r="50930">
      <c r="A50930" s="1" t="s">
        <v>174895</v>
      </c>
      <c r="B50930" s="1" t="s">
        <v>174896</v>
      </c>
      <c r="C50930" s="2" t="s">
        <v>174897</v>
      </c>
      <c r="D50930" s="1" t="s">
        <v>75</v>
      </c>
      <c r="E50930" s="1">
        <v>1000000.0</v>
      </c>
      <c r="F50930" s="1" t="s">
        <v>18</v>
      </c>
      <c r="G50930" s="1" t="s">
        <v>37</v>
      </c>
      <c r="H50930" s="1">
        <v>23.0</v>
      </c>
      <c r="I50930" s="1" t="s">
        <v>182</v>
      </c>
      <c r="J50930" s="1" t="s">
        <v>182</v>
      </c>
      <c r="K50930" s="1">
        <v>1.0</v>
      </c>
      <c r="L50930" s="3">
        <v>39814.0</v>
      </c>
      <c r="M50930" s="3">
        <v>40909.0</v>
      </c>
      <c r="N50930" s="3">
        <v>40909.0</v>
      </c>
    </row>
    <row r="50931">
      <c r="A50931" s="1" t="s">
        <v>174898</v>
      </c>
      <c r="B50931" s="1" t="s">
        <v>174899</v>
      </c>
      <c r="C50931" s="2" t="s">
        <v>174900</v>
      </c>
      <c r="D50931" s="1" t="s">
        <v>75</v>
      </c>
      <c r="E50931" s="1">
        <v>585651.0</v>
      </c>
      <c r="F50931" s="1" t="s">
        <v>18</v>
      </c>
      <c r="K50931" s="1">
        <v>1.0</v>
      </c>
      <c r="M50931" s="3">
        <v>40057.0</v>
      </c>
      <c r="N50931" s="3">
        <v>40057.0</v>
      </c>
    </row>
    <row r="50932">
      <c r="A50932" s="1" t="s">
        <v>174901</v>
      </c>
      <c r="B50932" s="1" t="s">
        <v>174902</v>
      </c>
      <c r="C50932" s="2" t="s">
        <v>174903</v>
      </c>
      <c r="D50932" s="1" t="s">
        <v>75</v>
      </c>
      <c r="E50932" s="1">
        <v>162364.0</v>
      </c>
      <c r="F50932" s="1" t="s">
        <v>18</v>
      </c>
      <c r="G50932" s="1" t="s">
        <v>37</v>
      </c>
      <c r="H50932" s="1">
        <v>23.0</v>
      </c>
      <c r="I50932" s="1" t="s">
        <v>182</v>
      </c>
      <c r="J50932" s="1" t="s">
        <v>182</v>
      </c>
      <c r="K50932" s="1">
        <v>1.0</v>
      </c>
      <c r="L50932" s="3">
        <v>41275.0</v>
      </c>
      <c r="M50932" s="3">
        <v>41518.0</v>
      </c>
      <c r="N50932" s="3">
        <v>41518.0</v>
      </c>
    </row>
    <row r="50933">
      <c r="A50933" s="1" t="s">
        <v>174904</v>
      </c>
      <c r="B50933" s="1" t="s">
        <v>174905</v>
      </c>
      <c r="C50933" s="2" t="s">
        <v>174906</v>
      </c>
      <c r="D50933" s="1" t="s">
        <v>70</v>
      </c>
      <c r="E50933" s="1" t="s">
        <v>43</v>
      </c>
      <c r="F50933" s="1" t="s">
        <v>18</v>
      </c>
      <c r="G50933" s="1" t="s">
        <v>37</v>
      </c>
      <c r="H50933" s="1">
        <v>23.0</v>
      </c>
      <c r="I50933" s="1" t="s">
        <v>182</v>
      </c>
      <c r="J50933" s="1" t="s">
        <v>182</v>
      </c>
      <c r="K50933" s="1">
        <v>1.0</v>
      </c>
      <c r="M50933" s="3">
        <v>41244.0</v>
      </c>
      <c r="N50933" s="3">
        <v>41244.0</v>
      </c>
    </row>
    <row r="50934">
      <c r="A50934" s="1" t="s">
        <v>174907</v>
      </c>
      <c r="B50934" s="1" t="s">
        <v>174908</v>
      </c>
      <c r="C50934" s="2" t="s">
        <v>174909</v>
      </c>
      <c r="D50934" s="1" t="s">
        <v>42</v>
      </c>
      <c r="E50934" s="1">
        <v>811820.0</v>
      </c>
      <c r="F50934" s="1" t="s">
        <v>18</v>
      </c>
      <c r="G50934" s="1" t="s">
        <v>37</v>
      </c>
      <c r="H50934" s="1">
        <v>23.0</v>
      </c>
      <c r="I50934" s="1" t="s">
        <v>182</v>
      </c>
      <c r="J50934" s="1" t="s">
        <v>182</v>
      </c>
      <c r="K50934" s="1">
        <v>2.0</v>
      </c>
      <c r="L50934" s="3">
        <v>39448.0</v>
      </c>
      <c r="M50934" s="3">
        <v>40878.0</v>
      </c>
      <c r="N50934" s="3">
        <v>41365.0</v>
      </c>
    </row>
    <row r="50935">
      <c r="A50935" s="1" t="s">
        <v>174910</v>
      </c>
      <c r="B50935" s="1" t="s">
        <v>174911</v>
      </c>
      <c r="C50935" s="2" t="s">
        <v>174912</v>
      </c>
      <c r="D50935" s="1" t="s">
        <v>56</v>
      </c>
      <c r="E50935" s="1" t="s">
        <v>43</v>
      </c>
      <c r="F50935" s="1" t="s">
        <v>18</v>
      </c>
      <c r="G50935" s="1" t="s">
        <v>37</v>
      </c>
      <c r="H50935" s="1">
        <v>23.0</v>
      </c>
      <c r="I50935" s="1" t="s">
        <v>182</v>
      </c>
      <c r="J50935" s="1" t="s">
        <v>182</v>
      </c>
      <c r="K50935" s="1">
        <v>1.0</v>
      </c>
      <c r="M50935" s="3">
        <v>39995.0</v>
      </c>
      <c r="N50935" s="3">
        <v>39995.0</v>
      </c>
    </row>
    <row r="50936">
      <c r="A50936" s="1" t="s">
        <v>174913</v>
      </c>
      <c r="B50936" s="1" t="s">
        <v>174914</v>
      </c>
      <c r="C50936" s="2" t="s">
        <v>174915</v>
      </c>
      <c r="D50936" s="1" t="s">
        <v>264</v>
      </c>
      <c r="E50936" s="1" t="s">
        <v>43</v>
      </c>
      <c r="F50936" s="1" t="s">
        <v>18</v>
      </c>
      <c r="G50936" s="1" t="s">
        <v>37</v>
      </c>
      <c r="H50936" s="1">
        <v>23.0</v>
      </c>
      <c r="I50936" s="1" t="s">
        <v>182</v>
      </c>
      <c r="J50936" s="1" t="s">
        <v>182</v>
      </c>
      <c r="K50936" s="1">
        <v>1.0</v>
      </c>
      <c r="M50936" s="3">
        <v>40118.0</v>
      </c>
      <c r="N50936" s="3">
        <v>40118.0</v>
      </c>
    </row>
    <row r="50937">
      <c r="A50937" s="1" t="s">
        <v>174916</v>
      </c>
      <c r="B50937" s="1" t="s">
        <v>174917</v>
      </c>
      <c r="C50937" s="2" t="s">
        <v>174918</v>
      </c>
      <c r="D50937" s="1" t="s">
        <v>718</v>
      </c>
      <c r="E50937" s="1" t="s">
        <v>43</v>
      </c>
      <c r="F50937" s="1" t="s">
        <v>18</v>
      </c>
      <c r="G50937" s="1" t="s">
        <v>37</v>
      </c>
      <c r="H50937" s="1">
        <v>23.0</v>
      </c>
      <c r="I50937" s="1" t="s">
        <v>182</v>
      </c>
      <c r="J50937" s="1" t="s">
        <v>182</v>
      </c>
      <c r="K50937" s="1">
        <v>1.0</v>
      </c>
      <c r="L50937" s="3">
        <v>36342.0</v>
      </c>
      <c r="M50937" s="3">
        <v>36342.0</v>
      </c>
      <c r="N50937" s="3">
        <v>36342.0</v>
      </c>
    </row>
    <row r="50938">
      <c r="A50938" s="1" t="s">
        <v>174919</v>
      </c>
      <c r="B50938" s="1" t="s">
        <v>174920</v>
      </c>
      <c r="C50938" s="2" t="s">
        <v>174921</v>
      </c>
      <c r="D50938" s="1" t="s">
        <v>766</v>
      </c>
      <c r="E50938" s="1">
        <v>2.0E7</v>
      </c>
      <c r="F50938" s="1" t="s">
        <v>18</v>
      </c>
      <c r="G50938" s="1" t="s">
        <v>37</v>
      </c>
      <c r="H50938" s="1">
        <v>23.0</v>
      </c>
      <c r="I50938" s="1" t="s">
        <v>182</v>
      </c>
      <c r="J50938" s="1" t="s">
        <v>182</v>
      </c>
      <c r="K50938" s="1">
        <v>1.0</v>
      </c>
      <c r="L50938" s="3">
        <v>38353.0</v>
      </c>
      <c r="M50938" s="3">
        <v>40914.0</v>
      </c>
      <c r="N50938" s="3">
        <v>40914.0</v>
      </c>
    </row>
    <row r="50939">
      <c r="A50939" s="1" t="s">
        <v>174922</v>
      </c>
      <c r="B50939" s="1" t="s">
        <v>174923</v>
      </c>
      <c r="C50939" s="2" t="s">
        <v>174924</v>
      </c>
      <c r="D50939" s="1" t="s">
        <v>16974</v>
      </c>
      <c r="E50939" s="1" t="s">
        <v>43</v>
      </c>
      <c r="F50939" s="1" t="s">
        <v>18</v>
      </c>
      <c r="G50939" s="1" t="s">
        <v>37</v>
      </c>
      <c r="H50939" s="1">
        <v>23.0</v>
      </c>
      <c r="I50939" s="1" t="s">
        <v>182</v>
      </c>
      <c r="J50939" s="1" t="s">
        <v>182</v>
      </c>
      <c r="K50939" s="1">
        <v>1.0</v>
      </c>
      <c r="L50939" s="3">
        <v>36892.0</v>
      </c>
      <c r="M50939" s="3">
        <v>37073.0</v>
      </c>
      <c r="N50939" s="3">
        <v>37073.0</v>
      </c>
    </row>
    <row r="50940">
      <c r="A50940" s="1" t="s">
        <v>174925</v>
      </c>
      <c r="B50940" s="1" t="s">
        <v>174926</v>
      </c>
      <c r="D50940" s="1" t="s">
        <v>2966</v>
      </c>
      <c r="E50940" s="1" t="s">
        <v>43</v>
      </c>
      <c r="F50940" s="1" t="s">
        <v>18</v>
      </c>
      <c r="K50940" s="1">
        <v>1.0</v>
      </c>
      <c r="M50940" s="3">
        <v>39965.0</v>
      </c>
      <c r="N50940" s="3">
        <v>39965.0</v>
      </c>
    </row>
    <row r="50941">
      <c r="A50941" s="1" t="s">
        <v>174927</v>
      </c>
      <c r="B50941" s="1" t="s">
        <v>174928</v>
      </c>
      <c r="C50941" s="2" t="s">
        <v>174929</v>
      </c>
      <c r="D50941" s="1" t="s">
        <v>1503</v>
      </c>
      <c r="E50941" s="1" t="s">
        <v>43</v>
      </c>
      <c r="F50941" s="1" t="s">
        <v>18</v>
      </c>
      <c r="G50941" s="1" t="s">
        <v>37</v>
      </c>
      <c r="H50941" s="1">
        <v>23.0</v>
      </c>
      <c r="I50941" s="1" t="s">
        <v>182</v>
      </c>
      <c r="J50941" s="1" t="s">
        <v>182</v>
      </c>
      <c r="K50941" s="1">
        <v>1.0</v>
      </c>
      <c r="M50941" s="3">
        <v>36130.0</v>
      </c>
      <c r="N50941" s="3">
        <v>36130.0</v>
      </c>
    </row>
    <row r="50942">
      <c r="A50942" s="1" t="s">
        <v>174930</v>
      </c>
      <c r="B50942" s="1" t="s">
        <v>174931</v>
      </c>
      <c r="C50942" s="2" t="s">
        <v>174932</v>
      </c>
      <c r="D50942" s="1" t="s">
        <v>445</v>
      </c>
      <c r="E50942" s="1" t="s">
        <v>43</v>
      </c>
      <c r="F50942" s="1" t="s">
        <v>18</v>
      </c>
      <c r="G50942" s="1" t="s">
        <v>37</v>
      </c>
      <c r="H50942" s="1">
        <v>23.0</v>
      </c>
      <c r="I50942" s="1" t="s">
        <v>182</v>
      </c>
      <c r="J50942" s="1" t="s">
        <v>182</v>
      </c>
      <c r="K50942" s="1">
        <v>1.0</v>
      </c>
      <c r="L50942" s="3">
        <v>37742.0</v>
      </c>
      <c r="M50942" s="3">
        <v>37742.0</v>
      </c>
      <c r="N50942" s="3">
        <v>37742.0</v>
      </c>
    </row>
    <row r="50943">
      <c r="A50943" s="1" t="s">
        <v>174933</v>
      </c>
      <c r="B50943" s="1" t="s">
        <v>174934</v>
      </c>
      <c r="C50943" s="2" t="s">
        <v>174935</v>
      </c>
      <c r="D50943" s="1" t="s">
        <v>75</v>
      </c>
      <c r="E50943" s="1">
        <v>1.5E7</v>
      </c>
      <c r="F50943" s="1" t="s">
        <v>18</v>
      </c>
      <c r="G50943" s="1" t="s">
        <v>37</v>
      </c>
      <c r="H50943" s="1">
        <v>23.0</v>
      </c>
      <c r="I50943" s="1" t="s">
        <v>182</v>
      </c>
      <c r="J50943" s="1" t="s">
        <v>182</v>
      </c>
      <c r="K50943" s="1">
        <v>1.0</v>
      </c>
      <c r="M50943" s="3">
        <v>40513.0</v>
      </c>
      <c r="N50943" s="3">
        <v>40513.0</v>
      </c>
    </row>
    <row r="50944">
      <c r="A50944" s="1" t="s">
        <v>174936</v>
      </c>
      <c r="B50944" s="1" t="s">
        <v>174937</v>
      </c>
      <c r="C50944" s="2" t="s">
        <v>174938</v>
      </c>
      <c r="D50944" s="1" t="s">
        <v>5189</v>
      </c>
      <c r="E50944" s="1">
        <v>1.0E7</v>
      </c>
      <c r="F50944" s="1" t="s">
        <v>18</v>
      </c>
      <c r="K50944" s="1">
        <v>1.0</v>
      </c>
      <c r="L50944" s="3">
        <v>39448.0</v>
      </c>
      <c r="M50944" s="3">
        <v>40969.0</v>
      </c>
      <c r="N50944" s="3">
        <v>40969.0</v>
      </c>
    </row>
    <row r="50945">
      <c r="A50945" s="1" t="s">
        <v>174939</v>
      </c>
      <c r="B50945" s="2" t="s">
        <v>174940</v>
      </c>
      <c r="C50945" s="2" t="s">
        <v>174941</v>
      </c>
      <c r="D50945" s="1" t="s">
        <v>75</v>
      </c>
      <c r="E50945" s="1">
        <v>280000.0</v>
      </c>
      <c r="F50945" s="1" t="s">
        <v>18</v>
      </c>
      <c r="G50945" s="1" t="s">
        <v>37</v>
      </c>
      <c r="H50945" s="1">
        <v>23.0</v>
      </c>
      <c r="I50945" s="1" t="s">
        <v>182</v>
      </c>
      <c r="J50945" s="1" t="s">
        <v>182</v>
      </c>
      <c r="K50945" s="1">
        <v>1.0</v>
      </c>
      <c r="M50945" s="3">
        <v>39722.0</v>
      </c>
      <c r="N50945" s="3">
        <v>39722.0</v>
      </c>
    </row>
    <row r="50946">
      <c r="A50946" s="1" t="s">
        <v>174942</v>
      </c>
      <c r="B50946" s="1" t="s">
        <v>174943</v>
      </c>
      <c r="C50946" s="2" t="s">
        <v>174944</v>
      </c>
      <c r="D50946" s="1" t="s">
        <v>50</v>
      </c>
      <c r="E50946" s="1" t="s">
        <v>43</v>
      </c>
      <c r="F50946" s="1" t="s">
        <v>18</v>
      </c>
      <c r="G50946" s="1" t="s">
        <v>37</v>
      </c>
      <c r="H50946" s="1">
        <v>23.0</v>
      </c>
      <c r="I50946" s="1" t="s">
        <v>182</v>
      </c>
      <c r="J50946" s="1" t="s">
        <v>182</v>
      </c>
      <c r="K50946" s="1">
        <v>1.0</v>
      </c>
      <c r="L50946" s="3">
        <v>37500.0</v>
      </c>
      <c r="M50946" s="3">
        <v>39539.0</v>
      </c>
      <c r="N50946" s="3">
        <v>39539.0</v>
      </c>
    </row>
    <row r="50947">
      <c r="A50947" s="1" t="s">
        <v>174945</v>
      </c>
      <c r="B50947" s="1" t="s">
        <v>174946</v>
      </c>
      <c r="C50947" s="2" t="s">
        <v>174947</v>
      </c>
      <c r="D50947" s="1" t="s">
        <v>50</v>
      </c>
      <c r="E50947" s="1">
        <v>1800000.0</v>
      </c>
      <c r="F50947" s="1" t="s">
        <v>18</v>
      </c>
      <c r="G50947" s="1" t="s">
        <v>37</v>
      </c>
      <c r="H50947" s="1">
        <v>23.0</v>
      </c>
      <c r="I50947" s="1" t="s">
        <v>182</v>
      </c>
      <c r="J50947" s="1" t="s">
        <v>182</v>
      </c>
      <c r="K50947" s="1">
        <v>1.0</v>
      </c>
      <c r="M50947" s="3">
        <v>39173.0</v>
      </c>
      <c r="N50947" s="3">
        <v>39173.0</v>
      </c>
    </row>
    <row r="50948">
      <c r="A50948" s="1" t="s">
        <v>174948</v>
      </c>
      <c r="B50948" s="1" t="s">
        <v>174949</v>
      </c>
      <c r="C50948" s="2" t="s">
        <v>174950</v>
      </c>
      <c r="D50948" s="1" t="s">
        <v>357</v>
      </c>
      <c r="E50948" s="1" t="s">
        <v>43</v>
      </c>
      <c r="F50948" s="1" t="s">
        <v>18</v>
      </c>
      <c r="G50948" s="1" t="s">
        <v>37</v>
      </c>
      <c r="H50948" s="1">
        <v>23.0</v>
      </c>
      <c r="I50948" s="1" t="s">
        <v>182</v>
      </c>
      <c r="J50948" s="1" t="s">
        <v>182</v>
      </c>
      <c r="K50948" s="1">
        <v>1.0</v>
      </c>
      <c r="L50948" s="3">
        <v>37622.0</v>
      </c>
      <c r="M50948" s="3">
        <v>38534.0</v>
      </c>
      <c r="N50948" s="3">
        <v>38534.0</v>
      </c>
    </row>
    <row r="50949">
      <c r="A50949" s="1" t="s">
        <v>174951</v>
      </c>
      <c r="B50949" s="1" t="s">
        <v>174952</v>
      </c>
      <c r="C50949" s="2" t="s">
        <v>174953</v>
      </c>
      <c r="D50949" s="1" t="s">
        <v>50</v>
      </c>
      <c r="E50949" s="1" t="s">
        <v>43</v>
      </c>
      <c r="F50949" s="1" t="s">
        <v>18</v>
      </c>
      <c r="K50949" s="1">
        <v>3.0</v>
      </c>
      <c r="M50949" s="3">
        <v>40878.0</v>
      </c>
      <c r="N50949" s="3">
        <v>41183.0</v>
      </c>
    </row>
    <row r="50950">
      <c r="A50950" s="1" t="s">
        <v>174954</v>
      </c>
      <c r="B50950" s="1" t="s">
        <v>174955</v>
      </c>
      <c r="C50950" s="2" t="s">
        <v>174956</v>
      </c>
      <c r="D50950" s="1" t="s">
        <v>56</v>
      </c>
      <c r="E50950" s="1">
        <v>6000000.0</v>
      </c>
      <c r="F50950" s="1" t="s">
        <v>18</v>
      </c>
      <c r="G50950" s="1" t="s">
        <v>37</v>
      </c>
      <c r="H50950" s="1">
        <v>23.0</v>
      </c>
      <c r="I50950" s="1" t="s">
        <v>182</v>
      </c>
      <c r="J50950" s="1" t="s">
        <v>182</v>
      </c>
      <c r="K50950" s="1">
        <v>2.0</v>
      </c>
      <c r="M50950" s="3">
        <v>40269.0</v>
      </c>
      <c r="N50950" s="3">
        <v>41214.0</v>
      </c>
    </row>
    <row r="50951">
      <c r="A50951" s="1" t="s">
        <v>174957</v>
      </c>
      <c r="B50951" s="1" t="s">
        <v>174958</v>
      </c>
      <c r="C50951" s="2" t="s">
        <v>174959</v>
      </c>
      <c r="D50951" s="1" t="s">
        <v>643</v>
      </c>
      <c r="E50951" s="1">
        <v>2.056E8</v>
      </c>
      <c r="F50951" s="1" t="s">
        <v>18</v>
      </c>
      <c r="G50951" s="1" t="s">
        <v>37</v>
      </c>
      <c r="H50951" s="1">
        <v>23.0</v>
      </c>
      <c r="I50951" s="1" t="s">
        <v>182</v>
      </c>
      <c r="J50951" s="1" t="s">
        <v>182</v>
      </c>
      <c r="K50951" s="1">
        <v>2.0</v>
      </c>
      <c r="L50951" s="3">
        <v>36892.0</v>
      </c>
      <c r="M50951" s="3">
        <v>39553.0</v>
      </c>
      <c r="N50951" s="3">
        <v>42159.0</v>
      </c>
    </row>
    <row r="50952">
      <c r="A50952" s="1" t="s">
        <v>174960</v>
      </c>
      <c r="B50952" s="1" t="s">
        <v>174961</v>
      </c>
      <c r="D50952" s="1" t="s">
        <v>70</v>
      </c>
      <c r="E50952" s="1">
        <v>164744.0</v>
      </c>
      <c r="F50952" s="1" t="s">
        <v>18</v>
      </c>
      <c r="K50952" s="1">
        <v>1.0</v>
      </c>
      <c r="L50952" s="3">
        <v>41275.0</v>
      </c>
      <c r="M50952" s="3">
        <v>41671.0</v>
      </c>
      <c r="N50952" s="3">
        <v>41671.0</v>
      </c>
    </row>
    <row r="50953">
      <c r="A50953" s="1" t="s">
        <v>174962</v>
      </c>
      <c r="B50953" s="1" t="s">
        <v>174963</v>
      </c>
      <c r="C50953" s="2" t="s">
        <v>174964</v>
      </c>
      <c r="D50953" s="1" t="s">
        <v>1316</v>
      </c>
      <c r="E50953" s="1">
        <v>1000000.0</v>
      </c>
      <c r="F50953" s="1" t="s">
        <v>18</v>
      </c>
      <c r="G50953" s="1" t="s">
        <v>37</v>
      </c>
      <c r="H50953" s="1">
        <v>23.0</v>
      </c>
      <c r="I50953" s="1" t="s">
        <v>182</v>
      </c>
      <c r="J50953" s="1" t="s">
        <v>182</v>
      </c>
      <c r="K50953" s="1">
        <v>1.0</v>
      </c>
      <c r="M50953" s="3">
        <v>40544.0</v>
      </c>
      <c r="N50953" s="3">
        <v>40544.0</v>
      </c>
    </row>
    <row r="50954">
      <c r="A50954" s="1" t="s">
        <v>174965</v>
      </c>
      <c r="B50954" s="1" t="s">
        <v>174966</v>
      </c>
      <c r="C50954" s="2" t="s">
        <v>174967</v>
      </c>
      <c r="D50954" s="1" t="s">
        <v>70</v>
      </c>
      <c r="E50954" s="1">
        <v>3000000.0</v>
      </c>
      <c r="F50954" s="1" t="s">
        <v>18</v>
      </c>
      <c r="G50954" s="1" t="s">
        <v>37</v>
      </c>
      <c r="H50954" s="1">
        <v>23.0</v>
      </c>
      <c r="I50954" s="1" t="s">
        <v>182</v>
      </c>
      <c r="J50954" s="1" t="s">
        <v>182</v>
      </c>
      <c r="K50954" s="1">
        <v>1.0</v>
      </c>
      <c r="L50954" s="3">
        <v>38718.0</v>
      </c>
      <c r="M50954" s="3">
        <v>40118.0</v>
      </c>
      <c r="N50954" s="3">
        <v>40118.0</v>
      </c>
    </row>
    <row r="50955">
      <c r="A50955" s="1" t="s">
        <v>174968</v>
      </c>
      <c r="B50955" s="1" t="s">
        <v>174969</v>
      </c>
      <c r="C50955" s="2" t="s">
        <v>174970</v>
      </c>
      <c r="D50955" s="1" t="s">
        <v>357</v>
      </c>
      <c r="E50955" s="1" t="s">
        <v>43</v>
      </c>
      <c r="F50955" s="1" t="s">
        <v>18</v>
      </c>
      <c r="K50955" s="1">
        <v>1.0</v>
      </c>
      <c r="M50955" s="3">
        <v>40909.0</v>
      </c>
      <c r="N50955" s="3">
        <v>40909.0</v>
      </c>
    </row>
    <row r="50956">
      <c r="A50956" s="1" t="s">
        <v>174971</v>
      </c>
      <c r="B50956" s="1" t="s">
        <v>174972</v>
      </c>
      <c r="D50956" s="1" t="s">
        <v>75</v>
      </c>
      <c r="E50956" s="1" t="s">
        <v>43</v>
      </c>
      <c r="F50956" s="1" t="s">
        <v>18</v>
      </c>
      <c r="G50956" s="1" t="s">
        <v>37</v>
      </c>
      <c r="H50956" s="1">
        <v>23.0</v>
      </c>
      <c r="I50956" s="1" t="s">
        <v>182</v>
      </c>
      <c r="J50956" s="1" t="s">
        <v>182</v>
      </c>
      <c r="K50956" s="1">
        <v>1.0</v>
      </c>
      <c r="M50956" s="3">
        <v>40513.0</v>
      </c>
      <c r="N50956" s="3">
        <v>40513.0</v>
      </c>
    </row>
    <row r="50957">
      <c r="A50957" s="1" t="s">
        <v>174973</v>
      </c>
      <c r="B50957" s="1" t="s">
        <v>174974</v>
      </c>
      <c r="D50957" s="1" t="s">
        <v>248</v>
      </c>
      <c r="E50957" s="1" t="s">
        <v>43</v>
      </c>
      <c r="F50957" s="1" t="s">
        <v>18</v>
      </c>
      <c r="K50957" s="1">
        <v>2.0</v>
      </c>
      <c r="M50957" s="3">
        <v>37257.0</v>
      </c>
      <c r="N50957" s="3">
        <v>37408.0</v>
      </c>
    </row>
    <row r="50958">
      <c r="A50958" s="1" t="s">
        <v>174975</v>
      </c>
      <c r="B50958" s="1" t="s">
        <v>174976</v>
      </c>
      <c r="C50958" s="2" t="s">
        <v>174977</v>
      </c>
      <c r="D50958" s="1" t="s">
        <v>75</v>
      </c>
      <c r="E50958" s="1" t="s">
        <v>43</v>
      </c>
      <c r="F50958" s="1" t="s">
        <v>18</v>
      </c>
      <c r="G50958" s="1" t="s">
        <v>37</v>
      </c>
      <c r="H50958" s="1">
        <v>23.0</v>
      </c>
      <c r="I50958" s="1" t="s">
        <v>182</v>
      </c>
      <c r="J50958" s="1" t="s">
        <v>182</v>
      </c>
      <c r="K50958" s="1">
        <v>1.0</v>
      </c>
      <c r="M50958" s="3">
        <v>40787.0</v>
      </c>
      <c r="N50958" s="3">
        <v>40787.0</v>
      </c>
    </row>
    <row r="50959">
      <c r="A50959" s="1" t="s">
        <v>174978</v>
      </c>
      <c r="B50959" s="1" t="s">
        <v>174979</v>
      </c>
      <c r="C50959" s="2" t="s">
        <v>174980</v>
      </c>
      <c r="D50959" s="1" t="s">
        <v>544</v>
      </c>
      <c r="E50959" s="1">
        <v>2.0E7</v>
      </c>
      <c r="F50959" s="1" t="s">
        <v>18</v>
      </c>
      <c r="G50959" s="1" t="s">
        <v>37</v>
      </c>
      <c r="H50959" s="1">
        <v>23.0</v>
      </c>
      <c r="I50959" s="1" t="s">
        <v>182</v>
      </c>
      <c r="J50959" s="1" t="s">
        <v>182</v>
      </c>
      <c r="K50959" s="1">
        <v>3.0</v>
      </c>
      <c r="L50959" s="3">
        <v>37257.0</v>
      </c>
      <c r="M50959" s="3">
        <v>38565.0</v>
      </c>
      <c r="N50959" s="3">
        <v>39070.0</v>
      </c>
    </row>
    <row r="50960">
      <c r="A50960" s="1" t="s">
        <v>174981</v>
      </c>
      <c r="B50960" s="1" t="s">
        <v>174982</v>
      </c>
      <c r="C50960" s="2" t="s">
        <v>174983</v>
      </c>
      <c r="D50960" s="1" t="s">
        <v>2966</v>
      </c>
      <c r="E50960" s="1" t="s">
        <v>43</v>
      </c>
      <c r="F50960" s="1" t="s">
        <v>18</v>
      </c>
      <c r="G50960" s="1" t="s">
        <v>37</v>
      </c>
      <c r="H50960" s="1">
        <v>23.0</v>
      </c>
      <c r="I50960" s="1" t="s">
        <v>182</v>
      </c>
      <c r="J50960" s="1" t="s">
        <v>182</v>
      </c>
      <c r="K50960" s="1">
        <v>1.0</v>
      </c>
      <c r="L50960" s="3">
        <v>37865.0</v>
      </c>
      <c r="M50960" s="3">
        <v>37865.0</v>
      </c>
      <c r="N50960" s="3">
        <v>37865.0</v>
      </c>
    </row>
    <row r="50961">
      <c r="A50961" s="1" t="s">
        <v>174984</v>
      </c>
      <c r="B50961" s="1" t="s">
        <v>174985</v>
      </c>
      <c r="C50961" s="2" t="s">
        <v>174986</v>
      </c>
      <c r="D50961" s="1" t="s">
        <v>357</v>
      </c>
      <c r="E50961" s="1" t="s">
        <v>43</v>
      </c>
      <c r="F50961" s="1" t="s">
        <v>18</v>
      </c>
      <c r="G50961" s="1" t="s">
        <v>37</v>
      </c>
      <c r="H50961" s="1">
        <v>23.0</v>
      </c>
      <c r="I50961" s="1" t="s">
        <v>182</v>
      </c>
      <c r="J50961" s="1" t="s">
        <v>182</v>
      </c>
      <c r="K50961" s="1">
        <v>1.0</v>
      </c>
      <c r="M50961" s="3">
        <v>40664.0</v>
      </c>
      <c r="N50961" s="3">
        <v>40664.0</v>
      </c>
    </row>
    <row r="50962">
      <c r="A50962" s="1" t="s">
        <v>174987</v>
      </c>
      <c r="B50962" s="1" t="s">
        <v>174988</v>
      </c>
      <c r="C50962" s="2" t="s">
        <v>174989</v>
      </c>
      <c r="D50962" s="1" t="s">
        <v>70</v>
      </c>
      <c r="E50962" s="1" t="s">
        <v>43</v>
      </c>
      <c r="F50962" s="1" t="s">
        <v>18</v>
      </c>
      <c r="K50962" s="1">
        <v>1.0</v>
      </c>
      <c r="M50962" s="3">
        <v>41699.0</v>
      </c>
      <c r="N50962" s="3">
        <v>41699.0</v>
      </c>
    </row>
    <row r="50963">
      <c r="A50963" s="1" t="s">
        <v>174990</v>
      </c>
      <c r="B50963" s="1" t="s">
        <v>174991</v>
      </c>
      <c r="C50963" s="2" t="s">
        <v>174992</v>
      </c>
      <c r="D50963" s="1" t="s">
        <v>718</v>
      </c>
      <c r="E50963" s="1">
        <v>2.29E7</v>
      </c>
      <c r="F50963" s="1" t="s">
        <v>18</v>
      </c>
      <c r="G50963" s="1" t="s">
        <v>37</v>
      </c>
      <c r="K50963" s="1">
        <v>3.0</v>
      </c>
      <c r="M50963" s="3">
        <v>38108.0</v>
      </c>
      <c r="N50963" s="3">
        <v>40118.0</v>
      </c>
    </row>
    <row r="50964">
      <c r="A50964" s="1" t="s">
        <v>174993</v>
      </c>
      <c r="B50964" s="1" t="s">
        <v>174994</v>
      </c>
      <c r="C50964" s="2" t="s">
        <v>174995</v>
      </c>
      <c r="D50964" s="1" t="s">
        <v>1316</v>
      </c>
      <c r="E50964" s="1">
        <v>4942339.0</v>
      </c>
      <c r="F50964" s="1" t="s">
        <v>18</v>
      </c>
      <c r="K50964" s="1">
        <v>1.0</v>
      </c>
      <c r="L50964" s="3">
        <v>40544.0</v>
      </c>
      <c r="M50964" s="3">
        <v>41640.0</v>
      </c>
      <c r="N50964" s="3">
        <v>41640.0</v>
      </c>
    </row>
    <row r="50965">
      <c r="A50965" s="1" t="s">
        <v>174996</v>
      </c>
      <c r="B50965" s="1" t="s">
        <v>174997</v>
      </c>
      <c r="C50965" s="2" t="s">
        <v>174998</v>
      </c>
      <c r="D50965" s="1" t="s">
        <v>544</v>
      </c>
      <c r="E50965" s="1" t="s">
        <v>43</v>
      </c>
      <c r="F50965" s="1" t="s">
        <v>18</v>
      </c>
      <c r="K50965" s="1">
        <v>1.0</v>
      </c>
      <c r="L50965" s="3">
        <v>38869.0</v>
      </c>
      <c r="M50965" s="3">
        <v>40725.0</v>
      </c>
      <c r="N50965" s="3">
        <v>40725.0</v>
      </c>
    </row>
    <row r="50966">
      <c r="A50966" s="1" t="s">
        <v>174999</v>
      </c>
      <c r="B50966" s="1" t="s">
        <v>175000</v>
      </c>
      <c r="C50966" s="2" t="s">
        <v>175001</v>
      </c>
      <c r="D50966" s="1" t="s">
        <v>70</v>
      </c>
      <c r="E50966" s="1" t="s">
        <v>43</v>
      </c>
      <c r="F50966" s="1" t="s">
        <v>18</v>
      </c>
      <c r="K50966" s="1">
        <v>1.0</v>
      </c>
      <c r="L50966" s="3">
        <v>37226.0</v>
      </c>
      <c r="M50966" s="3">
        <v>37316.0</v>
      </c>
      <c r="N50966" s="3">
        <v>37316.0</v>
      </c>
    </row>
    <row r="50967">
      <c r="A50967" s="1" t="s">
        <v>175002</v>
      </c>
      <c r="B50967" s="1" t="s">
        <v>175003</v>
      </c>
      <c r="C50967" s="2" t="s">
        <v>175004</v>
      </c>
      <c r="D50967" s="1" t="s">
        <v>70</v>
      </c>
      <c r="E50967" s="1" t="s">
        <v>43</v>
      </c>
      <c r="F50967" s="1" t="s">
        <v>18</v>
      </c>
      <c r="G50967" s="1" t="s">
        <v>37</v>
      </c>
      <c r="H50967" s="1">
        <v>23.0</v>
      </c>
      <c r="I50967" s="1" t="s">
        <v>1515</v>
      </c>
      <c r="J50967" s="1" t="s">
        <v>175005</v>
      </c>
      <c r="K50967" s="1">
        <v>2.0</v>
      </c>
      <c r="L50967" s="3">
        <v>39083.0</v>
      </c>
      <c r="M50967" s="3">
        <v>40878.0</v>
      </c>
      <c r="N50967" s="3">
        <v>40909.0</v>
      </c>
    </row>
    <row r="50968">
      <c r="A50968" s="1" t="s">
        <v>175006</v>
      </c>
      <c r="B50968" s="1" t="s">
        <v>175007</v>
      </c>
      <c r="C50968" s="2" t="s">
        <v>175008</v>
      </c>
      <c r="D50968" s="1" t="s">
        <v>175009</v>
      </c>
      <c r="E50968" s="1">
        <v>4942339.0</v>
      </c>
      <c r="F50968" s="1" t="s">
        <v>18</v>
      </c>
      <c r="K50968" s="1">
        <v>1.0</v>
      </c>
      <c r="M50968" s="3">
        <v>41640.0</v>
      </c>
      <c r="N50968" s="3">
        <v>41640.0</v>
      </c>
    </row>
    <row r="50969">
      <c r="A50969" s="1" t="s">
        <v>175010</v>
      </c>
      <c r="B50969" s="1" t="s">
        <v>175011</v>
      </c>
      <c r="D50969" s="1" t="s">
        <v>357</v>
      </c>
      <c r="E50969" s="1" t="s">
        <v>43</v>
      </c>
      <c r="F50969" s="1" t="s">
        <v>18</v>
      </c>
      <c r="G50969" s="1" t="s">
        <v>37</v>
      </c>
      <c r="H50969" s="1">
        <v>23.0</v>
      </c>
      <c r="I50969" s="1" t="s">
        <v>182</v>
      </c>
      <c r="J50969" s="1" t="s">
        <v>182</v>
      </c>
      <c r="K50969" s="1">
        <v>1.0</v>
      </c>
      <c r="M50969" s="3">
        <v>38718.0</v>
      </c>
      <c r="N50969" s="3">
        <v>38718.0</v>
      </c>
    </row>
    <row r="50970">
      <c r="A50970" s="1" t="s">
        <v>175012</v>
      </c>
      <c r="B50970" s="1" t="s">
        <v>175013</v>
      </c>
      <c r="C50970" s="2" t="s">
        <v>175014</v>
      </c>
      <c r="D50970" s="1" t="s">
        <v>175015</v>
      </c>
      <c r="E50970" s="1">
        <v>2.5E8</v>
      </c>
      <c r="F50970" s="1" t="s">
        <v>18</v>
      </c>
      <c r="G50970" s="1" t="s">
        <v>37</v>
      </c>
      <c r="H50970" s="1">
        <v>23.0</v>
      </c>
      <c r="I50970" s="1" t="s">
        <v>182</v>
      </c>
      <c r="J50970" s="1" t="s">
        <v>182</v>
      </c>
      <c r="K50970" s="1">
        <v>1.0</v>
      </c>
      <c r="L50970" s="3">
        <v>36526.0</v>
      </c>
      <c r="M50970" s="3">
        <v>41739.0</v>
      </c>
      <c r="N50970" s="3">
        <v>41739.0</v>
      </c>
    </row>
    <row r="50971">
      <c r="A50971" s="1" t="s">
        <v>175016</v>
      </c>
      <c r="B50971" s="1" t="s">
        <v>175017</v>
      </c>
      <c r="C50971" s="2" t="s">
        <v>175018</v>
      </c>
      <c r="D50971" s="1" t="s">
        <v>264</v>
      </c>
      <c r="E50971" s="1">
        <v>1463414.0</v>
      </c>
      <c r="F50971" s="1" t="s">
        <v>18</v>
      </c>
      <c r="G50971" s="1" t="s">
        <v>37</v>
      </c>
      <c r="H50971" s="1">
        <v>23.0</v>
      </c>
      <c r="I50971" s="1" t="s">
        <v>182</v>
      </c>
      <c r="J50971" s="1" t="s">
        <v>182</v>
      </c>
      <c r="K50971" s="1">
        <v>1.0</v>
      </c>
      <c r="M50971" s="3">
        <v>39661.0</v>
      </c>
      <c r="N50971" s="3">
        <v>39661.0</v>
      </c>
    </row>
    <row r="50972">
      <c r="A50972" s="1" t="s">
        <v>175019</v>
      </c>
      <c r="B50972" s="1" t="s">
        <v>175020</v>
      </c>
      <c r="C50972" s="2" t="s">
        <v>94070</v>
      </c>
      <c r="D50972" s="1" t="s">
        <v>94</v>
      </c>
      <c r="E50972" s="1">
        <v>2.7E7</v>
      </c>
      <c r="F50972" s="1" t="s">
        <v>18</v>
      </c>
      <c r="G50972" s="1" t="s">
        <v>37</v>
      </c>
      <c r="H50972" s="1">
        <v>22.0</v>
      </c>
      <c r="I50972" s="1" t="s">
        <v>38</v>
      </c>
      <c r="J50972" s="1" t="s">
        <v>38</v>
      </c>
      <c r="K50972" s="1">
        <v>2.0</v>
      </c>
      <c r="M50972" s="3">
        <v>38718.0</v>
      </c>
      <c r="N50972" s="3">
        <v>39422.0</v>
      </c>
    </row>
    <row r="50973">
      <c r="A50973" s="1" t="s">
        <v>175021</v>
      </c>
      <c r="B50973" s="1" t="s">
        <v>175022</v>
      </c>
      <c r="C50973" s="2" t="s">
        <v>175023</v>
      </c>
      <c r="D50973" s="1" t="s">
        <v>75</v>
      </c>
      <c r="E50973" s="1">
        <v>6.0E7</v>
      </c>
      <c r="F50973" s="1" t="s">
        <v>18</v>
      </c>
      <c r="G50973" s="1" t="s">
        <v>37</v>
      </c>
      <c r="H50973" s="1">
        <v>22.0</v>
      </c>
      <c r="I50973" s="1" t="s">
        <v>38</v>
      </c>
      <c r="J50973" s="1" t="s">
        <v>38</v>
      </c>
      <c r="K50973" s="1">
        <v>3.0</v>
      </c>
      <c r="M50973" s="3">
        <v>39814.0</v>
      </c>
      <c r="N50973" s="3">
        <v>40756.0</v>
      </c>
    </row>
    <row r="50974">
      <c r="A50974" s="1" t="s">
        <v>175024</v>
      </c>
      <c r="B50974" s="1" t="s">
        <v>175025</v>
      </c>
      <c r="C50974" s="2" t="s">
        <v>175026</v>
      </c>
      <c r="E50974" s="1" t="s">
        <v>43</v>
      </c>
      <c r="F50974" s="1" t="s">
        <v>18</v>
      </c>
      <c r="K50974" s="1">
        <v>1.0</v>
      </c>
      <c r="L50974" s="3">
        <v>36763.0</v>
      </c>
      <c r="M50974" s="3">
        <v>40865.0</v>
      </c>
      <c r="N50974" s="3">
        <v>40865.0</v>
      </c>
    </row>
    <row r="50975">
      <c r="A50975" s="1" t="s">
        <v>175027</v>
      </c>
      <c r="B50975" s="2" t="s">
        <v>175028</v>
      </c>
      <c r="C50975" s="2" t="s">
        <v>175029</v>
      </c>
      <c r="D50975" s="1" t="s">
        <v>357</v>
      </c>
      <c r="E50975" s="1" t="s">
        <v>43</v>
      </c>
      <c r="F50975" s="1" t="s">
        <v>18</v>
      </c>
      <c r="K50975" s="1">
        <v>1.0</v>
      </c>
      <c r="M50975" s="3">
        <v>41609.0</v>
      </c>
      <c r="N50975" s="3">
        <v>41609.0</v>
      </c>
    </row>
    <row r="50976">
      <c r="A50976" s="1" t="s">
        <v>175030</v>
      </c>
      <c r="B50976" s="1" t="s">
        <v>175031</v>
      </c>
      <c r="C50976" s="2" t="s">
        <v>175032</v>
      </c>
      <c r="D50976" s="1" t="s">
        <v>175033</v>
      </c>
      <c r="E50976" s="1">
        <v>3100000.0</v>
      </c>
      <c r="F50976" s="1" t="s">
        <v>207</v>
      </c>
      <c r="G50976" s="1" t="s">
        <v>25</v>
      </c>
      <c r="H50976" s="1" t="s">
        <v>89</v>
      </c>
      <c r="I50976" s="1" t="s">
        <v>90</v>
      </c>
      <c r="J50976" s="1" t="s">
        <v>8400</v>
      </c>
      <c r="K50976" s="1">
        <v>2.0</v>
      </c>
      <c r="L50976" s="3">
        <v>40564.0</v>
      </c>
      <c r="M50976" s="3">
        <v>39661.0</v>
      </c>
      <c r="N50976" s="3">
        <v>40664.0</v>
      </c>
    </row>
    <row r="50977">
      <c r="A50977" s="1" t="s">
        <v>175034</v>
      </c>
      <c r="B50977" s="1" t="s">
        <v>175035</v>
      </c>
      <c r="C50977" s="2" t="s">
        <v>175036</v>
      </c>
      <c r="D50977" s="1" t="s">
        <v>766</v>
      </c>
      <c r="E50977" s="1">
        <v>2.6E7</v>
      </c>
      <c r="F50977" s="1" t="s">
        <v>18</v>
      </c>
      <c r="G50977" s="1" t="s">
        <v>37</v>
      </c>
      <c r="K50977" s="1">
        <v>1.0</v>
      </c>
      <c r="L50977" s="3">
        <v>35431.0</v>
      </c>
      <c r="M50977" s="3">
        <v>39387.0</v>
      </c>
      <c r="N50977" s="3">
        <v>39387.0</v>
      </c>
    </row>
    <row r="50978">
      <c r="A50978" s="1" t="s">
        <v>175037</v>
      </c>
      <c r="B50978" s="1" t="s">
        <v>175038</v>
      </c>
      <c r="C50978" s="2" t="s">
        <v>175039</v>
      </c>
      <c r="D50978" s="1" t="s">
        <v>107937</v>
      </c>
      <c r="E50978" s="1" t="s">
        <v>43</v>
      </c>
      <c r="F50978" s="1" t="s">
        <v>18</v>
      </c>
      <c r="G50978" s="1" t="s">
        <v>57</v>
      </c>
      <c r="H50978" s="1" t="s">
        <v>58</v>
      </c>
      <c r="I50978" s="1" t="s">
        <v>59</v>
      </c>
      <c r="J50978" s="1" t="s">
        <v>59</v>
      </c>
      <c r="K50978" s="1">
        <v>1.0</v>
      </c>
      <c r="L50978" s="3">
        <v>39892.0</v>
      </c>
      <c r="M50978" s="3">
        <v>40770.0</v>
      </c>
      <c r="N50978" s="3">
        <v>40770.0</v>
      </c>
    </row>
    <row r="50979">
      <c r="A50979" s="1" t="s">
        <v>175040</v>
      </c>
      <c r="B50979" s="1" t="s">
        <v>175041</v>
      </c>
      <c r="C50979" s="2" t="s">
        <v>175042</v>
      </c>
      <c r="D50979" s="1" t="s">
        <v>56</v>
      </c>
      <c r="E50979" s="1">
        <v>8320993.0</v>
      </c>
      <c r="F50979" s="1" t="s">
        <v>18</v>
      </c>
      <c r="G50979" s="1" t="s">
        <v>25</v>
      </c>
      <c r="H50979" s="1" t="s">
        <v>1234</v>
      </c>
      <c r="I50979" s="1" t="s">
        <v>1235</v>
      </c>
      <c r="J50979" s="1" t="s">
        <v>9785</v>
      </c>
      <c r="K50979" s="1">
        <v>1.0</v>
      </c>
      <c r="L50979" s="3">
        <v>37987.0</v>
      </c>
      <c r="M50979" s="3">
        <v>41081.0</v>
      </c>
      <c r="N50979" s="3">
        <v>41081.0</v>
      </c>
    </row>
    <row r="50980">
      <c r="A50980" s="1" t="s">
        <v>175043</v>
      </c>
      <c r="B50980" s="1" t="s">
        <v>175044</v>
      </c>
      <c r="C50980" s="2" t="s">
        <v>175045</v>
      </c>
      <c r="D50980" s="1" t="s">
        <v>15564</v>
      </c>
      <c r="E50980" s="1">
        <v>616484.0</v>
      </c>
      <c r="F50980" s="1" t="s">
        <v>18</v>
      </c>
      <c r="G50980" s="1" t="s">
        <v>25</v>
      </c>
      <c r="H50980" s="1" t="s">
        <v>286</v>
      </c>
      <c r="I50980" s="1" t="s">
        <v>1030</v>
      </c>
      <c r="J50980" s="1" t="s">
        <v>77610</v>
      </c>
      <c r="K50980" s="1">
        <v>1.0</v>
      </c>
      <c r="M50980" s="3">
        <v>42020.0</v>
      </c>
      <c r="N50980" s="3">
        <v>42020.0</v>
      </c>
    </row>
    <row r="50981">
      <c r="A50981" s="1" t="s">
        <v>175046</v>
      </c>
      <c r="B50981" s="1" t="s">
        <v>175047</v>
      </c>
      <c r="C50981" s="2" t="s">
        <v>175048</v>
      </c>
      <c r="D50981" s="1" t="s">
        <v>56</v>
      </c>
      <c r="E50981" s="1">
        <v>3000000.0</v>
      </c>
      <c r="F50981" s="1" t="s">
        <v>113</v>
      </c>
      <c r="G50981" s="1" t="s">
        <v>25</v>
      </c>
      <c r="H50981" s="1" t="s">
        <v>158</v>
      </c>
      <c r="I50981" s="1" t="s">
        <v>244</v>
      </c>
      <c r="J50981" s="1" t="s">
        <v>327</v>
      </c>
      <c r="K50981" s="1">
        <v>1.0</v>
      </c>
      <c r="L50981" s="3">
        <v>39448.0</v>
      </c>
      <c r="M50981" s="3">
        <v>40463.0</v>
      </c>
      <c r="N50981" s="3">
        <v>40463.0</v>
      </c>
    </row>
    <row r="50982">
      <c r="A50982" s="1" t="s">
        <v>175049</v>
      </c>
      <c r="B50982" s="1" t="s">
        <v>175050</v>
      </c>
      <c r="C50982" s="2" t="s">
        <v>175051</v>
      </c>
      <c r="D50982" s="1" t="s">
        <v>175052</v>
      </c>
      <c r="E50982" s="1">
        <v>6.6E7</v>
      </c>
      <c r="F50982" s="1" t="s">
        <v>18</v>
      </c>
      <c r="G50982" s="1" t="s">
        <v>25</v>
      </c>
      <c r="H50982" s="1" t="s">
        <v>64</v>
      </c>
      <c r="I50982" s="1" t="s">
        <v>65</v>
      </c>
      <c r="J50982" s="1" t="s">
        <v>66</v>
      </c>
      <c r="K50982" s="1">
        <v>3.0</v>
      </c>
      <c r="L50982" s="3">
        <v>40544.0</v>
      </c>
      <c r="M50982" s="3">
        <v>41025.0</v>
      </c>
      <c r="N50982" s="3">
        <v>41694.0</v>
      </c>
    </row>
    <row r="50983">
      <c r="A50983" s="1" t="s">
        <v>175053</v>
      </c>
      <c r="B50983" s="1" t="s">
        <v>175054</v>
      </c>
      <c r="C50983" s="2" t="s">
        <v>175055</v>
      </c>
      <c r="D50983" s="1" t="s">
        <v>175056</v>
      </c>
      <c r="E50983" s="1">
        <v>2500000.0</v>
      </c>
      <c r="F50983" s="1" t="s">
        <v>18</v>
      </c>
      <c r="G50983" s="1" t="s">
        <v>1062</v>
      </c>
      <c r="H50983" s="1">
        <v>1.0</v>
      </c>
      <c r="I50983" s="1" t="s">
        <v>2861</v>
      </c>
      <c r="J50983" s="1" t="s">
        <v>2861</v>
      </c>
      <c r="K50983" s="1">
        <v>1.0</v>
      </c>
      <c r="L50983" s="3">
        <v>36161.0</v>
      </c>
      <c r="M50983" s="3">
        <v>40952.0</v>
      </c>
      <c r="N50983" s="3">
        <v>40952.0</v>
      </c>
    </row>
    <row r="50984">
      <c r="A50984" s="1" t="s">
        <v>175057</v>
      </c>
      <c r="B50984" s="1" t="s">
        <v>175058</v>
      </c>
      <c r="C50984" s="2" t="s">
        <v>175059</v>
      </c>
      <c r="D50984" s="1" t="s">
        <v>175060</v>
      </c>
      <c r="E50984" s="1">
        <v>1.55E7</v>
      </c>
      <c r="F50984" s="1" t="s">
        <v>18</v>
      </c>
      <c r="G50984" s="1" t="s">
        <v>25</v>
      </c>
      <c r="H50984" s="1" t="s">
        <v>298</v>
      </c>
      <c r="I50984" s="1" t="s">
        <v>299</v>
      </c>
      <c r="J50984" s="1" t="s">
        <v>299</v>
      </c>
      <c r="K50984" s="1">
        <v>3.0</v>
      </c>
      <c r="L50984" s="3">
        <v>38718.0</v>
      </c>
      <c r="M50984" s="3">
        <v>40406.0</v>
      </c>
      <c r="N50984" s="3">
        <v>41583.0</v>
      </c>
    </row>
    <row r="50985">
      <c r="A50985" s="1" t="s">
        <v>175061</v>
      </c>
      <c r="B50985" s="1" t="s">
        <v>175062</v>
      </c>
      <c r="C50985" s="2" t="s">
        <v>175063</v>
      </c>
      <c r="D50985" s="1" t="s">
        <v>357</v>
      </c>
      <c r="E50985" s="1" t="s">
        <v>43</v>
      </c>
      <c r="F50985" s="1" t="s">
        <v>18</v>
      </c>
      <c r="G50985" s="1" t="s">
        <v>25</v>
      </c>
      <c r="H50985" s="1" t="s">
        <v>64</v>
      </c>
      <c r="I50985" s="1" t="s">
        <v>65</v>
      </c>
      <c r="J50985" s="1" t="s">
        <v>240</v>
      </c>
      <c r="K50985" s="1">
        <v>1.0</v>
      </c>
      <c r="L50985" s="3">
        <v>40544.0</v>
      </c>
      <c r="M50985" s="3">
        <v>41871.0</v>
      </c>
      <c r="N50985" s="3">
        <v>41871.0</v>
      </c>
    </row>
    <row r="50986">
      <c r="A50986" s="1" t="s">
        <v>175064</v>
      </c>
      <c r="B50986" s="2" t="s">
        <v>175065</v>
      </c>
      <c r="C50986" s="2" t="s">
        <v>175066</v>
      </c>
      <c r="D50986" s="1" t="s">
        <v>175067</v>
      </c>
      <c r="E50986" s="1">
        <v>2391520.0</v>
      </c>
      <c r="F50986" s="1" t="s">
        <v>18</v>
      </c>
      <c r="K50986" s="1">
        <v>2.0</v>
      </c>
      <c r="L50986" s="3">
        <v>41852.0</v>
      </c>
      <c r="M50986" s="3">
        <v>42073.0</v>
      </c>
      <c r="N50986" s="3">
        <v>42255.0</v>
      </c>
    </row>
    <row r="50987">
      <c r="A50987" s="1" t="s">
        <v>175068</v>
      </c>
      <c r="B50987" s="1" t="s">
        <v>175069</v>
      </c>
      <c r="C50987" s="2" t="s">
        <v>175070</v>
      </c>
      <c r="D50987" s="1" t="s">
        <v>175071</v>
      </c>
      <c r="E50987" s="1">
        <v>7.75E7</v>
      </c>
      <c r="F50987" s="1" t="s">
        <v>18</v>
      </c>
      <c r="G50987" s="1" t="s">
        <v>25</v>
      </c>
      <c r="H50987" s="1" t="s">
        <v>106</v>
      </c>
      <c r="I50987" s="1" t="s">
        <v>107</v>
      </c>
      <c r="J50987" s="1" t="s">
        <v>108</v>
      </c>
      <c r="K50987" s="1">
        <v>6.0</v>
      </c>
      <c r="L50987" s="3">
        <v>39142.0</v>
      </c>
      <c r="M50987" s="3">
        <v>40444.0</v>
      </c>
      <c r="N50987" s="3">
        <v>42185.0</v>
      </c>
    </row>
    <row r="50988">
      <c r="A50988" s="1" t="s">
        <v>175072</v>
      </c>
      <c r="B50988" s="1" t="s">
        <v>175073</v>
      </c>
      <c r="C50988" s="2" t="s">
        <v>175074</v>
      </c>
      <c r="D50988" s="1" t="s">
        <v>171343</v>
      </c>
      <c r="E50988" s="1">
        <v>3000000.0</v>
      </c>
      <c r="F50988" s="1" t="s">
        <v>18</v>
      </c>
      <c r="G50988" s="1" t="s">
        <v>25</v>
      </c>
      <c r="H50988" s="1" t="s">
        <v>106</v>
      </c>
      <c r="I50988" s="1" t="s">
        <v>107</v>
      </c>
      <c r="J50988" s="1" t="s">
        <v>108</v>
      </c>
      <c r="K50988" s="1">
        <v>1.0</v>
      </c>
      <c r="L50988" s="3">
        <v>41640.0</v>
      </c>
      <c r="M50988" s="3">
        <v>42024.0</v>
      </c>
      <c r="N50988" s="3">
        <v>42024.0</v>
      </c>
    </row>
    <row r="50989">
      <c r="A50989" s="1" t="s">
        <v>175075</v>
      </c>
      <c r="B50989" s="1" t="s">
        <v>175076</v>
      </c>
      <c r="C50989" s="2" t="s">
        <v>175077</v>
      </c>
      <c r="D50989" s="1" t="s">
        <v>175078</v>
      </c>
      <c r="E50989" s="1">
        <v>1647875.0</v>
      </c>
      <c r="F50989" s="1" t="s">
        <v>18</v>
      </c>
      <c r="G50989" s="1" t="s">
        <v>25</v>
      </c>
      <c r="H50989" s="1" t="s">
        <v>158</v>
      </c>
      <c r="I50989" s="1" t="s">
        <v>244</v>
      </c>
      <c r="J50989" s="1" t="s">
        <v>327</v>
      </c>
      <c r="K50989" s="1">
        <v>3.0</v>
      </c>
      <c r="L50989" s="3">
        <v>41121.0</v>
      </c>
      <c r="M50989" s="3">
        <v>41122.0</v>
      </c>
      <c r="N50989" s="3">
        <v>41835.0</v>
      </c>
    </row>
    <row r="50990">
      <c r="A50990" s="1" t="s">
        <v>175079</v>
      </c>
      <c r="B50990" s="1" t="s">
        <v>175080</v>
      </c>
      <c r="C50990" s="2" t="s">
        <v>175081</v>
      </c>
      <c r="D50990" s="1" t="s">
        <v>175082</v>
      </c>
      <c r="E50990" s="1">
        <v>4125000.0</v>
      </c>
      <c r="F50990" s="1" t="s">
        <v>18</v>
      </c>
      <c r="G50990" s="1" t="s">
        <v>25</v>
      </c>
      <c r="H50990" s="1" t="s">
        <v>64</v>
      </c>
      <c r="I50990" s="1" t="s">
        <v>65</v>
      </c>
      <c r="J50990" s="1" t="s">
        <v>71</v>
      </c>
      <c r="K50990" s="1">
        <v>6.0</v>
      </c>
      <c r="L50990" s="3">
        <v>41122.0</v>
      </c>
      <c r="M50990" s="3">
        <v>41214.0</v>
      </c>
      <c r="N50990" s="3">
        <v>41723.0</v>
      </c>
    </row>
    <row r="50991">
      <c r="A50991" s="1" t="s">
        <v>175083</v>
      </c>
      <c r="B50991" s="1" t="s">
        <v>175084</v>
      </c>
      <c r="C50991" s="2" t="s">
        <v>175085</v>
      </c>
      <c r="D50991" s="1" t="s">
        <v>175086</v>
      </c>
      <c r="E50991" s="1" t="s">
        <v>43</v>
      </c>
      <c r="F50991" s="1" t="s">
        <v>18</v>
      </c>
      <c r="G50991" s="1" t="s">
        <v>25</v>
      </c>
      <c r="H50991" s="1" t="s">
        <v>64</v>
      </c>
      <c r="I50991" s="1" t="s">
        <v>65</v>
      </c>
      <c r="J50991" s="1" t="s">
        <v>71</v>
      </c>
      <c r="K50991" s="1">
        <v>1.0</v>
      </c>
      <c r="L50991" s="3">
        <v>41275.0</v>
      </c>
      <c r="M50991" s="3">
        <v>41791.0</v>
      </c>
      <c r="N50991" s="3">
        <v>41791.0</v>
      </c>
    </row>
    <row r="50992">
      <c r="A50992" s="1" t="s">
        <v>175087</v>
      </c>
      <c r="B50992" s="1" t="s">
        <v>175088</v>
      </c>
      <c r="C50992" s="2" t="s">
        <v>175089</v>
      </c>
      <c r="D50992" s="1" t="s">
        <v>544</v>
      </c>
      <c r="E50992" s="1">
        <v>50000.0</v>
      </c>
      <c r="F50992" s="1" t="s">
        <v>18</v>
      </c>
      <c r="G50992" s="1" t="s">
        <v>406</v>
      </c>
      <c r="H50992" s="1">
        <v>40.0</v>
      </c>
      <c r="I50992" s="1" t="s">
        <v>980</v>
      </c>
      <c r="J50992" s="1" t="s">
        <v>980</v>
      </c>
      <c r="K50992" s="1">
        <v>1.0</v>
      </c>
      <c r="L50992" s="3">
        <v>40610.0</v>
      </c>
      <c r="M50992" s="3">
        <v>40630.0</v>
      </c>
      <c r="N50992" s="3">
        <v>40630.0</v>
      </c>
    </row>
    <row r="50993">
      <c r="A50993" s="1" t="s">
        <v>175090</v>
      </c>
      <c r="B50993" s="1" t="s">
        <v>175091</v>
      </c>
      <c r="C50993" s="2" t="s">
        <v>175092</v>
      </c>
      <c r="D50993" s="1" t="s">
        <v>264</v>
      </c>
      <c r="E50993" s="1">
        <v>2.7760493E7</v>
      </c>
      <c r="F50993" s="1" t="s">
        <v>18</v>
      </c>
      <c r="G50993" s="1" t="s">
        <v>25</v>
      </c>
      <c r="H50993" s="1" t="s">
        <v>380</v>
      </c>
      <c r="I50993" s="1" t="s">
        <v>381</v>
      </c>
      <c r="J50993" s="1" t="s">
        <v>381</v>
      </c>
      <c r="K50993" s="1">
        <v>6.0</v>
      </c>
      <c r="L50993" s="3">
        <v>39814.0</v>
      </c>
      <c r="M50993" s="3">
        <v>40491.0</v>
      </c>
      <c r="N50993" s="3">
        <v>42135.0</v>
      </c>
    </row>
    <row r="50994">
      <c r="A50994" s="1" t="s">
        <v>175093</v>
      </c>
      <c r="B50994" s="1" t="s">
        <v>175094</v>
      </c>
      <c r="C50994" s="2" t="s">
        <v>175095</v>
      </c>
      <c r="D50994" s="1" t="s">
        <v>6078</v>
      </c>
      <c r="E50994" s="1">
        <v>18000.0</v>
      </c>
      <c r="F50994" s="1" t="s">
        <v>18</v>
      </c>
      <c r="G50994" s="1" t="s">
        <v>25</v>
      </c>
      <c r="H50994" s="1" t="s">
        <v>808</v>
      </c>
      <c r="I50994" s="1" t="s">
        <v>809</v>
      </c>
      <c r="J50994" s="1" t="s">
        <v>809</v>
      </c>
      <c r="K50994" s="1">
        <v>1.0</v>
      </c>
      <c r="L50994" s="3">
        <v>41470.0</v>
      </c>
      <c r="M50994" s="3">
        <v>41835.0</v>
      </c>
      <c r="N50994" s="3">
        <v>41835.0</v>
      </c>
    </row>
    <row r="50995">
      <c r="A50995" s="1" t="s">
        <v>175096</v>
      </c>
      <c r="B50995" s="1" t="s">
        <v>175097</v>
      </c>
      <c r="C50995" s="2" t="s">
        <v>175098</v>
      </c>
      <c r="D50995" s="1" t="s">
        <v>63</v>
      </c>
      <c r="E50995" s="1">
        <v>6000000.0</v>
      </c>
      <c r="F50995" s="1" t="s">
        <v>18</v>
      </c>
      <c r="G50995" s="1" t="s">
        <v>25</v>
      </c>
      <c r="H50995" s="1" t="s">
        <v>106</v>
      </c>
      <c r="I50995" s="1" t="s">
        <v>107</v>
      </c>
      <c r="J50995" s="1" t="s">
        <v>108</v>
      </c>
      <c r="K50995" s="1">
        <v>1.0</v>
      </c>
      <c r="L50995" s="3">
        <v>41673.0</v>
      </c>
      <c r="M50995" s="3">
        <v>41771.0</v>
      </c>
      <c r="N50995" s="3">
        <v>41771.0</v>
      </c>
    </row>
    <row r="50996">
      <c r="A50996" s="1" t="s">
        <v>175099</v>
      </c>
      <c r="B50996" s="1" t="s">
        <v>175100</v>
      </c>
      <c r="C50996" s="2" t="s">
        <v>175101</v>
      </c>
      <c r="D50996" s="1" t="s">
        <v>175102</v>
      </c>
      <c r="E50996" s="1" t="s">
        <v>43</v>
      </c>
      <c r="F50996" s="1" t="s">
        <v>18</v>
      </c>
      <c r="G50996" s="1" t="s">
        <v>19</v>
      </c>
      <c r="H50996" s="1">
        <v>16.0</v>
      </c>
      <c r="I50996" s="1" t="s">
        <v>20</v>
      </c>
      <c r="J50996" s="1" t="s">
        <v>20</v>
      </c>
      <c r="K50996" s="1">
        <v>1.0</v>
      </c>
      <c r="L50996" s="3">
        <v>42200.0</v>
      </c>
      <c r="M50996" s="3">
        <v>42251.0</v>
      </c>
      <c r="N50996" s="3">
        <v>42251.0</v>
      </c>
    </row>
    <row r="50997">
      <c r="A50997" s="1" t="s">
        <v>175103</v>
      </c>
      <c r="B50997" s="1" t="s">
        <v>175104</v>
      </c>
      <c r="C50997" s="2" t="s">
        <v>175105</v>
      </c>
      <c r="D50997" s="1" t="s">
        <v>175106</v>
      </c>
      <c r="E50997" s="1">
        <v>7755000.0</v>
      </c>
      <c r="F50997" s="1" t="s">
        <v>18</v>
      </c>
      <c r="G50997" s="1" t="s">
        <v>25</v>
      </c>
      <c r="H50997" s="1" t="s">
        <v>158</v>
      </c>
      <c r="I50997" s="1" t="s">
        <v>244</v>
      </c>
      <c r="J50997" s="1" t="s">
        <v>244</v>
      </c>
      <c r="K50997" s="1">
        <v>4.0</v>
      </c>
      <c r="L50997" s="3">
        <v>40026.0</v>
      </c>
      <c r="M50997" s="3">
        <v>40057.0</v>
      </c>
      <c r="N50997" s="3">
        <v>41913.0</v>
      </c>
    </row>
    <row r="50998">
      <c r="A50998" s="1" t="s">
        <v>175107</v>
      </c>
      <c r="B50998" s="1" t="s">
        <v>175108</v>
      </c>
      <c r="C50998" s="2" t="s">
        <v>175109</v>
      </c>
      <c r="D50998" s="1" t="s">
        <v>1957</v>
      </c>
      <c r="E50998" s="1">
        <v>8868.0</v>
      </c>
      <c r="F50998" s="1" t="s">
        <v>18</v>
      </c>
      <c r="G50998" s="1" t="s">
        <v>57</v>
      </c>
      <c r="H50998" s="1" t="s">
        <v>3339</v>
      </c>
      <c r="I50998" s="1" t="s">
        <v>20060</v>
      </c>
      <c r="J50998" s="1" t="s">
        <v>20061</v>
      </c>
      <c r="K50998" s="1">
        <v>1.0</v>
      </c>
      <c r="L50998" s="3">
        <v>41548.0</v>
      </c>
      <c r="M50998" s="3">
        <v>41977.0</v>
      </c>
      <c r="N50998" s="3">
        <v>41977.0</v>
      </c>
    </row>
    <row r="50999">
      <c r="A50999" s="1" t="s">
        <v>175110</v>
      </c>
      <c r="B50999" s="1" t="s">
        <v>175111</v>
      </c>
      <c r="C50999" s="2" t="s">
        <v>175112</v>
      </c>
      <c r="D50999" s="1" t="s">
        <v>175113</v>
      </c>
      <c r="E50999" s="1" t="s">
        <v>43</v>
      </c>
      <c r="F50999" s="1" t="s">
        <v>18</v>
      </c>
      <c r="G50999" s="1" t="s">
        <v>25</v>
      </c>
      <c r="H50999" s="1" t="s">
        <v>64</v>
      </c>
      <c r="I50999" s="1" t="s">
        <v>65</v>
      </c>
      <c r="J50999" s="1" t="s">
        <v>71</v>
      </c>
      <c r="K50999" s="1">
        <v>1.0</v>
      </c>
      <c r="L50999" s="3">
        <v>41527.0</v>
      </c>
      <c r="M50999" s="3">
        <v>41332.0</v>
      </c>
      <c r="N50999" s="3">
        <v>41332.0</v>
      </c>
    </row>
    <row r="51000">
      <c r="A51000" s="1" t="s">
        <v>175114</v>
      </c>
      <c r="B51000" s="1" t="s">
        <v>175115</v>
      </c>
      <c r="C51000" s="2" t="s">
        <v>175116</v>
      </c>
      <c r="D51000" s="1" t="s">
        <v>175117</v>
      </c>
      <c r="E51000" s="1" t="s">
        <v>43</v>
      </c>
      <c r="F51000" s="1" t="s">
        <v>18</v>
      </c>
      <c r="G51000" s="1" t="s">
        <v>479</v>
      </c>
      <c r="I51000" s="1" t="s">
        <v>480</v>
      </c>
      <c r="J51000" s="1" t="s">
        <v>480</v>
      </c>
      <c r="K51000" s="1">
        <v>1.0</v>
      </c>
      <c r="L51000" s="3">
        <v>41830.0</v>
      </c>
      <c r="M51000" s="3">
        <v>41928.0</v>
      </c>
      <c r="N51000" s="3">
        <v>41928.0</v>
      </c>
    </row>
    <row r="51001">
      <c r="A51001" s="1" t="s">
        <v>175118</v>
      </c>
      <c r="B51001" s="1" t="s">
        <v>175119</v>
      </c>
      <c r="C51001" s="2" t="s">
        <v>175120</v>
      </c>
      <c r="D51001" s="1" t="s">
        <v>175121</v>
      </c>
      <c r="E51001" s="1">
        <v>206380.0</v>
      </c>
      <c r="F51001" s="1" t="s">
        <v>18</v>
      </c>
      <c r="G51001" s="1" t="s">
        <v>623</v>
      </c>
      <c r="H51001" s="1">
        <v>11.0</v>
      </c>
      <c r="I51001" s="1" t="s">
        <v>883</v>
      </c>
      <c r="J51001" s="1" t="s">
        <v>883</v>
      </c>
      <c r="K51001" s="1">
        <v>1.0</v>
      </c>
      <c r="L51001" s="3">
        <v>40909.0</v>
      </c>
      <c r="M51001" s="3">
        <v>41621.0</v>
      </c>
      <c r="N51001" s="3">
        <v>41621.0</v>
      </c>
    </row>
    <row r="51002">
      <c r="A51002" s="1" t="s">
        <v>175122</v>
      </c>
      <c r="B51002" s="1" t="s">
        <v>175123</v>
      </c>
      <c r="C51002" s="2" t="s">
        <v>175124</v>
      </c>
      <c r="D51002" s="1" t="s">
        <v>3110</v>
      </c>
      <c r="E51002" s="1">
        <v>2.0E7</v>
      </c>
      <c r="F51002" s="1" t="s">
        <v>18</v>
      </c>
      <c r="G51002" s="1" t="s">
        <v>25</v>
      </c>
      <c r="H51002" s="1" t="s">
        <v>527</v>
      </c>
      <c r="I51002" s="1" t="s">
        <v>528</v>
      </c>
      <c r="J51002" s="1" t="s">
        <v>529</v>
      </c>
      <c r="K51002" s="1">
        <v>1.0</v>
      </c>
      <c r="M51002" s="3">
        <v>37200.0</v>
      </c>
      <c r="N51002" s="3">
        <v>37200.0</v>
      </c>
    </row>
    <row r="51003">
      <c r="A51003" s="1" t="s">
        <v>175125</v>
      </c>
      <c r="B51003" s="1" t="s">
        <v>175126</v>
      </c>
      <c r="C51003" s="2" t="s">
        <v>175127</v>
      </c>
      <c r="D51003" s="1" t="s">
        <v>94</v>
      </c>
      <c r="E51003" s="1">
        <v>3.4E7</v>
      </c>
      <c r="F51003" s="1" t="s">
        <v>18</v>
      </c>
      <c r="G51003" s="1" t="s">
        <v>25</v>
      </c>
      <c r="H51003" s="1" t="s">
        <v>644</v>
      </c>
      <c r="I51003" s="1" t="s">
        <v>645</v>
      </c>
      <c r="J51003" s="1" t="s">
        <v>645</v>
      </c>
      <c r="K51003" s="1">
        <v>4.0</v>
      </c>
      <c r="L51003" s="3">
        <v>40119.0</v>
      </c>
      <c r="M51003" s="3">
        <v>40709.0</v>
      </c>
      <c r="N51003" s="3">
        <v>42102.0</v>
      </c>
    </row>
    <row r="51004">
      <c r="A51004" s="1" t="s">
        <v>175128</v>
      </c>
      <c r="B51004" s="1" t="s">
        <v>175129</v>
      </c>
      <c r="C51004" s="2" t="s">
        <v>175130</v>
      </c>
      <c r="D51004" s="1" t="s">
        <v>2762</v>
      </c>
      <c r="E51004" s="1" t="s">
        <v>43</v>
      </c>
      <c r="F51004" s="1" t="s">
        <v>207</v>
      </c>
      <c r="K51004" s="1">
        <v>1.0</v>
      </c>
      <c r="L51004" s="3">
        <v>41640.0</v>
      </c>
      <c r="M51004" s="3">
        <v>41878.0</v>
      </c>
      <c r="N51004" s="3">
        <v>41878.0</v>
      </c>
    </row>
    <row r="51005">
      <c r="A51005" s="1" t="s">
        <v>175131</v>
      </c>
      <c r="B51005" s="1" t="s">
        <v>175132</v>
      </c>
      <c r="C51005" s="2" t="s">
        <v>175133</v>
      </c>
      <c r="D51005" s="1" t="s">
        <v>264</v>
      </c>
      <c r="E51005" s="1">
        <v>711250.0</v>
      </c>
      <c r="F51005" s="1" t="s">
        <v>18</v>
      </c>
      <c r="G51005" s="1" t="s">
        <v>25</v>
      </c>
      <c r="H51005" s="1" t="s">
        <v>1352</v>
      </c>
      <c r="I51005" s="1" t="s">
        <v>1353</v>
      </c>
      <c r="J51005" s="1" t="s">
        <v>1354</v>
      </c>
      <c r="K51005" s="1">
        <v>3.0</v>
      </c>
      <c r="L51005" s="3">
        <v>39448.0</v>
      </c>
      <c r="M51005" s="3">
        <v>40210.0</v>
      </c>
      <c r="N51005" s="3">
        <v>42045.0</v>
      </c>
    </row>
    <row r="51006">
      <c r="A51006" s="1" t="s">
        <v>175134</v>
      </c>
      <c r="B51006" s="1" t="s">
        <v>175135</v>
      </c>
      <c r="C51006" s="2" t="s">
        <v>175136</v>
      </c>
      <c r="D51006" s="1" t="s">
        <v>42</v>
      </c>
      <c r="E51006" s="1">
        <v>3000000.0</v>
      </c>
      <c r="F51006" s="1" t="s">
        <v>18</v>
      </c>
      <c r="G51006" s="1" t="s">
        <v>25</v>
      </c>
      <c r="H51006" s="1" t="s">
        <v>430</v>
      </c>
      <c r="I51006" s="1" t="s">
        <v>528</v>
      </c>
      <c r="J51006" s="1" t="s">
        <v>323</v>
      </c>
      <c r="K51006" s="1">
        <v>1.0</v>
      </c>
      <c r="L51006" s="3">
        <v>36526.0</v>
      </c>
      <c r="M51006" s="3">
        <v>41520.0</v>
      </c>
      <c r="N51006" s="3">
        <v>41520.0</v>
      </c>
    </row>
    <row r="51007">
      <c r="A51007" s="1" t="s">
        <v>175137</v>
      </c>
      <c r="B51007" s="1" t="s">
        <v>175138</v>
      </c>
      <c r="C51007" s="2" t="s">
        <v>175139</v>
      </c>
      <c r="D51007" s="1" t="s">
        <v>3560</v>
      </c>
      <c r="E51007" s="1">
        <v>2055500.0</v>
      </c>
      <c r="F51007" s="1" t="s">
        <v>18</v>
      </c>
      <c r="G51007" s="1" t="s">
        <v>25</v>
      </c>
      <c r="H51007" s="1" t="s">
        <v>1234</v>
      </c>
      <c r="I51007" s="1" t="s">
        <v>1235</v>
      </c>
      <c r="J51007" s="1" t="s">
        <v>11031</v>
      </c>
      <c r="K51007" s="1">
        <v>3.0</v>
      </c>
      <c r="L51007" s="3">
        <v>40951.0</v>
      </c>
      <c r="M51007" s="3">
        <v>41275.0</v>
      </c>
      <c r="N51007" s="3">
        <v>42331.0</v>
      </c>
    </row>
    <row r="51008">
      <c r="A51008" s="1" t="s">
        <v>175140</v>
      </c>
      <c r="B51008" s="1" t="s">
        <v>175141</v>
      </c>
      <c r="C51008" s="2" t="s">
        <v>175142</v>
      </c>
      <c r="D51008" s="1" t="s">
        <v>175143</v>
      </c>
      <c r="E51008" s="1">
        <v>1100000.0</v>
      </c>
      <c r="F51008" s="1" t="s">
        <v>18</v>
      </c>
      <c r="G51008" s="1" t="s">
        <v>25</v>
      </c>
      <c r="H51008" s="1" t="s">
        <v>64</v>
      </c>
      <c r="I51008" s="1" t="s">
        <v>65</v>
      </c>
      <c r="J51008" s="1" t="s">
        <v>71</v>
      </c>
      <c r="K51008" s="1">
        <v>2.0</v>
      </c>
      <c r="L51008" s="3">
        <v>41275.0</v>
      </c>
      <c r="M51008" s="3">
        <v>41563.0</v>
      </c>
      <c r="N51008" s="3">
        <v>41689.0</v>
      </c>
    </row>
    <row r="51009">
      <c r="A51009" s="1" t="s">
        <v>175144</v>
      </c>
      <c r="B51009" s="1" t="s">
        <v>175145</v>
      </c>
      <c r="C51009" s="2" t="s">
        <v>175146</v>
      </c>
      <c r="D51009" s="1" t="s">
        <v>544</v>
      </c>
      <c r="E51009" s="1" t="s">
        <v>43</v>
      </c>
      <c r="F51009" s="1" t="s">
        <v>18</v>
      </c>
      <c r="G51009" s="1" t="s">
        <v>57</v>
      </c>
      <c r="H51009" s="1" t="s">
        <v>202</v>
      </c>
      <c r="I51009" s="1" t="s">
        <v>203</v>
      </c>
      <c r="J51009" s="1" t="s">
        <v>203</v>
      </c>
      <c r="K51009" s="1">
        <v>1.0</v>
      </c>
      <c r="M51009" s="3">
        <v>39387.0</v>
      </c>
      <c r="N51009" s="3">
        <v>39387.0</v>
      </c>
    </row>
    <row r="51010">
      <c r="A51010" s="1" t="s">
        <v>175147</v>
      </c>
      <c r="B51010" s="1" t="s">
        <v>175148</v>
      </c>
      <c r="C51010" s="2" t="s">
        <v>175149</v>
      </c>
      <c r="D51010" s="1" t="s">
        <v>175150</v>
      </c>
      <c r="E51010" s="1">
        <v>130000.0</v>
      </c>
      <c r="F51010" s="1" t="s">
        <v>18</v>
      </c>
      <c r="G51010" s="1" t="s">
        <v>25</v>
      </c>
      <c r="H51010" s="1" t="s">
        <v>286</v>
      </c>
      <c r="I51010" s="1" t="s">
        <v>1030</v>
      </c>
      <c r="J51010" s="1" t="s">
        <v>1030</v>
      </c>
      <c r="K51010" s="1">
        <v>1.0</v>
      </c>
      <c r="L51010" s="3">
        <v>39814.0</v>
      </c>
      <c r="M51010" s="3">
        <v>41424.0</v>
      </c>
      <c r="N51010" s="3">
        <v>41424.0</v>
      </c>
    </row>
    <row r="51011">
      <c r="A51011" s="1" t="s">
        <v>175151</v>
      </c>
      <c r="B51011" s="1" t="s">
        <v>175152</v>
      </c>
      <c r="C51011" s="2" t="s">
        <v>175153</v>
      </c>
      <c r="D51011" s="1" t="s">
        <v>36</v>
      </c>
      <c r="E51011" s="1" t="s">
        <v>43</v>
      </c>
      <c r="F51011" s="1" t="s">
        <v>113</v>
      </c>
      <c r="G51011" s="1" t="s">
        <v>25</v>
      </c>
      <c r="H51011" s="1" t="s">
        <v>64</v>
      </c>
      <c r="I51011" s="1" t="s">
        <v>65</v>
      </c>
      <c r="J51011" s="1" t="s">
        <v>1160</v>
      </c>
      <c r="K51011" s="1">
        <v>1.0</v>
      </c>
      <c r="L51011" s="3">
        <v>39569.0</v>
      </c>
      <c r="M51011" s="3">
        <v>39814.0</v>
      </c>
      <c r="N51011" s="3">
        <v>39814.0</v>
      </c>
    </row>
    <row r="51012">
      <c r="A51012" s="1" t="s">
        <v>175154</v>
      </c>
      <c r="B51012" s="1" t="s">
        <v>175155</v>
      </c>
      <c r="C51012" s="2" t="s">
        <v>175156</v>
      </c>
      <c r="D51012" s="1" t="s">
        <v>175157</v>
      </c>
      <c r="E51012" s="1">
        <v>4825002.0</v>
      </c>
      <c r="F51012" s="1" t="s">
        <v>113</v>
      </c>
      <c r="G51012" s="1" t="s">
        <v>25</v>
      </c>
      <c r="H51012" s="1" t="s">
        <v>380</v>
      </c>
      <c r="I51012" s="1" t="s">
        <v>381</v>
      </c>
      <c r="J51012" s="1" t="s">
        <v>381</v>
      </c>
      <c r="K51012" s="1">
        <v>2.0</v>
      </c>
      <c r="L51012" s="3">
        <v>39448.0</v>
      </c>
      <c r="M51012" s="3">
        <v>41135.0</v>
      </c>
      <c r="N51012" s="3">
        <v>41426.0</v>
      </c>
    </row>
    <row r="51013">
      <c r="A51013" s="1" t="s">
        <v>175158</v>
      </c>
      <c r="B51013" s="1" t="s">
        <v>175159</v>
      </c>
      <c r="C51013" s="2" t="s">
        <v>175160</v>
      </c>
      <c r="E51013" s="1" t="s">
        <v>43</v>
      </c>
      <c r="F51013" s="1" t="s">
        <v>18</v>
      </c>
      <c r="G51013" s="1" t="s">
        <v>341</v>
      </c>
      <c r="H51013" s="1">
        <v>11.0</v>
      </c>
      <c r="I51013" s="1" t="s">
        <v>497</v>
      </c>
      <c r="J51013" s="1" t="s">
        <v>497</v>
      </c>
      <c r="K51013" s="1">
        <v>1.0</v>
      </c>
      <c r="L51013" s="3">
        <v>41456.0</v>
      </c>
      <c r="M51013" s="3">
        <v>41579.0</v>
      </c>
      <c r="N51013" s="3">
        <v>41579.0</v>
      </c>
    </row>
    <row r="51014">
      <c r="A51014" s="1" t="s">
        <v>175161</v>
      </c>
      <c r="B51014" s="1" t="s">
        <v>175162</v>
      </c>
      <c r="C51014" s="2" t="s">
        <v>175163</v>
      </c>
      <c r="D51014" s="1" t="s">
        <v>42</v>
      </c>
      <c r="E51014" s="1">
        <v>2398377.0</v>
      </c>
      <c r="F51014" s="1" t="s">
        <v>18</v>
      </c>
      <c r="G51014" s="1" t="s">
        <v>128</v>
      </c>
      <c r="H51014" s="1" t="s">
        <v>129</v>
      </c>
      <c r="I51014" s="1" t="s">
        <v>130</v>
      </c>
      <c r="J51014" s="1" t="s">
        <v>130</v>
      </c>
      <c r="K51014" s="1">
        <v>4.0</v>
      </c>
      <c r="L51014" s="3">
        <v>41456.0</v>
      </c>
      <c r="M51014" s="3">
        <v>41501.0</v>
      </c>
      <c r="N51014" s="3">
        <v>42248.0</v>
      </c>
    </row>
    <row r="51015">
      <c r="A51015" s="1" t="s">
        <v>175164</v>
      </c>
      <c r="B51015" s="1" t="s">
        <v>175165</v>
      </c>
      <c r="C51015" s="2" t="s">
        <v>175166</v>
      </c>
      <c r="D51015" s="1" t="s">
        <v>175167</v>
      </c>
      <c r="E51015" s="1">
        <v>1000000.0</v>
      </c>
      <c r="F51015" s="1" t="s">
        <v>18</v>
      </c>
      <c r="G51015" s="1" t="s">
        <v>128</v>
      </c>
      <c r="H51015" s="1" t="s">
        <v>2005</v>
      </c>
      <c r="I51015" s="1" t="s">
        <v>2006</v>
      </c>
      <c r="J51015" s="1" t="s">
        <v>2006</v>
      </c>
      <c r="K51015" s="1">
        <v>1.0</v>
      </c>
      <c r="L51015" s="3">
        <v>41183.0</v>
      </c>
      <c r="M51015" s="3">
        <v>42135.0</v>
      </c>
      <c r="N51015" s="3">
        <v>42135.0</v>
      </c>
    </row>
    <row r="51016">
      <c r="A51016" s="1" t="s">
        <v>175168</v>
      </c>
      <c r="B51016" s="1" t="s">
        <v>175169</v>
      </c>
      <c r="C51016" s="2" t="s">
        <v>175170</v>
      </c>
      <c r="D51016" s="1" t="s">
        <v>175171</v>
      </c>
      <c r="E51016" s="1" t="s">
        <v>43</v>
      </c>
      <c r="F51016" s="1" t="s">
        <v>18</v>
      </c>
      <c r="G51016" s="1" t="s">
        <v>128</v>
      </c>
      <c r="H51016" s="1" t="s">
        <v>129</v>
      </c>
      <c r="I51016" s="1" t="s">
        <v>130</v>
      </c>
      <c r="J51016" s="1" t="s">
        <v>130</v>
      </c>
      <c r="K51016" s="1">
        <v>1.0</v>
      </c>
      <c r="L51016" s="3">
        <v>40909.0</v>
      </c>
      <c r="M51016" s="3">
        <v>41523.0</v>
      </c>
      <c r="N51016" s="3">
        <v>41523.0</v>
      </c>
    </row>
    <row r="51017">
      <c r="A51017" s="1" t="s">
        <v>175172</v>
      </c>
      <c r="B51017" s="1" t="s">
        <v>175173</v>
      </c>
      <c r="C51017" s="2" t="s">
        <v>175174</v>
      </c>
      <c r="D51017" s="1" t="s">
        <v>175175</v>
      </c>
      <c r="E51017" s="1">
        <v>30000.0</v>
      </c>
      <c r="F51017" s="1" t="s">
        <v>207</v>
      </c>
      <c r="G51017" s="1" t="s">
        <v>2906</v>
      </c>
      <c r="H51017" s="1">
        <v>78.0</v>
      </c>
      <c r="I51017" s="1" t="s">
        <v>2907</v>
      </c>
      <c r="J51017" s="1" t="s">
        <v>2907</v>
      </c>
      <c r="K51017" s="1">
        <v>1.0</v>
      </c>
      <c r="L51017" s="3">
        <v>40787.0</v>
      </c>
      <c r="M51017" s="3">
        <v>40817.0</v>
      </c>
      <c r="N51017" s="3">
        <v>40817.0</v>
      </c>
    </row>
    <row r="51018">
      <c r="A51018" s="1" t="s">
        <v>175176</v>
      </c>
      <c r="B51018" s="2" t="s">
        <v>175177</v>
      </c>
      <c r="C51018" s="2" t="s">
        <v>175178</v>
      </c>
      <c r="D51018" s="1" t="s">
        <v>175179</v>
      </c>
      <c r="E51018" s="1">
        <v>200000.0</v>
      </c>
      <c r="F51018" s="1" t="s">
        <v>18</v>
      </c>
      <c r="K51018" s="1">
        <v>1.0</v>
      </c>
      <c r="M51018" s="3">
        <v>41133.0</v>
      </c>
      <c r="N51018" s="3">
        <v>41133.0</v>
      </c>
    </row>
    <row r="51019">
      <c r="A51019" s="1" t="s">
        <v>175180</v>
      </c>
      <c r="B51019" s="1" t="s">
        <v>175181</v>
      </c>
      <c r="C51019" s="2" t="s">
        <v>175182</v>
      </c>
      <c r="D51019" s="1" t="s">
        <v>175183</v>
      </c>
      <c r="E51019" s="1">
        <v>500000.0</v>
      </c>
      <c r="F51019" s="1" t="s">
        <v>18</v>
      </c>
      <c r="G51019" s="1" t="s">
        <v>25</v>
      </c>
      <c r="H51019" s="1" t="s">
        <v>64</v>
      </c>
      <c r="I51019" s="1" t="s">
        <v>95</v>
      </c>
      <c r="J51019" s="1" t="s">
        <v>1428</v>
      </c>
      <c r="K51019" s="1">
        <v>2.0</v>
      </c>
      <c r="L51019" s="3">
        <v>40296.0</v>
      </c>
      <c r="M51019" s="3">
        <v>40817.0</v>
      </c>
      <c r="N51019" s="3">
        <v>41091.0</v>
      </c>
    </row>
    <row r="51020">
      <c r="A51020" s="1" t="s">
        <v>175184</v>
      </c>
      <c r="B51020" s="1" t="s">
        <v>175185</v>
      </c>
      <c r="C51020" s="2" t="s">
        <v>175186</v>
      </c>
      <c r="D51020" s="1" t="s">
        <v>52262</v>
      </c>
      <c r="E51020" s="1" t="s">
        <v>43</v>
      </c>
      <c r="F51020" s="1" t="s">
        <v>18</v>
      </c>
      <c r="G51020" s="1" t="s">
        <v>25</v>
      </c>
      <c r="H51020" s="1" t="s">
        <v>26</v>
      </c>
      <c r="I51020" s="1" t="s">
        <v>7745</v>
      </c>
      <c r="J51020" s="1" t="s">
        <v>175187</v>
      </c>
      <c r="K51020" s="1">
        <v>1.0</v>
      </c>
      <c r="L51020" s="3">
        <v>41754.0</v>
      </c>
      <c r="M51020" s="3">
        <v>41787.0</v>
      </c>
      <c r="N51020" s="3">
        <v>41787.0</v>
      </c>
    </row>
    <row r="51021">
      <c r="A51021" s="1" t="s">
        <v>175188</v>
      </c>
      <c r="B51021" s="1" t="s">
        <v>175189</v>
      </c>
      <c r="C51021" s="2" t="s">
        <v>175190</v>
      </c>
      <c r="D51021" s="1" t="s">
        <v>3939</v>
      </c>
      <c r="E51021" s="1" t="s">
        <v>43</v>
      </c>
      <c r="F51021" s="1" t="s">
        <v>18</v>
      </c>
      <c r="G51021" s="1" t="s">
        <v>25</v>
      </c>
      <c r="H51021" s="1" t="s">
        <v>286</v>
      </c>
      <c r="I51021" s="1" t="s">
        <v>874</v>
      </c>
      <c r="J51021" s="1" t="s">
        <v>874</v>
      </c>
      <c r="K51021" s="1">
        <v>1.0</v>
      </c>
      <c r="L51021" s="3">
        <v>39614.0</v>
      </c>
      <c r="M51021" s="3">
        <v>40080.0</v>
      </c>
      <c r="N51021" s="3">
        <v>40080.0</v>
      </c>
    </row>
    <row r="51022">
      <c r="A51022" s="1" t="s">
        <v>175191</v>
      </c>
      <c r="B51022" s="1" t="s">
        <v>175192</v>
      </c>
      <c r="C51022" s="2" t="s">
        <v>175193</v>
      </c>
      <c r="D51022" s="1" t="s">
        <v>175194</v>
      </c>
      <c r="E51022" s="1" t="s">
        <v>43</v>
      </c>
      <c r="F51022" s="1" t="s">
        <v>18</v>
      </c>
      <c r="K51022" s="1">
        <v>1.0</v>
      </c>
      <c r="M51022" s="3">
        <v>39539.0</v>
      </c>
      <c r="N51022" s="3">
        <v>39539.0</v>
      </c>
    </row>
    <row r="51023">
      <c r="A51023" s="1" t="s">
        <v>175195</v>
      </c>
      <c r="B51023" s="2" t="s">
        <v>175196</v>
      </c>
      <c r="C51023" s="2" t="s">
        <v>175197</v>
      </c>
      <c r="D51023" s="1" t="s">
        <v>127</v>
      </c>
      <c r="E51023" s="1">
        <v>250000.0</v>
      </c>
      <c r="F51023" s="1" t="s">
        <v>18</v>
      </c>
      <c r="G51023" s="1" t="s">
        <v>25</v>
      </c>
      <c r="H51023" s="1" t="s">
        <v>64</v>
      </c>
      <c r="I51023" s="1" t="s">
        <v>1221</v>
      </c>
      <c r="J51023" s="1" t="s">
        <v>3048</v>
      </c>
      <c r="K51023" s="1">
        <v>1.0</v>
      </c>
      <c r="L51023" s="3">
        <v>39480.0</v>
      </c>
      <c r="M51023" s="3">
        <v>39873.0</v>
      </c>
      <c r="N51023" s="3">
        <v>39873.0</v>
      </c>
    </row>
    <row r="51024">
      <c r="A51024" s="1" t="s">
        <v>175198</v>
      </c>
      <c r="B51024" s="1" t="s">
        <v>175199</v>
      </c>
      <c r="C51024" s="2" t="s">
        <v>175200</v>
      </c>
      <c r="D51024" s="1" t="s">
        <v>175201</v>
      </c>
      <c r="E51024" s="1">
        <v>650000.0</v>
      </c>
      <c r="F51024" s="1" t="s">
        <v>18</v>
      </c>
      <c r="G51024" s="1" t="s">
        <v>25</v>
      </c>
      <c r="H51024" s="1" t="s">
        <v>5815</v>
      </c>
      <c r="I51024" s="1" t="s">
        <v>5816</v>
      </c>
      <c r="J51024" s="1" t="s">
        <v>5816</v>
      </c>
      <c r="K51024" s="1">
        <v>1.0</v>
      </c>
      <c r="L51024" s="3">
        <v>40162.0</v>
      </c>
      <c r="M51024" s="3">
        <v>40178.0</v>
      </c>
      <c r="N51024" s="3">
        <v>40178.0</v>
      </c>
    </row>
    <row r="51025">
      <c r="A51025" s="1" t="s">
        <v>175202</v>
      </c>
      <c r="B51025" s="1" t="s">
        <v>175203</v>
      </c>
      <c r="C51025" s="2" t="s">
        <v>175204</v>
      </c>
      <c r="D51025" s="1" t="s">
        <v>2199</v>
      </c>
      <c r="E51025" s="1" t="s">
        <v>43</v>
      </c>
      <c r="F51025" s="1" t="s">
        <v>18</v>
      </c>
      <c r="K51025" s="1">
        <v>2.0</v>
      </c>
      <c r="M51025" s="3">
        <v>40821.0</v>
      </c>
      <c r="N51025" s="3">
        <v>41627.0</v>
      </c>
    </row>
    <row r="51026">
      <c r="A51026" s="1" t="s">
        <v>175205</v>
      </c>
      <c r="B51026" s="1" t="s">
        <v>175206</v>
      </c>
      <c r="C51026" s="2" t="s">
        <v>175207</v>
      </c>
      <c r="D51026" s="1" t="s">
        <v>175208</v>
      </c>
      <c r="E51026" s="1">
        <v>1400000.0</v>
      </c>
      <c r="F51026" s="1" t="s">
        <v>18</v>
      </c>
      <c r="G51026" s="1" t="s">
        <v>25</v>
      </c>
      <c r="H51026" s="1" t="s">
        <v>64</v>
      </c>
      <c r="I51026" s="1" t="s">
        <v>65</v>
      </c>
      <c r="J51026" s="1" t="s">
        <v>5485</v>
      </c>
      <c r="K51026" s="1">
        <v>1.0</v>
      </c>
      <c r="L51026" s="3">
        <v>41318.0</v>
      </c>
      <c r="M51026" s="3">
        <v>42311.0</v>
      </c>
      <c r="N51026" s="3">
        <v>42311.0</v>
      </c>
    </row>
    <row r="51027">
      <c r="A51027" s="1" t="s">
        <v>175209</v>
      </c>
      <c r="B51027" s="1" t="s">
        <v>175210</v>
      </c>
      <c r="C51027" s="2" t="s">
        <v>175211</v>
      </c>
      <c r="D51027" s="1" t="s">
        <v>175212</v>
      </c>
      <c r="E51027" s="1">
        <v>1644736.0</v>
      </c>
      <c r="F51027" s="1" t="s">
        <v>18</v>
      </c>
      <c r="G51027" s="1" t="s">
        <v>37</v>
      </c>
      <c r="H51027" s="1">
        <v>30.0</v>
      </c>
      <c r="I51027" s="1" t="s">
        <v>386</v>
      </c>
      <c r="J51027" s="1" t="s">
        <v>386</v>
      </c>
      <c r="K51027" s="1">
        <v>1.0</v>
      </c>
      <c r="M51027" s="3">
        <v>41621.0</v>
      </c>
      <c r="N51027" s="3">
        <v>41621.0</v>
      </c>
    </row>
    <row r="51028">
      <c r="A51028" s="1" t="s">
        <v>175213</v>
      </c>
      <c r="B51028" s="1" t="s">
        <v>175214</v>
      </c>
      <c r="C51028" s="2" t="s">
        <v>175215</v>
      </c>
      <c r="D51028" s="1" t="s">
        <v>3110</v>
      </c>
      <c r="E51028" s="1" t="s">
        <v>43</v>
      </c>
      <c r="F51028" s="1" t="s">
        <v>18</v>
      </c>
      <c r="G51028" s="1" t="s">
        <v>25</v>
      </c>
      <c r="H51028" s="1" t="s">
        <v>64</v>
      </c>
      <c r="I51028" s="1" t="s">
        <v>65</v>
      </c>
      <c r="J51028" s="1" t="s">
        <v>71</v>
      </c>
      <c r="K51028" s="1">
        <v>1.0</v>
      </c>
      <c r="L51028" s="3">
        <v>39814.0</v>
      </c>
      <c r="M51028" s="3">
        <v>40452.0</v>
      </c>
      <c r="N51028" s="3">
        <v>40452.0</v>
      </c>
    </row>
    <row r="51029">
      <c r="A51029" s="1" t="s">
        <v>175216</v>
      </c>
      <c r="B51029" s="1" t="s">
        <v>175217</v>
      </c>
      <c r="C51029" s="2" t="s">
        <v>175218</v>
      </c>
      <c r="D51029" s="1" t="s">
        <v>175219</v>
      </c>
      <c r="E51029" s="1">
        <v>416386.0</v>
      </c>
      <c r="F51029" s="1" t="s">
        <v>18</v>
      </c>
      <c r="G51029" s="1" t="s">
        <v>25</v>
      </c>
      <c r="H51029" s="1" t="s">
        <v>64</v>
      </c>
      <c r="I51029" s="1" t="s">
        <v>95</v>
      </c>
      <c r="J51029" s="1" t="s">
        <v>95</v>
      </c>
      <c r="K51029" s="1">
        <v>2.0</v>
      </c>
      <c r="L51029" s="3">
        <v>40299.0</v>
      </c>
      <c r="M51029" s="3">
        <v>40452.0</v>
      </c>
      <c r="N51029" s="3">
        <v>40736.0</v>
      </c>
    </row>
    <row r="51030">
      <c r="A51030" s="1" t="s">
        <v>175220</v>
      </c>
      <c r="B51030" s="1" t="s">
        <v>175221</v>
      </c>
      <c r="C51030" s="2" t="s">
        <v>175222</v>
      </c>
      <c r="D51030" s="1" t="s">
        <v>175223</v>
      </c>
      <c r="E51030" s="1" t="s">
        <v>43</v>
      </c>
      <c r="F51030" s="1" t="s">
        <v>18</v>
      </c>
      <c r="G51030" s="1" t="s">
        <v>19</v>
      </c>
      <c r="H51030" s="1">
        <v>9.0</v>
      </c>
      <c r="I51030" s="1" t="s">
        <v>7995</v>
      </c>
      <c r="J51030" s="1" t="s">
        <v>7995</v>
      </c>
      <c r="K51030" s="1">
        <v>1.0</v>
      </c>
      <c r="L51030" s="3">
        <v>40452.0</v>
      </c>
      <c r="M51030" s="3">
        <v>41091.0</v>
      </c>
      <c r="N51030" s="3">
        <v>41091.0</v>
      </c>
    </row>
    <row r="51031">
      <c r="A51031" s="1" t="s">
        <v>175224</v>
      </c>
      <c r="B51031" s="1" t="s">
        <v>175225</v>
      </c>
      <c r="D51031" s="1" t="s">
        <v>175226</v>
      </c>
      <c r="E51031" s="1">
        <v>1551791.0</v>
      </c>
      <c r="F51031" s="1" t="s">
        <v>207</v>
      </c>
      <c r="G51031" s="1" t="s">
        <v>128</v>
      </c>
      <c r="H51031" s="1" t="s">
        <v>129</v>
      </c>
      <c r="I51031" s="1" t="s">
        <v>130</v>
      </c>
      <c r="J51031" s="1" t="s">
        <v>130</v>
      </c>
      <c r="K51031" s="1">
        <v>2.0</v>
      </c>
      <c r="L51031" s="3">
        <v>41358.0</v>
      </c>
      <c r="M51031" s="3">
        <v>40909.0</v>
      </c>
      <c r="N51031" s="3">
        <v>41760.0</v>
      </c>
    </row>
    <row r="51032">
      <c r="A51032" s="1" t="s">
        <v>175227</v>
      </c>
      <c r="B51032" s="1" t="s">
        <v>175228</v>
      </c>
      <c r="C51032" s="2" t="s">
        <v>175229</v>
      </c>
      <c r="D51032" s="1" t="s">
        <v>993</v>
      </c>
      <c r="E51032" s="1">
        <v>791399.0</v>
      </c>
      <c r="F51032" s="1" t="s">
        <v>18</v>
      </c>
      <c r="G51032" s="1" t="s">
        <v>57</v>
      </c>
      <c r="H51032" s="1" t="s">
        <v>3339</v>
      </c>
      <c r="I51032" s="1" t="s">
        <v>3340</v>
      </c>
      <c r="J51032" s="1" t="s">
        <v>3341</v>
      </c>
      <c r="K51032" s="1">
        <v>2.0</v>
      </c>
      <c r="L51032" s="3">
        <v>41640.0</v>
      </c>
      <c r="M51032" s="3">
        <v>42131.0</v>
      </c>
      <c r="N51032" s="3">
        <v>42240.0</v>
      </c>
    </row>
    <row r="51033">
      <c r="A51033" s="1" t="s">
        <v>175230</v>
      </c>
      <c r="B51033" s="1" t="s">
        <v>175231</v>
      </c>
      <c r="C51033" s="2" t="s">
        <v>175232</v>
      </c>
      <c r="D51033" s="1" t="s">
        <v>175233</v>
      </c>
      <c r="E51033" s="1">
        <v>6.1680275E7</v>
      </c>
      <c r="F51033" s="1" t="s">
        <v>18</v>
      </c>
      <c r="G51033" s="1" t="s">
        <v>25</v>
      </c>
      <c r="H51033" s="1" t="s">
        <v>64</v>
      </c>
      <c r="I51033" s="1" t="s">
        <v>65</v>
      </c>
      <c r="J51033" s="1" t="s">
        <v>271</v>
      </c>
      <c r="K51033" s="1">
        <v>6.0</v>
      </c>
      <c r="L51033" s="3">
        <v>39083.0</v>
      </c>
      <c r="M51033" s="3">
        <v>39083.0</v>
      </c>
      <c r="N51033" s="3">
        <v>42291.0</v>
      </c>
    </row>
    <row r="51034">
      <c r="A51034" s="1" t="s">
        <v>175234</v>
      </c>
      <c r="B51034" s="1" t="s">
        <v>175235</v>
      </c>
      <c r="C51034" s="2" t="s">
        <v>175236</v>
      </c>
      <c r="D51034" s="1" t="s">
        <v>175237</v>
      </c>
      <c r="E51034" s="1">
        <v>3.8E7</v>
      </c>
      <c r="F51034" s="1" t="s">
        <v>18</v>
      </c>
      <c r="G51034" s="1" t="s">
        <v>25</v>
      </c>
      <c r="H51034" s="1" t="s">
        <v>64</v>
      </c>
      <c r="I51034" s="1" t="s">
        <v>65</v>
      </c>
      <c r="J51034" s="1" t="s">
        <v>71</v>
      </c>
      <c r="K51034" s="1">
        <v>7.0</v>
      </c>
      <c r="L51034" s="3">
        <v>39448.0</v>
      </c>
      <c r="M51034" s="3">
        <v>39173.0</v>
      </c>
      <c r="N51034" s="3">
        <v>41911.0</v>
      </c>
    </row>
    <row r="51035">
      <c r="A51035" s="1" t="s">
        <v>175238</v>
      </c>
      <c r="B51035" s="1" t="s">
        <v>175239</v>
      </c>
      <c r="C51035" s="2" t="s">
        <v>175240</v>
      </c>
      <c r="D51035" s="1" t="s">
        <v>36</v>
      </c>
      <c r="E51035" s="1">
        <v>2000000.0</v>
      </c>
      <c r="F51035" s="1" t="s">
        <v>207</v>
      </c>
      <c r="G51035" s="1" t="s">
        <v>25</v>
      </c>
      <c r="H51035" s="1" t="s">
        <v>64</v>
      </c>
      <c r="I51035" s="1" t="s">
        <v>65</v>
      </c>
      <c r="J51035" s="1" t="s">
        <v>271</v>
      </c>
      <c r="K51035" s="1">
        <v>1.0</v>
      </c>
      <c r="L51035" s="3">
        <v>39270.0</v>
      </c>
      <c r="M51035" s="3">
        <v>38838.0</v>
      </c>
      <c r="N51035" s="3">
        <v>38838.0</v>
      </c>
    </row>
    <row r="51036">
      <c r="A51036" s="1" t="s">
        <v>175241</v>
      </c>
      <c r="B51036" s="1" t="s">
        <v>175242</v>
      </c>
      <c r="C51036" s="2" t="s">
        <v>175243</v>
      </c>
      <c r="D51036" s="1" t="s">
        <v>175244</v>
      </c>
      <c r="E51036" s="1" t="s">
        <v>43</v>
      </c>
      <c r="F51036" s="1" t="s">
        <v>18</v>
      </c>
      <c r="G51036" s="1" t="s">
        <v>25</v>
      </c>
      <c r="H51036" s="1" t="s">
        <v>3993</v>
      </c>
      <c r="I51036" s="1" t="s">
        <v>12494</v>
      </c>
      <c r="J51036" s="1" t="s">
        <v>16954</v>
      </c>
      <c r="K51036" s="1">
        <v>1.0</v>
      </c>
      <c r="L51036" s="3">
        <v>37865.0</v>
      </c>
      <c r="M51036" s="3">
        <v>41724.0</v>
      </c>
      <c r="N51036" s="3">
        <v>41724.0</v>
      </c>
    </row>
    <row r="51037">
      <c r="A51037" s="1" t="s">
        <v>175245</v>
      </c>
      <c r="B51037" s="1" t="s">
        <v>175246</v>
      </c>
      <c r="C51037" s="2" t="s">
        <v>175247</v>
      </c>
      <c r="D51037" s="1" t="s">
        <v>175248</v>
      </c>
      <c r="E51037" s="1">
        <v>1200000.0</v>
      </c>
      <c r="F51037" s="1" t="s">
        <v>18</v>
      </c>
      <c r="G51037" s="1" t="s">
        <v>2125</v>
      </c>
      <c r="H51037" s="1">
        <v>13.0</v>
      </c>
      <c r="I51037" s="1" t="s">
        <v>2126</v>
      </c>
      <c r="J51037" s="1" t="s">
        <v>2126</v>
      </c>
      <c r="K51037" s="1">
        <v>3.0</v>
      </c>
      <c r="L51037" s="3">
        <v>40817.0</v>
      </c>
      <c r="M51037" s="3">
        <v>40954.0</v>
      </c>
      <c r="N51037" s="3">
        <v>41961.0</v>
      </c>
    </row>
    <row r="51038">
      <c r="A51038" s="1" t="s">
        <v>175249</v>
      </c>
      <c r="B51038" s="1" t="s">
        <v>175250</v>
      </c>
      <c r="C51038" s="2" t="s">
        <v>175251</v>
      </c>
      <c r="D51038" s="1" t="s">
        <v>175252</v>
      </c>
      <c r="E51038" s="1">
        <v>2000000.0</v>
      </c>
      <c r="F51038" s="1" t="s">
        <v>18</v>
      </c>
      <c r="G51038" s="1" t="s">
        <v>25</v>
      </c>
      <c r="H51038" s="1" t="s">
        <v>106</v>
      </c>
      <c r="I51038" s="1" t="s">
        <v>107</v>
      </c>
      <c r="J51038" s="1" t="s">
        <v>108</v>
      </c>
      <c r="K51038" s="1">
        <v>1.0</v>
      </c>
      <c r="L51038" s="3">
        <v>40969.0</v>
      </c>
      <c r="M51038" s="3">
        <v>41654.0</v>
      </c>
      <c r="N51038" s="3">
        <v>41654.0</v>
      </c>
    </row>
    <row r="51039">
      <c r="A51039" s="1" t="s">
        <v>175253</v>
      </c>
      <c r="B51039" s="1" t="s">
        <v>175254</v>
      </c>
      <c r="C51039" s="2" t="s">
        <v>175255</v>
      </c>
      <c r="D51039" s="1" t="s">
        <v>70</v>
      </c>
      <c r="E51039" s="1">
        <v>1561659.52352033</v>
      </c>
      <c r="F51039" s="1" t="s">
        <v>18</v>
      </c>
      <c r="G51039" s="1" t="s">
        <v>347</v>
      </c>
      <c r="K51039" s="1">
        <v>1.0</v>
      </c>
      <c r="L51039" s="3">
        <v>37622.0</v>
      </c>
      <c r="M51039" s="3">
        <v>39122.0</v>
      </c>
      <c r="N51039" s="3">
        <v>39122.0</v>
      </c>
    </row>
    <row r="51040">
      <c r="A51040" s="1" t="s">
        <v>175256</v>
      </c>
      <c r="B51040" s="1" t="s">
        <v>175257</v>
      </c>
      <c r="C51040" s="2" t="s">
        <v>175258</v>
      </c>
      <c r="D51040" s="1" t="s">
        <v>544</v>
      </c>
      <c r="E51040" s="1">
        <v>1.7E7</v>
      </c>
      <c r="F51040" s="1" t="s">
        <v>18</v>
      </c>
      <c r="G51040" s="1" t="s">
        <v>37</v>
      </c>
      <c r="H51040" s="1">
        <v>22.0</v>
      </c>
      <c r="I51040" s="1" t="s">
        <v>38</v>
      </c>
      <c r="J51040" s="1" t="s">
        <v>38</v>
      </c>
      <c r="K51040" s="1">
        <v>2.0</v>
      </c>
      <c r="M51040" s="3">
        <v>40422.0</v>
      </c>
      <c r="N51040" s="3">
        <v>40817.0</v>
      </c>
    </row>
    <row r="51041">
      <c r="A51041" s="1" t="s">
        <v>175259</v>
      </c>
      <c r="B51041" s="1" t="s">
        <v>175260</v>
      </c>
      <c r="D51041" s="1" t="s">
        <v>175261</v>
      </c>
      <c r="E51041" s="1">
        <v>15000.0</v>
      </c>
      <c r="F51041" s="1" t="s">
        <v>18</v>
      </c>
      <c r="G51041" s="1" t="s">
        <v>25</v>
      </c>
      <c r="H51041" s="1" t="s">
        <v>64</v>
      </c>
      <c r="I51041" s="1" t="s">
        <v>1221</v>
      </c>
      <c r="J51041" s="1" t="s">
        <v>1221</v>
      </c>
      <c r="K51041" s="1">
        <v>1.0</v>
      </c>
      <c r="L51041" s="3">
        <v>38443.0</v>
      </c>
      <c r="M51041" s="3">
        <v>39083.0</v>
      </c>
      <c r="N51041" s="3">
        <v>39083.0</v>
      </c>
    </row>
    <row r="51042">
      <c r="A51042" s="1" t="s">
        <v>175262</v>
      </c>
      <c r="B51042" s="1" t="s">
        <v>175263</v>
      </c>
      <c r="C51042" s="2" t="s">
        <v>175264</v>
      </c>
      <c r="D51042" s="1" t="s">
        <v>175265</v>
      </c>
      <c r="E51042" s="1">
        <v>65853.0</v>
      </c>
      <c r="F51042" s="1" t="s">
        <v>113</v>
      </c>
      <c r="G51042" s="1" t="s">
        <v>1255</v>
      </c>
      <c r="H51042" s="1">
        <v>42.0</v>
      </c>
      <c r="I51042" s="1" t="s">
        <v>1256</v>
      </c>
      <c r="J51042" s="1" t="s">
        <v>1256</v>
      </c>
      <c r="K51042" s="1">
        <v>2.0</v>
      </c>
      <c r="L51042" s="3">
        <v>40664.0</v>
      </c>
      <c r="M51042" s="3">
        <v>41275.0</v>
      </c>
      <c r="N51042" s="3">
        <v>41395.0</v>
      </c>
    </row>
    <row r="51043">
      <c r="A51043" s="1" t="s">
        <v>175266</v>
      </c>
      <c r="B51043" s="2" t="s">
        <v>175267</v>
      </c>
      <c r="C51043" s="2" t="s">
        <v>175268</v>
      </c>
      <c r="D51043" s="1" t="s">
        <v>2479</v>
      </c>
      <c r="E51043" s="1" t="s">
        <v>43</v>
      </c>
      <c r="F51043" s="1" t="s">
        <v>18</v>
      </c>
      <c r="G51043" s="1" t="s">
        <v>650</v>
      </c>
      <c r="H51043" s="1">
        <v>9.0</v>
      </c>
      <c r="I51043" s="1" t="s">
        <v>2072</v>
      </c>
      <c r="J51043" s="1" t="s">
        <v>2072</v>
      </c>
      <c r="K51043" s="1">
        <v>1.0</v>
      </c>
      <c r="M51043" s="3">
        <v>41658.0</v>
      </c>
      <c r="N51043" s="3">
        <v>41658.0</v>
      </c>
    </row>
    <row r="51044">
      <c r="A51044" s="1" t="s">
        <v>175269</v>
      </c>
      <c r="B51044" s="1" t="s">
        <v>175270</v>
      </c>
      <c r="C51044" s="2" t="s">
        <v>175271</v>
      </c>
      <c r="D51044" s="1" t="s">
        <v>175272</v>
      </c>
      <c r="E51044" s="1">
        <v>101463.0</v>
      </c>
      <c r="F51044" s="1" t="s">
        <v>207</v>
      </c>
      <c r="G51044" s="1" t="s">
        <v>57</v>
      </c>
      <c r="H51044" s="1" t="s">
        <v>202</v>
      </c>
      <c r="I51044" s="1" t="s">
        <v>203</v>
      </c>
      <c r="J51044" s="1" t="s">
        <v>203</v>
      </c>
      <c r="K51044" s="1">
        <v>1.0</v>
      </c>
      <c r="L51044" s="3">
        <v>40544.0</v>
      </c>
      <c r="M51044" s="3">
        <v>40969.0</v>
      </c>
      <c r="N51044" s="3">
        <v>40969.0</v>
      </c>
    </row>
    <row r="51045">
      <c r="A51045" s="1" t="s">
        <v>175273</v>
      </c>
      <c r="B51045" s="1" t="s">
        <v>175274</v>
      </c>
      <c r="D51045" s="1" t="s">
        <v>544</v>
      </c>
      <c r="E51045" s="1">
        <v>32500.0</v>
      </c>
      <c r="F51045" s="1" t="s">
        <v>18</v>
      </c>
      <c r="K51045" s="1">
        <v>1.0</v>
      </c>
      <c r="M51045" s="3">
        <v>42234.0</v>
      </c>
      <c r="N51045" s="3">
        <v>42234.0</v>
      </c>
    </row>
    <row r="51046">
      <c r="A51046" s="1" t="s">
        <v>175275</v>
      </c>
      <c r="B51046" s="1" t="s">
        <v>175276</v>
      </c>
      <c r="C51046" s="2" t="s">
        <v>175277</v>
      </c>
      <c r="D51046" s="1" t="s">
        <v>116235</v>
      </c>
      <c r="E51046" s="1">
        <v>1461490.98390415</v>
      </c>
      <c r="F51046" s="1" t="s">
        <v>18</v>
      </c>
      <c r="G51046" s="1" t="s">
        <v>25</v>
      </c>
      <c r="H51046" s="1" t="s">
        <v>64</v>
      </c>
      <c r="I51046" s="1" t="s">
        <v>65</v>
      </c>
      <c r="J51046" s="1" t="s">
        <v>71</v>
      </c>
      <c r="K51046" s="1">
        <v>2.0</v>
      </c>
      <c r="L51046" s="3">
        <v>40179.0</v>
      </c>
      <c r="M51046" s="3">
        <v>41708.0</v>
      </c>
      <c r="N51046" s="3">
        <v>42060.0</v>
      </c>
    </row>
    <row r="51047">
      <c r="A51047" s="1" t="s">
        <v>175278</v>
      </c>
      <c r="B51047" s="1" t="s">
        <v>175279</v>
      </c>
      <c r="C51047" s="2" t="s">
        <v>175280</v>
      </c>
      <c r="D51047" s="1" t="s">
        <v>766</v>
      </c>
      <c r="E51047" s="1" t="s">
        <v>43</v>
      </c>
      <c r="F51047" s="1" t="s">
        <v>18</v>
      </c>
      <c r="G51047" s="1" t="s">
        <v>276</v>
      </c>
      <c r="H51047" s="1">
        <v>20.0</v>
      </c>
      <c r="I51047" s="1" t="s">
        <v>277</v>
      </c>
      <c r="J51047" s="1" t="s">
        <v>175281</v>
      </c>
      <c r="K51047" s="1">
        <v>1.0</v>
      </c>
      <c r="L51047" s="3">
        <v>38353.0</v>
      </c>
      <c r="M51047" s="3">
        <v>39600.0</v>
      </c>
      <c r="N51047" s="3">
        <v>39600.0</v>
      </c>
    </row>
    <row r="51048">
      <c r="A51048" s="1" t="s">
        <v>175282</v>
      </c>
      <c r="B51048" s="1" t="s">
        <v>175283</v>
      </c>
      <c r="C51048" s="2" t="s">
        <v>175284</v>
      </c>
      <c r="D51048" s="1" t="s">
        <v>3733</v>
      </c>
      <c r="E51048" s="1">
        <v>3174554.0</v>
      </c>
      <c r="F51048" s="1" t="s">
        <v>18</v>
      </c>
      <c r="G51048" s="1" t="s">
        <v>25</v>
      </c>
      <c r="H51048" s="1" t="s">
        <v>808</v>
      </c>
      <c r="I51048" s="1" t="s">
        <v>809</v>
      </c>
      <c r="J51048" s="1" t="s">
        <v>2754</v>
      </c>
      <c r="K51048" s="1">
        <v>3.0</v>
      </c>
      <c r="L51048" s="3">
        <v>39479.0</v>
      </c>
      <c r="M51048" s="3">
        <v>40002.0</v>
      </c>
      <c r="N51048" s="3">
        <v>41999.0</v>
      </c>
    </row>
    <row r="51049">
      <c r="A51049" s="1" t="s">
        <v>175285</v>
      </c>
      <c r="B51049" s="1" t="s">
        <v>175286</v>
      </c>
      <c r="C51049" s="2" t="s">
        <v>175287</v>
      </c>
      <c r="D51049" s="1" t="s">
        <v>75</v>
      </c>
      <c r="E51049" s="1">
        <v>104000.0</v>
      </c>
      <c r="F51049" s="1" t="s">
        <v>18</v>
      </c>
      <c r="G51049" s="1" t="s">
        <v>25</v>
      </c>
      <c r="H51049" s="1" t="s">
        <v>1272</v>
      </c>
      <c r="I51049" s="1" t="s">
        <v>1273</v>
      </c>
      <c r="J51049" s="1" t="s">
        <v>4756</v>
      </c>
      <c r="K51049" s="1">
        <v>1.0</v>
      </c>
      <c r="L51049" s="3">
        <v>41278.0</v>
      </c>
      <c r="M51049" s="3">
        <v>41576.0</v>
      </c>
      <c r="N51049" s="3">
        <v>41576.0</v>
      </c>
    </row>
    <row r="51050">
      <c r="A51050" s="1" t="s">
        <v>175288</v>
      </c>
      <c r="B51050" s="1" t="s">
        <v>175289</v>
      </c>
      <c r="E51050" s="1" t="s">
        <v>43</v>
      </c>
      <c r="F51050" s="1" t="s">
        <v>18</v>
      </c>
      <c r="G51050" s="1" t="s">
        <v>25</v>
      </c>
      <c r="H51050" s="1" t="s">
        <v>1330</v>
      </c>
      <c r="I51050" s="1" t="s">
        <v>1331</v>
      </c>
      <c r="J51050" s="1" t="s">
        <v>1331</v>
      </c>
      <c r="K51050" s="1">
        <v>1.0</v>
      </c>
      <c r="L51050" s="3">
        <v>37257.0</v>
      </c>
      <c r="M51050" s="3">
        <v>38869.0</v>
      </c>
      <c r="N51050" s="3">
        <v>38869.0</v>
      </c>
    </row>
    <row r="51051">
      <c r="A51051" s="1" t="s">
        <v>175290</v>
      </c>
      <c r="B51051" s="1" t="s">
        <v>175291</v>
      </c>
      <c r="C51051" s="2" t="s">
        <v>175292</v>
      </c>
      <c r="D51051" s="1" t="s">
        <v>741</v>
      </c>
      <c r="E51051" s="1">
        <v>1.2E8</v>
      </c>
      <c r="F51051" s="1" t="s">
        <v>18</v>
      </c>
      <c r="G51051" s="1" t="s">
        <v>406</v>
      </c>
      <c r="H51051" s="1">
        <v>40.0</v>
      </c>
      <c r="I51051" s="1" t="s">
        <v>980</v>
      </c>
      <c r="J51051" s="1" t="s">
        <v>980</v>
      </c>
      <c r="K51051" s="1">
        <v>2.0</v>
      </c>
      <c r="L51051" s="3">
        <v>4384.0</v>
      </c>
      <c r="M51051" s="3">
        <v>40909.0</v>
      </c>
      <c r="N51051" s="3">
        <v>41449.0</v>
      </c>
    </row>
    <row r="51052">
      <c r="A51052" s="1" t="s">
        <v>175293</v>
      </c>
      <c r="B51052" s="1" t="s">
        <v>175294</v>
      </c>
      <c r="C51052" s="2" t="s">
        <v>175295</v>
      </c>
      <c r="D51052" s="1" t="s">
        <v>56</v>
      </c>
      <c r="E51052" s="1">
        <v>950000.0</v>
      </c>
      <c r="F51052" s="1" t="s">
        <v>18</v>
      </c>
      <c r="G51052" s="1" t="s">
        <v>25</v>
      </c>
      <c r="H51052" s="1" t="s">
        <v>1011</v>
      </c>
      <c r="I51052" s="1" t="s">
        <v>1035</v>
      </c>
      <c r="J51052" s="1" t="s">
        <v>1035</v>
      </c>
      <c r="K51052" s="1">
        <v>3.0</v>
      </c>
      <c r="L51052" s="3">
        <v>40544.0</v>
      </c>
      <c r="M51052" s="3">
        <v>40913.0</v>
      </c>
      <c r="N51052" s="3">
        <v>41870.0</v>
      </c>
    </row>
    <row r="51053">
      <c r="A51053" s="1" t="s">
        <v>175296</v>
      </c>
      <c r="B51053" s="1" t="s">
        <v>175297</v>
      </c>
      <c r="C51053" s="2" t="s">
        <v>175298</v>
      </c>
      <c r="D51053" s="1" t="s">
        <v>42</v>
      </c>
      <c r="E51053" s="1">
        <v>3015088.0</v>
      </c>
      <c r="F51053" s="1" t="s">
        <v>18</v>
      </c>
      <c r="G51053" s="1" t="s">
        <v>128</v>
      </c>
      <c r="H51053" s="1" t="s">
        <v>129</v>
      </c>
      <c r="I51053" s="1" t="s">
        <v>130</v>
      </c>
      <c r="J51053" s="1" t="s">
        <v>130</v>
      </c>
      <c r="K51053" s="1">
        <v>1.0</v>
      </c>
      <c r="M51053" s="3">
        <v>39330.0</v>
      </c>
      <c r="N51053" s="3">
        <v>39330.0</v>
      </c>
    </row>
    <row r="51054">
      <c r="A51054" s="1" t="s">
        <v>175299</v>
      </c>
      <c r="B51054" s="1" t="s">
        <v>175300</v>
      </c>
      <c r="C51054" s="2" t="s">
        <v>175301</v>
      </c>
      <c r="D51054" s="1" t="s">
        <v>175302</v>
      </c>
      <c r="E51054" s="1">
        <v>1183469.0</v>
      </c>
      <c r="F51054" s="1" t="s">
        <v>18</v>
      </c>
      <c r="G51054" s="1" t="s">
        <v>2125</v>
      </c>
      <c r="H51054" s="1">
        <v>13.0</v>
      </c>
      <c r="I51054" s="1" t="s">
        <v>2126</v>
      </c>
      <c r="J51054" s="1" t="s">
        <v>2126</v>
      </c>
      <c r="K51054" s="1">
        <v>1.0</v>
      </c>
      <c r="L51054" s="3">
        <v>41275.0</v>
      </c>
      <c r="M51054" s="3">
        <v>42012.0</v>
      </c>
      <c r="N51054" s="3">
        <v>42012.0</v>
      </c>
    </row>
    <row r="51055">
      <c r="A51055" s="1" t="s">
        <v>175303</v>
      </c>
      <c r="B51055" s="1" t="s">
        <v>175304</v>
      </c>
      <c r="C51055" s="2" t="s">
        <v>175305</v>
      </c>
      <c r="E51055" s="1" t="s">
        <v>43</v>
      </c>
      <c r="F51055" s="1" t="s">
        <v>18</v>
      </c>
      <c r="G51055" s="1" t="s">
        <v>25</v>
      </c>
      <c r="H51055" s="1" t="s">
        <v>106</v>
      </c>
      <c r="I51055" s="1" t="s">
        <v>107</v>
      </c>
      <c r="J51055" s="1" t="s">
        <v>108</v>
      </c>
      <c r="K51055" s="1">
        <v>1.0</v>
      </c>
      <c r="L51055" s="3">
        <v>41944.0</v>
      </c>
      <c r="M51055" s="3">
        <v>42186.0</v>
      </c>
      <c r="N51055" s="3">
        <v>42186.0</v>
      </c>
    </row>
    <row r="51056">
      <c r="A51056" s="1" t="s">
        <v>175306</v>
      </c>
      <c r="B51056" s="1" t="s">
        <v>175307</v>
      </c>
      <c r="C51056" s="2" t="s">
        <v>175308</v>
      </c>
      <c r="D51056" s="1" t="s">
        <v>175309</v>
      </c>
      <c r="E51056" s="1">
        <v>270645.0</v>
      </c>
      <c r="F51056" s="1" t="s">
        <v>18</v>
      </c>
      <c r="G51056" s="1" t="s">
        <v>165</v>
      </c>
      <c r="H51056" s="1" t="s">
        <v>166</v>
      </c>
      <c r="I51056" s="1" t="s">
        <v>167</v>
      </c>
      <c r="J51056" s="1" t="s">
        <v>167</v>
      </c>
      <c r="K51056" s="1">
        <v>1.0</v>
      </c>
      <c r="L51056" s="3">
        <v>40544.0</v>
      </c>
      <c r="M51056" s="3">
        <v>40634.0</v>
      </c>
      <c r="N51056" s="3">
        <v>40634.0</v>
      </c>
    </row>
    <row r="51057">
      <c r="A51057" s="1" t="s">
        <v>175310</v>
      </c>
      <c r="B51057" s="1" t="s">
        <v>175311</v>
      </c>
      <c r="C51057" s="2" t="s">
        <v>175312</v>
      </c>
      <c r="D51057" s="1" t="s">
        <v>56</v>
      </c>
      <c r="E51057" s="1">
        <v>3855613.0</v>
      </c>
      <c r="F51057" s="1" t="s">
        <v>18</v>
      </c>
      <c r="G51057" s="1" t="s">
        <v>25</v>
      </c>
      <c r="H51057" s="1" t="s">
        <v>158</v>
      </c>
      <c r="I51057" s="1" t="s">
        <v>244</v>
      </c>
      <c r="J51057" s="1" t="s">
        <v>2277</v>
      </c>
      <c r="K51057" s="1">
        <v>2.0</v>
      </c>
      <c r="L51057" s="3">
        <v>37987.0</v>
      </c>
      <c r="M51057" s="3">
        <v>39927.0</v>
      </c>
      <c r="N51057" s="3">
        <v>40268.0</v>
      </c>
    </row>
    <row r="51058">
      <c r="A51058" s="1" t="s">
        <v>175313</v>
      </c>
      <c r="B51058" s="1" t="s">
        <v>175314</v>
      </c>
      <c r="C51058" s="2" t="s">
        <v>175315</v>
      </c>
      <c r="E51058" s="1">
        <v>3.55E7</v>
      </c>
      <c r="F51058" s="1" t="s">
        <v>207</v>
      </c>
      <c r="K51058" s="1">
        <v>2.0</v>
      </c>
      <c r="L51058" s="3">
        <v>42125.0</v>
      </c>
      <c r="M51058" s="3">
        <v>42297.0</v>
      </c>
      <c r="N51058" s="3">
        <v>42297.0</v>
      </c>
    </row>
    <row r="51059">
      <c r="A51059" s="1" t="s">
        <v>175316</v>
      </c>
      <c r="B51059" s="1" t="s">
        <v>175317</v>
      </c>
      <c r="C51059" s="2" t="s">
        <v>175318</v>
      </c>
      <c r="D51059" s="1" t="s">
        <v>741</v>
      </c>
      <c r="E51059" s="1">
        <v>2393883.0</v>
      </c>
      <c r="F51059" s="1" t="s">
        <v>18</v>
      </c>
      <c r="G51059" s="1" t="s">
        <v>25</v>
      </c>
      <c r="H51059" s="1" t="s">
        <v>64</v>
      </c>
      <c r="I51059" s="1" t="s">
        <v>65</v>
      </c>
      <c r="J51059" s="1" t="s">
        <v>71</v>
      </c>
      <c r="K51059" s="1">
        <v>4.0</v>
      </c>
      <c r="L51059" s="3">
        <v>39750.0</v>
      </c>
      <c r="M51059" s="3">
        <v>40253.0</v>
      </c>
      <c r="N51059" s="3">
        <v>41169.0</v>
      </c>
    </row>
    <row r="51060">
      <c r="A51060" s="1" t="s">
        <v>175319</v>
      </c>
      <c r="B51060" s="1" t="s">
        <v>175320</v>
      </c>
      <c r="C51060" s="2" t="s">
        <v>175321</v>
      </c>
      <c r="D51060" s="1" t="s">
        <v>175322</v>
      </c>
      <c r="E51060" s="1">
        <v>1100000.0</v>
      </c>
      <c r="F51060" s="1" t="s">
        <v>207</v>
      </c>
      <c r="G51060" s="1" t="s">
        <v>25</v>
      </c>
      <c r="H51060" s="1" t="s">
        <v>64</v>
      </c>
      <c r="I51060" s="1" t="s">
        <v>65</v>
      </c>
      <c r="J51060" s="1" t="s">
        <v>71</v>
      </c>
      <c r="K51060" s="1">
        <v>2.0</v>
      </c>
      <c r="L51060" s="3">
        <v>38869.0</v>
      </c>
      <c r="M51060" s="3">
        <v>39519.0</v>
      </c>
      <c r="N51060" s="3">
        <v>39845.0</v>
      </c>
    </row>
    <row r="51061">
      <c r="A51061" s="1" t="s">
        <v>175323</v>
      </c>
      <c r="B51061" s="1" t="s">
        <v>175324</v>
      </c>
      <c r="C51061" s="2" t="s">
        <v>175325</v>
      </c>
      <c r="D51061" s="1" t="s">
        <v>75</v>
      </c>
      <c r="E51061" s="1">
        <v>25000.0</v>
      </c>
      <c r="F51061" s="1" t="s">
        <v>18</v>
      </c>
      <c r="G51061" s="1" t="s">
        <v>458</v>
      </c>
      <c r="H51061" s="1">
        <v>48.0</v>
      </c>
      <c r="I51061" s="1" t="s">
        <v>459</v>
      </c>
      <c r="J51061" s="1" t="s">
        <v>459</v>
      </c>
      <c r="K51061" s="1">
        <v>1.0</v>
      </c>
      <c r="L51061" s="3">
        <v>41289.0</v>
      </c>
      <c r="M51061" s="3">
        <v>41609.0</v>
      </c>
      <c r="N51061" s="3">
        <v>41609.0</v>
      </c>
    </row>
    <row r="51062">
      <c r="A51062" s="1" t="s">
        <v>175326</v>
      </c>
      <c r="B51062" s="1" t="s">
        <v>175327</v>
      </c>
      <c r="C51062" s="2" t="s">
        <v>175328</v>
      </c>
      <c r="D51062" s="1" t="s">
        <v>86588</v>
      </c>
      <c r="E51062" s="1">
        <v>3960000.0</v>
      </c>
      <c r="F51062" s="1" t="s">
        <v>18</v>
      </c>
      <c r="K51062" s="1">
        <v>4.0</v>
      </c>
      <c r="L51062" s="3">
        <v>39814.0</v>
      </c>
      <c r="M51062" s="3">
        <v>40981.0</v>
      </c>
      <c r="N51062" s="3">
        <v>41641.0</v>
      </c>
    </row>
    <row r="51063">
      <c r="A51063" s="1" t="s">
        <v>175329</v>
      </c>
      <c r="B51063" s="1" t="s">
        <v>175330</v>
      </c>
      <c r="C51063" s="2" t="s">
        <v>175331</v>
      </c>
      <c r="D51063" s="1" t="s">
        <v>175332</v>
      </c>
      <c r="E51063" s="1">
        <v>500000.0</v>
      </c>
      <c r="F51063" s="1" t="s">
        <v>18</v>
      </c>
      <c r="G51063" s="1" t="s">
        <v>8171</v>
      </c>
      <c r="H51063" s="1">
        <v>14.0</v>
      </c>
      <c r="I51063" s="1" t="s">
        <v>16970</v>
      </c>
      <c r="J51063" s="1" t="s">
        <v>16970</v>
      </c>
      <c r="K51063" s="1">
        <v>1.0</v>
      </c>
      <c r="L51063" s="3">
        <v>41275.0</v>
      </c>
      <c r="M51063" s="3">
        <v>41852.0</v>
      </c>
      <c r="N51063" s="3">
        <v>41852.0</v>
      </c>
    </row>
    <row r="51064">
      <c r="A51064" s="1" t="s">
        <v>175333</v>
      </c>
      <c r="B51064" s="1" t="s">
        <v>175334</v>
      </c>
      <c r="C51064" s="2" t="s">
        <v>175335</v>
      </c>
      <c r="D51064" s="1" t="s">
        <v>357</v>
      </c>
      <c r="E51064" s="1">
        <v>2400000.0</v>
      </c>
      <c r="F51064" s="1" t="s">
        <v>18</v>
      </c>
      <c r="G51064" s="1" t="s">
        <v>25</v>
      </c>
      <c r="H51064" s="1" t="s">
        <v>1306</v>
      </c>
      <c r="I51064" s="1" t="s">
        <v>1339</v>
      </c>
      <c r="J51064" s="1" t="s">
        <v>175336</v>
      </c>
      <c r="K51064" s="1">
        <v>1.0</v>
      </c>
      <c r="L51064" s="3">
        <v>41440.0</v>
      </c>
      <c r="M51064" s="3">
        <v>41935.0</v>
      </c>
      <c r="N51064" s="3">
        <v>41935.0</v>
      </c>
    </row>
    <row r="51065">
      <c r="A51065" s="1" t="s">
        <v>175337</v>
      </c>
      <c r="B51065" s="1" t="s">
        <v>175338</v>
      </c>
      <c r="C51065" s="2" t="s">
        <v>175339</v>
      </c>
      <c r="D51065" s="1" t="s">
        <v>82612</v>
      </c>
      <c r="E51065" s="1">
        <v>375000.0</v>
      </c>
      <c r="F51065" s="1" t="s">
        <v>18</v>
      </c>
      <c r="G51065" s="1" t="s">
        <v>12409</v>
      </c>
      <c r="H51065" s="1">
        <v>4.0</v>
      </c>
      <c r="I51065" s="1" t="s">
        <v>39928</v>
      </c>
      <c r="J51065" s="1" t="s">
        <v>39928</v>
      </c>
      <c r="K51065" s="1">
        <v>1.0</v>
      </c>
      <c r="L51065" s="3">
        <v>40909.0</v>
      </c>
      <c r="M51065" s="3">
        <v>41365.0</v>
      </c>
      <c r="N51065" s="3">
        <v>41365.0</v>
      </c>
    </row>
    <row r="51066">
      <c r="A51066" s="1" t="s">
        <v>175340</v>
      </c>
      <c r="B51066" s="1" t="s">
        <v>175341</v>
      </c>
      <c r="C51066" s="2" t="s">
        <v>175342</v>
      </c>
      <c r="D51066" s="1" t="s">
        <v>357</v>
      </c>
      <c r="E51066" s="1" t="s">
        <v>43</v>
      </c>
      <c r="F51066" s="1" t="s">
        <v>18</v>
      </c>
      <c r="G51066" s="1" t="s">
        <v>25</v>
      </c>
      <c r="H51066" s="1" t="s">
        <v>286</v>
      </c>
      <c r="I51066" s="1" t="s">
        <v>3709</v>
      </c>
      <c r="J51066" s="1" t="s">
        <v>3709</v>
      </c>
      <c r="K51066" s="1">
        <v>1.0</v>
      </c>
      <c r="L51066" s="3">
        <v>37704.0</v>
      </c>
      <c r="M51066" s="3">
        <v>41492.0</v>
      </c>
      <c r="N51066" s="3">
        <v>41492.0</v>
      </c>
    </row>
    <row r="51067">
      <c r="A51067" s="1" t="s">
        <v>175343</v>
      </c>
      <c r="B51067" s="1" t="s">
        <v>175344</v>
      </c>
      <c r="C51067" s="2" t="s">
        <v>175345</v>
      </c>
      <c r="D51067" s="1" t="s">
        <v>175346</v>
      </c>
      <c r="E51067" s="1">
        <v>1.3E8</v>
      </c>
      <c r="F51067" s="1" t="s">
        <v>18</v>
      </c>
      <c r="G51067" s="1" t="s">
        <v>25</v>
      </c>
      <c r="H51067" s="1" t="s">
        <v>106</v>
      </c>
      <c r="I51067" s="1" t="s">
        <v>107</v>
      </c>
      <c r="J51067" s="1" t="s">
        <v>108</v>
      </c>
      <c r="K51067" s="1">
        <v>11.0</v>
      </c>
      <c r="L51067" s="3">
        <v>37257.0</v>
      </c>
      <c r="M51067" s="3">
        <v>36951.0</v>
      </c>
      <c r="N51067" s="3">
        <v>42061.0</v>
      </c>
    </row>
    <row r="51068">
      <c r="A51068" s="1" t="s">
        <v>175347</v>
      </c>
      <c r="B51068" s="1" t="s">
        <v>175348</v>
      </c>
      <c r="C51068" s="2" t="s">
        <v>175349</v>
      </c>
      <c r="D51068" s="1" t="s">
        <v>21730</v>
      </c>
      <c r="E51068" s="1">
        <v>25000.0</v>
      </c>
      <c r="F51068" s="1" t="s">
        <v>18</v>
      </c>
      <c r="G51068" s="1" t="s">
        <v>25</v>
      </c>
      <c r="H51068" s="1" t="s">
        <v>121</v>
      </c>
      <c r="I51068" s="1" t="s">
        <v>122</v>
      </c>
      <c r="J51068" s="1" t="s">
        <v>122</v>
      </c>
      <c r="K51068" s="1">
        <v>1.0</v>
      </c>
      <c r="L51068" s="3">
        <v>39448.0</v>
      </c>
      <c r="M51068" s="3">
        <v>41674.0</v>
      </c>
      <c r="N51068" s="3">
        <v>41674.0</v>
      </c>
    </row>
    <row r="51069">
      <c r="A51069" s="1" t="s">
        <v>175350</v>
      </c>
      <c r="B51069" s="1" t="s">
        <v>175351</v>
      </c>
      <c r="C51069" s="2" t="s">
        <v>175352</v>
      </c>
      <c r="D51069" s="1" t="s">
        <v>175353</v>
      </c>
      <c r="E51069" s="1">
        <v>118000.0</v>
      </c>
      <c r="F51069" s="1" t="s">
        <v>207</v>
      </c>
      <c r="K51069" s="1">
        <v>1.0</v>
      </c>
      <c r="L51069" s="3">
        <v>41557.0</v>
      </c>
      <c r="M51069" s="3">
        <v>42159.0</v>
      </c>
      <c r="N51069" s="3">
        <v>42159.0</v>
      </c>
    </row>
    <row r="51070">
      <c r="A51070" s="1" t="s">
        <v>175354</v>
      </c>
      <c r="B51070" s="1" t="s">
        <v>175355</v>
      </c>
      <c r="C51070" s="2" t="s">
        <v>175356</v>
      </c>
      <c r="D51070" s="1" t="s">
        <v>175357</v>
      </c>
      <c r="E51070" s="1">
        <v>100000.0</v>
      </c>
      <c r="F51070" s="1" t="s">
        <v>18</v>
      </c>
      <c r="G51070" s="1" t="s">
        <v>222</v>
      </c>
      <c r="H51070" s="1">
        <v>8.0</v>
      </c>
      <c r="I51070" s="1" t="s">
        <v>7949</v>
      </c>
      <c r="J51070" s="1" t="s">
        <v>137268</v>
      </c>
      <c r="K51070" s="1">
        <v>1.0</v>
      </c>
      <c r="L51070" s="3">
        <v>39262.0</v>
      </c>
      <c r="M51070" s="3">
        <v>39356.0</v>
      </c>
      <c r="N51070" s="3">
        <v>39356.0</v>
      </c>
    </row>
    <row r="51071">
      <c r="A51071" s="1" t="s">
        <v>175358</v>
      </c>
      <c r="B51071" s="1" t="s">
        <v>175359</v>
      </c>
      <c r="C51071" s="2" t="s">
        <v>175360</v>
      </c>
      <c r="D51071" s="1" t="s">
        <v>275</v>
      </c>
      <c r="E51071" s="1" t="s">
        <v>43</v>
      </c>
      <c r="F51071" s="1" t="s">
        <v>18</v>
      </c>
      <c r="G51071" s="1" t="s">
        <v>25</v>
      </c>
      <c r="H51071" s="1" t="s">
        <v>106</v>
      </c>
      <c r="I51071" s="1" t="s">
        <v>107</v>
      </c>
      <c r="J51071" s="1" t="s">
        <v>51353</v>
      </c>
      <c r="K51071" s="1">
        <v>1.0</v>
      </c>
      <c r="L51071" s="3">
        <v>40333.0</v>
      </c>
      <c r="M51071" s="3">
        <v>41080.0</v>
      </c>
      <c r="N51071" s="3">
        <v>41080.0</v>
      </c>
    </row>
    <row r="51072">
      <c r="A51072" s="1" t="s">
        <v>175361</v>
      </c>
      <c r="B51072" s="1" t="s">
        <v>175362</v>
      </c>
      <c r="C51072" s="2" t="s">
        <v>175363</v>
      </c>
      <c r="D51072" s="1" t="s">
        <v>175364</v>
      </c>
      <c r="E51072" s="1">
        <v>1.11776E7</v>
      </c>
      <c r="F51072" s="1" t="s">
        <v>18</v>
      </c>
      <c r="G51072" s="1" t="s">
        <v>25</v>
      </c>
      <c r="H51072" s="1" t="s">
        <v>135</v>
      </c>
      <c r="I51072" s="1" t="s">
        <v>10661</v>
      </c>
      <c r="J51072" s="1" t="s">
        <v>10661</v>
      </c>
      <c r="K51072" s="1">
        <v>5.0</v>
      </c>
      <c r="L51072" s="3">
        <v>40909.0</v>
      </c>
      <c r="M51072" s="3">
        <v>41240.0</v>
      </c>
      <c r="N51072" s="3">
        <v>42270.0</v>
      </c>
    </row>
    <row r="51073">
      <c r="A51073" s="1" t="s">
        <v>175365</v>
      </c>
      <c r="B51073" s="1" t="s">
        <v>175366</v>
      </c>
      <c r="C51073" s="2" t="s">
        <v>175367</v>
      </c>
      <c r="D51073" s="1" t="s">
        <v>75</v>
      </c>
      <c r="E51073" s="1">
        <v>420000.0</v>
      </c>
      <c r="F51073" s="1" t="s">
        <v>18</v>
      </c>
      <c r="G51073" s="1" t="s">
        <v>25</v>
      </c>
      <c r="H51073" s="1" t="s">
        <v>1239</v>
      </c>
      <c r="I51073" s="1" t="s">
        <v>36105</v>
      </c>
      <c r="J51073" s="1" t="s">
        <v>2585</v>
      </c>
      <c r="K51073" s="1">
        <v>1.0</v>
      </c>
      <c r="L51073" s="3">
        <v>39083.0</v>
      </c>
      <c r="M51073" s="3">
        <v>40204.0</v>
      </c>
      <c r="N51073" s="3">
        <v>40204.0</v>
      </c>
    </row>
    <row r="51074">
      <c r="A51074" s="1" t="s">
        <v>175368</v>
      </c>
      <c r="B51074" s="2" t="s">
        <v>175369</v>
      </c>
      <c r="C51074" s="2" t="s">
        <v>144192</v>
      </c>
      <c r="D51074" s="1" t="s">
        <v>175370</v>
      </c>
      <c r="E51074" s="1">
        <v>3925000.0</v>
      </c>
      <c r="F51074" s="1" t="s">
        <v>113</v>
      </c>
      <c r="G51074" s="1" t="s">
        <v>25</v>
      </c>
      <c r="H51074" s="1" t="s">
        <v>106</v>
      </c>
      <c r="I51074" s="1" t="s">
        <v>107</v>
      </c>
      <c r="J51074" s="1" t="s">
        <v>108</v>
      </c>
      <c r="K51074" s="1">
        <v>4.0</v>
      </c>
      <c r="L51074" s="3">
        <v>40553.0</v>
      </c>
      <c r="M51074" s="3">
        <v>40544.0</v>
      </c>
      <c r="N51074" s="3">
        <v>41121.0</v>
      </c>
    </row>
    <row r="51075">
      <c r="A51075" s="1" t="s">
        <v>175371</v>
      </c>
      <c r="B51075" s="2" t="s">
        <v>175372</v>
      </c>
      <c r="C51075" s="2" t="s">
        <v>175373</v>
      </c>
      <c r="D51075" s="1" t="s">
        <v>175374</v>
      </c>
      <c r="E51075" s="1" t="s">
        <v>43</v>
      </c>
      <c r="F51075" s="1" t="s">
        <v>18</v>
      </c>
      <c r="K51075" s="1">
        <v>1.0</v>
      </c>
      <c r="M51075" s="3">
        <v>41647.0</v>
      </c>
      <c r="N51075" s="3">
        <v>41647.0</v>
      </c>
    </row>
    <row r="51076">
      <c r="A51076" s="1" t="s">
        <v>175375</v>
      </c>
      <c r="B51076" s="1" t="s">
        <v>175376</v>
      </c>
      <c r="C51076" s="2" t="s">
        <v>175377</v>
      </c>
      <c r="D51076" s="1" t="s">
        <v>544</v>
      </c>
      <c r="E51076" s="1">
        <v>1000000.0</v>
      </c>
      <c r="F51076" s="1" t="s">
        <v>113</v>
      </c>
      <c r="G51076" s="1" t="s">
        <v>25</v>
      </c>
      <c r="H51076" s="1" t="s">
        <v>142</v>
      </c>
      <c r="I51076" s="1" t="s">
        <v>143</v>
      </c>
      <c r="J51076" s="1" t="s">
        <v>143</v>
      </c>
      <c r="K51076" s="1">
        <v>1.0</v>
      </c>
      <c r="L51076" s="3">
        <v>38718.0</v>
      </c>
      <c r="M51076" s="3">
        <v>39114.0</v>
      </c>
      <c r="N51076" s="3">
        <v>39114.0</v>
      </c>
    </row>
    <row r="51077">
      <c r="A51077" s="1" t="s">
        <v>175378</v>
      </c>
      <c r="B51077" s="1" t="s">
        <v>175379</v>
      </c>
      <c r="C51077" s="2" t="s">
        <v>175380</v>
      </c>
      <c r="D51077" s="1" t="s">
        <v>175381</v>
      </c>
      <c r="E51077" s="1">
        <v>1.1509169E7</v>
      </c>
      <c r="F51077" s="1" t="s">
        <v>18</v>
      </c>
      <c r="G51077" s="1" t="s">
        <v>25</v>
      </c>
      <c r="H51077" s="1" t="s">
        <v>286</v>
      </c>
      <c r="I51077" s="1" t="s">
        <v>1030</v>
      </c>
      <c r="J51077" s="1" t="s">
        <v>1030</v>
      </c>
      <c r="K51077" s="1">
        <v>5.0</v>
      </c>
      <c r="L51077" s="3">
        <v>41334.0</v>
      </c>
      <c r="M51077" s="3">
        <v>41487.0</v>
      </c>
      <c r="N51077" s="3">
        <v>42318.0</v>
      </c>
    </row>
    <row r="51078">
      <c r="A51078" s="1" t="s">
        <v>175382</v>
      </c>
      <c r="B51078" s="1" t="s">
        <v>175383</v>
      </c>
      <c r="C51078" s="2" t="s">
        <v>175384</v>
      </c>
      <c r="D51078" s="1" t="s">
        <v>75</v>
      </c>
      <c r="E51078" s="1">
        <v>125000.0</v>
      </c>
      <c r="F51078" s="1" t="s">
        <v>18</v>
      </c>
      <c r="G51078" s="1" t="s">
        <v>25</v>
      </c>
      <c r="H51078" s="1" t="s">
        <v>64</v>
      </c>
      <c r="I51078" s="1" t="s">
        <v>65</v>
      </c>
      <c r="J51078" s="1" t="s">
        <v>71</v>
      </c>
      <c r="K51078" s="1">
        <v>2.0</v>
      </c>
      <c r="L51078" s="3">
        <v>41275.0</v>
      </c>
      <c r="M51078" s="3">
        <v>41661.0</v>
      </c>
      <c r="N51078" s="3">
        <v>41759.0</v>
      </c>
    </row>
    <row r="51079">
      <c r="A51079" s="1" t="s">
        <v>175385</v>
      </c>
      <c r="B51079" s="1" t="s">
        <v>26225</v>
      </c>
      <c r="C51079" s="2" t="s">
        <v>175386</v>
      </c>
      <c r="D51079" s="1" t="s">
        <v>175387</v>
      </c>
      <c r="E51079" s="1">
        <v>20000.0</v>
      </c>
      <c r="F51079" s="1" t="s">
        <v>18</v>
      </c>
      <c r="G51079" s="1" t="s">
        <v>25</v>
      </c>
      <c r="H51079" s="1" t="s">
        <v>158</v>
      </c>
      <c r="I51079" s="1" t="s">
        <v>244</v>
      </c>
      <c r="J51079" s="1" t="s">
        <v>244</v>
      </c>
      <c r="K51079" s="1">
        <v>1.0</v>
      </c>
      <c r="M51079" s="3">
        <v>41838.0</v>
      </c>
      <c r="N51079" s="3">
        <v>41838.0</v>
      </c>
    </row>
    <row r="51080">
      <c r="A51080" s="1" t="s">
        <v>175388</v>
      </c>
      <c r="B51080" s="1" t="s">
        <v>175389</v>
      </c>
      <c r="C51080" s="2" t="s">
        <v>175390</v>
      </c>
      <c r="D51080" s="1" t="s">
        <v>317</v>
      </c>
      <c r="E51080" s="1">
        <v>300000.0</v>
      </c>
      <c r="F51080" s="1" t="s">
        <v>18</v>
      </c>
      <c r="K51080" s="1">
        <v>1.0</v>
      </c>
      <c r="L51080" s="3">
        <v>41791.0</v>
      </c>
      <c r="M51080" s="3">
        <v>42186.0</v>
      </c>
      <c r="N51080" s="3">
        <v>42186.0</v>
      </c>
    </row>
    <row r="51081">
      <c r="A51081" s="1" t="s">
        <v>175391</v>
      </c>
      <c r="B51081" s="1" t="s">
        <v>175392</v>
      </c>
      <c r="C51081" s="2" t="s">
        <v>175393</v>
      </c>
      <c r="D51081" s="1" t="s">
        <v>175394</v>
      </c>
      <c r="E51081" s="1">
        <v>1600000.0</v>
      </c>
      <c r="F51081" s="1" t="s">
        <v>18</v>
      </c>
      <c r="G51081" s="1" t="s">
        <v>25</v>
      </c>
      <c r="H51081" s="1" t="s">
        <v>808</v>
      </c>
      <c r="I51081" s="1" t="s">
        <v>809</v>
      </c>
      <c r="J51081" s="1" t="s">
        <v>810</v>
      </c>
      <c r="K51081" s="1">
        <v>3.0</v>
      </c>
      <c r="L51081" s="3">
        <v>40544.0</v>
      </c>
      <c r="M51081" s="3">
        <v>40909.0</v>
      </c>
      <c r="N51081" s="3">
        <v>41275.0</v>
      </c>
    </row>
    <row r="51082">
      <c r="A51082" s="1" t="s">
        <v>175395</v>
      </c>
      <c r="B51082" s="1" t="s">
        <v>175396</v>
      </c>
      <c r="C51082" s="2" t="s">
        <v>175397</v>
      </c>
      <c r="D51082" s="1" t="s">
        <v>15726</v>
      </c>
      <c r="E51082" s="1">
        <v>3.5E7</v>
      </c>
      <c r="F51082" s="1" t="s">
        <v>18</v>
      </c>
      <c r="G51082" s="1" t="s">
        <v>699</v>
      </c>
      <c r="H51082" s="1">
        <v>5.0</v>
      </c>
      <c r="I51082" s="1" t="s">
        <v>700</v>
      </c>
      <c r="J51082" s="1" t="s">
        <v>11458</v>
      </c>
      <c r="K51082" s="1">
        <v>2.0</v>
      </c>
      <c r="L51082" s="3">
        <v>41730.0</v>
      </c>
      <c r="M51082" s="3">
        <v>41852.0</v>
      </c>
      <c r="N51082" s="3">
        <v>42064.0</v>
      </c>
    </row>
    <row r="51083">
      <c r="A51083" s="1" t="s">
        <v>175398</v>
      </c>
      <c r="B51083" s="1" t="s">
        <v>175399</v>
      </c>
      <c r="C51083" s="2" t="s">
        <v>175400</v>
      </c>
      <c r="D51083" s="1" t="s">
        <v>175401</v>
      </c>
      <c r="E51083" s="1">
        <v>40000.0</v>
      </c>
      <c r="F51083" s="1" t="s">
        <v>18</v>
      </c>
      <c r="G51083" s="1" t="s">
        <v>76</v>
      </c>
      <c r="H51083" s="1">
        <v>12.0</v>
      </c>
      <c r="I51083" s="1" t="s">
        <v>77</v>
      </c>
      <c r="J51083" s="1" t="s">
        <v>77</v>
      </c>
      <c r="K51083" s="1">
        <v>1.0</v>
      </c>
      <c r="M51083" s="3">
        <v>40883.0</v>
      </c>
      <c r="N51083" s="3">
        <v>40883.0</v>
      </c>
    </row>
    <row r="51084">
      <c r="A51084" s="1" t="s">
        <v>175402</v>
      </c>
      <c r="B51084" s="1" t="s">
        <v>175403</v>
      </c>
      <c r="C51084" s="2" t="s">
        <v>175404</v>
      </c>
      <c r="D51084" s="1" t="s">
        <v>175405</v>
      </c>
      <c r="E51084" s="1" t="s">
        <v>43</v>
      </c>
      <c r="F51084" s="1" t="s">
        <v>18</v>
      </c>
      <c r="G51084" s="1" t="s">
        <v>1062</v>
      </c>
      <c r="H51084" s="1">
        <v>5.0</v>
      </c>
      <c r="I51084" s="1" t="s">
        <v>1698</v>
      </c>
      <c r="J51084" s="1" t="s">
        <v>175406</v>
      </c>
      <c r="K51084" s="1">
        <v>1.0</v>
      </c>
      <c r="L51084" s="3">
        <v>37408.0</v>
      </c>
      <c r="M51084" s="3">
        <v>42064.0</v>
      </c>
      <c r="N51084" s="3">
        <v>42064.0</v>
      </c>
    </row>
    <row r="51085">
      <c r="A51085" s="1" t="s">
        <v>175407</v>
      </c>
      <c r="B51085" s="1" t="s">
        <v>175408</v>
      </c>
      <c r="C51085" s="2" t="s">
        <v>175409</v>
      </c>
      <c r="D51085" s="1" t="s">
        <v>175410</v>
      </c>
      <c r="E51085" s="1">
        <v>5.0E7</v>
      </c>
      <c r="F51085" s="1" t="s">
        <v>18</v>
      </c>
      <c r="G51085" s="1" t="s">
        <v>7268</v>
      </c>
      <c r="H51085" s="1">
        <v>5.0</v>
      </c>
      <c r="I51085" s="1" t="s">
        <v>7269</v>
      </c>
      <c r="J51085" s="1" t="s">
        <v>7269</v>
      </c>
      <c r="K51085" s="1">
        <v>1.0</v>
      </c>
      <c r="L51085" s="3">
        <v>29952.0</v>
      </c>
      <c r="M51085" s="3">
        <v>42010.0</v>
      </c>
      <c r="N51085" s="3">
        <v>42010.0</v>
      </c>
    </row>
    <row r="51086">
      <c r="A51086" s="1" t="s">
        <v>175411</v>
      </c>
      <c r="B51086" s="2" t="s">
        <v>175412</v>
      </c>
      <c r="C51086" s="2" t="s">
        <v>175413</v>
      </c>
      <c r="D51086" s="1" t="s">
        <v>175414</v>
      </c>
      <c r="E51086" s="1" t="s">
        <v>43</v>
      </c>
      <c r="F51086" s="1" t="s">
        <v>18</v>
      </c>
      <c r="G51086" s="1" t="s">
        <v>623</v>
      </c>
      <c r="H51086" s="1">
        <v>11.0</v>
      </c>
      <c r="I51086" s="1" t="s">
        <v>883</v>
      </c>
      <c r="J51086" s="1" t="s">
        <v>883</v>
      </c>
      <c r="K51086" s="1">
        <v>1.0</v>
      </c>
      <c r="L51086" s="3">
        <v>41889.0</v>
      </c>
      <c r="M51086" s="3">
        <v>41897.0</v>
      </c>
      <c r="N51086" s="3">
        <v>41897.0</v>
      </c>
    </row>
    <row r="51087">
      <c r="A51087" s="1" t="s">
        <v>175415</v>
      </c>
      <c r="B51087" s="1" t="s">
        <v>175416</v>
      </c>
      <c r="D51087" s="1" t="s">
        <v>285</v>
      </c>
      <c r="E51087" s="1" t="s">
        <v>43</v>
      </c>
      <c r="F51087" s="1" t="s">
        <v>18</v>
      </c>
      <c r="G51087" s="1" t="s">
        <v>25</v>
      </c>
      <c r="H51087" s="1" t="s">
        <v>972</v>
      </c>
      <c r="I51087" s="1" t="s">
        <v>973</v>
      </c>
      <c r="J51087" s="1" t="s">
        <v>973</v>
      </c>
      <c r="K51087" s="1">
        <v>1.0</v>
      </c>
      <c r="L51087" s="3">
        <v>41976.0</v>
      </c>
      <c r="M51087" s="3">
        <v>41976.0</v>
      </c>
      <c r="N51087" s="3">
        <v>41976.0</v>
      </c>
    </row>
    <row r="51088">
      <c r="A51088" s="1" t="s">
        <v>175417</v>
      </c>
      <c r="B51088" s="1" t="s">
        <v>175418</v>
      </c>
      <c r="C51088" s="2" t="s">
        <v>175419</v>
      </c>
      <c r="D51088" s="1" t="s">
        <v>21730</v>
      </c>
      <c r="E51088" s="1">
        <v>1000000.0</v>
      </c>
      <c r="F51088" s="1" t="s">
        <v>18</v>
      </c>
      <c r="G51088" s="1" t="s">
        <v>25</v>
      </c>
      <c r="H51088" s="1" t="s">
        <v>1352</v>
      </c>
      <c r="I51088" s="1" t="s">
        <v>1353</v>
      </c>
      <c r="J51088" s="1" t="s">
        <v>1354</v>
      </c>
      <c r="K51088" s="1">
        <v>1.0</v>
      </c>
      <c r="L51088" s="3">
        <v>40909.0</v>
      </c>
      <c r="M51088" s="3">
        <v>42143.0</v>
      </c>
      <c r="N51088" s="3">
        <v>42143.0</v>
      </c>
    </row>
    <row r="51089">
      <c r="A51089" s="1" t="s">
        <v>175420</v>
      </c>
      <c r="B51089" s="1" t="s">
        <v>175421</v>
      </c>
      <c r="C51089" s="2" t="s">
        <v>175422</v>
      </c>
      <c r="D51089" s="1" t="s">
        <v>167167</v>
      </c>
      <c r="E51089" s="1">
        <v>25000.0</v>
      </c>
      <c r="F51089" s="1" t="s">
        <v>18</v>
      </c>
      <c r="K51089" s="1">
        <v>1.0</v>
      </c>
      <c r="L51089" s="3">
        <v>41640.0</v>
      </c>
      <c r="M51089" s="3">
        <v>41674.0</v>
      </c>
      <c r="N51089" s="3">
        <v>41674.0</v>
      </c>
    </row>
    <row r="51090">
      <c r="A51090" s="1" t="s">
        <v>175423</v>
      </c>
      <c r="B51090" s="1" t="s">
        <v>175424</v>
      </c>
      <c r="C51090" s="2" t="s">
        <v>175425</v>
      </c>
      <c r="D51090" s="1" t="s">
        <v>8643</v>
      </c>
      <c r="E51090" s="1">
        <v>8000000.0</v>
      </c>
      <c r="F51090" s="1" t="s">
        <v>18</v>
      </c>
      <c r="G51090" s="1" t="s">
        <v>25</v>
      </c>
      <c r="H51090" s="1" t="s">
        <v>430</v>
      </c>
      <c r="I51090" s="1" t="s">
        <v>6338</v>
      </c>
      <c r="J51090" s="1" t="s">
        <v>20184</v>
      </c>
      <c r="K51090" s="1">
        <v>1.0</v>
      </c>
      <c r="L51090" s="3">
        <v>32874.0</v>
      </c>
      <c r="M51090" s="3">
        <v>42250.0</v>
      </c>
      <c r="N51090" s="3">
        <v>42250.0</v>
      </c>
    </row>
    <row r="51091">
      <c r="A51091" s="1" t="s">
        <v>175426</v>
      </c>
      <c r="B51091" s="1" t="s">
        <v>175427</v>
      </c>
      <c r="C51091" s="2" t="s">
        <v>175428</v>
      </c>
      <c r="D51091" s="1" t="s">
        <v>50</v>
      </c>
      <c r="E51091" s="1">
        <v>150000.0</v>
      </c>
      <c r="F51091" s="1" t="s">
        <v>18</v>
      </c>
      <c r="G51091" s="1" t="s">
        <v>25</v>
      </c>
      <c r="H51091" s="1" t="s">
        <v>1011</v>
      </c>
      <c r="I51091" s="1" t="s">
        <v>1012</v>
      </c>
      <c r="J51091" s="1" t="s">
        <v>1012</v>
      </c>
      <c r="K51091" s="1">
        <v>1.0</v>
      </c>
      <c r="L51091" s="3">
        <v>40544.0</v>
      </c>
      <c r="M51091" s="3">
        <v>41582.0</v>
      </c>
      <c r="N51091" s="3">
        <v>41582.0</v>
      </c>
    </row>
    <row r="51092">
      <c r="A51092" s="1" t="s">
        <v>175429</v>
      </c>
      <c r="B51092" s="1" t="s">
        <v>175430</v>
      </c>
      <c r="C51092" s="2" t="s">
        <v>175431</v>
      </c>
      <c r="D51092" s="1" t="s">
        <v>1401</v>
      </c>
      <c r="E51092" s="1">
        <v>3250000.0</v>
      </c>
      <c r="F51092" s="1" t="s">
        <v>18</v>
      </c>
      <c r="G51092" s="1" t="s">
        <v>25</v>
      </c>
      <c r="H51092" s="1" t="s">
        <v>64</v>
      </c>
      <c r="I51092" s="1" t="s">
        <v>65</v>
      </c>
      <c r="J51092" s="1" t="s">
        <v>2706</v>
      </c>
      <c r="K51092" s="1">
        <v>1.0</v>
      </c>
      <c r="M51092" s="3">
        <v>38495.0</v>
      </c>
      <c r="N51092" s="3">
        <v>38495.0</v>
      </c>
    </row>
    <row r="51093">
      <c r="A51093" s="1" t="s">
        <v>175432</v>
      </c>
      <c r="B51093" s="1" t="s">
        <v>175433</v>
      </c>
      <c r="C51093" s="2" t="s">
        <v>175434</v>
      </c>
      <c r="D51093" s="1" t="s">
        <v>50</v>
      </c>
      <c r="E51093" s="1">
        <v>3989751.0</v>
      </c>
      <c r="F51093" s="1" t="s">
        <v>18</v>
      </c>
      <c r="G51093" s="1" t="s">
        <v>37</v>
      </c>
      <c r="H51093" s="1">
        <v>30.0</v>
      </c>
      <c r="I51093" s="1" t="s">
        <v>2714</v>
      </c>
      <c r="J51093" s="1" t="s">
        <v>2714</v>
      </c>
      <c r="K51093" s="1">
        <v>3.0</v>
      </c>
      <c r="L51093" s="3">
        <v>39448.0</v>
      </c>
      <c r="M51093" s="3">
        <v>39934.0</v>
      </c>
      <c r="N51093" s="3">
        <v>40544.0</v>
      </c>
    </row>
    <row r="51094">
      <c r="A51094" s="1" t="s">
        <v>175435</v>
      </c>
      <c r="B51094" s="1" t="s">
        <v>175436</v>
      </c>
      <c r="C51094" s="2" t="s">
        <v>175437</v>
      </c>
      <c r="D51094" s="1" t="s">
        <v>1247</v>
      </c>
      <c r="E51094" s="1" t="s">
        <v>43</v>
      </c>
      <c r="F51094" s="1" t="s">
        <v>18</v>
      </c>
      <c r="G51094" s="1" t="s">
        <v>37</v>
      </c>
      <c r="H51094" s="1">
        <v>30.0</v>
      </c>
      <c r="I51094" s="1" t="s">
        <v>2714</v>
      </c>
      <c r="J51094" s="1" t="s">
        <v>2714</v>
      </c>
      <c r="K51094" s="1">
        <v>1.0</v>
      </c>
      <c r="M51094" s="3">
        <v>36800.0</v>
      </c>
      <c r="N51094" s="3">
        <v>36800.0</v>
      </c>
    </row>
    <row r="51095">
      <c r="A51095" s="1" t="s">
        <v>175438</v>
      </c>
      <c r="B51095" s="1" t="s">
        <v>175439</v>
      </c>
      <c r="C51095" s="2" t="s">
        <v>175440</v>
      </c>
      <c r="D51095" s="1" t="s">
        <v>1247</v>
      </c>
      <c r="E51095" s="1">
        <v>1569037.0</v>
      </c>
      <c r="F51095" s="1" t="s">
        <v>18</v>
      </c>
      <c r="G51095" s="1" t="s">
        <v>37</v>
      </c>
      <c r="H51095" s="1">
        <v>30.0</v>
      </c>
      <c r="I51095" s="1" t="s">
        <v>2714</v>
      </c>
      <c r="J51095" s="1" t="s">
        <v>2714</v>
      </c>
      <c r="K51095" s="1">
        <v>1.0</v>
      </c>
      <c r="M51095" s="3">
        <v>40878.0</v>
      </c>
      <c r="N51095" s="3">
        <v>40878.0</v>
      </c>
    </row>
    <row r="51096">
      <c r="A51096" s="1" t="s">
        <v>175441</v>
      </c>
      <c r="B51096" s="1" t="s">
        <v>175442</v>
      </c>
      <c r="C51096" s="2" t="s">
        <v>175443</v>
      </c>
      <c r="D51096" s="1" t="s">
        <v>357</v>
      </c>
      <c r="E51096" s="1">
        <v>2.490931E7</v>
      </c>
      <c r="F51096" s="1" t="s">
        <v>18</v>
      </c>
      <c r="G51096" s="1" t="s">
        <v>37</v>
      </c>
      <c r="H51096" s="1">
        <v>30.0</v>
      </c>
      <c r="I51096" s="1" t="s">
        <v>2714</v>
      </c>
      <c r="J51096" s="1" t="s">
        <v>2714</v>
      </c>
      <c r="K51096" s="1">
        <v>2.0</v>
      </c>
      <c r="M51096" s="3">
        <v>36770.0</v>
      </c>
      <c r="N51096" s="3">
        <v>36892.0</v>
      </c>
    </row>
    <row r="51097">
      <c r="A51097" s="1" t="s">
        <v>175444</v>
      </c>
      <c r="B51097" s="1" t="s">
        <v>175445</v>
      </c>
      <c r="C51097" s="2" t="s">
        <v>175446</v>
      </c>
      <c r="D51097" s="1" t="s">
        <v>264</v>
      </c>
      <c r="E51097" s="1">
        <v>543791.0</v>
      </c>
      <c r="F51097" s="1" t="s">
        <v>18</v>
      </c>
      <c r="G51097" s="1" t="s">
        <v>37</v>
      </c>
      <c r="H51097" s="1">
        <v>30.0</v>
      </c>
      <c r="I51097" s="1" t="s">
        <v>2714</v>
      </c>
      <c r="J51097" s="1" t="s">
        <v>2714</v>
      </c>
      <c r="K51097" s="1">
        <v>1.0</v>
      </c>
      <c r="M51097" s="3">
        <v>36770.0</v>
      </c>
      <c r="N51097" s="3">
        <v>36770.0</v>
      </c>
    </row>
    <row r="51098">
      <c r="A51098" s="1" t="s">
        <v>175447</v>
      </c>
      <c r="B51098" s="1" t="s">
        <v>175448</v>
      </c>
      <c r="C51098" s="2" t="s">
        <v>175449</v>
      </c>
      <c r="D51098" s="1" t="s">
        <v>50</v>
      </c>
      <c r="E51098" s="1">
        <v>2.1961932E7</v>
      </c>
      <c r="F51098" s="1" t="s">
        <v>18</v>
      </c>
      <c r="G51098" s="1" t="s">
        <v>37</v>
      </c>
      <c r="H51098" s="1">
        <v>30.0</v>
      </c>
      <c r="I51098" s="1" t="s">
        <v>2714</v>
      </c>
      <c r="J51098" s="1" t="s">
        <v>2714</v>
      </c>
      <c r="K51098" s="1">
        <v>1.0</v>
      </c>
      <c r="L51098" s="3">
        <v>35431.0</v>
      </c>
      <c r="M51098" s="3">
        <v>40330.0</v>
      </c>
      <c r="N51098" s="3">
        <v>40330.0</v>
      </c>
    </row>
    <row r="51099">
      <c r="A51099" s="1" t="s">
        <v>175450</v>
      </c>
      <c r="B51099" s="1" t="s">
        <v>175451</v>
      </c>
      <c r="C51099" s="2" t="s">
        <v>175452</v>
      </c>
      <c r="D51099" s="1" t="s">
        <v>75</v>
      </c>
      <c r="E51099" s="1" t="s">
        <v>43</v>
      </c>
      <c r="F51099" s="1" t="s">
        <v>18</v>
      </c>
      <c r="K51099" s="1">
        <v>1.0</v>
      </c>
      <c r="L51099" s="3">
        <v>38596.0</v>
      </c>
      <c r="M51099" s="3">
        <v>38596.0</v>
      </c>
      <c r="N51099" s="3">
        <v>38596.0</v>
      </c>
    </row>
    <row r="51100">
      <c r="A51100" s="1" t="s">
        <v>175453</v>
      </c>
      <c r="B51100" s="1" t="s">
        <v>175454</v>
      </c>
      <c r="C51100" s="2" t="s">
        <v>175455</v>
      </c>
      <c r="D51100" s="1" t="s">
        <v>75</v>
      </c>
      <c r="E51100" s="1" t="s">
        <v>43</v>
      </c>
      <c r="F51100" s="1" t="s">
        <v>18</v>
      </c>
      <c r="G51100" s="1" t="s">
        <v>37</v>
      </c>
      <c r="H51100" s="1">
        <v>30.0</v>
      </c>
      <c r="I51100" s="1" t="s">
        <v>2714</v>
      </c>
      <c r="J51100" s="1" t="s">
        <v>2714</v>
      </c>
      <c r="K51100" s="1">
        <v>1.0</v>
      </c>
      <c r="L51100" s="3">
        <v>39083.0</v>
      </c>
      <c r="M51100" s="3">
        <v>40756.0</v>
      </c>
      <c r="N51100" s="3">
        <v>40756.0</v>
      </c>
    </row>
    <row r="51101">
      <c r="A51101" s="1" t="s">
        <v>175456</v>
      </c>
      <c r="B51101" s="1" t="s">
        <v>175457</v>
      </c>
      <c r="C51101" s="2" t="s">
        <v>175458</v>
      </c>
      <c r="D51101" s="1" t="s">
        <v>1541</v>
      </c>
      <c r="E51101" s="1" t="s">
        <v>43</v>
      </c>
      <c r="F51101" s="1" t="s">
        <v>18</v>
      </c>
      <c r="G51101" s="1" t="s">
        <v>37</v>
      </c>
      <c r="H51101" s="1">
        <v>30.0</v>
      </c>
      <c r="I51101" s="1" t="s">
        <v>2714</v>
      </c>
      <c r="J51101" s="1" t="s">
        <v>2714</v>
      </c>
      <c r="K51101" s="1">
        <v>1.0</v>
      </c>
      <c r="L51101" s="3">
        <v>37987.0</v>
      </c>
      <c r="M51101" s="3">
        <v>41275.0</v>
      </c>
      <c r="N51101" s="3">
        <v>41275.0</v>
      </c>
    </row>
    <row r="51102">
      <c r="A51102" s="1" t="s">
        <v>175459</v>
      </c>
      <c r="B51102" s="1" t="s">
        <v>175460</v>
      </c>
      <c r="C51102" s="2" t="s">
        <v>175461</v>
      </c>
      <c r="D51102" s="1" t="s">
        <v>70</v>
      </c>
      <c r="E51102" s="1" t="s">
        <v>43</v>
      </c>
      <c r="F51102" s="1" t="s">
        <v>18</v>
      </c>
      <c r="G51102" s="1" t="s">
        <v>37</v>
      </c>
      <c r="H51102" s="1">
        <v>2.0</v>
      </c>
      <c r="I51102" s="1" t="s">
        <v>1515</v>
      </c>
      <c r="J51102" s="1" t="s">
        <v>175462</v>
      </c>
      <c r="K51102" s="1">
        <v>1.0</v>
      </c>
      <c r="L51102" s="3">
        <v>36892.0</v>
      </c>
      <c r="M51102" s="3">
        <v>40787.0</v>
      </c>
      <c r="N51102" s="3">
        <v>40787.0</v>
      </c>
    </row>
    <row r="51103">
      <c r="A51103" s="1" t="s">
        <v>175463</v>
      </c>
      <c r="B51103" s="1" t="s">
        <v>175464</v>
      </c>
      <c r="C51103" s="2" t="s">
        <v>175465</v>
      </c>
      <c r="D51103" s="1" t="s">
        <v>56</v>
      </c>
      <c r="E51103" s="1">
        <v>1.3875434E7</v>
      </c>
      <c r="F51103" s="1" t="s">
        <v>18</v>
      </c>
      <c r="G51103" s="1" t="s">
        <v>37</v>
      </c>
      <c r="H51103" s="1">
        <v>30.0</v>
      </c>
      <c r="I51103" s="1" t="s">
        <v>2714</v>
      </c>
      <c r="J51103" s="1" t="s">
        <v>2714</v>
      </c>
      <c r="K51103" s="1">
        <v>2.0</v>
      </c>
      <c r="M51103" s="3">
        <v>39508.0</v>
      </c>
      <c r="N51103" s="3">
        <v>39873.0</v>
      </c>
    </row>
    <row r="51104">
      <c r="A51104" s="1" t="s">
        <v>175466</v>
      </c>
      <c r="B51104" s="1" t="s">
        <v>175467</v>
      </c>
      <c r="C51104" s="2" t="s">
        <v>175468</v>
      </c>
      <c r="D51104" s="1" t="s">
        <v>264</v>
      </c>
      <c r="E51104" s="1">
        <v>1.0122082E7</v>
      </c>
      <c r="F51104" s="1" t="s">
        <v>18</v>
      </c>
      <c r="G51104" s="1" t="s">
        <v>37</v>
      </c>
      <c r="H51104" s="1">
        <v>30.0</v>
      </c>
      <c r="I51104" s="1" t="s">
        <v>2714</v>
      </c>
      <c r="J51104" s="1" t="s">
        <v>2714</v>
      </c>
      <c r="K51104" s="1">
        <v>2.0</v>
      </c>
      <c r="M51104" s="3">
        <v>37712.0</v>
      </c>
      <c r="N51104" s="3">
        <v>40695.0</v>
      </c>
    </row>
    <row r="51105">
      <c r="A51105" s="1" t="s">
        <v>175469</v>
      </c>
      <c r="B51105" s="1" t="s">
        <v>175470</v>
      </c>
      <c r="D51105" s="1" t="s">
        <v>2326</v>
      </c>
      <c r="E51105" s="1">
        <v>1.465E7</v>
      </c>
      <c r="F51105" s="1" t="s">
        <v>18</v>
      </c>
      <c r="G51105" s="1" t="s">
        <v>37</v>
      </c>
      <c r="H51105" s="1">
        <v>30.0</v>
      </c>
      <c r="I51105" s="1" t="s">
        <v>2714</v>
      </c>
      <c r="J51105" s="1" t="s">
        <v>2714</v>
      </c>
      <c r="K51105" s="1">
        <v>1.0</v>
      </c>
      <c r="L51105" s="3">
        <v>37622.0</v>
      </c>
      <c r="M51105" s="3">
        <v>40277.0</v>
      </c>
      <c r="N51105" s="3">
        <v>40277.0</v>
      </c>
    </row>
    <row r="51106">
      <c r="A51106" s="1" t="s">
        <v>175471</v>
      </c>
      <c r="B51106" s="1" t="s">
        <v>175472</v>
      </c>
      <c r="C51106" s="2" t="s">
        <v>175473</v>
      </c>
      <c r="D51106" s="1" t="s">
        <v>256</v>
      </c>
      <c r="E51106" s="1">
        <v>152037.0</v>
      </c>
      <c r="F51106" s="1" t="s">
        <v>18</v>
      </c>
      <c r="G51106" s="1" t="s">
        <v>37</v>
      </c>
      <c r="H51106" s="1">
        <v>30.0</v>
      </c>
      <c r="I51106" s="1" t="s">
        <v>2714</v>
      </c>
      <c r="J51106" s="1" t="s">
        <v>2714</v>
      </c>
      <c r="K51106" s="1">
        <v>4.0</v>
      </c>
      <c r="M51106" s="3">
        <v>36800.0</v>
      </c>
      <c r="N51106" s="3">
        <v>40787.0</v>
      </c>
    </row>
    <row r="51107">
      <c r="A51107" s="1" t="s">
        <v>175474</v>
      </c>
      <c r="B51107" s="1" t="s">
        <v>175475</v>
      </c>
      <c r="C51107" s="2" t="s">
        <v>175476</v>
      </c>
      <c r="D51107" s="1" t="s">
        <v>1503</v>
      </c>
      <c r="E51107" s="1" t="s">
        <v>43</v>
      </c>
      <c r="F51107" s="1" t="s">
        <v>18</v>
      </c>
      <c r="G51107" s="1" t="s">
        <v>37</v>
      </c>
      <c r="H51107" s="1">
        <v>30.0</v>
      </c>
      <c r="I51107" s="1" t="s">
        <v>2714</v>
      </c>
      <c r="J51107" s="1" t="s">
        <v>2714</v>
      </c>
      <c r="K51107" s="1">
        <v>1.0</v>
      </c>
      <c r="L51107" s="3">
        <v>37987.0</v>
      </c>
      <c r="M51107" s="3">
        <v>38231.0</v>
      </c>
      <c r="N51107" s="3">
        <v>38231.0</v>
      </c>
    </row>
    <row r="51108">
      <c r="A51108" s="1" t="s">
        <v>175477</v>
      </c>
      <c r="B51108" s="1" t="s">
        <v>175478</v>
      </c>
      <c r="C51108" s="2" t="s">
        <v>175479</v>
      </c>
      <c r="D51108" s="1" t="s">
        <v>70</v>
      </c>
      <c r="E51108" s="1">
        <v>2196193.0</v>
      </c>
      <c r="F51108" s="1" t="s">
        <v>18</v>
      </c>
      <c r="G51108" s="1" t="s">
        <v>37</v>
      </c>
      <c r="H51108" s="1">
        <v>30.0</v>
      </c>
      <c r="I51108" s="1" t="s">
        <v>2714</v>
      </c>
      <c r="J51108" s="1" t="s">
        <v>2714</v>
      </c>
      <c r="K51108" s="1">
        <v>3.0</v>
      </c>
      <c r="M51108" s="3">
        <v>39722.0</v>
      </c>
      <c r="N51108" s="3">
        <v>40725.0</v>
      </c>
    </row>
    <row r="51109">
      <c r="A51109" s="1" t="s">
        <v>175480</v>
      </c>
      <c r="B51109" s="1" t="s">
        <v>175481</v>
      </c>
      <c r="D51109" s="1" t="s">
        <v>1384</v>
      </c>
      <c r="E51109" s="1">
        <v>2382212.0</v>
      </c>
      <c r="F51109" s="1" t="s">
        <v>18</v>
      </c>
      <c r="G51109" s="1" t="s">
        <v>37</v>
      </c>
      <c r="H51109" s="1">
        <v>30.0</v>
      </c>
      <c r="I51109" s="1" t="s">
        <v>2714</v>
      </c>
      <c r="J51109" s="1" t="s">
        <v>2714</v>
      </c>
      <c r="K51109" s="1">
        <v>1.0</v>
      </c>
      <c r="L51109" s="3">
        <v>38838.0</v>
      </c>
      <c r="M51109" s="3">
        <v>40969.0</v>
      </c>
      <c r="N51109" s="3">
        <v>40969.0</v>
      </c>
    </row>
    <row r="51110">
      <c r="A51110" s="1" t="s">
        <v>175482</v>
      </c>
      <c r="B51110" s="1" t="s">
        <v>175483</v>
      </c>
      <c r="C51110" s="2" t="s">
        <v>175484</v>
      </c>
      <c r="D51110" s="1" t="s">
        <v>357</v>
      </c>
      <c r="E51110" s="1">
        <v>1346301.0</v>
      </c>
      <c r="F51110" s="1" t="s">
        <v>18</v>
      </c>
      <c r="G51110" s="1" t="s">
        <v>37</v>
      </c>
      <c r="H51110" s="1">
        <v>30.0</v>
      </c>
      <c r="I51110" s="1" t="s">
        <v>2714</v>
      </c>
      <c r="J51110" s="1" t="s">
        <v>2714</v>
      </c>
      <c r="K51110" s="1">
        <v>2.0</v>
      </c>
      <c r="M51110" s="3">
        <v>37591.0</v>
      </c>
      <c r="N51110" s="3">
        <v>37895.0</v>
      </c>
    </row>
    <row r="51111">
      <c r="A51111" s="1" t="s">
        <v>175485</v>
      </c>
      <c r="B51111" s="1" t="s">
        <v>175486</v>
      </c>
      <c r="C51111" s="2" t="s">
        <v>175487</v>
      </c>
      <c r="D51111" s="1" t="s">
        <v>357</v>
      </c>
      <c r="E51111" s="1">
        <v>3.6890468E7</v>
      </c>
      <c r="F51111" s="1" t="s">
        <v>18</v>
      </c>
      <c r="G51111" s="1" t="s">
        <v>37</v>
      </c>
      <c r="H51111" s="1">
        <v>30.0</v>
      </c>
      <c r="I51111" s="1" t="s">
        <v>2714</v>
      </c>
      <c r="J51111" s="1" t="s">
        <v>2714</v>
      </c>
      <c r="K51111" s="1">
        <v>4.0</v>
      </c>
      <c r="M51111" s="3">
        <v>39022.0</v>
      </c>
      <c r="N51111" s="3">
        <v>41275.0</v>
      </c>
    </row>
    <row r="51112">
      <c r="A51112" s="1" t="s">
        <v>175488</v>
      </c>
      <c r="B51112" s="1" t="s">
        <v>175489</v>
      </c>
      <c r="D51112" s="1" t="s">
        <v>1207</v>
      </c>
      <c r="E51112" s="1">
        <v>41250.0</v>
      </c>
      <c r="F51112" s="1" t="s">
        <v>18</v>
      </c>
      <c r="K51112" s="1">
        <v>1.0</v>
      </c>
      <c r="M51112" s="3">
        <v>42217.0</v>
      </c>
      <c r="N51112" s="3">
        <v>42217.0</v>
      </c>
    </row>
    <row r="51113">
      <c r="A51113" s="1" t="s">
        <v>175490</v>
      </c>
      <c r="B51113" s="1" t="s">
        <v>175491</v>
      </c>
      <c r="C51113" s="2" t="s">
        <v>175492</v>
      </c>
      <c r="D51113" s="1" t="s">
        <v>42</v>
      </c>
      <c r="E51113" s="1">
        <v>4000000.0</v>
      </c>
      <c r="F51113" s="1" t="s">
        <v>18</v>
      </c>
      <c r="G51113" s="1" t="s">
        <v>37</v>
      </c>
      <c r="H51113" s="1">
        <v>30.0</v>
      </c>
      <c r="I51113" s="1" t="s">
        <v>2714</v>
      </c>
      <c r="J51113" s="1" t="s">
        <v>2714</v>
      </c>
      <c r="K51113" s="1">
        <v>2.0</v>
      </c>
      <c r="M51113" s="3">
        <v>40452.0</v>
      </c>
      <c r="N51113" s="3">
        <v>40544.0</v>
      </c>
    </row>
    <row r="51114">
      <c r="A51114" s="1" t="s">
        <v>175493</v>
      </c>
      <c r="B51114" s="1" t="s">
        <v>175494</v>
      </c>
      <c r="C51114" s="2" t="s">
        <v>175495</v>
      </c>
      <c r="D51114" s="1" t="s">
        <v>1289</v>
      </c>
      <c r="E51114" s="1">
        <v>2.9282576E7</v>
      </c>
      <c r="F51114" s="1" t="s">
        <v>18</v>
      </c>
      <c r="G51114" s="1" t="s">
        <v>37</v>
      </c>
      <c r="H51114" s="1">
        <v>30.0</v>
      </c>
      <c r="I51114" s="1" t="s">
        <v>2714</v>
      </c>
      <c r="J51114" s="1" t="s">
        <v>2714</v>
      </c>
      <c r="K51114" s="1">
        <v>2.0</v>
      </c>
      <c r="M51114" s="3">
        <v>37012.0</v>
      </c>
      <c r="N51114" s="3">
        <v>40148.0</v>
      </c>
    </row>
    <row r="51115">
      <c r="A51115" s="1" t="s">
        <v>175496</v>
      </c>
      <c r="B51115" s="1" t="s">
        <v>175497</v>
      </c>
      <c r="C51115" s="2" t="s">
        <v>175498</v>
      </c>
      <c r="D51115" s="1" t="s">
        <v>357</v>
      </c>
      <c r="E51115" s="1">
        <v>1.0878827E7</v>
      </c>
      <c r="F51115" s="1" t="s">
        <v>18</v>
      </c>
      <c r="G51115" s="1" t="s">
        <v>37</v>
      </c>
      <c r="H51115" s="1">
        <v>30.0</v>
      </c>
      <c r="I51115" s="1" t="s">
        <v>2714</v>
      </c>
      <c r="J51115" s="1" t="s">
        <v>2714</v>
      </c>
      <c r="K51115" s="1">
        <v>3.0</v>
      </c>
      <c r="L51115" s="3">
        <v>38834.0</v>
      </c>
      <c r="M51115" s="3">
        <v>39995.0</v>
      </c>
      <c r="N51115" s="3">
        <v>41518.0</v>
      </c>
    </row>
    <row r="51116">
      <c r="A51116" s="1" t="s">
        <v>175499</v>
      </c>
      <c r="B51116" s="1" t="s">
        <v>175500</v>
      </c>
      <c r="C51116" s="2" t="s">
        <v>175501</v>
      </c>
      <c r="D51116" s="1" t="s">
        <v>424</v>
      </c>
      <c r="E51116" s="1">
        <v>1.5212981E7</v>
      </c>
      <c r="F51116" s="1" t="s">
        <v>18</v>
      </c>
      <c r="G51116" s="1" t="s">
        <v>37</v>
      </c>
      <c r="H51116" s="1">
        <v>30.0</v>
      </c>
      <c r="I51116" s="1" t="s">
        <v>2714</v>
      </c>
      <c r="J51116" s="1" t="s">
        <v>2714</v>
      </c>
      <c r="K51116" s="1">
        <v>1.0</v>
      </c>
      <c r="L51116" s="3">
        <v>39630.0</v>
      </c>
      <c r="M51116" s="3">
        <v>40603.0</v>
      </c>
      <c r="N51116" s="3">
        <v>40603.0</v>
      </c>
    </row>
    <row r="51117">
      <c r="A51117" s="1" t="s">
        <v>175502</v>
      </c>
      <c r="B51117" s="1" t="s">
        <v>175503</v>
      </c>
      <c r="C51117" s="2" t="s">
        <v>175504</v>
      </c>
      <c r="D51117" s="1" t="s">
        <v>264</v>
      </c>
      <c r="E51117" s="1">
        <v>1.0500611E7</v>
      </c>
      <c r="F51117" s="1" t="s">
        <v>18</v>
      </c>
      <c r="G51117" s="1" t="s">
        <v>37</v>
      </c>
      <c r="H51117" s="1">
        <v>30.0</v>
      </c>
      <c r="I51117" s="1" t="s">
        <v>2714</v>
      </c>
      <c r="J51117" s="1" t="s">
        <v>2714</v>
      </c>
      <c r="K51117" s="1">
        <v>2.0</v>
      </c>
      <c r="M51117" s="3">
        <v>39873.0</v>
      </c>
      <c r="N51117" s="3">
        <v>39995.0</v>
      </c>
    </row>
    <row r="51118">
      <c r="A51118" s="1" t="s">
        <v>175505</v>
      </c>
      <c r="B51118" s="1" t="s">
        <v>175506</v>
      </c>
      <c r="C51118" s="2" t="s">
        <v>175507</v>
      </c>
      <c r="D51118" s="1" t="s">
        <v>766</v>
      </c>
      <c r="E51118" s="1">
        <v>1.1E8</v>
      </c>
      <c r="F51118" s="1" t="s">
        <v>18</v>
      </c>
      <c r="G51118" s="1" t="s">
        <v>37</v>
      </c>
      <c r="H51118" s="1">
        <v>30.0</v>
      </c>
      <c r="I51118" s="1" t="s">
        <v>2714</v>
      </c>
      <c r="J51118" s="1" t="s">
        <v>2714</v>
      </c>
      <c r="K51118" s="1">
        <v>2.0</v>
      </c>
      <c r="L51118" s="3">
        <v>33970.0</v>
      </c>
      <c r="M51118" s="3">
        <v>39692.0</v>
      </c>
      <c r="N51118" s="3">
        <v>40269.0</v>
      </c>
    </row>
    <row r="51119">
      <c r="A51119" s="1" t="s">
        <v>175508</v>
      </c>
      <c r="B51119" s="1" t="s">
        <v>175509</v>
      </c>
      <c r="C51119" s="2" t="s">
        <v>175510</v>
      </c>
      <c r="D51119" s="1" t="s">
        <v>70</v>
      </c>
      <c r="E51119" s="1" t="s">
        <v>43</v>
      </c>
      <c r="F51119" s="1" t="s">
        <v>18</v>
      </c>
      <c r="K51119" s="1">
        <v>2.0</v>
      </c>
      <c r="M51119" s="3">
        <v>36861.0</v>
      </c>
      <c r="N51119" s="3">
        <v>39234.0</v>
      </c>
    </row>
    <row r="51120">
      <c r="A51120" s="1" t="s">
        <v>175511</v>
      </c>
      <c r="B51120" s="1" t="s">
        <v>175512</v>
      </c>
      <c r="C51120" s="2" t="s">
        <v>175513</v>
      </c>
      <c r="D51120" s="1" t="s">
        <v>357</v>
      </c>
      <c r="E51120" s="1">
        <v>3102904.0</v>
      </c>
      <c r="F51120" s="1" t="s">
        <v>18</v>
      </c>
      <c r="G51120" s="1" t="s">
        <v>37</v>
      </c>
      <c r="H51120" s="1">
        <v>30.0</v>
      </c>
      <c r="I51120" s="1" t="s">
        <v>2714</v>
      </c>
      <c r="J51120" s="1" t="s">
        <v>2714</v>
      </c>
      <c r="K51120" s="1">
        <v>2.0</v>
      </c>
      <c r="M51120" s="3">
        <v>39600.0</v>
      </c>
      <c r="N51120" s="3">
        <v>40057.0</v>
      </c>
    </row>
    <row r="51121">
      <c r="A51121" s="1" t="s">
        <v>175514</v>
      </c>
      <c r="B51121" s="1" t="s">
        <v>175515</v>
      </c>
      <c r="C51121" s="2" t="s">
        <v>175516</v>
      </c>
      <c r="D51121" s="1" t="s">
        <v>75</v>
      </c>
      <c r="E51121" s="1">
        <v>5.5E7</v>
      </c>
      <c r="F51121" s="1" t="s">
        <v>18</v>
      </c>
      <c r="G51121" s="1" t="s">
        <v>37</v>
      </c>
      <c r="H51121" s="1">
        <v>30.0</v>
      </c>
      <c r="I51121" s="1" t="s">
        <v>2714</v>
      </c>
      <c r="J51121" s="1" t="s">
        <v>2714</v>
      </c>
      <c r="K51121" s="1">
        <v>4.0</v>
      </c>
      <c r="M51121" s="3">
        <v>38718.0</v>
      </c>
      <c r="N51121" s="3">
        <v>40575.0</v>
      </c>
    </row>
    <row r="51122">
      <c r="A51122" s="1" t="s">
        <v>175517</v>
      </c>
      <c r="B51122" s="1" t="s">
        <v>175518</v>
      </c>
      <c r="E51122" s="1" t="s">
        <v>43</v>
      </c>
      <c r="F51122" s="1" t="s">
        <v>207</v>
      </c>
      <c r="K51122" s="1">
        <v>1.0</v>
      </c>
      <c r="M51122" s="3">
        <v>42227.0</v>
      </c>
      <c r="N51122" s="3">
        <v>42227.0</v>
      </c>
    </row>
    <row r="51123">
      <c r="A51123" s="1" t="s">
        <v>175519</v>
      </c>
      <c r="B51123" s="1" t="s">
        <v>175520</v>
      </c>
      <c r="C51123" s="2" t="s">
        <v>175521</v>
      </c>
      <c r="D51123" s="1" t="s">
        <v>75</v>
      </c>
      <c r="E51123" s="1">
        <v>1.5E7</v>
      </c>
      <c r="F51123" s="1" t="s">
        <v>18</v>
      </c>
      <c r="G51123" s="1" t="s">
        <v>37</v>
      </c>
      <c r="H51123" s="1">
        <v>22.0</v>
      </c>
      <c r="I51123" s="1" t="s">
        <v>38</v>
      </c>
      <c r="J51123" s="1" t="s">
        <v>38</v>
      </c>
      <c r="K51123" s="1">
        <v>3.0</v>
      </c>
      <c r="M51123" s="3">
        <v>39661.0</v>
      </c>
      <c r="N51123" s="3">
        <v>41609.0</v>
      </c>
    </row>
    <row r="51124">
      <c r="A51124" s="1" t="s">
        <v>175522</v>
      </c>
      <c r="B51124" s="1" t="s">
        <v>175523</v>
      </c>
      <c r="C51124" s="2" t="s">
        <v>175524</v>
      </c>
      <c r="D51124" s="1" t="s">
        <v>175525</v>
      </c>
      <c r="E51124" s="1">
        <v>372752.0</v>
      </c>
      <c r="F51124" s="1" t="s">
        <v>18</v>
      </c>
      <c r="G51124" s="1" t="s">
        <v>638</v>
      </c>
      <c r="H51124" s="1">
        <v>7.0</v>
      </c>
      <c r="I51124" s="1" t="s">
        <v>639</v>
      </c>
      <c r="J51124" s="1" t="s">
        <v>78645</v>
      </c>
      <c r="K51124" s="1">
        <v>1.0</v>
      </c>
      <c r="L51124" s="3">
        <v>40179.0</v>
      </c>
      <c r="M51124" s="3">
        <v>40179.0</v>
      </c>
      <c r="N51124" s="3">
        <v>40179.0</v>
      </c>
    </row>
    <row r="51125">
      <c r="A51125" s="1" t="s">
        <v>175526</v>
      </c>
      <c r="B51125" s="1" t="s">
        <v>175527</v>
      </c>
      <c r="C51125" s="2" t="s">
        <v>175528</v>
      </c>
      <c r="D51125" s="1" t="s">
        <v>42</v>
      </c>
      <c r="E51125" s="1">
        <v>1250000.0</v>
      </c>
      <c r="F51125" s="1" t="s">
        <v>18</v>
      </c>
      <c r="G51125" s="1" t="s">
        <v>25</v>
      </c>
      <c r="H51125" s="1" t="s">
        <v>1080</v>
      </c>
      <c r="I51125" s="1" t="s">
        <v>1081</v>
      </c>
      <c r="J51125" s="1" t="s">
        <v>1170</v>
      </c>
      <c r="K51125" s="1">
        <v>1.0</v>
      </c>
      <c r="M51125" s="3">
        <v>40827.0</v>
      </c>
      <c r="N51125" s="3">
        <v>40827.0</v>
      </c>
    </row>
    <row r="51126">
      <c r="A51126" s="1" t="s">
        <v>175529</v>
      </c>
      <c r="B51126" s="1" t="s">
        <v>175530</v>
      </c>
      <c r="C51126" s="2" t="s">
        <v>175531</v>
      </c>
      <c r="D51126" s="1" t="s">
        <v>175532</v>
      </c>
      <c r="E51126" s="1">
        <v>1600000.0</v>
      </c>
      <c r="F51126" s="1" t="s">
        <v>18</v>
      </c>
      <c r="K51126" s="1">
        <v>3.0</v>
      </c>
      <c r="M51126" s="3">
        <v>41389.0</v>
      </c>
      <c r="N51126" s="3">
        <v>41825.0</v>
      </c>
    </row>
    <row r="51127">
      <c r="A51127" s="1" t="s">
        <v>175533</v>
      </c>
      <c r="B51127" s="1" t="s">
        <v>175534</v>
      </c>
      <c r="C51127" s="2" t="s">
        <v>175535</v>
      </c>
      <c r="D51127" s="1" t="s">
        <v>175536</v>
      </c>
      <c r="E51127" s="1" t="s">
        <v>43</v>
      </c>
      <c r="F51127" s="1" t="s">
        <v>18</v>
      </c>
      <c r="G51127" s="1" t="s">
        <v>37</v>
      </c>
      <c r="H51127" s="1">
        <v>24.0</v>
      </c>
      <c r="I51127" s="1" t="s">
        <v>1515</v>
      </c>
      <c r="J51127" s="1" t="s">
        <v>175537</v>
      </c>
      <c r="K51127" s="1">
        <v>3.0</v>
      </c>
      <c r="M51127" s="3">
        <v>41548.0</v>
      </c>
      <c r="N51127" s="3">
        <v>41923.0</v>
      </c>
    </row>
    <row r="51128">
      <c r="A51128" s="1" t="s">
        <v>175538</v>
      </c>
      <c r="B51128" s="1" t="s">
        <v>175539</v>
      </c>
      <c r="C51128" s="2" t="s">
        <v>175540</v>
      </c>
      <c r="D51128" s="1" t="s">
        <v>175541</v>
      </c>
      <c r="E51128" s="1">
        <v>854000.0</v>
      </c>
      <c r="F51128" s="1" t="s">
        <v>18</v>
      </c>
      <c r="G51128" s="1" t="s">
        <v>25</v>
      </c>
      <c r="H51128" s="1" t="s">
        <v>64</v>
      </c>
      <c r="I51128" s="1" t="s">
        <v>65</v>
      </c>
      <c r="J51128" s="1" t="s">
        <v>271</v>
      </c>
      <c r="K51128" s="1">
        <v>5.0</v>
      </c>
      <c r="L51128" s="3">
        <v>41306.0</v>
      </c>
      <c r="M51128" s="3">
        <v>41228.0</v>
      </c>
      <c r="N51128" s="3">
        <v>42228.0</v>
      </c>
    </row>
    <row r="51129">
      <c r="A51129" s="1" t="s">
        <v>175542</v>
      </c>
      <c r="B51129" s="1" t="s">
        <v>175543</v>
      </c>
      <c r="C51129" s="2" t="s">
        <v>175544</v>
      </c>
      <c r="D51129" s="1" t="s">
        <v>175545</v>
      </c>
      <c r="E51129" s="1">
        <v>17962.4913853358</v>
      </c>
      <c r="F51129" s="1" t="s">
        <v>18</v>
      </c>
      <c r="K51129" s="1">
        <v>1.0</v>
      </c>
      <c r="M51129" s="3">
        <v>42105.0</v>
      </c>
      <c r="N51129" s="3">
        <v>42105.0</v>
      </c>
    </row>
    <row r="51130">
      <c r="A51130" s="1" t="s">
        <v>175546</v>
      </c>
      <c r="B51130" s="1" t="s">
        <v>175547</v>
      </c>
      <c r="D51130" s="1" t="s">
        <v>9805</v>
      </c>
      <c r="E51130" s="1">
        <v>190466.0</v>
      </c>
      <c r="F51130" s="1" t="s">
        <v>18</v>
      </c>
      <c r="G51130" s="1" t="s">
        <v>25</v>
      </c>
      <c r="H51130" s="1" t="s">
        <v>48320</v>
      </c>
      <c r="I51130" s="1" t="s">
        <v>62726</v>
      </c>
      <c r="J51130" s="1" t="s">
        <v>175548</v>
      </c>
      <c r="K51130" s="1">
        <v>1.0</v>
      </c>
      <c r="L51130" s="3">
        <v>38353.0</v>
      </c>
      <c r="M51130" s="3">
        <v>40820.0</v>
      </c>
      <c r="N51130" s="3">
        <v>40820.0</v>
      </c>
    </row>
    <row r="51131">
      <c r="A51131" s="1" t="s">
        <v>175549</v>
      </c>
      <c r="B51131" s="1" t="s">
        <v>175550</v>
      </c>
      <c r="C51131" s="2" t="s">
        <v>175551</v>
      </c>
      <c r="D51131" s="1" t="s">
        <v>63</v>
      </c>
      <c r="E51131" s="1">
        <v>700000.0</v>
      </c>
      <c r="F51131" s="1" t="s">
        <v>18</v>
      </c>
      <c r="K51131" s="1">
        <v>1.0</v>
      </c>
      <c r="M51131" s="3">
        <v>42135.0</v>
      </c>
      <c r="N51131" s="3">
        <v>42135.0</v>
      </c>
    </row>
    <row r="51132">
      <c r="A51132" s="1" t="s">
        <v>175552</v>
      </c>
      <c r="B51132" s="1" t="s">
        <v>175553</v>
      </c>
      <c r="C51132" s="2" t="s">
        <v>175554</v>
      </c>
      <c r="D51132" s="1" t="s">
        <v>3396</v>
      </c>
      <c r="E51132" s="1">
        <v>380100.0</v>
      </c>
      <c r="F51132" s="1" t="s">
        <v>18</v>
      </c>
      <c r="G51132" s="1" t="s">
        <v>222</v>
      </c>
      <c r="H51132" s="1">
        <v>2.0</v>
      </c>
      <c r="I51132" s="1" t="s">
        <v>223</v>
      </c>
      <c r="J51132" s="1" t="s">
        <v>18692</v>
      </c>
      <c r="K51132" s="1">
        <v>1.0</v>
      </c>
      <c r="L51132" s="3">
        <v>41671.0</v>
      </c>
      <c r="M51132" s="3">
        <v>42096.0</v>
      </c>
      <c r="N51132" s="3">
        <v>42096.0</v>
      </c>
    </row>
    <row r="51133">
      <c r="A51133" s="1" t="s">
        <v>175555</v>
      </c>
      <c r="B51133" s="1" t="s">
        <v>175556</v>
      </c>
      <c r="C51133" s="2" t="s">
        <v>175557</v>
      </c>
      <c r="D51133" s="1" t="s">
        <v>69969</v>
      </c>
      <c r="E51133" s="1">
        <v>1600000.0</v>
      </c>
      <c r="F51133" s="1" t="s">
        <v>18</v>
      </c>
      <c r="G51133" s="1" t="s">
        <v>552</v>
      </c>
      <c r="H51133" s="1">
        <v>59.0</v>
      </c>
      <c r="I51133" s="1" t="s">
        <v>20541</v>
      </c>
      <c r="J51133" s="1" t="s">
        <v>175558</v>
      </c>
      <c r="K51133" s="1">
        <v>1.0</v>
      </c>
      <c r="L51133" s="3">
        <v>40909.0</v>
      </c>
      <c r="M51133" s="3">
        <v>41354.0</v>
      </c>
      <c r="N51133" s="3">
        <v>41354.0</v>
      </c>
    </row>
    <row r="51134">
      <c r="A51134" s="1" t="s">
        <v>175559</v>
      </c>
      <c r="B51134" s="1" t="s">
        <v>175560</v>
      </c>
      <c r="C51134" s="2" t="s">
        <v>175561</v>
      </c>
      <c r="D51134" s="1" t="s">
        <v>175562</v>
      </c>
      <c r="E51134" s="1" t="s">
        <v>43</v>
      </c>
      <c r="F51134" s="1" t="s">
        <v>18</v>
      </c>
      <c r="G51134" s="1" t="s">
        <v>25</v>
      </c>
      <c r="H51134" s="1" t="s">
        <v>64</v>
      </c>
      <c r="I51134" s="1" t="s">
        <v>65</v>
      </c>
      <c r="J51134" s="1" t="s">
        <v>1251</v>
      </c>
      <c r="K51134" s="1">
        <v>2.0</v>
      </c>
      <c r="L51134" s="3">
        <v>40725.0</v>
      </c>
      <c r="M51134" s="3">
        <v>41627.0</v>
      </c>
      <c r="N51134" s="3">
        <v>42223.0</v>
      </c>
    </row>
    <row r="51135">
      <c r="A51135" s="1" t="s">
        <v>175563</v>
      </c>
      <c r="B51135" s="1" t="s">
        <v>175564</v>
      </c>
      <c r="C51135" s="2" t="s">
        <v>175565</v>
      </c>
      <c r="D51135" s="1" t="s">
        <v>94</v>
      </c>
      <c r="E51135" s="1">
        <v>7975213.0</v>
      </c>
      <c r="F51135" s="1" t="s">
        <v>18</v>
      </c>
      <c r="G51135" s="1" t="s">
        <v>25</v>
      </c>
      <c r="H51135" s="1" t="s">
        <v>106</v>
      </c>
      <c r="I51135" s="1" t="s">
        <v>107</v>
      </c>
      <c r="J51135" s="1" t="s">
        <v>108</v>
      </c>
      <c r="K51135" s="1">
        <v>2.0</v>
      </c>
      <c r="L51135" s="3">
        <v>40940.0</v>
      </c>
      <c r="M51135" s="3">
        <v>41141.0</v>
      </c>
      <c r="N51135" s="3">
        <v>42122.0</v>
      </c>
    </row>
    <row r="51136">
      <c r="A51136" s="1" t="s">
        <v>175566</v>
      </c>
      <c r="B51136" s="1" t="s">
        <v>175567</v>
      </c>
      <c r="C51136" s="2" t="s">
        <v>175568</v>
      </c>
      <c r="D51136" s="1" t="s">
        <v>175569</v>
      </c>
      <c r="E51136" s="1">
        <v>30000.0</v>
      </c>
      <c r="F51136" s="1" t="s">
        <v>18</v>
      </c>
      <c r="G51136" s="1" t="s">
        <v>25</v>
      </c>
      <c r="H51136" s="1" t="s">
        <v>644</v>
      </c>
      <c r="I51136" s="1" t="s">
        <v>645</v>
      </c>
      <c r="J51136" s="1" t="s">
        <v>645</v>
      </c>
      <c r="K51136" s="1">
        <v>1.0</v>
      </c>
      <c r="L51136" s="3">
        <v>41255.0</v>
      </c>
      <c r="M51136" s="3">
        <v>42005.0</v>
      </c>
      <c r="N51136" s="3">
        <v>42005.0</v>
      </c>
    </row>
    <row r="51137">
      <c r="A51137" s="1" t="s">
        <v>175570</v>
      </c>
      <c r="B51137" s="1" t="s">
        <v>175571</v>
      </c>
      <c r="C51137" s="2" t="s">
        <v>175572</v>
      </c>
      <c r="D51137" s="1" t="s">
        <v>175573</v>
      </c>
      <c r="E51137" s="1">
        <v>42928.0</v>
      </c>
      <c r="F51137" s="1" t="s">
        <v>18</v>
      </c>
      <c r="G51137" s="1" t="s">
        <v>552</v>
      </c>
      <c r="H51137" s="1">
        <v>29.0</v>
      </c>
      <c r="I51137" s="1" t="s">
        <v>749</v>
      </c>
      <c r="J51137" s="1" t="s">
        <v>749</v>
      </c>
      <c r="K51137" s="1">
        <v>1.0</v>
      </c>
      <c r="L51137" s="3">
        <v>41061.0</v>
      </c>
      <c r="M51137" s="3">
        <v>41426.0</v>
      </c>
      <c r="N51137" s="3">
        <v>41426.0</v>
      </c>
    </row>
    <row r="51138">
      <c r="A51138" s="1" t="s">
        <v>175574</v>
      </c>
      <c r="B51138" s="1" t="s">
        <v>175575</v>
      </c>
      <c r="C51138" s="2" t="s">
        <v>175576</v>
      </c>
      <c r="D51138" s="1" t="s">
        <v>7597</v>
      </c>
      <c r="E51138" s="1">
        <v>2054488.0</v>
      </c>
      <c r="F51138" s="1" t="s">
        <v>18</v>
      </c>
      <c r="G51138" s="1" t="s">
        <v>1126</v>
      </c>
      <c r="H51138" s="1">
        <v>25.0</v>
      </c>
      <c r="I51138" s="1" t="s">
        <v>1582</v>
      </c>
      <c r="J51138" s="1" t="s">
        <v>1583</v>
      </c>
      <c r="K51138" s="1">
        <v>2.0</v>
      </c>
      <c r="L51138" s="3">
        <v>40179.0</v>
      </c>
      <c r="M51138" s="3">
        <v>41306.0</v>
      </c>
      <c r="N51138" s="3">
        <v>41791.0</v>
      </c>
    </row>
    <row r="51139">
      <c r="A51139" s="1" t="s">
        <v>175577</v>
      </c>
      <c r="B51139" s="1" t="s">
        <v>175578</v>
      </c>
      <c r="C51139" s="2" t="s">
        <v>175579</v>
      </c>
      <c r="D51139" s="1" t="s">
        <v>175580</v>
      </c>
      <c r="E51139" s="1">
        <v>50000.0</v>
      </c>
      <c r="F51139" s="1" t="s">
        <v>18</v>
      </c>
      <c r="K51139" s="1">
        <v>1.0</v>
      </c>
      <c r="M51139" s="3">
        <v>42065.0</v>
      </c>
      <c r="N51139" s="3">
        <v>42065.0</v>
      </c>
    </row>
    <row r="51140">
      <c r="A51140" s="1" t="s">
        <v>175581</v>
      </c>
      <c r="B51140" s="1" t="s">
        <v>175582</v>
      </c>
      <c r="C51140" s="2" t="s">
        <v>175583</v>
      </c>
      <c r="E51140" s="1">
        <v>16000.0</v>
      </c>
      <c r="F51140" s="1" t="s">
        <v>207</v>
      </c>
      <c r="K51140" s="1">
        <v>1.0</v>
      </c>
      <c r="L51140" s="3">
        <v>41640.0</v>
      </c>
      <c r="M51140" s="3">
        <v>41913.0</v>
      </c>
      <c r="N51140" s="3">
        <v>41913.0</v>
      </c>
    </row>
    <row r="51141">
      <c r="A51141" s="1" t="s">
        <v>175584</v>
      </c>
      <c r="B51141" s="1" t="s">
        <v>175585</v>
      </c>
      <c r="C51141" s="2" t="s">
        <v>175586</v>
      </c>
      <c r="D51141" s="1" t="s">
        <v>175587</v>
      </c>
      <c r="E51141" s="1">
        <v>2000000.0</v>
      </c>
      <c r="F51141" s="1" t="s">
        <v>18</v>
      </c>
      <c r="G51141" s="1" t="s">
        <v>25</v>
      </c>
      <c r="H51141" s="1" t="s">
        <v>106</v>
      </c>
      <c r="I51141" s="1" t="s">
        <v>107</v>
      </c>
      <c r="J51141" s="1" t="s">
        <v>108</v>
      </c>
      <c r="K51141" s="1">
        <v>1.0</v>
      </c>
      <c r="M51141" s="3">
        <v>39542.0</v>
      </c>
      <c r="N51141" s="3">
        <v>39542.0</v>
      </c>
    </row>
    <row r="51142">
      <c r="A51142" s="1" t="s">
        <v>175588</v>
      </c>
      <c r="B51142" s="1" t="s">
        <v>175589</v>
      </c>
      <c r="C51142" s="2" t="s">
        <v>175590</v>
      </c>
      <c r="D51142" s="1" t="s">
        <v>175591</v>
      </c>
      <c r="E51142" s="1">
        <v>33101.0</v>
      </c>
      <c r="F51142" s="1" t="s">
        <v>207</v>
      </c>
      <c r="G51142" s="1" t="s">
        <v>128</v>
      </c>
      <c r="H51142" s="1" t="s">
        <v>6798</v>
      </c>
      <c r="I51142" s="1" t="s">
        <v>6799</v>
      </c>
      <c r="J51142" s="1" t="s">
        <v>6799</v>
      </c>
      <c r="K51142" s="1">
        <v>2.0</v>
      </c>
      <c r="L51142" s="3">
        <v>40284.0</v>
      </c>
      <c r="M51142" s="3">
        <v>41160.0</v>
      </c>
      <c r="N51142" s="3">
        <v>41244.0</v>
      </c>
    </row>
    <row r="51143">
      <c r="A51143" s="1" t="s">
        <v>175592</v>
      </c>
      <c r="B51143" s="1" t="s">
        <v>175593</v>
      </c>
      <c r="C51143" s="2" t="s">
        <v>175594</v>
      </c>
      <c r="D51143" s="1" t="s">
        <v>175595</v>
      </c>
      <c r="E51143" s="1">
        <v>2553670.0</v>
      </c>
      <c r="F51143" s="1" t="s">
        <v>18</v>
      </c>
      <c r="G51143" s="1" t="s">
        <v>25</v>
      </c>
      <c r="H51143" s="1" t="s">
        <v>64</v>
      </c>
      <c r="I51143" s="1" t="s">
        <v>65</v>
      </c>
      <c r="J51143" s="1" t="s">
        <v>71</v>
      </c>
      <c r="K51143" s="1">
        <v>3.0</v>
      </c>
      <c r="L51143" s="3">
        <v>40544.0</v>
      </c>
      <c r="M51143" s="3">
        <v>41192.0</v>
      </c>
      <c r="N51143" s="3">
        <v>42222.0</v>
      </c>
    </row>
    <row r="51144">
      <c r="A51144" s="1" t="s">
        <v>175596</v>
      </c>
      <c r="B51144" s="1" t="s">
        <v>175597</v>
      </c>
      <c r="C51144" s="2" t="s">
        <v>175598</v>
      </c>
      <c r="D51144" s="1" t="s">
        <v>175599</v>
      </c>
      <c r="E51144" s="1" t="s">
        <v>43</v>
      </c>
      <c r="F51144" s="1" t="s">
        <v>689</v>
      </c>
      <c r="G51144" s="1" t="s">
        <v>406</v>
      </c>
      <c r="H51144" s="1">
        <v>19.0</v>
      </c>
      <c r="I51144" s="1" t="s">
        <v>407</v>
      </c>
      <c r="J51144" s="1" t="s">
        <v>175600</v>
      </c>
      <c r="K51144" s="1">
        <v>1.0</v>
      </c>
      <c r="M51144" s="3">
        <v>38055.0</v>
      </c>
      <c r="N51144" s="3">
        <v>38055.0</v>
      </c>
    </row>
    <row r="51145">
      <c r="A51145" s="1" t="s">
        <v>175601</v>
      </c>
      <c r="B51145" s="1" t="s">
        <v>175602</v>
      </c>
      <c r="C51145" s="2" t="s">
        <v>175603</v>
      </c>
      <c r="D51145" s="1" t="s">
        <v>175604</v>
      </c>
      <c r="E51145" s="1" t="s">
        <v>43</v>
      </c>
      <c r="F51145" s="1" t="s">
        <v>113</v>
      </c>
      <c r="G51145" s="1" t="s">
        <v>650</v>
      </c>
      <c r="H51145" s="1">
        <v>9.0</v>
      </c>
      <c r="I51145" s="1" t="s">
        <v>2072</v>
      </c>
      <c r="J51145" s="1" t="s">
        <v>2072</v>
      </c>
      <c r="K51145" s="1">
        <v>1.0</v>
      </c>
      <c r="L51145" s="3">
        <v>40389.0</v>
      </c>
      <c r="M51145" s="3">
        <v>39845.0</v>
      </c>
      <c r="N51145" s="3">
        <v>39845.0</v>
      </c>
    </row>
    <row r="51146">
      <c r="A51146" s="1" t="s">
        <v>175605</v>
      </c>
      <c r="B51146" s="1" t="s">
        <v>175606</v>
      </c>
      <c r="C51146" s="2" t="s">
        <v>175607</v>
      </c>
      <c r="D51146" s="1" t="s">
        <v>175608</v>
      </c>
      <c r="E51146" s="1">
        <v>1500000.0</v>
      </c>
      <c r="F51146" s="1" t="s">
        <v>18</v>
      </c>
      <c r="G51146" s="1" t="s">
        <v>699</v>
      </c>
      <c r="H51146" s="1">
        <v>2.0</v>
      </c>
      <c r="I51146" s="1" t="s">
        <v>700</v>
      </c>
      <c r="J51146" s="1" t="s">
        <v>7886</v>
      </c>
      <c r="K51146" s="1">
        <v>1.0</v>
      </c>
      <c r="L51146" s="3">
        <v>39448.0</v>
      </c>
      <c r="M51146" s="3">
        <v>39448.0</v>
      </c>
      <c r="N51146" s="3">
        <v>39448.0</v>
      </c>
    </row>
    <row r="51147">
      <c r="A51147" s="1" t="s">
        <v>175609</v>
      </c>
      <c r="B51147" s="1" t="s">
        <v>175610</v>
      </c>
      <c r="C51147" s="2" t="s">
        <v>175611</v>
      </c>
      <c r="D51147" s="1" t="s">
        <v>56</v>
      </c>
      <c r="E51147" s="1">
        <v>1.181456E7</v>
      </c>
      <c r="F51147" s="1" t="s">
        <v>18</v>
      </c>
      <c r="G51147" s="1" t="s">
        <v>128</v>
      </c>
      <c r="H51147" s="1" t="s">
        <v>8088</v>
      </c>
      <c r="I51147" s="1" t="s">
        <v>175612</v>
      </c>
      <c r="J51147" s="1" t="s">
        <v>175612</v>
      </c>
      <c r="K51147" s="1">
        <v>1.0</v>
      </c>
      <c r="M51147" s="3">
        <v>40695.0</v>
      </c>
      <c r="N51147" s="3">
        <v>40695.0</v>
      </c>
    </row>
    <row r="51148">
      <c r="A51148" s="1" t="s">
        <v>175613</v>
      </c>
      <c r="B51148" s="1" t="s">
        <v>175614</v>
      </c>
      <c r="C51148" s="2" t="s">
        <v>175615</v>
      </c>
      <c r="D51148" s="1" t="s">
        <v>1503</v>
      </c>
      <c r="E51148" s="1">
        <v>650000.0</v>
      </c>
      <c r="F51148" s="1" t="s">
        <v>207</v>
      </c>
      <c r="K51148" s="1">
        <v>1.0</v>
      </c>
      <c r="L51148" s="3">
        <v>38353.0</v>
      </c>
      <c r="M51148" s="3">
        <v>38353.0</v>
      </c>
      <c r="N51148" s="3">
        <v>38353.0</v>
      </c>
    </row>
    <row r="51149">
      <c r="A51149" s="1" t="s">
        <v>175616</v>
      </c>
      <c r="B51149" s="1" t="s">
        <v>175617</v>
      </c>
      <c r="C51149" s="2" t="s">
        <v>175618</v>
      </c>
      <c r="D51149" s="1" t="s">
        <v>175619</v>
      </c>
      <c r="E51149" s="1">
        <v>350000.0</v>
      </c>
      <c r="F51149" s="1" t="s">
        <v>18</v>
      </c>
      <c r="G51149" s="1" t="s">
        <v>19</v>
      </c>
      <c r="H51149" s="1">
        <v>19.0</v>
      </c>
      <c r="I51149" s="1" t="s">
        <v>474</v>
      </c>
      <c r="J51149" s="1" t="s">
        <v>474</v>
      </c>
      <c r="K51149" s="1">
        <v>1.0</v>
      </c>
      <c r="L51149" s="3">
        <v>41275.0</v>
      </c>
      <c r="M51149" s="3">
        <v>41922.0</v>
      </c>
      <c r="N51149" s="3">
        <v>41922.0</v>
      </c>
    </row>
    <row r="51150">
      <c r="A51150" s="1" t="s">
        <v>175620</v>
      </c>
      <c r="B51150" s="1" t="s">
        <v>175621</v>
      </c>
      <c r="C51150" s="2" t="s">
        <v>175622</v>
      </c>
      <c r="D51150" s="1" t="s">
        <v>175623</v>
      </c>
      <c r="E51150" s="1">
        <v>50000.0</v>
      </c>
      <c r="F51150" s="1" t="s">
        <v>18</v>
      </c>
      <c r="K51150" s="1">
        <v>1.0</v>
      </c>
      <c r="L51150" s="3">
        <v>37012.0</v>
      </c>
      <c r="M51150" s="3">
        <v>36982.0</v>
      </c>
      <c r="N51150" s="3">
        <v>36982.0</v>
      </c>
    </row>
    <row r="51151">
      <c r="A51151" s="1" t="s">
        <v>175624</v>
      </c>
      <c r="B51151" s="1" t="s">
        <v>175625</v>
      </c>
      <c r="C51151" s="2" t="s">
        <v>175626</v>
      </c>
      <c r="D51151" s="1" t="s">
        <v>175627</v>
      </c>
      <c r="E51151" s="1">
        <v>1.4E7</v>
      </c>
      <c r="F51151" s="1" t="s">
        <v>113</v>
      </c>
      <c r="G51151" s="1" t="s">
        <v>25</v>
      </c>
      <c r="H51151" s="1" t="s">
        <v>64</v>
      </c>
      <c r="I51151" s="1" t="s">
        <v>95</v>
      </c>
      <c r="J51151" s="1" t="s">
        <v>376</v>
      </c>
      <c r="K51151" s="1">
        <v>4.0</v>
      </c>
      <c r="L51151" s="3">
        <v>40179.0</v>
      </c>
      <c r="M51151" s="3">
        <v>40575.0</v>
      </c>
      <c r="N51151" s="3">
        <v>41618.0</v>
      </c>
    </row>
    <row r="51152">
      <c r="A51152" s="1" t="s">
        <v>175628</v>
      </c>
      <c r="B51152" s="1" t="s">
        <v>156385</v>
      </c>
      <c r="C51152" s="2" t="s">
        <v>175629</v>
      </c>
      <c r="D51152" s="1" t="s">
        <v>655</v>
      </c>
      <c r="E51152" s="1">
        <v>7.38E7</v>
      </c>
      <c r="F51152" s="1" t="s">
        <v>18</v>
      </c>
      <c r="G51152" s="1" t="s">
        <v>25</v>
      </c>
      <c r="H51152" s="1" t="s">
        <v>64</v>
      </c>
      <c r="I51152" s="1" t="s">
        <v>65</v>
      </c>
      <c r="J51152" s="1" t="s">
        <v>71</v>
      </c>
      <c r="K51152" s="1">
        <v>3.0</v>
      </c>
      <c r="L51152" s="3">
        <v>41617.0</v>
      </c>
      <c r="M51152" s="3">
        <v>41640.0</v>
      </c>
      <c r="N51152" s="3">
        <v>42248.0</v>
      </c>
    </row>
    <row r="51153">
      <c r="A51153" s="1" t="s">
        <v>175630</v>
      </c>
      <c r="B51153" s="1" t="s">
        <v>175625</v>
      </c>
      <c r="C51153" s="2" t="s">
        <v>175631</v>
      </c>
      <c r="E51153" s="1" t="s">
        <v>43</v>
      </c>
      <c r="F51153" s="1" t="s">
        <v>689</v>
      </c>
      <c r="K51153" s="1">
        <v>1.0</v>
      </c>
      <c r="L51153" s="3">
        <v>38596.0</v>
      </c>
      <c r="M51153" s="3">
        <v>41426.0</v>
      </c>
      <c r="N51153" s="3">
        <v>41426.0</v>
      </c>
    </row>
    <row r="51154">
      <c r="A51154" s="1" t="s">
        <v>175632</v>
      </c>
      <c r="B51154" s="1" t="s">
        <v>175633</v>
      </c>
      <c r="C51154" s="2" t="s">
        <v>175634</v>
      </c>
      <c r="D51154" s="1" t="s">
        <v>27753</v>
      </c>
      <c r="E51154" s="1" t="s">
        <v>43</v>
      </c>
      <c r="F51154" s="1" t="s">
        <v>18</v>
      </c>
      <c r="G51154" s="1" t="s">
        <v>25</v>
      </c>
      <c r="H51154" s="1" t="s">
        <v>64</v>
      </c>
      <c r="I51154" s="1" t="s">
        <v>95</v>
      </c>
      <c r="J51154" s="1" t="s">
        <v>30671</v>
      </c>
      <c r="K51154" s="1">
        <v>1.0</v>
      </c>
      <c r="L51154" s="3">
        <v>41885.0</v>
      </c>
      <c r="M51154" s="3">
        <v>41861.0</v>
      </c>
      <c r="N51154" s="3">
        <v>41861.0</v>
      </c>
    </row>
    <row r="51155">
      <c r="A51155" s="1" t="s">
        <v>175635</v>
      </c>
      <c r="B51155" s="1" t="s">
        <v>175636</v>
      </c>
      <c r="C51155" s="2" t="s">
        <v>175637</v>
      </c>
      <c r="D51155" s="1" t="s">
        <v>175638</v>
      </c>
      <c r="E51155" s="1">
        <v>1620000.0</v>
      </c>
      <c r="F51155" s="1" t="s">
        <v>18</v>
      </c>
      <c r="G51155" s="1" t="s">
        <v>25</v>
      </c>
      <c r="H51155" s="1" t="s">
        <v>64</v>
      </c>
      <c r="I51155" s="1" t="s">
        <v>65</v>
      </c>
      <c r="J51155" s="1" t="s">
        <v>71</v>
      </c>
      <c r="K51155" s="1">
        <v>2.0</v>
      </c>
      <c r="L51155" s="3">
        <v>41640.0</v>
      </c>
      <c r="M51155" s="3">
        <v>42005.0</v>
      </c>
      <c r="N51155" s="3">
        <v>42151.0</v>
      </c>
    </row>
    <row r="51156">
      <c r="A51156" s="1" t="s">
        <v>175639</v>
      </c>
      <c r="B51156" s="1" t="s">
        <v>175640</v>
      </c>
      <c r="C51156" s="2" t="s">
        <v>175641</v>
      </c>
      <c r="D51156" s="1" t="s">
        <v>127</v>
      </c>
      <c r="E51156" s="1">
        <v>350000.0</v>
      </c>
      <c r="F51156" s="1" t="s">
        <v>18</v>
      </c>
      <c r="G51156" s="1" t="s">
        <v>25</v>
      </c>
      <c r="H51156" s="1" t="s">
        <v>64</v>
      </c>
      <c r="I51156" s="1" t="s">
        <v>65</v>
      </c>
      <c r="J51156" s="1" t="s">
        <v>27112</v>
      </c>
      <c r="K51156" s="1">
        <v>1.0</v>
      </c>
      <c r="L51156" s="3">
        <v>40210.0</v>
      </c>
      <c r="M51156" s="3">
        <v>40648.0</v>
      </c>
      <c r="N51156" s="3">
        <v>40648.0</v>
      </c>
    </row>
    <row r="51157">
      <c r="A51157" s="1" t="s">
        <v>175642</v>
      </c>
      <c r="B51157" s="1" t="s">
        <v>175643</v>
      </c>
      <c r="C51157" s="2" t="s">
        <v>175644</v>
      </c>
      <c r="D51157" s="1" t="s">
        <v>175645</v>
      </c>
      <c r="E51157" s="1">
        <v>120000.0</v>
      </c>
      <c r="F51157" s="1" t="s">
        <v>18</v>
      </c>
      <c r="G51157" s="1" t="s">
        <v>25</v>
      </c>
      <c r="H51157" s="1" t="s">
        <v>64</v>
      </c>
      <c r="I51157" s="1" t="s">
        <v>65</v>
      </c>
      <c r="J51157" s="1" t="s">
        <v>71</v>
      </c>
      <c r="K51157" s="1">
        <v>1.0</v>
      </c>
      <c r="L51157" s="3">
        <v>41640.0</v>
      </c>
      <c r="M51157" s="3">
        <v>41836.0</v>
      </c>
      <c r="N51157" s="3">
        <v>41836.0</v>
      </c>
    </row>
    <row r="51158">
      <c r="A51158" s="1" t="s">
        <v>175646</v>
      </c>
      <c r="B51158" s="1" t="s">
        <v>175647</v>
      </c>
      <c r="C51158" s="2" t="s">
        <v>175648</v>
      </c>
      <c r="D51158" s="1" t="s">
        <v>175649</v>
      </c>
      <c r="E51158" s="1">
        <v>1800000.0</v>
      </c>
      <c r="F51158" s="1" t="s">
        <v>18</v>
      </c>
      <c r="G51158" s="1" t="s">
        <v>165</v>
      </c>
      <c r="H51158" s="1" t="s">
        <v>166</v>
      </c>
      <c r="I51158" s="1" t="s">
        <v>167</v>
      </c>
      <c r="J51158" s="1" t="s">
        <v>167</v>
      </c>
      <c r="K51158" s="1">
        <v>1.0</v>
      </c>
      <c r="L51158" s="3">
        <v>41347.0</v>
      </c>
      <c r="M51158" s="3">
        <v>41976.0</v>
      </c>
      <c r="N51158" s="3">
        <v>41976.0</v>
      </c>
    </row>
    <row r="51159">
      <c r="A51159" s="1" t="s">
        <v>175650</v>
      </c>
      <c r="B51159" s="1" t="s">
        <v>175651</v>
      </c>
      <c r="C51159" s="2" t="s">
        <v>175652</v>
      </c>
      <c r="D51159" s="1" t="s">
        <v>42</v>
      </c>
      <c r="E51159" s="1">
        <v>1392573.0</v>
      </c>
      <c r="F51159" s="1" t="s">
        <v>18</v>
      </c>
      <c r="G51159" s="1" t="s">
        <v>25</v>
      </c>
      <c r="H51159" s="1" t="s">
        <v>142</v>
      </c>
      <c r="I51159" s="1" t="s">
        <v>143</v>
      </c>
      <c r="J51159" s="1" t="s">
        <v>143</v>
      </c>
      <c r="K51159" s="1">
        <v>3.0</v>
      </c>
      <c r="L51159" s="3">
        <v>37500.0</v>
      </c>
      <c r="M51159" s="3">
        <v>39937.0</v>
      </c>
      <c r="N51159" s="3">
        <v>41281.0</v>
      </c>
    </row>
    <row r="51160">
      <c r="A51160" s="1" t="s">
        <v>175653</v>
      </c>
      <c r="B51160" s="1" t="s">
        <v>175654</v>
      </c>
      <c r="C51160" s="2" t="s">
        <v>175655</v>
      </c>
      <c r="D51160" s="1" t="s">
        <v>21139</v>
      </c>
      <c r="E51160" s="1" t="s">
        <v>43</v>
      </c>
      <c r="F51160" s="1" t="s">
        <v>18</v>
      </c>
      <c r="G51160" s="1" t="s">
        <v>3319</v>
      </c>
      <c r="H51160" s="1">
        <v>14.0</v>
      </c>
      <c r="I51160" s="1" t="s">
        <v>6213</v>
      </c>
      <c r="J51160" s="1" t="s">
        <v>6213</v>
      </c>
      <c r="K51160" s="1">
        <v>1.0</v>
      </c>
      <c r="L51160" s="3">
        <v>40694.0</v>
      </c>
      <c r="M51160" s="3">
        <v>41925.0</v>
      </c>
      <c r="N51160" s="3">
        <v>41925.0</v>
      </c>
    </row>
    <row r="51161">
      <c r="A51161" s="1" t="s">
        <v>175656</v>
      </c>
      <c r="B51161" s="1" t="s">
        <v>175657</v>
      </c>
      <c r="C51161" s="2" t="s">
        <v>175658</v>
      </c>
      <c r="D51161" s="1" t="s">
        <v>36</v>
      </c>
      <c r="E51161" s="1">
        <v>3.5E7</v>
      </c>
      <c r="F51161" s="1" t="s">
        <v>18</v>
      </c>
      <c r="G51161" s="1" t="s">
        <v>25</v>
      </c>
      <c r="H51161" s="1" t="s">
        <v>44</v>
      </c>
      <c r="I51161" s="1" t="s">
        <v>282</v>
      </c>
      <c r="J51161" s="1" t="s">
        <v>282</v>
      </c>
      <c r="K51161" s="1">
        <v>3.0</v>
      </c>
      <c r="L51161" s="3">
        <v>40909.0</v>
      </c>
      <c r="M51161" s="3">
        <v>41219.0</v>
      </c>
      <c r="N51161" s="3">
        <v>42332.0</v>
      </c>
    </row>
    <row r="51162">
      <c r="A51162" s="1" t="s">
        <v>175659</v>
      </c>
      <c r="B51162" s="1" t="s">
        <v>175660</v>
      </c>
      <c r="C51162" s="2" t="s">
        <v>175661</v>
      </c>
      <c r="D51162" s="1" t="s">
        <v>175662</v>
      </c>
      <c r="E51162" s="1">
        <v>25000.0</v>
      </c>
      <c r="F51162" s="1" t="s">
        <v>18</v>
      </c>
      <c r="K51162" s="1">
        <v>1.0</v>
      </c>
      <c r="L51162" s="3">
        <v>42145.0</v>
      </c>
      <c r="M51162" s="3">
        <v>42064.0</v>
      </c>
      <c r="N51162" s="3">
        <v>42064.0</v>
      </c>
    </row>
    <row r="51163">
      <c r="A51163" s="1" t="s">
        <v>175663</v>
      </c>
      <c r="B51163" s="1" t="s">
        <v>175664</v>
      </c>
      <c r="C51163" s="2" t="s">
        <v>175665</v>
      </c>
      <c r="D51163" s="1" t="s">
        <v>175666</v>
      </c>
      <c r="E51163" s="1">
        <v>1219500.0</v>
      </c>
      <c r="F51163" s="1" t="s">
        <v>18</v>
      </c>
      <c r="G51163" s="1" t="s">
        <v>25</v>
      </c>
      <c r="H51163" s="1" t="s">
        <v>142</v>
      </c>
      <c r="I51163" s="1" t="s">
        <v>143</v>
      </c>
      <c r="J51163" s="1" t="s">
        <v>143</v>
      </c>
      <c r="K51163" s="1">
        <v>2.0</v>
      </c>
      <c r="L51163" s="3">
        <v>40909.0</v>
      </c>
      <c r="M51163" s="3">
        <v>42004.0</v>
      </c>
      <c r="N51163" s="3">
        <v>42195.0</v>
      </c>
    </row>
    <row r="51164">
      <c r="A51164" s="1" t="s">
        <v>175667</v>
      </c>
      <c r="B51164" s="1" t="s">
        <v>175668</v>
      </c>
      <c r="C51164" s="2" t="s">
        <v>175669</v>
      </c>
      <c r="D51164" s="1" t="s">
        <v>42</v>
      </c>
      <c r="E51164" s="1">
        <v>2000000.0</v>
      </c>
      <c r="F51164" s="1" t="s">
        <v>18</v>
      </c>
      <c r="G51164" s="1" t="s">
        <v>25</v>
      </c>
      <c r="H51164" s="1" t="s">
        <v>64</v>
      </c>
      <c r="I51164" s="1" t="s">
        <v>65</v>
      </c>
      <c r="J51164" s="1" t="s">
        <v>4841</v>
      </c>
      <c r="K51164" s="1">
        <v>1.0</v>
      </c>
      <c r="L51164" s="3">
        <v>40909.0</v>
      </c>
      <c r="M51164" s="3">
        <v>42192.0</v>
      </c>
      <c r="N51164" s="3">
        <v>42192.0</v>
      </c>
    </row>
    <row r="51165">
      <c r="A51165" s="1" t="s">
        <v>175670</v>
      </c>
      <c r="B51165" s="1" t="s">
        <v>175671</v>
      </c>
      <c r="C51165" s="2" t="s">
        <v>175672</v>
      </c>
      <c r="D51165" s="1" t="s">
        <v>42</v>
      </c>
      <c r="E51165" s="1">
        <v>4250000.0</v>
      </c>
      <c r="F51165" s="1" t="s">
        <v>18</v>
      </c>
      <c r="G51165" s="1" t="s">
        <v>25</v>
      </c>
      <c r="H51165" s="1" t="s">
        <v>64</v>
      </c>
      <c r="I51165" s="1" t="s">
        <v>65</v>
      </c>
      <c r="J51165" s="1" t="s">
        <v>71</v>
      </c>
      <c r="K51165" s="1">
        <v>3.0</v>
      </c>
      <c r="L51165" s="3">
        <v>40219.0</v>
      </c>
      <c r="M51165" s="3">
        <v>40788.0</v>
      </c>
      <c r="N51165" s="3">
        <v>41900.0</v>
      </c>
    </row>
    <row r="51166">
      <c r="A51166" s="1" t="s">
        <v>175673</v>
      </c>
      <c r="B51166" s="1" t="s">
        <v>175674</v>
      </c>
      <c r="C51166" s="2" t="s">
        <v>175675</v>
      </c>
      <c r="D51166" s="1" t="s">
        <v>127</v>
      </c>
      <c r="E51166" s="1">
        <v>1.2E7</v>
      </c>
      <c r="F51166" s="1" t="s">
        <v>18</v>
      </c>
      <c r="G51166" s="1" t="s">
        <v>37</v>
      </c>
      <c r="H51166" s="1">
        <v>22.0</v>
      </c>
      <c r="I51166" s="1" t="s">
        <v>38</v>
      </c>
      <c r="J51166" s="1" t="s">
        <v>38</v>
      </c>
      <c r="K51166" s="1">
        <v>3.0</v>
      </c>
      <c r="L51166" s="3">
        <v>41275.0</v>
      </c>
      <c r="M51166" s="3">
        <v>41275.0</v>
      </c>
      <c r="N51166" s="3">
        <v>41548.0</v>
      </c>
    </row>
    <row r="51167">
      <c r="A51167" s="1" t="s">
        <v>175676</v>
      </c>
      <c r="B51167" s="1" t="s">
        <v>175677</v>
      </c>
      <c r="C51167" s="2" t="s">
        <v>175678</v>
      </c>
      <c r="D51167" s="1" t="s">
        <v>109593</v>
      </c>
      <c r="E51167" s="1" t="s">
        <v>43</v>
      </c>
      <c r="F51167" s="1" t="s">
        <v>18</v>
      </c>
      <c r="G51167" s="1" t="s">
        <v>25</v>
      </c>
      <c r="H51167" s="1" t="s">
        <v>64</v>
      </c>
      <c r="I51167" s="1" t="s">
        <v>65</v>
      </c>
      <c r="J51167" s="1" t="s">
        <v>71</v>
      </c>
      <c r="K51167" s="1">
        <v>1.0</v>
      </c>
      <c r="L51167" s="3">
        <v>41791.0</v>
      </c>
      <c r="M51167" s="3">
        <v>41914.0</v>
      </c>
      <c r="N51167" s="3">
        <v>41914.0</v>
      </c>
    </row>
    <row r="51168">
      <c r="A51168" s="1" t="s">
        <v>175679</v>
      </c>
      <c r="B51168" s="1" t="s">
        <v>175680</v>
      </c>
      <c r="C51168" s="2" t="s">
        <v>175681</v>
      </c>
      <c r="E51168" s="1" t="s">
        <v>43</v>
      </c>
      <c r="F51168" s="1" t="s">
        <v>18</v>
      </c>
      <c r="K51168" s="1">
        <v>1.0</v>
      </c>
      <c r="M51168" s="3">
        <v>41000.0</v>
      </c>
      <c r="N51168" s="3">
        <v>41000.0</v>
      </c>
    </row>
    <row r="51169">
      <c r="A51169" s="1" t="s">
        <v>175682</v>
      </c>
      <c r="B51169" s="1" t="s">
        <v>175683</v>
      </c>
      <c r="C51169" s="2" t="s">
        <v>175684</v>
      </c>
      <c r="D51169" s="1" t="s">
        <v>175685</v>
      </c>
      <c r="E51169" s="1">
        <v>450000.0</v>
      </c>
      <c r="F51169" s="1" t="s">
        <v>207</v>
      </c>
      <c r="G51169" s="1" t="s">
        <v>25</v>
      </c>
      <c r="H51169" s="1" t="s">
        <v>106</v>
      </c>
      <c r="I51169" s="1" t="s">
        <v>107</v>
      </c>
      <c r="J51169" s="1" t="s">
        <v>108</v>
      </c>
      <c r="K51169" s="1">
        <v>1.0</v>
      </c>
      <c r="L51169" s="3">
        <v>41685.0</v>
      </c>
      <c r="M51169" s="3">
        <v>42156.0</v>
      </c>
      <c r="N51169" s="3">
        <v>42156.0</v>
      </c>
    </row>
    <row r="51170">
      <c r="A51170" s="1" t="s">
        <v>175686</v>
      </c>
      <c r="B51170" s="1" t="s">
        <v>175687</v>
      </c>
      <c r="C51170" s="2" t="s">
        <v>175688</v>
      </c>
      <c r="D51170" s="1" t="s">
        <v>741</v>
      </c>
      <c r="E51170" s="1">
        <v>1.36666166E8</v>
      </c>
      <c r="F51170" s="1" t="s">
        <v>18</v>
      </c>
      <c r="G51170" s="1" t="s">
        <v>25</v>
      </c>
      <c r="H51170" s="1" t="s">
        <v>190</v>
      </c>
      <c r="I51170" s="1" t="s">
        <v>191</v>
      </c>
      <c r="J51170" s="1" t="s">
        <v>191</v>
      </c>
      <c r="K51170" s="1">
        <v>5.0</v>
      </c>
      <c r="L51170" s="3">
        <v>40179.0</v>
      </c>
      <c r="M51170" s="3">
        <v>40605.0</v>
      </c>
      <c r="N51170" s="3">
        <v>41922.0</v>
      </c>
    </row>
    <row r="51171">
      <c r="A51171" s="1" t="s">
        <v>175689</v>
      </c>
      <c r="B51171" s="1" t="s">
        <v>175690</v>
      </c>
      <c r="C51171" s="2" t="s">
        <v>175691</v>
      </c>
      <c r="D51171" s="1" t="s">
        <v>175692</v>
      </c>
      <c r="E51171" s="1">
        <v>3300000.0</v>
      </c>
      <c r="F51171" s="1" t="s">
        <v>18</v>
      </c>
      <c r="G51171" s="1" t="s">
        <v>25</v>
      </c>
      <c r="H51171" s="1" t="s">
        <v>64</v>
      </c>
      <c r="I51171" s="1" t="s">
        <v>65</v>
      </c>
      <c r="J51171" s="1" t="s">
        <v>1103</v>
      </c>
      <c r="K51171" s="1">
        <v>2.0</v>
      </c>
      <c r="L51171" s="3">
        <v>40544.0</v>
      </c>
      <c r="M51171" s="3">
        <v>40878.0</v>
      </c>
      <c r="N51171" s="3">
        <v>41183.0</v>
      </c>
    </row>
    <row r="51172">
      <c r="A51172" s="1" t="s">
        <v>175693</v>
      </c>
      <c r="B51172" s="1" t="s">
        <v>175694</v>
      </c>
      <c r="C51172" s="2" t="s">
        <v>175695</v>
      </c>
      <c r="D51172" s="1" t="s">
        <v>357</v>
      </c>
      <c r="E51172" s="1">
        <v>1.015E8</v>
      </c>
      <c r="F51172" s="1" t="s">
        <v>18</v>
      </c>
      <c r="G51172" s="1" t="s">
        <v>37</v>
      </c>
      <c r="H51172" s="1">
        <v>22.0</v>
      </c>
      <c r="I51172" s="1" t="s">
        <v>38</v>
      </c>
      <c r="J51172" s="1" t="s">
        <v>38</v>
      </c>
      <c r="K51172" s="1">
        <v>3.0</v>
      </c>
      <c r="M51172" s="3">
        <v>40148.0</v>
      </c>
      <c r="N51172" s="3">
        <v>40634.0</v>
      </c>
    </row>
    <row r="51173">
      <c r="A51173" s="1" t="s">
        <v>175696</v>
      </c>
      <c r="B51173" s="1" t="s">
        <v>175697</v>
      </c>
      <c r="C51173" s="2" t="s">
        <v>175698</v>
      </c>
      <c r="D51173" s="1" t="s">
        <v>248</v>
      </c>
      <c r="E51173" s="1">
        <v>235000.0</v>
      </c>
      <c r="F51173" s="1" t="s">
        <v>18</v>
      </c>
      <c r="G51173" s="1" t="s">
        <v>25</v>
      </c>
      <c r="H51173" s="1" t="s">
        <v>808</v>
      </c>
      <c r="I51173" s="1" t="s">
        <v>809</v>
      </c>
      <c r="J51173" s="1" t="s">
        <v>810</v>
      </c>
      <c r="K51173" s="1">
        <v>2.0</v>
      </c>
      <c r="L51173" s="3">
        <v>41640.0</v>
      </c>
      <c r="M51173" s="3">
        <v>41791.0</v>
      </c>
      <c r="N51173" s="3">
        <v>42122.0</v>
      </c>
    </row>
    <row r="51174">
      <c r="A51174" s="1" t="s">
        <v>175699</v>
      </c>
      <c r="B51174" s="1" t="s">
        <v>175700</v>
      </c>
      <c r="C51174" s="2" t="s">
        <v>175701</v>
      </c>
      <c r="D51174" s="1" t="s">
        <v>1102</v>
      </c>
      <c r="E51174" s="1">
        <v>99661.1520829181</v>
      </c>
      <c r="F51174" s="1" t="s">
        <v>18</v>
      </c>
      <c r="G51174" s="1" t="s">
        <v>1370</v>
      </c>
      <c r="H51174" s="1">
        <v>5.0</v>
      </c>
      <c r="K51174" s="1">
        <v>1.0</v>
      </c>
      <c r="L51174" s="3">
        <v>41640.0</v>
      </c>
      <c r="M51174" s="3">
        <v>41974.0</v>
      </c>
      <c r="N51174" s="3">
        <v>41974.0</v>
      </c>
    </row>
    <row r="51175">
      <c r="A51175" s="1" t="s">
        <v>175702</v>
      </c>
      <c r="B51175" s="1" t="s">
        <v>175703</v>
      </c>
      <c r="C51175" s="2" t="s">
        <v>175704</v>
      </c>
      <c r="D51175" s="1" t="s">
        <v>175705</v>
      </c>
      <c r="E51175" s="1">
        <v>500000.0</v>
      </c>
      <c r="F51175" s="1" t="s">
        <v>113</v>
      </c>
      <c r="G51175" s="1" t="s">
        <v>57</v>
      </c>
      <c r="H51175" s="1" t="s">
        <v>202</v>
      </c>
      <c r="I51175" s="1" t="s">
        <v>203</v>
      </c>
      <c r="J51175" s="1" t="s">
        <v>203</v>
      </c>
      <c r="K51175" s="1">
        <v>1.0</v>
      </c>
      <c r="L51175" s="3">
        <v>39934.0</v>
      </c>
      <c r="M51175" s="3">
        <v>40625.0</v>
      </c>
      <c r="N51175" s="3">
        <v>40625.0</v>
      </c>
    </row>
    <row r="51176">
      <c r="A51176" s="1" t="s">
        <v>175706</v>
      </c>
      <c r="B51176" s="1" t="s">
        <v>175707</v>
      </c>
      <c r="C51176" s="2" t="s">
        <v>175708</v>
      </c>
      <c r="D51176" s="1" t="s">
        <v>643</v>
      </c>
      <c r="E51176" s="1">
        <v>4500000.0</v>
      </c>
      <c r="F51176" s="1" t="s">
        <v>18</v>
      </c>
      <c r="G51176" s="1" t="s">
        <v>128</v>
      </c>
      <c r="H51176" s="1" t="s">
        <v>129</v>
      </c>
      <c r="I51176" s="1" t="s">
        <v>130</v>
      </c>
      <c r="J51176" s="1" t="s">
        <v>130</v>
      </c>
      <c r="K51176" s="1">
        <v>1.0</v>
      </c>
      <c r="M51176" s="3">
        <v>39110.0</v>
      </c>
      <c r="N51176" s="3">
        <v>39110.0</v>
      </c>
    </row>
    <row r="51177">
      <c r="A51177" s="1" t="s">
        <v>175709</v>
      </c>
      <c r="B51177" s="1" t="s">
        <v>175710</v>
      </c>
      <c r="C51177" s="2" t="s">
        <v>175711</v>
      </c>
      <c r="D51177" s="1" t="s">
        <v>175712</v>
      </c>
      <c r="E51177" s="1" t="s">
        <v>43</v>
      </c>
      <c r="F51177" s="1" t="s">
        <v>18</v>
      </c>
      <c r="G51177" s="1" t="s">
        <v>25</v>
      </c>
      <c r="H51177" s="1" t="s">
        <v>286</v>
      </c>
      <c r="I51177" s="1" t="s">
        <v>874</v>
      </c>
      <c r="J51177" s="1" t="s">
        <v>874</v>
      </c>
      <c r="K51177" s="1">
        <v>1.0</v>
      </c>
      <c r="L51177" s="3">
        <v>41487.0</v>
      </c>
      <c r="M51177" s="3">
        <v>41633.0</v>
      </c>
      <c r="N51177" s="3">
        <v>41633.0</v>
      </c>
    </row>
    <row r="51178">
      <c r="A51178" s="1" t="s">
        <v>175713</v>
      </c>
      <c r="B51178" s="1" t="s">
        <v>175714</v>
      </c>
      <c r="C51178" s="2" t="s">
        <v>175715</v>
      </c>
      <c r="D51178" s="1" t="s">
        <v>175716</v>
      </c>
      <c r="E51178" s="1">
        <v>410172.0</v>
      </c>
      <c r="F51178" s="1" t="s">
        <v>207</v>
      </c>
      <c r="G51178" s="1" t="s">
        <v>128</v>
      </c>
      <c r="K51178" s="1">
        <v>1.0</v>
      </c>
      <c r="L51178" s="3">
        <v>41095.0</v>
      </c>
      <c r="M51178" s="3">
        <v>41680.0</v>
      </c>
      <c r="N51178" s="3">
        <v>41680.0</v>
      </c>
    </row>
    <row r="51179">
      <c r="A51179" s="1" t="s">
        <v>175717</v>
      </c>
      <c r="B51179" s="1" t="s">
        <v>175718</v>
      </c>
      <c r="E51179" s="1" t="s">
        <v>43</v>
      </c>
      <c r="F51179" s="1" t="s">
        <v>18</v>
      </c>
      <c r="K51179" s="1">
        <v>1.0</v>
      </c>
      <c r="L51179" s="3">
        <v>41061.0</v>
      </c>
      <c r="M51179" s="3">
        <v>40931.0</v>
      </c>
      <c r="N51179" s="3">
        <v>40931.0</v>
      </c>
    </row>
    <row r="51180">
      <c r="A51180" s="1" t="s">
        <v>175719</v>
      </c>
      <c r="B51180" s="1" t="s">
        <v>175720</v>
      </c>
      <c r="C51180" s="2" t="s">
        <v>175721</v>
      </c>
      <c r="D51180" s="1" t="s">
        <v>175722</v>
      </c>
      <c r="E51180" s="1" t="s">
        <v>43</v>
      </c>
      <c r="F51180" s="1" t="s">
        <v>113</v>
      </c>
      <c r="G51180" s="1" t="s">
        <v>25</v>
      </c>
      <c r="H51180" s="1" t="s">
        <v>64</v>
      </c>
      <c r="I51180" s="1" t="s">
        <v>95</v>
      </c>
      <c r="J51180" s="1" t="s">
        <v>95</v>
      </c>
      <c r="K51180" s="1">
        <v>1.0</v>
      </c>
      <c r="L51180" s="3">
        <v>40118.0</v>
      </c>
      <c r="M51180" s="3">
        <v>40718.0</v>
      </c>
      <c r="N51180" s="3">
        <v>40718.0</v>
      </c>
    </row>
    <row r="51181">
      <c r="A51181" s="1" t="s">
        <v>175723</v>
      </c>
      <c r="B51181" s="1" t="s">
        <v>175724</v>
      </c>
      <c r="C51181" s="2" t="s">
        <v>175725</v>
      </c>
      <c r="E51181" s="1" t="s">
        <v>43</v>
      </c>
      <c r="F51181" s="1" t="s">
        <v>18</v>
      </c>
      <c r="G51181" s="1" t="s">
        <v>25</v>
      </c>
      <c r="H51181" s="1" t="s">
        <v>89</v>
      </c>
      <c r="I51181" s="1" t="s">
        <v>589</v>
      </c>
      <c r="J51181" s="1" t="s">
        <v>589</v>
      </c>
      <c r="K51181" s="1">
        <v>1.0</v>
      </c>
      <c r="M51181" s="3">
        <v>42325.0</v>
      </c>
      <c r="N51181" s="3">
        <v>42325.0</v>
      </c>
    </row>
    <row r="51182">
      <c r="A51182" s="1" t="s">
        <v>175726</v>
      </c>
      <c r="B51182" s="1" t="s">
        <v>175727</v>
      </c>
      <c r="C51182" s="2" t="s">
        <v>175728</v>
      </c>
      <c r="D51182" s="1" t="s">
        <v>175729</v>
      </c>
      <c r="E51182" s="1">
        <v>1592388.0</v>
      </c>
      <c r="F51182" s="1" t="s">
        <v>18</v>
      </c>
      <c r="G51182" s="1" t="s">
        <v>276</v>
      </c>
      <c r="H51182" s="1">
        <v>17.0</v>
      </c>
      <c r="I51182" s="1" t="s">
        <v>464</v>
      </c>
      <c r="J51182" s="1" t="s">
        <v>464</v>
      </c>
      <c r="K51182" s="1">
        <v>1.0</v>
      </c>
      <c r="L51182" s="3">
        <v>41640.0</v>
      </c>
      <c r="M51182" s="3">
        <v>41873.0</v>
      </c>
      <c r="N51182" s="3">
        <v>41873.0</v>
      </c>
    </row>
    <row r="51183">
      <c r="A51183" s="1" t="s">
        <v>175730</v>
      </c>
      <c r="B51183" s="1" t="s">
        <v>175731</v>
      </c>
      <c r="C51183" s="2" t="s">
        <v>175732</v>
      </c>
      <c r="D51183" s="1" t="s">
        <v>175733</v>
      </c>
      <c r="E51183" s="1">
        <v>1020000.0</v>
      </c>
      <c r="F51183" s="1" t="s">
        <v>18</v>
      </c>
      <c r="G51183" s="1" t="s">
        <v>25</v>
      </c>
      <c r="H51183" s="1" t="s">
        <v>44</v>
      </c>
      <c r="I51183" s="1" t="s">
        <v>282</v>
      </c>
      <c r="J51183" s="1" t="s">
        <v>282</v>
      </c>
      <c r="K51183" s="1">
        <v>2.0</v>
      </c>
      <c r="L51183" s="3">
        <v>41640.0</v>
      </c>
      <c r="M51183" s="3">
        <v>41791.0</v>
      </c>
      <c r="N51183" s="3">
        <v>42123.0</v>
      </c>
    </row>
    <row r="51184">
      <c r="A51184" s="1" t="s">
        <v>175734</v>
      </c>
      <c r="B51184" s="1" t="s">
        <v>175735</v>
      </c>
      <c r="C51184" s="2" t="s">
        <v>175736</v>
      </c>
      <c r="D51184" s="1" t="s">
        <v>8643</v>
      </c>
      <c r="E51184" s="1">
        <v>15000.0</v>
      </c>
      <c r="F51184" s="1" t="s">
        <v>18</v>
      </c>
      <c r="G51184" s="1" t="s">
        <v>57</v>
      </c>
      <c r="H51184" s="1" t="s">
        <v>202</v>
      </c>
      <c r="I51184" s="1" t="s">
        <v>82176</v>
      </c>
      <c r="J51184" s="1" t="s">
        <v>82176</v>
      </c>
      <c r="K51184" s="1">
        <v>1.0</v>
      </c>
      <c r="L51184" s="3">
        <v>41640.0</v>
      </c>
      <c r="M51184" s="3">
        <v>41640.0</v>
      </c>
      <c r="N51184" s="3">
        <v>41640.0</v>
      </c>
    </row>
    <row r="51185">
      <c r="A51185" s="1" t="s">
        <v>175737</v>
      </c>
      <c r="B51185" s="1" t="s">
        <v>175738</v>
      </c>
      <c r="C51185" s="2" t="s">
        <v>175739</v>
      </c>
      <c r="D51185" s="1" t="s">
        <v>175740</v>
      </c>
      <c r="E51185" s="1">
        <v>108500.0</v>
      </c>
      <c r="F51185" s="1" t="s">
        <v>18</v>
      </c>
      <c r="G51185" s="1" t="s">
        <v>25</v>
      </c>
      <c r="H51185" s="1" t="s">
        <v>64</v>
      </c>
      <c r="I51185" s="1" t="s">
        <v>65</v>
      </c>
      <c r="J51185" s="1" t="s">
        <v>71</v>
      </c>
      <c r="K51185" s="1">
        <v>2.0</v>
      </c>
      <c r="L51185" s="3">
        <v>41533.0</v>
      </c>
      <c r="M51185" s="3">
        <v>41583.0</v>
      </c>
      <c r="N51185" s="3">
        <v>41897.0</v>
      </c>
    </row>
    <row r="51186">
      <c r="A51186" s="1" t="s">
        <v>175741</v>
      </c>
      <c r="B51186" s="1" t="s">
        <v>175742</v>
      </c>
      <c r="C51186" s="2" t="s">
        <v>175743</v>
      </c>
      <c r="D51186" s="1" t="s">
        <v>175744</v>
      </c>
      <c r="E51186" s="1" t="s">
        <v>43</v>
      </c>
      <c r="F51186" s="1" t="s">
        <v>18</v>
      </c>
      <c r="G51186" s="1" t="s">
        <v>57</v>
      </c>
      <c r="H51186" s="1" t="s">
        <v>202</v>
      </c>
      <c r="I51186" s="1" t="s">
        <v>203</v>
      </c>
      <c r="J51186" s="1" t="s">
        <v>203</v>
      </c>
      <c r="K51186" s="1">
        <v>1.0</v>
      </c>
      <c r="L51186" s="3">
        <v>41640.0</v>
      </c>
      <c r="M51186" s="3">
        <v>41640.0</v>
      </c>
      <c r="N51186" s="3">
        <v>41640.0</v>
      </c>
    </row>
    <row r="51187">
      <c r="A51187" s="1" t="s">
        <v>175745</v>
      </c>
      <c r="B51187" s="1" t="s">
        <v>175746</v>
      </c>
      <c r="C51187" s="2" t="s">
        <v>175747</v>
      </c>
      <c r="D51187" s="1" t="s">
        <v>175748</v>
      </c>
      <c r="E51187" s="1">
        <v>6000000.0</v>
      </c>
      <c r="F51187" s="1" t="s">
        <v>18</v>
      </c>
      <c r="G51187" s="1" t="s">
        <v>25</v>
      </c>
      <c r="H51187" s="1" t="s">
        <v>64</v>
      </c>
      <c r="I51187" s="1" t="s">
        <v>4639</v>
      </c>
      <c r="J51187" s="1" t="s">
        <v>4639</v>
      </c>
      <c r="K51187" s="1">
        <v>2.0</v>
      </c>
      <c r="L51187" s="3">
        <v>41000.0</v>
      </c>
      <c r="M51187" s="3">
        <v>41609.0</v>
      </c>
      <c r="N51187" s="3">
        <v>41918.0</v>
      </c>
    </row>
    <row r="51188">
      <c r="A51188" s="1" t="s">
        <v>175749</v>
      </c>
      <c r="B51188" s="1" t="s">
        <v>175750</v>
      </c>
      <c r="C51188" s="2" t="s">
        <v>175751</v>
      </c>
      <c r="D51188" s="1" t="s">
        <v>175752</v>
      </c>
      <c r="E51188" s="1">
        <v>33350.0</v>
      </c>
      <c r="F51188" s="1" t="s">
        <v>18</v>
      </c>
      <c r="G51188" s="1" t="s">
        <v>3319</v>
      </c>
      <c r="H51188" s="1">
        <v>14.0</v>
      </c>
      <c r="I51188" s="1" t="s">
        <v>4456</v>
      </c>
      <c r="J51188" s="1" t="s">
        <v>4456</v>
      </c>
      <c r="K51188" s="1">
        <v>1.0</v>
      </c>
      <c r="L51188" s="3">
        <v>41162.0</v>
      </c>
      <c r="M51188" s="3">
        <v>41570.0</v>
      </c>
      <c r="N51188" s="3">
        <v>41570.0</v>
      </c>
    </row>
    <row r="51189">
      <c r="A51189" s="1" t="s">
        <v>175753</v>
      </c>
      <c r="B51189" s="1" t="s">
        <v>175754</v>
      </c>
      <c r="C51189" s="2" t="s">
        <v>175755</v>
      </c>
      <c r="D51189" s="1" t="s">
        <v>174511</v>
      </c>
      <c r="E51189" s="1">
        <v>1.005E7</v>
      </c>
      <c r="F51189" s="1" t="s">
        <v>18</v>
      </c>
      <c r="G51189" s="1" t="s">
        <v>25</v>
      </c>
      <c r="H51189" s="1" t="s">
        <v>142</v>
      </c>
      <c r="I51189" s="1" t="s">
        <v>143</v>
      </c>
      <c r="J51189" s="1" t="s">
        <v>143</v>
      </c>
      <c r="K51189" s="1">
        <v>3.0</v>
      </c>
      <c r="L51189" s="3">
        <v>41275.0</v>
      </c>
      <c r="M51189" s="3">
        <v>41491.0</v>
      </c>
      <c r="N51189" s="3">
        <v>41949.0</v>
      </c>
    </row>
    <row r="51190">
      <c r="A51190" s="1" t="s">
        <v>175756</v>
      </c>
      <c r="B51190" s="1" t="s">
        <v>175757</v>
      </c>
      <c r="C51190" s="2" t="s">
        <v>175758</v>
      </c>
      <c r="D51190" s="1" t="s">
        <v>175759</v>
      </c>
      <c r="E51190" s="1">
        <v>150000.0</v>
      </c>
      <c r="F51190" s="1" t="s">
        <v>18</v>
      </c>
      <c r="G51190" s="1" t="s">
        <v>1138</v>
      </c>
      <c r="H51190" s="1">
        <v>15.0</v>
      </c>
      <c r="I51190" s="1" t="s">
        <v>2775</v>
      </c>
      <c r="J51190" s="1" t="s">
        <v>76998</v>
      </c>
      <c r="K51190" s="1">
        <v>1.0</v>
      </c>
      <c r="L51190" s="3">
        <v>41791.0</v>
      </c>
      <c r="M51190" s="3">
        <v>41974.0</v>
      </c>
      <c r="N51190" s="3">
        <v>41974.0</v>
      </c>
    </row>
    <row r="51191">
      <c r="A51191" s="1" t="s">
        <v>175760</v>
      </c>
      <c r="B51191" s="1" t="s">
        <v>175761</v>
      </c>
      <c r="D51191" s="1" t="s">
        <v>993</v>
      </c>
      <c r="E51191" s="1" t="s">
        <v>43</v>
      </c>
      <c r="F51191" s="1" t="s">
        <v>18</v>
      </c>
      <c r="G51191" s="1" t="s">
        <v>25</v>
      </c>
      <c r="H51191" s="1" t="s">
        <v>121</v>
      </c>
      <c r="I51191" s="1" t="s">
        <v>122</v>
      </c>
      <c r="J51191" s="1" t="s">
        <v>2585</v>
      </c>
      <c r="K51191" s="1">
        <v>1.0</v>
      </c>
      <c r="L51191" s="3">
        <v>41227.0</v>
      </c>
      <c r="M51191" s="3">
        <v>41226.0</v>
      </c>
      <c r="N51191" s="3">
        <v>41226.0</v>
      </c>
    </row>
    <row r="51192">
      <c r="A51192" s="1" t="s">
        <v>175762</v>
      </c>
      <c r="B51192" s="1" t="s">
        <v>175763</v>
      </c>
      <c r="C51192" s="2" t="s">
        <v>175764</v>
      </c>
      <c r="D51192" s="1" t="s">
        <v>175765</v>
      </c>
      <c r="E51192" s="1" t="s">
        <v>43</v>
      </c>
      <c r="F51192" s="1" t="s">
        <v>18</v>
      </c>
      <c r="G51192" s="1" t="s">
        <v>25</v>
      </c>
      <c r="H51192" s="1" t="s">
        <v>286</v>
      </c>
      <c r="I51192" s="1" t="s">
        <v>1030</v>
      </c>
      <c r="J51192" s="1" t="s">
        <v>1030</v>
      </c>
      <c r="K51192" s="1">
        <v>2.0</v>
      </c>
      <c r="L51192" s="3">
        <v>40544.0</v>
      </c>
      <c r="M51192" s="3">
        <v>41214.0</v>
      </c>
      <c r="N51192" s="3">
        <v>41214.0</v>
      </c>
    </row>
    <row r="51193">
      <c r="A51193" s="1" t="s">
        <v>175766</v>
      </c>
      <c r="B51193" s="1" t="s">
        <v>175767</v>
      </c>
      <c r="C51193" s="2" t="s">
        <v>175768</v>
      </c>
      <c r="D51193" s="1" t="s">
        <v>175769</v>
      </c>
      <c r="E51193" s="1">
        <v>2275000.0</v>
      </c>
      <c r="F51193" s="1" t="s">
        <v>18</v>
      </c>
      <c r="G51193" s="1" t="s">
        <v>25</v>
      </c>
      <c r="H51193" s="1" t="s">
        <v>64</v>
      </c>
      <c r="I51193" s="1" t="s">
        <v>65</v>
      </c>
      <c r="J51193" s="1" t="s">
        <v>71</v>
      </c>
      <c r="K51193" s="1">
        <v>6.0</v>
      </c>
      <c r="L51193" s="3">
        <v>41548.0</v>
      </c>
      <c r="M51193" s="3">
        <v>41604.0</v>
      </c>
      <c r="N51193" s="3">
        <v>42248.0</v>
      </c>
    </row>
    <row r="51194">
      <c r="A51194" s="1" t="s">
        <v>175770</v>
      </c>
      <c r="B51194" s="2" t="s">
        <v>175771</v>
      </c>
      <c r="C51194" s="2" t="s">
        <v>175772</v>
      </c>
      <c r="D51194" s="1" t="s">
        <v>114388</v>
      </c>
      <c r="E51194" s="1">
        <v>500000.0</v>
      </c>
      <c r="F51194" s="1" t="s">
        <v>18</v>
      </c>
      <c r="K51194" s="1">
        <v>1.0</v>
      </c>
      <c r="L51194" s="3">
        <v>41883.0</v>
      </c>
      <c r="M51194" s="3">
        <v>42170.0</v>
      </c>
      <c r="N51194" s="3">
        <v>42170.0</v>
      </c>
    </row>
    <row r="51195">
      <c r="A51195" s="1" t="s">
        <v>175773</v>
      </c>
      <c r="B51195" s="1" t="s">
        <v>175774</v>
      </c>
      <c r="C51195" s="2" t="s">
        <v>175775</v>
      </c>
      <c r="D51195" s="1" t="s">
        <v>175776</v>
      </c>
      <c r="E51195" s="1">
        <v>40000.0</v>
      </c>
      <c r="F51195" s="1" t="s">
        <v>18</v>
      </c>
      <c r="G51195" s="1" t="s">
        <v>76</v>
      </c>
      <c r="H51195" s="1">
        <v>12.0</v>
      </c>
      <c r="I51195" s="1" t="s">
        <v>77</v>
      </c>
      <c r="J51195" s="1" t="s">
        <v>77</v>
      </c>
      <c r="K51195" s="1">
        <v>1.0</v>
      </c>
      <c r="L51195" s="3">
        <v>41275.0</v>
      </c>
      <c r="M51195" s="3">
        <v>41852.0</v>
      </c>
      <c r="N51195" s="3">
        <v>41852.0</v>
      </c>
    </row>
    <row r="51196">
      <c r="A51196" s="1" t="s">
        <v>175777</v>
      </c>
      <c r="B51196" s="1" t="s">
        <v>175778</v>
      </c>
      <c r="C51196" s="2" t="s">
        <v>175779</v>
      </c>
      <c r="D51196" s="1" t="s">
        <v>5228</v>
      </c>
      <c r="E51196" s="1">
        <v>3250000.0</v>
      </c>
      <c r="F51196" s="1" t="s">
        <v>18</v>
      </c>
      <c r="G51196" s="1" t="s">
        <v>128</v>
      </c>
      <c r="H51196" s="1" t="s">
        <v>129</v>
      </c>
      <c r="I51196" s="1" t="s">
        <v>130</v>
      </c>
      <c r="J51196" s="1" t="s">
        <v>130</v>
      </c>
      <c r="K51196" s="1">
        <v>1.0</v>
      </c>
      <c r="L51196" s="3">
        <v>36465.0</v>
      </c>
      <c r="M51196" s="3">
        <v>40366.0</v>
      </c>
      <c r="N51196" s="3">
        <v>40366.0</v>
      </c>
    </row>
    <row r="51197">
      <c r="A51197" s="1" t="s">
        <v>175780</v>
      </c>
      <c r="B51197" s="1" t="s">
        <v>175781</v>
      </c>
      <c r="C51197" s="2" t="s">
        <v>175782</v>
      </c>
      <c r="D51197" s="1" t="s">
        <v>175783</v>
      </c>
      <c r="E51197" s="1" t="s">
        <v>43</v>
      </c>
      <c r="F51197" s="1" t="s">
        <v>18</v>
      </c>
      <c r="K51197" s="1">
        <v>1.0</v>
      </c>
      <c r="L51197" s="3">
        <v>41640.0</v>
      </c>
      <c r="M51197" s="3">
        <v>42064.0</v>
      </c>
      <c r="N51197" s="3">
        <v>42064.0</v>
      </c>
    </row>
    <row r="51198">
      <c r="A51198" s="1" t="s">
        <v>175784</v>
      </c>
      <c r="B51198" s="1" t="s">
        <v>142260</v>
      </c>
      <c r="C51198" s="2" t="s">
        <v>175785</v>
      </c>
      <c r="D51198" s="1" t="s">
        <v>175786</v>
      </c>
      <c r="E51198" s="1">
        <v>2510502.0</v>
      </c>
      <c r="F51198" s="1" t="s">
        <v>18</v>
      </c>
      <c r="G51198" s="1" t="s">
        <v>25</v>
      </c>
      <c r="H51198" s="1" t="s">
        <v>64</v>
      </c>
      <c r="I51198" s="1" t="s">
        <v>65</v>
      </c>
      <c r="J51198" s="1" t="s">
        <v>71</v>
      </c>
      <c r="K51198" s="1">
        <v>1.0</v>
      </c>
      <c r="L51198" s="3">
        <v>41821.0</v>
      </c>
      <c r="M51198" s="3">
        <v>42257.0</v>
      </c>
      <c r="N51198" s="3">
        <v>42257.0</v>
      </c>
    </row>
    <row r="51199">
      <c r="A51199" s="1" t="s">
        <v>175787</v>
      </c>
      <c r="B51199" s="1" t="s">
        <v>175788</v>
      </c>
      <c r="C51199" s="2" t="s">
        <v>175789</v>
      </c>
      <c r="D51199" s="1" t="s">
        <v>11867</v>
      </c>
      <c r="E51199" s="1" t="s">
        <v>43</v>
      </c>
      <c r="F51199" s="1" t="s">
        <v>18</v>
      </c>
      <c r="G51199" s="1" t="s">
        <v>19</v>
      </c>
      <c r="H51199" s="1">
        <v>10.0</v>
      </c>
      <c r="I51199" s="1" t="s">
        <v>672</v>
      </c>
      <c r="J51199" s="1" t="s">
        <v>673</v>
      </c>
      <c r="K51199" s="1">
        <v>1.0</v>
      </c>
      <c r="L51199" s="3">
        <v>42154.0</v>
      </c>
      <c r="M51199" s="3">
        <v>42262.0</v>
      </c>
      <c r="N51199" s="3">
        <v>42262.0</v>
      </c>
    </row>
    <row r="51200">
      <c r="A51200" s="1" t="s">
        <v>175790</v>
      </c>
      <c r="B51200" s="1" t="s">
        <v>175791</v>
      </c>
      <c r="C51200" s="2" t="s">
        <v>175792</v>
      </c>
      <c r="D51200" s="1" t="s">
        <v>42</v>
      </c>
      <c r="E51200" s="1">
        <v>5600000.0</v>
      </c>
      <c r="F51200" s="1" t="s">
        <v>18</v>
      </c>
      <c r="G51200" s="1" t="s">
        <v>37</v>
      </c>
      <c r="H51200" s="1">
        <v>12.0</v>
      </c>
      <c r="I51200" s="1" t="s">
        <v>103052</v>
      </c>
      <c r="J51200" s="1" t="s">
        <v>103052</v>
      </c>
      <c r="K51200" s="1">
        <v>3.0</v>
      </c>
      <c r="M51200" s="3">
        <v>35765.0</v>
      </c>
      <c r="N51200" s="3">
        <v>37469.0</v>
      </c>
    </row>
    <row r="51201">
      <c r="A51201" s="1" t="s">
        <v>175793</v>
      </c>
      <c r="B51201" s="1" t="s">
        <v>175794</v>
      </c>
      <c r="C51201" s="2" t="s">
        <v>175795</v>
      </c>
      <c r="D51201" s="1" t="s">
        <v>264</v>
      </c>
      <c r="E51201" s="1">
        <v>1.0E7</v>
      </c>
      <c r="F51201" s="1" t="s">
        <v>113</v>
      </c>
      <c r="G51201" s="1" t="s">
        <v>25</v>
      </c>
      <c r="H51201" s="1" t="s">
        <v>64</v>
      </c>
      <c r="I51201" s="1" t="s">
        <v>65</v>
      </c>
      <c r="J51201" s="1" t="s">
        <v>271</v>
      </c>
      <c r="K51201" s="1">
        <v>2.0</v>
      </c>
      <c r="L51201" s="3">
        <v>38718.0</v>
      </c>
      <c r="M51201" s="3">
        <v>39356.0</v>
      </c>
      <c r="N51201" s="3">
        <v>40737.0</v>
      </c>
    </row>
    <row r="51202">
      <c r="A51202" s="1" t="s">
        <v>175796</v>
      </c>
      <c r="B51202" s="1" t="s">
        <v>175797</v>
      </c>
      <c r="C51202" s="2" t="s">
        <v>175798</v>
      </c>
      <c r="D51202" s="1" t="s">
        <v>11867</v>
      </c>
      <c r="E51202" s="1">
        <v>16691.0</v>
      </c>
      <c r="F51202" s="1" t="s">
        <v>18</v>
      </c>
      <c r="G51202" s="1" t="s">
        <v>552</v>
      </c>
      <c r="H51202" s="1">
        <v>56.0</v>
      </c>
      <c r="I51202" s="1" t="s">
        <v>2552</v>
      </c>
      <c r="J51202" s="1" t="s">
        <v>2552</v>
      </c>
      <c r="K51202" s="1">
        <v>1.0</v>
      </c>
      <c r="L51202" s="3">
        <v>42005.0</v>
      </c>
      <c r="M51202" s="3">
        <v>42196.0</v>
      </c>
      <c r="N51202" s="3">
        <v>42196.0</v>
      </c>
    </row>
    <row r="51203">
      <c r="A51203" s="1" t="s">
        <v>175799</v>
      </c>
      <c r="B51203" s="1" t="s">
        <v>175800</v>
      </c>
      <c r="C51203" s="2" t="s">
        <v>175801</v>
      </c>
      <c r="D51203" s="1" t="s">
        <v>175802</v>
      </c>
      <c r="E51203" s="1">
        <v>285000.0</v>
      </c>
      <c r="F51203" s="1" t="s">
        <v>18</v>
      </c>
      <c r="G51203" s="1" t="s">
        <v>25</v>
      </c>
      <c r="H51203" s="1" t="s">
        <v>1330</v>
      </c>
      <c r="I51203" s="1" t="s">
        <v>1331</v>
      </c>
      <c r="J51203" s="1" t="s">
        <v>18030</v>
      </c>
      <c r="K51203" s="1">
        <v>2.0</v>
      </c>
      <c r="L51203" s="3">
        <v>40756.0</v>
      </c>
      <c r="M51203" s="3">
        <v>40787.0</v>
      </c>
      <c r="N51203" s="3">
        <v>41183.0</v>
      </c>
    </row>
    <row r="51204">
      <c r="A51204" s="1" t="s">
        <v>175803</v>
      </c>
      <c r="B51204" s="1" t="s">
        <v>175804</v>
      </c>
      <c r="D51204" s="1" t="s">
        <v>718</v>
      </c>
      <c r="E51204" s="1">
        <v>1.5E7</v>
      </c>
      <c r="F51204" s="1" t="s">
        <v>18</v>
      </c>
      <c r="G51204" s="1" t="s">
        <v>19</v>
      </c>
      <c r="H51204" s="1">
        <v>25.0</v>
      </c>
      <c r="I51204" s="1" t="s">
        <v>151</v>
      </c>
      <c r="J51204" s="1" t="s">
        <v>151</v>
      </c>
      <c r="K51204" s="1">
        <v>1.0</v>
      </c>
      <c r="M51204" s="3">
        <v>40804.0</v>
      </c>
      <c r="N51204" s="3">
        <v>40804.0</v>
      </c>
    </row>
    <row r="51205">
      <c r="A51205" s="1" t="s">
        <v>175805</v>
      </c>
      <c r="B51205" s="1" t="s">
        <v>175806</v>
      </c>
      <c r="C51205" s="2" t="s">
        <v>175807</v>
      </c>
      <c r="D51205" s="1" t="s">
        <v>23338</v>
      </c>
      <c r="E51205" s="1">
        <v>1.29104098E8</v>
      </c>
      <c r="F51205" s="1" t="s">
        <v>18</v>
      </c>
      <c r="G51205" s="1" t="s">
        <v>128</v>
      </c>
      <c r="K51205" s="1">
        <v>1.0</v>
      </c>
      <c r="M51205" s="3">
        <v>41922.0</v>
      </c>
      <c r="N51205" s="3">
        <v>41922.0</v>
      </c>
    </row>
    <row r="51206">
      <c r="A51206" s="1" t="s">
        <v>175808</v>
      </c>
      <c r="B51206" s="1" t="s">
        <v>175809</v>
      </c>
      <c r="C51206" s="2" t="s">
        <v>175810</v>
      </c>
      <c r="D51206" s="1" t="s">
        <v>357</v>
      </c>
      <c r="E51206" s="1" t="s">
        <v>43</v>
      </c>
      <c r="F51206" s="1" t="s">
        <v>18</v>
      </c>
      <c r="G51206" s="1" t="s">
        <v>25</v>
      </c>
      <c r="H51206" s="1" t="s">
        <v>808</v>
      </c>
      <c r="I51206" s="1" t="s">
        <v>809</v>
      </c>
      <c r="J51206" s="1" t="s">
        <v>2574</v>
      </c>
      <c r="K51206" s="1">
        <v>1.0</v>
      </c>
      <c r="L51206" s="3">
        <v>41583.0</v>
      </c>
      <c r="M51206" s="3">
        <v>41581.0</v>
      </c>
      <c r="N51206" s="3">
        <v>41581.0</v>
      </c>
    </row>
    <row r="51207">
      <c r="A51207" s="1" t="s">
        <v>175811</v>
      </c>
      <c r="B51207" s="1" t="s">
        <v>175812</v>
      </c>
      <c r="C51207" s="2" t="s">
        <v>175813</v>
      </c>
      <c r="D51207" s="1" t="s">
        <v>175814</v>
      </c>
      <c r="E51207" s="1">
        <v>489492.0</v>
      </c>
      <c r="F51207" s="1" t="s">
        <v>18</v>
      </c>
      <c r="G51207" s="1" t="s">
        <v>406</v>
      </c>
      <c r="H51207" s="1">
        <v>19.0</v>
      </c>
      <c r="I51207" s="1" t="s">
        <v>980</v>
      </c>
      <c r="J51207" s="1" t="s">
        <v>17112</v>
      </c>
      <c r="K51207" s="1">
        <v>1.0</v>
      </c>
      <c r="L51207" s="3">
        <v>41395.0</v>
      </c>
      <c r="M51207" s="3">
        <v>41698.0</v>
      </c>
      <c r="N51207" s="3">
        <v>41698.0</v>
      </c>
    </row>
    <row r="51208">
      <c r="A51208" s="1" t="s">
        <v>175815</v>
      </c>
      <c r="B51208" s="1" t="s">
        <v>175816</v>
      </c>
      <c r="C51208" s="2" t="s">
        <v>175817</v>
      </c>
      <c r="D51208" s="1" t="s">
        <v>127</v>
      </c>
      <c r="E51208" s="1">
        <v>250000.0</v>
      </c>
      <c r="F51208" s="1" t="s">
        <v>18</v>
      </c>
      <c r="G51208" s="1" t="s">
        <v>19</v>
      </c>
      <c r="H51208" s="1">
        <v>16.0</v>
      </c>
      <c r="I51208" s="1" t="s">
        <v>20</v>
      </c>
      <c r="J51208" s="1" t="s">
        <v>20</v>
      </c>
      <c r="K51208" s="1">
        <v>1.0</v>
      </c>
      <c r="L51208" s="3">
        <v>41275.0</v>
      </c>
      <c r="M51208" s="3">
        <v>42312.0</v>
      </c>
      <c r="N51208" s="3">
        <v>42312.0</v>
      </c>
    </row>
    <row r="51209">
      <c r="A51209" s="1" t="s">
        <v>175818</v>
      </c>
      <c r="B51209" s="1" t="s">
        <v>175819</v>
      </c>
      <c r="C51209" s="2" t="s">
        <v>175820</v>
      </c>
      <c r="D51209" s="1" t="s">
        <v>175821</v>
      </c>
      <c r="E51209" s="1">
        <v>2516201.0</v>
      </c>
      <c r="F51209" s="1" t="s">
        <v>18</v>
      </c>
      <c r="K51209" s="1">
        <v>1.0</v>
      </c>
      <c r="L51209" s="3">
        <v>40695.0</v>
      </c>
      <c r="M51209" s="3">
        <v>42062.0</v>
      </c>
      <c r="N51209" s="3">
        <v>42062.0</v>
      </c>
    </row>
    <row r="51210">
      <c r="A51210" s="1" t="s">
        <v>175822</v>
      </c>
      <c r="B51210" s="1" t="s">
        <v>175823</v>
      </c>
      <c r="C51210" s="2" t="s">
        <v>175824</v>
      </c>
      <c r="D51210" s="1" t="s">
        <v>175825</v>
      </c>
      <c r="E51210" s="1">
        <v>200000.0</v>
      </c>
      <c r="F51210" s="1" t="s">
        <v>18</v>
      </c>
      <c r="G51210" s="1" t="s">
        <v>25</v>
      </c>
      <c r="H51210" s="1" t="s">
        <v>1272</v>
      </c>
      <c r="I51210" s="1" t="s">
        <v>1273</v>
      </c>
      <c r="J51210" s="1" t="s">
        <v>1274</v>
      </c>
      <c r="K51210" s="1">
        <v>1.0</v>
      </c>
      <c r="L51210" s="3">
        <v>40179.0</v>
      </c>
      <c r="M51210" s="3">
        <v>41348.0</v>
      </c>
      <c r="N51210" s="3">
        <v>41348.0</v>
      </c>
    </row>
    <row r="51211">
      <c r="A51211" s="1" t="s">
        <v>175826</v>
      </c>
      <c r="B51211" s="1" t="s">
        <v>175827</v>
      </c>
      <c r="C51211" s="2" t="s">
        <v>175828</v>
      </c>
      <c r="D51211" s="1" t="s">
        <v>175829</v>
      </c>
      <c r="E51211" s="1" t="s">
        <v>43</v>
      </c>
      <c r="F51211" s="1" t="s">
        <v>18</v>
      </c>
      <c r="G51211" s="1" t="s">
        <v>25</v>
      </c>
      <c r="H51211" s="1" t="s">
        <v>64</v>
      </c>
      <c r="I51211" s="1" t="s">
        <v>65</v>
      </c>
      <c r="J51211" s="1" t="s">
        <v>2971</v>
      </c>
      <c r="K51211" s="1">
        <v>1.0</v>
      </c>
      <c r="L51211" s="3">
        <v>39142.0</v>
      </c>
      <c r="M51211" s="3">
        <v>41533.0</v>
      </c>
      <c r="N51211" s="3">
        <v>41533.0</v>
      </c>
    </row>
    <row r="51212">
      <c r="A51212" s="1" t="s">
        <v>175830</v>
      </c>
      <c r="B51212" s="1" t="s">
        <v>175831</v>
      </c>
      <c r="C51212" s="2" t="s">
        <v>175832</v>
      </c>
      <c r="D51212" s="1" t="s">
        <v>275</v>
      </c>
      <c r="E51212" s="1">
        <v>300000.0</v>
      </c>
      <c r="F51212" s="1" t="s">
        <v>18</v>
      </c>
      <c r="G51212" s="1" t="s">
        <v>57</v>
      </c>
      <c r="H51212" s="1" t="s">
        <v>58</v>
      </c>
      <c r="I51212" s="1" t="s">
        <v>59</v>
      </c>
      <c r="J51212" s="1" t="s">
        <v>59</v>
      </c>
      <c r="K51212" s="1">
        <v>2.0</v>
      </c>
      <c r="M51212" s="3">
        <v>41136.0</v>
      </c>
      <c r="N51212" s="3">
        <v>41522.0</v>
      </c>
    </row>
    <row r="51213">
      <c r="A51213" s="1" t="s">
        <v>175833</v>
      </c>
      <c r="B51213" s="1" t="s">
        <v>175834</v>
      </c>
      <c r="C51213" s="2" t="s">
        <v>175835</v>
      </c>
      <c r="D51213" s="1" t="s">
        <v>175836</v>
      </c>
      <c r="E51213" s="1">
        <v>113638.0</v>
      </c>
      <c r="F51213" s="1" t="s">
        <v>207</v>
      </c>
      <c r="G51213" s="1" t="s">
        <v>128</v>
      </c>
      <c r="H51213" s="1" t="s">
        <v>129</v>
      </c>
      <c r="I51213" s="1" t="s">
        <v>130</v>
      </c>
      <c r="J51213" s="1" t="s">
        <v>130</v>
      </c>
      <c r="K51213" s="1">
        <v>1.0</v>
      </c>
      <c r="L51213" s="3">
        <v>41204.0</v>
      </c>
      <c r="M51213" s="3">
        <v>41333.0</v>
      </c>
      <c r="N51213" s="3">
        <v>41333.0</v>
      </c>
    </row>
    <row r="51214">
      <c r="A51214" s="1" t="s">
        <v>175837</v>
      </c>
      <c r="B51214" s="1" t="s">
        <v>175838</v>
      </c>
      <c r="C51214" s="2" t="s">
        <v>175839</v>
      </c>
      <c r="E51214" s="1" t="s">
        <v>43</v>
      </c>
      <c r="F51214" s="1" t="s">
        <v>207</v>
      </c>
      <c r="K51214" s="1">
        <v>1.0</v>
      </c>
      <c r="L51214" s="3">
        <v>42095.0</v>
      </c>
      <c r="M51214" s="3">
        <v>42295.0</v>
      </c>
      <c r="N51214" s="3">
        <v>42295.0</v>
      </c>
    </row>
    <row r="51215">
      <c r="A51215" s="1" t="s">
        <v>175840</v>
      </c>
      <c r="B51215" s="1" t="s">
        <v>175841</v>
      </c>
      <c r="D51215" s="1" t="s">
        <v>117</v>
      </c>
      <c r="E51215" s="1" t="s">
        <v>43</v>
      </c>
      <c r="F51215" s="1" t="s">
        <v>18</v>
      </c>
      <c r="G51215" s="1" t="s">
        <v>25</v>
      </c>
      <c r="H51215" s="1" t="s">
        <v>64</v>
      </c>
      <c r="I51215" s="1" t="s">
        <v>2539</v>
      </c>
      <c r="J51215" s="1" t="s">
        <v>16173</v>
      </c>
      <c r="K51215" s="1">
        <v>1.0</v>
      </c>
      <c r="L51215" s="3">
        <v>41579.0</v>
      </c>
      <c r="M51215" s="3">
        <v>41652.0</v>
      </c>
      <c r="N51215" s="3">
        <v>41652.0</v>
      </c>
    </row>
    <row r="51216">
      <c r="A51216" s="1" t="s">
        <v>175842</v>
      </c>
      <c r="B51216" s="1" t="s">
        <v>175843</v>
      </c>
      <c r="C51216" s="2" t="s">
        <v>175844</v>
      </c>
      <c r="D51216" s="1" t="s">
        <v>31768</v>
      </c>
      <c r="E51216" s="1">
        <v>1500000.0</v>
      </c>
      <c r="F51216" s="1" t="s">
        <v>18</v>
      </c>
      <c r="G51216" s="1" t="s">
        <v>25</v>
      </c>
      <c r="H51216" s="1" t="s">
        <v>64</v>
      </c>
      <c r="I51216" s="1" t="s">
        <v>65</v>
      </c>
      <c r="J51216" s="1" t="s">
        <v>271</v>
      </c>
      <c r="K51216" s="1">
        <v>1.0</v>
      </c>
      <c r="L51216" s="3">
        <v>42038.0</v>
      </c>
      <c r="M51216" s="3">
        <v>42202.0</v>
      </c>
      <c r="N51216" s="3">
        <v>42202.0</v>
      </c>
    </row>
    <row r="51217">
      <c r="A51217" s="1" t="s">
        <v>175845</v>
      </c>
      <c r="B51217" s="1" t="s">
        <v>175846</v>
      </c>
      <c r="C51217" s="2" t="s">
        <v>175847</v>
      </c>
      <c r="D51217" s="1" t="s">
        <v>317</v>
      </c>
      <c r="E51217" s="1">
        <v>1.8835026E7</v>
      </c>
      <c r="F51217" s="1" t="s">
        <v>18</v>
      </c>
      <c r="G51217" s="1" t="s">
        <v>25</v>
      </c>
      <c r="H51217" s="1" t="s">
        <v>64</v>
      </c>
      <c r="I51217" s="1" t="s">
        <v>65</v>
      </c>
      <c r="J51217" s="1" t="s">
        <v>71</v>
      </c>
      <c r="K51217" s="1">
        <v>5.0</v>
      </c>
      <c r="M51217" s="3">
        <v>41640.0</v>
      </c>
      <c r="N51217" s="3">
        <v>42172.0</v>
      </c>
    </row>
    <row r="51218">
      <c r="A51218" s="1" t="s">
        <v>175848</v>
      </c>
      <c r="B51218" s="1" t="s">
        <v>175849</v>
      </c>
      <c r="C51218" s="2" t="s">
        <v>175850</v>
      </c>
      <c r="D51218" s="1" t="s">
        <v>127</v>
      </c>
      <c r="E51218" s="1">
        <v>4000000.0</v>
      </c>
      <c r="F51218" s="1" t="s">
        <v>18</v>
      </c>
      <c r="G51218" s="1" t="s">
        <v>25</v>
      </c>
      <c r="H51218" s="1" t="s">
        <v>142</v>
      </c>
      <c r="I51218" s="1" t="s">
        <v>143</v>
      </c>
      <c r="J51218" s="1" t="s">
        <v>143</v>
      </c>
      <c r="K51218" s="1">
        <v>1.0</v>
      </c>
      <c r="L51218" s="3">
        <v>37987.0</v>
      </c>
      <c r="M51218" s="3">
        <v>38657.0</v>
      </c>
      <c r="N51218" s="3">
        <v>38657.0</v>
      </c>
    </row>
    <row r="51219">
      <c r="A51219" s="1" t="s">
        <v>175851</v>
      </c>
      <c r="B51219" s="1" t="s">
        <v>175852</v>
      </c>
      <c r="C51219" s="2" t="s">
        <v>175853</v>
      </c>
      <c r="D51219" s="1" t="s">
        <v>741</v>
      </c>
      <c r="E51219" s="1">
        <v>5.59E7</v>
      </c>
      <c r="F51219" s="1" t="s">
        <v>207</v>
      </c>
      <c r="G51219" s="1" t="s">
        <v>25</v>
      </c>
      <c r="H51219" s="1" t="s">
        <v>64</v>
      </c>
      <c r="I51219" s="1" t="s">
        <v>65</v>
      </c>
      <c r="J51219" s="1" t="s">
        <v>606</v>
      </c>
      <c r="K51219" s="1">
        <v>6.0</v>
      </c>
      <c r="L51219" s="3">
        <v>38718.0</v>
      </c>
      <c r="M51219" s="3">
        <v>39189.0</v>
      </c>
      <c r="N51219" s="3">
        <v>41050.0</v>
      </c>
    </row>
    <row r="51220">
      <c r="A51220" s="1" t="s">
        <v>175854</v>
      </c>
      <c r="B51220" s="1" t="s">
        <v>175855</v>
      </c>
      <c r="C51220" s="2" t="s">
        <v>175856</v>
      </c>
      <c r="D51220" s="1" t="s">
        <v>655</v>
      </c>
      <c r="E51220" s="1" t="s">
        <v>43</v>
      </c>
      <c r="F51220" s="1" t="s">
        <v>18</v>
      </c>
      <c r="G51220" s="1" t="s">
        <v>25</v>
      </c>
      <c r="H51220" s="1" t="s">
        <v>808</v>
      </c>
      <c r="I51220" s="1" t="s">
        <v>809</v>
      </c>
      <c r="J51220" s="1" t="s">
        <v>3599</v>
      </c>
      <c r="K51220" s="1">
        <v>1.0</v>
      </c>
      <c r="L51220" s="3">
        <v>41855.0</v>
      </c>
      <c r="M51220" s="3">
        <v>41974.0</v>
      </c>
      <c r="N51220" s="3">
        <v>41974.0</v>
      </c>
    </row>
    <row r="51221">
      <c r="A51221" s="1" t="s">
        <v>175857</v>
      </c>
      <c r="B51221" s="1" t="s">
        <v>175858</v>
      </c>
      <c r="C51221" s="2" t="s">
        <v>175859</v>
      </c>
      <c r="D51221" s="1" t="s">
        <v>1247</v>
      </c>
      <c r="E51221" s="1">
        <v>5.25E7</v>
      </c>
      <c r="F51221" s="1" t="s">
        <v>18</v>
      </c>
      <c r="G51221" s="1" t="s">
        <v>25</v>
      </c>
      <c r="H51221" s="1" t="s">
        <v>64</v>
      </c>
      <c r="I51221" s="1" t="s">
        <v>4405</v>
      </c>
      <c r="J51221" s="1" t="s">
        <v>5929</v>
      </c>
      <c r="K51221" s="1">
        <v>2.0</v>
      </c>
      <c r="L51221" s="3">
        <v>39814.0</v>
      </c>
      <c r="M51221" s="3">
        <v>41666.0</v>
      </c>
      <c r="N51221" s="3">
        <v>42143.0</v>
      </c>
    </row>
    <row r="51222">
      <c r="A51222" s="1" t="s">
        <v>175860</v>
      </c>
      <c r="B51222" s="1" t="s">
        <v>175861</v>
      </c>
      <c r="C51222" s="2" t="s">
        <v>175862</v>
      </c>
      <c r="D51222" s="1" t="s">
        <v>175863</v>
      </c>
      <c r="E51222" s="1">
        <v>4479992.0</v>
      </c>
      <c r="F51222" s="1" t="s">
        <v>18</v>
      </c>
      <c r="G51222" s="1" t="s">
        <v>25</v>
      </c>
      <c r="H51222" s="1" t="s">
        <v>106</v>
      </c>
      <c r="I51222" s="1" t="s">
        <v>107</v>
      </c>
      <c r="J51222" s="1" t="s">
        <v>108</v>
      </c>
      <c r="K51222" s="1">
        <v>5.0</v>
      </c>
      <c r="L51222" s="3">
        <v>40664.0</v>
      </c>
      <c r="M51222" s="3">
        <v>40962.0</v>
      </c>
      <c r="N51222" s="3">
        <v>41963.0</v>
      </c>
    </row>
    <row r="51223">
      <c r="A51223" s="1" t="s">
        <v>175864</v>
      </c>
      <c r="B51223" s="1" t="s">
        <v>175865</v>
      </c>
      <c r="C51223" s="2" t="s">
        <v>175866</v>
      </c>
      <c r="D51223" s="1" t="s">
        <v>140162</v>
      </c>
      <c r="E51223" s="1" t="s">
        <v>43</v>
      </c>
      <c r="F51223" s="1" t="s">
        <v>18</v>
      </c>
      <c r="G51223" s="1" t="s">
        <v>25</v>
      </c>
      <c r="H51223" s="1" t="s">
        <v>64</v>
      </c>
      <c r="I51223" s="1" t="s">
        <v>65</v>
      </c>
      <c r="J51223" s="1" t="s">
        <v>13283</v>
      </c>
      <c r="K51223" s="1">
        <v>1.0</v>
      </c>
      <c r="L51223" s="3">
        <v>41409.0</v>
      </c>
      <c r="M51223" s="3">
        <v>41821.0</v>
      </c>
      <c r="N51223" s="3">
        <v>41821.0</v>
      </c>
    </row>
    <row r="51224">
      <c r="A51224" s="1" t="s">
        <v>175867</v>
      </c>
      <c r="B51224" s="1" t="s">
        <v>175868</v>
      </c>
      <c r="C51224" s="2" t="s">
        <v>175869</v>
      </c>
      <c r="D51224" s="1" t="s">
        <v>31768</v>
      </c>
      <c r="E51224" s="1" t="s">
        <v>43</v>
      </c>
      <c r="F51224" s="1" t="s">
        <v>18</v>
      </c>
      <c r="G51224" s="1" t="s">
        <v>25</v>
      </c>
      <c r="H51224" s="1" t="s">
        <v>64</v>
      </c>
      <c r="I51224" s="1" t="s">
        <v>65</v>
      </c>
      <c r="J51224" s="1" t="s">
        <v>71</v>
      </c>
      <c r="K51224" s="1">
        <v>1.0</v>
      </c>
      <c r="L51224" s="3">
        <v>41766.0</v>
      </c>
      <c r="M51224" s="3">
        <v>41650.0</v>
      </c>
      <c r="N51224" s="3">
        <v>41650.0</v>
      </c>
    </row>
    <row r="51225">
      <c r="A51225" s="1" t="s">
        <v>175870</v>
      </c>
      <c r="B51225" s="1" t="s">
        <v>175871</v>
      </c>
      <c r="C51225" s="2" t="s">
        <v>175872</v>
      </c>
      <c r="D51225" s="1" t="s">
        <v>175873</v>
      </c>
      <c r="E51225" s="1">
        <v>2511360.0</v>
      </c>
      <c r="F51225" s="1" t="s">
        <v>18</v>
      </c>
      <c r="G51225" s="1" t="s">
        <v>25</v>
      </c>
      <c r="H51225" s="1" t="s">
        <v>82</v>
      </c>
      <c r="I51225" s="1" t="s">
        <v>1764</v>
      </c>
      <c r="J51225" s="1" t="s">
        <v>2524</v>
      </c>
      <c r="K51225" s="1">
        <v>3.0</v>
      </c>
      <c r="L51225" s="3">
        <v>39203.0</v>
      </c>
      <c r="M51225" s="3">
        <v>39448.0</v>
      </c>
      <c r="N51225" s="3">
        <v>41121.0</v>
      </c>
    </row>
    <row r="51226">
      <c r="A51226" s="1" t="s">
        <v>175874</v>
      </c>
      <c r="B51226" s="1" t="s">
        <v>175875</v>
      </c>
      <c r="C51226" s="2" t="s">
        <v>175876</v>
      </c>
      <c r="D51226" s="1" t="s">
        <v>75</v>
      </c>
      <c r="E51226" s="1">
        <v>9000000.0</v>
      </c>
      <c r="F51226" s="1" t="s">
        <v>113</v>
      </c>
      <c r="G51226" s="1" t="s">
        <v>25</v>
      </c>
      <c r="H51226" s="1" t="s">
        <v>158</v>
      </c>
      <c r="I51226" s="1" t="s">
        <v>244</v>
      </c>
      <c r="J51226" s="1" t="s">
        <v>244</v>
      </c>
      <c r="K51226" s="1">
        <v>1.0</v>
      </c>
      <c r="L51226" s="3">
        <v>36161.0</v>
      </c>
      <c r="M51226" s="3">
        <v>38099.0</v>
      </c>
      <c r="N51226" s="3">
        <v>38099.0</v>
      </c>
    </row>
    <row r="51227">
      <c r="A51227" s="1" t="s">
        <v>175877</v>
      </c>
      <c r="B51227" s="1" t="s">
        <v>175878</v>
      </c>
      <c r="C51227" s="2" t="s">
        <v>175879</v>
      </c>
      <c r="D51227" s="1" t="s">
        <v>248</v>
      </c>
      <c r="E51227" s="1">
        <v>6.6E7</v>
      </c>
      <c r="F51227" s="1" t="s">
        <v>113</v>
      </c>
      <c r="G51227" s="1" t="s">
        <v>25</v>
      </c>
      <c r="H51227" s="1" t="s">
        <v>64</v>
      </c>
      <c r="I51227" s="1" t="s">
        <v>95</v>
      </c>
      <c r="J51227" s="1" t="s">
        <v>1279</v>
      </c>
      <c r="K51227" s="1">
        <v>4.0</v>
      </c>
      <c r="L51227" s="3">
        <v>39873.0</v>
      </c>
      <c r="M51227" s="3">
        <v>40136.0</v>
      </c>
      <c r="N51227" s="3">
        <v>41185.0</v>
      </c>
    </row>
    <row r="51228">
      <c r="A51228" s="1" t="s">
        <v>175880</v>
      </c>
      <c r="B51228" s="1" t="s">
        <v>175881</v>
      </c>
      <c r="C51228" s="2" t="s">
        <v>175882</v>
      </c>
      <c r="D51228" s="1" t="s">
        <v>175883</v>
      </c>
      <c r="E51228" s="1">
        <v>1255000.0</v>
      </c>
      <c r="F51228" s="1" t="s">
        <v>113</v>
      </c>
      <c r="G51228" s="1" t="s">
        <v>25</v>
      </c>
      <c r="H51228" s="1" t="s">
        <v>1011</v>
      </c>
      <c r="I51228" s="1" t="s">
        <v>1035</v>
      </c>
      <c r="J51228" s="1" t="s">
        <v>1035</v>
      </c>
      <c r="K51228" s="1">
        <v>4.0</v>
      </c>
      <c r="L51228" s="3">
        <v>40179.0</v>
      </c>
      <c r="M51228" s="3">
        <v>39968.0</v>
      </c>
      <c r="N51228" s="3">
        <v>40844.0</v>
      </c>
    </row>
    <row r="51229">
      <c r="A51229" s="1" t="s">
        <v>175884</v>
      </c>
      <c r="B51229" s="2" t="s">
        <v>175885</v>
      </c>
      <c r="C51229" s="2" t="s">
        <v>175886</v>
      </c>
      <c r="D51229" s="1" t="s">
        <v>175887</v>
      </c>
      <c r="E51229" s="1">
        <v>4.5E7</v>
      </c>
      <c r="F51229" s="1" t="s">
        <v>18</v>
      </c>
      <c r="G51229" s="1" t="s">
        <v>25</v>
      </c>
      <c r="H51229" s="1" t="s">
        <v>142</v>
      </c>
      <c r="I51229" s="1" t="s">
        <v>143</v>
      </c>
      <c r="J51229" s="1" t="s">
        <v>143</v>
      </c>
      <c r="K51229" s="1">
        <v>1.0</v>
      </c>
      <c r="L51229" s="3">
        <v>35065.0</v>
      </c>
      <c r="M51229" s="3">
        <v>42144.0</v>
      </c>
      <c r="N51229" s="3">
        <v>42144.0</v>
      </c>
    </row>
    <row r="51230">
      <c r="A51230" s="1" t="s">
        <v>175888</v>
      </c>
      <c r="B51230" s="1" t="s">
        <v>175889</v>
      </c>
      <c r="C51230" s="2" t="s">
        <v>175890</v>
      </c>
      <c r="D51230" s="1" t="s">
        <v>20208</v>
      </c>
      <c r="E51230" s="1">
        <v>1.2E8</v>
      </c>
      <c r="F51230" s="1" t="s">
        <v>113</v>
      </c>
      <c r="G51230" s="1" t="s">
        <v>25</v>
      </c>
      <c r="H51230" s="1" t="s">
        <v>89</v>
      </c>
      <c r="I51230" s="1" t="s">
        <v>1132</v>
      </c>
      <c r="J51230" s="1" t="s">
        <v>25556</v>
      </c>
      <c r="K51230" s="1">
        <v>1.0</v>
      </c>
      <c r="L51230" s="3">
        <v>30682.0</v>
      </c>
      <c r="M51230" s="3">
        <v>38175.0</v>
      </c>
      <c r="N51230" s="3">
        <v>38175.0</v>
      </c>
    </row>
    <row r="51231">
      <c r="A51231" s="1" t="s">
        <v>175891</v>
      </c>
      <c r="B51231" s="1" t="s">
        <v>175892</v>
      </c>
      <c r="C51231" s="2" t="s">
        <v>175893</v>
      </c>
      <c r="D51231" s="1" t="s">
        <v>175887</v>
      </c>
      <c r="E51231" s="1">
        <v>8550000.0</v>
      </c>
      <c r="F51231" s="1" t="s">
        <v>18</v>
      </c>
      <c r="G51231" s="1" t="s">
        <v>222</v>
      </c>
      <c r="H51231" s="1">
        <v>2.0</v>
      </c>
      <c r="I51231" s="1" t="s">
        <v>223</v>
      </c>
      <c r="J51231" s="1" t="s">
        <v>223</v>
      </c>
      <c r="K51231" s="1">
        <v>4.0</v>
      </c>
      <c r="L51231" s="3">
        <v>39904.0</v>
      </c>
      <c r="M51231" s="3">
        <v>39904.0</v>
      </c>
      <c r="N51231" s="3">
        <v>41975.0</v>
      </c>
    </row>
    <row r="51232">
      <c r="A51232" s="1" t="s">
        <v>175894</v>
      </c>
      <c r="B51232" s="1" t="s">
        <v>175895</v>
      </c>
      <c r="C51232" s="2" t="s">
        <v>175896</v>
      </c>
      <c r="D51232" s="1" t="s">
        <v>175897</v>
      </c>
      <c r="E51232" s="1" t="s">
        <v>43</v>
      </c>
      <c r="F51232" s="1" t="s">
        <v>207</v>
      </c>
      <c r="G51232" s="1" t="s">
        <v>1138</v>
      </c>
      <c r="H51232" s="1">
        <v>18.0</v>
      </c>
      <c r="I51232" s="1" t="s">
        <v>1139</v>
      </c>
      <c r="J51232" s="1" t="s">
        <v>1139</v>
      </c>
      <c r="K51232" s="1">
        <v>2.0</v>
      </c>
      <c r="L51232" s="3">
        <v>40695.0</v>
      </c>
      <c r="M51232" s="3">
        <v>40695.0</v>
      </c>
      <c r="N51232" s="3">
        <v>40787.0</v>
      </c>
    </row>
    <row r="51233">
      <c r="A51233" s="1" t="s">
        <v>175898</v>
      </c>
      <c r="B51233" s="2" t="s">
        <v>175899</v>
      </c>
      <c r="C51233" s="2" t="s">
        <v>175900</v>
      </c>
      <c r="D51233" s="1" t="s">
        <v>140973</v>
      </c>
      <c r="E51233" s="1" t="s">
        <v>43</v>
      </c>
      <c r="F51233" s="1" t="s">
        <v>18</v>
      </c>
      <c r="G51233" s="1" t="s">
        <v>1126</v>
      </c>
      <c r="H51233" s="1">
        <v>15.0</v>
      </c>
      <c r="I51233" s="1" t="s">
        <v>1294</v>
      </c>
      <c r="J51233" s="1" t="s">
        <v>100585</v>
      </c>
      <c r="K51233" s="1">
        <v>3.0</v>
      </c>
      <c r="L51233" s="3">
        <v>41241.0</v>
      </c>
      <c r="M51233" s="3">
        <v>41241.0</v>
      </c>
      <c r="N51233" s="3">
        <v>41852.0</v>
      </c>
    </row>
    <row r="51234">
      <c r="A51234" s="1" t="s">
        <v>175901</v>
      </c>
      <c r="B51234" s="1" t="s">
        <v>175902</v>
      </c>
      <c r="C51234" s="2" t="s">
        <v>175903</v>
      </c>
      <c r="D51234" s="1" t="s">
        <v>175904</v>
      </c>
      <c r="E51234" s="1">
        <v>67478.0</v>
      </c>
      <c r="F51234" s="1" t="s">
        <v>18</v>
      </c>
      <c r="G51234" s="1" t="s">
        <v>165</v>
      </c>
      <c r="H51234" s="1" t="s">
        <v>166</v>
      </c>
      <c r="I51234" s="1" t="s">
        <v>167</v>
      </c>
      <c r="J51234" s="1" t="s">
        <v>167</v>
      </c>
      <c r="K51234" s="1">
        <v>1.0</v>
      </c>
      <c r="L51234" s="3">
        <v>40179.0</v>
      </c>
      <c r="M51234" s="3">
        <v>40817.0</v>
      </c>
      <c r="N51234" s="3">
        <v>40817.0</v>
      </c>
    </row>
    <row r="51235">
      <c r="A51235" s="1" t="s">
        <v>175905</v>
      </c>
      <c r="B51235" s="1" t="s">
        <v>175906</v>
      </c>
      <c r="C51235" s="2" t="s">
        <v>175907</v>
      </c>
      <c r="D51235" s="1" t="s">
        <v>175908</v>
      </c>
      <c r="E51235" s="1">
        <v>8000.0</v>
      </c>
      <c r="F51235" s="1" t="s">
        <v>18</v>
      </c>
      <c r="G51235" s="1" t="s">
        <v>650</v>
      </c>
      <c r="H51235" s="1">
        <v>16.0</v>
      </c>
      <c r="I51235" s="1" t="s">
        <v>61086</v>
      </c>
      <c r="J51235" s="1" t="s">
        <v>61086</v>
      </c>
      <c r="K51235" s="1">
        <v>1.0</v>
      </c>
      <c r="M51235" s="3">
        <v>41672.0</v>
      </c>
      <c r="N51235" s="3">
        <v>41672.0</v>
      </c>
    </row>
    <row r="51236">
      <c r="A51236" s="1" t="s">
        <v>175909</v>
      </c>
      <c r="B51236" s="1" t="s">
        <v>175910</v>
      </c>
      <c r="C51236" s="2" t="s">
        <v>175911</v>
      </c>
      <c r="D51236" s="1" t="s">
        <v>20489</v>
      </c>
      <c r="E51236" s="1" t="s">
        <v>43</v>
      </c>
      <c r="F51236" s="1" t="s">
        <v>207</v>
      </c>
      <c r="K51236" s="1">
        <v>1.0</v>
      </c>
      <c r="M51236" s="3">
        <v>42079.0</v>
      </c>
      <c r="N51236" s="3">
        <v>42079.0</v>
      </c>
    </row>
    <row r="51237">
      <c r="A51237" s="1" t="s">
        <v>175912</v>
      </c>
      <c r="B51237" s="2" t="s">
        <v>175913</v>
      </c>
      <c r="C51237" s="2" t="s">
        <v>175914</v>
      </c>
      <c r="D51237" s="1" t="s">
        <v>175915</v>
      </c>
      <c r="E51237" s="1">
        <v>12350.0</v>
      </c>
      <c r="F51237" s="1" t="s">
        <v>18</v>
      </c>
      <c r="K51237" s="1">
        <v>1.0</v>
      </c>
      <c r="M51237" s="3">
        <v>41822.0</v>
      </c>
      <c r="N51237" s="3">
        <v>41822.0</v>
      </c>
    </row>
    <row r="51238">
      <c r="A51238" s="1" t="s">
        <v>175916</v>
      </c>
      <c r="B51238" s="1" t="s">
        <v>175917</v>
      </c>
      <c r="C51238" s="2" t="s">
        <v>175918</v>
      </c>
      <c r="D51238" s="1" t="s">
        <v>175919</v>
      </c>
      <c r="E51238" s="1">
        <v>300000.0</v>
      </c>
      <c r="F51238" s="1" t="s">
        <v>18</v>
      </c>
      <c r="G51238" s="1" t="s">
        <v>25</v>
      </c>
      <c r="H51238" s="1" t="s">
        <v>82</v>
      </c>
      <c r="I51238" s="1" t="s">
        <v>3879</v>
      </c>
      <c r="J51238" s="1" t="s">
        <v>3879</v>
      </c>
      <c r="K51238" s="1">
        <v>1.0</v>
      </c>
      <c r="L51238" s="3">
        <v>40179.0</v>
      </c>
      <c r="M51238" s="3">
        <v>41821.0</v>
      </c>
      <c r="N51238" s="3">
        <v>41821.0</v>
      </c>
    </row>
    <row r="51239">
      <c r="A51239" s="1" t="s">
        <v>175920</v>
      </c>
      <c r="B51239" s="1" t="s">
        <v>175921</v>
      </c>
      <c r="C51239" s="2" t="s">
        <v>175922</v>
      </c>
      <c r="D51239" s="1" t="s">
        <v>175923</v>
      </c>
      <c r="E51239" s="1" t="s">
        <v>43</v>
      </c>
      <c r="F51239" s="1" t="s">
        <v>18</v>
      </c>
      <c r="G51239" s="1" t="s">
        <v>25</v>
      </c>
      <c r="H51239" s="1" t="s">
        <v>808</v>
      </c>
      <c r="I51239" s="1" t="s">
        <v>809</v>
      </c>
      <c r="J51239" s="1" t="s">
        <v>809</v>
      </c>
      <c r="K51239" s="1">
        <v>1.0</v>
      </c>
      <c r="L51239" s="3">
        <v>38365.0</v>
      </c>
      <c r="M51239" s="3">
        <v>38353.0</v>
      </c>
      <c r="N51239" s="3">
        <v>38353.0</v>
      </c>
    </row>
    <row r="51240">
      <c r="A51240" s="1" t="s">
        <v>175924</v>
      </c>
      <c r="B51240" s="1" t="s">
        <v>175925</v>
      </c>
      <c r="C51240" s="2" t="s">
        <v>175926</v>
      </c>
      <c r="D51240" s="1" t="s">
        <v>36</v>
      </c>
      <c r="E51240" s="1">
        <v>94000.0</v>
      </c>
      <c r="F51240" s="1" t="s">
        <v>18</v>
      </c>
      <c r="G51240" s="1" t="s">
        <v>128</v>
      </c>
      <c r="H51240" s="1" t="s">
        <v>129</v>
      </c>
      <c r="I51240" s="1" t="s">
        <v>130</v>
      </c>
      <c r="J51240" s="1" t="s">
        <v>130</v>
      </c>
      <c r="K51240" s="1">
        <v>1.0</v>
      </c>
      <c r="L51240" s="3">
        <v>41275.0</v>
      </c>
      <c r="M51240" s="3">
        <v>41660.0</v>
      </c>
      <c r="N51240" s="3">
        <v>41660.0</v>
      </c>
    </row>
    <row r="51241">
      <c r="A51241" s="1" t="s">
        <v>175927</v>
      </c>
      <c r="B51241" s="1" t="s">
        <v>175928</v>
      </c>
      <c r="C51241" s="2" t="s">
        <v>175929</v>
      </c>
      <c r="D51241" s="1" t="s">
        <v>175930</v>
      </c>
      <c r="E51241" s="1">
        <v>1.0E7</v>
      </c>
      <c r="F51241" s="1" t="s">
        <v>18</v>
      </c>
      <c r="G51241" s="1" t="s">
        <v>25</v>
      </c>
      <c r="H51241" s="1" t="s">
        <v>89</v>
      </c>
      <c r="I51241" s="1" t="s">
        <v>589</v>
      </c>
      <c r="J51241" s="1" t="s">
        <v>21882</v>
      </c>
      <c r="K51241" s="1">
        <v>2.0</v>
      </c>
      <c r="L51241" s="3">
        <v>39814.0</v>
      </c>
      <c r="M51241" s="3">
        <v>40206.0</v>
      </c>
      <c r="N51241" s="3">
        <v>40752.0</v>
      </c>
    </row>
    <row r="51242">
      <c r="A51242" s="1" t="s">
        <v>175931</v>
      </c>
      <c r="B51242" s="1" t="s">
        <v>175932</v>
      </c>
      <c r="C51242" s="2" t="s">
        <v>175933</v>
      </c>
      <c r="D51242" s="1" t="s">
        <v>103244</v>
      </c>
      <c r="E51242" s="1" t="s">
        <v>43</v>
      </c>
      <c r="F51242" s="1" t="s">
        <v>207</v>
      </c>
      <c r="G51242" s="1" t="s">
        <v>699</v>
      </c>
      <c r="H51242" s="1">
        <v>5.0</v>
      </c>
      <c r="I51242" s="1" t="s">
        <v>700</v>
      </c>
      <c r="J51242" s="1" t="s">
        <v>700</v>
      </c>
      <c r="K51242" s="1">
        <v>1.0</v>
      </c>
      <c r="L51242" s="3">
        <v>40909.0</v>
      </c>
      <c r="M51242" s="3">
        <v>40969.0</v>
      </c>
      <c r="N51242" s="3">
        <v>40969.0</v>
      </c>
    </row>
    <row r="51243">
      <c r="A51243" s="1" t="s">
        <v>175934</v>
      </c>
      <c r="B51243" s="1" t="s">
        <v>175935</v>
      </c>
      <c r="C51243" s="2" t="s">
        <v>175936</v>
      </c>
      <c r="D51243" s="1" t="s">
        <v>117583</v>
      </c>
      <c r="E51243" s="1">
        <v>200000.0</v>
      </c>
      <c r="F51243" s="1" t="s">
        <v>18</v>
      </c>
      <c r="G51243" s="1" t="s">
        <v>25</v>
      </c>
      <c r="H51243" s="1" t="s">
        <v>106</v>
      </c>
      <c r="I51243" s="1" t="s">
        <v>107</v>
      </c>
      <c r="J51243" s="1" t="s">
        <v>108</v>
      </c>
      <c r="K51243" s="1">
        <v>1.0</v>
      </c>
      <c r="L51243" s="3">
        <v>40909.0</v>
      </c>
      <c r="M51243" s="3">
        <v>41617.0</v>
      </c>
      <c r="N51243" s="3">
        <v>41617.0</v>
      </c>
    </row>
    <row r="51244">
      <c r="A51244" s="1" t="s">
        <v>175937</v>
      </c>
      <c r="B51244" s="1" t="s">
        <v>175938</v>
      </c>
      <c r="C51244" s="2" t="s">
        <v>175939</v>
      </c>
      <c r="D51244" s="1" t="s">
        <v>175940</v>
      </c>
      <c r="E51244" s="1">
        <v>100000.0</v>
      </c>
      <c r="F51244" s="1" t="s">
        <v>18</v>
      </c>
      <c r="G51244" s="1" t="s">
        <v>25</v>
      </c>
      <c r="H51244" s="1" t="s">
        <v>89</v>
      </c>
      <c r="I51244" s="1" t="s">
        <v>589</v>
      </c>
      <c r="J51244" s="1" t="s">
        <v>27238</v>
      </c>
      <c r="K51244" s="1">
        <v>1.0</v>
      </c>
      <c r="L51244" s="3">
        <v>41699.0</v>
      </c>
      <c r="M51244" s="3">
        <v>41685.0</v>
      </c>
      <c r="N51244" s="3">
        <v>41685.0</v>
      </c>
    </row>
    <row r="51245">
      <c r="A51245" s="1" t="s">
        <v>175941</v>
      </c>
      <c r="B51245" s="1" t="s">
        <v>175942</v>
      </c>
      <c r="C51245" s="2" t="s">
        <v>175943</v>
      </c>
      <c r="D51245" s="1" t="s">
        <v>175944</v>
      </c>
      <c r="E51245" s="1">
        <v>129006.0</v>
      </c>
      <c r="F51245" s="1" t="s">
        <v>18</v>
      </c>
      <c r="G51245" s="1" t="s">
        <v>165</v>
      </c>
      <c r="K51245" s="1">
        <v>1.0</v>
      </c>
      <c r="L51245" s="3">
        <v>40909.0</v>
      </c>
      <c r="M51245" s="3">
        <v>41178.0</v>
      </c>
      <c r="N51245" s="3">
        <v>41178.0</v>
      </c>
    </row>
    <row r="51246">
      <c r="A51246" s="1" t="s">
        <v>175945</v>
      </c>
      <c r="B51246" s="1" t="s">
        <v>175946</v>
      </c>
      <c r="C51246" s="2" t="s">
        <v>175947</v>
      </c>
      <c r="D51246" s="1" t="s">
        <v>117</v>
      </c>
      <c r="E51246" s="1" t="s">
        <v>43</v>
      </c>
      <c r="F51246" s="1" t="s">
        <v>18</v>
      </c>
      <c r="G51246" s="1" t="s">
        <v>25</v>
      </c>
      <c r="H51246" s="1" t="s">
        <v>208</v>
      </c>
      <c r="I51246" s="1" t="s">
        <v>6943</v>
      </c>
      <c r="J51246" s="1" t="s">
        <v>6943</v>
      </c>
      <c r="K51246" s="1">
        <v>1.0</v>
      </c>
      <c r="L51246" s="3">
        <v>40969.0</v>
      </c>
      <c r="M51246" s="3">
        <v>41549.0</v>
      </c>
      <c r="N51246" s="3">
        <v>41549.0</v>
      </c>
    </row>
    <row r="51247">
      <c r="A51247" s="1" t="s">
        <v>175948</v>
      </c>
      <c r="B51247" s="1" t="s">
        <v>175949</v>
      </c>
      <c r="D51247" s="1" t="s">
        <v>175950</v>
      </c>
      <c r="E51247" s="1">
        <v>200000.0</v>
      </c>
      <c r="F51247" s="1" t="s">
        <v>113</v>
      </c>
      <c r="G51247" s="1" t="s">
        <v>25</v>
      </c>
      <c r="H51247" s="1" t="s">
        <v>1352</v>
      </c>
      <c r="I51247" s="1" t="s">
        <v>1353</v>
      </c>
      <c r="J51247" s="1" t="s">
        <v>1354</v>
      </c>
      <c r="K51247" s="1">
        <v>1.0</v>
      </c>
      <c r="M51247" s="3">
        <v>39927.0</v>
      </c>
      <c r="N51247" s="3">
        <v>39927.0</v>
      </c>
    </row>
    <row r="51248">
      <c r="A51248" s="1" t="s">
        <v>175951</v>
      </c>
      <c r="B51248" s="1" t="s">
        <v>175952</v>
      </c>
      <c r="C51248" s="2" t="s">
        <v>175953</v>
      </c>
      <c r="D51248" s="1" t="s">
        <v>643</v>
      </c>
      <c r="E51248" s="1">
        <v>311203.0</v>
      </c>
      <c r="F51248" s="1" t="s">
        <v>18</v>
      </c>
      <c r="G51248" s="1" t="s">
        <v>366</v>
      </c>
      <c r="H51248" s="1">
        <v>26.0</v>
      </c>
      <c r="I51248" s="1" t="s">
        <v>367</v>
      </c>
      <c r="J51248" s="1" t="s">
        <v>367</v>
      </c>
      <c r="K51248" s="1">
        <v>1.0</v>
      </c>
      <c r="L51248" s="3">
        <v>39573.0</v>
      </c>
      <c r="M51248" s="3">
        <v>40576.0</v>
      </c>
      <c r="N51248" s="3">
        <v>40576.0</v>
      </c>
    </row>
    <row r="51249">
      <c r="A51249" s="1" t="s">
        <v>175954</v>
      </c>
      <c r="B51249" s="1" t="s">
        <v>175955</v>
      </c>
      <c r="C51249" s="2" t="s">
        <v>175956</v>
      </c>
      <c r="E51249" s="1" t="s">
        <v>43</v>
      </c>
      <c r="F51249" s="1" t="s">
        <v>18</v>
      </c>
      <c r="G51249" s="1" t="s">
        <v>165</v>
      </c>
      <c r="H51249" s="1">
        <v>97.0</v>
      </c>
      <c r="I51249" s="1" t="s">
        <v>18243</v>
      </c>
      <c r="J51249" s="1" t="s">
        <v>18243</v>
      </c>
      <c r="K51249" s="1">
        <v>1.0</v>
      </c>
      <c r="L51249" s="3">
        <v>41888.0</v>
      </c>
      <c r="M51249" s="3">
        <v>41673.0</v>
      </c>
      <c r="N51249" s="3">
        <v>41673.0</v>
      </c>
    </row>
    <row r="51250">
      <c r="A51250" s="1" t="s">
        <v>175957</v>
      </c>
      <c r="B51250" s="1" t="s">
        <v>175958</v>
      </c>
      <c r="C51250" s="2" t="s">
        <v>175959</v>
      </c>
      <c r="D51250" s="1" t="s">
        <v>175960</v>
      </c>
      <c r="E51250" s="1">
        <v>25912.0</v>
      </c>
      <c r="F51250" s="1" t="s">
        <v>18</v>
      </c>
      <c r="G51250" s="1" t="s">
        <v>650</v>
      </c>
      <c r="H51250" s="1">
        <v>7.0</v>
      </c>
      <c r="I51250" s="1" t="s">
        <v>9547</v>
      </c>
      <c r="J51250" s="1" t="s">
        <v>9547</v>
      </c>
      <c r="K51250" s="1">
        <v>1.0</v>
      </c>
      <c r="L51250" s="3">
        <v>41358.0</v>
      </c>
      <c r="M51250" s="3">
        <v>41356.0</v>
      </c>
      <c r="N51250" s="3">
        <v>41356.0</v>
      </c>
    </row>
    <row r="51251">
      <c r="A51251" s="1" t="s">
        <v>175961</v>
      </c>
      <c r="B51251" s="1" t="s">
        <v>175962</v>
      </c>
      <c r="C51251" s="2" t="s">
        <v>175963</v>
      </c>
      <c r="D51251" s="1" t="s">
        <v>248</v>
      </c>
      <c r="E51251" s="1">
        <v>80.0</v>
      </c>
      <c r="F51251" s="1" t="s">
        <v>18</v>
      </c>
      <c r="G51251" s="1" t="s">
        <v>25</v>
      </c>
      <c r="H51251" s="1" t="s">
        <v>106</v>
      </c>
      <c r="I51251" s="1" t="s">
        <v>107</v>
      </c>
      <c r="J51251" s="1" t="s">
        <v>5335</v>
      </c>
      <c r="K51251" s="1">
        <v>1.0</v>
      </c>
      <c r="L51251" s="3">
        <v>41640.0</v>
      </c>
      <c r="M51251" s="3">
        <v>41640.0</v>
      </c>
      <c r="N51251" s="3">
        <v>41640.0</v>
      </c>
    </row>
    <row r="51252">
      <c r="A51252" s="1" t="s">
        <v>175964</v>
      </c>
      <c r="B51252" s="1" t="s">
        <v>175965</v>
      </c>
      <c r="C51252" s="2" t="s">
        <v>175966</v>
      </c>
      <c r="D51252" s="1" t="s">
        <v>75</v>
      </c>
      <c r="E51252" s="1" t="s">
        <v>43</v>
      </c>
      <c r="F51252" s="1" t="s">
        <v>18</v>
      </c>
      <c r="G51252" s="1" t="s">
        <v>347</v>
      </c>
      <c r="H51252" s="1">
        <v>7.0</v>
      </c>
      <c r="I51252" s="1" t="s">
        <v>348</v>
      </c>
      <c r="J51252" s="1" t="s">
        <v>175967</v>
      </c>
      <c r="K51252" s="1">
        <v>2.0</v>
      </c>
      <c r="L51252" s="3">
        <v>39191.0</v>
      </c>
      <c r="M51252" s="3">
        <v>39191.0</v>
      </c>
      <c r="N51252" s="3">
        <v>40072.0</v>
      </c>
    </row>
    <row r="51253">
      <c r="A51253" s="1" t="s">
        <v>175968</v>
      </c>
      <c r="B51253" s="1" t="s">
        <v>175969</v>
      </c>
      <c r="C51253" s="2" t="s">
        <v>175970</v>
      </c>
      <c r="D51253" s="1" t="s">
        <v>75</v>
      </c>
      <c r="E51253" s="1" t="s">
        <v>43</v>
      </c>
      <c r="F51253" s="1" t="s">
        <v>18</v>
      </c>
      <c r="G51253" s="1" t="s">
        <v>19</v>
      </c>
      <c r="H51253" s="1">
        <v>19.0</v>
      </c>
      <c r="I51253" s="1" t="s">
        <v>474</v>
      </c>
      <c r="J51253" s="1" t="s">
        <v>11965</v>
      </c>
      <c r="K51253" s="1">
        <v>1.0</v>
      </c>
      <c r="L51253" s="3">
        <v>42108.0</v>
      </c>
      <c r="M51253" s="3">
        <v>42337.0</v>
      </c>
      <c r="N51253" s="3">
        <v>42337.0</v>
      </c>
    </row>
    <row r="51254">
      <c r="A51254" s="1" t="s">
        <v>175971</v>
      </c>
      <c r="B51254" s="2" t="s">
        <v>175972</v>
      </c>
      <c r="C51254" s="2" t="s">
        <v>175973</v>
      </c>
      <c r="D51254" s="1" t="s">
        <v>1671</v>
      </c>
      <c r="E51254" s="1">
        <v>5.1521172E7</v>
      </c>
      <c r="F51254" s="1" t="s">
        <v>18</v>
      </c>
      <c r="G51254" s="1" t="s">
        <v>57</v>
      </c>
      <c r="H51254" s="1" t="s">
        <v>202</v>
      </c>
      <c r="I51254" s="1" t="s">
        <v>203</v>
      </c>
      <c r="J51254" s="1" t="s">
        <v>203</v>
      </c>
      <c r="K51254" s="1">
        <v>2.0</v>
      </c>
      <c r="L51254" s="3">
        <v>41091.0</v>
      </c>
      <c r="M51254" s="3">
        <v>41075.0</v>
      </c>
      <c r="N51254" s="3">
        <v>41760.0</v>
      </c>
    </row>
    <row r="51255">
      <c r="A51255" s="1" t="s">
        <v>175974</v>
      </c>
      <c r="B51255" s="2" t="s">
        <v>175975</v>
      </c>
      <c r="C51255" s="2" t="s">
        <v>175976</v>
      </c>
      <c r="D51255" s="1" t="s">
        <v>75</v>
      </c>
      <c r="E51255" s="1">
        <v>2.5E7</v>
      </c>
      <c r="F51255" s="1" t="s">
        <v>113</v>
      </c>
      <c r="G51255" s="1" t="s">
        <v>638</v>
      </c>
      <c r="H51255" s="1">
        <v>16.0</v>
      </c>
      <c r="I51255" s="1" t="s">
        <v>36610</v>
      </c>
      <c r="J51255" s="1" t="s">
        <v>36610</v>
      </c>
      <c r="K51255" s="1">
        <v>1.0</v>
      </c>
      <c r="L51255" s="3">
        <v>35674.0</v>
      </c>
      <c r="M51255" s="3">
        <v>38626.0</v>
      </c>
      <c r="N51255" s="3">
        <v>38626.0</v>
      </c>
    </row>
    <row r="51256">
      <c r="A51256" s="1" t="s">
        <v>175977</v>
      </c>
      <c r="B51256" s="1" t="s">
        <v>175978</v>
      </c>
      <c r="C51256" s="2" t="s">
        <v>175979</v>
      </c>
      <c r="D51256" s="1" t="s">
        <v>248</v>
      </c>
      <c r="E51256" s="1">
        <v>3500000.0</v>
      </c>
      <c r="F51256" s="1" t="s">
        <v>113</v>
      </c>
      <c r="G51256" s="1" t="s">
        <v>25</v>
      </c>
      <c r="H51256" s="1" t="s">
        <v>64</v>
      </c>
      <c r="I51256" s="1" t="s">
        <v>95</v>
      </c>
      <c r="J51256" s="1" t="s">
        <v>376</v>
      </c>
      <c r="K51256" s="1">
        <v>2.0</v>
      </c>
      <c r="L51256" s="3">
        <v>40909.0</v>
      </c>
      <c r="M51256" s="3">
        <v>41136.0</v>
      </c>
      <c r="N51256" s="3">
        <v>41619.0</v>
      </c>
    </row>
    <row r="51257">
      <c r="A51257" s="1" t="s">
        <v>175980</v>
      </c>
      <c r="B51257" s="1" t="s">
        <v>175981</v>
      </c>
      <c r="C51257" s="2" t="s">
        <v>175982</v>
      </c>
      <c r="D51257" s="1" t="s">
        <v>15783</v>
      </c>
      <c r="E51257" s="1">
        <v>421742.0</v>
      </c>
      <c r="F51257" s="1" t="s">
        <v>207</v>
      </c>
      <c r="G51257" s="1" t="s">
        <v>128</v>
      </c>
      <c r="H51257" s="1" t="s">
        <v>6954</v>
      </c>
      <c r="I51257" s="1" t="s">
        <v>3220</v>
      </c>
      <c r="J51257" s="1" t="s">
        <v>502</v>
      </c>
      <c r="K51257" s="1">
        <v>1.0</v>
      </c>
      <c r="L51257" s="3">
        <v>39845.0</v>
      </c>
      <c r="M51257" s="3">
        <v>41798.0</v>
      </c>
      <c r="N51257" s="3">
        <v>41798.0</v>
      </c>
    </row>
    <row r="51258">
      <c r="A51258" s="1" t="s">
        <v>175983</v>
      </c>
      <c r="B51258" s="1" t="s">
        <v>175984</v>
      </c>
      <c r="C51258" s="2" t="s">
        <v>175985</v>
      </c>
      <c r="D51258" s="1" t="s">
        <v>78370</v>
      </c>
      <c r="E51258" s="1">
        <v>500000.0</v>
      </c>
      <c r="F51258" s="1" t="s">
        <v>18</v>
      </c>
      <c r="G51258" s="1" t="s">
        <v>25</v>
      </c>
      <c r="H51258" s="1" t="s">
        <v>1306</v>
      </c>
      <c r="I51258" s="1" t="s">
        <v>1339</v>
      </c>
      <c r="J51258" s="1" t="s">
        <v>1339</v>
      </c>
      <c r="K51258" s="1">
        <v>1.0</v>
      </c>
      <c r="L51258" s="3">
        <v>41905.0</v>
      </c>
      <c r="M51258" s="3">
        <v>41947.0</v>
      </c>
      <c r="N51258" s="3">
        <v>41947.0</v>
      </c>
    </row>
    <row r="51259">
      <c r="A51259" s="1" t="s">
        <v>175986</v>
      </c>
      <c r="B51259" s="1" t="s">
        <v>175987</v>
      </c>
      <c r="C51259" s="2" t="s">
        <v>175988</v>
      </c>
      <c r="D51259" s="1" t="s">
        <v>317</v>
      </c>
      <c r="E51259" s="1">
        <v>83053.0</v>
      </c>
      <c r="F51259" s="1" t="s">
        <v>18</v>
      </c>
      <c r="G51259" s="1" t="s">
        <v>19</v>
      </c>
      <c r="H51259" s="1">
        <v>2.0</v>
      </c>
      <c r="I51259" s="1" t="s">
        <v>3554</v>
      </c>
      <c r="J51259" s="1" t="s">
        <v>3554</v>
      </c>
      <c r="K51259" s="1">
        <v>1.0</v>
      </c>
      <c r="L51259" s="3">
        <v>41275.0</v>
      </c>
      <c r="M51259" s="3">
        <v>41809.0</v>
      </c>
      <c r="N51259" s="3">
        <v>41809.0</v>
      </c>
    </row>
    <row r="51260">
      <c r="A51260" s="1" t="s">
        <v>175989</v>
      </c>
      <c r="B51260" s="1" t="s">
        <v>175990</v>
      </c>
      <c r="C51260" s="2" t="s">
        <v>175991</v>
      </c>
      <c r="D51260" s="1" t="s">
        <v>175992</v>
      </c>
      <c r="E51260" s="1">
        <v>750000.0</v>
      </c>
      <c r="F51260" s="1" t="s">
        <v>207</v>
      </c>
      <c r="G51260" s="1" t="s">
        <v>458</v>
      </c>
      <c r="H51260" s="1">
        <v>48.0</v>
      </c>
      <c r="I51260" s="1" t="s">
        <v>459</v>
      </c>
      <c r="J51260" s="1" t="s">
        <v>459</v>
      </c>
      <c r="K51260" s="1">
        <v>1.0</v>
      </c>
      <c r="L51260" s="3">
        <v>40544.0</v>
      </c>
      <c r="M51260" s="3">
        <v>41030.0</v>
      </c>
      <c r="N51260" s="3">
        <v>41030.0</v>
      </c>
    </row>
    <row r="51261">
      <c r="A51261" s="1" t="s">
        <v>175993</v>
      </c>
      <c r="B51261" s="1" t="s">
        <v>175994</v>
      </c>
      <c r="D51261" s="1" t="s">
        <v>2199</v>
      </c>
      <c r="E51261" s="1">
        <v>50000.0</v>
      </c>
      <c r="F51261" s="1" t="s">
        <v>207</v>
      </c>
      <c r="K51261" s="1">
        <v>1.0</v>
      </c>
      <c r="M51261" s="3">
        <v>42036.0</v>
      </c>
      <c r="N51261" s="3">
        <v>42036.0</v>
      </c>
    </row>
    <row r="51262">
      <c r="A51262" s="1" t="s">
        <v>175995</v>
      </c>
      <c r="B51262" s="1" t="s">
        <v>175996</v>
      </c>
      <c r="C51262" s="2" t="s">
        <v>175997</v>
      </c>
      <c r="D51262" s="1" t="s">
        <v>175998</v>
      </c>
      <c r="E51262" s="1">
        <v>80000.0</v>
      </c>
      <c r="F51262" s="1" t="s">
        <v>18</v>
      </c>
      <c r="K51262" s="1">
        <v>1.0</v>
      </c>
      <c r="M51262" s="3">
        <v>41688.0</v>
      </c>
      <c r="N51262" s="3">
        <v>41688.0</v>
      </c>
    </row>
    <row r="51263">
      <c r="A51263" s="1" t="s">
        <v>175999</v>
      </c>
      <c r="B51263" s="1" t="s">
        <v>176000</v>
      </c>
      <c r="C51263" s="2" t="s">
        <v>176001</v>
      </c>
      <c r="D51263" s="1" t="s">
        <v>28925</v>
      </c>
      <c r="E51263" s="1">
        <v>120000.0</v>
      </c>
      <c r="F51263" s="1" t="s">
        <v>18</v>
      </c>
      <c r="G51263" s="1" t="s">
        <v>25</v>
      </c>
      <c r="H51263" s="1" t="s">
        <v>64</v>
      </c>
      <c r="I51263" s="1" t="s">
        <v>65</v>
      </c>
      <c r="J51263" s="1" t="s">
        <v>71</v>
      </c>
      <c r="K51263" s="1">
        <v>1.0</v>
      </c>
      <c r="L51263" s="3">
        <v>41275.0</v>
      </c>
      <c r="M51263" s="3">
        <v>41836.0</v>
      </c>
      <c r="N51263" s="3">
        <v>41836.0</v>
      </c>
    </row>
    <row r="51264">
      <c r="A51264" s="1" t="s">
        <v>176002</v>
      </c>
      <c r="B51264" s="1" t="s">
        <v>176003</v>
      </c>
      <c r="C51264" s="2" t="s">
        <v>176004</v>
      </c>
      <c r="D51264" s="1" t="s">
        <v>75</v>
      </c>
      <c r="E51264" s="1" t="s">
        <v>43</v>
      </c>
      <c r="F51264" s="1" t="s">
        <v>18</v>
      </c>
      <c r="G51264" s="1" t="s">
        <v>19</v>
      </c>
      <c r="H51264" s="1">
        <v>16.0</v>
      </c>
      <c r="I51264" s="1" t="s">
        <v>20</v>
      </c>
      <c r="J51264" s="1" t="s">
        <v>20</v>
      </c>
      <c r="K51264" s="1">
        <v>1.0</v>
      </c>
      <c r="L51264" s="3">
        <v>40179.0</v>
      </c>
      <c r="M51264" s="3">
        <v>41535.0</v>
      </c>
      <c r="N51264" s="3">
        <v>41535.0</v>
      </c>
    </row>
    <row r="51265">
      <c r="A51265" s="1" t="s">
        <v>176005</v>
      </c>
      <c r="B51265" s="1" t="s">
        <v>176006</v>
      </c>
      <c r="C51265" s="2" t="s">
        <v>176007</v>
      </c>
      <c r="D51265" s="1" t="s">
        <v>176008</v>
      </c>
      <c r="E51265" s="1" t="s">
        <v>43</v>
      </c>
      <c r="F51265" s="1" t="s">
        <v>18</v>
      </c>
      <c r="G51265" s="1" t="s">
        <v>222</v>
      </c>
      <c r="H51265" s="1">
        <v>5.0</v>
      </c>
      <c r="I51265" s="1" t="s">
        <v>223</v>
      </c>
      <c r="J51265" s="1" t="s">
        <v>34461</v>
      </c>
      <c r="K51265" s="1">
        <v>1.0</v>
      </c>
      <c r="L51265" s="3">
        <v>40777.0</v>
      </c>
      <c r="M51265" s="3">
        <v>41214.0</v>
      </c>
      <c r="N51265" s="3">
        <v>41214.0</v>
      </c>
    </row>
    <row r="51266">
      <c r="A51266" s="1" t="s">
        <v>176009</v>
      </c>
      <c r="B51266" s="1" t="s">
        <v>176010</v>
      </c>
      <c r="C51266" s="2" t="s">
        <v>176011</v>
      </c>
      <c r="D51266" s="1" t="s">
        <v>176012</v>
      </c>
      <c r="E51266" s="1">
        <v>1.24E7</v>
      </c>
      <c r="F51266" s="1" t="s">
        <v>18</v>
      </c>
      <c r="G51266" s="1" t="s">
        <v>128</v>
      </c>
      <c r="H51266" s="1" t="s">
        <v>129</v>
      </c>
      <c r="I51266" s="1" t="s">
        <v>130</v>
      </c>
      <c r="J51266" s="1" t="s">
        <v>130</v>
      </c>
      <c r="K51266" s="1">
        <v>3.0</v>
      </c>
      <c r="L51266" s="3">
        <v>41214.0</v>
      </c>
      <c r="M51266" s="3">
        <v>41153.0</v>
      </c>
      <c r="N51266" s="3">
        <v>42046.0</v>
      </c>
    </row>
    <row r="51267">
      <c r="A51267" s="1" t="s">
        <v>176013</v>
      </c>
      <c r="B51267" s="1" t="s">
        <v>176014</v>
      </c>
      <c r="C51267" s="2" t="s">
        <v>176015</v>
      </c>
      <c r="D51267" s="1" t="s">
        <v>176016</v>
      </c>
      <c r="E51267" s="1">
        <v>8364999.0</v>
      </c>
      <c r="F51267" s="1" t="s">
        <v>18</v>
      </c>
      <c r="G51267" s="1" t="s">
        <v>25</v>
      </c>
      <c r="H51267" s="1" t="s">
        <v>158</v>
      </c>
      <c r="I51267" s="1" t="s">
        <v>244</v>
      </c>
      <c r="J51267" s="1" t="s">
        <v>3887</v>
      </c>
      <c r="K51267" s="1">
        <v>3.0</v>
      </c>
      <c r="L51267" s="3">
        <v>40564.0</v>
      </c>
      <c r="M51267" s="3">
        <v>41045.0</v>
      </c>
      <c r="N51267" s="3">
        <v>41891.0</v>
      </c>
    </row>
    <row r="51268">
      <c r="A51268" s="1" t="s">
        <v>176017</v>
      </c>
      <c r="B51268" s="1" t="s">
        <v>176018</v>
      </c>
      <c r="C51268" s="2" t="s">
        <v>176019</v>
      </c>
      <c r="E51268" s="1" t="s">
        <v>43</v>
      </c>
      <c r="F51268" s="1" t="s">
        <v>18</v>
      </c>
      <c r="K51268" s="1">
        <v>1.0</v>
      </c>
      <c r="L51268" s="3">
        <v>41791.0</v>
      </c>
      <c r="M51268" s="3">
        <v>42108.0</v>
      </c>
      <c r="N51268" s="3">
        <v>42108.0</v>
      </c>
    </row>
    <row r="51269">
      <c r="A51269" s="1" t="s">
        <v>176020</v>
      </c>
      <c r="B51269" s="1" t="s">
        <v>176021</v>
      </c>
      <c r="C51269" s="2" t="s">
        <v>176022</v>
      </c>
      <c r="D51269" s="1" t="s">
        <v>317</v>
      </c>
      <c r="E51269" s="1">
        <v>2000000.0</v>
      </c>
      <c r="F51269" s="1" t="s">
        <v>18</v>
      </c>
      <c r="K51269" s="1">
        <v>1.0</v>
      </c>
      <c r="L51269" s="3">
        <v>41640.0</v>
      </c>
      <c r="M51269" s="3">
        <v>42279.0</v>
      </c>
      <c r="N51269" s="3">
        <v>42279.0</v>
      </c>
    </row>
    <row r="51270">
      <c r="A51270" s="1" t="s">
        <v>176023</v>
      </c>
      <c r="B51270" s="1" t="s">
        <v>176024</v>
      </c>
      <c r="C51270" s="2" t="s">
        <v>176025</v>
      </c>
      <c r="D51270" s="1" t="s">
        <v>176026</v>
      </c>
      <c r="E51270" s="1">
        <v>40000.0</v>
      </c>
      <c r="F51270" s="1" t="s">
        <v>18</v>
      </c>
      <c r="K51270" s="1">
        <v>1.0</v>
      </c>
      <c r="L51270" s="3">
        <v>41275.0</v>
      </c>
      <c r="M51270" s="3">
        <v>41645.0</v>
      </c>
      <c r="N51270" s="3">
        <v>41645.0</v>
      </c>
    </row>
    <row r="51271">
      <c r="A51271" s="1" t="s">
        <v>176027</v>
      </c>
      <c r="B51271" s="1" t="s">
        <v>176028</v>
      </c>
      <c r="C51271" s="2" t="s">
        <v>176029</v>
      </c>
      <c r="D51271" s="1" t="s">
        <v>21629</v>
      </c>
      <c r="E51271" s="1">
        <v>704000.0</v>
      </c>
      <c r="F51271" s="1" t="s">
        <v>18</v>
      </c>
      <c r="G51271" s="1" t="s">
        <v>222</v>
      </c>
      <c r="H51271" s="1">
        <v>7.0</v>
      </c>
      <c r="I51271" s="1" t="s">
        <v>293</v>
      </c>
      <c r="J51271" s="1" t="s">
        <v>293</v>
      </c>
      <c r="K51271" s="1">
        <v>1.0</v>
      </c>
      <c r="L51271" s="3">
        <v>41275.0</v>
      </c>
      <c r="M51271" s="3">
        <v>42321.0</v>
      </c>
      <c r="N51271" s="3">
        <v>42321.0</v>
      </c>
    </row>
    <row r="51272">
      <c r="A51272" s="1" t="s">
        <v>176030</v>
      </c>
      <c r="B51272" s="1" t="s">
        <v>176031</v>
      </c>
      <c r="C51272" s="2" t="s">
        <v>176032</v>
      </c>
      <c r="D51272" s="1" t="s">
        <v>16670</v>
      </c>
      <c r="E51272" s="1" t="s">
        <v>43</v>
      </c>
      <c r="F51272" s="1" t="s">
        <v>207</v>
      </c>
      <c r="G51272" s="1" t="s">
        <v>25</v>
      </c>
      <c r="H51272" s="1" t="s">
        <v>9047</v>
      </c>
      <c r="I51272" s="1" t="s">
        <v>9048</v>
      </c>
      <c r="J51272" s="1" t="s">
        <v>203</v>
      </c>
      <c r="K51272" s="1">
        <v>1.0</v>
      </c>
      <c r="L51272" s="3">
        <v>39540.0</v>
      </c>
      <c r="M51272" s="3">
        <v>40181.0</v>
      </c>
      <c r="N51272" s="3">
        <v>40181.0</v>
      </c>
    </row>
    <row r="51273">
      <c r="A51273" s="1" t="s">
        <v>176033</v>
      </c>
      <c r="B51273" s="1" t="s">
        <v>176034</v>
      </c>
      <c r="C51273" s="2" t="s">
        <v>176035</v>
      </c>
      <c r="D51273" s="1" t="s">
        <v>176036</v>
      </c>
      <c r="E51273" s="1">
        <v>2.14E7</v>
      </c>
      <c r="F51273" s="1" t="s">
        <v>18</v>
      </c>
      <c r="G51273" s="1" t="s">
        <v>25</v>
      </c>
      <c r="H51273" s="1" t="s">
        <v>64</v>
      </c>
      <c r="I51273" s="1" t="s">
        <v>65</v>
      </c>
      <c r="J51273" s="1" t="s">
        <v>71</v>
      </c>
      <c r="K51273" s="1">
        <v>3.0</v>
      </c>
      <c r="L51273" s="3">
        <v>40817.0</v>
      </c>
      <c r="M51273" s="3">
        <v>41137.0</v>
      </c>
      <c r="N51273" s="3">
        <v>41809.0</v>
      </c>
    </row>
    <row r="51274">
      <c r="A51274" s="1" t="s">
        <v>176037</v>
      </c>
      <c r="B51274" s="1" t="s">
        <v>176038</v>
      </c>
      <c r="C51274" s="2" t="s">
        <v>176039</v>
      </c>
      <c r="D51274" s="1" t="s">
        <v>36</v>
      </c>
      <c r="E51274" s="1">
        <v>22356.0</v>
      </c>
      <c r="F51274" s="1" t="s">
        <v>18</v>
      </c>
      <c r="G51274" s="1" t="s">
        <v>347</v>
      </c>
      <c r="H51274" s="1">
        <v>7.0</v>
      </c>
      <c r="I51274" s="1" t="s">
        <v>762</v>
      </c>
      <c r="J51274" s="1" t="s">
        <v>762</v>
      </c>
      <c r="K51274" s="1">
        <v>1.0</v>
      </c>
      <c r="L51274" s="3">
        <v>40969.0</v>
      </c>
      <c r="M51274" s="3">
        <v>41030.0</v>
      </c>
      <c r="N51274" s="3">
        <v>41030.0</v>
      </c>
    </row>
    <row r="51275">
      <c r="A51275" s="1" t="s">
        <v>176040</v>
      </c>
      <c r="B51275" s="1" t="s">
        <v>176041</v>
      </c>
      <c r="C51275" s="2" t="s">
        <v>176042</v>
      </c>
      <c r="D51275" s="1" t="s">
        <v>176043</v>
      </c>
      <c r="E51275" s="1">
        <v>33000.0</v>
      </c>
      <c r="F51275" s="1" t="s">
        <v>18</v>
      </c>
      <c r="G51275" s="1" t="s">
        <v>19</v>
      </c>
      <c r="H51275" s="1">
        <v>7.0</v>
      </c>
      <c r="I51275" s="1" t="s">
        <v>672</v>
      </c>
      <c r="J51275" s="1" t="s">
        <v>672</v>
      </c>
      <c r="K51275" s="1">
        <v>2.0</v>
      </c>
      <c r="L51275" s="3">
        <v>40911.0</v>
      </c>
      <c r="M51275" s="3">
        <v>41030.0</v>
      </c>
      <c r="N51275" s="3">
        <v>42210.0</v>
      </c>
    </row>
    <row r="51276">
      <c r="A51276" s="1" t="s">
        <v>176044</v>
      </c>
      <c r="B51276" s="1" t="s">
        <v>176045</v>
      </c>
      <c r="C51276" s="2" t="s">
        <v>176046</v>
      </c>
      <c r="D51276" s="1" t="s">
        <v>176047</v>
      </c>
      <c r="E51276" s="1">
        <v>1.0E7</v>
      </c>
      <c r="F51276" s="1" t="s">
        <v>113</v>
      </c>
      <c r="G51276" s="1" t="s">
        <v>25</v>
      </c>
      <c r="H51276" s="1" t="s">
        <v>64</v>
      </c>
      <c r="I51276" s="1" t="s">
        <v>61701</v>
      </c>
      <c r="J51276" s="1" t="s">
        <v>61701</v>
      </c>
      <c r="K51276" s="1">
        <v>2.0</v>
      </c>
      <c r="L51276" s="3">
        <v>37174.0</v>
      </c>
      <c r="M51276" s="3">
        <v>39356.0</v>
      </c>
      <c r="N51276" s="3">
        <v>41244.0</v>
      </c>
    </row>
    <row r="51277">
      <c r="A51277" s="1" t="s">
        <v>176048</v>
      </c>
      <c r="B51277" s="1" t="s">
        <v>176049</v>
      </c>
      <c r="C51277" s="2" t="s">
        <v>176050</v>
      </c>
      <c r="D51277" s="1" t="s">
        <v>176051</v>
      </c>
      <c r="E51277" s="1">
        <v>1100000.0</v>
      </c>
      <c r="F51277" s="1" t="s">
        <v>18</v>
      </c>
      <c r="G51277" s="1" t="s">
        <v>479</v>
      </c>
      <c r="I51277" s="1" t="s">
        <v>480</v>
      </c>
      <c r="J51277" s="1" t="s">
        <v>480</v>
      </c>
      <c r="K51277" s="1">
        <v>2.0</v>
      </c>
      <c r="L51277" s="3">
        <v>41640.0</v>
      </c>
      <c r="M51277" s="3">
        <v>42072.0</v>
      </c>
      <c r="N51277" s="3">
        <v>42108.0</v>
      </c>
    </row>
    <row r="51278">
      <c r="A51278" s="1" t="s">
        <v>176052</v>
      </c>
      <c r="B51278" s="1" t="s">
        <v>176053</v>
      </c>
      <c r="C51278" s="2" t="s">
        <v>176054</v>
      </c>
      <c r="D51278" s="1" t="s">
        <v>176055</v>
      </c>
      <c r="E51278" s="1">
        <v>1500000.0</v>
      </c>
      <c r="F51278" s="1" t="s">
        <v>18</v>
      </c>
      <c r="K51278" s="1">
        <v>1.0</v>
      </c>
      <c r="L51278" s="3">
        <v>41579.0</v>
      </c>
      <c r="M51278" s="3">
        <v>41759.0</v>
      </c>
      <c r="N51278" s="3">
        <v>41759.0</v>
      </c>
    </row>
    <row r="51279">
      <c r="A51279" s="1" t="s">
        <v>176056</v>
      </c>
      <c r="B51279" s="1" t="s">
        <v>176057</v>
      </c>
      <c r="C51279" s="2" t="s">
        <v>176058</v>
      </c>
      <c r="D51279" s="1" t="s">
        <v>176059</v>
      </c>
      <c r="E51279" s="1">
        <v>136471.0</v>
      </c>
      <c r="F51279" s="1" t="s">
        <v>18</v>
      </c>
      <c r="K51279" s="1">
        <v>1.0</v>
      </c>
      <c r="M51279" s="3">
        <v>41650.0</v>
      </c>
      <c r="N51279" s="3">
        <v>41650.0</v>
      </c>
    </row>
    <row r="51280">
      <c r="A51280" s="1" t="s">
        <v>176060</v>
      </c>
      <c r="B51280" s="1" t="s">
        <v>176061</v>
      </c>
      <c r="C51280" s="2" t="s">
        <v>176062</v>
      </c>
      <c r="D51280" s="1" t="s">
        <v>176063</v>
      </c>
      <c r="E51280" s="1">
        <v>4000000.0</v>
      </c>
      <c r="F51280" s="1" t="s">
        <v>18</v>
      </c>
      <c r="G51280" s="1" t="s">
        <v>128</v>
      </c>
      <c r="K51280" s="1">
        <v>1.0</v>
      </c>
      <c r="L51280" s="3">
        <v>40483.0</v>
      </c>
      <c r="M51280" s="3">
        <v>41562.0</v>
      </c>
      <c r="N51280" s="3">
        <v>41562.0</v>
      </c>
    </row>
    <row r="51281">
      <c r="A51281" s="1" t="s">
        <v>176064</v>
      </c>
      <c r="B51281" s="1" t="s">
        <v>176065</v>
      </c>
      <c r="C51281" s="2" t="s">
        <v>176066</v>
      </c>
      <c r="D51281" s="1" t="s">
        <v>75</v>
      </c>
      <c r="E51281" s="1">
        <v>1000000.0</v>
      </c>
      <c r="F51281" s="1" t="s">
        <v>18</v>
      </c>
      <c r="G51281" s="1" t="s">
        <v>25</v>
      </c>
      <c r="H51281" s="1" t="s">
        <v>106</v>
      </c>
      <c r="I51281" s="1" t="s">
        <v>107</v>
      </c>
      <c r="J51281" s="1" t="s">
        <v>108</v>
      </c>
      <c r="K51281" s="1">
        <v>1.0</v>
      </c>
      <c r="L51281" s="3">
        <v>40823.0</v>
      </c>
      <c r="M51281" s="3">
        <v>41099.0</v>
      </c>
      <c r="N51281" s="3">
        <v>41099.0</v>
      </c>
    </row>
    <row r="51282">
      <c r="A51282" s="1" t="s">
        <v>176067</v>
      </c>
      <c r="B51282" s="2" t="s">
        <v>176068</v>
      </c>
      <c r="C51282" s="2" t="s">
        <v>176069</v>
      </c>
      <c r="D51282" s="1" t="s">
        <v>176070</v>
      </c>
      <c r="E51282" s="1">
        <v>1500000.0</v>
      </c>
      <c r="F51282" s="1" t="s">
        <v>18</v>
      </c>
      <c r="G51282" s="1" t="s">
        <v>25</v>
      </c>
      <c r="H51282" s="1" t="s">
        <v>64</v>
      </c>
      <c r="I51282" s="1" t="s">
        <v>65</v>
      </c>
      <c r="J51282" s="1" t="s">
        <v>66</v>
      </c>
      <c r="K51282" s="1">
        <v>1.0</v>
      </c>
      <c r="L51282" s="3">
        <v>39539.0</v>
      </c>
      <c r="M51282" s="3">
        <v>39448.0</v>
      </c>
      <c r="N51282" s="3">
        <v>39448.0</v>
      </c>
    </row>
    <row r="51283">
      <c r="A51283" s="1" t="s">
        <v>176071</v>
      </c>
      <c r="B51283" s="1" t="s">
        <v>176072</v>
      </c>
      <c r="C51283" s="2" t="s">
        <v>176073</v>
      </c>
      <c r="D51283" s="1" t="s">
        <v>176074</v>
      </c>
      <c r="E51283" s="1">
        <v>375000.0</v>
      </c>
      <c r="F51283" s="1" t="s">
        <v>113</v>
      </c>
      <c r="G51283" s="1" t="s">
        <v>1138</v>
      </c>
      <c r="H51283" s="1">
        <v>27.0</v>
      </c>
      <c r="I51283" s="1" t="s">
        <v>2775</v>
      </c>
      <c r="J51283" s="1" t="s">
        <v>39701</v>
      </c>
      <c r="K51283" s="1">
        <v>1.0</v>
      </c>
      <c r="L51283" s="3">
        <v>40909.0</v>
      </c>
      <c r="M51283" s="3">
        <v>41122.0</v>
      </c>
      <c r="N51283" s="3">
        <v>41122.0</v>
      </c>
    </row>
    <row r="51284">
      <c r="A51284" s="1" t="s">
        <v>176075</v>
      </c>
      <c r="B51284" s="2" t="s">
        <v>176076</v>
      </c>
      <c r="C51284" s="2" t="s">
        <v>176077</v>
      </c>
      <c r="D51284" s="1" t="s">
        <v>176078</v>
      </c>
      <c r="E51284" s="1">
        <v>1.3125E8</v>
      </c>
      <c r="F51284" s="1" t="s">
        <v>18</v>
      </c>
      <c r="G51284" s="1" t="s">
        <v>19</v>
      </c>
      <c r="H51284" s="1">
        <v>10.0</v>
      </c>
      <c r="I51284" s="1" t="s">
        <v>672</v>
      </c>
      <c r="J51284" s="1" t="s">
        <v>673</v>
      </c>
      <c r="K51284" s="1">
        <v>6.0</v>
      </c>
      <c r="L51284" s="3">
        <v>40544.0</v>
      </c>
      <c r="M51284" s="3">
        <v>40544.0</v>
      </c>
      <c r="N51284" s="3">
        <v>42023.0</v>
      </c>
    </row>
    <row r="51285">
      <c r="A51285" s="1" t="s">
        <v>176079</v>
      </c>
      <c r="B51285" s="1" t="s">
        <v>176080</v>
      </c>
      <c r="C51285" s="2" t="s">
        <v>176081</v>
      </c>
      <c r="E51285" s="1">
        <v>2000000.0</v>
      </c>
      <c r="F51285" s="1" t="s">
        <v>207</v>
      </c>
      <c r="G51285" s="1" t="s">
        <v>1062</v>
      </c>
      <c r="H51285" s="1">
        <v>7.0</v>
      </c>
      <c r="I51285" s="1" t="s">
        <v>18880</v>
      </c>
      <c r="J51285" s="1" t="s">
        <v>18881</v>
      </c>
      <c r="K51285" s="1">
        <v>2.0</v>
      </c>
      <c r="M51285" s="3">
        <v>42025.0</v>
      </c>
      <c r="N51285" s="3">
        <v>42319.0</v>
      </c>
    </row>
    <row r="51286">
      <c r="A51286" s="1" t="s">
        <v>176082</v>
      </c>
      <c r="B51286" s="1" t="s">
        <v>176083</v>
      </c>
      <c r="C51286" s="2" t="s">
        <v>176084</v>
      </c>
      <c r="D51286" s="1" t="s">
        <v>75</v>
      </c>
      <c r="E51286" s="1" t="s">
        <v>43</v>
      </c>
      <c r="F51286" s="1" t="s">
        <v>18</v>
      </c>
      <c r="G51286" s="1" t="s">
        <v>2318</v>
      </c>
      <c r="H51286" s="1">
        <v>4.0</v>
      </c>
      <c r="I51286" s="1" t="s">
        <v>8862</v>
      </c>
      <c r="J51286" s="1" t="s">
        <v>8862</v>
      </c>
      <c r="K51286" s="1">
        <v>2.0</v>
      </c>
      <c r="L51286" s="3">
        <v>41346.0</v>
      </c>
      <c r="M51286" s="3">
        <v>41428.0</v>
      </c>
      <c r="N51286" s="3">
        <v>41731.0</v>
      </c>
    </row>
    <row r="51287">
      <c r="A51287" s="1" t="s">
        <v>176085</v>
      </c>
      <c r="B51287" s="1" t="s">
        <v>176086</v>
      </c>
      <c r="C51287" s="2" t="s">
        <v>176087</v>
      </c>
      <c r="D51287" s="1" t="s">
        <v>75</v>
      </c>
      <c r="E51287" s="1" t="s">
        <v>43</v>
      </c>
      <c r="F51287" s="1" t="s">
        <v>18</v>
      </c>
      <c r="G51287" s="1" t="s">
        <v>4937</v>
      </c>
      <c r="H51287" s="1">
        <v>9.0</v>
      </c>
      <c r="I51287" s="1" t="s">
        <v>7375</v>
      </c>
      <c r="J51287" s="1" t="s">
        <v>7375</v>
      </c>
      <c r="K51287" s="1">
        <v>2.0</v>
      </c>
      <c r="M51287" s="3">
        <v>41484.0</v>
      </c>
      <c r="N51287" s="3">
        <v>41913.0</v>
      </c>
    </row>
    <row r="51288">
      <c r="A51288" s="1" t="s">
        <v>176088</v>
      </c>
      <c r="B51288" s="1" t="s">
        <v>176089</v>
      </c>
      <c r="C51288" s="2" t="s">
        <v>176090</v>
      </c>
      <c r="D51288" s="1" t="s">
        <v>176091</v>
      </c>
      <c r="E51288" s="1">
        <v>703916.0</v>
      </c>
      <c r="F51288" s="1" t="s">
        <v>18</v>
      </c>
      <c r="G51288" s="1" t="s">
        <v>3403</v>
      </c>
      <c r="H51288" s="1">
        <v>7.0</v>
      </c>
      <c r="I51288" s="1" t="s">
        <v>43602</v>
      </c>
      <c r="J51288" s="1" t="s">
        <v>23263</v>
      </c>
      <c r="K51288" s="1">
        <v>5.0</v>
      </c>
      <c r="L51288" s="3">
        <v>41030.0</v>
      </c>
      <c r="M51288" s="3">
        <v>40817.0</v>
      </c>
      <c r="N51288" s="3">
        <v>41609.0</v>
      </c>
    </row>
    <row r="51289">
      <c r="A51289" s="1" t="s">
        <v>176092</v>
      </c>
      <c r="B51289" s="1" t="s">
        <v>176093</v>
      </c>
      <c r="C51289" s="2" t="s">
        <v>176094</v>
      </c>
      <c r="D51289" s="1" t="s">
        <v>176095</v>
      </c>
      <c r="E51289" s="1">
        <v>80000.0</v>
      </c>
      <c r="F51289" s="1" t="s">
        <v>18</v>
      </c>
      <c r="G51289" s="1" t="s">
        <v>699</v>
      </c>
      <c r="H51289" s="1">
        <v>4.0</v>
      </c>
      <c r="I51289" s="1" t="s">
        <v>9999</v>
      </c>
      <c r="J51289" s="1" t="s">
        <v>176096</v>
      </c>
      <c r="K51289" s="1">
        <v>1.0</v>
      </c>
      <c r="L51289" s="3">
        <v>40544.0</v>
      </c>
      <c r="M51289" s="3">
        <v>41295.0</v>
      </c>
      <c r="N51289" s="3">
        <v>41295.0</v>
      </c>
    </row>
    <row r="51290">
      <c r="A51290" s="1" t="s">
        <v>176097</v>
      </c>
      <c r="B51290" s="1" t="s">
        <v>176098</v>
      </c>
      <c r="C51290" s="2" t="s">
        <v>176099</v>
      </c>
      <c r="D51290" s="1" t="s">
        <v>176078</v>
      </c>
      <c r="E51290" s="1" t="s">
        <v>43</v>
      </c>
      <c r="F51290" s="1" t="s">
        <v>18</v>
      </c>
      <c r="G51290" s="1" t="s">
        <v>699</v>
      </c>
      <c r="H51290" s="1">
        <v>5.0</v>
      </c>
      <c r="I51290" s="1" t="s">
        <v>700</v>
      </c>
      <c r="J51290" s="1" t="s">
        <v>700</v>
      </c>
      <c r="K51290" s="1">
        <v>2.0</v>
      </c>
      <c r="L51290" s="3">
        <v>41214.0</v>
      </c>
      <c r="M51290" s="3">
        <v>41388.0</v>
      </c>
      <c r="N51290" s="3">
        <v>41673.0</v>
      </c>
    </row>
    <row r="51291">
      <c r="A51291" s="1" t="s">
        <v>176100</v>
      </c>
      <c r="B51291" s="1" t="s">
        <v>176101</v>
      </c>
      <c r="C51291" s="2" t="s">
        <v>176102</v>
      </c>
      <c r="D51291" s="1" t="s">
        <v>42</v>
      </c>
      <c r="E51291" s="1">
        <v>2000000.0</v>
      </c>
      <c r="F51291" s="1" t="s">
        <v>18</v>
      </c>
      <c r="G51291" s="1" t="s">
        <v>37</v>
      </c>
      <c r="H51291" s="1">
        <v>23.0</v>
      </c>
      <c r="I51291" s="1" t="s">
        <v>182</v>
      </c>
      <c r="J51291" s="1" t="s">
        <v>182</v>
      </c>
      <c r="K51291" s="1">
        <v>2.0</v>
      </c>
      <c r="L51291" s="3">
        <v>37257.0</v>
      </c>
      <c r="M51291" s="3">
        <v>39934.0</v>
      </c>
      <c r="N51291" s="3">
        <v>39947.0</v>
      </c>
    </row>
    <row r="51292">
      <c r="A51292" s="1" t="s">
        <v>176103</v>
      </c>
      <c r="B51292" s="1" t="s">
        <v>176104</v>
      </c>
      <c r="C51292" s="2" t="s">
        <v>176105</v>
      </c>
      <c r="D51292" s="1" t="s">
        <v>176106</v>
      </c>
      <c r="E51292" s="1">
        <v>8000000.0</v>
      </c>
      <c r="F51292" s="1" t="s">
        <v>113</v>
      </c>
      <c r="G51292" s="1" t="s">
        <v>25</v>
      </c>
      <c r="H51292" s="1" t="s">
        <v>64</v>
      </c>
      <c r="I51292" s="1" t="s">
        <v>95</v>
      </c>
      <c r="J51292" s="1" t="s">
        <v>95</v>
      </c>
      <c r="K51292" s="1">
        <v>2.0</v>
      </c>
      <c r="L51292" s="3">
        <v>39264.0</v>
      </c>
      <c r="M51292" s="3">
        <v>39522.0</v>
      </c>
      <c r="N51292" s="3">
        <v>39630.0</v>
      </c>
    </row>
    <row r="51293">
      <c r="A51293" s="1" t="s">
        <v>176107</v>
      </c>
      <c r="B51293" s="1" t="s">
        <v>176108</v>
      </c>
      <c r="C51293" s="2" t="s">
        <v>176109</v>
      </c>
      <c r="D51293" s="1" t="s">
        <v>42</v>
      </c>
      <c r="E51293" s="1">
        <v>1.1180367275065E7</v>
      </c>
      <c r="F51293" s="1" t="s">
        <v>18</v>
      </c>
      <c r="G51293" s="1" t="s">
        <v>25</v>
      </c>
      <c r="H51293" s="1" t="s">
        <v>89</v>
      </c>
      <c r="I51293" s="1" t="s">
        <v>11268</v>
      </c>
      <c r="J51293" s="1" t="s">
        <v>39451</v>
      </c>
      <c r="K51293" s="1">
        <v>1.0</v>
      </c>
      <c r="M51293" s="3">
        <v>42278.0</v>
      </c>
      <c r="N51293" s="3">
        <v>42278.0</v>
      </c>
    </row>
    <row r="51294">
      <c r="A51294" s="1" t="s">
        <v>176110</v>
      </c>
      <c r="B51294" s="1" t="s">
        <v>176111</v>
      </c>
      <c r="C51294" s="2" t="s">
        <v>176112</v>
      </c>
      <c r="D51294" s="1" t="s">
        <v>14636</v>
      </c>
      <c r="E51294" s="1">
        <v>9400000.0</v>
      </c>
      <c r="F51294" s="1" t="s">
        <v>18</v>
      </c>
      <c r="G51294" s="1" t="s">
        <v>25</v>
      </c>
      <c r="H51294" s="1" t="s">
        <v>64</v>
      </c>
      <c r="I51294" s="1" t="s">
        <v>65</v>
      </c>
      <c r="J51294" s="1" t="s">
        <v>271</v>
      </c>
      <c r="K51294" s="1">
        <v>4.0</v>
      </c>
      <c r="L51294" s="3">
        <v>40057.0</v>
      </c>
      <c r="M51294" s="3">
        <v>40179.0</v>
      </c>
      <c r="N51294" s="3">
        <v>42164.0</v>
      </c>
    </row>
    <row r="51295">
      <c r="A51295" s="1" t="s">
        <v>176113</v>
      </c>
      <c r="B51295" s="1" t="s">
        <v>176114</v>
      </c>
      <c r="C51295" s="2" t="s">
        <v>176115</v>
      </c>
      <c r="D51295" s="1" t="s">
        <v>109604</v>
      </c>
      <c r="E51295" s="1">
        <v>950000.0</v>
      </c>
      <c r="F51295" s="1" t="s">
        <v>18</v>
      </c>
      <c r="G51295" s="1" t="s">
        <v>2811</v>
      </c>
      <c r="H51295" s="1">
        <v>3.0</v>
      </c>
      <c r="I51295" s="1" t="s">
        <v>17367</v>
      </c>
      <c r="J51295" s="1" t="s">
        <v>17367</v>
      </c>
      <c r="K51295" s="1">
        <v>3.0</v>
      </c>
      <c r="L51295" s="3">
        <v>40983.0</v>
      </c>
      <c r="M51295" s="3">
        <v>41214.0</v>
      </c>
      <c r="N51295" s="3">
        <v>41671.0</v>
      </c>
    </row>
    <row r="51296">
      <c r="A51296" s="1" t="s">
        <v>176116</v>
      </c>
      <c r="B51296" s="1" t="s">
        <v>176117</v>
      </c>
      <c r="C51296" s="2" t="s">
        <v>176118</v>
      </c>
      <c r="D51296" s="1" t="s">
        <v>42</v>
      </c>
      <c r="E51296" s="1">
        <v>100000.0</v>
      </c>
      <c r="F51296" s="1" t="s">
        <v>18</v>
      </c>
      <c r="G51296" s="1" t="s">
        <v>25</v>
      </c>
      <c r="H51296" s="1" t="s">
        <v>1330</v>
      </c>
      <c r="I51296" s="1" t="s">
        <v>1331</v>
      </c>
      <c r="J51296" s="1" t="s">
        <v>3423</v>
      </c>
      <c r="K51296" s="1">
        <v>1.0</v>
      </c>
      <c r="L51296" s="3">
        <v>42005.0</v>
      </c>
      <c r="M51296" s="3">
        <v>42272.0</v>
      </c>
      <c r="N51296" s="3">
        <v>42272.0</v>
      </c>
    </row>
    <row r="51297">
      <c r="A51297" s="1" t="s">
        <v>176119</v>
      </c>
      <c r="B51297" s="1" t="s">
        <v>176120</v>
      </c>
      <c r="C51297" s="2" t="s">
        <v>176121</v>
      </c>
      <c r="D51297" s="1" t="s">
        <v>424</v>
      </c>
      <c r="E51297" s="1" t="s">
        <v>43</v>
      </c>
      <c r="F51297" s="1" t="s">
        <v>18</v>
      </c>
      <c r="G51297" s="1" t="s">
        <v>51</v>
      </c>
      <c r="I51297" s="1" t="s">
        <v>52</v>
      </c>
      <c r="J51297" s="1" t="s">
        <v>52</v>
      </c>
      <c r="K51297" s="1">
        <v>1.0</v>
      </c>
      <c r="L51297" s="3">
        <v>36526.0</v>
      </c>
      <c r="M51297" s="3">
        <v>41698.0</v>
      </c>
      <c r="N51297" s="3">
        <v>41698.0</v>
      </c>
    </row>
    <row r="51298">
      <c r="A51298" s="1" t="s">
        <v>176122</v>
      </c>
      <c r="B51298" s="1" t="s">
        <v>176123</v>
      </c>
      <c r="C51298" s="2" t="s">
        <v>176124</v>
      </c>
      <c r="D51298" s="1" t="s">
        <v>176125</v>
      </c>
      <c r="E51298" s="1">
        <v>1.22E8</v>
      </c>
      <c r="F51298" s="1" t="s">
        <v>689</v>
      </c>
      <c r="G51298" s="1" t="s">
        <v>57</v>
      </c>
      <c r="H51298" s="1" t="s">
        <v>202</v>
      </c>
      <c r="I51298" s="1" t="s">
        <v>12004</v>
      </c>
      <c r="J51298" s="1" t="s">
        <v>12004</v>
      </c>
      <c r="K51298" s="1">
        <v>3.0</v>
      </c>
      <c r="L51298" s="3">
        <v>38140.0</v>
      </c>
      <c r="M51298" s="3">
        <v>40525.0</v>
      </c>
      <c r="N51298" s="3">
        <v>41619.0</v>
      </c>
    </row>
    <row r="51299">
      <c r="A51299" s="1" t="s">
        <v>176126</v>
      </c>
      <c r="B51299" s="1" t="s">
        <v>176127</v>
      </c>
      <c r="C51299" s="2" t="s">
        <v>176128</v>
      </c>
      <c r="D51299" s="1" t="s">
        <v>176129</v>
      </c>
      <c r="E51299" s="1">
        <v>1.25E7</v>
      </c>
      <c r="F51299" s="1" t="s">
        <v>113</v>
      </c>
      <c r="G51299" s="1" t="s">
        <v>25</v>
      </c>
      <c r="H51299" s="1" t="s">
        <v>135</v>
      </c>
      <c r="I51299" s="1" t="s">
        <v>136</v>
      </c>
      <c r="J51299" s="1" t="s">
        <v>1114</v>
      </c>
      <c r="K51299" s="1">
        <v>3.0</v>
      </c>
      <c r="L51299" s="3">
        <v>40087.0</v>
      </c>
      <c r="M51299" s="3">
        <v>40240.0</v>
      </c>
      <c r="N51299" s="3">
        <v>41656.0</v>
      </c>
    </row>
    <row r="51300">
      <c r="A51300" s="1" t="s">
        <v>176130</v>
      </c>
      <c r="B51300" s="1" t="s">
        <v>176131</v>
      </c>
      <c r="C51300" s="2" t="s">
        <v>176132</v>
      </c>
      <c r="D51300" s="1" t="s">
        <v>176133</v>
      </c>
      <c r="E51300" s="1">
        <v>250000.0</v>
      </c>
      <c r="F51300" s="1" t="s">
        <v>18</v>
      </c>
      <c r="G51300" s="1" t="s">
        <v>37</v>
      </c>
      <c r="H51300" s="1">
        <v>23.0</v>
      </c>
      <c r="I51300" s="1" t="s">
        <v>182</v>
      </c>
      <c r="J51300" s="1" t="s">
        <v>182</v>
      </c>
      <c r="K51300" s="1">
        <v>1.0</v>
      </c>
      <c r="L51300" s="3">
        <v>41944.0</v>
      </c>
      <c r="M51300" s="3">
        <v>41927.0</v>
      </c>
      <c r="N51300" s="3">
        <v>41927.0</v>
      </c>
    </row>
    <row r="51301">
      <c r="A51301" s="1" t="s">
        <v>176134</v>
      </c>
      <c r="B51301" s="1" t="s">
        <v>176135</v>
      </c>
      <c r="C51301" s="2" t="s">
        <v>176136</v>
      </c>
      <c r="D51301" s="1" t="s">
        <v>176137</v>
      </c>
      <c r="E51301" s="1">
        <v>800000.0</v>
      </c>
      <c r="F51301" s="1" t="s">
        <v>18</v>
      </c>
      <c r="G51301" s="1" t="s">
        <v>25</v>
      </c>
      <c r="H51301" s="1" t="s">
        <v>64</v>
      </c>
      <c r="I51301" s="1" t="s">
        <v>65</v>
      </c>
      <c r="J51301" s="1" t="s">
        <v>271</v>
      </c>
      <c r="K51301" s="1">
        <v>1.0</v>
      </c>
      <c r="L51301" s="3">
        <v>40909.0</v>
      </c>
      <c r="M51301" s="3">
        <v>40909.0</v>
      </c>
      <c r="N51301" s="3">
        <v>40909.0</v>
      </c>
    </row>
    <row r="51302">
      <c r="A51302" s="1" t="s">
        <v>176138</v>
      </c>
      <c r="B51302" s="1" t="s">
        <v>176139</v>
      </c>
      <c r="C51302" s="2" t="s">
        <v>176140</v>
      </c>
      <c r="D51302" s="1" t="s">
        <v>317</v>
      </c>
      <c r="E51302" s="1" t="s">
        <v>43</v>
      </c>
      <c r="F51302" s="1" t="s">
        <v>18</v>
      </c>
      <c r="G51302" s="1" t="s">
        <v>25</v>
      </c>
      <c r="H51302" s="1" t="s">
        <v>64</v>
      </c>
      <c r="I51302" s="1" t="s">
        <v>10399</v>
      </c>
      <c r="J51302" s="1" t="s">
        <v>16696</v>
      </c>
      <c r="K51302" s="1">
        <v>1.0</v>
      </c>
      <c r="L51302" s="3">
        <v>42005.0</v>
      </c>
      <c r="M51302" s="3">
        <v>42331.0</v>
      </c>
      <c r="N51302" s="3">
        <v>42331.0</v>
      </c>
    </row>
    <row r="51303">
      <c r="A51303" s="1" t="s">
        <v>176141</v>
      </c>
      <c r="B51303" s="1" t="s">
        <v>176142</v>
      </c>
      <c r="C51303" s="2" t="s">
        <v>176143</v>
      </c>
      <c r="D51303" s="1" t="s">
        <v>176144</v>
      </c>
      <c r="E51303" s="1">
        <v>185000.0</v>
      </c>
      <c r="F51303" s="1" t="s">
        <v>18</v>
      </c>
      <c r="G51303" s="1" t="s">
        <v>25</v>
      </c>
      <c r="H51303" s="1" t="s">
        <v>64</v>
      </c>
      <c r="I51303" s="1" t="s">
        <v>65</v>
      </c>
      <c r="J51303" s="1" t="s">
        <v>1419</v>
      </c>
      <c r="K51303" s="1">
        <v>4.0</v>
      </c>
      <c r="L51303" s="3">
        <v>41083.0</v>
      </c>
      <c r="M51303" s="3">
        <v>41120.0</v>
      </c>
      <c r="N51303" s="3">
        <v>41319.0</v>
      </c>
    </row>
    <row r="51304">
      <c r="A51304" s="1" t="s">
        <v>176145</v>
      </c>
      <c r="B51304" s="1" t="s">
        <v>176146</v>
      </c>
      <c r="C51304" s="2" t="s">
        <v>176147</v>
      </c>
      <c r="D51304" s="1" t="s">
        <v>39829</v>
      </c>
      <c r="E51304" s="1">
        <v>300000.0</v>
      </c>
      <c r="F51304" s="1" t="s">
        <v>18</v>
      </c>
      <c r="G51304" s="1" t="s">
        <v>14337</v>
      </c>
      <c r="H51304" s="1">
        <v>4.0</v>
      </c>
      <c r="I51304" s="1" t="s">
        <v>14338</v>
      </c>
      <c r="J51304" s="1" t="s">
        <v>14338</v>
      </c>
      <c r="K51304" s="1">
        <v>2.0</v>
      </c>
      <c r="L51304" s="3">
        <v>41275.0</v>
      </c>
      <c r="M51304" s="3">
        <v>41631.0</v>
      </c>
      <c r="N51304" s="3">
        <v>41631.0</v>
      </c>
    </row>
    <row r="51305">
      <c r="A51305" s="1" t="s">
        <v>176148</v>
      </c>
      <c r="B51305" s="1" t="s">
        <v>176149</v>
      </c>
      <c r="C51305" s="2" t="s">
        <v>176150</v>
      </c>
      <c r="D51305" s="1" t="s">
        <v>75</v>
      </c>
      <c r="E51305" s="1">
        <v>31490.0</v>
      </c>
      <c r="F51305" s="1" t="s">
        <v>207</v>
      </c>
      <c r="G51305" s="1" t="s">
        <v>25</v>
      </c>
      <c r="H51305" s="1" t="s">
        <v>64</v>
      </c>
      <c r="I51305" s="1" t="s">
        <v>95</v>
      </c>
      <c r="J51305" s="1" t="s">
        <v>95</v>
      </c>
      <c r="K51305" s="1">
        <v>1.0</v>
      </c>
      <c r="L51305" s="3">
        <v>38718.0</v>
      </c>
      <c r="M51305" s="3">
        <v>39745.0</v>
      </c>
      <c r="N51305" s="3">
        <v>39745.0</v>
      </c>
    </row>
    <row r="51306">
      <c r="A51306" s="1" t="s">
        <v>176151</v>
      </c>
      <c r="B51306" s="1" t="s">
        <v>176152</v>
      </c>
      <c r="C51306" s="2" t="s">
        <v>176153</v>
      </c>
      <c r="D51306" s="1" t="s">
        <v>176154</v>
      </c>
      <c r="E51306" s="1">
        <v>3170455.0</v>
      </c>
      <c r="F51306" s="1" t="s">
        <v>18</v>
      </c>
      <c r="G51306" s="1" t="s">
        <v>128</v>
      </c>
      <c r="H51306" s="1" t="s">
        <v>129</v>
      </c>
      <c r="I51306" s="1" t="s">
        <v>130</v>
      </c>
      <c r="J51306" s="1" t="s">
        <v>130</v>
      </c>
      <c r="K51306" s="1">
        <v>2.0</v>
      </c>
      <c r="L51306" s="3">
        <v>40501.0</v>
      </c>
      <c r="M51306" s="3">
        <v>40756.0</v>
      </c>
      <c r="N51306" s="3">
        <v>41389.0</v>
      </c>
    </row>
    <row r="51307">
      <c r="A51307" s="1" t="s">
        <v>176155</v>
      </c>
      <c r="B51307" s="1" t="s">
        <v>176156</v>
      </c>
      <c r="C51307" s="2" t="s">
        <v>176157</v>
      </c>
      <c r="D51307" s="1" t="s">
        <v>176158</v>
      </c>
      <c r="E51307" s="1" t="s">
        <v>43</v>
      </c>
      <c r="F51307" s="1" t="s">
        <v>18</v>
      </c>
      <c r="G51307" s="1" t="s">
        <v>25</v>
      </c>
      <c r="H51307" s="1" t="s">
        <v>64</v>
      </c>
      <c r="I51307" s="1" t="s">
        <v>65</v>
      </c>
      <c r="J51307" s="1" t="s">
        <v>71</v>
      </c>
      <c r="K51307" s="1">
        <v>1.0</v>
      </c>
      <c r="L51307" s="3">
        <v>38353.0</v>
      </c>
      <c r="M51307" s="3">
        <v>39429.0</v>
      </c>
      <c r="N51307" s="3">
        <v>39429.0</v>
      </c>
    </row>
    <row r="51308">
      <c r="A51308" s="1" t="s">
        <v>176159</v>
      </c>
      <c r="B51308" s="1" t="s">
        <v>176160</v>
      </c>
      <c r="C51308" s="2" t="s">
        <v>176161</v>
      </c>
      <c r="D51308" s="1" t="s">
        <v>42</v>
      </c>
      <c r="E51308" s="1">
        <v>600000.0</v>
      </c>
      <c r="F51308" s="1" t="s">
        <v>18</v>
      </c>
      <c r="K51308" s="1">
        <v>1.0</v>
      </c>
      <c r="M51308" s="3">
        <v>42181.0</v>
      </c>
      <c r="N51308" s="3">
        <v>42181.0</v>
      </c>
    </row>
    <row r="51309">
      <c r="A51309" s="1" t="s">
        <v>176162</v>
      </c>
      <c r="B51309" s="1" t="s">
        <v>176163</v>
      </c>
      <c r="C51309" s="2" t="s">
        <v>176164</v>
      </c>
      <c r="D51309" s="1" t="s">
        <v>176165</v>
      </c>
      <c r="E51309" s="1">
        <v>9.72E7</v>
      </c>
      <c r="F51309" s="1" t="s">
        <v>18</v>
      </c>
      <c r="G51309" s="1" t="s">
        <v>25</v>
      </c>
      <c r="H51309" s="1" t="s">
        <v>106</v>
      </c>
      <c r="I51309" s="1" t="s">
        <v>107</v>
      </c>
      <c r="J51309" s="1" t="s">
        <v>108</v>
      </c>
      <c r="K51309" s="1">
        <v>4.0</v>
      </c>
      <c r="L51309" s="3">
        <v>39722.0</v>
      </c>
      <c r="M51309" s="3">
        <v>40925.0</v>
      </c>
      <c r="N51309" s="3">
        <v>42213.0</v>
      </c>
    </row>
    <row r="51310">
      <c r="A51310" s="1" t="s">
        <v>176166</v>
      </c>
      <c r="B51310" s="1" t="s">
        <v>176167</v>
      </c>
      <c r="C51310" s="2" t="s">
        <v>176168</v>
      </c>
      <c r="D51310" s="1" t="s">
        <v>176169</v>
      </c>
      <c r="E51310" s="1">
        <v>2.67E7</v>
      </c>
      <c r="F51310" s="1" t="s">
        <v>113</v>
      </c>
      <c r="G51310" s="1" t="s">
        <v>25</v>
      </c>
      <c r="H51310" s="1" t="s">
        <v>64</v>
      </c>
      <c r="I51310" s="1" t="s">
        <v>65</v>
      </c>
      <c r="J51310" s="1" t="s">
        <v>1251</v>
      </c>
      <c r="K51310" s="1">
        <v>4.0</v>
      </c>
      <c r="L51310" s="3">
        <v>39965.0</v>
      </c>
      <c r="M51310" s="3">
        <v>40008.0</v>
      </c>
      <c r="N51310" s="3">
        <v>41691.0</v>
      </c>
    </row>
    <row r="51311">
      <c r="A51311" s="1" t="s">
        <v>176170</v>
      </c>
      <c r="B51311" s="1" t="s">
        <v>176171</v>
      </c>
      <c r="C51311" s="2" t="s">
        <v>176172</v>
      </c>
      <c r="D51311" s="1" t="s">
        <v>176173</v>
      </c>
      <c r="E51311" s="1">
        <v>350000.0</v>
      </c>
      <c r="F51311" s="1" t="s">
        <v>18</v>
      </c>
      <c r="G51311" s="1" t="s">
        <v>25</v>
      </c>
      <c r="H51311" s="1" t="s">
        <v>1272</v>
      </c>
      <c r="I51311" s="1" t="s">
        <v>1273</v>
      </c>
      <c r="J51311" s="1" t="s">
        <v>6283</v>
      </c>
      <c r="K51311" s="1">
        <v>1.0</v>
      </c>
      <c r="L51311" s="3">
        <v>41883.0</v>
      </c>
      <c r="M51311" s="3">
        <v>41974.0</v>
      </c>
      <c r="N51311" s="3">
        <v>41974.0</v>
      </c>
    </row>
    <row r="51312">
      <c r="A51312" s="1" t="s">
        <v>176174</v>
      </c>
      <c r="B51312" s="1" t="s">
        <v>176175</v>
      </c>
      <c r="C51312" s="2" t="s">
        <v>176176</v>
      </c>
      <c r="D51312" s="1" t="s">
        <v>24337</v>
      </c>
      <c r="E51312" s="1">
        <v>24765.0</v>
      </c>
      <c r="F51312" s="1" t="s">
        <v>207</v>
      </c>
      <c r="K51312" s="1">
        <v>1.0</v>
      </c>
      <c r="L51312" s="3">
        <v>41275.0</v>
      </c>
      <c r="M51312" s="3">
        <v>41548.0</v>
      </c>
      <c r="N51312" s="3">
        <v>41548.0</v>
      </c>
    </row>
    <row r="51313">
      <c r="A51313" s="1" t="s">
        <v>176177</v>
      </c>
      <c r="B51313" s="1" t="s">
        <v>176178</v>
      </c>
      <c r="C51313" s="2" t="s">
        <v>176179</v>
      </c>
      <c r="D51313" s="1" t="s">
        <v>71613</v>
      </c>
      <c r="E51313" s="1">
        <v>1241250.0</v>
      </c>
      <c r="F51313" s="1" t="s">
        <v>18</v>
      </c>
      <c r="G51313" s="1" t="s">
        <v>51</v>
      </c>
      <c r="K51313" s="1">
        <v>2.0</v>
      </c>
      <c r="L51313" s="3">
        <v>41426.0</v>
      </c>
      <c r="M51313" s="3">
        <v>41821.0</v>
      </c>
      <c r="N51313" s="3">
        <v>42044.0</v>
      </c>
    </row>
    <row r="51314">
      <c r="A51314" s="1" t="s">
        <v>176180</v>
      </c>
      <c r="B51314" s="1" t="s">
        <v>176181</v>
      </c>
      <c r="C51314" s="2" t="s">
        <v>176182</v>
      </c>
      <c r="D51314" s="1" t="s">
        <v>176183</v>
      </c>
      <c r="E51314" s="1">
        <v>325000.0</v>
      </c>
      <c r="F51314" s="1" t="s">
        <v>18</v>
      </c>
      <c r="G51314" s="1" t="s">
        <v>6544</v>
      </c>
      <c r="I51314" s="1" t="s">
        <v>6545</v>
      </c>
      <c r="J51314" s="1" t="s">
        <v>6545</v>
      </c>
      <c r="K51314" s="1">
        <v>2.0</v>
      </c>
      <c r="L51314" s="3">
        <v>40914.0</v>
      </c>
      <c r="M51314" s="3">
        <v>40914.0</v>
      </c>
      <c r="N51314" s="3">
        <v>41030.0</v>
      </c>
    </row>
    <row r="51315">
      <c r="A51315" s="1" t="s">
        <v>176184</v>
      </c>
      <c r="B51315" s="1" t="s">
        <v>176185</v>
      </c>
      <c r="C51315" s="2" t="s">
        <v>176186</v>
      </c>
      <c r="D51315" s="1" t="s">
        <v>176187</v>
      </c>
      <c r="E51315" s="1">
        <v>2.135E7</v>
      </c>
      <c r="F51315" s="1" t="s">
        <v>113</v>
      </c>
      <c r="G51315" s="1" t="s">
        <v>25</v>
      </c>
      <c r="H51315" s="1" t="s">
        <v>44</v>
      </c>
      <c r="I51315" s="1" t="s">
        <v>282</v>
      </c>
      <c r="J51315" s="1" t="s">
        <v>282</v>
      </c>
      <c r="K51315" s="1">
        <v>6.0</v>
      </c>
      <c r="L51315" s="3">
        <v>36312.0</v>
      </c>
      <c r="M51315" s="3">
        <v>36372.0</v>
      </c>
      <c r="N51315" s="3">
        <v>37287.0</v>
      </c>
    </row>
    <row r="51316">
      <c r="A51316" s="1" t="s">
        <v>176188</v>
      </c>
      <c r="B51316" s="1" t="s">
        <v>176189</v>
      </c>
      <c r="C51316" s="2" t="s">
        <v>176190</v>
      </c>
      <c r="D51316" s="1" t="s">
        <v>75</v>
      </c>
      <c r="E51316" s="1">
        <v>1000000.0</v>
      </c>
      <c r="F51316" s="1" t="s">
        <v>207</v>
      </c>
      <c r="G51316" s="1" t="s">
        <v>2271</v>
      </c>
      <c r="H51316" s="1">
        <v>17.0</v>
      </c>
      <c r="I51316" s="1" t="s">
        <v>22663</v>
      </c>
      <c r="J51316" s="1" t="s">
        <v>22664</v>
      </c>
      <c r="K51316" s="1">
        <v>2.0</v>
      </c>
      <c r="L51316" s="3">
        <v>40879.0</v>
      </c>
      <c r="M51316" s="3">
        <v>40969.0</v>
      </c>
      <c r="N51316" s="3">
        <v>41122.0</v>
      </c>
    </row>
    <row r="51317">
      <c r="A51317" s="1" t="s">
        <v>176191</v>
      </c>
      <c r="B51317" s="1" t="s">
        <v>176192</v>
      </c>
      <c r="C51317" s="2" t="s">
        <v>176193</v>
      </c>
      <c r="D51317" s="1" t="s">
        <v>52589</v>
      </c>
      <c r="E51317" s="1">
        <v>250000.0</v>
      </c>
      <c r="F51317" s="1" t="s">
        <v>113</v>
      </c>
      <c r="G51317" s="1" t="s">
        <v>25</v>
      </c>
      <c r="H51317" s="1" t="s">
        <v>64</v>
      </c>
      <c r="I51317" s="1" t="s">
        <v>65</v>
      </c>
      <c r="J51317" s="1" t="s">
        <v>71</v>
      </c>
      <c r="K51317" s="1">
        <v>1.0</v>
      </c>
      <c r="L51317" s="3">
        <v>40544.0</v>
      </c>
      <c r="M51317" s="3">
        <v>40817.0</v>
      </c>
      <c r="N51317" s="3">
        <v>40817.0</v>
      </c>
    </row>
    <row r="51318">
      <c r="A51318" s="1" t="s">
        <v>176194</v>
      </c>
      <c r="B51318" s="1" t="s">
        <v>176195</v>
      </c>
      <c r="C51318" s="2" t="s">
        <v>176196</v>
      </c>
      <c r="D51318" s="1" t="s">
        <v>42</v>
      </c>
      <c r="E51318" s="1">
        <v>7000000.0</v>
      </c>
      <c r="F51318" s="1" t="s">
        <v>18</v>
      </c>
      <c r="G51318" s="1" t="s">
        <v>57</v>
      </c>
      <c r="H51318" s="1" t="s">
        <v>202</v>
      </c>
      <c r="I51318" s="1" t="s">
        <v>203</v>
      </c>
      <c r="J51318" s="1" t="s">
        <v>249</v>
      </c>
      <c r="K51318" s="1">
        <v>1.0</v>
      </c>
      <c r="L51318" s="3">
        <v>37257.0</v>
      </c>
      <c r="M51318" s="3">
        <v>39252.0</v>
      </c>
      <c r="N51318" s="3">
        <v>39252.0</v>
      </c>
    </row>
    <row r="51319">
      <c r="A51319" s="1" t="s">
        <v>176197</v>
      </c>
      <c r="B51319" s="1" t="s">
        <v>176198</v>
      </c>
      <c r="C51319" s="2" t="s">
        <v>176199</v>
      </c>
      <c r="D51319" s="1" t="s">
        <v>176200</v>
      </c>
      <c r="E51319" s="1" t="s">
        <v>43</v>
      </c>
      <c r="F51319" s="1" t="s">
        <v>18</v>
      </c>
      <c r="G51319" s="1" t="s">
        <v>128</v>
      </c>
      <c r="H51319" s="1" t="s">
        <v>129</v>
      </c>
      <c r="I51319" s="1" t="s">
        <v>130</v>
      </c>
      <c r="J51319" s="1" t="s">
        <v>130</v>
      </c>
      <c r="K51319" s="1">
        <v>1.0</v>
      </c>
      <c r="L51319" s="3">
        <v>40544.0</v>
      </c>
      <c r="M51319" s="3">
        <v>40935.0</v>
      </c>
      <c r="N51319" s="3">
        <v>40935.0</v>
      </c>
    </row>
    <row r="51320">
      <c r="A51320" s="1" t="s">
        <v>176201</v>
      </c>
      <c r="B51320" s="1" t="s">
        <v>176202</v>
      </c>
      <c r="C51320" s="2" t="s">
        <v>176203</v>
      </c>
      <c r="D51320" s="1" t="s">
        <v>176204</v>
      </c>
      <c r="E51320" s="1">
        <v>735817.0</v>
      </c>
      <c r="F51320" s="1" t="s">
        <v>207</v>
      </c>
      <c r="K51320" s="1">
        <v>2.0</v>
      </c>
      <c r="L51320" s="3">
        <v>41913.0</v>
      </c>
      <c r="M51320" s="3">
        <v>41913.0</v>
      </c>
      <c r="N51320" s="3">
        <v>42229.0</v>
      </c>
    </row>
    <row r="51321">
      <c r="A51321" s="1" t="s">
        <v>176205</v>
      </c>
      <c r="B51321" s="1" t="s">
        <v>176206</v>
      </c>
      <c r="C51321" s="2" t="s">
        <v>176207</v>
      </c>
      <c r="D51321" s="1" t="s">
        <v>75</v>
      </c>
      <c r="E51321" s="1">
        <v>7700000.0</v>
      </c>
      <c r="F51321" s="1" t="s">
        <v>113</v>
      </c>
      <c r="G51321" s="1" t="s">
        <v>165</v>
      </c>
      <c r="H51321" s="1" t="s">
        <v>166</v>
      </c>
      <c r="I51321" s="1" t="s">
        <v>167</v>
      </c>
      <c r="J51321" s="1" t="s">
        <v>167</v>
      </c>
      <c r="K51321" s="1">
        <v>2.0</v>
      </c>
      <c r="L51321" s="3">
        <v>40179.0</v>
      </c>
      <c r="M51321" s="3">
        <v>40892.0</v>
      </c>
      <c r="N51321" s="3">
        <v>41428.0</v>
      </c>
    </row>
    <row r="51322">
      <c r="A51322" s="1" t="s">
        <v>176208</v>
      </c>
      <c r="B51322" s="1" t="s">
        <v>176209</v>
      </c>
      <c r="C51322" s="2" t="s">
        <v>176210</v>
      </c>
      <c r="D51322" s="1" t="s">
        <v>21629</v>
      </c>
      <c r="E51322" s="1">
        <v>800000.0</v>
      </c>
      <c r="F51322" s="1" t="s">
        <v>113</v>
      </c>
      <c r="G51322" s="1" t="s">
        <v>25</v>
      </c>
      <c r="H51322" s="1" t="s">
        <v>64</v>
      </c>
      <c r="I51322" s="1" t="s">
        <v>95</v>
      </c>
      <c r="J51322" s="1" t="s">
        <v>376</v>
      </c>
      <c r="K51322" s="1">
        <v>1.0</v>
      </c>
      <c r="L51322" s="3">
        <v>40179.0</v>
      </c>
      <c r="M51322" s="3">
        <v>40483.0</v>
      </c>
      <c r="N51322" s="3">
        <v>40483.0</v>
      </c>
    </row>
    <row r="51323">
      <c r="A51323" s="1" t="s">
        <v>176211</v>
      </c>
      <c r="B51323" s="1" t="s">
        <v>176212</v>
      </c>
      <c r="C51323" s="2" t="s">
        <v>176213</v>
      </c>
      <c r="D51323" s="1" t="s">
        <v>3396</v>
      </c>
      <c r="E51323" s="1">
        <v>846389.0</v>
      </c>
      <c r="F51323" s="1" t="s">
        <v>18</v>
      </c>
      <c r="G51323" s="1" t="s">
        <v>25</v>
      </c>
      <c r="H51323" s="1" t="s">
        <v>106</v>
      </c>
      <c r="I51323" s="1" t="s">
        <v>107</v>
      </c>
      <c r="J51323" s="1" t="s">
        <v>108</v>
      </c>
      <c r="K51323" s="1">
        <v>1.0</v>
      </c>
      <c r="M51323" s="3">
        <v>36616.0</v>
      </c>
      <c r="N51323" s="3">
        <v>36616.0</v>
      </c>
    </row>
    <row r="51324">
      <c r="A51324" s="1" t="s">
        <v>176214</v>
      </c>
      <c r="B51324" s="1" t="s">
        <v>176215</v>
      </c>
      <c r="C51324" s="2" t="s">
        <v>176216</v>
      </c>
      <c r="D51324" s="1" t="s">
        <v>21835</v>
      </c>
      <c r="E51324" s="1" t="s">
        <v>43</v>
      </c>
      <c r="F51324" s="1" t="s">
        <v>113</v>
      </c>
      <c r="G51324" s="1" t="s">
        <v>19</v>
      </c>
      <c r="H51324" s="1">
        <v>25.0</v>
      </c>
      <c r="I51324" s="1" t="s">
        <v>151</v>
      </c>
      <c r="J51324" s="1" t="s">
        <v>151</v>
      </c>
      <c r="K51324" s="1">
        <v>1.0</v>
      </c>
      <c r="L51324" s="3">
        <v>40544.0</v>
      </c>
      <c r="M51324" s="3">
        <v>40772.0</v>
      </c>
      <c r="N51324" s="3">
        <v>40772.0</v>
      </c>
    </row>
    <row r="51325">
      <c r="A51325" s="1" t="s">
        <v>176217</v>
      </c>
      <c r="B51325" s="1" t="s">
        <v>176218</v>
      </c>
      <c r="C51325" s="2" t="s">
        <v>176219</v>
      </c>
      <c r="E51325" s="1" t="s">
        <v>43</v>
      </c>
      <c r="F51325" s="1" t="s">
        <v>18</v>
      </c>
      <c r="K51325" s="1">
        <v>1.0</v>
      </c>
      <c r="M51325" s="3">
        <v>40697.0</v>
      </c>
      <c r="N51325" s="3">
        <v>40697.0</v>
      </c>
    </row>
    <row r="51326">
      <c r="A51326" s="1" t="s">
        <v>176220</v>
      </c>
      <c r="B51326" s="1" t="s">
        <v>176221</v>
      </c>
      <c r="C51326" s="2" t="s">
        <v>176222</v>
      </c>
      <c r="D51326" s="1" t="s">
        <v>176223</v>
      </c>
      <c r="E51326" s="1">
        <v>140000.0</v>
      </c>
      <c r="F51326" s="1" t="s">
        <v>18</v>
      </c>
      <c r="G51326" s="1" t="s">
        <v>25</v>
      </c>
      <c r="H51326" s="1" t="s">
        <v>106</v>
      </c>
      <c r="I51326" s="1" t="s">
        <v>107</v>
      </c>
      <c r="J51326" s="1" t="s">
        <v>108</v>
      </c>
      <c r="K51326" s="1">
        <v>1.0</v>
      </c>
      <c r="L51326" s="3">
        <v>40926.0</v>
      </c>
      <c r="M51326" s="3">
        <v>41809.0</v>
      </c>
      <c r="N51326" s="3">
        <v>41809.0</v>
      </c>
    </row>
    <row r="51327">
      <c r="A51327" s="1" t="s">
        <v>176224</v>
      </c>
      <c r="B51327" s="1" t="s">
        <v>176225</v>
      </c>
      <c r="D51327" s="1" t="s">
        <v>30297</v>
      </c>
      <c r="E51327" s="1">
        <v>1400000.0</v>
      </c>
      <c r="F51327" s="1" t="s">
        <v>18</v>
      </c>
      <c r="G51327" s="1" t="s">
        <v>128</v>
      </c>
      <c r="H51327" s="1" t="s">
        <v>5574</v>
      </c>
      <c r="I51327" s="1" t="s">
        <v>5575</v>
      </c>
      <c r="J51327" s="1" t="s">
        <v>5575</v>
      </c>
      <c r="K51327" s="1">
        <v>1.0</v>
      </c>
      <c r="M51327" s="3">
        <v>40280.0</v>
      </c>
      <c r="N51327" s="3">
        <v>40280.0</v>
      </c>
    </row>
    <row r="51328">
      <c r="A51328" s="1" t="s">
        <v>176226</v>
      </c>
      <c r="B51328" s="1" t="s">
        <v>176227</v>
      </c>
      <c r="C51328" s="2" t="s">
        <v>176228</v>
      </c>
      <c r="D51328" s="1" t="s">
        <v>176229</v>
      </c>
      <c r="E51328" s="1">
        <v>7000.0</v>
      </c>
      <c r="F51328" s="1" t="s">
        <v>18</v>
      </c>
      <c r="K51328" s="1">
        <v>1.0</v>
      </c>
      <c r="L51328" s="3">
        <v>39928.0</v>
      </c>
      <c r="M51328" s="3">
        <v>40548.0</v>
      </c>
      <c r="N51328" s="3">
        <v>40548.0</v>
      </c>
    </row>
    <row r="51329">
      <c r="A51329" s="1" t="s">
        <v>176230</v>
      </c>
      <c r="B51329" s="1" t="s">
        <v>176231</v>
      </c>
      <c r="C51329" s="2" t="s">
        <v>176232</v>
      </c>
      <c r="D51329" s="1" t="s">
        <v>176233</v>
      </c>
      <c r="E51329" s="1">
        <v>500000.0</v>
      </c>
      <c r="F51329" s="1" t="s">
        <v>18</v>
      </c>
      <c r="G51329" s="1" t="s">
        <v>25</v>
      </c>
      <c r="H51329" s="1" t="s">
        <v>64</v>
      </c>
      <c r="I51329" s="1" t="s">
        <v>65</v>
      </c>
      <c r="J51329" s="1" t="s">
        <v>240</v>
      </c>
      <c r="K51329" s="1">
        <v>1.0</v>
      </c>
      <c r="L51329" s="3">
        <v>41122.0</v>
      </c>
      <c r="M51329" s="3">
        <v>41514.0</v>
      </c>
      <c r="N51329" s="3">
        <v>41514.0</v>
      </c>
    </row>
    <row r="51330">
      <c r="A51330" s="1" t="s">
        <v>176234</v>
      </c>
      <c r="B51330" s="1" t="s">
        <v>176235</v>
      </c>
      <c r="C51330" s="2" t="s">
        <v>176236</v>
      </c>
      <c r="D51330" s="1" t="s">
        <v>176237</v>
      </c>
      <c r="E51330" s="1" t="s">
        <v>43</v>
      </c>
      <c r="F51330" s="1" t="s">
        <v>18</v>
      </c>
      <c r="G51330" s="1" t="s">
        <v>25</v>
      </c>
      <c r="H51330" s="1" t="s">
        <v>64</v>
      </c>
      <c r="I51330" s="1" t="s">
        <v>95</v>
      </c>
      <c r="J51330" s="1" t="s">
        <v>376</v>
      </c>
      <c r="K51330" s="1">
        <v>1.0</v>
      </c>
      <c r="M51330" s="3">
        <v>41662.0</v>
      </c>
      <c r="N51330" s="3">
        <v>41662.0</v>
      </c>
    </row>
    <row r="51331">
      <c r="A51331" s="1" t="s">
        <v>176238</v>
      </c>
      <c r="B51331" s="1" t="s">
        <v>176239</v>
      </c>
      <c r="C51331" s="2" t="s">
        <v>176240</v>
      </c>
      <c r="D51331" s="1" t="s">
        <v>8643</v>
      </c>
      <c r="E51331" s="1" t="s">
        <v>43</v>
      </c>
      <c r="F51331" s="1" t="s">
        <v>18</v>
      </c>
      <c r="G51331" s="1" t="s">
        <v>25</v>
      </c>
      <c r="H51331" s="1" t="s">
        <v>208</v>
      </c>
      <c r="I51331" s="1" t="s">
        <v>6943</v>
      </c>
      <c r="J51331" s="1" t="s">
        <v>6943</v>
      </c>
      <c r="K51331" s="1">
        <v>1.0</v>
      </c>
      <c r="L51331" s="3">
        <v>41900.0</v>
      </c>
      <c r="M51331" s="3">
        <v>42082.0</v>
      </c>
      <c r="N51331" s="3">
        <v>42082.0</v>
      </c>
    </row>
    <row r="51332">
      <c r="A51332" s="1" t="s">
        <v>176241</v>
      </c>
      <c r="B51332" s="1" t="s">
        <v>176242</v>
      </c>
      <c r="C51332" s="2" t="s">
        <v>176243</v>
      </c>
      <c r="D51332" s="1" t="s">
        <v>176244</v>
      </c>
      <c r="E51332" s="1">
        <v>920030.0</v>
      </c>
      <c r="F51332" s="1" t="s">
        <v>18</v>
      </c>
      <c r="G51332" s="1" t="s">
        <v>25</v>
      </c>
      <c r="H51332" s="1" t="s">
        <v>106</v>
      </c>
      <c r="I51332" s="1" t="s">
        <v>693</v>
      </c>
      <c r="J51332" s="1" t="s">
        <v>358</v>
      </c>
      <c r="K51332" s="1">
        <v>3.0</v>
      </c>
      <c r="L51332" s="3">
        <v>40603.0</v>
      </c>
      <c r="M51332" s="3">
        <v>41091.0</v>
      </c>
      <c r="N51332" s="3">
        <v>41640.0</v>
      </c>
    </row>
    <row r="51333">
      <c r="A51333" s="1" t="s">
        <v>176245</v>
      </c>
      <c r="B51333" s="1" t="s">
        <v>176246</v>
      </c>
      <c r="C51333" s="2" t="s">
        <v>176247</v>
      </c>
      <c r="D51333" s="1" t="s">
        <v>176248</v>
      </c>
      <c r="E51333" s="1">
        <v>3000.0</v>
      </c>
      <c r="F51333" s="1" t="s">
        <v>18</v>
      </c>
      <c r="G51333" s="1" t="s">
        <v>25</v>
      </c>
      <c r="H51333" s="1" t="s">
        <v>286</v>
      </c>
      <c r="I51333" s="1" t="s">
        <v>874</v>
      </c>
      <c r="J51333" s="1" t="s">
        <v>26021</v>
      </c>
      <c r="K51333" s="1">
        <v>1.0</v>
      </c>
      <c r="M51333" s="3">
        <v>42171.0</v>
      </c>
      <c r="N51333" s="3">
        <v>42171.0</v>
      </c>
    </row>
    <row r="51334">
      <c r="A51334" s="1" t="s">
        <v>176249</v>
      </c>
      <c r="B51334" s="1" t="s">
        <v>176250</v>
      </c>
      <c r="C51334" s="2" t="s">
        <v>176251</v>
      </c>
      <c r="D51334" s="1" t="s">
        <v>75</v>
      </c>
      <c r="E51334" s="1">
        <v>400000.0</v>
      </c>
      <c r="F51334" s="1" t="s">
        <v>207</v>
      </c>
      <c r="G51334" s="1" t="s">
        <v>458</v>
      </c>
      <c r="H51334" s="1">
        <v>48.0</v>
      </c>
      <c r="I51334" s="1" t="s">
        <v>459</v>
      </c>
      <c r="J51334" s="1" t="s">
        <v>459</v>
      </c>
      <c r="K51334" s="1">
        <v>1.0</v>
      </c>
      <c r="L51334" s="3">
        <v>41325.0</v>
      </c>
      <c r="M51334" s="3">
        <v>41306.0</v>
      </c>
      <c r="N51334" s="3">
        <v>41306.0</v>
      </c>
    </row>
    <row r="51335">
      <c r="A51335" s="1" t="s">
        <v>176252</v>
      </c>
      <c r="B51335" s="1" t="s">
        <v>176253</v>
      </c>
      <c r="D51335" s="1" t="s">
        <v>75</v>
      </c>
      <c r="E51335" s="1" t="s">
        <v>43</v>
      </c>
      <c r="F51335" s="1" t="s">
        <v>18</v>
      </c>
      <c r="G51335" s="1" t="s">
        <v>25</v>
      </c>
      <c r="H51335" s="1" t="s">
        <v>64</v>
      </c>
      <c r="I51335" s="1" t="s">
        <v>65</v>
      </c>
      <c r="J51335" s="1" t="s">
        <v>1419</v>
      </c>
      <c r="K51335" s="1">
        <v>1.0</v>
      </c>
      <c r="L51335" s="3">
        <v>41029.0</v>
      </c>
      <c r="M51335" s="3">
        <v>41005.0</v>
      </c>
      <c r="N51335" s="3">
        <v>41005.0</v>
      </c>
    </row>
    <row r="51336">
      <c r="A51336" s="1" t="s">
        <v>176254</v>
      </c>
      <c r="B51336" s="1" t="s">
        <v>176255</v>
      </c>
      <c r="C51336" s="2" t="s">
        <v>176256</v>
      </c>
      <c r="D51336" s="1" t="s">
        <v>176257</v>
      </c>
      <c r="E51336" s="1">
        <v>125744.0</v>
      </c>
      <c r="F51336" s="1" t="s">
        <v>18</v>
      </c>
      <c r="G51336" s="1" t="s">
        <v>165</v>
      </c>
      <c r="H51336" s="1" t="s">
        <v>166</v>
      </c>
      <c r="I51336" s="1" t="s">
        <v>167</v>
      </c>
      <c r="J51336" s="1" t="s">
        <v>167</v>
      </c>
      <c r="K51336" s="1">
        <v>1.0</v>
      </c>
      <c r="L51336" s="3">
        <v>40179.0</v>
      </c>
      <c r="M51336" s="3">
        <v>41094.0</v>
      </c>
      <c r="N51336" s="3">
        <v>41094.0</v>
      </c>
    </row>
    <row r="51337">
      <c r="A51337" s="1" t="s">
        <v>176258</v>
      </c>
      <c r="B51337" s="1" t="s">
        <v>176259</v>
      </c>
      <c r="C51337" s="2" t="s">
        <v>176260</v>
      </c>
      <c r="D51337" s="1" t="s">
        <v>71613</v>
      </c>
      <c r="E51337" s="1">
        <v>1000000.0</v>
      </c>
      <c r="F51337" s="1" t="s">
        <v>18</v>
      </c>
      <c r="G51337" s="1" t="s">
        <v>25</v>
      </c>
      <c r="H51337" s="1" t="s">
        <v>64</v>
      </c>
      <c r="I51337" s="1" t="s">
        <v>65</v>
      </c>
      <c r="J51337" s="1" t="s">
        <v>71</v>
      </c>
      <c r="K51337" s="1">
        <v>2.0</v>
      </c>
      <c r="L51337" s="3">
        <v>40909.0</v>
      </c>
      <c r="M51337" s="3">
        <v>41800.0</v>
      </c>
      <c r="N51337" s="3">
        <v>41829.0</v>
      </c>
    </row>
    <row r="51338">
      <c r="A51338" s="1" t="s">
        <v>176261</v>
      </c>
      <c r="B51338" s="1" t="s">
        <v>176262</v>
      </c>
      <c r="C51338" s="2" t="s">
        <v>176263</v>
      </c>
      <c r="D51338" s="1" t="s">
        <v>2199</v>
      </c>
      <c r="E51338" s="1">
        <v>400000.0</v>
      </c>
      <c r="F51338" s="1" t="s">
        <v>18</v>
      </c>
      <c r="G51338" s="1" t="s">
        <v>8171</v>
      </c>
      <c r="H51338" s="1">
        <v>14.0</v>
      </c>
      <c r="I51338" s="1" t="s">
        <v>16970</v>
      </c>
      <c r="J51338" s="1" t="s">
        <v>16970</v>
      </c>
      <c r="K51338" s="1">
        <v>1.0</v>
      </c>
      <c r="L51338" s="3">
        <v>41883.0</v>
      </c>
      <c r="M51338" s="3">
        <v>42017.0</v>
      </c>
      <c r="N51338" s="3">
        <v>42017.0</v>
      </c>
    </row>
    <row r="51339">
      <c r="A51339" s="1" t="s">
        <v>176264</v>
      </c>
      <c r="B51339" s="1" t="s">
        <v>176265</v>
      </c>
      <c r="C51339" s="2" t="s">
        <v>176266</v>
      </c>
      <c r="D51339" s="1" t="s">
        <v>307</v>
      </c>
      <c r="E51339" s="1" t="s">
        <v>43</v>
      </c>
      <c r="F51339" s="1" t="s">
        <v>18</v>
      </c>
      <c r="G51339" s="1" t="s">
        <v>128</v>
      </c>
      <c r="H51339" s="1" t="s">
        <v>129</v>
      </c>
      <c r="I51339" s="1" t="s">
        <v>130</v>
      </c>
      <c r="J51339" s="1" t="s">
        <v>130</v>
      </c>
      <c r="K51339" s="1">
        <v>2.0</v>
      </c>
      <c r="L51339" s="3">
        <v>41598.0</v>
      </c>
      <c r="M51339" s="3">
        <v>41900.0</v>
      </c>
      <c r="N51339" s="3">
        <v>42095.0</v>
      </c>
    </row>
    <row r="51340">
      <c r="A51340" s="1" t="s">
        <v>176267</v>
      </c>
      <c r="B51340" s="1" t="s">
        <v>176268</v>
      </c>
      <c r="C51340" s="2" t="s">
        <v>176269</v>
      </c>
      <c r="D51340" s="1" t="s">
        <v>75</v>
      </c>
      <c r="E51340" s="1">
        <v>7.5E7</v>
      </c>
      <c r="F51340" s="1" t="s">
        <v>113</v>
      </c>
      <c r="G51340" s="1" t="s">
        <v>25</v>
      </c>
      <c r="H51340" s="1" t="s">
        <v>1011</v>
      </c>
      <c r="I51340" s="1" t="s">
        <v>1012</v>
      </c>
      <c r="J51340" s="1" t="s">
        <v>4057</v>
      </c>
      <c r="K51340" s="1">
        <v>1.0</v>
      </c>
      <c r="L51340" s="3">
        <v>40179.0</v>
      </c>
      <c r="M51340" s="3">
        <v>41505.0</v>
      </c>
      <c r="N51340" s="3">
        <v>41505.0</v>
      </c>
    </row>
    <row r="51341">
      <c r="A51341" s="1" t="s">
        <v>176270</v>
      </c>
      <c r="B51341" s="1" t="s">
        <v>176271</v>
      </c>
      <c r="C51341" s="2" t="s">
        <v>176272</v>
      </c>
      <c r="D51341" s="1" t="s">
        <v>75475</v>
      </c>
      <c r="E51341" s="1">
        <v>9500000.0</v>
      </c>
      <c r="F51341" s="1" t="s">
        <v>18</v>
      </c>
      <c r="G51341" s="1" t="s">
        <v>25</v>
      </c>
      <c r="H51341" s="1" t="s">
        <v>64</v>
      </c>
      <c r="I51341" s="1" t="s">
        <v>65</v>
      </c>
      <c r="J51341" s="1" t="s">
        <v>71</v>
      </c>
      <c r="K51341" s="1">
        <v>4.0</v>
      </c>
      <c r="L51341" s="3">
        <v>39699.0</v>
      </c>
      <c r="M51341" s="3">
        <v>39661.0</v>
      </c>
      <c r="N51341" s="3">
        <v>40849.0</v>
      </c>
    </row>
    <row r="51342">
      <c r="A51342" s="1" t="s">
        <v>176273</v>
      </c>
      <c r="B51342" s="1" t="s">
        <v>176274</v>
      </c>
      <c r="C51342" s="2" t="s">
        <v>176275</v>
      </c>
      <c r="D51342" s="1" t="s">
        <v>176276</v>
      </c>
      <c r="E51342" s="1" t="s">
        <v>43</v>
      </c>
      <c r="F51342" s="1" t="s">
        <v>18</v>
      </c>
      <c r="G51342" s="1" t="s">
        <v>25</v>
      </c>
      <c r="H51342" s="1" t="s">
        <v>64</v>
      </c>
      <c r="I51342" s="1" t="s">
        <v>65</v>
      </c>
      <c r="J51342" s="1" t="s">
        <v>71</v>
      </c>
      <c r="K51342" s="1">
        <v>1.0</v>
      </c>
      <c r="L51342" s="3">
        <v>41275.0</v>
      </c>
      <c r="M51342" s="3">
        <v>41484.0</v>
      </c>
      <c r="N51342" s="3">
        <v>41484.0</v>
      </c>
    </row>
    <row r="51343">
      <c r="A51343" s="1" t="s">
        <v>176277</v>
      </c>
      <c r="B51343" s="1" t="s">
        <v>176278</v>
      </c>
      <c r="C51343" s="2" t="s">
        <v>176279</v>
      </c>
      <c r="D51343" s="1" t="s">
        <v>176280</v>
      </c>
      <c r="E51343" s="1" t="s">
        <v>43</v>
      </c>
      <c r="F51343" s="1" t="s">
        <v>18</v>
      </c>
      <c r="G51343" s="1" t="s">
        <v>19</v>
      </c>
      <c r="H51343" s="1">
        <v>16.0</v>
      </c>
      <c r="I51343" s="1" t="s">
        <v>20</v>
      </c>
      <c r="J51343" s="1" t="s">
        <v>20</v>
      </c>
      <c r="K51343" s="1">
        <v>2.0</v>
      </c>
      <c r="L51343" s="3">
        <v>41181.0</v>
      </c>
      <c r="M51343" s="3">
        <v>41529.0</v>
      </c>
      <c r="N51343" s="3">
        <v>42327.0</v>
      </c>
    </row>
    <row r="51344">
      <c r="A51344" s="1" t="s">
        <v>176281</v>
      </c>
      <c r="B51344" s="1" t="s">
        <v>176282</v>
      </c>
      <c r="C51344" s="2" t="s">
        <v>176283</v>
      </c>
      <c r="D51344" s="1" t="s">
        <v>2199</v>
      </c>
      <c r="E51344" s="1" t="s">
        <v>43</v>
      </c>
      <c r="F51344" s="1" t="s">
        <v>18</v>
      </c>
      <c r="G51344" s="1" t="s">
        <v>19</v>
      </c>
      <c r="H51344" s="1">
        <v>10.0</v>
      </c>
      <c r="I51344" s="1" t="s">
        <v>672</v>
      </c>
      <c r="J51344" s="1" t="s">
        <v>673</v>
      </c>
      <c r="K51344" s="1">
        <v>1.0</v>
      </c>
      <c r="L51344" s="3">
        <v>42064.0</v>
      </c>
      <c r="M51344" s="3">
        <v>42194.0</v>
      </c>
      <c r="N51344" s="3">
        <v>42194.0</v>
      </c>
    </row>
    <row r="51345">
      <c r="A51345" s="1" t="s">
        <v>176284</v>
      </c>
      <c r="B51345" s="1" t="s">
        <v>176285</v>
      </c>
      <c r="C51345" s="2" t="s">
        <v>176286</v>
      </c>
      <c r="D51345" s="1" t="s">
        <v>42</v>
      </c>
      <c r="E51345" s="1">
        <v>1650000.0</v>
      </c>
      <c r="F51345" s="1" t="s">
        <v>18</v>
      </c>
      <c r="G51345" s="1" t="s">
        <v>25</v>
      </c>
      <c r="H51345" s="1" t="s">
        <v>64</v>
      </c>
      <c r="I51345" s="1" t="s">
        <v>65</v>
      </c>
      <c r="J51345" s="1" t="s">
        <v>1402</v>
      </c>
      <c r="K51345" s="1">
        <v>2.0</v>
      </c>
      <c r="L51345" s="3">
        <v>39814.0</v>
      </c>
      <c r="M51345" s="3">
        <v>40472.0</v>
      </c>
      <c r="N51345" s="3">
        <v>41082.0</v>
      </c>
    </row>
    <row r="51346">
      <c r="A51346" s="1" t="s">
        <v>176287</v>
      </c>
      <c r="B51346" s="1" t="s">
        <v>176288</v>
      </c>
      <c r="C51346" s="2" t="s">
        <v>176289</v>
      </c>
      <c r="D51346" s="1" t="s">
        <v>176290</v>
      </c>
      <c r="E51346" s="1">
        <v>628000.0</v>
      </c>
      <c r="F51346" s="1" t="s">
        <v>18</v>
      </c>
      <c r="G51346" s="1" t="s">
        <v>479</v>
      </c>
      <c r="I51346" s="1" t="s">
        <v>480</v>
      </c>
      <c r="J51346" s="1" t="s">
        <v>480</v>
      </c>
      <c r="K51346" s="1">
        <v>3.0</v>
      </c>
      <c r="L51346" s="3">
        <v>40940.0</v>
      </c>
      <c r="M51346" s="3">
        <v>40955.0</v>
      </c>
      <c r="N51346" s="3">
        <v>41324.0</v>
      </c>
    </row>
    <row r="51347">
      <c r="A51347" s="1" t="s">
        <v>176291</v>
      </c>
      <c r="B51347" s="2" t="s">
        <v>176292</v>
      </c>
      <c r="C51347" s="2" t="s">
        <v>176293</v>
      </c>
      <c r="E51347" s="1">
        <v>2.5E7</v>
      </c>
      <c r="F51347" s="1" t="s">
        <v>207</v>
      </c>
      <c r="K51347" s="1">
        <v>1.0</v>
      </c>
      <c r="M51347" s="3">
        <v>36488.0</v>
      </c>
      <c r="N51347" s="3">
        <v>36488.0</v>
      </c>
    </row>
    <row r="51348">
      <c r="A51348" s="1" t="s">
        <v>176294</v>
      </c>
      <c r="B51348" s="1" t="s">
        <v>176295</v>
      </c>
      <c r="D51348" s="1" t="s">
        <v>75</v>
      </c>
      <c r="E51348" s="1">
        <v>250000.0</v>
      </c>
      <c r="F51348" s="1" t="s">
        <v>18</v>
      </c>
      <c r="G51348" s="1" t="s">
        <v>25</v>
      </c>
      <c r="H51348" s="1" t="s">
        <v>106</v>
      </c>
      <c r="I51348" s="1" t="s">
        <v>107</v>
      </c>
      <c r="J51348" s="1" t="s">
        <v>15752</v>
      </c>
      <c r="K51348" s="1">
        <v>1.0</v>
      </c>
      <c r="L51348" s="3">
        <v>42005.0</v>
      </c>
      <c r="M51348" s="3">
        <v>42171.0</v>
      </c>
      <c r="N51348" s="3">
        <v>42171.0</v>
      </c>
    </row>
    <row r="51349">
      <c r="A51349" s="1" t="s">
        <v>176296</v>
      </c>
      <c r="B51349" s="1" t="s">
        <v>176297</v>
      </c>
      <c r="C51349" s="2" t="s">
        <v>176298</v>
      </c>
      <c r="D51349" s="1" t="s">
        <v>176299</v>
      </c>
      <c r="E51349" s="1">
        <v>600000.0</v>
      </c>
      <c r="F51349" s="1" t="s">
        <v>18</v>
      </c>
      <c r="G51349" s="1" t="s">
        <v>25</v>
      </c>
      <c r="H51349" s="1" t="s">
        <v>4968</v>
      </c>
      <c r="I51349" s="1" t="s">
        <v>4969</v>
      </c>
      <c r="J51349" s="1" t="s">
        <v>4969</v>
      </c>
      <c r="K51349" s="1">
        <v>2.0</v>
      </c>
      <c r="L51349" s="3">
        <v>40984.0</v>
      </c>
      <c r="M51349" s="3">
        <v>41214.0</v>
      </c>
      <c r="N51349" s="3">
        <v>41557.0</v>
      </c>
    </row>
    <row r="51350">
      <c r="A51350" s="1" t="s">
        <v>176300</v>
      </c>
      <c r="B51350" s="1" t="s">
        <v>176301</v>
      </c>
      <c r="C51350" s="2" t="s">
        <v>176302</v>
      </c>
      <c r="D51350" s="1" t="s">
        <v>176303</v>
      </c>
      <c r="E51350" s="1">
        <v>100000.0</v>
      </c>
      <c r="F51350" s="1" t="s">
        <v>18</v>
      </c>
      <c r="G51350" s="1" t="s">
        <v>25</v>
      </c>
      <c r="H51350" s="1" t="s">
        <v>64</v>
      </c>
      <c r="I51350" s="1" t="s">
        <v>65</v>
      </c>
      <c r="J51350" s="1" t="s">
        <v>71</v>
      </c>
      <c r="K51350" s="1">
        <v>1.0</v>
      </c>
      <c r="L51350" s="3">
        <v>41032.0</v>
      </c>
      <c r="M51350" s="3">
        <v>41360.0</v>
      </c>
      <c r="N51350" s="3">
        <v>41360.0</v>
      </c>
    </row>
    <row r="51351">
      <c r="A51351" s="1" t="s">
        <v>176304</v>
      </c>
      <c r="B51351" s="1" t="s">
        <v>176305</v>
      </c>
      <c r="C51351" s="2" t="s">
        <v>176306</v>
      </c>
      <c r="D51351" s="1" t="s">
        <v>176307</v>
      </c>
      <c r="E51351" s="1" t="s">
        <v>43</v>
      </c>
      <c r="F51351" s="1" t="s">
        <v>18</v>
      </c>
      <c r="G51351" s="1" t="s">
        <v>699</v>
      </c>
      <c r="H51351" s="1">
        <v>5.0</v>
      </c>
      <c r="I51351" s="1" t="s">
        <v>700</v>
      </c>
      <c r="J51351" s="1" t="s">
        <v>700</v>
      </c>
      <c r="K51351" s="1">
        <v>1.0</v>
      </c>
      <c r="L51351" s="3">
        <v>41532.0</v>
      </c>
      <c r="M51351" s="3">
        <v>41667.0</v>
      </c>
      <c r="N51351" s="3">
        <v>41667.0</v>
      </c>
    </row>
    <row r="51352">
      <c r="A51352" s="1" t="s">
        <v>176308</v>
      </c>
      <c r="B51352" s="1" t="s">
        <v>176309</v>
      </c>
      <c r="C51352" s="2" t="s">
        <v>176310</v>
      </c>
      <c r="D51352" s="1" t="s">
        <v>42</v>
      </c>
      <c r="E51352" s="1">
        <v>1.45E7</v>
      </c>
      <c r="F51352" s="1" t="s">
        <v>18</v>
      </c>
      <c r="G51352" s="1" t="s">
        <v>25</v>
      </c>
      <c r="H51352" s="1" t="s">
        <v>44</v>
      </c>
      <c r="I51352" s="1" t="s">
        <v>282</v>
      </c>
      <c r="J51352" s="1" t="s">
        <v>282</v>
      </c>
      <c r="K51352" s="1">
        <v>2.0</v>
      </c>
      <c r="L51352" s="3">
        <v>34700.0</v>
      </c>
      <c r="M51352" s="3">
        <v>37102.0</v>
      </c>
      <c r="N51352" s="3">
        <v>42268.0</v>
      </c>
    </row>
    <row r="51353">
      <c r="A51353" s="1" t="s">
        <v>176311</v>
      </c>
      <c r="B51353" s="1" t="s">
        <v>176312</v>
      </c>
      <c r="D51353" s="1" t="s">
        <v>70</v>
      </c>
      <c r="E51353" s="1">
        <v>5824998.0</v>
      </c>
      <c r="F51353" s="1" t="s">
        <v>18</v>
      </c>
      <c r="G51353" s="1" t="s">
        <v>25</v>
      </c>
      <c r="H51353" s="1" t="s">
        <v>64</v>
      </c>
      <c r="I51353" s="1" t="s">
        <v>65</v>
      </c>
      <c r="J51353" s="1" t="s">
        <v>71</v>
      </c>
      <c r="K51353" s="1">
        <v>1.0</v>
      </c>
      <c r="L51353" s="3">
        <v>40544.0</v>
      </c>
      <c r="M51353" s="3">
        <v>41730.0</v>
      </c>
      <c r="N51353" s="3">
        <v>41730.0</v>
      </c>
    </row>
    <row r="51354">
      <c r="A51354" s="1" t="s">
        <v>176313</v>
      </c>
      <c r="B51354" s="1" t="s">
        <v>176314</v>
      </c>
      <c r="C51354" s="2" t="s">
        <v>176315</v>
      </c>
      <c r="D51354" s="1" t="s">
        <v>176316</v>
      </c>
      <c r="E51354" s="1">
        <v>5700000.0</v>
      </c>
      <c r="F51354" s="1" t="s">
        <v>18</v>
      </c>
      <c r="G51354" s="1" t="s">
        <v>25</v>
      </c>
      <c r="H51354" s="1" t="s">
        <v>1272</v>
      </c>
      <c r="I51354" s="1" t="s">
        <v>1273</v>
      </c>
      <c r="J51354" s="1" t="s">
        <v>8671</v>
      </c>
      <c r="K51354" s="1">
        <v>2.0</v>
      </c>
      <c r="L51354" s="3">
        <v>38961.0</v>
      </c>
      <c r="M51354" s="3">
        <v>40095.0</v>
      </c>
      <c r="N51354" s="3">
        <v>40179.0</v>
      </c>
    </row>
    <row r="51355">
      <c r="A51355" s="1" t="s">
        <v>176317</v>
      </c>
      <c r="B51355" s="1" t="s">
        <v>176318</v>
      </c>
      <c r="C51355" s="2" t="s">
        <v>176319</v>
      </c>
      <c r="D51355" s="1" t="s">
        <v>22504</v>
      </c>
      <c r="E51355" s="1">
        <v>200000.0</v>
      </c>
      <c r="F51355" s="1" t="s">
        <v>18</v>
      </c>
      <c r="K51355" s="1">
        <v>1.0</v>
      </c>
      <c r="L51355" s="3">
        <v>41944.0</v>
      </c>
      <c r="M51355" s="3">
        <v>42005.0</v>
      </c>
      <c r="N51355" s="3">
        <v>42005.0</v>
      </c>
    </row>
    <row r="51356">
      <c r="A51356" s="1" t="s">
        <v>176320</v>
      </c>
      <c r="B51356" s="1" t="s">
        <v>176321</v>
      </c>
      <c r="C51356" s="2" t="s">
        <v>176322</v>
      </c>
      <c r="D51356" s="1" t="s">
        <v>176323</v>
      </c>
      <c r="E51356" s="1">
        <v>5812206.0</v>
      </c>
      <c r="F51356" s="1" t="s">
        <v>18</v>
      </c>
      <c r="G51356" s="1" t="s">
        <v>165</v>
      </c>
      <c r="H51356" s="1" t="s">
        <v>166</v>
      </c>
      <c r="I51356" s="1" t="s">
        <v>167</v>
      </c>
      <c r="J51356" s="1" t="s">
        <v>167</v>
      </c>
      <c r="K51356" s="1">
        <v>2.0</v>
      </c>
      <c r="L51356" s="3">
        <v>41214.0</v>
      </c>
      <c r="M51356" s="3">
        <v>41333.0</v>
      </c>
      <c r="N51356" s="3">
        <v>41729.0</v>
      </c>
    </row>
    <row r="51357">
      <c r="A51357" s="1" t="s">
        <v>176324</v>
      </c>
      <c r="B51357" s="1" t="s">
        <v>176325</v>
      </c>
      <c r="C51357" s="2" t="s">
        <v>176326</v>
      </c>
      <c r="D51357" s="1" t="s">
        <v>176327</v>
      </c>
      <c r="E51357" s="1" t="s">
        <v>43</v>
      </c>
      <c r="F51357" s="1" t="s">
        <v>18</v>
      </c>
      <c r="K51357" s="1">
        <v>1.0</v>
      </c>
      <c r="L51357" s="3">
        <v>41183.0</v>
      </c>
      <c r="M51357" s="3">
        <v>41244.0</v>
      </c>
      <c r="N51357" s="3">
        <v>41244.0</v>
      </c>
    </row>
    <row r="51358">
      <c r="A51358" s="1" t="s">
        <v>176328</v>
      </c>
      <c r="B51358" s="1" t="s">
        <v>176329</v>
      </c>
      <c r="C51358" s="2" t="s">
        <v>176330</v>
      </c>
      <c r="D51358" s="1" t="s">
        <v>248</v>
      </c>
      <c r="E51358" s="1">
        <v>2000000.0</v>
      </c>
      <c r="F51358" s="1" t="s">
        <v>18</v>
      </c>
      <c r="G51358" s="1" t="s">
        <v>25</v>
      </c>
      <c r="H51358" s="1" t="s">
        <v>106</v>
      </c>
      <c r="I51358" s="1" t="s">
        <v>107</v>
      </c>
      <c r="J51358" s="1" t="s">
        <v>108</v>
      </c>
      <c r="K51358" s="1">
        <v>2.0</v>
      </c>
      <c r="L51358" s="3">
        <v>40544.0</v>
      </c>
      <c r="M51358" s="3">
        <v>40989.0</v>
      </c>
      <c r="N51358" s="3">
        <v>41186.0</v>
      </c>
    </row>
    <row r="51359">
      <c r="A51359" s="1" t="s">
        <v>176331</v>
      </c>
      <c r="B51359" s="1" t="s">
        <v>176332</v>
      </c>
      <c r="C51359" s="2" t="s">
        <v>176333</v>
      </c>
      <c r="D51359" s="1" t="s">
        <v>176334</v>
      </c>
      <c r="E51359" s="1">
        <v>50000.0</v>
      </c>
      <c r="F51359" s="1" t="s">
        <v>18</v>
      </c>
      <c r="G51359" s="1" t="s">
        <v>8171</v>
      </c>
      <c r="H51359" s="1">
        <v>14.0</v>
      </c>
      <c r="I51359" s="1" t="s">
        <v>16970</v>
      </c>
      <c r="J51359" s="1" t="s">
        <v>16970</v>
      </c>
      <c r="K51359" s="1">
        <v>1.0</v>
      </c>
      <c r="L51359" s="3">
        <v>41883.0</v>
      </c>
      <c r="M51359" s="3">
        <v>42005.0</v>
      </c>
      <c r="N51359" s="3">
        <v>42005.0</v>
      </c>
    </row>
    <row r="51360">
      <c r="A51360" s="1" t="s">
        <v>176335</v>
      </c>
      <c r="B51360" s="1" t="s">
        <v>176336</v>
      </c>
      <c r="C51360" s="2" t="s">
        <v>176337</v>
      </c>
      <c r="D51360" s="1" t="s">
        <v>176338</v>
      </c>
      <c r="E51360" s="1">
        <v>33887.0</v>
      </c>
      <c r="F51360" s="1" t="s">
        <v>18</v>
      </c>
      <c r="K51360" s="1">
        <v>1.0</v>
      </c>
      <c r="M51360" s="3">
        <v>42036.0</v>
      </c>
      <c r="N51360" s="3">
        <v>42036.0</v>
      </c>
    </row>
    <row r="51361">
      <c r="A51361" s="1" t="s">
        <v>176339</v>
      </c>
      <c r="B51361" s="2" t="s">
        <v>176340</v>
      </c>
      <c r="C51361" s="2" t="s">
        <v>176341</v>
      </c>
      <c r="D51361" s="1" t="s">
        <v>160682</v>
      </c>
      <c r="E51361" s="1">
        <v>20000.0</v>
      </c>
      <c r="F51361" s="1" t="s">
        <v>18</v>
      </c>
      <c r="G51361" s="1" t="s">
        <v>25</v>
      </c>
      <c r="H51361" s="1" t="s">
        <v>485</v>
      </c>
      <c r="I51361" s="1" t="s">
        <v>905</v>
      </c>
      <c r="J51361" s="1" t="s">
        <v>905</v>
      </c>
      <c r="K51361" s="1">
        <v>1.0</v>
      </c>
      <c r="L51361" s="3">
        <v>41640.0</v>
      </c>
      <c r="M51361" s="3">
        <v>41856.0</v>
      </c>
      <c r="N51361" s="3">
        <v>41856.0</v>
      </c>
    </row>
    <row r="51362">
      <c r="A51362" s="1" t="s">
        <v>176342</v>
      </c>
      <c r="B51362" s="1" t="s">
        <v>176343</v>
      </c>
      <c r="C51362" s="2" t="s">
        <v>176344</v>
      </c>
      <c r="D51362" s="1" t="s">
        <v>176345</v>
      </c>
      <c r="E51362" s="1">
        <v>6400000.0</v>
      </c>
      <c r="F51362" s="1" t="s">
        <v>18</v>
      </c>
      <c r="G51362" s="1" t="s">
        <v>25</v>
      </c>
      <c r="H51362" s="1" t="s">
        <v>64</v>
      </c>
      <c r="I51362" s="1" t="s">
        <v>65</v>
      </c>
      <c r="J51362" s="1" t="s">
        <v>1251</v>
      </c>
      <c r="K51362" s="1">
        <v>2.0</v>
      </c>
      <c r="L51362" s="3">
        <v>41030.0</v>
      </c>
      <c r="M51362" s="3">
        <v>40909.0</v>
      </c>
      <c r="N51362" s="3">
        <v>41543.0</v>
      </c>
    </row>
    <row r="51363">
      <c r="A51363" s="1" t="s">
        <v>176346</v>
      </c>
      <c r="B51363" s="1" t="s">
        <v>176347</v>
      </c>
      <c r="C51363" s="2" t="s">
        <v>176348</v>
      </c>
      <c r="D51363" s="1" t="s">
        <v>71857</v>
      </c>
      <c r="E51363" s="1">
        <v>2030000.0</v>
      </c>
      <c r="F51363" s="1" t="s">
        <v>18</v>
      </c>
      <c r="G51363" s="1" t="s">
        <v>25</v>
      </c>
      <c r="H51363" s="1" t="s">
        <v>64</v>
      </c>
      <c r="I51363" s="1" t="s">
        <v>1221</v>
      </c>
      <c r="J51363" s="1" t="s">
        <v>1221</v>
      </c>
      <c r="K51363" s="1">
        <v>3.0</v>
      </c>
      <c r="L51363" s="3">
        <v>41402.0</v>
      </c>
      <c r="M51363" s="3">
        <v>41407.0</v>
      </c>
      <c r="N51363" s="3">
        <v>41558.0</v>
      </c>
    </row>
    <row r="51364">
      <c r="A51364" s="1" t="s">
        <v>176349</v>
      </c>
      <c r="B51364" s="1" t="s">
        <v>176350</v>
      </c>
      <c r="C51364" s="2" t="s">
        <v>176351</v>
      </c>
      <c r="D51364" s="1" t="s">
        <v>176352</v>
      </c>
      <c r="E51364" s="1">
        <v>823000.0</v>
      </c>
      <c r="F51364" s="1" t="s">
        <v>18</v>
      </c>
      <c r="G51364" s="1" t="s">
        <v>25</v>
      </c>
      <c r="H51364" s="1" t="s">
        <v>644</v>
      </c>
      <c r="I51364" s="1" t="s">
        <v>645</v>
      </c>
      <c r="J51364" s="1" t="s">
        <v>645</v>
      </c>
      <c r="K51364" s="1">
        <v>1.0</v>
      </c>
      <c r="L51364" s="3">
        <v>38718.0</v>
      </c>
      <c r="M51364" s="3">
        <v>40169.0</v>
      </c>
      <c r="N51364" s="3">
        <v>40169.0</v>
      </c>
    </row>
    <row r="51365">
      <c r="A51365" s="1" t="s">
        <v>176353</v>
      </c>
      <c r="B51365" s="1" t="s">
        <v>176354</v>
      </c>
      <c r="C51365" s="2" t="s">
        <v>176355</v>
      </c>
      <c r="D51365" s="1" t="s">
        <v>176356</v>
      </c>
      <c r="E51365" s="1">
        <v>547113.0</v>
      </c>
      <c r="F51365" s="1" t="s">
        <v>18</v>
      </c>
      <c r="G51365" s="1" t="s">
        <v>128</v>
      </c>
      <c r="H51365" s="1" t="s">
        <v>129</v>
      </c>
      <c r="I51365" s="1" t="s">
        <v>130</v>
      </c>
      <c r="J51365" s="1" t="s">
        <v>130</v>
      </c>
      <c r="K51365" s="1">
        <v>2.0</v>
      </c>
      <c r="L51365" s="3">
        <v>41275.0</v>
      </c>
      <c r="M51365" s="3">
        <v>41596.0</v>
      </c>
      <c r="N51365" s="3">
        <v>41931.0</v>
      </c>
    </row>
    <row r="51366">
      <c r="A51366" s="1" t="s">
        <v>176357</v>
      </c>
      <c r="B51366" s="1" t="s">
        <v>176358</v>
      </c>
      <c r="C51366" s="2" t="s">
        <v>176359</v>
      </c>
      <c r="D51366" s="1" t="s">
        <v>25896</v>
      </c>
      <c r="E51366" s="1">
        <v>1.1339553E7</v>
      </c>
      <c r="F51366" s="1" t="s">
        <v>113</v>
      </c>
      <c r="G51366" s="1" t="s">
        <v>25</v>
      </c>
      <c r="H51366" s="1" t="s">
        <v>64</v>
      </c>
      <c r="I51366" s="1" t="s">
        <v>65</v>
      </c>
      <c r="J51366" s="1" t="s">
        <v>1251</v>
      </c>
      <c r="K51366" s="1">
        <v>6.0</v>
      </c>
      <c r="L51366" s="3">
        <v>39448.0</v>
      </c>
      <c r="M51366" s="3">
        <v>40231.0</v>
      </c>
      <c r="N51366" s="3">
        <v>42290.0</v>
      </c>
    </row>
    <row r="51367">
      <c r="A51367" s="1" t="s">
        <v>176360</v>
      </c>
      <c r="B51367" s="1" t="s">
        <v>176361</v>
      </c>
      <c r="C51367" s="2" t="s">
        <v>176362</v>
      </c>
      <c r="D51367" s="1" t="s">
        <v>176363</v>
      </c>
      <c r="E51367" s="1">
        <v>6250000.0</v>
      </c>
      <c r="F51367" s="1" t="s">
        <v>113</v>
      </c>
      <c r="G51367" s="1" t="s">
        <v>25</v>
      </c>
      <c r="H51367" s="1" t="s">
        <v>106</v>
      </c>
      <c r="I51367" s="1" t="s">
        <v>107</v>
      </c>
      <c r="J51367" s="1" t="s">
        <v>108</v>
      </c>
      <c r="K51367" s="1">
        <v>1.0</v>
      </c>
      <c r="L51367" s="3">
        <v>38504.0</v>
      </c>
      <c r="M51367" s="3">
        <v>38899.0</v>
      </c>
      <c r="N51367" s="3">
        <v>38899.0</v>
      </c>
    </row>
    <row r="51368">
      <c r="A51368" s="1" t="s">
        <v>176364</v>
      </c>
      <c r="B51368" s="1" t="s">
        <v>176365</v>
      </c>
      <c r="C51368" s="2" t="s">
        <v>176366</v>
      </c>
      <c r="D51368" s="1" t="s">
        <v>28925</v>
      </c>
      <c r="E51368" s="1">
        <v>1.3640858E7</v>
      </c>
      <c r="F51368" s="1" t="s">
        <v>18</v>
      </c>
      <c r="G51368" s="1" t="s">
        <v>1062</v>
      </c>
      <c r="H51368" s="1">
        <v>16.0</v>
      </c>
      <c r="I51368" s="1" t="s">
        <v>1704</v>
      </c>
      <c r="J51368" s="1" t="s">
        <v>1704</v>
      </c>
      <c r="K51368" s="1">
        <v>1.0</v>
      </c>
      <c r="L51368" s="3">
        <v>41640.0</v>
      </c>
      <c r="M51368" s="3">
        <v>42058.0</v>
      </c>
      <c r="N51368" s="3">
        <v>42058.0</v>
      </c>
    </row>
    <row r="51369">
      <c r="A51369" s="1" t="s">
        <v>176367</v>
      </c>
      <c r="B51369" s="1" t="s">
        <v>176368</v>
      </c>
      <c r="C51369" s="2" t="s">
        <v>176369</v>
      </c>
      <c r="D51369" s="1" t="s">
        <v>70634</v>
      </c>
      <c r="E51369" s="1">
        <v>7.45E7</v>
      </c>
      <c r="F51369" s="1" t="s">
        <v>113</v>
      </c>
      <c r="G51369" s="1" t="s">
        <v>128</v>
      </c>
      <c r="H51369" s="1" t="s">
        <v>129</v>
      </c>
      <c r="I51369" s="1" t="s">
        <v>130</v>
      </c>
      <c r="J51369" s="1" t="s">
        <v>130</v>
      </c>
      <c r="K51369" s="1">
        <v>3.0</v>
      </c>
      <c r="L51369" s="3">
        <v>35217.0</v>
      </c>
      <c r="M51369" s="3">
        <v>36003.0</v>
      </c>
      <c r="N51369" s="3">
        <v>36651.0</v>
      </c>
    </row>
    <row r="51370">
      <c r="A51370" s="1" t="s">
        <v>176370</v>
      </c>
      <c r="B51370" s="1" t="s">
        <v>176371</v>
      </c>
      <c r="D51370" s="1" t="s">
        <v>75</v>
      </c>
      <c r="E51370" s="1">
        <v>683651.611138964</v>
      </c>
      <c r="F51370" s="1" t="s">
        <v>18</v>
      </c>
      <c r="G51370" s="1" t="s">
        <v>347</v>
      </c>
      <c r="H51370" s="1">
        <v>7.0</v>
      </c>
      <c r="I51370" s="1" t="s">
        <v>2418</v>
      </c>
      <c r="J51370" s="1" t="s">
        <v>19648</v>
      </c>
      <c r="K51370" s="1">
        <v>1.0</v>
      </c>
      <c r="M51370" s="3">
        <v>40574.0</v>
      </c>
      <c r="N51370" s="3">
        <v>40574.0</v>
      </c>
    </row>
    <row r="51371">
      <c r="A51371" s="1" t="s">
        <v>176372</v>
      </c>
      <c r="B51371" s="1" t="s">
        <v>176373</v>
      </c>
      <c r="C51371" s="2" t="s">
        <v>176374</v>
      </c>
      <c r="D51371" s="1" t="s">
        <v>285</v>
      </c>
      <c r="E51371" s="1" t="s">
        <v>43</v>
      </c>
      <c r="F51371" s="1" t="s">
        <v>18</v>
      </c>
      <c r="G51371" s="1" t="s">
        <v>25</v>
      </c>
      <c r="H51371" s="1" t="s">
        <v>99</v>
      </c>
      <c r="I51371" s="1" t="s">
        <v>20095</v>
      </c>
      <c r="J51371" s="1" t="s">
        <v>115439</v>
      </c>
      <c r="K51371" s="1">
        <v>1.0</v>
      </c>
      <c r="L51371" s="3">
        <v>41671.0</v>
      </c>
      <c r="M51371" s="3">
        <v>41570.0</v>
      </c>
      <c r="N51371" s="3">
        <v>41570.0</v>
      </c>
    </row>
    <row r="51372">
      <c r="A51372" s="1" t="s">
        <v>176375</v>
      </c>
      <c r="B51372" s="1" t="s">
        <v>176376</v>
      </c>
      <c r="C51372" s="2" t="s">
        <v>176377</v>
      </c>
      <c r="D51372" s="1" t="s">
        <v>176378</v>
      </c>
      <c r="E51372" s="1" t="s">
        <v>43</v>
      </c>
      <c r="F51372" s="1" t="s">
        <v>18</v>
      </c>
      <c r="G51372" s="1" t="s">
        <v>25</v>
      </c>
      <c r="H51372" s="1" t="s">
        <v>106</v>
      </c>
      <c r="I51372" s="1" t="s">
        <v>107</v>
      </c>
      <c r="J51372" s="1" t="s">
        <v>108</v>
      </c>
      <c r="K51372" s="1">
        <v>1.0</v>
      </c>
      <c r="M51372" s="3">
        <v>42159.0</v>
      </c>
      <c r="N51372" s="3">
        <v>42159.0</v>
      </c>
    </row>
    <row r="51373">
      <c r="A51373" s="1" t="s">
        <v>176379</v>
      </c>
      <c r="B51373" s="1" t="s">
        <v>176380</v>
      </c>
      <c r="C51373" s="2" t="s">
        <v>176381</v>
      </c>
      <c r="D51373" s="1" t="s">
        <v>42</v>
      </c>
      <c r="E51373" s="1">
        <v>1930000.0</v>
      </c>
      <c r="F51373" s="1" t="s">
        <v>18</v>
      </c>
      <c r="G51373" s="1" t="s">
        <v>128</v>
      </c>
      <c r="H51373" s="1" t="s">
        <v>326</v>
      </c>
      <c r="I51373" s="1" t="s">
        <v>130</v>
      </c>
      <c r="J51373" s="1" t="s">
        <v>327</v>
      </c>
      <c r="K51373" s="1">
        <v>1.0</v>
      </c>
      <c r="L51373" s="3">
        <v>37622.0</v>
      </c>
      <c r="M51373" s="3">
        <v>39153.0</v>
      </c>
      <c r="N51373" s="3">
        <v>39153.0</v>
      </c>
    </row>
    <row r="51374">
      <c r="A51374" s="1" t="s">
        <v>176382</v>
      </c>
      <c r="B51374" s="1" t="s">
        <v>176383</v>
      </c>
      <c r="C51374" s="2" t="s">
        <v>176384</v>
      </c>
      <c r="E51374" s="1">
        <v>200000.0</v>
      </c>
      <c r="F51374" s="1" t="s">
        <v>18</v>
      </c>
      <c r="G51374" s="1" t="s">
        <v>699</v>
      </c>
      <c r="H51374" s="1">
        <v>5.0</v>
      </c>
      <c r="I51374" s="1" t="s">
        <v>700</v>
      </c>
      <c r="J51374" s="1" t="s">
        <v>11458</v>
      </c>
      <c r="K51374" s="1">
        <v>1.0</v>
      </c>
      <c r="L51374" s="3">
        <v>42217.0</v>
      </c>
      <c r="M51374" s="3">
        <v>41822.0</v>
      </c>
      <c r="N51374" s="3">
        <v>41822.0</v>
      </c>
    </row>
    <row r="51375">
      <c r="A51375" s="1" t="s">
        <v>176385</v>
      </c>
      <c r="B51375" s="1" t="s">
        <v>176386</v>
      </c>
      <c r="C51375" s="2" t="s">
        <v>176387</v>
      </c>
      <c r="D51375" s="1" t="s">
        <v>176388</v>
      </c>
      <c r="E51375" s="1">
        <v>100000.0</v>
      </c>
      <c r="F51375" s="1" t="s">
        <v>18</v>
      </c>
      <c r="G51375" s="1" t="s">
        <v>25</v>
      </c>
      <c r="H51375" s="1" t="s">
        <v>64</v>
      </c>
      <c r="I51375" s="1" t="s">
        <v>65</v>
      </c>
      <c r="J51375" s="1" t="s">
        <v>71</v>
      </c>
      <c r="K51375" s="1">
        <v>1.0</v>
      </c>
      <c r="L51375" s="3">
        <v>41275.0</v>
      </c>
      <c r="M51375" s="3">
        <v>41829.0</v>
      </c>
      <c r="N51375" s="3">
        <v>41829.0</v>
      </c>
    </row>
    <row r="51376">
      <c r="A51376" s="1" t="s">
        <v>176389</v>
      </c>
      <c r="B51376" s="1" t="s">
        <v>176390</v>
      </c>
      <c r="C51376" s="2" t="s">
        <v>176391</v>
      </c>
      <c r="E51376" s="1">
        <v>6400000.0</v>
      </c>
      <c r="F51376" s="1" t="s">
        <v>18</v>
      </c>
      <c r="G51376" s="1" t="s">
        <v>25</v>
      </c>
      <c r="H51376" s="1" t="s">
        <v>64</v>
      </c>
      <c r="I51376" s="1" t="s">
        <v>65</v>
      </c>
      <c r="J51376" s="1" t="s">
        <v>5540</v>
      </c>
      <c r="K51376" s="1">
        <v>1.0</v>
      </c>
      <c r="L51376" s="3">
        <v>36161.0</v>
      </c>
      <c r="M51376" s="3">
        <v>36494.0</v>
      </c>
      <c r="N51376" s="3">
        <v>36494.0</v>
      </c>
    </row>
    <row r="51377">
      <c r="A51377" s="1" t="s">
        <v>176392</v>
      </c>
      <c r="B51377" s="1" t="s">
        <v>176393</v>
      </c>
      <c r="C51377" s="2" t="s">
        <v>176394</v>
      </c>
      <c r="D51377" s="1" t="s">
        <v>176395</v>
      </c>
      <c r="E51377" s="1">
        <v>310000.0</v>
      </c>
      <c r="F51377" s="1" t="s">
        <v>207</v>
      </c>
      <c r="G51377" s="1" t="s">
        <v>25</v>
      </c>
      <c r="H51377" s="1" t="s">
        <v>44</v>
      </c>
      <c r="I51377" s="1" t="s">
        <v>282</v>
      </c>
      <c r="J51377" s="1" t="s">
        <v>282</v>
      </c>
      <c r="K51377" s="1">
        <v>1.0</v>
      </c>
      <c r="L51377" s="3">
        <v>40786.0</v>
      </c>
      <c r="M51377" s="3">
        <v>40878.0</v>
      </c>
      <c r="N51377" s="3">
        <v>40878.0</v>
      </c>
    </row>
    <row r="51378">
      <c r="A51378" s="1" t="s">
        <v>176396</v>
      </c>
      <c r="B51378" s="1" t="s">
        <v>176393</v>
      </c>
      <c r="D51378" s="1" t="s">
        <v>31149</v>
      </c>
      <c r="E51378" s="1" t="s">
        <v>43</v>
      </c>
      <c r="F51378" s="1" t="s">
        <v>18</v>
      </c>
      <c r="G51378" s="1" t="s">
        <v>25</v>
      </c>
      <c r="H51378" s="1" t="s">
        <v>158</v>
      </c>
      <c r="I51378" s="1" t="s">
        <v>244</v>
      </c>
      <c r="J51378" s="1" t="s">
        <v>327</v>
      </c>
      <c r="K51378" s="1">
        <v>1.0</v>
      </c>
      <c r="L51378" s="3">
        <v>41760.0</v>
      </c>
      <c r="M51378" s="3">
        <v>42198.0</v>
      </c>
      <c r="N51378" s="3">
        <v>42198.0</v>
      </c>
    </row>
    <row r="51379">
      <c r="A51379" s="1" t="s">
        <v>176397</v>
      </c>
      <c r="B51379" s="2" t="s">
        <v>176398</v>
      </c>
      <c r="C51379" s="2" t="s">
        <v>176399</v>
      </c>
      <c r="D51379" s="1" t="s">
        <v>176400</v>
      </c>
      <c r="E51379" s="1">
        <v>250000.0</v>
      </c>
      <c r="F51379" s="1" t="s">
        <v>18</v>
      </c>
      <c r="G51379" s="1" t="s">
        <v>25</v>
      </c>
      <c r="H51379" s="1" t="s">
        <v>106</v>
      </c>
      <c r="I51379" s="1" t="s">
        <v>107</v>
      </c>
      <c r="J51379" s="1" t="s">
        <v>108</v>
      </c>
      <c r="K51379" s="1">
        <v>1.0</v>
      </c>
      <c r="L51379" s="3">
        <v>41671.0</v>
      </c>
      <c r="M51379" s="3">
        <v>42286.0</v>
      </c>
      <c r="N51379" s="3">
        <v>42286.0</v>
      </c>
    </row>
    <row r="51380">
      <c r="A51380" s="1" t="s">
        <v>176401</v>
      </c>
      <c r="B51380" s="1" t="s">
        <v>176402</v>
      </c>
      <c r="C51380" s="2" t="s">
        <v>176403</v>
      </c>
      <c r="D51380" s="1" t="s">
        <v>176404</v>
      </c>
      <c r="E51380" s="1">
        <v>100000.0</v>
      </c>
      <c r="F51380" s="1" t="s">
        <v>18</v>
      </c>
      <c r="G51380" s="1" t="s">
        <v>2811</v>
      </c>
      <c r="H51380" s="1">
        <v>3.0</v>
      </c>
      <c r="I51380" s="1" t="s">
        <v>17367</v>
      </c>
      <c r="J51380" s="1" t="s">
        <v>17367</v>
      </c>
      <c r="K51380" s="1">
        <v>1.0</v>
      </c>
      <c r="L51380" s="3">
        <v>42064.0</v>
      </c>
      <c r="M51380" s="3">
        <v>42064.0</v>
      </c>
      <c r="N51380" s="3">
        <v>42064.0</v>
      </c>
    </row>
    <row r="51381">
      <c r="A51381" s="1" t="s">
        <v>176405</v>
      </c>
      <c r="B51381" s="1" t="s">
        <v>176406</v>
      </c>
      <c r="C51381" s="2" t="s">
        <v>176407</v>
      </c>
      <c r="D51381" s="1" t="s">
        <v>176408</v>
      </c>
      <c r="E51381" s="1">
        <v>30000.0</v>
      </c>
      <c r="F51381" s="1" t="s">
        <v>18</v>
      </c>
      <c r="G51381" s="1" t="s">
        <v>37</v>
      </c>
      <c r="H51381" s="1">
        <v>30.0</v>
      </c>
      <c r="I51381" s="1" t="s">
        <v>2714</v>
      </c>
      <c r="J51381" s="1" t="s">
        <v>2714</v>
      </c>
      <c r="K51381" s="1">
        <v>1.0</v>
      </c>
      <c r="L51381" s="3">
        <v>42048.0</v>
      </c>
      <c r="M51381" s="3">
        <v>42177.0</v>
      </c>
      <c r="N51381" s="3">
        <v>42177.0</v>
      </c>
    </row>
    <row r="51382">
      <c r="A51382" s="1" t="s">
        <v>176409</v>
      </c>
      <c r="B51382" s="1" t="s">
        <v>176410</v>
      </c>
      <c r="C51382" s="2" t="s">
        <v>176411</v>
      </c>
      <c r="D51382" s="1" t="s">
        <v>275</v>
      </c>
      <c r="E51382" s="1">
        <v>647045.0</v>
      </c>
      <c r="F51382" s="1" t="s">
        <v>18</v>
      </c>
      <c r="G51382" s="1" t="s">
        <v>128</v>
      </c>
      <c r="H51382" s="1" t="s">
        <v>2005</v>
      </c>
      <c r="I51382" s="1" t="s">
        <v>2006</v>
      </c>
      <c r="J51382" s="1" t="s">
        <v>2006</v>
      </c>
      <c r="K51382" s="1">
        <v>1.0</v>
      </c>
      <c r="L51382" s="3">
        <v>41275.0</v>
      </c>
      <c r="M51382" s="3">
        <v>42205.0</v>
      </c>
      <c r="N51382" s="3">
        <v>42205.0</v>
      </c>
    </row>
    <row r="51383">
      <c r="A51383" s="1" t="s">
        <v>176412</v>
      </c>
      <c r="B51383" s="1" t="s">
        <v>176413</v>
      </c>
      <c r="C51383" s="2" t="s">
        <v>176414</v>
      </c>
      <c r="D51383" s="1" t="s">
        <v>176415</v>
      </c>
      <c r="E51383" s="1">
        <v>821122.597962538</v>
      </c>
      <c r="F51383" s="1" t="s">
        <v>18</v>
      </c>
      <c r="G51383" s="1" t="s">
        <v>552</v>
      </c>
      <c r="H51383" s="1">
        <v>29.0</v>
      </c>
      <c r="I51383" s="1" t="s">
        <v>749</v>
      </c>
      <c r="J51383" s="1" t="s">
        <v>749</v>
      </c>
      <c r="K51383" s="1">
        <v>6.0</v>
      </c>
      <c r="L51383" s="3">
        <v>41115.0</v>
      </c>
      <c r="M51383" s="3">
        <v>41418.0</v>
      </c>
      <c r="N51383" s="3">
        <v>41613.0</v>
      </c>
    </row>
    <row r="51384">
      <c r="A51384" s="1" t="s">
        <v>176416</v>
      </c>
      <c r="B51384" s="1" t="s">
        <v>176417</v>
      </c>
      <c r="C51384" s="2" t="s">
        <v>176418</v>
      </c>
      <c r="D51384" s="1" t="s">
        <v>14602</v>
      </c>
      <c r="E51384" s="1">
        <v>325000.0</v>
      </c>
      <c r="F51384" s="1" t="s">
        <v>18</v>
      </c>
      <c r="G51384" s="1" t="s">
        <v>25</v>
      </c>
      <c r="H51384" s="1" t="s">
        <v>644</v>
      </c>
      <c r="I51384" s="1" t="s">
        <v>645</v>
      </c>
      <c r="J51384" s="1" t="s">
        <v>645</v>
      </c>
      <c r="K51384" s="1">
        <v>6.0</v>
      </c>
      <c r="L51384" s="3">
        <v>41306.0</v>
      </c>
      <c r="M51384" s="3">
        <v>41609.0</v>
      </c>
      <c r="N51384" s="3">
        <v>42166.0</v>
      </c>
    </row>
    <row r="51385">
      <c r="A51385" s="1" t="s">
        <v>176419</v>
      </c>
      <c r="B51385" s="1" t="s">
        <v>176420</v>
      </c>
      <c r="C51385" s="2" t="s">
        <v>176421</v>
      </c>
      <c r="D51385" s="1" t="s">
        <v>176422</v>
      </c>
      <c r="E51385" s="1">
        <v>126546.0</v>
      </c>
      <c r="F51385" s="1" t="s">
        <v>207</v>
      </c>
      <c r="K51385" s="1">
        <v>1.0</v>
      </c>
      <c r="L51385" s="3">
        <v>42082.0</v>
      </c>
      <c r="M51385" s="3">
        <v>42194.0</v>
      </c>
      <c r="N51385" s="3">
        <v>42194.0</v>
      </c>
    </row>
    <row r="51386">
      <c r="A51386" s="1" t="s">
        <v>176423</v>
      </c>
      <c r="B51386" s="1" t="s">
        <v>176424</v>
      </c>
      <c r="C51386" s="2" t="s">
        <v>176425</v>
      </c>
      <c r="D51386" s="1" t="s">
        <v>176426</v>
      </c>
      <c r="E51386" s="1">
        <v>800766.0</v>
      </c>
      <c r="F51386" s="1" t="s">
        <v>18</v>
      </c>
      <c r="G51386" s="1" t="s">
        <v>638</v>
      </c>
      <c r="H51386" s="1">
        <v>7.0</v>
      </c>
      <c r="I51386" s="1" t="s">
        <v>929</v>
      </c>
      <c r="J51386" s="1" t="s">
        <v>929</v>
      </c>
      <c r="K51386" s="1">
        <v>5.0</v>
      </c>
      <c r="L51386" s="3">
        <v>40179.0</v>
      </c>
      <c r="M51386" s="3">
        <v>40883.0</v>
      </c>
      <c r="N51386" s="3">
        <v>41730.0</v>
      </c>
    </row>
    <row r="51387">
      <c r="A51387" s="1" t="s">
        <v>176427</v>
      </c>
      <c r="B51387" s="1" t="s">
        <v>176428</v>
      </c>
      <c r="C51387" s="2" t="s">
        <v>176429</v>
      </c>
      <c r="D51387" s="1" t="s">
        <v>96897</v>
      </c>
      <c r="E51387" s="1">
        <v>790010.0</v>
      </c>
      <c r="F51387" s="1" t="s">
        <v>18</v>
      </c>
      <c r="G51387" s="1" t="s">
        <v>25</v>
      </c>
      <c r="H51387" s="1" t="s">
        <v>44</v>
      </c>
      <c r="I51387" s="1" t="s">
        <v>282</v>
      </c>
      <c r="J51387" s="1" t="s">
        <v>282</v>
      </c>
      <c r="K51387" s="1">
        <v>2.0</v>
      </c>
      <c r="L51387" s="3">
        <v>40179.0</v>
      </c>
      <c r="M51387" s="3">
        <v>41114.0</v>
      </c>
      <c r="N51387" s="3">
        <v>41688.0</v>
      </c>
    </row>
    <row r="51388">
      <c r="A51388" s="1" t="s">
        <v>176430</v>
      </c>
      <c r="B51388" s="1" t="s">
        <v>176431</v>
      </c>
      <c r="C51388" s="2" t="s">
        <v>176432</v>
      </c>
      <c r="D51388" s="1" t="s">
        <v>42</v>
      </c>
      <c r="E51388" s="1">
        <v>29411.0</v>
      </c>
      <c r="F51388" s="1" t="s">
        <v>18</v>
      </c>
      <c r="G51388" s="1" t="s">
        <v>57</v>
      </c>
      <c r="H51388" s="1" t="s">
        <v>202</v>
      </c>
      <c r="I51388" s="1" t="s">
        <v>203</v>
      </c>
      <c r="J51388" s="1" t="s">
        <v>203</v>
      </c>
      <c r="K51388" s="1">
        <v>1.0</v>
      </c>
      <c r="L51388" s="3">
        <v>41091.0</v>
      </c>
      <c r="M51388" s="3">
        <v>41091.0</v>
      </c>
      <c r="N51388" s="3">
        <v>41091.0</v>
      </c>
    </row>
    <row r="51389">
      <c r="A51389" s="1" t="s">
        <v>176433</v>
      </c>
      <c r="B51389" s="1" t="s">
        <v>176434</v>
      </c>
      <c r="C51389" s="2" t="s">
        <v>176435</v>
      </c>
      <c r="D51389" s="1" t="s">
        <v>138653</v>
      </c>
      <c r="E51389" s="1" t="s">
        <v>43</v>
      </c>
      <c r="F51389" s="1" t="s">
        <v>18</v>
      </c>
      <c r="K51389" s="1">
        <v>1.0</v>
      </c>
      <c r="M51389" s="3">
        <v>41939.0</v>
      </c>
      <c r="N51389" s="3">
        <v>41939.0</v>
      </c>
    </row>
    <row r="51390">
      <c r="A51390" s="1" t="s">
        <v>176436</v>
      </c>
      <c r="B51390" s="1" t="s">
        <v>176437</v>
      </c>
      <c r="C51390" s="2" t="s">
        <v>176438</v>
      </c>
      <c r="D51390" s="1" t="s">
        <v>176439</v>
      </c>
      <c r="E51390" s="1">
        <v>1750000.0</v>
      </c>
      <c r="F51390" s="1" t="s">
        <v>18</v>
      </c>
      <c r="G51390" s="1" t="s">
        <v>25</v>
      </c>
      <c r="H51390" s="1" t="s">
        <v>64</v>
      </c>
      <c r="I51390" s="1" t="s">
        <v>65</v>
      </c>
      <c r="J51390" s="1" t="s">
        <v>71</v>
      </c>
      <c r="K51390" s="1">
        <v>2.0</v>
      </c>
      <c r="L51390" s="3">
        <v>41581.0</v>
      </c>
      <c r="M51390" s="3">
        <v>41284.0</v>
      </c>
      <c r="N51390" s="3">
        <v>42273.0</v>
      </c>
    </row>
    <row r="51391">
      <c r="A51391" s="1" t="s">
        <v>176440</v>
      </c>
      <c r="B51391" s="1" t="s">
        <v>176441</v>
      </c>
      <c r="C51391" s="2" t="s">
        <v>176442</v>
      </c>
      <c r="E51391" s="1" t="s">
        <v>43</v>
      </c>
      <c r="F51391" s="1" t="s">
        <v>18</v>
      </c>
      <c r="G51391" s="1" t="s">
        <v>25</v>
      </c>
      <c r="H51391" s="1" t="s">
        <v>644</v>
      </c>
      <c r="I51391" s="1" t="s">
        <v>645</v>
      </c>
      <c r="J51391" s="1" t="s">
        <v>645</v>
      </c>
      <c r="K51391" s="1">
        <v>1.0</v>
      </c>
      <c r="L51391" s="3">
        <v>39814.0</v>
      </c>
      <c r="M51391" s="3">
        <v>40247.0</v>
      </c>
      <c r="N51391" s="3">
        <v>40247.0</v>
      </c>
    </row>
    <row r="51392">
      <c r="A51392" s="1" t="s">
        <v>176443</v>
      </c>
      <c r="B51392" s="1" t="s">
        <v>176444</v>
      </c>
      <c r="C51392" s="2" t="s">
        <v>176445</v>
      </c>
      <c r="D51392" s="1" t="s">
        <v>176446</v>
      </c>
      <c r="E51392" s="1">
        <v>1.52E7</v>
      </c>
      <c r="F51392" s="1" t="s">
        <v>18</v>
      </c>
      <c r="G51392" s="1" t="s">
        <v>25</v>
      </c>
      <c r="H51392" s="1" t="s">
        <v>64</v>
      </c>
      <c r="I51392" s="1" t="s">
        <v>65</v>
      </c>
      <c r="J51392" s="1" t="s">
        <v>71</v>
      </c>
      <c r="K51392" s="1">
        <v>3.0</v>
      </c>
      <c r="L51392" s="3">
        <v>41590.0</v>
      </c>
      <c r="M51392" s="3">
        <v>41579.0</v>
      </c>
      <c r="N51392" s="3">
        <v>42255.0</v>
      </c>
    </row>
    <row r="51393">
      <c r="A51393" s="1" t="s">
        <v>176447</v>
      </c>
      <c r="B51393" s="1" t="s">
        <v>176448</v>
      </c>
      <c r="C51393" s="2" t="s">
        <v>176449</v>
      </c>
      <c r="D51393" s="1" t="s">
        <v>176450</v>
      </c>
      <c r="E51393" s="1">
        <v>6.7933006E7</v>
      </c>
      <c r="F51393" s="1" t="s">
        <v>18</v>
      </c>
      <c r="G51393" s="1" t="s">
        <v>25</v>
      </c>
      <c r="H51393" s="1" t="s">
        <v>64</v>
      </c>
      <c r="I51393" s="1" t="s">
        <v>65</v>
      </c>
      <c r="J51393" s="1" t="s">
        <v>66</v>
      </c>
      <c r="K51393" s="1">
        <v>7.0</v>
      </c>
      <c r="L51393" s="3">
        <v>34700.0</v>
      </c>
      <c r="M51393" s="3">
        <v>38818.0</v>
      </c>
      <c r="N51393" s="3">
        <v>42255.0</v>
      </c>
    </row>
    <row r="51394">
      <c r="A51394" s="1" t="s">
        <v>176451</v>
      </c>
      <c r="B51394" s="2" t="s">
        <v>176452</v>
      </c>
      <c r="C51394" s="2" t="s">
        <v>176453</v>
      </c>
      <c r="D51394" s="1" t="s">
        <v>176454</v>
      </c>
      <c r="E51394" s="1">
        <v>1500000.0</v>
      </c>
      <c r="F51394" s="1" t="s">
        <v>18</v>
      </c>
      <c r="K51394" s="1">
        <v>1.0</v>
      </c>
      <c r="L51394" s="3">
        <v>41884.0</v>
      </c>
      <c r="M51394" s="3">
        <v>42086.0</v>
      </c>
      <c r="N51394" s="3">
        <v>42086.0</v>
      </c>
    </row>
    <row r="51395">
      <c r="A51395" s="1" t="s">
        <v>176455</v>
      </c>
      <c r="B51395" s="1" t="s">
        <v>176456</v>
      </c>
      <c r="C51395" s="2" t="s">
        <v>176457</v>
      </c>
      <c r="D51395" s="1" t="s">
        <v>176458</v>
      </c>
      <c r="E51395" s="1">
        <v>9764398.0</v>
      </c>
      <c r="F51395" s="1" t="s">
        <v>689</v>
      </c>
      <c r="K51395" s="1">
        <v>1.0</v>
      </c>
      <c r="M51395" s="3">
        <v>41866.0</v>
      </c>
      <c r="N51395" s="3">
        <v>41866.0</v>
      </c>
    </row>
    <row r="51396">
      <c r="A51396" s="1" t="s">
        <v>176459</v>
      </c>
      <c r="B51396" s="1" t="s">
        <v>176460</v>
      </c>
      <c r="C51396" s="2" t="s">
        <v>176461</v>
      </c>
      <c r="D51396" s="1" t="s">
        <v>741</v>
      </c>
      <c r="E51396" s="1">
        <v>500000.0</v>
      </c>
      <c r="F51396" s="1" t="s">
        <v>18</v>
      </c>
      <c r="G51396" s="1" t="s">
        <v>25</v>
      </c>
      <c r="H51396" s="1" t="s">
        <v>82</v>
      </c>
      <c r="I51396" s="1" t="s">
        <v>83</v>
      </c>
      <c r="J51396" s="1" t="s">
        <v>34181</v>
      </c>
      <c r="K51396" s="1">
        <v>1.0</v>
      </c>
      <c r="L51396" s="3">
        <v>39083.0</v>
      </c>
      <c r="M51396" s="3">
        <v>41592.0</v>
      </c>
      <c r="N51396" s="3">
        <v>41592.0</v>
      </c>
    </row>
    <row r="51397">
      <c r="A51397" s="1" t="s">
        <v>176462</v>
      </c>
      <c r="B51397" s="1" t="s">
        <v>176463</v>
      </c>
      <c r="E51397" s="1">
        <v>15000.0</v>
      </c>
      <c r="F51397" s="1" t="s">
        <v>18</v>
      </c>
      <c r="G51397" s="1" t="s">
        <v>25</v>
      </c>
      <c r="H51397" s="1" t="s">
        <v>380</v>
      </c>
      <c r="I51397" s="1" t="s">
        <v>4559</v>
      </c>
      <c r="J51397" s="1" t="s">
        <v>4559</v>
      </c>
      <c r="K51397" s="1">
        <v>1.0</v>
      </c>
      <c r="M51397" s="3">
        <v>41334.0</v>
      </c>
      <c r="N51397" s="3">
        <v>41334.0</v>
      </c>
    </row>
    <row r="51398">
      <c r="A51398" s="1" t="s">
        <v>176464</v>
      </c>
      <c r="B51398" s="1" t="s">
        <v>176465</v>
      </c>
      <c r="C51398" s="2" t="s">
        <v>176466</v>
      </c>
      <c r="D51398" s="1" t="s">
        <v>176467</v>
      </c>
      <c r="E51398" s="1">
        <v>120000.0</v>
      </c>
      <c r="F51398" s="1" t="s">
        <v>18</v>
      </c>
      <c r="G51398" s="1" t="s">
        <v>25</v>
      </c>
      <c r="H51398" s="1" t="s">
        <v>106</v>
      </c>
      <c r="I51398" s="1" t="s">
        <v>107</v>
      </c>
      <c r="J51398" s="1" t="s">
        <v>108</v>
      </c>
      <c r="K51398" s="1">
        <v>1.0</v>
      </c>
      <c r="L51398" s="3">
        <v>41456.0</v>
      </c>
      <c r="M51398" s="3">
        <v>41836.0</v>
      </c>
      <c r="N51398" s="3">
        <v>41836.0</v>
      </c>
    </row>
    <row r="51399">
      <c r="A51399" s="1" t="s">
        <v>176468</v>
      </c>
      <c r="B51399" s="1" t="s">
        <v>176469</v>
      </c>
      <c r="C51399" s="2" t="s">
        <v>176470</v>
      </c>
      <c r="D51399" s="1" t="s">
        <v>176471</v>
      </c>
      <c r="E51399" s="1">
        <v>1025559.0</v>
      </c>
      <c r="F51399" s="1" t="s">
        <v>18</v>
      </c>
      <c r="G51399" s="1" t="s">
        <v>222</v>
      </c>
      <c r="H51399" s="1">
        <v>7.0</v>
      </c>
      <c r="I51399" s="1" t="s">
        <v>4955</v>
      </c>
      <c r="J51399" s="1" t="s">
        <v>176472</v>
      </c>
      <c r="K51399" s="1">
        <v>1.0</v>
      </c>
      <c r="L51399" s="3">
        <v>41482.0</v>
      </c>
      <c r="M51399" s="3">
        <v>41426.0</v>
      </c>
      <c r="N51399" s="3">
        <v>41426.0</v>
      </c>
    </row>
    <row r="51400">
      <c r="A51400" s="1" t="s">
        <v>176473</v>
      </c>
      <c r="B51400" s="1" t="s">
        <v>176474</v>
      </c>
      <c r="C51400" s="2" t="s">
        <v>176475</v>
      </c>
      <c r="D51400" s="1" t="s">
        <v>50</v>
      </c>
      <c r="E51400" s="1">
        <v>1250000.0</v>
      </c>
      <c r="F51400" s="1" t="s">
        <v>18</v>
      </c>
      <c r="G51400" s="1" t="s">
        <v>25</v>
      </c>
      <c r="H51400" s="1" t="s">
        <v>1330</v>
      </c>
      <c r="I51400" s="1" t="s">
        <v>1331</v>
      </c>
      <c r="J51400" s="1" t="s">
        <v>3674</v>
      </c>
      <c r="K51400" s="1">
        <v>2.0</v>
      </c>
      <c r="M51400" s="3">
        <v>40855.0</v>
      </c>
      <c r="N51400" s="3">
        <v>41185.0</v>
      </c>
    </row>
    <row r="51401">
      <c r="A51401" s="1" t="s">
        <v>176476</v>
      </c>
      <c r="B51401" s="1" t="s">
        <v>176477</v>
      </c>
      <c r="C51401" s="2" t="s">
        <v>176478</v>
      </c>
      <c r="D51401" s="1" t="s">
        <v>176479</v>
      </c>
      <c r="E51401" s="1">
        <v>1648560.0</v>
      </c>
      <c r="F51401" s="1" t="s">
        <v>18</v>
      </c>
      <c r="G51401" s="1" t="s">
        <v>25</v>
      </c>
      <c r="H51401" s="1" t="s">
        <v>106</v>
      </c>
      <c r="I51401" s="1" t="s">
        <v>107</v>
      </c>
      <c r="J51401" s="1" t="s">
        <v>108</v>
      </c>
      <c r="K51401" s="1">
        <v>2.0</v>
      </c>
      <c r="L51401" s="3">
        <v>39661.0</v>
      </c>
      <c r="M51401" s="3">
        <v>39845.0</v>
      </c>
      <c r="N51401" s="3">
        <v>40391.0</v>
      </c>
    </row>
    <row r="51402">
      <c r="A51402" s="1" t="s">
        <v>176480</v>
      </c>
      <c r="B51402" s="1" t="s">
        <v>176481</v>
      </c>
      <c r="D51402" s="1" t="s">
        <v>176482</v>
      </c>
      <c r="E51402" s="1" t="s">
        <v>43</v>
      </c>
      <c r="F51402" s="1" t="s">
        <v>18</v>
      </c>
      <c r="K51402" s="1">
        <v>1.0</v>
      </c>
      <c r="M51402" s="3">
        <v>38931.0</v>
      </c>
      <c r="N51402" s="3">
        <v>38931.0</v>
      </c>
    </row>
    <row r="51403">
      <c r="A51403" s="1" t="s">
        <v>176483</v>
      </c>
      <c r="B51403" s="1" t="s">
        <v>176484</v>
      </c>
      <c r="C51403" s="2" t="s">
        <v>176485</v>
      </c>
      <c r="D51403" s="1" t="s">
        <v>176486</v>
      </c>
      <c r="E51403" s="1">
        <v>3900000.0</v>
      </c>
      <c r="F51403" s="1" t="s">
        <v>207</v>
      </c>
      <c r="G51403" s="1" t="s">
        <v>25</v>
      </c>
      <c r="H51403" s="1" t="s">
        <v>82</v>
      </c>
      <c r="I51403" s="1" t="s">
        <v>1764</v>
      </c>
      <c r="J51403" s="1" t="s">
        <v>12877</v>
      </c>
      <c r="K51403" s="1">
        <v>4.0</v>
      </c>
      <c r="L51403" s="3">
        <v>40053.0</v>
      </c>
      <c r="M51403" s="3">
        <v>40421.0</v>
      </c>
      <c r="N51403" s="3">
        <v>40677.0</v>
      </c>
    </row>
    <row r="51404">
      <c r="A51404" s="1" t="s">
        <v>176487</v>
      </c>
      <c r="B51404" s="1" t="s">
        <v>176488</v>
      </c>
      <c r="C51404" s="2" t="s">
        <v>176489</v>
      </c>
      <c r="D51404" s="1" t="s">
        <v>264</v>
      </c>
      <c r="E51404" s="1">
        <v>2.92E7</v>
      </c>
      <c r="F51404" s="1" t="s">
        <v>113</v>
      </c>
      <c r="G51404" s="1" t="s">
        <v>25</v>
      </c>
      <c r="H51404" s="1" t="s">
        <v>190</v>
      </c>
      <c r="I51404" s="1" t="s">
        <v>191</v>
      </c>
      <c r="J51404" s="1" t="s">
        <v>191</v>
      </c>
      <c r="K51404" s="1">
        <v>4.0</v>
      </c>
      <c r="L51404" s="3">
        <v>40179.0</v>
      </c>
      <c r="M51404" s="3">
        <v>40197.0</v>
      </c>
      <c r="N51404" s="3">
        <v>42061.0</v>
      </c>
    </row>
    <row r="51405">
      <c r="A51405" s="1" t="s">
        <v>176490</v>
      </c>
      <c r="B51405" s="1" t="s">
        <v>176491</v>
      </c>
      <c r="C51405" s="2" t="s">
        <v>176492</v>
      </c>
      <c r="D51405" s="1" t="s">
        <v>5690</v>
      </c>
      <c r="E51405" s="1">
        <v>2600000.0</v>
      </c>
      <c r="F51405" s="1" t="s">
        <v>207</v>
      </c>
      <c r="G51405" s="1" t="s">
        <v>366</v>
      </c>
      <c r="H51405" s="1">
        <v>26.0</v>
      </c>
      <c r="I51405" s="1" t="s">
        <v>367</v>
      </c>
      <c r="J51405" s="1" t="s">
        <v>367</v>
      </c>
      <c r="K51405" s="1">
        <v>1.0</v>
      </c>
      <c r="L51405" s="3">
        <v>40544.0</v>
      </c>
      <c r="M51405" s="3">
        <v>41044.0</v>
      </c>
      <c r="N51405" s="3">
        <v>41044.0</v>
      </c>
    </row>
    <row r="51406">
      <c r="A51406" s="1" t="s">
        <v>176493</v>
      </c>
      <c r="B51406" s="1" t="s">
        <v>176494</v>
      </c>
      <c r="C51406" s="2" t="s">
        <v>176495</v>
      </c>
      <c r="D51406" s="1" t="s">
        <v>176496</v>
      </c>
      <c r="E51406" s="1">
        <v>20000.0</v>
      </c>
      <c r="F51406" s="1" t="s">
        <v>18</v>
      </c>
      <c r="G51406" s="1" t="s">
        <v>25</v>
      </c>
      <c r="H51406" s="1" t="s">
        <v>3162</v>
      </c>
      <c r="I51406" s="1" t="s">
        <v>3163</v>
      </c>
      <c r="J51406" s="1" t="s">
        <v>5056</v>
      </c>
      <c r="K51406" s="1">
        <v>1.0</v>
      </c>
      <c r="L51406" s="3">
        <v>39794.0</v>
      </c>
      <c r="M51406" s="3">
        <v>40040.0</v>
      </c>
      <c r="N51406" s="3">
        <v>40040.0</v>
      </c>
    </row>
    <row r="51407">
      <c r="A51407" s="1" t="s">
        <v>176497</v>
      </c>
      <c r="B51407" s="1" t="s">
        <v>176498</v>
      </c>
      <c r="C51407" s="2" t="s">
        <v>176499</v>
      </c>
      <c r="D51407" s="1" t="s">
        <v>36</v>
      </c>
      <c r="E51407" s="1" t="s">
        <v>43</v>
      </c>
      <c r="F51407" s="1" t="s">
        <v>18</v>
      </c>
      <c r="G51407" s="1" t="s">
        <v>25</v>
      </c>
      <c r="H51407" s="1" t="s">
        <v>106</v>
      </c>
      <c r="I51407" s="1" t="s">
        <v>1621</v>
      </c>
      <c r="J51407" s="1" t="s">
        <v>86035</v>
      </c>
      <c r="K51407" s="1">
        <v>1.0</v>
      </c>
      <c r="L51407" s="3">
        <v>40422.0</v>
      </c>
      <c r="M51407" s="3">
        <v>40982.0</v>
      </c>
      <c r="N51407" s="3">
        <v>40982.0</v>
      </c>
    </row>
    <row r="51408">
      <c r="A51408" s="1" t="s">
        <v>176500</v>
      </c>
      <c r="B51408" s="1" t="s">
        <v>176501</v>
      </c>
      <c r="C51408" s="2" t="s">
        <v>176502</v>
      </c>
      <c r="D51408" s="1" t="s">
        <v>2199</v>
      </c>
      <c r="E51408" s="1">
        <v>20000.0</v>
      </c>
      <c r="F51408" s="1" t="s">
        <v>18</v>
      </c>
      <c r="K51408" s="1">
        <v>1.0</v>
      </c>
      <c r="M51408" s="3">
        <v>41838.0</v>
      </c>
      <c r="N51408" s="3">
        <v>41838.0</v>
      </c>
    </row>
    <row r="51409">
      <c r="A51409" s="1" t="s">
        <v>176503</v>
      </c>
      <c r="B51409" s="1" t="s">
        <v>176504</v>
      </c>
      <c r="C51409" s="2" t="s">
        <v>176505</v>
      </c>
      <c r="D51409" s="1" t="s">
        <v>176506</v>
      </c>
      <c r="E51409" s="1">
        <v>140240.0</v>
      </c>
      <c r="F51409" s="1" t="s">
        <v>18</v>
      </c>
      <c r="K51409" s="1">
        <v>2.0</v>
      </c>
      <c r="L51409" s="3">
        <v>41275.0</v>
      </c>
      <c r="M51409" s="3">
        <v>41183.0</v>
      </c>
      <c r="N51409" s="3">
        <v>41491.0</v>
      </c>
    </row>
    <row r="51410">
      <c r="A51410" s="1" t="s">
        <v>176507</v>
      </c>
      <c r="B51410" s="1" t="s">
        <v>176508</v>
      </c>
      <c r="C51410" s="2" t="s">
        <v>176509</v>
      </c>
      <c r="D51410" s="1" t="s">
        <v>643</v>
      </c>
      <c r="E51410" s="1">
        <v>500000.0</v>
      </c>
      <c r="F51410" s="1" t="s">
        <v>18</v>
      </c>
      <c r="G51410" s="1" t="s">
        <v>25</v>
      </c>
      <c r="H51410" s="1" t="s">
        <v>430</v>
      </c>
      <c r="I51410" s="1" t="s">
        <v>7658</v>
      </c>
      <c r="J51410" s="1" t="s">
        <v>61917</v>
      </c>
      <c r="K51410" s="1">
        <v>1.0</v>
      </c>
      <c r="L51410" s="3">
        <v>37657.0</v>
      </c>
      <c r="M51410" s="3">
        <v>39083.0</v>
      </c>
      <c r="N51410" s="3">
        <v>39083.0</v>
      </c>
    </row>
    <row r="51411">
      <c r="A51411" s="1" t="s">
        <v>176510</v>
      </c>
      <c r="B51411" s="1" t="s">
        <v>176511</v>
      </c>
      <c r="C51411" s="2" t="s">
        <v>176512</v>
      </c>
      <c r="D51411" s="1" t="s">
        <v>42</v>
      </c>
      <c r="E51411" s="1">
        <v>2000000.0</v>
      </c>
      <c r="F51411" s="1" t="s">
        <v>18</v>
      </c>
      <c r="G51411" s="1" t="s">
        <v>25</v>
      </c>
      <c r="H51411" s="1" t="s">
        <v>286</v>
      </c>
      <c r="I51411" s="1" t="s">
        <v>1030</v>
      </c>
      <c r="J51411" s="1" t="s">
        <v>1030</v>
      </c>
      <c r="K51411" s="1">
        <v>1.0</v>
      </c>
      <c r="L51411" s="3">
        <v>40544.0</v>
      </c>
      <c r="M51411" s="3">
        <v>42283.0</v>
      </c>
      <c r="N51411" s="3">
        <v>42283.0</v>
      </c>
    </row>
    <row r="51412">
      <c r="A51412" s="1" t="s">
        <v>176513</v>
      </c>
      <c r="B51412" s="1" t="s">
        <v>176514</v>
      </c>
      <c r="C51412" s="2" t="s">
        <v>176515</v>
      </c>
      <c r="D51412" s="1" t="s">
        <v>39936</v>
      </c>
      <c r="E51412" s="1">
        <v>1500.0</v>
      </c>
      <c r="F51412" s="1" t="s">
        <v>113</v>
      </c>
      <c r="G51412" s="1" t="s">
        <v>1138</v>
      </c>
      <c r="H51412" s="1">
        <v>2.0</v>
      </c>
      <c r="I51412" s="1" t="s">
        <v>1745</v>
      </c>
      <c r="J51412" s="1" t="s">
        <v>1746</v>
      </c>
      <c r="K51412" s="1">
        <v>1.0</v>
      </c>
      <c r="L51412" s="3">
        <v>39846.0</v>
      </c>
      <c r="M51412" s="3">
        <v>39846.0</v>
      </c>
      <c r="N51412" s="3">
        <v>39846.0</v>
      </c>
    </row>
    <row r="51413">
      <c r="A51413" s="1" t="s">
        <v>176516</v>
      </c>
      <c r="B51413" s="1" t="s">
        <v>176517</v>
      </c>
      <c r="C51413" s="2" t="s">
        <v>176518</v>
      </c>
      <c r="D51413" s="1" t="s">
        <v>176519</v>
      </c>
      <c r="E51413" s="1">
        <v>2300000.0</v>
      </c>
      <c r="F51413" s="1" t="s">
        <v>18</v>
      </c>
      <c r="K51413" s="1">
        <v>2.0</v>
      </c>
      <c r="L51413" s="3">
        <v>41275.0</v>
      </c>
      <c r="M51413" s="3">
        <v>41400.0</v>
      </c>
      <c r="N51413" s="3">
        <v>42101.0</v>
      </c>
    </row>
    <row r="51414">
      <c r="A51414" s="1" t="s">
        <v>176520</v>
      </c>
      <c r="B51414" s="1" t="s">
        <v>176521</v>
      </c>
      <c r="C51414" s="2" t="s">
        <v>176522</v>
      </c>
      <c r="D51414" s="1" t="s">
        <v>176523</v>
      </c>
      <c r="E51414" s="1">
        <v>8000000.0</v>
      </c>
      <c r="F51414" s="1" t="s">
        <v>18</v>
      </c>
      <c r="G51414" s="1" t="s">
        <v>699</v>
      </c>
      <c r="H51414" s="1">
        <v>5.0</v>
      </c>
      <c r="I51414" s="1" t="s">
        <v>700</v>
      </c>
      <c r="J51414" s="1" t="s">
        <v>3447</v>
      </c>
      <c r="K51414" s="1">
        <v>1.0</v>
      </c>
      <c r="L51414" s="3">
        <v>41275.0</v>
      </c>
      <c r="M51414" s="3">
        <v>42201.0</v>
      </c>
      <c r="N51414" s="3">
        <v>42201.0</v>
      </c>
    </row>
    <row r="51415">
      <c r="A51415" s="1" t="s">
        <v>176524</v>
      </c>
      <c r="B51415" s="1" t="s">
        <v>176525</v>
      </c>
      <c r="C51415" s="2" t="s">
        <v>176526</v>
      </c>
      <c r="D51415" s="1" t="s">
        <v>70</v>
      </c>
      <c r="E51415" s="1" t="s">
        <v>43</v>
      </c>
      <c r="F51415" s="1" t="s">
        <v>18</v>
      </c>
      <c r="G51415" s="1" t="s">
        <v>25</v>
      </c>
      <c r="H51415" s="1" t="s">
        <v>64</v>
      </c>
      <c r="I51415" s="1" t="s">
        <v>4405</v>
      </c>
      <c r="J51415" s="1" t="s">
        <v>5929</v>
      </c>
      <c r="K51415" s="1">
        <v>1.0</v>
      </c>
      <c r="M51415" s="3">
        <v>41067.0</v>
      </c>
      <c r="N51415" s="3">
        <v>41067.0</v>
      </c>
    </row>
    <row r="51416">
      <c r="A51416" s="1" t="s">
        <v>176527</v>
      </c>
      <c r="B51416" s="1" t="s">
        <v>176528</v>
      </c>
      <c r="C51416" s="2" t="s">
        <v>176529</v>
      </c>
      <c r="D51416" s="1" t="s">
        <v>176530</v>
      </c>
      <c r="E51416" s="1">
        <v>600000.0</v>
      </c>
      <c r="F51416" s="1" t="s">
        <v>18</v>
      </c>
      <c r="G51416" s="1" t="s">
        <v>128</v>
      </c>
      <c r="H51416" s="1" t="s">
        <v>129</v>
      </c>
      <c r="I51416" s="1" t="s">
        <v>130</v>
      </c>
      <c r="J51416" s="1" t="s">
        <v>130</v>
      </c>
      <c r="K51416" s="1">
        <v>1.0</v>
      </c>
      <c r="L51416" s="3">
        <v>40909.0</v>
      </c>
      <c r="M51416" s="3">
        <v>40940.0</v>
      </c>
      <c r="N51416" s="3">
        <v>40940.0</v>
      </c>
    </row>
    <row r="51417">
      <c r="A51417" s="1" t="s">
        <v>176531</v>
      </c>
      <c r="B51417" s="1" t="s">
        <v>176532</v>
      </c>
      <c r="C51417" s="2" t="s">
        <v>176533</v>
      </c>
      <c r="D51417" s="1" t="s">
        <v>36</v>
      </c>
      <c r="E51417" s="1" t="s">
        <v>43</v>
      </c>
      <c r="F51417" s="1" t="s">
        <v>18</v>
      </c>
      <c r="G51417" s="1" t="s">
        <v>406</v>
      </c>
      <c r="H51417" s="1">
        <v>40.0</v>
      </c>
      <c r="I51417" s="1" t="s">
        <v>980</v>
      </c>
      <c r="J51417" s="1" t="s">
        <v>980</v>
      </c>
      <c r="K51417" s="1">
        <v>1.0</v>
      </c>
      <c r="M51417" s="3">
        <v>41667.0</v>
      </c>
      <c r="N51417" s="3">
        <v>41667.0</v>
      </c>
    </row>
    <row r="51418">
      <c r="A51418" s="1" t="s">
        <v>176534</v>
      </c>
      <c r="B51418" s="1" t="s">
        <v>176535</v>
      </c>
      <c r="C51418" s="2" t="s">
        <v>176536</v>
      </c>
      <c r="E51418" s="1" t="s">
        <v>43</v>
      </c>
      <c r="F51418" s="1" t="s">
        <v>18</v>
      </c>
      <c r="G51418" s="1" t="s">
        <v>406</v>
      </c>
      <c r="H51418" s="1">
        <v>40.0</v>
      </c>
      <c r="I51418" s="1" t="s">
        <v>980</v>
      </c>
      <c r="J51418" s="1" t="s">
        <v>980</v>
      </c>
      <c r="K51418" s="1">
        <v>1.0</v>
      </c>
      <c r="L51418" s="3">
        <v>35065.0</v>
      </c>
      <c r="M51418" s="3">
        <v>41122.0</v>
      </c>
      <c r="N51418" s="3">
        <v>41122.0</v>
      </c>
    </row>
    <row r="51419">
      <c r="A51419" s="1" t="s">
        <v>176537</v>
      </c>
      <c r="B51419" s="1" t="s">
        <v>176538</v>
      </c>
      <c r="C51419" s="2" t="s">
        <v>176539</v>
      </c>
      <c r="D51419" s="1" t="s">
        <v>176540</v>
      </c>
      <c r="E51419" s="1">
        <v>7181000.0</v>
      </c>
      <c r="F51419" s="1" t="s">
        <v>18</v>
      </c>
      <c r="G51419" s="1" t="s">
        <v>25</v>
      </c>
      <c r="H51419" s="1" t="s">
        <v>1011</v>
      </c>
      <c r="I51419" s="1" t="s">
        <v>1035</v>
      </c>
      <c r="J51419" s="1" t="s">
        <v>1035</v>
      </c>
      <c r="K51419" s="1">
        <v>7.0</v>
      </c>
      <c r="L51419" s="3">
        <v>39142.0</v>
      </c>
      <c r="M51419" s="3">
        <v>39356.0</v>
      </c>
      <c r="N51419" s="3">
        <v>41751.0</v>
      </c>
    </row>
    <row r="51420">
      <c r="A51420" s="1" t="s">
        <v>176541</v>
      </c>
      <c r="B51420" s="2" t="s">
        <v>176542</v>
      </c>
      <c r="C51420" s="2" t="s">
        <v>176543</v>
      </c>
      <c r="D51420" s="1" t="s">
        <v>176544</v>
      </c>
      <c r="E51420" s="1">
        <v>1500000.0</v>
      </c>
      <c r="F51420" s="1" t="s">
        <v>18</v>
      </c>
      <c r="K51420" s="1">
        <v>1.0</v>
      </c>
      <c r="L51420" s="3">
        <v>41579.0</v>
      </c>
      <c r="M51420" s="3">
        <v>41835.0</v>
      </c>
      <c r="N51420" s="3">
        <v>41835.0</v>
      </c>
    </row>
    <row r="51421">
      <c r="A51421" s="1" t="s">
        <v>176545</v>
      </c>
      <c r="B51421" s="1" t="s">
        <v>176546</v>
      </c>
      <c r="C51421" s="2" t="s">
        <v>176547</v>
      </c>
      <c r="D51421" s="1" t="s">
        <v>176548</v>
      </c>
      <c r="E51421" s="1">
        <v>365000.0</v>
      </c>
      <c r="F51421" s="1" t="s">
        <v>18</v>
      </c>
      <c r="G51421" s="1" t="s">
        <v>2125</v>
      </c>
      <c r="H51421" s="1">
        <v>15.0</v>
      </c>
      <c r="I51421" s="1" t="s">
        <v>34368</v>
      </c>
      <c r="J51421" s="1" t="s">
        <v>34369</v>
      </c>
      <c r="K51421" s="1">
        <v>2.0</v>
      </c>
      <c r="L51421" s="3">
        <v>41014.0</v>
      </c>
      <c r="M51421" s="3">
        <v>41730.0</v>
      </c>
      <c r="N51421" s="3">
        <v>41852.0</v>
      </c>
    </row>
    <row r="51422">
      <c r="A51422" s="1" t="s">
        <v>176549</v>
      </c>
      <c r="B51422" s="1" t="s">
        <v>176550</v>
      </c>
      <c r="C51422" s="2" t="s">
        <v>176551</v>
      </c>
      <c r="D51422" s="1" t="s">
        <v>42</v>
      </c>
      <c r="E51422" s="1">
        <v>2515000.0</v>
      </c>
      <c r="F51422" s="1" t="s">
        <v>18</v>
      </c>
      <c r="G51422" s="1" t="s">
        <v>25</v>
      </c>
      <c r="H51422" s="1" t="s">
        <v>64</v>
      </c>
      <c r="I51422" s="1" t="s">
        <v>65</v>
      </c>
      <c r="J51422" s="1" t="s">
        <v>1402</v>
      </c>
      <c r="K51422" s="1">
        <v>2.0</v>
      </c>
      <c r="L51422" s="3">
        <v>40544.0</v>
      </c>
      <c r="M51422" s="3">
        <v>41507.0</v>
      </c>
      <c r="N51422" s="3">
        <v>41709.0</v>
      </c>
    </row>
    <row r="51423">
      <c r="A51423" s="1" t="s">
        <v>176552</v>
      </c>
      <c r="B51423" s="1" t="s">
        <v>176553</v>
      </c>
      <c r="C51423" s="2" t="s">
        <v>176554</v>
      </c>
      <c r="D51423" s="1" t="s">
        <v>10375</v>
      </c>
      <c r="E51423" s="1">
        <v>2200000.0</v>
      </c>
      <c r="F51423" s="1" t="s">
        <v>18</v>
      </c>
      <c r="G51423" s="1" t="s">
        <v>25</v>
      </c>
      <c r="H51423" s="1" t="s">
        <v>44</v>
      </c>
      <c r="I51423" s="1" t="s">
        <v>282</v>
      </c>
      <c r="J51423" s="1" t="s">
        <v>282</v>
      </c>
      <c r="K51423" s="1">
        <v>1.0</v>
      </c>
      <c r="L51423" s="3">
        <v>36465.0</v>
      </c>
      <c r="M51423" s="3">
        <v>37064.0</v>
      </c>
      <c r="N51423" s="3">
        <v>37064.0</v>
      </c>
    </row>
    <row r="51424">
      <c r="A51424" s="1" t="s">
        <v>176555</v>
      </c>
      <c r="B51424" s="1" t="s">
        <v>176556</v>
      </c>
      <c r="C51424" s="2" t="s">
        <v>176557</v>
      </c>
      <c r="D51424" s="1" t="s">
        <v>176558</v>
      </c>
      <c r="E51424" s="1">
        <v>25000.0</v>
      </c>
      <c r="F51424" s="1" t="s">
        <v>18</v>
      </c>
      <c r="G51424" s="1" t="s">
        <v>25</v>
      </c>
      <c r="H51424" s="1" t="s">
        <v>135</v>
      </c>
      <c r="I51424" s="1" t="s">
        <v>136</v>
      </c>
      <c r="J51424" s="1" t="s">
        <v>1114</v>
      </c>
      <c r="K51424" s="1">
        <v>1.0</v>
      </c>
      <c r="L51424" s="3">
        <v>40544.0</v>
      </c>
      <c r="M51424" s="3">
        <v>40969.0</v>
      </c>
      <c r="N51424" s="3">
        <v>40969.0</v>
      </c>
    </row>
    <row r="51425">
      <c r="A51425" s="1" t="s">
        <v>176559</v>
      </c>
      <c r="B51425" s="1" t="s">
        <v>176560</v>
      </c>
      <c r="C51425" s="2" t="s">
        <v>176561</v>
      </c>
      <c r="D51425" s="1" t="s">
        <v>176562</v>
      </c>
      <c r="E51425" s="1">
        <v>440000.0</v>
      </c>
      <c r="F51425" s="1" t="s">
        <v>18</v>
      </c>
      <c r="K51425" s="1">
        <v>3.0</v>
      </c>
      <c r="L51425" s="3">
        <v>41061.0</v>
      </c>
      <c r="M51425" s="3">
        <v>41136.0</v>
      </c>
      <c r="N51425" s="3">
        <v>41913.0</v>
      </c>
    </row>
    <row r="51426">
      <c r="A51426" s="1" t="s">
        <v>176563</v>
      </c>
      <c r="B51426" s="1" t="s">
        <v>176564</v>
      </c>
      <c r="C51426" s="2" t="s">
        <v>176565</v>
      </c>
      <c r="D51426" s="1" t="s">
        <v>99764</v>
      </c>
      <c r="E51426" s="1">
        <v>840000.0</v>
      </c>
      <c r="F51426" s="1" t="s">
        <v>18</v>
      </c>
      <c r="G51426" s="1" t="s">
        <v>25</v>
      </c>
      <c r="H51426" s="1" t="s">
        <v>106</v>
      </c>
      <c r="I51426" s="1" t="s">
        <v>107</v>
      </c>
      <c r="J51426" s="1" t="s">
        <v>108</v>
      </c>
      <c r="K51426" s="1">
        <v>3.0</v>
      </c>
      <c r="L51426" s="3">
        <v>40026.0</v>
      </c>
      <c r="M51426" s="3">
        <v>40269.0</v>
      </c>
      <c r="N51426" s="3">
        <v>40771.0</v>
      </c>
    </row>
    <row r="51427">
      <c r="A51427" s="1" t="s">
        <v>176566</v>
      </c>
      <c r="B51427" s="2" t="s">
        <v>176567</v>
      </c>
      <c r="C51427" s="2" t="s">
        <v>176568</v>
      </c>
      <c r="D51427" s="1" t="s">
        <v>544</v>
      </c>
      <c r="E51427" s="1" t="s">
        <v>43</v>
      </c>
      <c r="F51427" s="1" t="s">
        <v>207</v>
      </c>
      <c r="K51427" s="1">
        <v>1.0</v>
      </c>
      <c r="L51427" s="3">
        <v>40179.0</v>
      </c>
      <c r="M51427" s="3">
        <v>40238.0</v>
      </c>
      <c r="N51427" s="3">
        <v>40238.0</v>
      </c>
    </row>
    <row r="51428">
      <c r="A51428" s="1" t="s">
        <v>176569</v>
      </c>
      <c r="B51428" s="1" t="s">
        <v>176570</v>
      </c>
      <c r="C51428" s="2" t="s">
        <v>176571</v>
      </c>
      <c r="D51428" s="1" t="s">
        <v>176572</v>
      </c>
      <c r="E51428" s="1">
        <v>100000.0</v>
      </c>
      <c r="F51428" s="1" t="s">
        <v>18</v>
      </c>
      <c r="G51428" s="1" t="s">
        <v>25</v>
      </c>
      <c r="H51428" s="1" t="s">
        <v>972</v>
      </c>
      <c r="I51428" s="1" t="s">
        <v>973</v>
      </c>
      <c r="J51428" s="1" t="s">
        <v>973</v>
      </c>
      <c r="K51428" s="1">
        <v>1.0</v>
      </c>
      <c r="L51428" s="3">
        <v>41236.0</v>
      </c>
      <c r="M51428" s="3">
        <v>41642.0</v>
      </c>
      <c r="N51428" s="3">
        <v>41642.0</v>
      </c>
    </row>
    <row r="51429">
      <c r="A51429" s="1" t="s">
        <v>176573</v>
      </c>
      <c r="B51429" s="1" t="s">
        <v>176574</v>
      </c>
      <c r="C51429" s="2" t="s">
        <v>176575</v>
      </c>
      <c r="D51429" s="1" t="s">
        <v>176576</v>
      </c>
      <c r="E51429" s="1">
        <v>4170000.0</v>
      </c>
      <c r="F51429" s="1" t="s">
        <v>18</v>
      </c>
      <c r="G51429" s="1" t="s">
        <v>479</v>
      </c>
      <c r="I51429" s="1" t="s">
        <v>480</v>
      </c>
      <c r="J51429" s="1" t="s">
        <v>480</v>
      </c>
      <c r="K51429" s="1">
        <v>5.0</v>
      </c>
      <c r="L51429" s="3">
        <v>39406.0</v>
      </c>
      <c r="M51429" s="3">
        <v>39387.0</v>
      </c>
      <c r="N51429" s="3">
        <v>40547.0</v>
      </c>
    </row>
    <row r="51430">
      <c r="A51430" s="1" t="s">
        <v>176577</v>
      </c>
      <c r="B51430" s="1" t="s">
        <v>176578</v>
      </c>
      <c r="C51430" s="2" t="s">
        <v>176579</v>
      </c>
      <c r="D51430" s="1" t="s">
        <v>176580</v>
      </c>
      <c r="E51430" s="1">
        <v>1.05E7</v>
      </c>
      <c r="F51430" s="1" t="s">
        <v>18</v>
      </c>
      <c r="G51430" s="1" t="s">
        <v>25</v>
      </c>
      <c r="H51430" s="1" t="s">
        <v>64</v>
      </c>
      <c r="I51430" s="1" t="s">
        <v>65</v>
      </c>
      <c r="J51430" s="1" t="s">
        <v>71</v>
      </c>
      <c r="K51430" s="1">
        <v>2.0</v>
      </c>
      <c r="L51430" s="3">
        <v>40664.0</v>
      </c>
      <c r="M51430" s="3">
        <v>41359.0</v>
      </c>
      <c r="N51430" s="3">
        <v>41949.0</v>
      </c>
    </row>
    <row r="51431">
      <c r="A51431" s="1" t="s">
        <v>176581</v>
      </c>
      <c r="B51431" s="1" t="s">
        <v>176582</v>
      </c>
      <c r="C51431" s="2" t="s">
        <v>176583</v>
      </c>
      <c r="D51431" s="1" t="s">
        <v>176584</v>
      </c>
      <c r="E51431" s="1">
        <v>2800000.0</v>
      </c>
      <c r="F51431" s="1" t="s">
        <v>18</v>
      </c>
      <c r="G51431" s="1" t="s">
        <v>25</v>
      </c>
      <c r="H51431" s="1" t="s">
        <v>89</v>
      </c>
      <c r="I51431" s="1" t="s">
        <v>1260</v>
      </c>
      <c r="J51431" s="1" t="s">
        <v>11282</v>
      </c>
      <c r="K51431" s="1">
        <v>3.0</v>
      </c>
      <c r="L51431" s="3">
        <v>40941.0</v>
      </c>
      <c r="M51431" s="3">
        <v>40941.0</v>
      </c>
      <c r="N51431" s="3">
        <v>41774.0</v>
      </c>
    </row>
    <row r="51432">
      <c r="A51432" s="1" t="s">
        <v>176585</v>
      </c>
      <c r="B51432" s="2" t="s">
        <v>176586</v>
      </c>
      <c r="C51432" s="2" t="s">
        <v>176587</v>
      </c>
      <c r="D51432" s="1" t="s">
        <v>7183</v>
      </c>
      <c r="E51432" s="1" t="s">
        <v>43</v>
      </c>
      <c r="F51432" s="1" t="s">
        <v>18</v>
      </c>
      <c r="G51432" s="1" t="s">
        <v>1819</v>
      </c>
      <c r="H51432" s="1">
        <v>5.0</v>
      </c>
      <c r="I51432" s="1" t="s">
        <v>1820</v>
      </c>
      <c r="J51432" s="1" t="s">
        <v>1820</v>
      </c>
      <c r="K51432" s="1">
        <v>1.0</v>
      </c>
      <c r="M51432" s="3">
        <v>42333.0</v>
      </c>
      <c r="N51432" s="3">
        <v>42333.0</v>
      </c>
    </row>
    <row r="51433">
      <c r="A51433" s="1" t="s">
        <v>176588</v>
      </c>
      <c r="B51433" s="1" t="s">
        <v>176589</v>
      </c>
      <c r="C51433" s="2" t="s">
        <v>176590</v>
      </c>
      <c r="D51433" s="1" t="s">
        <v>36</v>
      </c>
      <c r="E51433" s="1">
        <v>4.6916E7</v>
      </c>
      <c r="F51433" s="1" t="s">
        <v>18</v>
      </c>
      <c r="G51433" s="1" t="s">
        <v>165</v>
      </c>
      <c r="H51433" s="1" t="s">
        <v>166</v>
      </c>
      <c r="I51433" s="1" t="s">
        <v>167</v>
      </c>
      <c r="J51433" s="1" t="s">
        <v>167</v>
      </c>
      <c r="K51433" s="1">
        <v>1.0</v>
      </c>
      <c r="M51433" s="3">
        <v>40421.0</v>
      </c>
      <c r="N51433" s="3">
        <v>40421.0</v>
      </c>
    </row>
    <row r="51434">
      <c r="A51434" s="1" t="s">
        <v>176591</v>
      </c>
      <c r="B51434" s="2" t="s">
        <v>176592</v>
      </c>
      <c r="C51434" s="2" t="s">
        <v>176593</v>
      </c>
      <c r="D51434" s="1" t="s">
        <v>8643</v>
      </c>
      <c r="E51434" s="1" t="s">
        <v>43</v>
      </c>
      <c r="F51434" s="1" t="s">
        <v>18</v>
      </c>
      <c r="G51434" s="1" t="s">
        <v>458</v>
      </c>
      <c r="H51434" s="1">
        <v>48.0</v>
      </c>
      <c r="I51434" s="1" t="s">
        <v>459</v>
      </c>
      <c r="J51434" s="1" t="s">
        <v>459</v>
      </c>
      <c r="K51434" s="1">
        <v>1.0</v>
      </c>
      <c r="M51434" s="3">
        <v>41499.0</v>
      </c>
      <c r="N51434" s="3">
        <v>41499.0</v>
      </c>
    </row>
    <row r="51435">
      <c r="A51435" s="1" t="s">
        <v>176594</v>
      </c>
      <c r="B51435" s="1" t="s">
        <v>176595</v>
      </c>
      <c r="E51435" s="1" t="s">
        <v>43</v>
      </c>
      <c r="F51435" s="1" t="s">
        <v>207</v>
      </c>
      <c r="K51435" s="1">
        <v>1.0</v>
      </c>
      <c r="L51435" s="3">
        <v>42217.0</v>
      </c>
      <c r="M51435" s="3">
        <v>42217.0</v>
      </c>
      <c r="N51435" s="3">
        <v>42217.0</v>
      </c>
    </row>
    <row r="51436">
      <c r="A51436" s="1" t="s">
        <v>176596</v>
      </c>
      <c r="B51436" s="1" t="s">
        <v>176597</v>
      </c>
      <c r="D51436" s="1" t="s">
        <v>94</v>
      </c>
      <c r="E51436" s="1" t="s">
        <v>43</v>
      </c>
      <c r="F51436" s="1" t="s">
        <v>18</v>
      </c>
      <c r="G51436" s="1" t="s">
        <v>57</v>
      </c>
      <c r="H51436" s="1" t="s">
        <v>16567</v>
      </c>
      <c r="I51436" s="1" t="s">
        <v>16568</v>
      </c>
      <c r="J51436" s="1" t="s">
        <v>16568</v>
      </c>
      <c r="K51436" s="1">
        <v>1.0</v>
      </c>
      <c r="L51436" s="3">
        <v>41824.0</v>
      </c>
      <c r="M51436" s="3">
        <v>41934.0</v>
      </c>
      <c r="N51436" s="3">
        <v>41934.0</v>
      </c>
    </row>
    <row r="51437">
      <c r="A51437" s="1" t="s">
        <v>176598</v>
      </c>
      <c r="B51437" s="1" t="s">
        <v>176599</v>
      </c>
      <c r="C51437" s="2" t="s">
        <v>176600</v>
      </c>
      <c r="D51437" s="1" t="s">
        <v>264</v>
      </c>
      <c r="E51437" s="1">
        <v>3000000.0</v>
      </c>
      <c r="F51437" s="1" t="s">
        <v>113</v>
      </c>
      <c r="G51437" s="1" t="s">
        <v>25</v>
      </c>
      <c r="H51437" s="1" t="s">
        <v>64</v>
      </c>
      <c r="I51437" s="1" t="s">
        <v>1221</v>
      </c>
      <c r="J51437" s="1" t="s">
        <v>1221</v>
      </c>
      <c r="K51437" s="1">
        <v>1.0</v>
      </c>
      <c r="M51437" s="3">
        <v>40420.0</v>
      </c>
      <c r="N51437" s="3">
        <v>40420.0</v>
      </c>
    </row>
    <row r="51438">
      <c r="A51438" s="1" t="s">
        <v>176601</v>
      </c>
      <c r="B51438" s="1" t="s">
        <v>176602</v>
      </c>
      <c r="C51438" s="2" t="s">
        <v>176603</v>
      </c>
      <c r="D51438" s="1" t="s">
        <v>544</v>
      </c>
      <c r="E51438" s="1">
        <v>200000.0</v>
      </c>
      <c r="F51438" s="1" t="s">
        <v>18</v>
      </c>
      <c r="K51438" s="1">
        <v>1.0</v>
      </c>
      <c r="L51438" s="3">
        <v>41284.0</v>
      </c>
      <c r="M51438" s="3">
        <v>41671.0</v>
      </c>
      <c r="N51438" s="3">
        <v>41671.0</v>
      </c>
    </row>
    <row r="51439">
      <c r="A51439" s="1" t="s">
        <v>176604</v>
      </c>
      <c r="B51439" s="1" t="s">
        <v>176605</v>
      </c>
      <c r="C51439" s="2" t="s">
        <v>176606</v>
      </c>
      <c r="D51439" s="1" t="s">
        <v>70</v>
      </c>
      <c r="E51439" s="1">
        <v>3.6E7</v>
      </c>
      <c r="F51439" s="1" t="s">
        <v>113</v>
      </c>
      <c r="G51439" s="1" t="s">
        <v>128</v>
      </c>
      <c r="H51439" s="1" t="s">
        <v>129</v>
      </c>
      <c r="I51439" s="1" t="s">
        <v>130</v>
      </c>
      <c r="J51439" s="1" t="s">
        <v>130</v>
      </c>
      <c r="K51439" s="1">
        <v>3.0</v>
      </c>
      <c r="L51439" s="3">
        <v>36892.0</v>
      </c>
      <c r="M51439" s="3">
        <v>38534.0</v>
      </c>
      <c r="N51439" s="3">
        <v>39476.0</v>
      </c>
    </row>
    <row r="51440">
      <c r="A51440" s="1" t="s">
        <v>176607</v>
      </c>
      <c r="B51440" s="1" t="s">
        <v>176608</v>
      </c>
      <c r="C51440" s="2" t="s">
        <v>176609</v>
      </c>
      <c r="D51440" s="1" t="s">
        <v>150963</v>
      </c>
      <c r="E51440" s="1">
        <v>345000.0</v>
      </c>
      <c r="F51440" s="1" t="s">
        <v>18</v>
      </c>
      <c r="G51440" s="1" t="s">
        <v>25</v>
      </c>
      <c r="H51440" s="1" t="s">
        <v>64</v>
      </c>
      <c r="I51440" s="1" t="s">
        <v>1221</v>
      </c>
      <c r="J51440" s="1" t="s">
        <v>3048</v>
      </c>
      <c r="K51440" s="1">
        <v>1.0</v>
      </c>
      <c r="M51440" s="3">
        <v>40109.0</v>
      </c>
      <c r="N51440" s="3">
        <v>40109.0</v>
      </c>
    </row>
    <row r="51441">
      <c r="A51441" s="1" t="s">
        <v>176610</v>
      </c>
      <c r="B51441" s="1" t="s">
        <v>176611</v>
      </c>
      <c r="C51441" s="2" t="s">
        <v>176612</v>
      </c>
      <c r="D51441" s="1" t="s">
        <v>36109</v>
      </c>
      <c r="E51441" s="1">
        <v>150000.0</v>
      </c>
      <c r="F51441" s="1" t="s">
        <v>18</v>
      </c>
      <c r="G51441" s="1" t="s">
        <v>25</v>
      </c>
      <c r="H51441" s="1" t="s">
        <v>644</v>
      </c>
      <c r="I51441" s="1" t="s">
        <v>645</v>
      </c>
      <c r="J51441" s="1" t="s">
        <v>645</v>
      </c>
      <c r="K51441" s="1">
        <v>1.0</v>
      </c>
      <c r="L51441" s="3">
        <v>39604.0</v>
      </c>
      <c r="M51441" s="3">
        <v>39630.0</v>
      </c>
      <c r="N51441" s="3">
        <v>39630.0</v>
      </c>
    </row>
    <row r="51442">
      <c r="A51442" s="1" t="s">
        <v>176613</v>
      </c>
      <c r="B51442" s="2" t="s">
        <v>176614</v>
      </c>
      <c r="C51442" s="2" t="s">
        <v>176615</v>
      </c>
      <c r="D51442" s="1" t="s">
        <v>544</v>
      </c>
      <c r="E51442" s="1">
        <v>1.0E8</v>
      </c>
      <c r="F51442" s="1" t="s">
        <v>18</v>
      </c>
      <c r="G51442" s="1" t="s">
        <v>37</v>
      </c>
      <c r="H51442" s="1">
        <v>22.0</v>
      </c>
      <c r="I51442" s="1" t="s">
        <v>1515</v>
      </c>
      <c r="J51442" s="1" t="s">
        <v>18996</v>
      </c>
      <c r="K51442" s="1">
        <v>1.0</v>
      </c>
      <c r="M51442" s="3">
        <v>41699.0</v>
      </c>
      <c r="N51442" s="3">
        <v>41699.0</v>
      </c>
    </row>
    <row r="51443">
      <c r="A51443" s="1" t="s">
        <v>176616</v>
      </c>
      <c r="B51443" s="1" t="s">
        <v>176617</v>
      </c>
      <c r="C51443" s="2" t="s">
        <v>176618</v>
      </c>
      <c r="D51443" s="1" t="s">
        <v>544</v>
      </c>
      <c r="E51443" s="1">
        <v>200000.0</v>
      </c>
      <c r="F51443" s="1" t="s">
        <v>18</v>
      </c>
      <c r="K51443" s="1">
        <v>1.0</v>
      </c>
      <c r="L51443" s="3">
        <v>41791.0</v>
      </c>
      <c r="M51443" s="3">
        <v>41852.0</v>
      </c>
      <c r="N51443" s="3">
        <v>41852.0</v>
      </c>
    </row>
    <row r="51444">
      <c r="A51444" s="1" t="s">
        <v>176619</v>
      </c>
      <c r="B51444" s="1" t="s">
        <v>176620</v>
      </c>
      <c r="C51444" s="2" t="s">
        <v>176621</v>
      </c>
      <c r="D51444" s="1" t="s">
        <v>42</v>
      </c>
      <c r="E51444" s="1">
        <v>1.5416011E7</v>
      </c>
      <c r="F51444" s="1" t="s">
        <v>18</v>
      </c>
      <c r="G51444" s="1" t="s">
        <v>37</v>
      </c>
      <c r="H51444" s="1">
        <v>30.0</v>
      </c>
      <c r="I51444" s="1" t="s">
        <v>2714</v>
      </c>
      <c r="J51444" s="1" t="s">
        <v>2714</v>
      </c>
      <c r="K51444" s="1">
        <v>2.0</v>
      </c>
      <c r="M51444" s="3">
        <v>40909.0</v>
      </c>
      <c r="N51444" s="3">
        <v>41122.0</v>
      </c>
    </row>
    <row r="51445">
      <c r="A51445" s="1" t="s">
        <v>176622</v>
      </c>
      <c r="B51445" s="1" t="s">
        <v>176623</v>
      </c>
      <c r="C51445" s="2" t="s">
        <v>176624</v>
      </c>
      <c r="D51445" s="1" t="s">
        <v>156834</v>
      </c>
      <c r="E51445" s="1">
        <v>2.8E7</v>
      </c>
      <c r="F51445" s="1" t="s">
        <v>18</v>
      </c>
      <c r="G51445" s="1" t="s">
        <v>19</v>
      </c>
      <c r="H51445" s="1">
        <v>7.0</v>
      </c>
      <c r="I51445" s="1" t="s">
        <v>672</v>
      </c>
      <c r="J51445" s="1" t="s">
        <v>672</v>
      </c>
      <c r="K51445" s="1">
        <v>2.0</v>
      </c>
      <c r="L51445" s="3">
        <v>40179.0</v>
      </c>
      <c r="M51445" s="3">
        <v>41243.0</v>
      </c>
      <c r="N51445" s="3">
        <v>41891.0</v>
      </c>
    </row>
    <row r="51446">
      <c r="A51446" s="1" t="s">
        <v>176625</v>
      </c>
      <c r="B51446" s="1" t="s">
        <v>176626</v>
      </c>
      <c r="C51446" s="2" t="s">
        <v>176627</v>
      </c>
      <c r="D51446" s="1" t="s">
        <v>176628</v>
      </c>
      <c r="E51446" s="1">
        <v>1.22E7</v>
      </c>
      <c r="F51446" s="1" t="s">
        <v>18</v>
      </c>
      <c r="G51446" s="1" t="s">
        <v>25</v>
      </c>
      <c r="H51446" s="1" t="s">
        <v>64</v>
      </c>
      <c r="I51446" s="1" t="s">
        <v>65</v>
      </c>
      <c r="J51446" s="1" t="s">
        <v>71</v>
      </c>
      <c r="K51446" s="1">
        <v>2.0</v>
      </c>
      <c r="L51446" s="3">
        <v>41640.0</v>
      </c>
      <c r="M51446" s="3">
        <v>41935.0</v>
      </c>
      <c r="N51446" s="3">
        <v>42081.0</v>
      </c>
    </row>
    <row r="51447">
      <c r="A51447" s="1" t="s">
        <v>176629</v>
      </c>
      <c r="B51447" s="1" t="s">
        <v>176630</v>
      </c>
      <c r="C51447" s="2" t="s">
        <v>176631</v>
      </c>
      <c r="D51447" s="1" t="s">
        <v>176632</v>
      </c>
      <c r="E51447" s="1">
        <v>5800000.0</v>
      </c>
      <c r="F51447" s="1" t="s">
        <v>18</v>
      </c>
      <c r="G51447" s="1" t="s">
        <v>406</v>
      </c>
      <c r="H51447" s="1">
        <v>40.0</v>
      </c>
      <c r="I51447" s="1" t="s">
        <v>980</v>
      </c>
      <c r="J51447" s="1" t="s">
        <v>980</v>
      </c>
      <c r="K51447" s="1">
        <v>1.0</v>
      </c>
      <c r="M51447" s="3">
        <v>41927.0</v>
      </c>
      <c r="N51447" s="3">
        <v>41927.0</v>
      </c>
    </row>
    <row r="51448">
      <c r="A51448" s="1" t="s">
        <v>176633</v>
      </c>
      <c r="B51448" s="1" t="s">
        <v>176634</v>
      </c>
      <c r="C51448" s="2" t="s">
        <v>176635</v>
      </c>
      <c r="D51448" s="1" t="s">
        <v>176636</v>
      </c>
      <c r="E51448" s="1">
        <v>1.15E7</v>
      </c>
      <c r="F51448" s="1" t="s">
        <v>113</v>
      </c>
      <c r="G51448" s="1" t="s">
        <v>25</v>
      </c>
      <c r="H51448" s="1" t="s">
        <v>1011</v>
      </c>
      <c r="I51448" s="1" t="s">
        <v>1012</v>
      </c>
      <c r="J51448" s="1" t="s">
        <v>1012</v>
      </c>
      <c r="K51448" s="1">
        <v>1.0</v>
      </c>
      <c r="M51448" s="3">
        <v>38203.0</v>
      </c>
      <c r="N51448" s="3">
        <v>38203.0</v>
      </c>
    </row>
    <row r="51449">
      <c r="A51449" s="1" t="s">
        <v>176637</v>
      </c>
      <c r="B51449" s="1" t="s">
        <v>176638</v>
      </c>
      <c r="C51449" s="2" t="s">
        <v>176639</v>
      </c>
      <c r="D51449" s="1" t="s">
        <v>357</v>
      </c>
      <c r="E51449" s="1" t="s">
        <v>43</v>
      </c>
      <c r="F51449" s="1" t="s">
        <v>18</v>
      </c>
      <c r="G51449" s="1" t="s">
        <v>37</v>
      </c>
      <c r="H51449" s="1">
        <v>22.0</v>
      </c>
      <c r="I51449" s="1" t="s">
        <v>38</v>
      </c>
      <c r="J51449" s="1" t="s">
        <v>38</v>
      </c>
      <c r="K51449" s="1">
        <v>1.0</v>
      </c>
      <c r="L51449" s="3">
        <v>37681.0</v>
      </c>
      <c r="M51449" s="3">
        <v>40087.0</v>
      </c>
      <c r="N51449" s="3">
        <v>40087.0</v>
      </c>
    </row>
    <row r="51450">
      <c r="A51450" s="1" t="s">
        <v>176640</v>
      </c>
      <c r="B51450" s="1" t="s">
        <v>176641</v>
      </c>
      <c r="C51450" s="2" t="s">
        <v>176642</v>
      </c>
      <c r="D51450" s="1" t="s">
        <v>75</v>
      </c>
      <c r="E51450" s="1">
        <v>4792797.0</v>
      </c>
      <c r="F51450" s="1" t="s">
        <v>18</v>
      </c>
      <c r="G51450" s="1" t="s">
        <v>128</v>
      </c>
      <c r="H51450" s="1" t="s">
        <v>9916</v>
      </c>
      <c r="K51450" s="1">
        <v>1.0</v>
      </c>
      <c r="M51450" s="3">
        <v>41162.0</v>
      </c>
      <c r="N51450" s="3">
        <v>41162.0</v>
      </c>
    </row>
    <row r="51451">
      <c r="A51451" s="1" t="s">
        <v>176643</v>
      </c>
      <c r="B51451" s="1" t="s">
        <v>176644</v>
      </c>
      <c r="C51451" s="2" t="s">
        <v>176645</v>
      </c>
      <c r="D51451" s="1" t="s">
        <v>176646</v>
      </c>
      <c r="E51451" s="1">
        <v>1328000.0</v>
      </c>
      <c r="F51451" s="1" t="s">
        <v>18</v>
      </c>
      <c r="G51451" s="1" t="s">
        <v>25</v>
      </c>
      <c r="H51451" s="1" t="s">
        <v>106</v>
      </c>
      <c r="I51451" s="1" t="s">
        <v>107</v>
      </c>
      <c r="J51451" s="1" t="s">
        <v>108</v>
      </c>
      <c r="K51451" s="1">
        <v>1.0</v>
      </c>
      <c r="L51451" s="3">
        <v>39602.0</v>
      </c>
      <c r="M51451" s="3">
        <v>39924.0</v>
      </c>
      <c r="N51451" s="3">
        <v>39924.0</v>
      </c>
    </row>
    <row r="51452">
      <c r="A51452" s="1" t="s">
        <v>176647</v>
      </c>
      <c r="B51452" s="1" t="s">
        <v>176648</v>
      </c>
      <c r="C51452" s="2" t="s">
        <v>176649</v>
      </c>
      <c r="D51452" s="1" t="s">
        <v>176650</v>
      </c>
      <c r="E51452" s="1" t="s">
        <v>43</v>
      </c>
      <c r="F51452" s="1" t="s">
        <v>207</v>
      </c>
      <c r="G51452" s="1" t="s">
        <v>25</v>
      </c>
      <c r="H51452" s="1" t="s">
        <v>808</v>
      </c>
      <c r="I51452" s="1" t="s">
        <v>809</v>
      </c>
      <c r="J51452" s="1" t="s">
        <v>3871</v>
      </c>
      <c r="K51452" s="1">
        <v>1.0</v>
      </c>
      <c r="L51452" s="3">
        <v>41375.0</v>
      </c>
      <c r="M51452" s="3">
        <v>41559.0</v>
      </c>
      <c r="N51452" s="3">
        <v>41559.0</v>
      </c>
    </row>
    <row r="51453">
      <c r="A51453" s="1" t="s">
        <v>176651</v>
      </c>
      <c r="B51453" s="1" t="s">
        <v>176652</v>
      </c>
      <c r="C51453" s="2" t="s">
        <v>176653</v>
      </c>
      <c r="D51453" s="1" t="s">
        <v>176654</v>
      </c>
      <c r="E51453" s="1">
        <v>8685807.0</v>
      </c>
      <c r="F51453" s="1" t="s">
        <v>113</v>
      </c>
      <c r="G51453" s="1" t="s">
        <v>128</v>
      </c>
      <c r="H51453" s="1" t="s">
        <v>129</v>
      </c>
      <c r="I51453" s="1" t="s">
        <v>130</v>
      </c>
      <c r="J51453" s="1" t="s">
        <v>130</v>
      </c>
      <c r="K51453" s="1">
        <v>6.0</v>
      </c>
      <c r="L51453" s="3">
        <v>40148.0</v>
      </c>
      <c r="M51453" s="3">
        <v>39448.0</v>
      </c>
      <c r="N51453" s="3">
        <v>41194.0</v>
      </c>
    </row>
    <row r="51454">
      <c r="A51454" s="1" t="s">
        <v>176655</v>
      </c>
      <c r="B51454" s="1" t="s">
        <v>176656</v>
      </c>
      <c r="C51454" s="2" t="s">
        <v>176657</v>
      </c>
      <c r="D51454" s="1" t="s">
        <v>357</v>
      </c>
      <c r="E51454" s="1" t="s">
        <v>43</v>
      </c>
      <c r="F51454" s="1" t="s">
        <v>18</v>
      </c>
      <c r="G51454" s="1" t="s">
        <v>25</v>
      </c>
      <c r="H51454" s="1" t="s">
        <v>89</v>
      </c>
      <c r="I51454" s="1" t="s">
        <v>11268</v>
      </c>
      <c r="J51454" s="1" t="s">
        <v>5878</v>
      </c>
      <c r="K51454" s="1">
        <v>1.0</v>
      </c>
      <c r="L51454" s="3">
        <v>41509.0</v>
      </c>
      <c r="M51454" s="3">
        <v>41555.0</v>
      </c>
      <c r="N51454" s="3">
        <v>41555.0</v>
      </c>
    </row>
    <row r="51455">
      <c r="A51455" s="1" t="s">
        <v>176658</v>
      </c>
      <c r="B51455" s="1" t="s">
        <v>176659</v>
      </c>
      <c r="C51455" s="2" t="s">
        <v>176660</v>
      </c>
      <c r="D51455" s="1" t="s">
        <v>176661</v>
      </c>
      <c r="E51455" s="1">
        <v>52000.0</v>
      </c>
      <c r="F51455" s="1" t="s">
        <v>18</v>
      </c>
      <c r="G51455" s="1" t="s">
        <v>25</v>
      </c>
      <c r="H51455" s="1" t="s">
        <v>298</v>
      </c>
      <c r="I51455" s="1" t="s">
        <v>299</v>
      </c>
      <c r="J51455" s="1" t="s">
        <v>299</v>
      </c>
      <c r="K51455" s="1">
        <v>1.0</v>
      </c>
      <c r="L51455" s="3">
        <v>41348.0</v>
      </c>
      <c r="M51455" s="3">
        <v>41306.0</v>
      </c>
      <c r="N51455" s="3">
        <v>41306.0</v>
      </c>
    </row>
    <row r="51456">
      <c r="A51456" s="1" t="s">
        <v>176662</v>
      </c>
      <c r="B51456" s="1" t="s">
        <v>176663</v>
      </c>
      <c r="C51456" s="2" t="s">
        <v>176664</v>
      </c>
      <c r="D51456" s="1" t="s">
        <v>12084</v>
      </c>
      <c r="E51456" s="1">
        <v>3000000.0</v>
      </c>
      <c r="F51456" s="1" t="s">
        <v>689</v>
      </c>
      <c r="G51456" s="1" t="s">
        <v>25</v>
      </c>
      <c r="H51456" s="1" t="s">
        <v>64</v>
      </c>
      <c r="I51456" s="1" t="s">
        <v>65</v>
      </c>
      <c r="J51456" s="1" t="s">
        <v>1251</v>
      </c>
      <c r="K51456" s="1">
        <v>1.0</v>
      </c>
      <c r="L51456" s="3">
        <v>36404.0</v>
      </c>
      <c r="M51456" s="3">
        <v>37214.0</v>
      </c>
      <c r="N51456" s="3">
        <v>37214.0</v>
      </c>
    </row>
    <row r="51457">
      <c r="A51457" s="1" t="s">
        <v>176665</v>
      </c>
      <c r="B51457" s="1" t="s">
        <v>176666</v>
      </c>
      <c r="C51457" s="2" t="s">
        <v>176667</v>
      </c>
      <c r="D51457" s="1" t="s">
        <v>70</v>
      </c>
      <c r="E51457" s="1">
        <v>2946785.0</v>
      </c>
      <c r="F51457" s="1" t="s">
        <v>18</v>
      </c>
      <c r="G51457" s="1" t="s">
        <v>25</v>
      </c>
      <c r="H51457" s="1" t="s">
        <v>158</v>
      </c>
      <c r="I51457" s="1" t="s">
        <v>244</v>
      </c>
      <c r="J51457" s="1" t="s">
        <v>10072</v>
      </c>
      <c r="K51457" s="1">
        <v>4.0</v>
      </c>
      <c r="L51457" s="3">
        <v>41166.0</v>
      </c>
      <c r="M51457" s="3">
        <v>41312.0</v>
      </c>
      <c r="N51457" s="3">
        <v>41975.0</v>
      </c>
    </row>
    <row r="51458">
      <c r="A51458" s="1" t="s">
        <v>176668</v>
      </c>
      <c r="B51458" s="1" t="s">
        <v>176669</v>
      </c>
      <c r="C51458" s="2" t="s">
        <v>176670</v>
      </c>
      <c r="D51458" s="1" t="s">
        <v>264</v>
      </c>
      <c r="E51458" s="1">
        <v>1048000.0</v>
      </c>
      <c r="F51458" s="1" t="s">
        <v>18</v>
      </c>
      <c r="G51458" s="1" t="s">
        <v>25</v>
      </c>
      <c r="H51458" s="1" t="s">
        <v>44</v>
      </c>
      <c r="I51458" s="1" t="s">
        <v>282</v>
      </c>
      <c r="J51458" s="1" t="s">
        <v>282</v>
      </c>
      <c r="K51458" s="1">
        <v>3.0</v>
      </c>
      <c r="L51458" s="3">
        <v>40299.0</v>
      </c>
      <c r="M51458" s="3">
        <v>40544.0</v>
      </c>
      <c r="N51458" s="3">
        <v>41214.0</v>
      </c>
    </row>
    <row r="51459">
      <c r="A51459" s="1" t="s">
        <v>176671</v>
      </c>
      <c r="B51459" s="1" t="s">
        <v>176672</v>
      </c>
      <c r="C51459" s="2" t="s">
        <v>176673</v>
      </c>
      <c r="D51459" s="1" t="s">
        <v>176674</v>
      </c>
      <c r="E51459" s="1">
        <v>2850000.0</v>
      </c>
      <c r="F51459" s="1" t="s">
        <v>18</v>
      </c>
      <c r="G51459" s="1" t="s">
        <v>860</v>
      </c>
      <c r="H51459" s="1" t="s">
        <v>4207</v>
      </c>
      <c r="I51459" s="1" t="s">
        <v>119427</v>
      </c>
      <c r="J51459" s="1" t="s">
        <v>119427</v>
      </c>
      <c r="K51459" s="1">
        <v>2.0</v>
      </c>
      <c r="L51459" s="3">
        <v>40695.0</v>
      </c>
      <c r="M51459" s="3">
        <v>40695.0</v>
      </c>
      <c r="N51459" s="3">
        <v>41900.0</v>
      </c>
    </row>
    <row r="51460">
      <c r="A51460" s="1" t="s">
        <v>176675</v>
      </c>
      <c r="B51460" s="2" t="s">
        <v>176676</v>
      </c>
      <c r="C51460" s="2" t="s">
        <v>176677</v>
      </c>
      <c r="D51460" s="1" t="s">
        <v>176678</v>
      </c>
      <c r="E51460" s="1">
        <v>300000.0</v>
      </c>
      <c r="F51460" s="1" t="s">
        <v>207</v>
      </c>
      <c r="K51460" s="1">
        <v>1.0</v>
      </c>
      <c r="L51460" s="3">
        <v>41334.0</v>
      </c>
      <c r="M51460" s="3">
        <v>41334.0</v>
      </c>
      <c r="N51460" s="3">
        <v>41334.0</v>
      </c>
    </row>
    <row r="51461">
      <c r="A51461" s="1" t="s">
        <v>176679</v>
      </c>
      <c r="B51461" s="1" t="s">
        <v>176680</v>
      </c>
      <c r="D51461" s="1" t="s">
        <v>117</v>
      </c>
      <c r="E51461" s="1" t="s">
        <v>43</v>
      </c>
      <c r="F51461" s="1" t="s">
        <v>18</v>
      </c>
      <c r="G51461" s="1" t="s">
        <v>25</v>
      </c>
      <c r="H51461" s="1" t="s">
        <v>89</v>
      </c>
      <c r="I51461" s="1" t="s">
        <v>3569</v>
      </c>
      <c r="J51461" s="1" t="s">
        <v>3569</v>
      </c>
      <c r="K51461" s="1">
        <v>1.0</v>
      </c>
      <c r="L51461" s="3">
        <v>41927.0</v>
      </c>
      <c r="M51461" s="3">
        <v>41973.0</v>
      </c>
      <c r="N51461" s="3">
        <v>41973.0</v>
      </c>
    </row>
    <row r="51462">
      <c r="A51462" s="1" t="s">
        <v>176681</v>
      </c>
      <c r="B51462" s="1" t="s">
        <v>176682</v>
      </c>
      <c r="C51462" s="2" t="s">
        <v>176683</v>
      </c>
      <c r="D51462" s="1" t="s">
        <v>411</v>
      </c>
      <c r="E51462" s="1">
        <v>1000000.0</v>
      </c>
      <c r="F51462" s="1" t="s">
        <v>18</v>
      </c>
      <c r="G51462" s="1" t="s">
        <v>860</v>
      </c>
      <c r="H51462" s="1" t="s">
        <v>56142</v>
      </c>
      <c r="I51462" s="1" t="s">
        <v>6907</v>
      </c>
      <c r="J51462" s="1" t="s">
        <v>176684</v>
      </c>
      <c r="K51462" s="1">
        <v>1.0</v>
      </c>
      <c r="M51462" s="3">
        <v>40448.0</v>
      </c>
      <c r="N51462" s="3">
        <v>40448.0</v>
      </c>
    </row>
    <row r="51463">
      <c r="A51463" s="1" t="s">
        <v>176685</v>
      </c>
      <c r="B51463" s="1" t="s">
        <v>176686</v>
      </c>
      <c r="C51463" s="2" t="s">
        <v>176687</v>
      </c>
      <c r="D51463" s="1" t="s">
        <v>176688</v>
      </c>
      <c r="E51463" s="1">
        <v>50000.0</v>
      </c>
      <c r="F51463" s="1" t="s">
        <v>18</v>
      </c>
      <c r="G51463" s="1" t="s">
        <v>25</v>
      </c>
      <c r="H51463" s="1" t="s">
        <v>89</v>
      </c>
      <c r="I51463" s="1" t="s">
        <v>2795</v>
      </c>
      <c r="J51463" s="1" t="s">
        <v>2795</v>
      </c>
      <c r="K51463" s="1">
        <v>1.0</v>
      </c>
      <c r="L51463" s="3">
        <v>41275.0</v>
      </c>
      <c r="M51463" s="3">
        <v>41275.0</v>
      </c>
      <c r="N51463" s="3">
        <v>41275.0</v>
      </c>
    </row>
    <row r="51464">
      <c r="A51464" s="1" t="s">
        <v>176689</v>
      </c>
      <c r="B51464" s="1" t="s">
        <v>176690</v>
      </c>
      <c r="C51464" s="2" t="s">
        <v>176691</v>
      </c>
      <c r="D51464" s="1" t="s">
        <v>176692</v>
      </c>
      <c r="E51464" s="1">
        <v>1805739.0</v>
      </c>
      <c r="F51464" s="1" t="s">
        <v>18</v>
      </c>
      <c r="G51464" s="1" t="s">
        <v>1062</v>
      </c>
      <c r="H51464" s="1">
        <v>16.0</v>
      </c>
      <c r="I51464" s="1" t="s">
        <v>1704</v>
      </c>
      <c r="J51464" s="1" t="s">
        <v>1704</v>
      </c>
      <c r="K51464" s="1">
        <v>1.0</v>
      </c>
      <c r="M51464" s="3">
        <v>41956.0</v>
      </c>
      <c r="N51464" s="3">
        <v>41956.0</v>
      </c>
    </row>
    <row r="51465">
      <c r="A51465" s="1" t="s">
        <v>176693</v>
      </c>
      <c r="B51465" s="1" t="s">
        <v>176694</v>
      </c>
      <c r="C51465" s="2" t="s">
        <v>176695</v>
      </c>
      <c r="D51465" s="1" t="s">
        <v>176696</v>
      </c>
      <c r="E51465" s="1">
        <v>1.775E7</v>
      </c>
      <c r="F51465" s="1" t="s">
        <v>207</v>
      </c>
      <c r="G51465" s="1" t="s">
        <v>25</v>
      </c>
      <c r="H51465" s="1" t="s">
        <v>158</v>
      </c>
      <c r="I51465" s="1" t="s">
        <v>244</v>
      </c>
      <c r="J51465" s="1" t="s">
        <v>17217</v>
      </c>
      <c r="K51465" s="1">
        <v>1.0</v>
      </c>
      <c r="M51465" s="3">
        <v>36976.0</v>
      </c>
      <c r="N51465" s="3">
        <v>36976.0</v>
      </c>
    </row>
    <row r="51466">
      <c r="A51466" s="1" t="s">
        <v>176697</v>
      </c>
      <c r="B51466" s="1" t="s">
        <v>176698</v>
      </c>
      <c r="C51466" s="2" t="s">
        <v>176699</v>
      </c>
      <c r="D51466" s="1" t="s">
        <v>94212</v>
      </c>
      <c r="E51466" s="1">
        <v>6.21E7</v>
      </c>
      <c r="F51466" s="1" t="s">
        <v>18</v>
      </c>
      <c r="G51466" s="1" t="s">
        <v>25</v>
      </c>
      <c r="H51466" s="1" t="s">
        <v>64</v>
      </c>
      <c r="I51466" s="1" t="s">
        <v>65</v>
      </c>
      <c r="J51466" s="1" t="s">
        <v>71</v>
      </c>
      <c r="K51466" s="1">
        <v>3.0</v>
      </c>
      <c r="L51466" s="3">
        <v>41456.0</v>
      </c>
      <c r="M51466" s="3">
        <v>41544.0</v>
      </c>
      <c r="N51466" s="3">
        <v>42115.0</v>
      </c>
    </row>
    <row r="51467">
      <c r="A51467" s="1" t="s">
        <v>176700</v>
      </c>
      <c r="B51467" s="1" t="s">
        <v>176701</v>
      </c>
      <c r="C51467" s="2" t="s">
        <v>176702</v>
      </c>
      <c r="D51467" s="1" t="s">
        <v>1247</v>
      </c>
      <c r="E51467" s="1">
        <v>8.212E7</v>
      </c>
      <c r="F51467" s="1" t="s">
        <v>207</v>
      </c>
      <c r="G51467" s="1" t="s">
        <v>25</v>
      </c>
      <c r="H51467" s="1" t="s">
        <v>64</v>
      </c>
      <c r="I51467" s="1" t="s">
        <v>65</v>
      </c>
      <c r="J51467" s="1" t="s">
        <v>606</v>
      </c>
      <c r="K51467" s="1">
        <v>5.0</v>
      </c>
      <c r="L51467" s="3">
        <v>39539.0</v>
      </c>
      <c r="M51467" s="3">
        <v>39899.0</v>
      </c>
      <c r="N51467" s="3">
        <v>42150.0</v>
      </c>
    </row>
    <row r="51468">
      <c r="A51468" s="1" t="s">
        <v>176703</v>
      </c>
      <c r="B51468" s="1" t="s">
        <v>176704</v>
      </c>
      <c r="C51468" s="2" t="s">
        <v>176705</v>
      </c>
      <c r="D51468" s="1" t="s">
        <v>176706</v>
      </c>
      <c r="E51468" s="1">
        <v>1.0E7</v>
      </c>
      <c r="F51468" s="1" t="s">
        <v>18</v>
      </c>
      <c r="G51468" s="1" t="s">
        <v>8906</v>
      </c>
      <c r="H51468" s="1">
        <v>11.0</v>
      </c>
      <c r="I51468" s="1" t="s">
        <v>8907</v>
      </c>
      <c r="J51468" s="1" t="s">
        <v>8907</v>
      </c>
      <c r="K51468" s="1">
        <v>1.0</v>
      </c>
      <c r="L51468" s="3">
        <v>41640.0</v>
      </c>
      <c r="M51468" s="3">
        <v>41275.0</v>
      </c>
      <c r="N51468" s="3">
        <v>41275.0</v>
      </c>
    </row>
    <row r="51469">
      <c r="A51469" s="1" t="s">
        <v>176707</v>
      </c>
      <c r="B51469" s="1" t="s">
        <v>176708</v>
      </c>
      <c r="C51469" s="2" t="s">
        <v>176709</v>
      </c>
      <c r="D51469" s="1" t="s">
        <v>1384</v>
      </c>
      <c r="E51469" s="1">
        <v>1.27E7</v>
      </c>
      <c r="F51469" s="1" t="s">
        <v>18</v>
      </c>
      <c r="G51469" s="1" t="s">
        <v>25</v>
      </c>
      <c r="H51469" s="1" t="s">
        <v>64</v>
      </c>
      <c r="I51469" s="1" t="s">
        <v>65</v>
      </c>
      <c r="J51469" s="1" t="s">
        <v>606</v>
      </c>
      <c r="K51469" s="1">
        <v>1.0</v>
      </c>
      <c r="L51469" s="3">
        <v>38718.0</v>
      </c>
      <c r="M51469" s="3">
        <v>39848.0</v>
      </c>
      <c r="N51469" s="3">
        <v>39848.0</v>
      </c>
    </row>
    <row r="51470">
      <c r="A51470" s="1" t="s">
        <v>176710</v>
      </c>
      <c r="B51470" s="1" t="s">
        <v>176711</v>
      </c>
      <c r="C51470" s="2" t="s">
        <v>176712</v>
      </c>
      <c r="D51470" s="1" t="s">
        <v>176713</v>
      </c>
      <c r="E51470" s="1">
        <v>40000.0</v>
      </c>
      <c r="F51470" s="1" t="s">
        <v>18</v>
      </c>
      <c r="K51470" s="1">
        <v>1.0</v>
      </c>
      <c r="L51470" s="3">
        <v>39814.0</v>
      </c>
      <c r="M51470" s="3">
        <v>41017.0</v>
      </c>
      <c r="N51470" s="3">
        <v>41017.0</v>
      </c>
    </row>
    <row r="51471">
      <c r="A51471" s="1" t="s">
        <v>176714</v>
      </c>
      <c r="B51471" s="1" t="s">
        <v>176715</v>
      </c>
      <c r="C51471" s="2" t="s">
        <v>176716</v>
      </c>
      <c r="D51471" s="1" t="s">
        <v>56</v>
      </c>
      <c r="E51471" s="1">
        <v>8191381.0</v>
      </c>
      <c r="F51471" s="1" t="s">
        <v>18</v>
      </c>
      <c r="G51471" s="1" t="s">
        <v>25</v>
      </c>
      <c r="H51471" s="1" t="s">
        <v>158</v>
      </c>
      <c r="I51471" s="1" t="s">
        <v>244</v>
      </c>
      <c r="J51471" s="1" t="s">
        <v>6959</v>
      </c>
      <c r="K51471" s="1">
        <v>5.0</v>
      </c>
      <c r="L51471" s="3">
        <v>38718.0</v>
      </c>
      <c r="M51471" s="3">
        <v>41192.0</v>
      </c>
      <c r="N51471" s="3">
        <v>42104.0</v>
      </c>
    </row>
    <row r="51472">
      <c r="A51472" s="1" t="s">
        <v>176717</v>
      </c>
      <c r="B51472" s="1" t="s">
        <v>176718</v>
      </c>
      <c r="C51472" s="2" t="s">
        <v>176719</v>
      </c>
      <c r="D51472" s="1" t="s">
        <v>70</v>
      </c>
      <c r="E51472" s="1">
        <v>800000.0</v>
      </c>
      <c r="F51472" s="1" t="s">
        <v>18</v>
      </c>
      <c r="G51472" s="1" t="s">
        <v>25</v>
      </c>
      <c r="H51472" s="1" t="s">
        <v>286</v>
      </c>
      <c r="I51472" s="1" t="s">
        <v>874</v>
      </c>
      <c r="J51472" s="1" t="s">
        <v>18977</v>
      </c>
      <c r="K51472" s="1">
        <v>1.0</v>
      </c>
      <c r="L51472" s="3">
        <v>39144.0</v>
      </c>
      <c r="M51472" s="3">
        <v>41521.0</v>
      </c>
      <c r="N51472" s="3">
        <v>41521.0</v>
      </c>
    </row>
    <row r="51473">
      <c r="A51473" s="1" t="s">
        <v>176720</v>
      </c>
      <c r="B51473" s="1" t="s">
        <v>176721</v>
      </c>
      <c r="C51473" s="2" t="s">
        <v>176722</v>
      </c>
      <c r="D51473" s="1" t="s">
        <v>718</v>
      </c>
      <c r="E51473" s="1">
        <v>1350000.0</v>
      </c>
      <c r="F51473" s="1" t="s">
        <v>18</v>
      </c>
      <c r="G51473" s="1" t="s">
        <v>650</v>
      </c>
      <c r="H51473" s="1">
        <v>9.0</v>
      </c>
      <c r="I51473" s="1" t="s">
        <v>2072</v>
      </c>
      <c r="J51473" s="1" t="s">
        <v>2072</v>
      </c>
      <c r="K51473" s="1">
        <v>2.0</v>
      </c>
      <c r="L51473" s="3">
        <v>40483.0</v>
      </c>
      <c r="M51473" s="3">
        <v>41422.0</v>
      </c>
      <c r="N51473" s="3">
        <v>41547.0</v>
      </c>
    </row>
    <row r="51474">
      <c r="A51474" s="1" t="s">
        <v>176723</v>
      </c>
      <c r="B51474" s="1" t="s">
        <v>176724</v>
      </c>
      <c r="C51474" s="2" t="s">
        <v>176725</v>
      </c>
      <c r="D51474" s="1" t="s">
        <v>4053</v>
      </c>
      <c r="E51474" s="1">
        <v>800000.0</v>
      </c>
      <c r="F51474" s="1" t="s">
        <v>18</v>
      </c>
      <c r="G51474" s="1" t="s">
        <v>4153</v>
      </c>
      <c r="H51474" s="1">
        <v>40.0</v>
      </c>
      <c r="I51474" s="1" t="s">
        <v>4154</v>
      </c>
      <c r="J51474" s="1" t="s">
        <v>4154</v>
      </c>
      <c r="K51474" s="1">
        <v>1.0</v>
      </c>
      <c r="L51474" s="3">
        <v>39995.0</v>
      </c>
      <c r="M51474" s="3">
        <v>42026.0</v>
      </c>
      <c r="N51474" s="3">
        <v>42026.0</v>
      </c>
    </row>
    <row r="51475">
      <c r="A51475" s="1" t="s">
        <v>176726</v>
      </c>
      <c r="B51475" s="1" t="s">
        <v>176727</v>
      </c>
      <c r="C51475" s="2" t="s">
        <v>176728</v>
      </c>
      <c r="D51475" s="1" t="s">
        <v>741</v>
      </c>
      <c r="E51475" s="1">
        <v>1.06E8</v>
      </c>
      <c r="F51475" s="1" t="s">
        <v>18</v>
      </c>
      <c r="G51475" s="1" t="s">
        <v>699</v>
      </c>
      <c r="H51475" s="1">
        <v>2.0</v>
      </c>
      <c r="I51475" s="1" t="s">
        <v>14075</v>
      </c>
      <c r="J51475" s="1" t="s">
        <v>14075</v>
      </c>
      <c r="K51475" s="1">
        <v>6.0</v>
      </c>
      <c r="L51475" s="3">
        <v>38139.0</v>
      </c>
      <c r="M51475" s="3">
        <v>38446.0</v>
      </c>
      <c r="N51475" s="3">
        <v>40687.0</v>
      </c>
    </row>
    <row r="51476">
      <c r="A51476" s="1" t="s">
        <v>176729</v>
      </c>
      <c r="B51476" s="1" t="s">
        <v>176730</v>
      </c>
      <c r="C51476" s="2" t="s">
        <v>176731</v>
      </c>
      <c r="D51476" s="1" t="s">
        <v>176732</v>
      </c>
      <c r="E51476" s="1">
        <v>568936.0</v>
      </c>
      <c r="F51476" s="1" t="s">
        <v>18</v>
      </c>
      <c r="G51476" s="1" t="s">
        <v>128</v>
      </c>
      <c r="H51476" s="1" t="s">
        <v>129</v>
      </c>
      <c r="I51476" s="1" t="s">
        <v>130</v>
      </c>
      <c r="J51476" s="1" t="s">
        <v>130</v>
      </c>
      <c r="K51476" s="1">
        <v>4.0</v>
      </c>
      <c r="L51476" s="3">
        <v>40909.0</v>
      </c>
      <c r="M51476" s="3">
        <v>41275.0</v>
      </c>
      <c r="N51476" s="3">
        <v>41976.0</v>
      </c>
    </row>
    <row r="51477">
      <c r="A51477" s="1" t="s">
        <v>176733</v>
      </c>
      <c r="B51477" s="1" t="s">
        <v>176734</v>
      </c>
      <c r="C51477" s="2" t="s">
        <v>176735</v>
      </c>
      <c r="D51477" s="1" t="s">
        <v>176736</v>
      </c>
      <c r="E51477" s="1">
        <v>750000.0</v>
      </c>
      <c r="F51477" s="1" t="s">
        <v>18</v>
      </c>
      <c r="G51477" s="1" t="s">
        <v>25</v>
      </c>
      <c r="H51477" s="1" t="s">
        <v>64</v>
      </c>
      <c r="I51477" s="1" t="s">
        <v>65</v>
      </c>
      <c r="J51477" s="1" t="s">
        <v>71</v>
      </c>
      <c r="K51477" s="1">
        <v>2.0</v>
      </c>
      <c r="L51477" s="3">
        <v>40909.0</v>
      </c>
      <c r="M51477" s="3">
        <v>40756.0</v>
      </c>
      <c r="N51477" s="3">
        <v>41495.0</v>
      </c>
    </row>
    <row r="51478">
      <c r="A51478" s="1" t="s">
        <v>176737</v>
      </c>
      <c r="B51478" s="1" t="s">
        <v>176738</v>
      </c>
      <c r="C51478" s="2" t="s">
        <v>176739</v>
      </c>
      <c r="D51478" s="1" t="s">
        <v>176740</v>
      </c>
      <c r="E51478" s="1">
        <v>156300.0</v>
      </c>
      <c r="F51478" s="1" t="s">
        <v>18</v>
      </c>
      <c r="G51478" s="1" t="s">
        <v>552</v>
      </c>
      <c r="H51478" s="1">
        <v>56.0</v>
      </c>
      <c r="I51478" s="1" t="s">
        <v>2552</v>
      </c>
      <c r="J51478" s="1" t="s">
        <v>2552</v>
      </c>
      <c r="K51478" s="1">
        <v>1.0</v>
      </c>
      <c r="M51478" s="3">
        <v>41037.0</v>
      </c>
      <c r="N51478" s="3">
        <v>41037.0</v>
      </c>
    </row>
    <row r="51479">
      <c r="A51479" s="1" t="s">
        <v>176741</v>
      </c>
      <c r="B51479" s="1" t="s">
        <v>176742</v>
      </c>
      <c r="C51479" s="2" t="s">
        <v>176743</v>
      </c>
      <c r="D51479" s="1" t="s">
        <v>117010</v>
      </c>
      <c r="E51479" s="1">
        <v>1.1375E8</v>
      </c>
      <c r="F51479" s="1" t="s">
        <v>113</v>
      </c>
      <c r="G51479" s="1" t="s">
        <v>25</v>
      </c>
      <c r="H51479" s="1" t="s">
        <v>64</v>
      </c>
      <c r="I51479" s="1" t="s">
        <v>65</v>
      </c>
      <c r="J51479" s="1" t="s">
        <v>1103</v>
      </c>
      <c r="K51479" s="1">
        <v>6.0</v>
      </c>
      <c r="L51479" s="3">
        <v>38322.0</v>
      </c>
      <c r="M51479" s="3">
        <v>38322.0</v>
      </c>
      <c r="N51479" s="3">
        <v>40246.0</v>
      </c>
    </row>
    <row r="51480">
      <c r="A51480" s="1" t="s">
        <v>176744</v>
      </c>
      <c r="B51480" s="1" t="s">
        <v>176745</v>
      </c>
      <c r="C51480" s="2" t="s">
        <v>176746</v>
      </c>
      <c r="E51480" s="1" t="s">
        <v>43</v>
      </c>
      <c r="F51480" s="1" t="s">
        <v>18</v>
      </c>
      <c r="K51480" s="1">
        <v>1.0</v>
      </c>
      <c r="M51480" s="3">
        <v>41640.0</v>
      </c>
      <c r="N51480" s="3">
        <v>41640.0</v>
      </c>
    </row>
    <row r="51481">
      <c r="A51481" s="1" t="s">
        <v>176747</v>
      </c>
      <c r="B51481" s="1" t="s">
        <v>176748</v>
      </c>
      <c r="C51481" s="2" t="s">
        <v>176749</v>
      </c>
      <c r="D51481" s="1" t="s">
        <v>1384</v>
      </c>
      <c r="E51481" s="1">
        <v>7.677E7</v>
      </c>
      <c r="F51481" s="1" t="s">
        <v>18</v>
      </c>
      <c r="G51481" s="1" t="s">
        <v>1062</v>
      </c>
      <c r="H51481" s="1">
        <v>2.0</v>
      </c>
      <c r="I51481" s="1" t="s">
        <v>1698</v>
      </c>
      <c r="J51481" s="1" t="s">
        <v>176750</v>
      </c>
      <c r="K51481" s="1">
        <v>2.0</v>
      </c>
      <c r="M51481" s="3">
        <v>39372.0</v>
      </c>
      <c r="N51481" s="3">
        <v>40124.0</v>
      </c>
    </row>
    <row r="51482">
      <c r="A51482" s="1" t="s">
        <v>176751</v>
      </c>
      <c r="B51482" s="1" t="s">
        <v>176752</v>
      </c>
      <c r="D51482" s="1" t="s">
        <v>94</v>
      </c>
      <c r="E51482" s="1">
        <v>1502245.0</v>
      </c>
      <c r="F51482" s="1" t="s">
        <v>18</v>
      </c>
      <c r="G51482" s="1" t="s">
        <v>25</v>
      </c>
      <c r="H51482" s="1" t="s">
        <v>82</v>
      </c>
      <c r="I51482" s="1" t="s">
        <v>1764</v>
      </c>
      <c r="J51482" s="1" t="s">
        <v>1765</v>
      </c>
      <c r="K51482" s="1">
        <v>1.0</v>
      </c>
      <c r="L51482" s="3">
        <v>36161.0</v>
      </c>
      <c r="M51482" s="3">
        <v>40011.0</v>
      </c>
      <c r="N51482" s="3">
        <v>40011.0</v>
      </c>
    </row>
    <row r="51483">
      <c r="A51483" s="1" t="s">
        <v>176753</v>
      </c>
      <c r="B51483" s="1" t="s">
        <v>176754</v>
      </c>
      <c r="D51483" s="1" t="s">
        <v>357</v>
      </c>
      <c r="E51483" s="1">
        <v>1.6295491E7</v>
      </c>
      <c r="F51483" s="1" t="s">
        <v>18</v>
      </c>
      <c r="G51483" s="1" t="s">
        <v>37</v>
      </c>
      <c r="H51483" s="1">
        <v>32.0</v>
      </c>
      <c r="I51483" s="1" t="s">
        <v>1515</v>
      </c>
      <c r="J51483" s="1" t="s">
        <v>176755</v>
      </c>
      <c r="K51483" s="1">
        <v>1.0</v>
      </c>
      <c r="L51483" s="3">
        <v>36586.0</v>
      </c>
      <c r="M51483" s="3">
        <v>41699.0</v>
      </c>
      <c r="N51483" s="3">
        <v>41699.0</v>
      </c>
    </row>
    <row r="51484">
      <c r="A51484" s="1" t="s">
        <v>176756</v>
      </c>
      <c r="B51484" s="1" t="s">
        <v>176757</v>
      </c>
      <c r="C51484" s="2" t="s">
        <v>176758</v>
      </c>
      <c r="D51484" s="1" t="s">
        <v>75</v>
      </c>
      <c r="E51484" s="1">
        <v>2.9610541E7</v>
      </c>
      <c r="F51484" s="1" t="s">
        <v>18</v>
      </c>
      <c r="G51484" s="1" t="s">
        <v>37</v>
      </c>
      <c r="H51484" s="1">
        <v>32.0</v>
      </c>
      <c r="I51484" s="1" t="s">
        <v>10037</v>
      </c>
      <c r="J51484" s="1" t="s">
        <v>10037</v>
      </c>
      <c r="K51484" s="1">
        <v>2.0</v>
      </c>
      <c r="L51484" s="3">
        <v>37104.0</v>
      </c>
      <c r="M51484" s="3">
        <v>40087.0</v>
      </c>
      <c r="N51484" s="3">
        <v>40330.0</v>
      </c>
    </row>
    <row r="51485">
      <c r="A51485" s="1" t="s">
        <v>176759</v>
      </c>
      <c r="B51485" s="1" t="s">
        <v>176760</v>
      </c>
      <c r="C51485" s="2" t="s">
        <v>176761</v>
      </c>
      <c r="D51485" s="1" t="s">
        <v>357</v>
      </c>
      <c r="E51485" s="1">
        <v>1573905.0</v>
      </c>
      <c r="F51485" s="1" t="s">
        <v>18</v>
      </c>
      <c r="G51485" s="1" t="s">
        <v>37</v>
      </c>
      <c r="H51485" s="1">
        <v>32.0</v>
      </c>
      <c r="I51485" s="1" t="s">
        <v>10037</v>
      </c>
      <c r="J51485" s="1" t="s">
        <v>10037</v>
      </c>
      <c r="K51485" s="1">
        <v>1.0</v>
      </c>
      <c r="M51485" s="3">
        <v>39448.0</v>
      </c>
      <c r="N51485" s="3">
        <v>39448.0</v>
      </c>
    </row>
    <row r="51486">
      <c r="A51486" s="1" t="s">
        <v>176762</v>
      </c>
      <c r="B51486" s="1" t="s">
        <v>176763</v>
      </c>
      <c r="C51486" s="2" t="s">
        <v>176764</v>
      </c>
      <c r="E51486" s="1" t="s">
        <v>43</v>
      </c>
      <c r="F51486" s="1" t="s">
        <v>207</v>
      </c>
      <c r="K51486" s="1">
        <v>1.0</v>
      </c>
      <c r="M51486" s="3">
        <v>42057.0</v>
      </c>
      <c r="N51486" s="3">
        <v>42057.0</v>
      </c>
    </row>
    <row r="51487">
      <c r="A51487" s="1" t="s">
        <v>176765</v>
      </c>
      <c r="B51487" s="1" t="s">
        <v>176766</v>
      </c>
      <c r="C51487" s="2" t="s">
        <v>176767</v>
      </c>
      <c r="D51487" s="1" t="s">
        <v>176768</v>
      </c>
      <c r="E51487" s="1">
        <v>565000.0</v>
      </c>
      <c r="F51487" s="1" t="s">
        <v>18</v>
      </c>
      <c r="G51487" s="1" t="s">
        <v>25</v>
      </c>
      <c r="H51487" s="1" t="s">
        <v>121</v>
      </c>
      <c r="I51487" s="1" t="s">
        <v>122</v>
      </c>
      <c r="J51487" s="1" t="s">
        <v>122</v>
      </c>
      <c r="K51487" s="1">
        <v>3.0</v>
      </c>
      <c r="L51487" s="3">
        <v>40544.0</v>
      </c>
      <c r="M51487" s="3">
        <v>41709.0</v>
      </c>
      <c r="N51487" s="3">
        <v>42070.0</v>
      </c>
    </row>
    <row r="51488">
      <c r="A51488" s="1" t="s">
        <v>176769</v>
      </c>
      <c r="B51488" s="1" t="s">
        <v>176770</v>
      </c>
      <c r="D51488" s="1" t="s">
        <v>1384</v>
      </c>
      <c r="E51488" s="1">
        <v>1.022E7</v>
      </c>
      <c r="F51488" s="1" t="s">
        <v>18</v>
      </c>
      <c r="G51488" s="1" t="s">
        <v>128</v>
      </c>
      <c r="H51488" s="1" t="s">
        <v>8199</v>
      </c>
      <c r="I51488" s="1" t="s">
        <v>8200</v>
      </c>
      <c r="J51488" s="1" t="s">
        <v>8200</v>
      </c>
      <c r="K51488" s="1">
        <v>2.0</v>
      </c>
      <c r="L51488" s="3">
        <v>37987.0</v>
      </c>
      <c r="M51488" s="3">
        <v>38477.0</v>
      </c>
      <c r="N51488" s="3">
        <v>38985.0</v>
      </c>
    </row>
    <row r="51489">
      <c r="A51489" s="1" t="s">
        <v>176771</v>
      </c>
      <c r="B51489" s="1" t="s">
        <v>176772</v>
      </c>
      <c r="C51489" s="2" t="s">
        <v>176773</v>
      </c>
      <c r="D51489" s="1" t="s">
        <v>176774</v>
      </c>
      <c r="E51489" s="1">
        <v>4.3105472E7</v>
      </c>
      <c r="F51489" s="1" t="s">
        <v>207</v>
      </c>
      <c r="G51489" s="1" t="s">
        <v>25</v>
      </c>
      <c r="H51489" s="1" t="s">
        <v>158</v>
      </c>
      <c r="I51489" s="1" t="s">
        <v>244</v>
      </c>
      <c r="J51489" s="1" t="s">
        <v>3303</v>
      </c>
      <c r="K51489" s="1">
        <v>3.0</v>
      </c>
      <c r="M51489" s="3">
        <v>38246.0</v>
      </c>
      <c r="N51489" s="3">
        <v>39946.0</v>
      </c>
    </row>
    <row r="51490">
      <c r="A51490" s="1" t="s">
        <v>176775</v>
      </c>
      <c r="B51490" s="1" t="s">
        <v>176776</v>
      </c>
      <c r="C51490" s="2" t="s">
        <v>176777</v>
      </c>
      <c r="E51490" s="1">
        <v>3760960.51349648</v>
      </c>
      <c r="F51490" s="1" t="s">
        <v>18</v>
      </c>
      <c r="G51490" s="1" t="s">
        <v>1062</v>
      </c>
      <c r="H51490" s="1">
        <v>16.0</v>
      </c>
      <c r="I51490" s="1" t="s">
        <v>1704</v>
      </c>
      <c r="J51490" s="1" t="s">
        <v>1704</v>
      </c>
      <c r="K51490" s="1">
        <v>1.0</v>
      </c>
      <c r="M51490" s="3">
        <v>42317.0</v>
      </c>
      <c r="N51490" s="3">
        <v>42317.0</v>
      </c>
    </row>
    <row r="51491">
      <c r="A51491" s="1" t="s">
        <v>176778</v>
      </c>
      <c r="B51491" s="1" t="s">
        <v>176779</v>
      </c>
      <c r="C51491" s="2" t="s">
        <v>176780</v>
      </c>
      <c r="D51491" s="1" t="s">
        <v>42</v>
      </c>
      <c r="E51491" s="1">
        <v>885000.0</v>
      </c>
      <c r="F51491" s="1" t="s">
        <v>207</v>
      </c>
      <c r="G51491" s="1" t="s">
        <v>552</v>
      </c>
      <c r="H51491" s="1">
        <v>57.0</v>
      </c>
      <c r="I51491" s="1" t="s">
        <v>176781</v>
      </c>
      <c r="J51491" s="1" t="s">
        <v>176782</v>
      </c>
      <c r="K51491" s="1">
        <v>1.0</v>
      </c>
      <c r="M51491" s="3">
        <v>39351.0</v>
      </c>
      <c r="N51491" s="3">
        <v>39351.0</v>
      </c>
    </row>
    <row r="51492">
      <c r="A51492" s="1" t="s">
        <v>176783</v>
      </c>
      <c r="B51492" s="1" t="s">
        <v>176784</v>
      </c>
      <c r="C51492" s="2" t="s">
        <v>176785</v>
      </c>
      <c r="E51492" s="1" t="s">
        <v>43</v>
      </c>
      <c r="F51492" s="1" t="s">
        <v>18</v>
      </c>
      <c r="K51492" s="1">
        <v>1.0</v>
      </c>
      <c r="M51492" s="3">
        <v>41491.0</v>
      </c>
      <c r="N51492" s="3">
        <v>41491.0</v>
      </c>
    </row>
    <row r="51493">
      <c r="A51493" s="1" t="s">
        <v>176786</v>
      </c>
      <c r="B51493" s="1" t="s">
        <v>176787</v>
      </c>
      <c r="C51493" s="2" t="s">
        <v>176788</v>
      </c>
      <c r="D51493" s="1" t="s">
        <v>176789</v>
      </c>
      <c r="E51493" s="1">
        <v>3.5E7</v>
      </c>
      <c r="F51493" s="1" t="s">
        <v>18</v>
      </c>
      <c r="G51493" s="1" t="s">
        <v>25</v>
      </c>
      <c r="H51493" s="1" t="s">
        <v>64</v>
      </c>
      <c r="I51493" s="1" t="s">
        <v>65</v>
      </c>
      <c r="J51493" s="1" t="s">
        <v>71</v>
      </c>
      <c r="K51493" s="1">
        <v>5.0</v>
      </c>
      <c r="L51493" s="3">
        <v>40940.0</v>
      </c>
      <c r="M51493" s="3">
        <v>40878.0</v>
      </c>
      <c r="N51493" s="3">
        <v>41897.0</v>
      </c>
    </row>
    <row r="51494">
      <c r="A51494" s="1" t="s">
        <v>176790</v>
      </c>
      <c r="B51494" s="1" t="s">
        <v>176791</v>
      </c>
      <c r="C51494" s="2" t="s">
        <v>176792</v>
      </c>
      <c r="D51494" s="1" t="s">
        <v>176793</v>
      </c>
      <c r="E51494" s="1">
        <v>6000000.0</v>
      </c>
      <c r="F51494" s="1" t="s">
        <v>18</v>
      </c>
      <c r="G51494" s="1" t="s">
        <v>25</v>
      </c>
      <c r="H51494" s="1" t="s">
        <v>64</v>
      </c>
      <c r="I51494" s="1" t="s">
        <v>65</v>
      </c>
      <c r="J51494" s="1" t="s">
        <v>606</v>
      </c>
      <c r="K51494" s="1">
        <v>1.0</v>
      </c>
      <c r="L51494" s="3">
        <v>41183.0</v>
      </c>
      <c r="M51494" s="3">
        <v>41682.0</v>
      </c>
      <c r="N51494" s="3">
        <v>41682.0</v>
      </c>
    </row>
    <row r="51495">
      <c r="A51495" s="1" t="s">
        <v>176794</v>
      </c>
      <c r="B51495" s="1" t="s">
        <v>176787</v>
      </c>
      <c r="C51495" s="2" t="s">
        <v>176795</v>
      </c>
      <c r="D51495" s="1" t="s">
        <v>30237</v>
      </c>
      <c r="E51495" s="1">
        <v>1.512E7</v>
      </c>
      <c r="F51495" s="1" t="s">
        <v>18</v>
      </c>
      <c r="G51495" s="1" t="s">
        <v>25</v>
      </c>
      <c r="H51495" s="1" t="s">
        <v>1011</v>
      </c>
      <c r="I51495" s="1" t="s">
        <v>1012</v>
      </c>
      <c r="J51495" s="1" t="s">
        <v>1012</v>
      </c>
      <c r="K51495" s="1">
        <v>4.0</v>
      </c>
      <c r="L51495" s="3">
        <v>40179.0</v>
      </c>
      <c r="M51495" s="3">
        <v>40848.0</v>
      </c>
      <c r="N51495" s="3">
        <v>42328.0</v>
      </c>
    </row>
    <row r="51496">
      <c r="A51496" s="1" t="s">
        <v>176796</v>
      </c>
      <c r="B51496" s="2" t="s">
        <v>176797</v>
      </c>
      <c r="C51496" s="2" t="s">
        <v>176798</v>
      </c>
      <c r="D51496" s="1" t="s">
        <v>176799</v>
      </c>
      <c r="E51496" s="1">
        <v>5100000.0</v>
      </c>
      <c r="F51496" s="1" t="s">
        <v>207</v>
      </c>
      <c r="G51496" s="1" t="s">
        <v>25</v>
      </c>
      <c r="H51496" s="1" t="s">
        <v>64</v>
      </c>
      <c r="I51496" s="1" t="s">
        <v>65</v>
      </c>
      <c r="J51496" s="1" t="s">
        <v>71</v>
      </c>
      <c r="K51496" s="1">
        <v>2.0</v>
      </c>
      <c r="L51496" s="3">
        <v>40299.0</v>
      </c>
      <c r="M51496" s="3">
        <v>40179.0</v>
      </c>
      <c r="N51496" s="3">
        <v>40602.0</v>
      </c>
    </row>
    <row r="51497">
      <c r="A51497" s="1" t="s">
        <v>176800</v>
      </c>
      <c r="B51497" s="1" t="s">
        <v>176801</v>
      </c>
      <c r="C51497" s="2" t="s">
        <v>176802</v>
      </c>
      <c r="D51497" s="1" t="s">
        <v>14240</v>
      </c>
      <c r="E51497" s="1">
        <v>1000000.0</v>
      </c>
      <c r="F51497" s="1" t="s">
        <v>18</v>
      </c>
      <c r="G51497" s="1" t="s">
        <v>25</v>
      </c>
      <c r="H51497" s="1" t="s">
        <v>64</v>
      </c>
      <c r="I51497" s="1" t="s">
        <v>95</v>
      </c>
      <c r="J51497" s="1" t="s">
        <v>376</v>
      </c>
      <c r="K51497" s="1">
        <v>1.0</v>
      </c>
      <c r="L51497" s="3">
        <v>41671.0</v>
      </c>
      <c r="M51497" s="3">
        <v>41995.0</v>
      </c>
      <c r="N51497" s="3">
        <v>41995.0</v>
      </c>
    </row>
    <row r="51498">
      <c r="A51498" s="1" t="s">
        <v>176803</v>
      </c>
      <c r="B51498" s="1" t="s">
        <v>176804</v>
      </c>
      <c r="C51498" s="2" t="s">
        <v>176805</v>
      </c>
      <c r="E51498" s="1">
        <v>120000.0</v>
      </c>
      <c r="F51498" s="1" t="s">
        <v>18</v>
      </c>
      <c r="K51498" s="1">
        <v>1.0</v>
      </c>
      <c r="L51498" s="3">
        <v>42236.0</v>
      </c>
      <c r="M51498" s="3">
        <v>42323.0</v>
      </c>
      <c r="N51498" s="3">
        <v>42323.0</v>
      </c>
    </row>
    <row r="51499">
      <c r="A51499" s="1" t="s">
        <v>176806</v>
      </c>
      <c r="B51499" s="1" t="s">
        <v>176807</v>
      </c>
      <c r="C51499" s="2" t="s">
        <v>176808</v>
      </c>
      <c r="D51499" s="1" t="s">
        <v>176809</v>
      </c>
      <c r="E51499" s="1">
        <v>150000.0</v>
      </c>
      <c r="F51499" s="1" t="s">
        <v>18</v>
      </c>
      <c r="G51499" s="1" t="s">
        <v>699</v>
      </c>
      <c r="H51499" s="1">
        <v>5.0</v>
      </c>
      <c r="I51499" s="1" t="s">
        <v>700</v>
      </c>
      <c r="J51499" s="1" t="s">
        <v>700</v>
      </c>
      <c r="K51499" s="1">
        <v>1.0</v>
      </c>
      <c r="L51499" s="3">
        <v>40179.0</v>
      </c>
      <c r="M51499" s="3">
        <v>40299.0</v>
      </c>
      <c r="N51499" s="3">
        <v>40299.0</v>
      </c>
    </row>
    <row r="51500">
      <c r="A51500" s="1" t="s">
        <v>176810</v>
      </c>
      <c r="B51500" s="1" t="s">
        <v>176811</v>
      </c>
      <c r="C51500" s="2" t="s">
        <v>176812</v>
      </c>
      <c r="D51500" s="1" t="s">
        <v>36</v>
      </c>
      <c r="E51500" s="1" t="s">
        <v>43</v>
      </c>
      <c r="F51500" s="1" t="s">
        <v>18</v>
      </c>
      <c r="G51500" s="1" t="s">
        <v>25</v>
      </c>
      <c r="H51500" s="1" t="s">
        <v>64</v>
      </c>
      <c r="I51500" s="1" t="s">
        <v>65</v>
      </c>
      <c r="J51500" s="1" t="s">
        <v>71</v>
      </c>
      <c r="K51500" s="1">
        <v>1.0</v>
      </c>
      <c r="L51500" s="3">
        <v>41153.0</v>
      </c>
      <c r="M51500" s="3">
        <v>41640.0</v>
      </c>
      <c r="N51500" s="3">
        <v>41640.0</v>
      </c>
    </row>
    <row r="51501">
      <c r="A51501" s="1" t="s">
        <v>176813</v>
      </c>
      <c r="B51501" s="1" t="s">
        <v>176814</v>
      </c>
      <c r="C51501" s="2" t="s">
        <v>176815</v>
      </c>
      <c r="D51501" s="1" t="s">
        <v>176816</v>
      </c>
      <c r="E51501" s="1">
        <v>80000.0</v>
      </c>
      <c r="F51501" s="1" t="s">
        <v>18</v>
      </c>
      <c r="G51501" s="1" t="s">
        <v>25</v>
      </c>
      <c r="H51501" s="1" t="s">
        <v>106</v>
      </c>
      <c r="I51501" s="1" t="s">
        <v>107</v>
      </c>
      <c r="J51501" s="1" t="s">
        <v>108</v>
      </c>
      <c r="K51501" s="1">
        <v>1.0</v>
      </c>
      <c r="L51501" s="3">
        <v>41080.0</v>
      </c>
      <c r="M51501" s="3">
        <v>41913.0</v>
      </c>
      <c r="N51501" s="3">
        <v>41913.0</v>
      </c>
    </row>
    <row r="51502">
      <c r="A51502" s="1" t="s">
        <v>176817</v>
      </c>
      <c r="B51502" s="1" t="s">
        <v>176818</v>
      </c>
      <c r="C51502" s="2" t="s">
        <v>176819</v>
      </c>
      <c r="D51502" s="1" t="s">
        <v>176820</v>
      </c>
      <c r="E51502" s="1">
        <v>1.17E7</v>
      </c>
      <c r="F51502" s="1" t="s">
        <v>18</v>
      </c>
      <c r="G51502" s="1" t="s">
        <v>57</v>
      </c>
      <c r="H51502" s="1" t="s">
        <v>202</v>
      </c>
      <c r="I51502" s="1" t="s">
        <v>12004</v>
      </c>
      <c r="J51502" s="1" t="s">
        <v>12004</v>
      </c>
      <c r="K51502" s="1">
        <v>3.0</v>
      </c>
      <c r="L51502" s="3">
        <v>37987.0</v>
      </c>
      <c r="M51502" s="3">
        <v>40309.0</v>
      </c>
      <c r="N51502" s="3">
        <v>41233.0</v>
      </c>
    </row>
    <row r="51503">
      <c r="A51503" s="1" t="s">
        <v>176821</v>
      </c>
      <c r="B51503" s="1" t="s">
        <v>176822</v>
      </c>
      <c r="C51503" s="2" t="s">
        <v>176823</v>
      </c>
      <c r="D51503" s="1" t="s">
        <v>176824</v>
      </c>
      <c r="E51503" s="1">
        <v>20000.0</v>
      </c>
      <c r="F51503" s="1" t="s">
        <v>18</v>
      </c>
      <c r="G51503" s="1" t="s">
        <v>25</v>
      </c>
      <c r="H51503" s="1" t="s">
        <v>644</v>
      </c>
      <c r="I51503" s="1" t="s">
        <v>645</v>
      </c>
      <c r="J51503" s="1" t="s">
        <v>645</v>
      </c>
      <c r="K51503" s="1">
        <v>1.0</v>
      </c>
      <c r="L51503" s="3">
        <v>41791.0</v>
      </c>
      <c r="M51503" s="3">
        <v>42240.0</v>
      </c>
      <c r="N51503" s="3">
        <v>42240.0</v>
      </c>
    </row>
    <row r="51504">
      <c r="A51504" s="1" t="s">
        <v>176825</v>
      </c>
      <c r="B51504" s="1" t="s">
        <v>176826</v>
      </c>
      <c r="C51504" s="2" t="s">
        <v>176827</v>
      </c>
      <c r="D51504" s="1" t="s">
        <v>56</v>
      </c>
      <c r="E51504" s="1">
        <v>3.2599E7</v>
      </c>
      <c r="F51504" s="1" t="s">
        <v>18</v>
      </c>
      <c r="G51504" s="1" t="s">
        <v>25</v>
      </c>
      <c r="H51504" s="1" t="s">
        <v>158</v>
      </c>
      <c r="I51504" s="1" t="s">
        <v>244</v>
      </c>
      <c r="J51504" s="1" t="s">
        <v>245</v>
      </c>
      <c r="K51504" s="1">
        <v>2.0</v>
      </c>
      <c r="L51504" s="3">
        <v>40909.0</v>
      </c>
      <c r="M51504" s="3">
        <v>41383.0</v>
      </c>
      <c r="N51504" s="3">
        <v>41569.0</v>
      </c>
    </row>
    <row r="51505">
      <c r="A51505" s="1" t="s">
        <v>176828</v>
      </c>
      <c r="B51505" s="1" t="s">
        <v>176829</v>
      </c>
      <c r="C51505" s="2" t="s">
        <v>176830</v>
      </c>
      <c r="D51505" s="1" t="s">
        <v>1377</v>
      </c>
      <c r="E51505" s="1">
        <v>218000.0</v>
      </c>
      <c r="F51505" s="1" t="s">
        <v>18</v>
      </c>
      <c r="G51505" s="1" t="s">
        <v>1062</v>
      </c>
      <c r="H51505" s="1">
        <v>16.0</v>
      </c>
      <c r="K51505" s="1">
        <v>2.0</v>
      </c>
      <c r="M51505" s="3">
        <v>41848.0</v>
      </c>
      <c r="N51505" s="3">
        <v>42170.0</v>
      </c>
    </row>
    <row r="51506">
      <c r="A51506" s="1" t="s">
        <v>176831</v>
      </c>
      <c r="B51506" s="1" t="s">
        <v>176832</v>
      </c>
      <c r="C51506" s="2" t="s">
        <v>176833</v>
      </c>
      <c r="D51506" s="1" t="s">
        <v>176834</v>
      </c>
      <c r="E51506" s="1">
        <v>3.2E7</v>
      </c>
      <c r="F51506" s="1" t="s">
        <v>113</v>
      </c>
      <c r="G51506" s="1" t="s">
        <v>25</v>
      </c>
      <c r="H51506" s="1" t="s">
        <v>64</v>
      </c>
      <c r="I51506" s="1" t="s">
        <v>65</v>
      </c>
      <c r="J51506" s="1" t="s">
        <v>1402</v>
      </c>
      <c r="K51506" s="1">
        <v>4.0</v>
      </c>
      <c r="L51506" s="3">
        <v>36465.0</v>
      </c>
      <c r="M51506" s="3">
        <v>36495.0</v>
      </c>
      <c r="N51506" s="3">
        <v>39114.0</v>
      </c>
    </row>
    <row r="51507">
      <c r="A51507" s="1" t="s">
        <v>176835</v>
      </c>
      <c r="B51507" s="1" t="s">
        <v>176836</v>
      </c>
      <c r="C51507" s="2" t="s">
        <v>176837</v>
      </c>
      <c r="D51507" s="1" t="s">
        <v>176838</v>
      </c>
      <c r="E51507" s="1" t="s">
        <v>43</v>
      </c>
      <c r="F51507" s="1" t="s">
        <v>18</v>
      </c>
      <c r="G51507" s="1" t="s">
        <v>25</v>
      </c>
      <c r="H51507" s="1" t="s">
        <v>106</v>
      </c>
      <c r="I51507" s="1" t="s">
        <v>107</v>
      </c>
      <c r="J51507" s="1" t="s">
        <v>108</v>
      </c>
      <c r="K51507" s="1">
        <v>1.0</v>
      </c>
      <c r="L51507" s="3">
        <v>41275.0</v>
      </c>
      <c r="M51507" s="3">
        <v>41974.0</v>
      </c>
      <c r="N51507" s="3">
        <v>41974.0</v>
      </c>
    </row>
    <row r="51508">
      <c r="A51508" s="1" t="s">
        <v>176839</v>
      </c>
      <c r="B51508" s="1" t="s">
        <v>176840</v>
      </c>
      <c r="C51508" s="2" t="s">
        <v>176841</v>
      </c>
      <c r="D51508" s="1" t="s">
        <v>176842</v>
      </c>
      <c r="E51508" s="1">
        <v>250000.0</v>
      </c>
      <c r="F51508" s="1" t="s">
        <v>18</v>
      </c>
      <c r="G51508" s="1" t="s">
        <v>25</v>
      </c>
      <c r="H51508" s="1" t="s">
        <v>64</v>
      </c>
      <c r="I51508" s="1" t="s">
        <v>65</v>
      </c>
      <c r="J51508" s="1" t="s">
        <v>71</v>
      </c>
      <c r="K51508" s="1">
        <v>1.0</v>
      </c>
      <c r="M51508" s="3">
        <v>39600.0</v>
      </c>
      <c r="N51508" s="3">
        <v>39600.0</v>
      </c>
    </row>
    <row r="51509">
      <c r="A51509" s="1" t="s">
        <v>176843</v>
      </c>
      <c r="B51509" s="1" t="s">
        <v>176844</v>
      </c>
      <c r="C51509" s="2" t="s">
        <v>176845</v>
      </c>
      <c r="D51509" s="1" t="s">
        <v>176846</v>
      </c>
      <c r="E51509" s="1">
        <v>4000000.0</v>
      </c>
      <c r="F51509" s="1" t="s">
        <v>113</v>
      </c>
      <c r="G51509" s="1" t="s">
        <v>25</v>
      </c>
      <c r="H51509" s="1" t="s">
        <v>106</v>
      </c>
      <c r="I51509" s="1" t="s">
        <v>107</v>
      </c>
      <c r="J51509" s="1" t="s">
        <v>108</v>
      </c>
      <c r="K51509" s="1">
        <v>3.0</v>
      </c>
      <c r="L51509" s="3">
        <v>40695.0</v>
      </c>
      <c r="M51509" s="3">
        <v>40725.0</v>
      </c>
      <c r="N51509" s="3">
        <v>41358.0</v>
      </c>
    </row>
    <row r="51510">
      <c r="A51510" s="1" t="s">
        <v>176847</v>
      </c>
      <c r="B51510" s="1" t="s">
        <v>176848</v>
      </c>
      <c r="C51510" s="2" t="s">
        <v>176849</v>
      </c>
      <c r="E51510" s="1" t="s">
        <v>43</v>
      </c>
      <c r="F51510" s="1" t="s">
        <v>18</v>
      </c>
      <c r="K51510" s="1">
        <v>1.0</v>
      </c>
      <c r="L51510" s="3">
        <v>41883.0</v>
      </c>
      <c r="M51510" s="3">
        <v>41883.0</v>
      </c>
      <c r="N51510" s="3">
        <v>41883.0</v>
      </c>
    </row>
    <row r="51511">
      <c r="A51511" s="1" t="s">
        <v>176850</v>
      </c>
      <c r="B51511" s="1" t="s">
        <v>33986</v>
      </c>
      <c r="C51511" s="2" t="s">
        <v>176851</v>
      </c>
      <c r="D51511" s="1" t="s">
        <v>176852</v>
      </c>
      <c r="E51511" s="1" t="s">
        <v>43</v>
      </c>
      <c r="F51511" s="1" t="s">
        <v>18</v>
      </c>
      <c r="G51511" s="1" t="s">
        <v>25</v>
      </c>
      <c r="H51511" s="1" t="s">
        <v>106</v>
      </c>
      <c r="I51511" s="1" t="s">
        <v>107</v>
      </c>
      <c r="J51511" s="1" t="s">
        <v>108</v>
      </c>
      <c r="K51511" s="1">
        <v>1.0</v>
      </c>
      <c r="L51511" s="3">
        <v>41275.0</v>
      </c>
      <c r="M51511" s="3">
        <v>41407.0</v>
      </c>
      <c r="N51511" s="3">
        <v>41407.0</v>
      </c>
    </row>
    <row r="51512">
      <c r="A51512" s="1" t="s">
        <v>176853</v>
      </c>
      <c r="B51512" s="1" t="s">
        <v>176854</v>
      </c>
      <c r="C51512" s="2" t="s">
        <v>176855</v>
      </c>
      <c r="D51512" s="1" t="s">
        <v>655</v>
      </c>
      <c r="E51512" s="1" t="s">
        <v>43</v>
      </c>
      <c r="F51512" s="1" t="s">
        <v>18</v>
      </c>
      <c r="G51512" s="1" t="s">
        <v>25</v>
      </c>
      <c r="H51512" s="1" t="s">
        <v>106</v>
      </c>
      <c r="I51512" s="1" t="s">
        <v>107</v>
      </c>
      <c r="J51512" s="1" t="s">
        <v>108</v>
      </c>
      <c r="K51512" s="1">
        <v>1.0</v>
      </c>
      <c r="M51512" s="3">
        <v>41982.0</v>
      </c>
      <c r="N51512" s="3">
        <v>41982.0</v>
      </c>
    </row>
    <row r="51513">
      <c r="A51513" s="1" t="s">
        <v>176856</v>
      </c>
      <c r="B51513" s="1" t="s">
        <v>176857</v>
      </c>
      <c r="D51513" s="1" t="s">
        <v>181</v>
      </c>
      <c r="E51513" s="1" t="s">
        <v>43</v>
      </c>
      <c r="F51513" s="1" t="s">
        <v>18</v>
      </c>
      <c r="G51513" s="1" t="s">
        <v>25</v>
      </c>
      <c r="H51513" s="1" t="s">
        <v>44</v>
      </c>
      <c r="I51513" s="1" t="s">
        <v>282</v>
      </c>
      <c r="J51513" s="1" t="s">
        <v>3036</v>
      </c>
      <c r="K51513" s="1">
        <v>1.0</v>
      </c>
      <c r="L51513" s="3">
        <v>41849.0</v>
      </c>
      <c r="M51513" s="3">
        <v>41849.0</v>
      </c>
      <c r="N51513" s="3">
        <v>41849.0</v>
      </c>
    </row>
    <row r="51514">
      <c r="A51514" s="1" t="s">
        <v>176858</v>
      </c>
      <c r="B51514" s="1" t="s">
        <v>176859</v>
      </c>
      <c r="C51514" s="2" t="s">
        <v>176860</v>
      </c>
      <c r="D51514" s="1" t="s">
        <v>4340</v>
      </c>
      <c r="E51514" s="1">
        <v>4850000.0</v>
      </c>
      <c r="F51514" s="1" t="s">
        <v>18</v>
      </c>
      <c r="G51514" s="1" t="s">
        <v>25</v>
      </c>
      <c r="H51514" s="1" t="s">
        <v>64</v>
      </c>
      <c r="I51514" s="1" t="s">
        <v>65</v>
      </c>
      <c r="J51514" s="1" t="s">
        <v>71</v>
      </c>
      <c r="K51514" s="1">
        <v>1.0</v>
      </c>
      <c r="M51514" s="3">
        <v>42263.0</v>
      </c>
      <c r="N51514" s="3">
        <v>42263.0</v>
      </c>
    </row>
    <row r="51515">
      <c r="A51515" s="1" t="s">
        <v>176861</v>
      </c>
      <c r="B51515" s="1" t="s">
        <v>176862</v>
      </c>
      <c r="C51515" s="2" t="s">
        <v>176863</v>
      </c>
      <c r="D51515" s="1" t="s">
        <v>3797</v>
      </c>
      <c r="E51515" s="1" t="s">
        <v>43</v>
      </c>
      <c r="F51515" s="1" t="s">
        <v>18</v>
      </c>
      <c r="G51515" s="1" t="s">
        <v>2906</v>
      </c>
      <c r="H51515" s="1">
        <v>78.0</v>
      </c>
      <c r="I51515" s="1" t="s">
        <v>2907</v>
      </c>
      <c r="J51515" s="1" t="s">
        <v>2907</v>
      </c>
      <c r="K51515" s="1">
        <v>1.0</v>
      </c>
      <c r="M51515" s="3">
        <v>42233.0</v>
      </c>
      <c r="N51515" s="3">
        <v>42233.0</v>
      </c>
    </row>
    <row r="51516">
      <c r="A51516" s="1" t="s">
        <v>176864</v>
      </c>
      <c r="B51516" s="1" t="s">
        <v>176865</v>
      </c>
      <c r="C51516" s="2" t="s">
        <v>176866</v>
      </c>
      <c r="D51516" s="1" t="s">
        <v>176867</v>
      </c>
      <c r="E51516" s="1">
        <v>650000.0</v>
      </c>
      <c r="F51516" s="1" t="s">
        <v>207</v>
      </c>
      <c r="G51516" s="1" t="s">
        <v>25</v>
      </c>
      <c r="H51516" s="1" t="s">
        <v>64</v>
      </c>
      <c r="I51516" s="1" t="s">
        <v>95</v>
      </c>
      <c r="J51516" s="1" t="s">
        <v>30671</v>
      </c>
      <c r="K51516" s="1">
        <v>1.0</v>
      </c>
      <c r="L51516" s="3">
        <v>36725.0</v>
      </c>
      <c r="M51516" s="3">
        <v>36526.0</v>
      </c>
      <c r="N51516" s="3">
        <v>36526.0</v>
      </c>
    </row>
    <row r="51517">
      <c r="A51517" s="1" t="s">
        <v>176868</v>
      </c>
      <c r="B51517" s="1" t="s">
        <v>176869</v>
      </c>
      <c r="C51517" s="2" t="s">
        <v>176870</v>
      </c>
      <c r="D51517" s="1" t="s">
        <v>275</v>
      </c>
      <c r="E51517" s="1" t="s">
        <v>43</v>
      </c>
      <c r="F51517" s="1" t="s">
        <v>18</v>
      </c>
      <c r="G51517" s="1" t="s">
        <v>25</v>
      </c>
      <c r="H51517" s="1" t="s">
        <v>190</v>
      </c>
      <c r="I51517" s="1" t="s">
        <v>2188</v>
      </c>
      <c r="J51517" s="1" t="s">
        <v>176871</v>
      </c>
      <c r="K51517" s="1">
        <v>1.0</v>
      </c>
      <c r="L51517" s="3">
        <v>41065.0</v>
      </c>
      <c r="M51517" s="3">
        <v>41065.0</v>
      </c>
      <c r="N51517" s="3">
        <v>41065.0</v>
      </c>
    </row>
    <row r="51518">
      <c r="A51518" s="1" t="s">
        <v>176872</v>
      </c>
      <c r="B51518" s="1" t="s">
        <v>176873</v>
      </c>
      <c r="C51518" s="2" t="s">
        <v>176874</v>
      </c>
      <c r="D51518" s="1" t="s">
        <v>176875</v>
      </c>
      <c r="E51518" s="1">
        <v>8900000.0</v>
      </c>
      <c r="F51518" s="1" t="s">
        <v>689</v>
      </c>
      <c r="G51518" s="1" t="s">
        <v>1062</v>
      </c>
      <c r="H51518" s="1">
        <v>2.0</v>
      </c>
      <c r="I51518" s="1" t="s">
        <v>1736</v>
      </c>
      <c r="J51518" s="1" t="s">
        <v>1736</v>
      </c>
      <c r="K51518" s="1">
        <v>1.0</v>
      </c>
      <c r="L51518" s="3" t="s">
        <v>176876</v>
      </c>
      <c r="M51518" s="3">
        <v>40378.0</v>
      </c>
      <c r="N51518" s="3">
        <v>40378.0</v>
      </c>
    </row>
    <row r="51519">
      <c r="A51519" s="1" t="s">
        <v>176877</v>
      </c>
      <c r="B51519" s="1" t="s">
        <v>176878</v>
      </c>
      <c r="C51519" s="2" t="s">
        <v>176879</v>
      </c>
      <c r="D51519" s="1" t="s">
        <v>176880</v>
      </c>
      <c r="E51519" s="1">
        <v>7777728.0</v>
      </c>
      <c r="F51519" s="1" t="s">
        <v>18</v>
      </c>
      <c r="G51519" s="1" t="s">
        <v>165</v>
      </c>
      <c r="H51519" s="1" t="s">
        <v>166</v>
      </c>
      <c r="I51519" s="1" t="s">
        <v>167</v>
      </c>
      <c r="J51519" s="1" t="s">
        <v>167</v>
      </c>
      <c r="K51519" s="1">
        <v>2.0</v>
      </c>
      <c r="L51519" s="3">
        <v>39083.0</v>
      </c>
      <c r="M51519" s="3">
        <v>39173.0</v>
      </c>
      <c r="N51519" s="3">
        <v>39539.0</v>
      </c>
    </row>
    <row r="51520">
      <c r="A51520" s="1" t="s">
        <v>176881</v>
      </c>
      <c r="B51520" s="1" t="s">
        <v>176882</v>
      </c>
      <c r="C51520" s="2" t="s">
        <v>176883</v>
      </c>
      <c r="D51520" s="1" t="s">
        <v>127</v>
      </c>
      <c r="E51520" s="1">
        <v>150000.0</v>
      </c>
      <c r="F51520" s="1" t="s">
        <v>18</v>
      </c>
      <c r="G51520" s="1" t="s">
        <v>25</v>
      </c>
      <c r="H51520" s="1" t="s">
        <v>106</v>
      </c>
      <c r="I51520" s="1" t="s">
        <v>693</v>
      </c>
      <c r="J51520" s="1" t="s">
        <v>73132</v>
      </c>
      <c r="K51520" s="1">
        <v>2.0</v>
      </c>
      <c r="L51520" s="3">
        <v>13516.0</v>
      </c>
      <c r="M51520" s="3">
        <v>41521.0</v>
      </c>
      <c r="N51520" s="3">
        <v>41521.0</v>
      </c>
    </row>
    <row r="51521">
      <c r="A51521" s="1" t="s">
        <v>176884</v>
      </c>
      <c r="B51521" s="1" t="s">
        <v>176885</v>
      </c>
      <c r="C51521" s="2" t="s">
        <v>176886</v>
      </c>
      <c r="D51521" s="1" t="s">
        <v>176887</v>
      </c>
      <c r="E51521" s="1">
        <v>2950000.0</v>
      </c>
      <c r="F51521" s="1" t="s">
        <v>18</v>
      </c>
      <c r="G51521" s="1" t="s">
        <v>25</v>
      </c>
      <c r="H51521" s="1" t="s">
        <v>158</v>
      </c>
      <c r="I51521" s="1" t="s">
        <v>244</v>
      </c>
      <c r="J51521" s="1" t="s">
        <v>327</v>
      </c>
      <c r="K51521" s="1">
        <v>2.0</v>
      </c>
      <c r="L51521" s="3">
        <v>39083.0</v>
      </c>
      <c r="M51521" s="3">
        <v>41809.0</v>
      </c>
      <c r="N51521" s="3">
        <v>42089.0</v>
      </c>
    </row>
    <row r="51522">
      <c r="A51522" s="1" t="s">
        <v>176888</v>
      </c>
      <c r="B51522" s="1" t="s">
        <v>176889</v>
      </c>
      <c r="C51522" s="2" t="s">
        <v>176890</v>
      </c>
      <c r="D51522" s="1" t="s">
        <v>1247</v>
      </c>
      <c r="E51522" s="1">
        <v>1.5E8</v>
      </c>
      <c r="F51522" s="1" t="s">
        <v>689</v>
      </c>
      <c r="G51522" s="1" t="s">
        <v>25</v>
      </c>
      <c r="H51522" s="1" t="s">
        <v>64</v>
      </c>
      <c r="I51522" s="1" t="s">
        <v>4639</v>
      </c>
      <c r="J51522" s="1" t="s">
        <v>4639</v>
      </c>
      <c r="K51522" s="1">
        <v>2.0</v>
      </c>
      <c r="L51522" s="3">
        <v>39083.0</v>
      </c>
      <c r="M51522" s="3">
        <v>39190.0</v>
      </c>
      <c r="N51522" s="3">
        <v>40996.0</v>
      </c>
    </row>
    <row r="51523">
      <c r="A51523" s="1" t="s">
        <v>176891</v>
      </c>
      <c r="B51523" s="1" t="s">
        <v>176892</v>
      </c>
      <c r="C51523" s="2" t="s">
        <v>176893</v>
      </c>
      <c r="D51523" s="1" t="s">
        <v>176894</v>
      </c>
      <c r="E51523" s="1">
        <v>700000.0</v>
      </c>
      <c r="F51523" s="1" t="s">
        <v>113</v>
      </c>
      <c r="G51523" s="1" t="s">
        <v>25</v>
      </c>
      <c r="H51523" s="1" t="s">
        <v>286</v>
      </c>
      <c r="I51523" s="1" t="s">
        <v>874</v>
      </c>
      <c r="J51523" s="1" t="s">
        <v>874</v>
      </c>
      <c r="K51523" s="1">
        <v>1.0</v>
      </c>
      <c r="M51523" s="3">
        <v>40330.0</v>
      </c>
      <c r="N51523" s="3">
        <v>40330.0</v>
      </c>
    </row>
    <row r="51524">
      <c r="A51524" s="1" t="s">
        <v>176895</v>
      </c>
      <c r="B51524" s="1" t="s">
        <v>176896</v>
      </c>
      <c r="C51524" s="2" t="s">
        <v>176897</v>
      </c>
      <c r="E51524" s="1" t="s">
        <v>43</v>
      </c>
      <c r="F51524" s="1" t="s">
        <v>18</v>
      </c>
      <c r="G51524" s="1" t="s">
        <v>25</v>
      </c>
      <c r="H51524" s="1" t="s">
        <v>1234</v>
      </c>
      <c r="I51524" s="1" t="s">
        <v>1235</v>
      </c>
      <c r="J51524" s="1" t="s">
        <v>2668</v>
      </c>
      <c r="K51524" s="1">
        <v>1.0</v>
      </c>
      <c r="M51524" s="3">
        <v>42135.0</v>
      </c>
      <c r="N51524" s="3">
        <v>42135.0</v>
      </c>
    </row>
    <row r="51525">
      <c r="A51525" s="1" t="s">
        <v>176898</v>
      </c>
      <c r="B51525" s="1" t="s">
        <v>176899</v>
      </c>
      <c r="D51525" s="1" t="s">
        <v>1384</v>
      </c>
      <c r="E51525" s="1">
        <v>1.9E7</v>
      </c>
      <c r="F51525" s="1" t="s">
        <v>113</v>
      </c>
      <c r="G51525" s="1" t="s">
        <v>25</v>
      </c>
      <c r="H51525" s="1" t="s">
        <v>64</v>
      </c>
      <c r="I51525" s="1" t="s">
        <v>65</v>
      </c>
      <c r="J51525" s="1" t="s">
        <v>1402</v>
      </c>
      <c r="K51525" s="1">
        <v>2.0</v>
      </c>
      <c r="L51525" s="3">
        <v>37622.0</v>
      </c>
      <c r="M51525" s="3">
        <v>37653.0</v>
      </c>
      <c r="N51525" s="3">
        <v>38852.0</v>
      </c>
    </row>
    <row r="51526">
      <c r="A51526" s="1" t="s">
        <v>176900</v>
      </c>
      <c r="B51526" s="1" t="s">
        <v>176901</v>
      </c>
      <c r="C51526" s="2" t="s">
        <v>176902</v>
      </c>
      <c r="D51526" s="1" t="s">
        <v>544</v>
      </c>
      <c r="E51526" s="1">
        <v>1600000.0</v>
      </c>
      <c r="F51526" s="1" t="s">
        <v>18</v>
      </c>
      <c r="G51526" s="1" t="s">
        <v>25</v>
      </c>
      <c r="H51526" s="1" t="s">
        <v>64</v>
      </c>
      <c r="I51526" s="1" t="s">
        <v>919</v>
      </c>
      <c r="J51526" s="1" t="s">
        <v>919</v>
      </c>
      <c r="K51526" s="1">
        <v>1.0</v>
      </c>
      <c r="M51526" s="3">
        <v>41669.0</v>
      </c>
      <c r="N51526" s="3">
        <v>41669.0</v>
      </c>
    </row>
    <row r="51527">
      <c r="A51527" s="1" t="s">
        <v>176903</v>
      </c>
      <c r="B51527" s="1" t="s">
        <v>176904</v>
      </c>
      <c r="C51527" s="2" t="s">
        <v>176905</v>
      </c>
      <c r="D51527" s="1" t="s">
        <v>718</v>
      </c>
      <c r="E51527" s="1">
        <v>109870.0</v>
      </c>
      <c r="F51527" s="1" t="s">
        <v>18</v>
      </c>
      <c r="G51527" s="1" t="s">
        <v>25</v>
      </c>
      <c r="H51527" s="1" t="s">
        <v>99</v>
      </c>
      <c r="I51527" s="1" t="s">
        <v>100</v>
      </c>
      <c r="J51527" s="1" t="s">
        <v>109920</v>
      </c>
      <c r="K51527" s="1">
        <v>1.0</v>
      </c>
      <c r="L51527" s="3">
        <v>41640.0</v>
      </c>
      <c r="M51527" s="3">
        <v>41662.0</v>
      </c>
      <c r="N51527" s="3">
        <v>41662.0</v>
      </c>
    </row>
    <row r="51528">
      <c r="A51528" s="1" t="s">
        <v>176906</v>
      </c>
      <c r="B51528" s="1" t="s">
        <v>176907</v>
      </c>
      <c r="C51528" s="2" t="s">
        <v>176908</v>
      </c>
      <c r="D51528" s="1" t="s">
        <v>176909</v>
      </c>
      <c r="E51528" s="1">
        <v>1024999.0</v>
      </c>
      <c r="F51528" s="1" t="s">
        <v>18</v>
      </c>
      <c r="G51528" s="1" t="s">
        <v>25</v>
      </c>
      <c r="H51528" s="1" t="s">
        <v>64</v>
      </c>
      <c r="I51528" s="1" t="s">
        <v>11101</v>
      </c>
      <c r="J51528" s="1" t="s">
        <v>176910</v>
      </c>
      <c r="K51528" s="1">
        <v>1.0</v>
      </c>
      <c r="L51528" s="3">
        <v>41736.0</v>
      </c>
      <c r="M51528" s="3">
        <v>42031.0</v>
      </c>
      <c r="N51528" s="3">
        <v>42031.0</v>
      </c>
    </row>
    <row r="51529">
      <c r="A51529" s="1" t="s">
        <v>176911</v>
      </c>
      <c r="B51529" s="1" t="s">
        <v>176912</v>
      </c>
      <c r="D51529" s="1" t="s">
        <v>1384</v>
      </c>
      <c r="E51529" s="1">
        <v>3.725E7</v>
      </c>
      <c r="F51529" s="1" t="s">
        <v>113</v>
      </c>
      <c r="G51529" s="1" t="s">
        <v>25</v>
      </c>
      <c r="H51529" s="1" t="s">
        <v>64</v>
      </c>
      <c r="I51529" s="1" t="s">
        <v>919</v>
      </c>
      <c r="J51529" s="1" t="s">
        <v>1992</v>
      </c>
      <c r="K51529" s="1">
        <v>2.0</v>
      </c>
      <c r="L51529" s="3">
        <v>36892.0</v>
      </c>
      <c r="M51529" s="3">
        <v>37263.0</v>
      </c>
      <c r="N51529" s="3">
        <v>37924.0</v>
      </c>
    </row>
    <row r="51530">
      <c r="A51530" s="1" t="s">
        <v>176913</v>
      </c>
      <c r="B51530" s="1" t="s">
        <v>176914</v>
      </c>
      <c r="C51530" s="2" t="s">
        <v>176915</v>
      </c>
      <c r="D51530" s="1" t="s">
        <v>176916</v>
      </c>
      <c r="E51530" s="1" t="s">
        <v>43</v>
      </c>
      <c r="F51530" s="1" t="s">
        <v>18</v>
      </c>
      <c r="G51530" s="1" t="s">
        <v>25</v>
      </c>
      <c r="H51530" s="1" t="s">
        <v>64</v>
      </c>
      <c r="I51530" s="1" t="s">
        <v>95</v>
      </c>
      <c r="J51530" s="1" t="s">
        <v>353</v>
      </c>
      <c r="K51530" s="1">
        <v>1.0</v>
      </c>
      <c r="L51530" s="3">
        <v>41365.0</v>
      </c>
      <c r="M51530" s="3">
        <v>42102.0</v>
      </c>
      <c r="N51530" s="3">
        <v>42102.0</v>
      </c>
    </row>
    <row r="51531">
      <c r="A51531" s="1" t="s">
        <v>176917</v>
      </c>
      <c r="B51531" s="1" t="s">
        <v>176918</v>
      </c>
      <c r="C51531" s="2" t="s">
        <v>176919</v>
      </c>
      <c r="D51531" s="1" t="s">
        <v>3932</v>
      </c>
      <c r="E51531" s="1">
        <v>2.52E7</v>
      </c>
      <c r="F51531" s="1" t="s">
        <v>113</v>
      </c>
      <c r="G51531" s="1" t="s">
        <v>25</v>
      </c>
      <c r="H51531" s="1" t="s">
        <v>64</v>
      </c>
      <c r="I51531" s="1" t="s">
        <v>95</v>
      </c>
      <c r="J51531" s="1" t="s">
        <v>5201</v>
      </c>
      <c r="K51531" s="1">
        <v>2.0</v>
      </c>
      <c r="L51531" s="3">
        <v>31413.0</v>
      </c>
      <c r="M51531" s="3">
        <v>36766.0</v>
      </c>
      <c r="N51531" s="3">
        <v>37370.0</v>
      </c>
    </row>
    <row r="51532">
      <c r="A51532" s="1" t="s">
        <v>176920</v>
      </c>
      <c r="B51532" s="1" t="s">
        <v>176921</v>
      </c>
      <c r="C51532" s="2" t="s">
        <v>176922</v>
      </c>
      <c r="E51532" s="1">
        <v>4500000.0</v>
      </c>
      <c r="F51532" s="1" t="s">
        <v>207</v>
      </c>
      <c r="K51532" s="1">
        <v>1.0</v>
      </c>
      <c r="M51532" s="3">
        <v>39325.0</v>
      </c>
      <c r="N51532" s="3">
        <v>39325.0</v>
      </c>
    </row>
    <row r="51533">
      <c r="A51533" s="1" t="s">
        <v>176923</v>
      </c>
      <c r="B51533" s="1" t="s">
        <v>176924</v>
      </c>
      <c r="C51533" s="2" t="s">
        <v>176925</v>
      </c>
      <c r="D51533" s="1" t="s">
        <v>741</v>
      </c>
      <c r="E51533" s="1">
        <v>8342782.0</v>
      </c>
      <c r="F51533" s="1" t="s">
        <v>18</v>
      </c>
      <c r="G51533" s="1" t="s">
        <v>25</v>
      </c>
      <c r="H51533" s="1" t="s">
        <v>64</v>
      </c>
      <c r="I51533" s="1" t="s">
        <v>65</v>
      </c>
      <c r="J51533" s="1" t="s">
        <v>3616</v>
      </c>
      <c r="K51533" s="1">
        <v>3.0</v>
      </c>
      <c r="L51533" s="3">
        <v>39448.0</v>
      </c>
      <c r="M51533" s="3">
        <v>40756.0</v>
      </c>
      <c r="N51533" s="3">
        <v>41795.0</v>
      </c>
    </row>
    <row r="51534">
      <c r="A51534" s="1" t="s">
        <v>176926</v>
      </c>
      <c r="B51534" s="1" t="s">
        <v>176927</v>
      </c>
      <c r="D51534" s="1" t="s">
        <v>56</v>
      </c>
      <c r="E51534" s="1">
        <v>2.16E7</v>
      </c>
      <c r="F51534" s="1" t="s">
        <v>18</v>
      </c>
      <c r="G51534" s="1" t="s">
        <v>25</v>
      </c>
      <c r="H51534" s="1" t="s">
        <v>64</v>
      </c>
      <c r="I51534" s="1" t="s">
        <v>65</v>
      </c>
      <c r="J51534" s="1" t="s">
        <v>271</v>
      </c>
      <c r="K51534" s="1">
        <v>2.0</v>
      </c>
      <c r="M51534" s="3">
        <v>39309.0</v>
      </c>
      <c r="N51534" s="3">
        <v>39656.0</v>
      </c>
    </row>
    <row r="51535">
      <c r="A51535" s="1" t="s">
        <v>176928</v>
      </c>
      <c r="B51535" s="1" t="s">
        <v>176929</v>
      </c>
      <c r="C51535" s="2" t="s">
        <v>176930</v>
      </c>
      <c r="D51535" s="1" t="s">
        <v>741</v>
      </c>
      <c r="E51535" s="1">
        <v>1934058.0</v>
      </c>
      <c r="F51535" s="1" t="s">
        <v>18</v>
      </c>
      <c r="G51535" s="1" t="s">
        <v>25</v>
      </c>
      <c r="H51535" s="1" t="s">
        <v>64</v>
      </c>
      <c r="I51535" s="1" t="s">
        <v>65</v>
      </c>
      <c r="J51535" s="1" t="s">
        <v>4127</v>
      </c>
      <c r="K51535" s="1">
        <v>2.0</v>
      </c>
      <c r="L51535" s="3">
        <v>39814.0</v>
      </c>
      <c r="M51535" s="3">
        <v>40465.0</v>
      </c>
      <c r="N51535" s="3">
        <v>40991.0</v>
      </c>
    </row>
    <row r="51536">
      <c r="A51536" s="1" t="s">
        <v>176931</v>
      </c>
      <c r="B51536" s="1" t="s">
        <v>176932</v>
      </c>
      <c r="C51536" s="2" t="s">
        <v>176933</v>
      </c>
      <c r="D51536" s="1" t="s">
        <v>176934</v>
      </c>
      <c r="E51536" s="1" t="s">
        <v>43</v>
      </c>
      <c r="F51536" s="1" t="s">
        <v>113</v>
      </c>
      <c r="G51536" s="1" t="s">
        <v>1138</v>
      </c>
      <c r="H51536" s="1">
        <v>21.0</v>
      </c>
      <c r="I51536" s="1" t="s">
        <v>4021</v>
      </c>
      <c r="J51536" s="1" t="s">
        <v>4022</v>
      </c>
      <c r="K51536" s="1">
        <v>1.0</v>
      </c>
      <c r="L51536" s="3">
        <v>40269.0</v>
      </c>
      <c r="M51536" s="3">
        <v>41848.0</v>
      </c>
      <c r="N51536" s="3">
        <v>41848.0</v>
      </c>
    </row>
    <row r="51537">
      <c r="A51537" s="1" t="s">
        <v>176935</v>
      </c>
      <c r="B51537" s="1" t="s">
        <v>176936</v>
      </c>
      <c r="C51537" s="2" t="s">
        <v>176937</v>
      </c>
      <c r="D51537" s="1" t="s">
        <v>176938</v>
      </c>
      <c r="E51537" s="1" t="s">
        <v>43</v>
      </c>
      <c r="F51537" s="1" t="s">
        <v>18</v>
      </c>
      <c r="G51537" s="1" t="s">
        <v>1062</v>
      </c>
      <c r="H51537" s="1">
        <v>1.0</v>
      </c>
      <c r="I51537" s="1" t="s">
        <v>94738</v>
      </c>
      <c r="J51537" s="1" t="s">
        <v>94738</v>
      </c>
      <c r="K51537" s="1">
        <v>1.0</v>
      </c>
      <c r="L51537" s="3">
        <v>40909.0</v>
      </c>
      <c r="M51537" s="3">
        <v>40909.0</v>
      </c>
      <c r="N51537" s="3">
        <v>40909.0</v>
      </c>
    </row>
    <row r="51538">
      <c r="A51538" s="1" t="s">
        <v>176939</v>
      </c>
      <c r="B51538" s="1" t="s">
        <v>176940</v>
      </c>
      <c r="C51538" s="2" t="s">
        <v>176941</v>
      </c>
      <c r="D51538" s="1" t="s">
        <v>176942</v>
      </c>
      <c r="E51538" s="1">
        <v>6126788.0</v>
      </c>
      <c r="F51538" s="1" t="s">
        <v>18</v>
      </c>
      <c r="G51538" s="1" t="s">
        <v>128</v>
      </c>
      <c r="H51538" s="1" t="s">
        <v>2589</v>
      </c>
      <c r="I51538" s="1" t="s">
        <v>2590</v>
      </c>
      <c r="J51538" s="1" t="s">
        <v>2590</v>
      </c>
      <c r="K51538" s="1">
        <v>3.0</v>
      </c>
      <c r="L51538" s="3">
        <v>35247.0</v>
      </c>
      <c r="M51538" s="3">
        <v>35796.0</v>
      </c>
      <c r="N51538" s="3">
        <v>41600.0</v>
      </c>
    </row>
    <row r="51539">
      <c r="A51539" s="1" t="s">
        <v>176943</v>
      </c>
      <c r="B51539" s="1" t="s">
        <v>176944</v>
      </c>
      <c r="C51539" s="2" t="s">
        <v>176945</v>
      </c>
      <c r="D51539" s="1" t="s">
        <v>176946</v>
      </c>
      <c r="E51539" s="1">
        <v>2.36E7</v>
      </c>
      <c r="F51539" s="1" t="s">
        <v>18</v>
      </c>
      <c r="G51539" s="1" t="s">
        <v>25</v>
      </c>
      <c r="H51539" s="1" t="s">
        <v>64</v>
      </c>
      <c r="I51539" s="1" t="s">
        <v>65</v>
      </c>
      <c r="J51539" s="1" t="s">
        <v>71</v>
      </c>
      <c r="K51539" s="1">
        <v>3.0</v>
      </c>
      <c r="L51539" s="3">
        <v>40695.0</v>
      </c>
      <c r="M51539" s="3">
        <v>40787.0</v>
      </c>
      <c r="N51539" s="3">
        <v>41773.0</v>
      </c>
    </row>
    <row r="51540">
      <c r="A51540" s="1" t="s">
        <v>176947</v>
      </c>
      <c r="B51540" s="1" t="s">
        <v>176948</v>
      </c>
      <c r="C51540" s="2" t="s">
        <v>176949</v>
      </c>
      <c r="D51540" s="1" t="s">
        <v>3396</v>
      </c>
      <c r="E51540" s="1">
        <v>3000000.0</v>
      </c>
      <c r="F51540" s="1" t="s">
        <v>18</v>
      </c>
      <c r="G51540" s="1" t="s">
        <v>25</v>
      </c>
      <c r="H51540" s="1" t="s">
        <v>64</v>
      </c>
      <c r="I51540" s="1" t="s">
        <v>65</v>
      </c>
      <c r="J51540" s="1" t="s">
        <v>984</v>
      </c>
      <c r="K51540" s="1">
        <v>1.0</v>
      </c>
      <c r="L51540" s="3">
        <v>41640.0</v>
      </c>
      <c r="M51540" s="3">
        <v>42090.0</v>
      </c>
      <c r="N51540" s="3">
        <v>42090.0</v>
      </c>
    </row>
    <row r="51541">
      <c r="A51541" s="1" t="s">
        <v>176950</v>
      </c>
      <c r="B51541" s="1" t="s">
        <v>176951</v>
      </c>
      <c r="C51541" s="2" t="s">
        <v>176952</v>
      </c>
      <c r="D51541" s="1" t="s">
        <v>27190</v>
      </c>
      <c r="E51541" s="1">
        <v>2540000.0</v>
      </c>
      <c r="F51541" s="1" t="s">
        <v>18</v>
      </c>
      <c r="G51541" s="1" t="s">
        <v>25</v>
      </c>
      <c r="H51541" s="1" t="s">
        <v>64</v>
      </c>
      <c r="I51541" s="1" t="s">
        <v>65</v>
      </c>
      <c r="J51541" s="1" t="s">
        <v>71</v>
      </c>
      <c r="K51541" s="1">
        <v>2.0</v>
      </c>
      <c r="L51541" s="3">
        <v>40909.0</v>
      </c>
      <c r="M51541" s="3">
        <v>41306.0</v>
      </c>
      <c r="N51541" s="3">
        <v>41600.0</v>
      </c>
    </row>
    <row r="51542">
      <c r="A51542" s="1" t="s">
        <v>176953</v>
      </c>
      <c r="B51542" s="1" t="s">
        <v>176954</v>
      </c>
      <c r="C51542" s="2" t="s">
        <v>176955</v>
      </c>
      <c r="D51542" s="1" t="s">
        <v>176956</v>
      </c>
      <c r="E51542" s="1">
        <v>1.35E7</v>
      </c>
      <c r="F51542" s="1" t="s">
        <v>113</v>
      </c>
      <c r="G51542" s="1" t="s">
        <v>25</v>
      </c>
      <c r="H51542" s="1" t="s">
        <v>64</v>
      </c>
      <c r="I51542" s="1" t="s">
        <v>65</v>
      </c>
      <c r="J51542" s="1" t="s">
        <v>71</v>
      </c>
      <c r="K51542" s="1">
        <v>3.0</v>
      </c>
      <c r="L51542" s="3">
        <v>39814.0</v>
      </c>
      <c r="M51542" s="3">
        <v>39995.0</v>
      </c>
      <c r="N51542" s="3">
        <v>40422.0</v>
      </c>
    </row>
    <row r="51543">
      <c r="A51543" s="1" t="s">
        <v>176957</v>
      </c>
      <c r="B51543" s="1" t="s">
        <v>176958</v>
      </c>
      <c r="C51543" s="2" t="s">
        <v>176959</v>
      </c>
      <c r="D51543" s="1" t="s">
        <v>11770</v>
      </c>
      <c r="E51543" s="1">
        <v>4450000.0</v>
      </c>
      <c r="F51543" s="1" t="s">
        <v>18</v>
      </c>
      <c r="G51543" s="1" t="s">
        <v>25</v>
      </c>
      <c r="H51543" s="1" t="s">
        <v>644</v>
      </c>
      <c r="I51543" s="1" t="s">
        <v>645</v>
      </c>
      <c r="J51543" s="1" t="s">
        <v>645</v>
      </c>
      <c r="K51543" s="1">
        <v>2.0</v>
      </c>
      <c r="M51543" s="3">
        <v>41794.0</v>
      </c>
      <c r="N51543" s="3">
        <v>42339.0</v>
      </c>
    </row>
    <row r="51544">
      <c r="A51544" s="1" t="s">
        <v>176960</v>
      </c>
      <c r="B51544" s="2" t="s">
        <v>176961</v>
      </c>
      <c r="C51544" s="2" t="s">
        <v>176962</v>
      </c>
      <c r="D51544" s="1" t="s">
        <v>36</v>
      </c>
      <c r="E51544" s="1">
        <v>650000.0</v>
      </c>
      <c r="F51544" s="1" t="s">
        <v>18</v>
      </c>
      <c r="G51544" s="1" t="s">
        <v>25</v>
      </c>
      <c r="H51544" s="1" t="s">
        <v>106</v>
      </c>
      <c r="I51544" s="1" t="s">
        <v>107</v>
      </c>
      <c r="J51544" s="1" t="s">
        <v>108</v>
      </c>
      <c r="K51544" s="1">
        <v>3.0</v>
      </c>
      <c r="L51544" s="3">
        <v>39448.0</v>
      </c>
      <c r="M51544" s="3">
        <v>39448.0</v>
      </c>
      <c r="N51544" s="3">
        <v>40644.0</v>
      </c>
    </row>
    <row r="51545">
      <c r="A51545" s="1" t="s">
        <v>176963</v>
      </c>
      <c r="B51545" s="1" t="s">
        <v>176964</v>
      </c>
      <c r="C51545" s="2" t="s">
        <v>176965</v>
      </c>
      <c r="D51545" s="1" t="s">
        <v>176966</v>
      </c>
      <c r="E51545" s="1">
        <v>40635.0</v>
      </c>
      <c r="F51545" s="1" t="s">
        <v>18</v>
      </c>
      <c r="G51545" s="1" t="s">
        <v>1025</v>
      </c>
      <c r="H51545" s="1">
        <v>52.0</v>
      </c>
      <c r="I51545" s="1" t="s">
        <v>1026</v>
      </c>
      <c r="J51545" s="1" t="s">
        <v>1026</v>
      </c>
      <c r="K51545" s="1">
        <v>2.0</v>
      </c>
      <c r="L51545" s="3">
        <v>41426.0</v>
      </c>
      <c r="M51545" s="3">
        <v>41537.0</v>
      </c>
      <c r="N51545" s="3">
        <v>41609.0</v>
      </c>
    </row>
    <row r="51546">
      <c r="A51546" s="1" t="s">
        <v>176967</v>
      </c>
      <c r="B51546" s="1" t="s">
        <v>176968</v>
      </c>
      <c r="C51546" s="2" t="s">
        <v>176969</v>
      </c>
      <c r="D51546" s="1" t="s">
        <v>6278</v>
      </c>
      <c r="E51546" s="1" t="s">
        <v>43</v>
      </c>
      <c r="F51546" s="1" t="s">
        <v>18</v>
      </c>
      <c r="G51546" s="1" t="s">
        <v>623</v>
      </c>
      <c r="H51546" s="1">
        <v>8.0</v>
      </c>
      <c r="I51546" s="1" t="s">
        <v>883</v>
      </c>
      <c r="J51546" s="1" t="s">
        <v>43227</v>
      </c>
      <c r="K51546" s="1">
        <v>1.0</v>
      </c>
      <c r="L51546" s="3">
        <v>39468.0</v>
      </c>
      <c r="M51546" s="3">
        <v>40388.0</v>
      </c>
      <c r="N51546" s="3">
        <v>40388.0</v>
      </c>
    </row>
    <row r="51547">
      <c r="A51547" s="1" t="s">
        <v>176970</v>
      </c>
      <c r="B51547" s="1" t="s">
        <v>176971</v>
      </c>
      <c r="C51547" s="2" t="s">
        <v>176972</v>
      </c>
      <c r="D51547" s="1" t="s">
        <v>1384</v>
      </c>
      <c r="E51547" s="1">
        <v>2.85E7</v>
      </c>
      <c r="F51547" s="1" t="s">
        <v>113</v>
      </c>
      <c r="G51547" s="1" t="s">
        <v>57</v>
      </c>
      <c r="H51547" s="1" t="s">
        <v>202</v>
      </c>
      <c r="I51547" s="1" t="s">
        <v>12004</v>
      </c>
      <c r="J51547" s="1" t="s">
        <v>12004</v>
      </c>
      <c r="K51547" s="1">
        <v>2.0</v>
      </c>
      <c r="L51547" s="3">
        <v>35065.0</v>
      </c>
      <c r="M51547" s="3">
        <v>38353.0</v>
      </c>
      <c r="N51547" s="3">
        <v>39232.0</v>
      </c>
    </row>
    <row r="51548">
      <c r="A51548" s="1" t="s">
        <v>176973</v>
      </c>
      <c r="B51548" s="1" t="s">
        <v>176974</v>
      </c>
      <c r="C51548" s="2" t="s">
        <v>176975</v>
      </c>
      <c r="D51548" s="1" t="s">
        <v>718</v>
      </c>
      <c r="E51548" s="1">
        <v>1.6E7</v>
      </c>
      <c r="F51548" s="1" t="s">
        <v>18</v>
      </c>
      <c r="G51548" s="1" t="s">
        <v>25</v>
      </c>
      <c r="H51548" s="1" t="s">
        <v>64</v>
      </c>
      <c r="I51548" s="1" t="s">
        <v>65</v>
      </c>
      <c r="J51548" s="1" t="s">
        <v>71</v>
      </c>
      <c r="K51548" s="1">
        <v>2.0</v>
      </c>
      <c r="L51548" s="3">
        <v>40544.0</v>
      </c>
      <c r="M51548" s="3">
        <v>41457.0</v>
      </c>
      <c r="N51548" s="3">
        <v>42117.0</v>
      </c>
    </row>
    <row r="51549">
      <c r="A51549" s="1" t="s">
        <v>176976</v>
      </c>
      <c r="B51549" s="1" t="s">
        <v>176977</v>
      </c>
      <c r="C51549" s="2" t="s">
        <v>176978</v>
      </c>
      <c r="D51549" s="1" t="s">
        <v>134383</v>
      </c>
      <c r="E51549" s="1">
        <v>1.51298218308425E8</v>
      </c>
      <c r="F51549" s="1" t="s">
        <v>18</v>
      </c>
      <c r="G51549" s="1" t="s">
        <v>165</v>
      </c>
      <c r="H51549" s="1" t="s">
        <v>17157</v>
      </c>
      <c r="I51549" s="1" t="s">
        <v>83039</v>
      </c>
      <c r="J51549" s="1" t="s">
        <v>83040</v>
      </c>
      <c r="K51549" s="1">
        <v>4.0</v>
      </c>
      <c r="L51549" s="3">
        <v>40072.0</v>
      </c>
      <c r="M51549" s="3">
        <v>40695.0</v>
      </c>
      <c r="N51549" s="3">
        <v>42046.0</v>
      </c>
    </row>
    <row r="51550">
      <c r="A51550" s="1" t="s">
        <v>176979</v>
      </c>
      <c r="B51550" s="1" t="s">
        <v>176980</v>
      </c>
      <c r="C51550" s="2" t="s">
        <v>176981</v>
      </c>
      <c r="D51550" s="1" t="s">
        <v>1247</v>
      </c>
      <c r="E51550" s="1">
        <v>6.0</v>
      </c>
      <c r="F51550" s="1" t="s">
        <v>18</v>
      </c>
      <c r="G51550" s="1" t="s">
        <v>699</v>
      </c>
      <c r="H51550" s="1">
        <v>6.0</v>
      </c>
      <c r="I51550" s="1" t="s">
        <v>700</v>
      </c>
      <c r="J51550" s="1" t="s">
        <v>13642</v>
      </c>
      <c r="K51550" s="1">
        <v>1.0</v>
      </c>
      <c r="L51550" s="3">
        <v>40544.0</v>
      </c>
      <c r="M51550" s="3">
        <v>41944.0</v>
      </c>
      <c r="N51550" s="3">
        <v>41944.0</v>
      </c>
    </row>
    <row r="51551">
      <c r="A51551" s="1" t="s">
        <v>176982</v>
      </c>
      <c r="B51551" s="1" t="s">
        <v>176983</v>
      </c>
      <c r="C51551" s="2" t="s">
        <v>176984</v>
      </c>
      <c r="D51551" s="1" t="s">
        <v>176985</v>
      </c>
      <c r="E51551" s="1">
        <v>5000000.0</v>
      </c>
      <c r="F51551" s="1" t="s">
        <v>18</v>
      </c>
      <c r="G51551" s="1" t="s">
        <v>25</v>
      </c>
      <c r="H51551" s="1" t="s">
        <v>64</v>
      </c>
      <c r="I51551" s="1" t="s">
        <v>65</v>
      </c>
      <c r="J51551" s="1" t="s">
        <v>71</v>
      </c>
      <c r="K51551" s="1">
        <v>1.0</v>
      </c>
      <c r="L51551" s="3">
        <v>40909.0</v>
      </c>
      <c r="M51551" s="3">
        <v>42044.0</v>
      </c>
      <c r="N51551" s="3">
        <v>42044.0</v>
      </c>
    </row>
    <row r="51552">
      <c r="A51552" s="1" t="s">
        <v>176986</v>
      </c>
      <c r="B51552" s="1" t="s">
        <v>176987</v>
      </c>
      <c r="D51552" s="1" t="s">
        <v>94</v>
      </c>
      <c r="E51552" s="1">
        <v>7463969.0</v>
      </c>
      <c r="F51552" s="1" t="s">
        <v>18</v>
      </c>
      <c r="G51552" s="1" t="s">
        <v>25</v>
      </c>
      <c r="H51552" s="1" t="s">
        <v>64</v>
      </c>
      <c r="I51552" s="1" t="s">
        <v>65</v>
      </c>
      <c r="J51552" s="1" t="s">
        <v>71</v>
      </c>
      <c r="K51552" s="1">
        <v>2.0</v>
      </c>
      <c r="M51552" s="3">
        <v>40798.0</v>
      </c>
      <c r="N51552" s="3">
        <v>42307.0</v>
      </c>
    </row>
    <row r="51553">
      <c r="A51553" s="1" t="s">
        <v>176988</v>
      </c>
      <c r="B51553" s="1" t="s">
        <v>176989</v>
      </c>
      <c r="C51553" s="2" t="s">
        <v>176990</v>
      </c>
      <c r="E51553" s="1" t="s">
        <v>43</v>
      </c>
      <c r="F51553" s="1" t="s">
        <v>18</v>
      </c>
      <c r="K51553" s="1">
        <v>1.0</v>
      </c>
      <c r="M51553" s="3">
        <v>41974.0</v>
      </c>
      <c r="N51553" s="3">
        <v>41974.0</v>
      </c>
    </row>
    <row r="51554">
      <c r="A51554" s="1" t="s">
        <v>176991</v>
      </c>
      <c r="B51554" s="1" t="s">
        <v>176992</v>
      </c>
      <c r="C51554" s="2" t="s">
        <v>176993</v>
      </c>
      <c r="D51554" s="1" t="s">
        <v>176994</v>
      </c>
      <c r="E51554" s="1">
        <v>981078.0</v>
      </c>
      <c r="F51554" s="1" t="s">
        <v>207</v>
      </c>
      <c r="K51554" s="1">
        <v>1.0</v>
      </c>
      <c r="L51554" s="3">
        <v>41388.0</v>
      </c>
      <c r="M51554" s="3">
        <v>41785.0</v>
      </c>
      <c r="N51554" s="3">
        <v>41785.0</v>
      </c>
    </row>
    <row r="51555">
      <c r="A51555" s="1" t="s">
        <v>176995</v>
      </c>
      <c r="B51555" s="1" t="s">
        <v>176996</v>
      </c>
      <c r="C51555" s="2" t="s">
        <v>176997</v>
      </c>
      <c r="D51555" s="1" t="s">
        <v>176998</v>
      </c>
      <c r="E51555" s="1">
        <v>250000.0</v>
      </c>
      <c r="F51555" s="1" t="s">
        <v>18</v>
      </c>
      <c r="G51555" s="1" t="s">
        <v>25</v>
      </c>
      <c r="H51555" s="1" t="s">
        <v>135</v>
      </c>
      <c r="I51555" s="1" t="s">
        <v>136</v>
      </c>
      <c r="J51555" s="1" t="s">
        <v>1114</v>
      </c>
      <c r="K51555" s="1">
        <v>1.0</v>
      </c>
      <c r="L51555" s="3">
        <v>41640.0</v>
      </c>
      <c r="M51555" s="3">
        <v>42186.0</v>
      </c>
      <c r="N51555" s="3">
        <v>42186.0</v>
      </c>
    </row>
    <row r="51556">
      <c r="A51556" s="1" t="s">
        <v>176999</v>
      </c>
      <c r="B51556" s="1" t="s">
        <v>177000</v>
      </c>
      <c r="C51556" s="2" t="s">
        <v>177001</v>
      </c>
      <c r="D51556" s="1" t="s">
        <v>50</v>
      </c>
      <c r="E51556" s="1" t="s">
        <v>43</v>
      </c>
      <c r="F51556" s="1" t="s">
        <v>18</v>
      </c>
      <c r="G51556" s="1" t="s">
        <v>25</v>
      </c>
      <c r="H51556" s="1" t="s">
        <v>64</v>
      </c>
      <c r="I51556" s="1" t="s">
        <v>95</v>
      </c>
      <c r="J51556" s="1" t="s">
        <v>95</v>
      </c>
      <c r="K51556" s="1">
        <v>1.0</v>
      </c>
      <c r="M51556" s="3">
        <v>40205.0</v>
      </c>
      <c r="N51556" s="3">
        <v>40205.0</v>
      </c>
    </row>
    <row r="51557">
      <c r="A51557" s="1" t="s">
        <v>177002</v>
      </c>
      <c r="B51557" s="1" t="s">
        <v>177003</v>
      </c>
      <c r="C51557" s="2" t="s">
        <v>177004</v>
      </c>
      <c r="D51557" s="1" t="s">
        <v>31236</v>
      </c>
      <c r="E51557" s="1">
        <v>5000000.0</v>
      </c>
      <c r="F51557" s="1" t="s">
        <v>18</v>
      </c>
      <c r="G51557" s="1" t="s">
        <v>25</v>
      </c>
      <c r="H51557" s="1" t="s">
        <v>64</v>
      </c>
      <c r="I51557" s="1" t="s">
        <v>65</v>
      </c>
      <c r="J51557" s="1" t="s">
        <v>71</v>
      </c>
      <c r="K51557" s="1">
        <v>2.0</v>
      </c>
      <c r="M51557" s="3">
        <v>42180.0</v>
      </c>
      <c r="N51557" s="3">
        <v>42310.0</v>
      </c>
    </row>
    <row r="51558">
      <c r="A51558" s="1" t="s">
        <v>177005</v>
      </c>
      <c r="B51558" s="1" t="s">
        <v>177006</v>
      </c>
      <c r="C51558" s="2" t="s">
        <v>177007</v>
      </c>
      <c r="D51558" s="1" t="s">
        <v>177008</v>
      </c>
      <c r="E51558" s="1">
        <v>107867.0</v>
      </c>
      <c r="F51558" s="1" t="s">
        <v>18</v>
      </c>
      <c r="G51558" s="1" t="s">
        <v>638</v>
      </c>
      <c r="H51558" s="1">
        <v>26.0</v>
      </c>
      <c r="I51558" s="1" t="s">
        <v>639</v>
      </c>
      <c r="J51558" s="1" t="s">
        <v>177009</v>
      </c>
      <c r="K51558" s="1">
        <v>2.0</v>
      </c>
      <c r="L51558" s="3">
        <v>40909.0</v>
      </c>
      <c r="M51558" s="3">
        <v>41509.0</v>
      </c>
      <c r="N51558" s="3">
        <v>41610.0</v>
      </c>
    </row>
    <row r="51559">
      <c r="A51559" s="1" t="s">
        <v>177010</v>
      </c>
      <c r="B51559" s="1" t="s">
        <v>177011</v>
      </c>
      <c r="C51559" s="2" t="s">
        <v>177012</v>
      </c>
      <c r="D51559" s="1" t="s">
        <v>66837</v>
      </c>
      <c r="E51559" s="1">
        <v>587500.0</v>
      </c>
      <c r="F51559" s="1" t="s">
        <v>18</v>
      </c>
      <c r="G51559" s="1" t="s">
        <v>25</v>
      </c>
      <c r="H51559" s="1" t="s">
        <v>89</v>
      </c>
      <c r="I51559" s="1" t="s">
        <v>90</v>
      </c>
      <c r="J51559" s="1" t="s">
        <v>90</v>
      </c>
      <c r="K51559" s="1">
        <v>1.0</v>
      </c>
      <c r="L51559" s="3">
        <v>40909.0</v>
      </c>
      <c r="M51559" s="3">
        <v>41574.0</v>
      </c>
      <c r="N51559" s="3">
        <v>41574.0</v>
      </c>
    </row>
    <row r="51560">
      <c r="A51560" s="1" t="s">
        <v>177013</v>
      </c>
      <c r="B51560" s="1" t="s">
        <v>177014</v>
      </c>
      <c r="C51560" s="2" t="s">
        <v>177015</v>
      </c>
      <c r="D51560" s="1" t="s">
        <v>1503</v>
      </c>
      <c r="E51560" s="1">
        <v>216000.0</v>
      </c>
      <c r="F51560" s="1" t="s">
        <v>18</v>
      </c>
      <c r="G51560" s="1" t="s">
        <v>25</v>
      </c>
      <c r="H51560" s="1" t="s">
        <v>99</v>
      </c>
      <c r="I51560" s="1" t="s">
        <v>100</v>
      </c>
      <c r="J51560" s="1" t="s">
        <v>2979</v>
      </c>
      <c r="K51560" s="1">
        <v>1.0</v>
      </c>
      <c r="M51560" s="3">
        <v>39987.0</v>
      </c>
      <c r="N51560" s="3">
        <v>39987.0</v>
      </c>
    </row>
    <row r="51561">
      <c r="A51561" s="1" t="s">
        <v>177016</v>
      </c>
      <c r="B51561" s="1" t="s">
        <v>177017</v>
      </c>
      <c r="C51561" s="2" t="s">
        <v>177018</v>
      </c>
      <c r="D51561" s="1" t="s">
        <v>177019</v>
      </c>
      <c r="E51561" s="1">
        <v>1700000.0</v>
      </c>
      <c r="F51561" s="1" t="s">
        <v>18</v>
      </c>
      <c r="G51561" s="1" t="s">
        <v>25</v>
      </c>
      <c r="H51561" s="1" t="s">
        <v>64</v>
      </c>
      <c r="I51561" s="1" t="s">
        <v>1221</v>
      </c>
      <c r="J51561" s="1" t="s">
        <v>1221</v>
      </c>
      <c r="K51561" s="1">
        <v>2.0</v>
      </c>
      <c r="L51561" s="3">
        <v>41518.0</v>
      </c>
      <c r="M51561" s="3">
        <v>41667.0</v>
      </c>
      <c r="N51561" s="3">
        <v>41988.0</v>
      </c>
    </row>
    <row r="51562">
      <c r="A51562" s="1" t="s">
        <v>177020</v>
      </c>
      <c r="B51562" s="1" t="s">
        <v>177021</v>
      </c>
      <c r="C51562" s="2" t="s">
        <v>177022</v>
      </c>
      <c r="D51562" s="1" t="s">
        <v>42</v>
      </c>
      <c r="E51562" s="1">
        <v>550000.0</v>
      </c>
      <c r="F51562" s="1" t="s">
        <v>18</v>
      </c>
      <c r="G51562" s="1" t="s">
        <v>25</v>
      </c>
      <c r="H51562" s="1" t="s">
        <v>89</v>
      </c>
      <c r="I51562" s="1" t="s">
        <v>90</v>
      </c>
      <c r="J51562" s="1" t="s">
        <v>90</v>
      </c>
      <c r="K51562" s="1">
        <v>1.0</v>
      </c>
      <c r="L51562" s="3">
        <v>41275.0</v>
      </c>
      <c r="M51562" s="3">
        <v>42041.0</v>
      </c>
      <c r="N51562" s="3">
        <v>42041.0</v>
      </c>
    </row>
    <row r="51563">
      <c r="A51563" s="1" t="s">
        <v>177023</v>
      </c>
      <c r="B51563" s="1" t="s">
        <v>177024</v>
      </c>
      <c r="C51563" s="2" t="s">
        <v>177025</v>
      </c>
      <c r="D51563" s="1" t="s">
        <v>75</v>
      </c>
      <c r="E51563" s="1" t="s">
        <v>43</v>
      </c>
      <c r="F51563" s="1" t="s">
        <v>18</v>
      </c>
      <c r="G51563" s="1" t="s">
        <v>25</v>
      </c>
      <c r="H51563" s="1" t="s">
        <v>527</v>
      </c>
      <c r="I51563" s="1" t="s">
        <v>528</v>
      </c>
      <c r="J51563" s="1" t="s">
        <v>529</v>
      </c>
      <c r="K51563" s="1">
        <v>1.0</v>
      </c>
      <c r="L51563" s="3">
        <v>40909.0</v>
      </c>
      <c r="M51563" s="3">
        <v>41108.0</v>
      </c>
      <c r="N51563" s="3">
        <v>41108.0</v>
      </c>
    </row>
    <row r="51564">
      <c r="A51564" s="1" t="s">
        <v>177026</v>
      </c>
      <c r="B51564" s="1" t="s">
        <v>177027</v>
      </c>
      <c r="D51564" s="1" t="s">
        <v>2326</v>
      </c>
      <c r="E51564" s="1" t="s">
        <v>43</v>
      </c>
      <c r="F51564" s="1" t="s">
        <v>18</v>
      </c>
      <c r="G51564" s="1" t="s">
        <v>25</v>
      </c>
      <c r="H51564" s="1" t="s">
        <v>1396</v>
      </c>
      <c r="I51564" s="1" t="s">
        <v>1397</v>
      </c>
      <c r="J51564" s="1" t="s">
        <v>1397</v>
      </c>
      <c r="K51564" s="1">
        <v>1.0</v>
      </c>
      <c r="L51564" s="3">
        <v>40179.0</v>
      </c>
      <c r="M51564" s="3">
        <v>40246.0</v>
      </c>
      <c r="N51564" s="3">
        <v>40246.0</v>
      </c>
    </row>
    <row r="51565">
      <c r="A51565" s="1" t="s">
        <v>177028</v>
      </c>
      <c r="B51565" s="1" t="s">
        <v>177029</v>
      </c>
      <c r="C51565" s="2" t="s">
        <v>177030</v>
      </c>
      <c r="D51565" s="1" t="s">
        <v>56</v>
      </c>
      <c r="E51565" s="1">
        <v>2342500.0</v>
      </c>
      <c r="F51565" s="1" t="s">
        <v>207</v>
      </c>
      <c r="G51565" s="1" t="s">
        <v>25</v>
      </c>
      <c r="H51565" s="1" t="s">
        <v>6144</v>
      </c>
      <c r="I51565" s="1" t="s">
        <v>6452</v>
      </c>
      <c r="J51565" s="1" t="s">
        <v>17867</v>
      </c>
      <c r="K51565" s="1">
        <v>2.0</v>
      </c>
      <c r="L51565" s="3">
        <v>40179.0</v>
      </c>
      <c r="M51565" s="3">
        <v>40662.0</v>
      </c>
      <c r="N51565" s="3">
        <v>41487.0</v>
      </c>
    </row>
    <row r="51566">
      <c r="A51566" s="1" t="s">
        <v>177031</v>
      </c>
      <c r="B51566" s="1" t="s">
        <v>177032</v>
      </c>
      <c r="C51566" s="2" t="s">
        <v>177033</v>
      </c>
      <c r="D51566" s="1" t="s">
        <v>177034</v>
      </c>
      <c r="E51566" s="1">
        <v>1.45E8</v>
      </c>
      <c r="F51566" s="1" t="s">
        <v>207</v>
      </c>
      <c r="G51566" s="1" t="s">
        <v>25</v>
      </c>
      <c r="H51566" s="1" t="s">
        <v>64</v>
      </c>
      <c r="I51566" s="1" t="s">
        <v>65</v>
      </c>
      <c r="J51566" s="1" t="s">
        <v>1103</v>
      </c>
      <c r="K51566" s="1">
        <v>1.0</v>
      </c>
      <c r="M51566" s="3">
        <v>36945.0</v>
      </c>
      <c r="N51566" s="3">
        <v>36945.0</v>
      </c>
    </row>
    <row r="51567">
      <c r="A51567" s="1" t="s">
        <v>177035</v>
      </c>
      <c r="B51567" s="1" t="s">
        <v>177036</v>
      </c>
      <c r="C51567" s="2" t="s">
        <v>177037</v>
      </c>
      <c r="E51567" s="1">
        <v>6.2E7</v>
      </c>
      <c r="F51567" s="1" t="s">
        <v>18</v>
      </c>
      <c r="G51567" s="1" t="s">
        <v>1819</v>
      </c>
      <c r="H51567" s="1">
        <v>11.0</v>
      </c>
      <c r="I51567" s="1" t="s">
        <v>14163</v>
      </c>
      <c r="J51567" s="1" t="s">
        <v>14163</v>
      </c>
      <c r="K51567" s="1">
        <v>1.0</v>
      </c>
      <c r="M51567" s="3">
        <v>42334.0</v>
      </c>
      <c r="N51567" s="3">
        <v>42334.0</v>
      </c>
    </row>
    <row r="51568">
      <c r="A51568" s="1" t="s">
        <v>177038</v>
      </c>
      <c r="B51568" s="1" t="s">
        <v>177039</v>
      </c>
      <c r="C51568" s="2" t="s">
        <v>177040</v>
      </c>
      <c r="D51568" s="1" t="s">
        <v>56</v>
      </c>
      <c r="E51568" s="1">
        <v>1.8215562E7</v>
      </c>
      <c r="F51568" s="1" t="s">
        <v>18</v>
      </c>
      <c r="K51568" s="1">
        <v>1.0</v>
      </c>
      <c r="M51568" s="3">
        <v>40079.0</v>
      </c>
      <c r="N51568" s="3">
        <v>40079.0</v>
      </c>
    </row>
    <row r="51569">
      <c r="A51569" s="1" t="s">
        <v>177041</v>
      </c>
      <c r="B51569" s="1" t="s">
        <v>177042</v>
      </c>
      <c r="C51569" s="2" t="s">
        <v>177043</v>
      </c>
      <c r="D51569" s="1" t="s">
        <v>94</v>
      </c>
      <c r="E51569" s="1" t="s">
        <v>43</v>
      </c>
      <c r="F51569" s="1" t="s">
        <v>18</v>
      </c>
      <c r="G51569" s="1" t="s">
        <v>25</v>
      </c>
      <c r="H51569" s="1" t="s">
        <v>106</v>
      </c>
      <c r="I51569" s="1" t="s">
        <v>107</v>
      </c>
      <c r="J51569" s="1" t="s">
        <v>108</v>
      </c>
      <c r="K51569" s="1">
        <v>1.0</v>
      </c>
      <c r="L51569" s="3">
        <v>38353.0</v>
      </c>
      <c r="M51569" s="3">
        <v>41484.0</v>
      </c>
      <c r="N51569" s="3">
        <v>41484.0</v>
      </c>
    </row>
    <row r="51570">
      <c r="A51570" s="1" t="s">
        <v>177044</v>
      </c>
      <c r="B51570" s="1" t="s">
        <v>177045</v>
      </c>
      <c r="C51570" s="2" t="s">
        <v>177046</v>
      </c>
      <c r="D51570" s="1" t="s">
        <v>42</v>
      </c>
      <c r="E51570" s="1" t="s">
        <v>43</v>
      </c>
      <c r="F51570" s="1" t="s">
        <v>18</v>
      </c>
      <c r="G51570" s="1" t="s">
        <v>25</v>
      </c>
      <c r="H51570" s="1" t="s">
        <v>286</v>
      </c>
      <c r="I51570" s="1" t="s">
        <v>874</v>
      </c>
      <c r="J51570" s="1" t="s">
        <v>875</v>
      </c>
      <c r="K51570" s="1">
        <v>1.0</v>
      </c>
      <c r="M51570" s="3">
        <v>41296.0</v>
      </c>
      <c r="N51570" s="3">
        <v>41296.0</v>
      </c>
    </row>
    <row r="51571">
      <c r="A51571" s="1" t="s">
        <v>177047</v>
      </c>
      <c r="B51571" s="1" t="s">
        <v>177048</v>
      </c>
      <c r="D51571" s="1" t="s">
        <v>42</v>
      </c>
      <c r="E51571" s="1">
        <v>370561.0</v>
      </c>
      <c r="F51571" s="1" t="s">
        <v>18</v>
      </c>
      <c r="G51571" s="1" t="s">
        <v>25</v>
      </c>
      <c r="H51571" s="1" t="s">
        <v>64</v>
      </c>
      <c r="I51571" s="1" t="s">
        <v>65</v>
      </c>
      <c r="J51571" s="1" t="s">
        <v>1103</v>
      </c>
      <c r="K51571" s="1">
        <v>2.0</v>
      </c>
      <c r="L51571" s="3">
        <v>36892.0</v>
      </c>
      <c r="M51571" s="3">
        <v>37974.0</v>
      </c>
      <c r="N51571" s="3">
        <v>40303.0</v>
      </c>
    </row>
    <row r="51572">
      <c r="A51572" s="1" t="s">
        <v>177049</v>
      </c>
      <c r="B51572" s="1" t="s">
        <v>177050</v>
      </c>
      <c r="C51572" s="2" t="s">
        <v>177051</v>
      </c>
      <c r="D51572" s="1" t="s">
        <v>56</v>
      </c>
      <c r="E51572" s="1" t="s">
        <v>43</v>
      </c>
      <c r="F51572" s="1" t="s">
        <v>18</v>
      </c>
      <c r="G51572" s="1" t="s">
        <v>347</v>
      </c>
      <c r="H51572" s="1">
        <v>7.0</v>
      </c>
      <c r="I51572" s="1" t="s">
        <v>762</v>
      </c>
      <c r="J51572" s="1" t="s">
        <v>762</v>
      </c>
      <c r="K51572" s="1">
        <v>1.0</v>
      </c>
      <c r="M51572" s="3">
        <v>40457.0</v>
      </c>
      <c r="N51572" s="3">
        <v>40457.0</v>
      </c>
    </row>
    <row r="51573">
      <c r="A51573" s="1" t="s">
        <v>177052</v>
      </c>
      <c r="B51573" s="1" t="s">
        <v>177053</v>
      </c>
      <c r="C51573" s="2" t="s">
        <v>177054</v>
      </c>
      <c r="D51573" s="1" t="s">
        <v>42</v>
      </c>
      <c r="E51573" s="1">
        <v>650998.0</v>
      </c>
      <c r="F51573" s="1" t="s">
        <v>18</v>
      </c>
      <c r="G51573" s="1" t="s">
        <v>25</v>
      </c>
      <c r="H51573" s="1" t="s">
        <v>158</v>
      </c>
      <c r="I51573" s="1" t="s">
        <v>244</v>
      </c>
      <c r="J51573" s="1" t="s">
        <v>177055</v>
      </c>
      <c r="K51573" s="1">
        <v>1.0</v>
      </c>
      <c r="L51573" s="3">
        <v>39814.0</v>
      </c>
      <c r="M51573" s="3">
        <v>39750.0</v>
      </c>
      <c r="N51573" s="3">
        <v>39750.0</v>
      </c>
    </row>
    <row r="51574">
      <c r="A51574" s="1" t="s">
        <v>177056</v>
      </c>
      <c r="B51574" s="1" t="s">
        <v>177057</v>
      </c>
      <c r="C51574" s="2" t="s">
        <v>177058</v>
      </c>
      <c r="D51574" s="1" t="s">
        <v>177059</v>
      </c>
      <c r="E51574" s="1">
        <v>6339385.0</v>
      </c>
      <c r="F51574" s="1" t="s">
        <v>18</v>
      </c>
      <c r="G51574" s="1" t="s">
        <v>638</v>
      </c>
      <c r="H51574" s="1">
        <v>7.0</v>
      </c>
      <c r="I51574" s="1" t="s">
        <v>929</v>
      </c>
      <c r="J51574" s="1" t="s">
        <v>929</v>
      </c>
      <c r="K51574" s="1">
        <v>1.0</v>
      </c>
      <c r="L51574" s="3">
        <v>36526.0</v>
      </c>
      <c r="M51574" s="3">
        <v>41911.0</v>
      </c>
      <c r="N51574" s="3">
        <v>41911.0</v>
      </c>
    </row>
    <row r="51575">
      <c r="A51575" s="1" t="s">
        <v>177060</v>
      </c>
      <c r="B51575" s="1" t="s">
        <v>177061</v>
      </c>
      <c r="C51575" s="2" t="s">
        <v>177062</v>
      </c>
      <c r="D51575" s="1" t="s">
        <v>177063</v>
      </c>
      <c r="E51575" s="1">
        <v>696864.0</v>
      </c>
      <c r="F51575" s="1" t="s">
        <v>18</v>
      </c>
      <c r="G51575" s="1" t="s">
        <v>623</v>
      </c>
      <c r="H51575" s="1">
        <v>1.0</v>
      </c>
      <c r="I51575" s="1" t="s">
        <v>13052</v>
      </c>
      <c r="J51575" s="1" t="s">
        <v>13052</v>
      </c>
      <c r="K51575" s="1">
        <v>1.0</v>
      </c>
      <c r="L51575" s="3">
        <v>41605.0</v>
      </c>
      <c r="M51575" s="3">
        <v>42027.0</v>
      </c>
      <c r="N51575" s="3">
        <v>42027.0</v>
      </c>
    </row>
    <row r="51576">
      <c r="A51576" s="1" t="s">
        <v>177064</v>
      </c>
      <c r="B51576" s="1" t="s">
        <v>177065</v>
      </c>
      <c r="C51576" s="2" t="s">
        <v>177066</v>
      </c>
      <c r="D51576" s="1" t="s">
        <v>177067</v>
      </c>
      <c r="E51576" s="1">
        <v>4658703.0</v>
      </c>
      <c r="F51576" s="1" t="s">
        <v>18</v>
      </c>
      <c r="G51576" s="1" t="s">
        <v>25</v>
      </c>
      <c r="H51576" s="1" t="s">
        <v>286</v>
      </c>
      <c r="I51576" s="1" t="s">
        <v>1030</v>
      </c>
      <c r="J51576" s="1" t="s">
        <v>1030</v>
      </c>
      <c r="K51576" s="1">
        <v>2.0</v>
      </c>
      <c r="L51576" s="3">
        <v>41275.0</v>
      </c>
      <c r="M51576" s="3">
        <v>41925.0</v>
      </c>
      <c r="N51576" s="3">
        <v>42016.0</v>
      </c>
    </row>
    <row r="51577">
      <c r="A51577" s="1" t="s">
        <v>177068</v>
      </c>
      <c r="B51577" s="1" t="s">
        <v>177069</v>
      </c>
      <c r="C51577" s="2" t="s">
        <v>177070</v>
      </c>
      <c r="D51577" s="1" t="s">
        <v>177071</v>
      </c>
      <c r="E51577" s="1">
        <v>390360.0</v>
      </c>
      <c r="F51577" s="1" t="s">
        <v>18</v>
      </c>
      <c r="G51577" s="1" t="s">
        <v>552</v>
      </c>
      <c r="H51577" s="1">
        <v>56.0</v>
      </c>
      <c r="I51577" s="1" t="s">
        <v>2552</v>
      </c>
      <c r="J51577" s="1" t="s">
        <v>2552</v>
      </c>
      <c r="K51577" s="1">
        <v>1.0</v>
      </c>
      <c r="L51577" s="3">
        <v>40514.0</v>
      </c>
      <c r="M51577" s="3">
        <v>41280.0</v>
      </c>
      <c r="N51577" s="3">
        <v>41280.0</v>
      </c>
    </row>
    <row r="51578">
      <c r="A51578" s="1" t="s">
        <v>177072</v>
      </c>
      <c r="B51578" s="1" t="s">
        <v>177073</v>
      </c>
      <c r="C51578" s="2" t="s">
        <v>177074</v>
      </c>
      <c r="D51578" s="1" t="s">
        <v>718</v>
      </c>
      <c r="E51578" s="1">
        <v>4522000.0</v>
      </c>
      <c r="F51578" s="1" t="s">
        <v>18</v>
      </c>
      <c r="G51578" s="1" t="s">
        <v>25</v>
      </c>
      <c r="H51578" s="1" t="s">
        <v>106</v>
      </c>
      <c r="I51578" s="1" t="s">
        <v>107</v>
      </c>
      <c r="J51578" s="1" t="s">
        <v>108</v>
      </c>
      <c r="K51578" s="1">
        <v>4.0</v>
      </c>
      <c r="L51578" s="3">
        <v>40179.0</v>
      </c>
      <c r="M51578" s="3">
        <v>40422.0</v>
      </c>
      <c r="N51578" s="3">
        <v>41486.0</v>
      </c>
    </row>
    <row r="51579">
      <c r="A51579" s="1" t="s">
        <v>177075</v>
      </c>
      <c r="B51579" s="1" t="s">
        <v>177076</v>
      </c>
      <c r="C51579" s="2" t="s">
        <v>177077</v>
      </c>
      <c r="D51579" s="1" t="s">
        <v>1919</v>
      </c>
      <c r="E51579" s="1" t="s">
        <v>43</v>
      </c>
      <c r="F51579" s="1" t="s">
        <v>18</v>
      </c>
      <c r="G51579" s="1" t="s">
        <v>25</v>
      </c>
      <c r="H51579" s="1" t="s">
        <v>82</v>
      </c>
      <c r="I51579" s="1" t="s">
        <v>1764</v>
      </c>
      <c r="J51579" s="1" t="s">
        <v>2524</v>
      </c>
      <c r="K51579" s="1">
        <v>1.0</v>
      </c>
      <c r="L51579" s="3">
        <v>37987.0</v>
      </c>
      <c r="M51579" s="3">
        <v>40238.0</v>
      </c>
      <c r="N51579" s="3">
        <v>40238.0</v>
      </c>
    </row>
    <row r="51580">
      <c r="A51580" s="1" t="s">
        <v>177078</v>
      </c>
      <c r="B51580" s="1" t="s">
        <v>177079</v>
      </c>
      <c r="C51580" s="2" t="s">
        <v>177080</v>
      </c>
      <c r="D51580" s="1" t="s">
        <v>177081</v>
      </c>
      <c r="E51580" s="1">
        <v>3200000.0</v>
      </c>
      <c r="F51580" s="1" t="s">
        <v>18</v>
      </c>
      <c r="G51580" s="1" t="s">
        <v>128</v>
      </c>
      <c r="H51580" s="1" t="s">
        <v>129</v>
      </c>
      <c r="I51580" s="1" t="s">
        <v>130</v>
      </c>
      <c r="J51580" s="1" t="s">
        <v>130</v>
      </c>
      <c r="K51580" s="1">
        <v>2.0</v>
      </c>
      <c r="M51580" s="3">
        <v>42094.0</v>
      </c>
      <c r="N51580" s="3">
        <v>42286.0</v>
      </c>
    </row>
    <row r="51581">
      <c r="A51581" s="1" t="s">
        <v>177082</v>
      </c>
      <c r="B51581" s="1" t="s">
        <v>177083</v>
      </c>
      <c r="D51581" s="1" t="s">
        <v>2770</v>
      </c>
      <c r="E51581" s="1">
        <v>1.07E7</v>
      </c>
      <c r="F51581" s="1" t="s">
        <v>207</v>
      </c>
      <c r="G51581" s="1" t="s">
        <v>25</v>
      </c>
      <c r="H51581" s="1" t="s">
        <v>106</v>
      </c>
      <c r="I51581" s="1" t="s">
        <v>107</v>
      </c>
      <c r="J51581" s="1" t="s">
        <v>108</v>
      </c>
      <c r="K51581" s="1">
        <v>1.0</v>
      </c>
      <c r="L51581" s="3">
        <v>40909.0</v>
      </c>
      <c r="M51581" s="3">
        <v>41750.0</v>
      </c>
      <c r="N51581" s="3">
        <v>41750.0</v>
      </c>
    </row>
    <row r="51582">
      <c r="A51582" s="1" t="s">
        <v>177084</v>
      </c>
      <c r="B51582" s="1" t="s">
        <v>177085</v>
      </c>
      <c r="C51582" s="2" t="s">
        <v>177086</v>
      </c>
      <c r="D51582" s="1" t="s">
        <v>741</v>
      </c>
      <c r="E51582" s="1">
        <v>3890000.0</v>
      </c>
      <c r="F51582" s="1" t="s">
        <v>18</v>
      </c>
      <c r="G51582" s="1" t="s">
        <v>366</v>
      </c>
      <c r="H51582" s="1">
        <v>16.0</v>
      </c>
      <c r="I51582" s="1" t="s">
        <v>4711</v>
      </c>
      <c r="J51582" s="1" t="s">
        <v>4712</v>
      </c>
      <c r="K51582" s="1">
        <v>1.0</v>
      </c>
      <c r="L51582" s="3">
        <v>37987.0</v>
      </c>
      <c r="M51582" s="3">
        <v>39127.0</v>
      </c>
      <c r="N51582" s="3">
        <v>39127.0</v>
      </c>
    </row>
    <row r="51583">
      <c r="A51583" s="1" t="s">
        <v>177087</v>
      </c>
      <c r="B51583" s="1" t="s">
        <v>177088</v>
      </c>
      <c r="C51583" s="2" t="s">
        <v>177089</v>
      </c>
      <c r="D51583" s="1" t="s">
        <v>177090</v>
      </c>
      <c r="E51583" s="1">
        <v>2000000.0</v>
      </c>
      <c r="F51583" s="1" t="s">
        <v>18</v>
      </c>
      <c r="G51583" s="1" t="s">
        <v>25</v>
      </c>
      <c r="H51583" s="1" t="s">
        <v>64</v>
      </c>
      <c r="I51583" s="1" t="s">
        <v>95</v>
      </c>
      <c r="J51583" s="1" t="s">
        <v>7114</v>
      </c>
      <c r="K51583" s="1">
        <v>1.0</v>
      </c>
      <c r="L51583" s="3">
        <v>41708.0</v>
      </c>
      <c r="M51583" s="3">
        <v>41779.0</v>
      </c>
      <c r="N51583" s="3">
        <v>41779.0</v>
      </c>
    </row>
    <row r="51584">
      <c r="A51584" s="1" t="s">
        <v>177091</v>
      </c>
      <c r="B51584" s="1" t="s">
        <v>177092</v>
      </c>
      <c r="C51584" s="2" t="s">
        <v>177093</v>
      </c>
      <c r="D51584" s="1" t="s">
        <v>3396</v>
      </c>
      <c r="E51584" s="1">
        <v>249304.0</v>
      </c>
      <c r="F51584" s="1" t="s">
        <v>18</v>
      </c>
      <c r="G51584" s="1" t="s">
        <v>25</v>
      </c>
      <c r="H51584" s="1" t="s">
        <v>430</v>
      </c>
      <c r="I51584" s="1" t="s">
        <v>6338</v>
      </c>
      <c r="J51584" s="1" t="s">
        <v>6338</v>
      </c>
      <c r="K51584" s="1">
        <v>1.0</v>
      </c>
      <c r="L51584" s="3">
        <v>41275.0</v>
      </c>
      <c r="M51584" s="3">
        <v>41821.0</v>
      </c>
      <c r="N51584" s="3">
        <v>41821.0</v>
      </c>
    </row>
    <row r="51585">
      <c r="A51585" s="1" t="s">
        <v>177094</v>
      </c>
      <c r="B51585" s="1" t="s">
        <v>177095</v>
      </c>
      <c r="C51585" s="2" t="s">
        <v>177096</v>
      </c>
      <c r="D51585" s="1" t="s">
        <v>42</v>
      </c>
      <c r="E51585" s="1">
        <v>3.75E7</v>
      </c>
      <c r="F51585" s="1" t="s">
        <v>113</v>
      </c>
      <c r="G51585" s="1" t="s">
        <v>25</v>
      </c>
      <c r="H51585" s="1" t="s">
        <v>64</v>
      </c>
      <c r="I51585" s="1" t="s">
        <v>65</v>
      </c>
      <c r="J51585" s="1" t="s">
        <v>71</v>
      </c>
      <c r="K51585" s="1">
        <v>3.0</v>
      </c>
      <c r="L51585" s="3">
        <v>37987.0</v>
      </c>
      <c r="M51585" s="3">
        <v>38687.0</v>
      </c>
      <c r="N51585" s="3">
        <v>39539.0</v>
      </c>
    </row>
    <row r="51586">
      <c r="A51586" s="1" t="s">
        <v>177097</v>
      </c>
      <c r="B51586" s="1" t="s">
        <v>177098</v>
      </c>
      <c r="C51586" s="2" t="s">
        <v>177099</v>
      </c>
      <c r="D51586" s="1" t="s">
        <v>42</v>
      </c>
      <c r="E51586" s="1">
        <v>2.85E7</v>
      </c>
      <c r="F51586" s="1" t="s">
        <v>18</v>
      </c>
      <c r="G51586" s="1" t="s">
        <v>25</v>
      </c>
      <c r="H51586" s="1" t="s">
        <v>64</v>
      </c>
      <c r="I51586" s="1" t="s">
        <v>65</v>
      </c>
      <c r="J51586" s="1" t="s">
        <v>1160</v>
      </c>
      <c r="K51586" s="1">
        <v>2.0</v>
      </c>
      <c r="L51586" s="3">
        <v>41306.0</v>
      </c>
      <c r="M51586" s="3">
        <v>41334.0</v>
      </c>
      <c r="N51586" s="3">
        <v>42005.0</v>
      </c>
    </row>
    <row r="51587">
      <c r="A51587" s="1" t="s">
        <v>177100</v>
      </c>
      <c r="B51587" s="1" t="s">
        <v>177101</v>
      </c>
      <c r="C51587" s="2" t="s">
        <v>177102</v>
      </c>
      <c r="D51587" s="1" t="s">
        <v>2770</v>
      </c>
      <c r="E51587" s="1" t="s">
        <v>43</v>
      </c>
      <c r="F51587" s="1" t="s">
        <v>18</v>
      </c>
      <c r="G51587" s="1" t="s">
        <v>1062</v>
      </c>
      <c r="H51587" s="1">
        <v>1.0</v>
      </c>
      <c r="I51587" s="1" t="s">
        <v>1698</v>
      </c>
      <c r="J51587" s="1" t="s">
        <v>177103</v>
      </c>
      <c r="K51587" s="1">
        <v>1.0</v>
      </c>
      <c r="L51587" s="3">
        <v>26299.0</v>
      </c>
      <c r="M51587" s="3">
        <v>41890.0</v>
      </c>
      <c r="N51587" s="3">
        <v>41890.0</v>
      </c>
    </row>
    <row r="51588">
      <c r="A51588" s="1" t="s">
        <v>177104</v>
      </c>
      <c r="B51588" s="1" t="s">
        <v>177105</v>
      </c>
      <c r="C51588" s="2" t="s">
        <v>177106</v>
      </c>
      <c r="D51588" s="1" t="s">
        <v>741</v>
      </c>
      <c r="E51588" s="1">
        <v>802200.0</v>
      </c>
      <c r="F51588" s="1" t="s">
        <v>18</v>
      </c>
      <c r="G51588" s="1" t="s">
        <v>57</v>
      </c>
      <c r="H51588" s="1" t="s">
        <v>58</v>
      </c>
      <c r="I51588" s="1" t="s">
        <v>35826</v>
      </c>
      <c r="J51588" s="1" t="s">
        <v>35826</v>
      </c>
      <c r="K51588" s="1">
        <v>3.0</v>
      </c>
      <c r="M51588" s="3">
        <v>39975.0</v>
      </c>
      <c r="N51588" s="3">
        <v>40518.0</v>
      </c>
    </row>
    <row r="51589">
      <c r="A51589" s="1" t="s">
        <v>177107</v>
      </c>
      <c r="B51589" s="1" t="s">
        <v>177108</v>
      </c>
      <c r="C51589" s="2" t="s">
        <v>177109</v>
      </c>
      <c r="D51589" s="1" t="s">
        <v>177110</v>
      </c>
      <c r="E51589" s="1" t="s">
        <v>43</v>
      </c>
      <c r="F51589" s="1" t="s">
        <v>207</v>
      </c>
      <c r="G51589" s="1" t="s">
        <v>25</v>
      </c>
      <c r="H51589" s="1" t="s">
        <v>106</v>
      </c>
      <c r="I51589" s="1" t="s">
        <v>693</v>
      </c>
      <c r="J51589" s="1" t="s">
        <v>4401</v>
      </c>
      <c r="K51589" s="1">
        <v>1.0</v>
      </c>
      <c r="M51589" s="3">
        <v>39203.0</v>
      </c>
      <c r="N51589" s="3">
        <v>39203.0</v>
      </c>
    </row>
    <row r="51590">
      <c r="A51590" s="1" t="s">
        <v>177111</v>
      </c>
      <c r="B51590" s="1" t="s">
        <v>177112</v>
      </c>
      <c r="C51590" s="2" t="s">
        <v>177113</v>
      </c>
      <c r="D51590" s="1" t="s">
        <v>70</v>
      </c>
      <c r="E51590" s="1">
        <v>1.054E7</v>
      </c>
      <c r="F51590" s="1" t="s">
        <v>18</v>
      </c>
      <c r="G51590" s="1" t="s">
        <v>25</v>
      </c>
      <c r="H51590" s="1" t="s">
        <v>99</v>
      </c>
      <c r="I51590" s="1" t="s">
        <v>100</v>
      </c>
      <c r="J51590" s="1" t="s">
        <v>38117</v>
      </c>
      <c r="K51590" s="1">
        <v>1.0</v>
      </c>
      <c r="L51590" s="3">
        <v>40909.0</v>
      </c>
      <c r="M51590" s="3">
        <v>41591.0</v>
      </c>
      <c r="N51590" s="3">
        <v>41591.0</v>
      </c>
    </row>
    <row r="51591">
      <c r="A51591" s="1" t="s">
        <v>177114</v>
      </c>
      <c r="B51591" s="1" t="s">
        <v>177115</v>
      </c>
      <c r="C51591" s="2" t="s">
        <v>177116</v>
      </c>
      <c r="D51591" s="1" t="s">
        <v>177117</v>
      </c>
      <c r="E51591" s="1">
        <v>1.5E7</v>
      </c>
      <c r="F51591" s="1" t="s">
        <v>18</v>
      </c>
      <c r="G51591" s="1" t="s">
        <v>699</v>
      </c>
      <c r="H51591" s="1">
        <v>2.0</v>
      </c>
      <c r="I51591" s="1" t="s">
        <v>14075</v>
      </c>
      <c r="J51591" s="1" t="s">
        <v>14075</v>
      </c>
      <c r="K51591" s="1">
        <v>1.0</v>
      </c>
      <c r="L51591" s="3">
        <v>39814.0</v>
      </c>
      <c r="M51591" s="3">
        <v>42303.0</v>
      </c>
      <c r="N51591" s="3">
        <v>42303.0</v>
      </c>
    </row>
    <row r="51592">
      <c r="A51592" s="1" t="s">
        <v>177118</v>
      </c>
      <c r="B51592" s="1" t="s">
        <v>177119</v>
      </c>
      <c r="C51592" s="2" t="s">
        <v>177120</v>
      </c>
      <c r="D51592" s="1" t="s">
        <v>15549</v>
      </c>
      <c r="E51592" s="1">
        <v>4500000.0</v>
      </c>
      <c r="F51592" s="1" t="s">
        <v>18</v>
      </c>
      <c r="G51592" s="1" t="s">
        <v>25</v>
      </c>
      <c r="H51592" s="1" t="s">
        <v>142</v>
      </c>
      <c r="I51592" s="1" t="s">
        <v>143</v>
      </c>
      <c r="J51592" s="1" t="s">
        <v>143</v>
      </c>
      <c r="K51592" s="1">
        <v>1.0</v>
      </c>
      <c r="L51592" s="3">
        <v>41275.0</v>
      </c>
      <c r="M51592" s="3">
        <v>42305.0</v>
      </c>
      <c r="N51592" s="3">
        <v>42305.0</v>
      </c>
    </row>
    <row r="51593">
      <c r="A51593" s="1" t="s">
        <v>177121</v>
      </c>
      <c r="B51593" s="1" t="s">
        <v>177122</v>
      </c>
      <c r="C51593" s="2" t="s">
        <v>177123</v>
      </c>
      <c r="D51593" s="1" t="s">
        <v>70</v>
      </c>
      <c r="E51593" s="1">
        <v>6000000.0</v>
      </c>
      <c r="F51593" s="1" t="s">
        <v>18</v>
      </c>
      <c r="G51593" s="1" t="s">
        <v>25</v>
      </c>
      <c r="H51593" s="1" t="s">
        <v>142</v>
      </c>
      <c r="I51593" s="1" t="s">
        <v>143</v>
      </c>
      <c r="J51593" s="1" t="s">
        <v>143</v>
      </c>
      <c r="K51593" s="1">
        <v>1.0</v>
      </c>
      <c r="L51593" s="3">
        <v>39448.0</v>
      </c>
      <c r="M51593" s="3">
        <v>40660.0</v>
      </c>
      <c r="N51593" s="3">
        <v>40660.0</v>
      </c>
    </row>
    <row r="51594">
      <c r="A51594" s="1" t="s">
        <v>177124</v>
      </c>
      <c r="B51594" s="1" t="s">
        <v>177125</v>
      </c>
      <c r="C51594" s="2" t="s">
        <v>177126</v>
      </c>
      <c r="D51594" s="1" t="s">
        <v>152657</v>
      </c>
      <c r="E51594" s="1">
        <v>1100000.0</v>
      </c>
      <c r="F51594" s="1" t="s">
        <v>18</v>
      </c>
      <c r="G51594" s="1" t="s">
        <v>25</v>
      </c>
      <c r="H51594" s="1" t="s">
        <v>64</v>
      </c>
      <c r="I51594" s="1" t="s">
        <v>65</v>
      </c>
      <c r="J51594" s="1" t="s">
        <v>71</v>
      </c>
      <c r="K51594" s="1">
        <v>1.0</v>
      </c>
      <c r="L51594" s="3">
        <v>40483.0</v>
      </c>
      <c r="M51594" s="3">
        <v>40664.0</v>
      </c>
      <c r="N51594" s="3">
        <v>40664.0</v>
      </c>
    </row>
    <row r="51595">
      <c r="A51595" s="1" t="s">
        <v>177127</v>
      </c>
      <c r="B51595" s="1" t="s">
        <v>177128</v>
      </c>
      <c r="C51595" s="2" t="s">
        <v>177129</v>
      </c>
      <c r="D51595" s="1" t="s">
        <v>285</v>
      </c>
      <c r="E51595" s="1">
        <v>3500000.0</v>
      </c>
      <c r="F51595" s="1" t="s">
        <v>18</v>
      </c>
      <c r="G51595" s="1" t="s">
        <v>25</v>
      </c>
      <c r="H51595" s="1" t="s">
        <v>286</v>
      </c>
      <c r="I51595" s="1" t="s">
        <v>874</v>
      </c>
      <c r="J51595" s="1" t="s">
        <v>18838</v>
      </c>
      <c r="K51595" s="1">
        <v>1.0</v>
      </c>
      <c r="M51595" s="3">
        <v>41824.0</v>
      </c>
      <c r="N51595" s="3">
        <v>41824.0</v>
      </c>
    </row>
    <row r="51596">
      <c r="A51596" s="1" t="s">
        <v>177130</v>
      </c>
      <c r="B51596" s="1" t="s">
        <v>177131</v>
      </c>
      <c r="E51596" s="1" t="s">
        <v>43</v>
      </c>
      <c r="F51596" s="1" t="s">
        <v>207</v>
      </c>
      <c r="K51596" s="1">
        <v>1.0</v>
      </c>
      <c r="L51596" s="3">
        <v>37622.0</v>
      </c>
      <c r="M51596" s="3">
        <v>39471.0</v>
      </c>
      <c r="N51596" s="3">
        <v>39471.0</v>
      </c>
    </row>
    <row r="51597">
      <c r="A51597" s="1" t="s">
        <v>177132</v>
      </c>
      <c r="B51597" s="1" t="s">
        <v>177133</v>
      </c>
      <c r="C51597" s="2" t="s">
        <v>177134</v>
      </c>
      <c r="D51597" s="1" t="s">
        <v>56</v>
      </c>
      <c r="E51597" s="1">
        <v>1.0E7</v>
      </c>
      <c r="F51597" s="1" t="s">
        <v>18</v>
      </c>
      <c r="G51597" s="1" t="s">
        <v>25</v>
      </c>
      <c r="H51597" s="1" t="s">
        <v>64</v>
      </c>
      <c r="I51597" s="1" t="s">
        <v>65</v>
      </c>
      <c r="J51597" s="1" t="s">
        <v>4002</v>
      </c>
      <c r="K51597" s="1">
        <v>1.0</v>
      </c>
      <c r="L51597" s="3">
        <v>24473.0</v>
      </c>
      <c r="M51597" s="3">
        <v>40893.0</v>
      </c>
      <c r="N51597" s="3">
        <v>40893.0</v>
      </c>
    </row>
    <row r="51598">
      <c r="A51598" s="1" t="s">
        <v>177135</v>
      </c>
      <c r="B51598" s="1" t="s">
        <v>177136</v>
      </c>
      <c r="C51598" s="2" t="s">
        <v>177137</v>
      </c>
      <c r="D51598" s="1" t="s">
        <v>129636</v>
      </c>
      <c r="E51598" s="1">
        <v>657414.0</v>
      </c>
      <c r="F51598" s="1" t="s">
        <v>18</v>
      </c>
      <c r="G51598" s="1" t="s">
        <v>552</v>
      </c>
      <c r="H51598" s="1">
        <v>56.0</v>
      </c>
      <c r="I51598" s="1" t="s">
        <v>2552</v>
      </c>
      <c r="J51598" s="1" t="s">
        <v>2552</v>
      </c>
      <c r="K51598" s="1">
        <v>2.0</v>
      </c>
      <c r="L51598" s="3">
        <v>41395.0</v>
      </c>
      <c r="M51598" s="3">
        <v>41705.0</v>
      </c>
      <c r="N51598" s="3">
        <v>42109.0</v>
      </c>
    </row>
    <row r="51599">
      <c r="A51599" s="1" t="s">
        <v>177138</v>
      </c>
      <c r="B51599" s="1" t="s">
        <v>177139</v>
      </c>
      <c r="C51599" s="2" t="s">
        <v>177140</v>
      </c>
      <c r="D51599" s="1" t="s">
        <v>70</v>
      </c>
      <c r="E51599" s="1">
        <v>1850000.0</v>
      </c>
      <c r="F51599" s="1" t="s">
        <v>207</v>
      </c>
      <c r="G51599" s="1" t="s">
        <v>222</v>
      </c>
      <c r="H51599" s="1">
        <v>1.0</v>
      </c>
      <c r="I51599" s="1" t="s">
        <v>177141</v>
      </c>
      <c r="J51599" s="1" t="s">
        <v>177141</v>
      </c>
      <c r="K51599" s="1">
        <v>1.0</v>
      </c>
      <c r="M51599" s="3">
        <v>38768.0</v>
      </c>
      <c r="N51599" s="3">
        <v>38768.0</v>
      </c>
    </row>
    <row r="51600">
      <c r="A51600" s="1" t="s">
        <v>177142</v>
      </c>
      <c r="B51600" s="1" t="s">
        <v>177143</v>
      </c>
      <c r="D51600" s="1" t="s">
        <v>42</v>
      </c>
      <c r="E51600" s="1">
        <v>210000.0</v>
      </c>
      <c r="F51600" s="1" t="s">
        <v>18</v>
      </c>
      <c r="G51600" s="1" t="s">
        <v>25</v>
      </c>
      <c r="H51600" s="1" t="s">
        <v>5815</v>
      </c>
      <c r="I51600" s="1" t="s">
        <v>5816</v>
      </c>
      <c r="J51600" s="1" t="s">
        <v>5817</v>
      </c>
      <c r="K51600" s="1">
        <v>1.0</v>
      </c>
      <c r="L51600" s="3">
        <v>40909.0</v>
      </c>
      <c r="M51600" s="3">
        <v>41416.0</v>
      </c>
      <c r="N51600" s="3">
        <v>41416.0</v>
      </c>
    </row>
    <row r="51601">
      <c r="A51601" s="1" t="s">
        <v>177144</v>
      </c>
      <c r="B51601" s="1" t="s">
        <v>177145</v>
      </c>
      <c r="C51601" s="2" t="s">
        <v>177146</v>
      </c>
      <c r="D51601" s="1" t="s">
        <v>70</v>
      </c>
      <c r="E51601" s="1" t="s">
        <v>43</v>
      </c>
      <c r="F51601" s="1" t="s">
        <v>18</v>
      </c>
      <c r="G51601" s="1" t="s">
        <v>25</v>
      </c>
      <c r="H51601" s="1" t="s">
        <v>64</v>
      </c>
      <c r="I51601" s="1" t="s">
        <v>65</v>
      </c>
      <c r="J51601" s="1" t="s">
        <v>71</v>
      </c>
      <c r="K51601" s="1">
        <v>1.0</v>
      </c>
      <c r="L51601" s="3">
        <v>40379.0</v>
      </c>
      <c r="M51601" s="3">
        <v>41462.0</v>
      </c>
      <c r="N51601" s="3">
        <v>41462.0</v>
      </c>
    </row>
    <row r="51602">
      <c r="A51602" s="1" t="s">
        <v>177147</v>
      </c>
      <c r="B51602" s="1" t="s">
        <v>177148</v>
      </c>
      <c r="C51602" s="2" t="s">
        <v>177149</v>
      </c>
      <c r="E51602" s="1" t="s">
        <v>43</v>
      </c>
      <c r="F51602" s="1" t="s">
        <v>207</v>
      </c>
      <c r="K51602" s="1">
        <v>1.0</v>
      </c>
      <c r="L51602" s="3">
        <v>40086.0</v>
      </c>
      <c r="M51602" s="3">
        <v>42045.0</v>
      </c>
      <c r="N51602" s="3">
        <v>42045.0</v>
      </c>
    </row>
    <row r="51603">
      <c r="A51603" s="1" t="s">
        <v>177150</v>
      </c>
      <c r="B51603" s="1" t="s">
        <v>177151</v>
      </c>
      <c r="C51603" s="2" t="s">
        <v>177152</v>
      </c>
      <c r="D51603" s="1" t="s">
        <v>993</v>
      </c>
      <c r="E51603" s="1" t="s">
        <v>43</v>
      </c>
      <c r="F51603" s="1" t="s">
        <v>18</v>
      </c>
      <c r="G51603" s="1" t="s">
        <v>19</v>
      </c>
      <c r="H51603" s="1">
        <v>19.0</v>
      </c>
      <c r="I51603" s="1" t="s">
        <v>474</v>
      </c>
      <c r="J51603" s="1" t="s">
        <v>474</v>
      </c>
      <c r="K51603" s="1">
        <v>1.0</v>
      </c>
      <c r="L51603" s="3">
        <v>40525.0</v>
      </c>
      <c r="M51603" s="3">
        <v>41751.0</v>
      </c>
      <c r="N51603" s="3">
        <v>41751.0</v>
      </c>
    </row>
    <row r="51604">
      <c r="A51604" s="1" t="s">
        <v>177153</v>
      </c>
      <c r="B51604" s="1" t="s">
        <v>177154</v>
      </c>
      <c r="C51604" s="2" t="s">
        <v>177155</v>
      </c>
      <c r="D51604" s="1" t="s">
        <v>42</v>
      </c>
      <c r="E51604" s="1">
        <v>1.0E7</v>
      </c>
      <c r="F51604" s="1" t="s">
        <v>18</v>
      </c>
      <c r="G51604" s="1" t="s">
        <v>25</v>
      </c>
      <c r="H51604" s="1" t="s">
        <v>158</v>
      </c>
      <c r="I51604" s="1" t="s">
        <v>244</v>
      </c>
      <c r="J51604" s="1" t="s">
        <v>332</v>
      </c>
      <c r="K51604" s="1">
        <v>1.0</v>
      </c>
      <c r="L51604" s="3">
        <v>36526.0</v>
      </c>
      <c r="M51604" s="3">
        <v>38973.0</v>
      </c>
      <c r="N51604" s="3">
        <v>38973.0</v>
      </c>
    </row>
    <row r="51605">
      <c r="A51605" s="1" t="s">
        <v>177156</v>
      </c>
      <c r="B51605" s="1" t="s">
        <v>177157</v>
      </c>
      <c r="C51605" s="2" t="s">
        <v>177158</v>
      </c>
      <c r="E51605" s="1" t="s">
        <v>43</v>
      </c>
      <c r="F51605" s="1" t="s">
        <v>207</v>
      </c>
      <c r="G51605" s="1" t="s">
        <v>25</v>
      </c>
      <c r="H51605" s="1" t="s">
        <v>190</v>
      </c>
      <c r="I51605" s="1" t="s">
        <v>2188</v>
      </c>
      <c r="J51605" s="1" t="s">
        <v>1273</v>
      </c>
      <c r="K51605" s="1">
        <v>1.0</v>
      </c>
      <c r="L51605" s="3">
        <v>21551.0</v>
      </c>
      <c r="M51605" s="3">
        <v>39611.0</v>
      </c>
      <c r="N51605" s="3">
        <v>39611.0</v>
      </c>
    </row>
    <row r="51606">
      <c r="A51606" s="1" t="s">
        <v>177159</v>
      </c>
      <c r="B51606" s="1" t="s">
        <v>177160</v>
      </c>
      <c r="C51606" s="2" t="s">
        <v>177161</v>
      </c>
      <c r="D51606" s="1" t="s">
        <v>1503</v>
      </c>
      <c r="E51606" s="1">
        <v>1934000.0</v>
      </c>
      <c r="F51606" s="1" t="s">
        <v>18</v>
      </c>
      <c r="K51606" s="1">
        <v>2.0</v>
      </c>
      <c r="L51606" s="3">
        <v>38765.0</v>
      </c>
      <c r="M51606" s="3">
        <v>39309.0</v>
      </c>
      <c r="N51606" s="3">
        <v>39737.0</v>
      </c>
    </row>
    <row r="51607">
      <c r="A51607" s="1" t="s">
        <v>177162</v>
      </c>
      <c r="B51607" s="1" t="s">
        <v>177163</v>
      </c>
      <c r="D51607" s="1" t="s">
        <v>177164</v>
      </c>
      <c r="E51607" s="1">
        <v>20000.0</v>
      </c>
      <c r="F51607" s="1" t="s">
        <v>18</v>
      </c>
      <c r="K51607" s="1">
        <v>1.0</v>
      </c>
      <c r="M51607" s="3">
        <v>42040.0</v>
      </c>
      <c r="N51607" s="3">
        <v>42040.0</v>
      </c>
    </row>
    <row r="51608">
      <c r="A51608" s="1" t="s">
        <v>177165</v>
      </c>
      <c r="B51608" s="1" t="s">
        <v>177166</v>
      </c>
      <c r="C51608" s="2" t="s">
        <v>177167</v>
      </c>
      <c r="D51608" s="1" t="s">
        <v>177168</v>
      </c>
      <c r="E51608" s="1">
        <v>1.1E7</v>
      </c>
      <c r="F51608" s="1" t="s">
        <v>18</v>
      </c>
      <c r="G51608" s="1" t="s">
        <v>25</v>
      </c>
      <c r="H51608" s="1" t="s">
        <v>64</v>
      </c>
      <c r="I51608" s="1" t="s">
        <v>65</v>
      </c>
      <c r="J51608" s="1" t="s">
        <v>606</v>
      </c>
      <c r="K51608" s="1">
        <v>3.0</v>
      </c>
      <c r="L51608" s="3">
        <v>41275.0</v>
      </c>
      <c r="M51608" s="3">
        <v>41262.0</v>
      </c>
      <c r="N51608" s="3">
        <v>42177.0</v>
      </c>
    </row>
    <row r="51609">
      <c r="A51609" s="1" t="s">
        <v>177169</v>
      </c>
      <c r="B51609" s="1" t="s">
        <v>177170</v>
      </c>
      <c r="C51609" s="2" t="s">
        <v>177171</v>
      </c>
      <c r="D51609" s="1" t="s">
        <v>741</v>
      </c>
      <c r="E51609" s="1">
        <v>3610000.0</v>
      </c>
      <c r="F51609" s="1" t="s">
        <v>18</v>
      </c>
      <c r="G51609" s="1" t="s">
        <v>25</v>
      </c>
      <c r="H51609" s="1" t="s">
        <v>380</v>
      </c>
      <c r="I51609" s="1" t="s">
        <v>1212</v>
      </c>
      <c r="J51609" s="1" t="s">
        <v>1212</v>
      </c>
      <c r="K51609" s="1">
        <v>6.0</v>
      </c>
      <c r="L51609" s="3">
        <v>37257.0</v>
      </c>
      <c r="M51609" s="3">
        <v>40506.0</v>
      </c>
      <c r="N51609" s="3">
        <v>41772.0</v>
      </c>
    </row>
    <row r="51610">
      <c r="A51610" s="1" t="s">
        <v>177172</v>
      </c>
      <c r="B51610" s="1" t="s">
        <v>177173</v>
      </c>
      <c r="C51610" s="2" t="s">
        <v>177174</v>
      </c>
      <c r="D51610" s="1" t="s">
        <v>177175</v>
      </c>
      <c r="E51610" s="1" t="s">
        <v>43</v>
      </c>
      <c r="F51610" s="1" t="s">
        <v>18</v>
      </c>
      <c r="G51610" s="1" t="s">
        <v>4937</v>
      </c>
      <c r="H51610" s="1">
        <v>26.0</v>
      </c>
      <c r="I51610" s="1" t="s">
        <v>4938</v>
      </c>
      <c r="J51610" s="1" t="s">
        <v>115139</v>
      </c>
      <c r="K51610" s="1">
        <v>1.0</v>
      </c>
      <c r="M51610" s="3">
        <v>42173.0</v>
      </c>
      <c r="N51610" s="3">
        <v>42173.0</v>
      </c>
    </row>
    <row r="51611">
      <c r="A51611" s="1" t="s">
        <v>177176</v>
      </c>
      <c r="B51611" s="1" t="s">
        <v>177177</v>
      </c>
      <c r="C51611" s="2" t="s">
        <v>177178</v>
      </c>
      <c r="D51611" s="1" t="s">
        <v>36</v>
      </c>
      <c r="E51611" s="1">
        <v>2500000.0</v>
      </c>
      <c r="F51611" s="1" t="s">
        <v>113</v>
      </c>
      <c r="G51611" s="1" t="s">
        <v>25</v>
      </c>
      <c r="H51611" s="1" t="s">
        <v>64</v>
      </c>
      <c r="I51611" s="1" t="s">
        <v>966</v>
      </c>
      <c r="J51611" s="1" t="s">
        <v>2237</v>
      </c>
      <c r="K51611" s="1">
        <v>2.0</v>
      </c>
      <c r="L51611" s="3">
        <v>40210.0</v>
      </c>
      <c r="M51611" s="3">
        <v>40616.0</v>
      </c>
      <c r="N51611" s="3">
        <v>40974.0</v>
      </c>
    </row>
    <row r="51612">
      <c r="A51612" s="1" t="s">
        <v>177179</v>
      </c>
      <c r="B51612" s="1" t="s">
        <v>177180</v>
      </c>
      <c r="C51612" s="2" t="s">
        <v>177181</v>
      </c>
      <c r="D51612" s="1" t="s">
        <v>3372</v>
      </c>
      <c r="E51612" s="1">
        <v>4.4E7</v>
      </c>
      <c r="F51612" s="1" t="s">
        <v>18</v>
      </c>
      <c r="G51612" s="1" t="s">
        <v>222</v>
      </c>
      <c r="H51612" s="1">
        <v>5.0</v>
      </c>
      <c r="I51612" s="1" t="s">
        <v>15087</v>
      </c>
      <c r="J51612" s="1" t="s">
        <v>15087</v>
      </c>
      <c r="K51612" s="1">
        <v>3.0</v>
      </c>
      <c r="L51612" s="3">
        <v>38353.0</v>
      </c>
      <c r="M51612" s="3">
        <v>40071.0</v>
      </c>
      <c r="N51612" s="3">
        <v>42325.0</v>
      </c>
    </row>
    <row r="51613">
      <c r="A51613" s="1" t="s">
        <v>177182</v>
      </c>
      <c r="B51613" s="1" t="s">
        <v>177183</v>
      </c>
      <c r="C51613" s="2" t="s">
        <v>177184</v>
      </c>
      <c r="D51613" s="1" t="s">
        <v>56</v>
      </c>
      <c r="E51613" s="1">
        <v>5255500.0</v>
      </c>
      <c r="F51613" s="1" t="s">
        <v>18</v>
      </c>
      <c r="G51613" s="1" t="s">
        <v>25</v>
      </c>
      <c r="H51613" s="1" t="s">
        <v>1011</v>
      </c>
      <c r="I51613" s="1" t="s">
        <v>8822</v>
      </c>
      <c r="J51613" s="1" t="s">
        <v>46464</v>
      </c>
      <c r="K51613" s="1">
        <v>3.0</v>
      </c>
      <c r="L51613" s="3">
        <v>38718.0</v>
      </c>
      <c r="M51613" s="3">
        <v>40820.0</v>
      </c>
      <c r="N51613" s="3">
        <v>41969.0</v>
      </c>
    </row>
    <row r="51614">
      <c r="A51614" s="1" t="s">
        <v>177185</v>
      </c>
      <c r="B51614" s="1" t="s">
        <v>177186</v>
      </c>
      <c r="C51614" s="2" t="s">
        <v>177187</v>
      </c>
      <c r="D51614" s="1" t="s">
        <v>177188</v>
      </c>
      <c r="E51614" s="1">
        <v>3.655E7</v>
      </c>
      <c r="F51614" s="1" t="s">
        <v>18</v>
      </c>
      <c r="G51614" s="1" t="s">
        <v>25</v>
      </c>
      <c r="H51614" s="1" t="s">
        <v>106</v>
      </c>
      <c r="I51614" s="1" t="s">
        <v>107</v>
      </c>
      <c r="J51614" s="1" t="s">
        <v>108</v>
      </c>
      <c r="K51614" s="1">
        <v>5.0</v>
      </c>
      <c r="L51614" s="3">
        <v>40179.0</v>
      </c>
      <c r="M51614" s="3">
        <v>40262.0</v>
      </c>
      <c r="N51614" s="3">
        <v>42122.0</v>
      </c>
    </row>
    <row r="51615">
      <c r="A51615" s="1" t="s">
        <v>177189</v>
      </c>
      <c r="B51615" s="1" t="s">
        <v>177190</v>
      </c>
      <c r="D51615" s="1" t="s">
        <v>643</v>
      </c>
      <c r="E51615" s="1">
        <v>1.85E7</v>
      </c>
      <c r="F51615" s="1" t="s">
        <v>113</v>
      </c>
      <c r="G51615" s="1" t="s">
        <v>25</v>
      </c>
      <c r="H51615" s="1" t="s">
        <v>1272</v>
      </c>
      <c r="I51615" s="1" t="s">
        <v>1273</v>
      </c>
      <c r="J51615" s="1" t="s">
        <v>6902</v>
      </c>
      <c r="K51615" s="1">
        <v>1.0</v>
      </c>
      <c r="M51615" s="3">
        <v>38353.0</v>
      </c>
      <c r="N51615" s="3">
        <v>38353.0</v>
      </c>
    </row>
    <row r="51616">
      <c r="A51616" s="1" t="s">
        <v>177191</v>
      </c>
      <c r="B51616" s="1" t="s">
        <v>177192</v>
      </c>
      <c r="C51616" s="2" t="s">
        <v>177193</v>
      </c>
      <c r="D51616" s="1" t="s">
        <v>56</v>
      </c>
      <c r="E51616" s="1">
        <v>5600000.0</v>
      </c>
      <c r="F51616" s="1" t="s">
        <v>18</v>
      </c>
      <c r="G51616" s="1" t="s">
        <v>25</v>
      </c>
      <c r="H51616" s="1" t="s">
        <v>99</v>
      </c>
      <c r="I51616" s="1" t="s">
        <v>100</v>
      </c>
      <c r="J51616" s="1" t="s">
        <v>39288</v>
      </c>
      <c r="K51616" s="1">
        <v>2.0</v>
      </c>
      <c r="L51616" s="3">
        <v>37257.0</v>
      </c>
      <c r="M51616" s="3">
        <v>40749.0</v>
      </c>
      <c r="N51616" s="3">
        <v>41593.0</v>
      </c>
    </row>
    <row r="51617">
      <c r="A51617" s="1" t="s">
        <v>177194</v>
      </c>
      <c r="B51617" s="1" t="s">
        <v>177195</v>
      </c>
      <c r="C51617" s="2" t="s">
        <v>177196</v>
      </c>
      <c r="D51617" s="1" t="s">
        <v>177197</v>
      </c>
      <c r="E51617" s="1" t="s">
        <v>43</v>
      </c>
      <c r="F51617" s="1" t="s">
        <v>18</v>
      </c>
      <c r="G51617" s="1" t="s">
        <v>25</v>
      </c>
      <c r="H51617" s="1" t="s">
        <v>286</v>
      </c>
      <c r="I51617" s="1" t="s">
        <v>578</v>
      </c>
      <c r="J51617" s="1" t="s">
        <v>578</v>
      </c>
      <c r="K51617" s="1">
        <v>1.0</v>
      </c>
      <c r="M51617" s="3">
        <v>42073.0</v>
      </c>
      <c r="N51617" s="3">
        <v>42073.0</v>
      </c>
    </row>
    <row r="51618">
      <c r="A51618" s="1" t="s">
        <v>177198</v>
      </c>
      <c r="B51618" s="1" t="s">
        <v>177199</v>
      </c>
      <c r="C51618" s="2" t="s">
        <v>177200</v>
      </c>
      <c r="D51618" s="1" t="s">
        <v>177201</v>
      </c>
      <c r="E51618" s="1">
        <v>2120000.0</v>
      </c>
      <c r="F51618" s="1" t="s">
        <v>18</v>
      </c>
      <c r="G51618" s="1" t="s">
        <v>25</v>
      </c>
      <c r="H51618" s="1" t="s">
        <v>64</v>
      </c>
      <c r="I51618" s="1" t="s">
        <v>65</v>
      </c>
      <c r="J51618" s="1" t="s">
        <v>71</v>
      </c>
      <c r="K51618" s="1">
        <v>2.0</v>
      </c>
      <c r="L51618" s="3">
        <v>41944.0</v>
      </c>
      <c r="M51618" s="3">
        <v>41974.0</v>
      </c>
      <c r="N51618" s="3">
        <v>42171.0</v>
      </c>
    </row>
    <row r="51619">
      <c r="A51619" s="1" t="s">
        <v>177202</v>
      </c>
      <c r="B51619" s="1" t="s">
        <v>177203</v>
      </c>
      <c r="C51619" s="2" t="s">
        <v>177204</v>
      </c>
      <c r="D51619" s="1" t="s">
        <v>317</v>
      </c>
      <c r="E51619" s="1">
        <v>500000.0</v>
      </c>
      <c r="F51619" s="1" t="s">
        <v>18</v>
      </c>
      <c r="G51619" s="1" t="s">
        <v>25</v>
      </c>
      <c r="H51619" s="1" t="s">
        <v>790</v>
      </c>
      <c r="I51619" s="1" t="s">
        <v>791</v>
      </c>
      <c r="J51619" s="1" t="s">
        <v>791</v>
      </c>
      <c r="K51619" s="1">
        <v>1.0</v>
      </c>
      <c r="L51619" s="3">
        <v>41275.0</v>
      </c>
      <c r="M51619" s="3">
        <v>42179.0</v>
      </c>
      <c r="N51619" s="3">
        <v>42179.0</v>
      </c>
    </row>
    <row r="51620">
      <c r="A51620" s="1" t="s">
        <v>177205</v>
      </c>
      <c r="B51620" s="1" t="s">
        <v>177206</v>
      </c>
      <c r="D51620" s="1" t="s">
        <v>16974</v>
      </c>
      <c r="E51620" s="1">
        <v>2000750.0</v>
      </c>
      <c r="F51620" s="1" t="s">
        <v>18</v>
      </c>
      <c r="K51620" s="1">
        <v>5.0</v>
      </c>
      <c r="M51620" s="3">
        <v>37226.0</v>
      </c>
      <c r="N51620" s="3">
        <v>40513.0</v>
      </c>
    </row>
    <row r="51621">
      <c r="A51621" s="1" t="s">
        <v>177207</v>
      </c>
      <c r="B51621" s="1" t="s">
        <v>177208</v>
      </c>
      <c r="C51621" s="2" t="s">
        <v>177209</v>
      </c>
      <c r="D51621" s="1" t="s">
        <v>741</v>
      </c>
      <c r="E51621" s="1">
        <v>5.6494609E7</v>
      </c>
      <c r="F51621" s="1" t="s">
        <v>113</v>
      </c>
      <c r="G51621" s="1" t="s">
        <v>25</v>
      </c>
      <c r="H51621" s="1" t="s">
        <v>64</v>
      </c>
      <c r="I51621" s="1" t="s">
        <v>95</v>
      </c>
      <c r="J51621" s="1" t="s">
        <v>177210</v>
      </c>
      <c r="K51621" s="1">
        <v>6.0</v>
      </c>
      <c r="L51621" s="3">
        <v>36526.0</v>
      </c>
      <c r="M51621" s="3">
        <v>38667.0</v>
      </c>
      <c r="N51621" s="3">
        <v>40163.0</v>
      </c>
    </row>
    <row r="51622">
      <c r="A51622" s="1" t="s">
        <v>177211</v>
      </c>
      <c r="B51622" s="1" t="s">
        <v>177212</v>
      </c>
      <c r="C51622" s="2" t="s">
        <v>177213</v>
      </c>
      <c r="D51622" s="1" t="s">
        <v>177214</v>
      </c>
      <c r="E51622" s="1">
        <v>879531.0</v>
      </c>
      <c r="F51622" s="1" t="s">
        <v>18</v>
      </c>
      <c r="G51622" s="1" t="s">
        <v>128</v>
      </c>
      <c r="H51622" s="1" t="s">
        <v>129</v>
      </c>
      <c r="I51622" s="1" t="s">
        <v>130</v>
      </c>
      <c r="J51622" s="1" t="s">
        <v>130</v>
      </c>
      <c r="K51622" s="1">
        <v>2.0</v>
      </c>
      <c r="L51622" s="3">
        <v>39083.0</v>
      </c>
      <c r="M51622" s="3">
        <v>39448.0</v>
      </c>
      <c r="N51622" s="3">
        <v>40585.0</v>
      </c>
    </row>
    <row r="51623">
      <c r="A51623" s="1" t="s">
        <v>177215</v>
      </c>
      <c r="B51623" s="2" t="s">
        <v>177216</v>
      </c>
      <c r="C51623" s="2" t="s">
        <v>177217</v>
      </c>
      <c r="D51623" s="1" t="s">
        <v>70</v>
      </c>
      <c r="E51623" s="1">
        <v>116277.0</v>
      </c>
      <c r="F51623" s="1" t="s">
        <v>18</v>
      </c>
      <c r="G51623" s="1" t="s">
        <v>37</v>
      </c>
      <c r="H51623" s="1">
        <v>22.0</v>
      </c>
      <c r="I51623" s="1" t="s">
        <v>38</v>
      </c>
      <c r="J51623" s="1" t="s">
        <v>38</v>
      </c>
      <c r="K51623" s="1">
        <v>3.0</v>
      </c>
      <c r="L51623" s="3">
        <v>40817.0</v>
      </c>
      <c r="M51623" s="3">
        <v>40909.0</v>
      </c>
      <c r="N51623" s="3">
        <v>41426.0</v>
      </c>
    </row>
    <row r="51624">
      <c r="A51624" s="1" t="s">
        <v>177218</v>
      </c>
      <c r="B51624" s="1" t="s">
        <v>177219</v>
      </c>
      <c r="C51624" s="2" t="s">
        <v>177220</v>
      </c>
      <c r="D51624" s="1" t="s">
        <v>42</v>
      </c>
      <c r="E51624" s="1">
        <v>25000.0</v>
      </c>
      <c r="F51624" s="1" t="s">
        <v>18</v>
      </c>
      <c r="G51624" s="1" t="s">
        <v>25</v>
      </c>
      <c r="H51624" s="1" t="s">
        <v>2569</v>
      </c>
      <c r="I51624" s="1" t="s">
        <v>22409</v>
      </c>
      <c r="J51624" s="1" t="s">
        <v>22409</v>
      </c>
      <c r="K51624" s="1">
        <v>1.0</v>
      </c>
      <c r="L51624" s="3">
        <v>40544.0</v>
      </c>
      <c r="M51624" s="3">
        <v>41543.0</v>
      </c>
      <c r="N51624" s="3">
        <v>41543.0</v>
      </c>
    </row>
    <row r="51625">
      <c r="A51625" s="1" t="s">
        <v>177221</v>
      </c>
      <c r="B51625" s="1" t="s">
        <v>177222</v>
      </c>
      <c r="C51625" s="2" t="s">
        <v>177223</v>
      </c>
      <c r="D51625" s="1" t="s">
        <v>42</v>
      </c>
      <c r="E51625" s="1">
        <v>1.875E7</v>
      </c>
      <c r="F51625" s="1" t="s">
        <v>18</v>
      </c>
      <c r="G51625" s="1" t="s">
        <v>25</v>
      </c>
      <c r="H51625" s="1" t="s">
        <v>64</v>
      </c>
      <c r="I51625" s="1" t="s">
        <v>65</v>
      </c>
      <c r="J51625" s="1" t="s">
        <v>2706</v>
      </c>
      <c r="K51625" s="1">
        <v>3.0</v>
      </c>
      <c r="L51625" s="3">
        <v>37987.0</v>
      </c>
      <c r="M51625" s="3">
        <v>41158.0</v>
      </c>
      <c r="N51625" s="3">
        <v>42173.0</v>
      </c>
    </row>
    <row r="51626">
      <c r="A51626" s="1" t="s">
        <v>177224</v>
      </c>
      <c r="B51626" s="1" t="s">
        <v>177225</v>
      </c>
      <c r="C51626" s="2" t="s">
        <v>177226</v>
      </c>
      <c r="D51626" s="1" t="s">
        <v>70</v>
      </c>
      <c r="E51626" s="1">
        <v>4.9E7</v>
      </c>
      <c r="F51626" s="1" t="s">
        <v>18</v>
      </c>
      <c r="G51626" s="1" t="s">
        <v>699</v>
      </c>
      <c r="H51626" s="1">
        <v>2.0</v>
      </c>
      <c r="I51626" s="1" t="s">
        <v>700</v>
      </c>
      <c r="J51626" s="1" t="s">
        <v>9728</v>
      </c>
      <c r="K51626" s="1">
        <v>3.0</v>
      </c>
      <c r="L51626" s="3">
        <v>39084.0</v>
      </c>
      <c r="M51626" s="3">
        <v>39554.0</v>
      </c>
      <c r="N51626" s="3">
        <v>42235.0</v>
      </c>
    </row>
    <row r="51627">
      <c r="A51627" s="1" t="s">
        <v>177227</v>
      </c>
      <c r="B51627" s="1" t="s">
        <v>177228</v>
      </c>
      <c r="C51627" s="2" t="s">
        <v>177229</v>
      </c>
      <c r="D51627" s="1" t="s">
        <v>357</v>
      </c>
      <c r="E51627" s="1">
        <v>5.46E7</v>
      </c>
      <c r="F51627" s="1" t="s">
        <v>113</v>
      </c>
      <c r="G51627" s="1" t="s">
        <v>25</v>
      </c>
      <c r="H51627" s="1" t="s">
        <v>1272</v>
      </c>
      <c r="I51627" s="1" t="s">
        <v>1273</v>
      </c>
      <c r="J51627" s="1" t="s">
        <v>83587</v>
      </c>
      <c r="K51627" s="1">
        <v>3.0</v>
      </c>
      <c r="L51627" s="3">
        <v>39083.0</v>
      </c>
      <c r="M51627" s="3">
        <v>40157.0</v>
      </c>
      <c r="N51627" s="3">
        <v>40190.0</v>
      </c>
    </row>
    <row r="51628">
      <c r="A51628" s="1" t="s">
        <v>177230</v>
      </c>
      <c r="B51628" s="1" t="s">
        <v>177231</v>
      </c>
      <c r="C51628" s="2" t="s">
        <v>177232</v>
      </c>
      <c r="D51628" s="1" t="s">
        <v>741</v>
      </c>
      <c r="E51628" s="1">
        <v>50000.0</v>
      </c>
      <c r="F51628" s="1" t="s">
        <v>18</v>
      </c>
      <c r="G51628" s="1" t="s">
        <v>25</v>
      </c>
      <c r="H51628" s="1" t="s">
        <v>1011</v>
      </c>
      <c r="I51628" s="1" t="s">
        <v>1035</v>
      </c>
      <c r="J51628" s="1" t="s">
        <v>3524</v>
      </c>
      <c r="K51628" s="1">
        <v>1.0</v>
      </c>
      <c r="L51628" s="3">
        <v>39814.0</v>
      </c>
      <c r="M51628" s="3">
        <v>40087.0</v>
      </c>
      <c r="N51628" s="3">
        <v>40087.0</v>
      </c>
    </row>
    <row r="51629">
      <c r="A51629" s="1" t="s">
        <v>177233</v>
      </c>
      <c r="B51629" s="1" t="s">
        <v>177234</v>
      </c>
      <c r="D51629" s="1" t="s">
        <v>4544</v>
      </c>
      <c r="E51629" s="1">
        <v>1.0E7</v>
      </c>
      <c r="F51629" s="1" t="s">
        <v>18</v>
      </c>
      <c r="G51629" s="1" t="s">
        <v>25</v>
      </c>
      <c r="H51629" s="1" t="s">
        <v>64</v>
      </c>
      <c r="I51629" s="1" t="s">
        <v>1221</v>
      </c>
      <c r="J51629" s="1" t="s">
        <v>1221</v>
      </c>
      <c r="K51629" s="1">
        <v>1.0</v>
      </c>
      <c r="M51629" s="3">
        <v>41904.0</v>
      </c>
      <c r="N51629" s="3">
        <v>41904.0</v>
      </c>
    </row>
    <row r="51630">
      <c r="A51630" s="1" t="s">
        <v>177235</v>
      </c>
      <c r="B51630" s="1" t="s">
        <v>177236</v>
      </c>
      <c r="C51630" s="2" t="s">
        <v>177237</v>
      </c>
      <c r="D51630" s="1" t="s">
        <v>2079</v>
      </c>
      <c r="E51630" s="1">
        <v>3550000.0</v>
      </c>
      <c r="F51630" s="1" t="s">
        <v>18</v>
      </c>
      <c r="G51630" s="1" t="s">
        <v>25</v>
      </c>
      <c r="H51630" s="1" t="s">
        <v>190</v>
      </c>
      <c r="I51630" s="1" t="s">
        <v>191</v>
      </c>
      <c r="J51630" s="1" t="s">
        <v>191</v>
      </c>
      <c r="K51630" s="1">
        <v>3.0</v>
      </c>
      <c r="L51630" s="3">
        <v>39083.0</v>
      </c>
      <c r="M51630" s="3">
        <v>39581.0</v>
      </c>
      <c r="N51630" s="3">
        <v>41869.0</v>
      </c>
    </row>
    <row r="51631">
      <c r="A51631" s="1" t="s">
        <v>177238</v>
      </c>
      <c r="B51631" s="1" t="s">
        <v>177239</v>
      </c>
      <c r="C51631" s="2" t="s">
        <v>177240</v>
      </c>
      <c r="D51631" s="1" t="s">
        <v>1384</v>
      </c>
      <c r="E51631" s="1">
        <v>5750000.0</v>
      </c>
      <c r="F51631" s="1" t="s">
        <v>18</v>
      </c>
      <c r="G51631" s="1" t="s">
        <v>25</v>
      </c>
      <c r="H51631" s="1" t="s">
        <v>64</v>
      </c>
      <c r="I51631" s="1" t="s">
        <v>65</v>
      </c>
      <c r="J51631" s="1" t="s">
        <v>1402</v>
      </c>
      <c r="K51631" s="1">
        <v>4.0</v>
      </c>
      <c r="L51631" s="3">
        <v>37165.0</v>
      </c>
      <c r="M51631" s="3">
        <v>37210.0</v>
      </c>
      <c r="N51631" s="3">
        <v>40351.0</v>
      </c>
    </row>
    <row r="51632">
      <c r="A51632" s="1" t="s">
        <v>177241</v>
      </c>
      <c r="B51632" s="1" t="s">
        <v>177242</v>
      </c>
      <c r="C51632" s="2" t="s">
        <v>177243</v>
      </c>
      <c r="D51632" s="1" t="s">
        <v>177244</v>
      </c>
      <c r="E51632" s="1">
        <v>5.82E7</v>
      </c>
      <c r="F51632" s="1" t="s">
        <v>18</v>
      </c>
      <c r="G51632" s="1" t="s">
        <v>128</v>
      </c>
      <c r="H51632" s="1" t="s">
        <v>129</v>
      </c>
      <c r="I51632" s="1" t="s">
        <v>130</v>
      </c>
      <c r="J51632" s="1" t="s">
        <v>130</v>
      </c>
      <c r="K51632" s="1">
        <v>1.0</v>
      </c>
      <c r="L51632" s="3">
        <v>36161.0</v>
      </c>
      <c r="M51632" s="3">
        <v>42102.0</v>
      </c>
      <c r="N51632" s="3">
        <v>42102.0</v>
      </c>
    </row>
    <row r="51633">
      <c r="A51633" s="1" t="s">
        <v>177245</v>
      </c>
      <c r="B51633" s="1" t="s">
        <v>177246</v>
      </c>
      <c r="C51633" s="2" t="s">
        <v>177247</v>
      </c>
      <c r="D51633" s="1" t="s">
        <v>1414</v>
      </c>
      <c r="E51633" s="1">
        <v>500000.0</v>
      </c>
      <c r="F51633" s="1" t="s">
        <v>18</v>
      </c>
      <c r="G51633" s="1" t="s">
        <v>699</v>
      </c>
      <c r="H51633" s="1">
        <v>6.0</v>
      </c>
      <c r="I51633" s="1" t="s">
        <v>700</v>
      </c>
      <c r="J51633" s="1" t="s">
        <v>13642</v>
      </c>
      <c r="K51633" s="1">
        <v>1.0</v>
      </c>
      <c r="L51633" s="3">
        <v>36161.0</v>
      </c>
      <c r="M51633" s="3">
        <v>41737.0</v>
      </c>
      <c r="N51633" s="3">
        <v>41737.0</v>
      </c>
    </row>
    <row r="51634">
      <c r="A51634" s="1" t="s">
        <v>177248</v>
      </c>
      <c r="B51634" s="1" t="s">
        <v>177249</v>
      </c>
      <c r="C51634" s="2" t="s">
        <v>177250</v>
      </c>
      <c r="D51634" s="1" t="s">
        <v>1503</v>
      </c>
      <c r="E51634" s="1">
        <v>8.0E7</v>
      </c>
      <c r="F51634" s="1" t="s">
        <v>18</v>
      </c>
      <c r="K51634" s="1">
        <v>2.0</v>
      </c>
      <c r="L51634" s="3">
        <v>40909.0</v>
      </c>
      <c r="M51634" s="3">
        <v>41780.0</v>
      </c>
      <c r="N51634" s="3">
        <v>42062.0</v>
      </c>
    </row>
    <row r="51635">
      <c r="A51635" s="1" t="s">
        <v>177251</v>
      </c>
      <c r="B51635" s="1" t="s">
        <v>177252</v>
      </c>
      <c r="C51635" s="2" t="s">
        <v>177253</v>
      </c>
      <c r="D51635" s="1" t="s">
        <v>70</v>
      </c>
      <c r="E51635" s="1">
        <v>5000000.0</v>
      </c>
      <c r="F51635" s="1" t="s">
        <v>18</v>
      </c>
      <c r="G51635" s="1" t="s">
        <v>699</v>
      </c>
      <c r="H51635" s="1">
        <v>5.0</v>
      </c>
      <c r="I51635" s="1" t="s">
        <v>700</v>
      </c>
      <c r="J51635" s="1" t="s">
        <v>700</v>
      </c>
      <c r="K51635" s="1">
        <v>1.0</v>
      </c>
      <c r="L51635" s="3">
        <v>37987.0</v>
      </c>
      <c r="M51635" s="3">
        <v>39397.0</v>
      </c>
      <c r="N51635" s="3">
        <v>39397.0</v>
      </c>
    </row>
    <row r="51636">
      <c r="A51636" s="1" t="s">
        <v>177254</v>
      </c>
      <c r="B51636" s="1" t="s">
        <v>177255</v>
      </c>
      <c r="C51636" s="2" t="s">
        <v>177256</v>
      </c>
      <c r="D51636" s="1" t="s">
        <v>177257</v>
      </c>
      <c r="E51636" s="1">
        <v>3738338.0</v>
      </c>
      <c r="F51636" s="1" t="s">
        <v>18</v>
      </c>
      <c r="G51636" s="1" t="s">
        <v>128</v>
      </c>
      <c r="H51636" s="1" t="s">
        <v>1756</v>
      </c>
      <c r="I51636" s="1" t="s">
        <v>120329</v>
      </c>
      <c r="J51636" s="1" t="s">
        <v>120329</v>
      </c>
      <c r="K51636" s="1">
        <v>1.0</v>
      </c>
      <c r="L51636" s="3">
        <v>37257.0</v>
      </c>
      <c r="M51636" s="3">
        <v>41809.0</v>
      </c>
      <c r="N51636" s="3">
        <v>41809.0</v>
      </c>
    </row>
    <row r="51637">
      <c r="A51637" s="1" t="s">
        <v>177258</v>
      </c>
      <c r="B51637" s="1" t="s">
        <v>177259</v>
      </c>
      <c r="C51637" s="2" t="s">
        <v>177260</v>
      </c>
      <c r="D51637" s="1" t="s">
        <v>264</v>
      </c>
      <c r="E51637" s="1" t="s">
        <v>43</v>
      </c>
      <c r="F51637" s="1" t="s">
        <v>18</v>
      </c>
      <c r="G51637" s="1" t="s">
        <v>479</v>
      </c>
      <c r="I51637" s="1" t="s">
        <v>480</v>
      </c>
      <c r="J51637" s="1" t="s">
        <v>480</v>
      </c>
      <c r="K51637" s="1">
        <v>1.0</v>
      </c>
      <c r="M51637" s="3">
        <v>42200.0</v>
      </c>
      <c r="N51637" s="3">
        <v>42200.0</v>
      </c>
    </row>
    <row r="51638">
      <c r="A51638" s="1" t="s">
        <v>177261</v>
      </c>
      <c r="B51638" s="1" t="s">
        <v>177262</v>
      </c>
      <c r="C51638" s="2" t="s">
        <v>177263</v>
      </c>
      <c r="D51638" s="1" t="s">
        <v>36</v>
      </c>
      <c r="E51638" s="1">
        <v>4545754.0</v>
      </c>
      <c r="F51638" s="1" t="s">
        <v>18</v>
      </c>
      <c r="G51638" s="1" t="s">
        <v>128</v>
      </c>
      <c r="H51638" s="1" t="s">
        <v>4294</v>
      </c>
      <c r="I51638" s="1" t="s">
        <v>4295</v>
      </c>
      <c r="J51638" s="1" t="s">
        <v>4295</v>
      </c>
      <c r="K51638" s="1">
        <v>1.0</v>
      </c>
      <c r="M51638" s="3">
        <v>41722.0</v>
      </c>
      <c r="N51638" s="3">
        <v>41722.0</v>
      </c>
    </row>
    <row r="51639">
      <c r="A51639" s="1" t="s">
        <v>177264</v>
      </c>
      <c r="B51639" s="1" t="s">
        <v>177265</v>
      </c>
      <c r="C51639" s="2" t="s">
        <v>177266</v>
      </c>
      <c r="D51639" s="1" t="s">
        <v>766</v>
      </c>
      <c r="E51639" s="1">
        <v>3500000.0</v>
      </c>
      <c r="F51639" s="1" t="s">
        <v>18</v>
      </c>
      <c r="G51639" s="1" t="s">
        <v>25</v>
      </c>
      <c r="H51639" s="1" t="s">
        <v>1234</v>
      </c>
      <c r="I51639" s="1" t="s">
        <v>91836</v>
      </c>
      <c r="J51639" s="1" t="s">
        <v>177267</v>
      </c>
      <c r="K51639" s="1">
        <v>2.0</v>
      </c>
      <c r="M51639" s="3">
        <v>40539.0</v>
      </c>
      <c r="N51639" s="3">
        <v>40798.0</v>
      </c>
    </row>
    <row r="51640">
      <c r="A51640" s="1" t="s">
        <v>177268</v>
      </c>
      <c r="B51640" s="1" t="s">
        <v>177269</v>
      </c>
      <c r="C51640" s="2" t="s">
        <v>177270</v>
      </c>
      <c r="D51640" s="1" t="s">
        <v>741</v>
      </c>
      <c r="E51640" s="1">
        <v>1.381E7</v>
      </c>
      <c r="F51640" s="1" t="s">
        <v>18</v>
      </c>
      <c r="G51640" s="1" t="s">
        <v>699</v>
      </c>
      <c r="H51640" s="1">
        <v>2.0</v>
      </c>
      <c r="I51640" s="1" t="s">
        <v>700</v>
      </c>
      <c r="J51640" s="1" t="s">
        <v>7886</v>
      </c>
      <c r="K51640" s="1">
        <v>5.0</v>
      </c>
      <c r="M51640" s="3">
        <v>39442.0</v>
      </c>
      <c r="N51640" s="3">
        <v>41827.0</v>
      </c>
    </row>
    <row r="51641">
      <c r="A51641" s="1" t="s">
        <v>177271</v>
      </c>
      <c r="B51641" s="1" t="s">
        <v>177272</v>
      </c>
      <c r="C51641" s="2" t="s">
        <v>177273</v>
      </c>
      <c r="D51641" s="1" t="s">
        <v>264</v>
      </c>
      <c r="E51641" s="1">
        <v>4130000.0</v>
      </c>
      <c r="F51641" s="1" t="s">
        <v>18</v>
      </c>
      <c r="G51641" s="1" t="s">
        <v>1126</v>
      </c>
      <c r="H51641" s="1">
        <v>23.0</v>
      </c>
      <c r="I51641" s="1" t="s">
        <v>1294</v>
      </c>
      <c r="J51641" s="1" t="s">
        <v>177274</v>
      </c>
      <c r="K51641" s="1">
        <v>2.0</v>
      </c>
      <c r="M51641" s="3">
        <v>39505.0</v>
      </c>
      <c r="N51641" s="3">
        <v>40210.0</v>
      </c>
    </row>
    <row r="51642">
      <c r="A51642" s="1" t="s">
        <v>177275</v>
      </c>
      <c r="B51642" s="1" t="s">
        <v>177276</v>
      </c>
      <c r="C51642" s="2" t="s">
        <v>177277</v>
      </c>
      <c r="D51642" s="1" t="s">
        <v>56</v>
      </c>
      <c r="E51642" s="1">
        <v>120000.0</v>
      </c>
      <c r="F51642" s="1" t="s">
        <v>18</v>
      </c>
      <c r="G51642" s="1" t="s">
        <v>25</v>
      </c>
      <c r="H51642" s="1" t="s">
        <v>142</v>
      </c>
      <c r="I51642" s="1" t="s">
        <v>143</v>
      </c>
      <c r="J51642" s="1" t="s">
        <v>469</v>
      </c>
      <c r="K51642" s="1">
        <v>1.0</v>
      </c>
      <c r="L51642" s="3">
        <v>39448.0</v>
      </c>
      <c r="M51642" s="3">
        <v>40065.0</v>
      </c>
      <c r="N51642" s="3">
        <v>40065.0</v>
      </c>
    </row>
    <row r="51643">
      <c r="A51643" s="1" t="s">
        <v>177278</v>
      </c>
      <c r="B51643" s="1" t="s">
        <v>177279</v>
      </c>
      <c r="C51643" s="2" t="s">
        <v>177280</v>
      </c>
      <c r="D51643" s="1" t="s">
        <v>42</v>
      </c>
      <c r="E51643" s="1">
        <v>3.071E7</v>
      </c>
      <c r="F51643" s="1" t="s">
        <v>18</v>
      </c>
      <c r="K51643" s="1">
        <v>2.0</v>
      </c>
      <c r="L51643" s="3">
        <v>36526.0</v>
      </c>
      <c r="M51643" s="3">
        <v>39065.0</v>
      </c>
      <c r="N51643" s="3">
        <v>39639.0</v>
      </c>
    </row>
    <row r="51644">
      <c r="A51644" s="1" t="s">
        <v>177281</v>
      </c>
      <c r="B51644" s="1" t="s">
        <v>177282</v>
      </c>
      <c r="C51644" s="2" t="s">
        <v>177283</v>
      </c>
      <c r="D51644" s="1" t="s">
        <v>177284</v>
      </c>
      <c r="E51644" s="1" t="s">
        <v>43</v>
      </c>
      <c r="F51644" s="1" t="s">
        <v>18</v>
      </c>
      <c r="K51644" s="1">
        <v>1.0</v>
      </c>
      <c r="L51644" s="3">
        <v>41871.0</v>
      </c>
      <c r="M51644" s="3">
        <v>42061.0</v>
      </c>
      <c r="N51644" s="3">
        <v>42061.0</v>
      </c>
    </row>
    <row r="51645">
      <c r="A51645" s="1" t="s">
        <v>177285</v>
      </c>
      <c r="B51645" s="1" t="s">
        <v>177286</v>
      </c>
      <c r="C51645" s="2" t="s">
        <v>177287</v>
      </c>
      <c r="D51645" s="1" t="s">
        <v>741</v>
      </c>
      <c r="E51645" s="1">
        <v>500000.0</v>
      </c>
      <c r="F51645" s="1" t="s">
        <v>18</v>
      </c>
      <c r="G51645" s="1" t="s">
        <v>25</v>
      </c>
      <c r="H51645" s="1" t="s">
        <v>64</v>
      </c>
      <c r="I51645" s="1" t="s">
        <v>65</v>
      </c>
      <c r="J51645" s="1" t="s">
        <v>1103</v>
      </c>
      <c r="K51645" s="1">
        <v>1.0</v>
      </c>
      <c r="L51645" s="3">
        <v>40544.0</v>
      </c>
      <c r="M51645" s="3">
        <v>41736.0</v>
      </c>
      <c r="N51645" s="3">
        <v>41736.0</v>
      </c>
    </row>
    <row r="51646">
      <c r="A51646" s="1" t="s">
        <v>177288</v>
      </c>
      <c r="B51646" s="1" t="s">
        <v>177289</v>
      </c>
      <c r="C51646" s="2" t="s">
        <v>177290</v>
      </c>
      <c r="D51646" s="1" t="s">
        <v>2326</v>
      </c>
      <c r="E51646" s="1">
        <v>250000.0</v>
      </c>
      <c r="F51646" s="1" t="s">
        <v>207</v>
      </c>
      <c r="G51646" s="1" t="s">
        <v>25</v>
      </c>
      <c r="H51646" s="1" t="s">
        <v>208</v>
      </c>
      <c r="I51646" s="1" t="s">
        <v>209</v>
      </c>
      <c r="J51646" s="1" t="s">
        <v>177291</v>
      </c>
      <c r="K51646" s="1">
        <v>1.0</v>
      </c>
      <c r="L51646" s="3">
        <v>40179.0</v>
      </c>
      <c r="M51646" s="3">
        <v>40198.0</v>
      </c>
      <c r="N51646" s="3">
        <v>40198.0</v>
      </c>
    </row>
    <row r="51647">
      <c r="A51647" s="1" t="s">
        <v>177292</v>
      </c>
      <c r="B51647" s="1" t="s">
        <v>177293</v>
      </c>
      <c r="E51647" s="1" t="s">
        <v>43</v>
      </c>
      <c r="F51647" s="1" t="s">
        <v>207</v>
      </c>
      <c r="K51647" s="1">
        <v>1.0</v>
      </c>
      <c r="M51647" s="3">
        <v>39678.0</v>
      </c>
      <c r="N51647" s="3">
        <v>39678.0</v>
      </c>
    </row>
    <row r="51648">
      <c r="A51648" s="1" t="s">
        <v>177294</v>
      </c>
      <c r="B51648" s="1" t="s">
        <v>177295</v>
      </c>
      <c r="C51648" s="2" t="s">
        <v>177296</v>
      </c>
      <c r="D51648" s="1" t="s">
        <v>1384</v>
      </c>
      <c r="E51648" s="1">
        <v>9550000.0</v>
      </c>
      <c r="F51648" s="1" t="s">
        <v>113</v>
      </c>
      <c r="G51648" s="1" t="s">
        <v>650</v>
      </c>
      <c r="H51648" s="1">
        <v>5.0</v>
      </c>
      <c r="I51648" s="1" t="s">
        <v>37220</v>
      </c>
      <c r="J51648" s="1" t="s">
        <v>37220</v>
      </c>
      <c r="K51648" s="1">
        <v>2.0</v>
      </c>
      <c r="M51648" s="3">
        <v>39088.0</v>
      </c>
      <c r="N51648" s="3">
        <v>40256.0</v>
      </c>
    </row>
    <row r="51649">
      <c r="A51649" s="1" t="s">
        <v>177297</v>
      </c>
      <c r="B51649" s="1" t="s">
        <v>177298</v>
      </c>
      <c r="C51649" s="2" t="s">
        <v>177299</v>
      </c>
      <c r="D51649" s="1" t="s">
        <v>357</v>
      </c>
      <c r="E51649" s="1">
        <v>2.61E7</v>
      </c>
      <c r="F51649" s="1" t="s">
        <v>113</v>
      </c>
      <c r="G51649" s="1" t="s">
        <v>25</v>
      </c>
      <c r="H51649" s="1" t="s">
        <v>64</v>
      </c>
      <c r="I51649" s="1" t="s">
        <v>65</v>
      </c>
      <c r="J51649" s="1" t="s">
        <v>1419</v>
      </c>
      <c r="K51649" s="1">
        <v>3.0</v>
      </c>
      <c r="L51649" s="3">
        <v>37987.0</v>
      </c>
      <c r="M51649" s="3">
        <v>38870.0</v>
      </c>
      <c r="N51649" s="3">
        <v>39972.0</v>
      </c>
    </row>
    <row r="51650">
      <c r="A51650" s="1" t="s">
        <v>177300</v>
      </c>
      <c r="B51650" s="1" t="s">
        <v>177301</v>
      </c>
      <c r="C51650" s="2" t="s">
        <v>177302</v>
      </c>
      <c r="D51650" s="1" t="s">
        <v>177303</v>
      </c>
      <c r="E51650" s="1">
        <v>640470.0</v>
      </c>
      <c r="F51650" s="1" t="s">
        <v>18</v>
      </c>
      <c r="G51650" s="1" t="s">
        <v>479</v>
      </c>
      <c r="I51650" s="1" t="s">
        <v>480</v>
      </c>
      <c r="J51650" s="1" t="s">
        <v>480</v>
      </c>
      <c r="K51650" s="1">
        <v>2.0</v>
      </c>
      <c r="L51650" s="3">
        <v>41487.0</v>
      </c>
      <c r="M51650" s="3">
        <v>41566.0</v>
      </c>
      <c r="N51650" s="3">
        <v>42174.0</v>
      </c>
    </row>
    <row r="51651">
      <c r="A51651" s="1" t="s">
        <v>177304</v>
      </c>
      <c r="B51651" s="1" t="s">
        <v>177305</v>
      </c>
      <c r="C51651" s="2" t="s">
        <v>177306</v>
      </c>
      <c r="D51651" s="1" t="s">
        <v>42</v>
      </c>
      <c r="E51651" s="1">
        <v>1835779.0</v>
      </c>
      <c r="F51651" s="1" t="s">
        <v>18</v>
      </c>
      <c r="G51651" s="1" t="s">
        <v>25</v>
      </c>
      <c r="H51651" s="1" t="s">
        <v>64</v>
      </c>
      <c r="I51651" s="1" t="s">
        <v>65</v>
      </c>
      <c r="J51651" s="1" t="s">
        <v>723</v>
      </c>
      <c r="K51651" s="1">
        <v>1.0</v>
      </c>
      <c r="M51651" s="3">
        <v>40368.0</v>
      </c>
      <c r="N51651" s="3">
        <v>40368.0</v>
      </c>
    </row>
    <row r="51652">
      <c r="A51652" s="1" t="s">
        <v>177307</v>
      </c>
      <c r="B51652" s="1" t="s">
        <v>177308</v>
      </c>
      <c r="C51652" s="2" t="s">
        <v>177309</v>
      </c>
      <c r="D51652" s="1" t="s">
        <v>741</v>
      </c>
      <c r="E51652" s="1">
        <v>2.3E7</v>
      </c>
      <c r="F51652" s="1" t="s">
        <v>18</v>
      </c>
      <c r="G51652" s="1" t="s">
        <v>25</v>
      </c>
      <c r="H51652" s="1" t="s">
        <v>64</v>
      </c>
      <c r="I51652" s="1" t="s">
        <v>65</v>
      </c>
      <c r="J51652" s="1" t="s">
        <v>606</v>
      </c>
      <c r="K51652" s="1">
        <v>1.0</v>
      </c>
      <c r="L51652" s="3">
        <v>35431.0</v>
      </c>
      <c r="M51652" s="3">
        <v>39302.0</v>
      </c>
      <c r="N51652" s="3">
        <v>39302.0</v>
      </c>
    </row>
    <row r="51653">
      <c r="A51653" s="1" t="s">
        <v>177310</v>
      </c>
      <c r="B51653" s="1" t="s">
        <v>177311</v>
      </c>
      <c r="C51653" s="2" t="s">
        <v>177312</v>
      </c>
      <c r="D51653" s="1" t="s">
        <v>1384</v>
      </c>
      <c r="E51653" s="1">
        <v>1.7E7</v>
      </c>
      <c r="F51653" s="1" t="s">
        <v>207</v>
      </c>
      <c r="G51653" s="1" t="s">
        <v>347</v>
      </c>
      <c r="H51653" s="1">
        <v>6.0</v>
      </c>
      <c r="I51653" s="1" t="s">
        <v>12865</v>
      </c>
      <c r="J51653" s="1" t="s">
        <v>12865</v>
      </c>
      <c r="K51653" s="1">
        <v>2.0</v>
      </c>
      <c r="L51653" s="3">
        <v>37622.0</v>
      </c>
      <c r="M51653" s="3">
        <v>39188.0</v>
      </c>
      <c r="N51653" s="3">
        <v>39743.0</v>
      </c>
    </row>
    <row r="51654">
      <c r="A51654" s="1" t="s">
        <v>177313</v>
      </c>
      <c r="B51654" s="1" t="s">
        <v>177314</v>
      </c>
      <c r="E51654" s="1" t="s">
        <v>43</v>
      </c>
      <c r="F51654" s="1" t="s">
        <v>207</v>
      </c>
      <c r="K51654" s="1">
        <v>1.0</v>
      </c>
      <c r="M51654" s="3">
        <v>41640.0</v>
      </c>
      <c r="N51654" s="3">
        <v>41640.0</v>
      </c>
    </row>
    <row r="51655">
      <c r="A51655" s="1" t="s">
        <v>177315</v>
      </c>
      <c r="B51655" s="1" t="s">
        <v>177316</v>
      </c>
      <c r="C51655" s="2" t="s">
        <v>177317</v>
      </c>
      <c r="D51655" s="1" t="s">
        <v>56</v>
      </c>
      <c r="E51655" s="1">
        <v>3122821.0</v>
      </c>
      <c r="F51655" s="1" t="s">
        <v>18</v>
      </c>
      <c r="G51655" s="1" t="s">
        <v>25</v>
      </c>
      <c r="H51655" s="1" t="s">
        <v>64</v>
      </c>
      <c r="I51655" s="1" t="s">
        <v>1221</v>
      </c>
      <c r="J51655" s="1" t="s">
        <v>1221</v>
      </c>
      <c r="K51655" s="1">
        <v>2.0</v>
      </c>
      <c r="L51655" s="3">
        <v>37347.0</v>
      </c>
      <c r="M51655" s="3">
        <v>39930.0</v>
      </c>
      <c r="N51655" s="3">
        <v>41358.0</v>
      </c>
    </row>
    <row r="51656">
      <c r="A51656" s="1" t="s">
        <v>177318</v>
      </c>
      <c r="B51656" s="1" t="s">
        <v>177319</v>
      </c>
      <c r="C51656" s="2" t="s">
        <v>177320</v>
      </c>
      <c r="D51656" s="1" t="s">
        <v>64659</v>
      </c>
      <c r="E51656" s="1">
        <v>6689484.0</v>
      </c>
      <c r="F51656" s="1" t="s">
        <v>18</v>
      </c>
      <c r="G51656" s="1" t="s">
        <v>1062</v>
      </c>
      <c r="H51656" s="1">
        <v>2.0</v>
      </c>
      <c r="I51656" s="1" t="s">
        <v>1736</v>
      </c>
      <c r="J51656" s="1" t="s">
        <v>1736</v>
      </c>
      <c r="K51656" s="1">
        <v>2.0</v>
      </c>
      <c r="L51656" s="3">
        <v>38353.0</v>
      </c>
      <c r="M51656" s="3">
        <v>39446.0</v>
      </c>
      <c r="N51656" s="3">
        <v>42075.0</v>
      </c>
    </row>
    <row r="51657">
      <c r="A51657" s="1" t="s">
        <v>177321</v>
      </c>
      <c r="B51657" s="1" t="s">
        <v>177322</v>
      </c>
      <c r="E51657" s="1">
        <v>1.3E7</v>
      </c>
      <c r="F51657" s="1" t="s">
        <v>113</v>
      </c>
      <c r="G51657" s="1" t="s">
        <v>25</v>
      </c>
      <c r="H51657" s="1" t="s">
        <v>286</v>
      </c>
      <c r="I51657" s="1" t="s">
        <v>1030</v>
      </c>
      <c r="J51657" s="1" t="s">
        <v>1030</v>
      </c>
      <c r="K51657" s="1">
        <v>2.0</v>
      </c>
      <c r="M51657" s="3">
        <v>36269.0</v>
      </c>
      <c r="N51657" s="3">
        <v>36745.0</v>
      </c>
    </row>
    <row r="51658">
      <c r="A51658" s="1" t="s">
        <v>177323</v>
      </c>
      <c r="B51658" s="1" t="s">
        <v>177324</v>
      </c>
      <c r="C51658" s="2" t="s">
        <v>177325</v>
      </c>
      <c r="D51658" s="1" t="s">
        <v>741</v>
      </c>
      <c r="E51658" s="1" t="s">
        <v>43</v>
      </c>
      <c r="F51658" s="1" t="s">
        <v>18</v>
      </c>
      <c r="G51658" s="1" t="s">
        <v>341</v>
      </c>
      <c r="H51658" s="1">
        <v>11.0</v>
      </c>
      <c r="I51658" s="1" t="s">
        <v>497</v>
      </c>
      <c r="J51658" s="1" t="s">
        <v>497</v>
      </c>
      <c r="K51658" s="1">
        <v>1.0</v>
      </c>
      <c r="L51658" s="3">
        <v>39083.0</v>
      </c>
      <c r="M51658" s="3">
        <v>40056.0</v>
      </c>
      <c r="N51658" s="3">
        <v>40056.0</v>
      </c>
    </row>
    <row r="51659">
      <c r="A51659" s="1" t="s">
        <v>177326</v>
      </c>
      <c r="B51659" s="1" t="s">
        <v>177327</v>
      </c>
      <c r="C51659" s="2" t="s">
        <v>177328</v>
      </c>
      <c r="D51659" s="1" t="s">
        <v>42</v>
      </c>
      <c r="E51659" s="1" t="s">
        <v>43</v>
      </c>
      <c r="F51659" s="1" t="s">
        <v>207</v>
      </c>
      <c r="G51659" s="1" t="s">
        <v>25</v>
      </c>
      <c r="H51659" s="1" t="s">
        <v>64</v>
      </c>
      <c r="I51659" s="1" t="s">
        <v>65</v>
      </c>
      <c r="J51659" s="1" t="s">
        <v>114</v>
      </c>
      <c r="K51659" s="1">
        <v>2.0</v>
      </c>
      <c r="M51659" s="3">
        <v>38290.0</v>
      </c>
      <c r="N51659" s="3">
        <v>39175.0</v>
      </c>
    </row>
    <row r="51660">
      <c r="A51660" s="1" t="s">
        <v>177329</v>
      </c>
      <c r="B51660" s="1" t="s">
        <v>177330</v>
      </c>
      <c r="C51660" s="2" t="s">
        <v>177331</v>
      </c>
      <c r="D51660" s="1" t="s">
        <v>170823</v>
      </c>
      <c r="E51660" s="1">
        <v>4.5E7</v>
      </c>
      <c r="F51660" s="1" t="s">
        <v>113</v>
      </c>
      <c r="K51660" s="1">
        <v>2.0</v>
      </c>
      <c r="M51660" s="3">
        <v>37698.0</v>
      </c>
      <c r="N51660" s="3">
        <v>37993.0</v>
      </c>
    </row>
    <row r="51661">
      <c r="A51661" s="1" t="s">
        <v>177332</v>
      </c>
      <c r="B51661" s="1" t="s">
        <v>177333</v>
      </c>
      <c r="C51661" s="2" t="s">
        <v>177334</v>
      </c>
      <c r="D51661" s="1" t="s">
        <v>177335</v>
      </c>
      <c r="E51661" s="1" t="s">
        <v>43</v>
      </c>
      <c r="F51661" s="1" t="s">
        <v>18</v>
      </c>
      <c r="G51661" s="1" t="s">
        <v>638</v>
      </c>
      <c r="H51661" s="1">
        <v>7.0</v>
      </c>
      <c r="I51661" s="1" t="s">
        <v>929</v>
      </c>
      <c r="J51661" s="1" t="s">
        <v>929</v>
      </c>
      <c r="K51661" s="1">
        <v>1.0</v>
      </c>
      <c r="L51661" s="3">
        <v>37257.0</v>
      </c>
      <c r="M51661" s="3">
        <v>40842.0</v>
      </c>
      <c r="N51661" s="3">
        <v>40842.0</v>
      </c>
    </row>
    <row r="51662">
      <c r="A51662" s="1" t="s">
        <v>177336</v>
      </c>
      <c r="B51662" s="1" t="s">
        <v>177337</v>
      </c>
      <c r="C51662" s="2" t="s">
        <v>177338</v>
      </c>
      <c r="D51662" s="1" t="s">
        <v>1384</v>
      </c>
      <c r="E51662" s="1">
        <v>1.182E7</v>
      </c>
      <c r="F51662" s="1" t="s">
        <v>18</v>
      </c>
      <c r="G51662" s="1" t="s">
        <v>638</v>
      </c>
      <c r="H51662" s="1">
        <v>7.0</v>
      </c>
      <c r="I51662" s="1" t="s">
        <v>639</v>
      </c>
      <c r="J51662" s="1" t="s">
        <v>6232</v>
      </c>
      <c r="K51662" s="1">
        <v>1.0</v>
      </c>
      <c r="M51662" s="3">
        <v>38707.0</v>
      </c>
      <c r="N51662" s="3">
        <v>38707.0</v>
      </c>
    </row>
    <row r="51663">
      <c r="A51663" s="1" t="s">
        <v>177339</v>
      </c>
      <c r="B51663" s="1" t="s">
        <v>177340</v>
      </c>
      <c r="C51663" s="2" t="s">
        <v>177341</v>
      </c>
      <c r="D51663" s="1" t="s">
        <v>1384</v>
      </c>
      <c r="E51663" s="1">
        <v>2.2498182E7</v>
      </c>
      <c r="F51663" s="1" t="s">
        <v>18</v>
      </c>
      <c r="G51663" s="1" t="s">
        <v>25</v>
      </c>
      <c r="H51663" s="1" t="s">
        <v>286</v>
      </c>
      <c r="I51663" s="1" t="s">
        <v>1030</v>
      </c>
      <c r="J51663" s="1" t="s">
        <v>1030</v>
      </c>
      <c r="K51663" s="1">
        <v>5.0</v>
      </c>
      <c r="L51663" s="3">
        <v>37987.0</v>
      </c>
      <c r="M51663" s="3">
        <v>40942.0</v>
      </c>
      <c r="N51663" s="3">
        <v>42248.0</v>
      </c>
    </row>
    <row r="51664">
      <c r="A51664" s="1" t="s">
        <v>177342</v>
      </c>
      <c r="B51664" s="1" t="s">
        <v>177343</v>
      </c>
      <c r="C51664" s="2" t="s">
        <v>177344</v>
      </c>
      <c r="D51664" s="1" t="s">
        <v>177345</v>
      </c>
      <c r="E51664" s="1">
        <v>9.53E7</v>
      </c>
      <c r="F51664" s="1" t="s">
        <v>207</v>
      </c>
      <c r="K51664" s="1">
        <v>4.0</v>
      </c>
      <c r="L51664" s="3">
        <v>35309.0</v>
      </c>
      <c r="M51664" s="3">
        <v>35504.0</v>
      </c>
      <c r="N51664" s="3">
        <v>36571.0</v>
      </c>
    </row>
    <row r="51665">
      <c r="A51665" s="1" t="s">
        <v>177346</v>
      </c>
      <c r="B51665" s="1" t="s">
        <v>177347</v>
      </c>
      <c r="C51665" s="2" t="s">
        <v>177348</v>
      </c>
      <c r="D51665" s="1" t="s">
        <v>1384</v>
      </c>
      <c r="E51665" s="1">
        <v>5.8401855E7</v>
      </c>
      <c r="F51665" s="1" t="s">
        <v>113</v>
      </c>
      <c r="G51665" s="1" t="s">
        <v>25</v>
      </c>
      <c r="H51665" s="1" t="s">
        <v>64</v>
      </c>
      <c r="I51665" s="1" t="s">
        <v>65</v>
      </c>
      <c r="J51665" s="1" t="s">
        <v>1103</v>
      </c>
      <c r="K51665" s="1">
        <v>1.0</v>
      </c>
      <c r="L51665" s="3">
        <v>32509.0</v>
      </c>
      <c r="M51665" s="3">
        <v>40259.0</v>
      </c>
      <c r="N51665" s="3">
        <v>40259.0</v>
      </c>
    </row>
    <row r="51666">
      <c r="A51666" s="1" t="s">
        <v>177349</v>
      </c>
      <c r="B51666" s="1" t="s">
        <v>177350</v>
      </c>
      <c r="C51666" s="2" t="s">
        <v>177351</v>
      </c>
      <c r="D51666" s="1" t="s">
        <v>177352</v>
      </c>
      <c r="E51666" s="1">
        <v>3000000.0</v>
      </c>
      <c r="F51666" s="1" t="s">
        <v>18</v>
      </c>
      <c r="G51666" s="1" t="s">
        <v>25</v>
      </c>
      <c r="H51666" s="1" t="s">
        <v>64</v>
      </c>
      <c r="I51666" s="1" t="s">
        <v>65</v>
      </c>
      <c r="J51666" s="1" t="s">
        <v>66</v>
      </c>
      <c r="K51666" s="1">
        <v>1.0</v>
      </c>
      <c r="L51666" s="3">
        <v>41365.0</v>
      </c>
      <c r="M51666" s="3">
        <v>41516.0</v>
      </c>
      <c r="N51666" s="3">
        <v>41516.0</v>
      </c>
    </row>
    <row r="51667">
      <c r="A51667" s="1" t="s">
        <v>177353</v>
      </c>
      <c r="B51667" s="1" t="s">
        <v>177354</v>
      </c>
      <c r="D51667" s="1" t="s">
        <v>317</v>
      </c>
      <c r="E51667" s="1">
        <v>5.2E7</v>
      </c>
      <c r="F51667" s="1" t="s">
        <v>113</v>
      </c>
      <c r="K51667" s="1">
        <v>1.0</v>
      </c>
      <c r="M51667" s="3">
        <v>36761.0</v>
      </c>
      <c r="N51667" s="3">
        <v>36761.0</v>
      </c>
    </row>
    <row r="51668">
      <c r="A51668" s="1" t="s">
        <v>177355</v>
      </c>
      <c r="B51668" s="1" t="s">
        <v>177356</v>
      </c>
      <c r="C51668" s="2" t="s">
        <v>177357</v>
      </c>
      <c r="D51668" s="1" t="s">
        <v>1541</v>
      </c>
      <c r="E51668" s="1" t="s">
        <v>43</v>
      </c>
      <c r="F51668" s="1" t="s">
        <v>18</v>
      </c>
      <c r="G51668" s="1" t="s">
        <v>25</v>
      </c>
      <c r="H51668" s="1" t="s">
        <v>106</v>
      </c>
      <c r="I51668" s="1" t="s">
        <v>693</v>
      </c>
      <c r="J51668" s="1" t="s">
        <v>177358</v>
      </c>
      <c r="K51668" s="1">
        <v>1.0</v>
      </c>
      <c r="L51668" s="3">
        <v>40606.0</v>
      </c>
      <c r="M51668" s="3">
        <v>40849.0</v>
      </c>
      <c r="N51668" s="3">
        <v>40849.0</v>
      </c>
    </row>
    <row r="51669">
      <c r="A51669" s="1" t="s">
        <v>177359</v>
      </c>
      <c r="B51669" s="1" t="s">
        <v>177360</v>
      </c>
      <c r="C51669" s="2" t="s">
        <v>177361</v>
      </c>
      <c r="D51669" s="1" t="s">
        <v>63620</v>
      </c>
      <c r="E51669" s="1" t="s">
        <v>43</v>
      </c>
      <c r="F51669" s="1" t="s">
        <v>18</v>
      </c>
      <c r="G51669" s="1" t="s">
        <v>25</v>
      </c>
      <c r="H51669" s="1" t="s">
        <v>106</v>
      </c>
      <c r="I51669" s="1" t="s">
        <v>107</v>
      </c>
      <c r="J51669" s="1" t="s">
        <v>108</v>
      </c>
      <c r="K51669" s="1">
        <v>1.0</v>
      </c>
      <c r="M51669" s="3">
        <v>40544.0</v>
      </c>
      <c r="N51669" s="3">
        <v>40544.0</v>
      </c>
    </row>
    <row r="51670">
      <c r="A51670" s="1" t="s">
        <v>177362</v>
      </c>
      <c r="B51670" s="1" t="s">
        <v>177363</v>
      </c>
      <c r="C51670" s="2" t="s">
        <v>177364</v>
      </c>
      <c r="D51670" s="1" t="s">
        <v>1384</v>
      </c>
      <c r="E51670" s="1">
        <v>5.7005567E7</v>
      </c>
      <c r="F51670" s="1" t="s">
        <v>113</v>
      </c>
      <c r="G51670" s="1" t="s">
        <v>25</v>
      </c>
      <c r="H51670" s="1" t="s">
        <v>64</v>
      </c>
      <c r="I51670" s="1" t="s">
        <v>65</v>
      </c>
      <c r="J51670" s="1" t="s">
        <v>1402</v>
      </c>
      <c r="K51670" s="1">
        <v>3.0</v>
      </c>
      <c r="M51670" s="3">
        <v>39743.0</v>
      </c>
      <c r="N51670" s="3">
        <v>40708.0</v>
      </c>
    </row>
    <row r="51671">
      <c r="A51671" s="1" t="s">
        <v>177365</v>
      </c>
      <c r="B51671" s="1" t="s">
        <v>177366</v>
      </c>
      <c r="C51671" s="2" t="s">
        <v>177367</v>
      </c>
      <c r="D51671" s="1" t="s">
        <v>181</v>
      </c>
      <c r="E51671" s="1">
        <v>2581933.0</v>
      </c>
      <c r="F51671" s="1" t="s">
        <v>18</v>
      </c>
      <c r="G51671" s="1" t="s">
        <v>25</v>
      </c>
      <c r="H51671" s="1" t="s">
        <v>380</v>
      </c>
      <c r="I51671" s="1" t="s">
        <v>4559</v>
      </c>
      <c r="J51671" s="1" t="s">
        <v>4559</v>
      </c>
      <c r="K51671" s="1">
        <v>4.0</v>
      </c>
      <c r="L51671" s="3">
        <v>40179.0</v>
      </c>
      <c r="M51671" s="3">
        <v>41080.0</v>
      </c>
      <c r="N51671" s="3">
        <v>42087.0</v>
      </c>
    </row>
    <row r="51672">
      <c r="A51672" s="1" t="s">
        <v>177368</v>
      </c>
      <c r="B51672" s="1" t="s">
        <v>177369</v>
      </c>
      <c r="D51672" s="1" t="s">
        <v>1384</v>
      </c>
      <c r="E51672" s="1">
        <v>9000000.0</v>
      </c>
      <c r="F51672" s="1" t="s">
        <v>113</v>
      </c>
      <c r="G51672" s="1" t="s">
        <v>25</v>
      </c>
      <c r="H51672" s="1" t="s">
        <v>64</v>
      </c>
      <c r="I51672" s="1" t="s">
        <v>65</v>
      </c>
      <c r="J51672" s="1" t="s">
        <v>1419</v>
      </c>
      <c r="K51672" s="1">
        <v>1.0</v>
      </c>
      <c r="L51672" s="3">
        <v>37257.0</v>
      </c>
      <c r="M51672" s="3">
        <v>38441.0</v>
      </c>
      <c r="N51672" s="3">
        <v>38441.0</v>
      </c>
    </row>
    <row r="51673">
      <c r="A51673" s="1" t="s">
        <v>177370</v>
      </c>
      <c r="B51673" s="1" t="s">
        <v>177371</v>
      </c>
      <c r="E51673" s="1" t="s">
        <v>43</v>
      </c>
      <c r="F51673" s="1" t="s">
        <v>113</v>
      </c>
      <c r="K51673" s="1">
        <v>1.0</v>
      </c>
      <c r="M51673" s="3">
        <v>38081.0</v>
      </c>
      <c r="N51673" s="3">
        <v>38081.0</v>
      </c>
    </row>
    <row r="51674">
      <c r="A51674" s="1" t="s">
        <v>177372</v>
      </c>
      <c r="B51674" s="1" t="s">
        <v>177373</v>
      </c>
      <c r="C51674" s="2" t="s">
        <v>177374</v>
      </c>
      <c r="D51674" s="1" t="s">
        <v>357</v>
      </c>
      <c r="E51674" s="1">
        <v>3.45007997E8</v>
      </c>
      <c r="F51674" s="1" t="s">
        <v>18</v>
      </c>
      <c r="G51674" s="1" t="s">
        <v>25</v>
      </c>
      <c r="H51674" s="1" t="s">
        <v>64</v>
      </c>
      <c r="I51674" s="1" t="s">
        <v>65</v>
      </c>
      <c r="J51674" s="1" t="s">
        <v>606</v>
      </c>
      <c r="K51674" s="1">
        <v>9.0</v>
      </c>
      <c r="L51674" s="3">
        <v>38777.0</v>
      </c>
      <c r="M51674" s="3">
        <v>38869.0</v>
      </c>
      <c r="N51674" s="3">
        <v>42263.0</v>
      </c>
    </row>
    <row r="51675">
      <c r="A51675" s="1" t="s">
        <v>177375</v>
      </c>
      <c r="B51675" s="1" t="s">
        <v>177376</v>
      </c>
      <c r="C51675" s="2" t="s">
        <v>177377</v>
      </c>
      <c r="D51675" s="1" t="s">
        <v>1384</v>
      </c>
      <c r="E51675" s="1">
        <v>6000000.0</v>
      </c>
      <c r="F51675" s="1" t="s">
        <v>207</v>
      </c>
      <c r="G51675" s="1" t="s">
        <v>128</v>
      </c>
      <c r="H51675" s="1" t="s">
        <v>5574</v>
      </c>
      <c r="I51675" s="1" t="s">
        <v>5575</v>
      </c>
      <c r="J51675" s="1" t="s">
        <v>5575</v>
      </c>
      <c r="K51675" s="1">
        <v>1.0</v>
      </c>
      <c r="L51675" s="3">
        <v>37622.0</v>
      </c>
      <c r="M51675" s="3">
        <v>39097.0</v>
      </c>
      <c r="N51675" s="3">
        <v>39097.0</v>
      </c>
    </row>
    <row r="51676">
      <c r="A51676" s="1" t="s">
        <v>177378</v>
      </c>
      <c r="B51676" s="2" t="s">
        <v>177379</v>
      </c>
      <c r="C51676" s="2" t="s">
        <v>177380</v>
      </c>
      <c r="D51676" s="1" t="s">
        <v>42</v>
      </c>
      <c r="E51676" s="1" t="s">
        <v>43</v>
      </c>
      <c r="F51676" s="1" t="s">
        <v>18</v>
      </c>
      <c r="G51676" s="1" t="s">
        <v>25</v>
      </c>
      <c r="H51676" s="1" t="s">
        <v>1080</v>
      </c>
      <c r="I51676" s="1" t="s">
        <v>1081</v>
      </c>
      <c r="J51676" s="1" t="s">
        <v>1081</v>
      </c>
      <c r="K51676" s="1">
        <v>1.0</v>
      </c>
      <c r="L51676" s="3">
        <v>41456.0</v>
      </c>
      <c r="M51676" s="3">
        <v>41576.0</v>
      </c>
      <c r="N51676" s="3">
        <v>41576.0</v>
      </c>
    </row>
    <row r="51677">
      <c r="A51677" s="1" t="s">
        <v>177381</v>
      </c>
      <c r="B51677" s="1" t="s">
        <v>177382</v>
      </c>
      <c r="C51677" s="2" t="s">
        <v>177383</v>
      </c>
      <c r="D51677" s="1" t="s">
        <v>177384</v>
      </c>
      <c r="E51677" s="1">
        <v>3655264.0</v>
      </c>
      <c r="F51677" s="1" t="s">
        <v>18</v>
      </c>
      <c r="G51677" s="1" t="s">
        <v>347</v>
      </c>
      <c r="H51677" s="1">
        <v>7.0</v>
      </c>
      <c r="I51677" s="1" t="s">
        <v>762</v>
      </c>
      <c r="J51677" s="1" t="s">
        <v>762</v>
      </c>
      <c r="K51677" s="1">
        <v>3.0</v>
      </c>
      <c r="L51677" s="3">
        <v>40179.0</v>
      </c>
      <c r="M51677" s="3">
        <v>40681.0</v>
      </c>
      <c r="N51677" s="3">
        <v>41554.0</v>
      </c>
    </row>
    <row r="51678">
      <c r="A51678" s="1" t="s">
        <v>177385</v>
      </c>
      <c r="B51678" s="1" t="s">
        <v>177386</v>
      </c>
      <c r="C51678" s="2" t="s">
        <v>177387</v>
      </c>
      <c r="D51678" s="1" t="s">
        <v>177388</v>
      </c>
      <c r="E51678" s="1">
        <v>771575.0</v>
      </c>
      <c r="F51678" s="1" t="s">
        <v>18</v>
      </c>
      <c r="G51678" s="1" t="s">
        <v>57</v>
      </c>
      <c r="H51678" s="1" t="s">
        <v>3339</v>
      </c>
      <c r="I51678" s="1" t="s">
        <v>33273</v>
      </c>
      <c r="J51678" s="1" t="s">
        <v>55015</v>
      </c>
      <c r="K51678" s="1">
        <v>1.0</v>
      </c>
      <c r="M51678" s="3">
        <v>38247.0</v>
      </c>
      <c r="N51678" s="3">
        <v>38247.0</v>
      </c>
    </row>
    <row r="51679">
      <c r="A51679" s="1" t="s">
        <v>177389</v>
      </c>
      <c r="B51679" s="1" t="s">
        <v>177390</v>
      </c>
      <c r="C51679" s="2" t="s">
        <v>177391</v>
      </c>
      <c r="D51679" s="1" t="s">
        <v>1247</v>
      </c>
      <c r="E51679" s="1">
        <v>1.13625793E8</v>
      </c>
      <c r="F51679" s="1" t="s">
        <v>18</v>
      </c>
      <c r="G51679" s="1" t="s">
        <v>25</v>
      </c>
      <c r="H51679" s="1" t="s">
        <v>64</v>
      </c>
      <c r="I51679" s="1" t="s">
        <v>65</v>
      </c>
      <c r="J51679" s="1" t="s">
        <v>1103</v>
      </c>
      <c r="K51679" s="1">
        <v>6.0</v>
      </c>
      <c r="L51679" s="3">
        <v>39083.0</v>
      </c>
      <c r="M51679" s="3">
        <v>39209.0</v>
      </c>
      <c r="N51679" s="3">
        <v>42297.0</v>
      </c>
    </row>
    <row r="51680">
      <c r="A51680" s="1" t="s">
        <v>177392</v>
      </c>
      <c r="B51680" s="1" t="s">
        <v>177393</v>
      </c>
      <c r="C51680" s="2" t="s">
        <v>177394</v>
      </c>
      <c r="D51680" s="1" t="s">
        <v>177395</v>
      </c>
      <c r="E51680" s="1">
        <v>4385000.0</v>
      </c>
      <c r="F51680" s="1" t="s">
        <v>18</v>
      </c>
      <c r="G51680" s="1" t="s">
        <v>25</v>
      </c>
      <c r="H51680" s="1" t="s">
        <v>158</v>
      </c>
      <c r="I51680" s="1" t="s">
        <v>244</v>
      </c>
      <c r="J51680" s="1" t="s">
        <v>12134</v>
      </c>
      <c r="K51680" s="1">
        <v>2.0</v>
      </c>
      <c r="M51680" s="3">
        <v>41919.0</v>
      </c>
      <c r="N51680" s="3">
        <v>42129.0</v>
      </c>
    </row>
    <row r="51681">
      <c r="A51681" s="1" t="s">
        <v>177396</v>
      </c>
      <c r="B51681" s="1" t="s">
        <v>177397</v>
      </c>
      <c r="C51681" s="2" t="s">
        <v>177398</v>
      </c>
      <c r="D51681" s="1" t="s">
        <v>248</v>
      </c>
      <c r="E51681" s="1">
        <v>181830.0</v>
      </c>
      <c r="F51681" s="1" t="s">
        <v>18</v>
      </c>
      <c r="G51681" s="1" t="s">
        <v>128</v>
      </c>
      <c r="H51681" s="1" t="s">
        <v>129</v>
      </c>
      <c r="I51681" s="1" t="s">
        <v>130</v>
      </c>
      <c r="J51681" s="1" t="s">
        <v>130</v>
      </c>
      <c r="K51681" s="1">
        <v>1.0</v>
      </c>
      <c r="L51681" s="3">
        <v>40179.0</v>
      </c>
      <c r="M51681" s="3">
        <v>41554.0</v>
      </c>
      <c r="N51681" s="3">
        <v>41554.0</v>
      </c>
    </row>
    <row r="51682">
      <c r="A51682" s="1" t="s">
        <v>177399</v>
      </c>
      <c r="B51682" s="1" t="s">
        <v>177400</v>
      </c>
      <c r="C51682" s="2" t="s">
        <v>177401</v>
      </c>
      <c r="D51682" s="1" t="s">
        <v>177402</v>
      </c>
      <c r="E51682" s="1">
        <v>2700000.0</v>
      </c>
      <c r="F51682" s="1" t="s">
        <v>18</v>
      </c>
      <c r="G51682" s="1" t="s">
        <v>406</v>
      </c>
      <c r="H51682" s="1">
        <v>40.0</v>
      </c>
      <c r="I51682" s="1" t="s">
        <v>980</v>
      </c>
      <c r="J51682" s="1" t="s">
        <v>980</v>
      </c>
      <c r="K51682" s="1">
        <v>1.0</v>
      </c>
      <c r="M51682" s="3">
        <v>40626.0</v>
      </c>
      <c r="N51682" s="3">
        <v>40626.0</v>
      </c>
    </row>
    <row r="51683">
      <c r="A51683" s="1" t="s">
        <v>177403</v>
      </c>
      <c r="B51683" s="1" t="s">
        <v>177404</v>
      </c>
      <c r="C51683" s="2" t="s">
        <v>177405</v>
      </c>
      <c r="D51683" s="1" t="s">
        <v>99213</v>
      </c>
      <c r="E51683" s="1">
        <v>1.995E8</v>
      </c>
      <c r="F51683" s="1" t="s">
        <v>18</v>
      </c>
      <c r="G51683" s="1" t="s">
        <v>25</v>
      </c>
      <c r="H51683" s="1" t="s">
        <v>44</v>
      </c>
      <c r="I51683" s="1" t="s">
        <v>282</v>
      </c>
      <c r="J51683" s="1" t="s">
        <v>282</v>
      </c>
      <c r="K51683" s="1">
        <v>8.0</v>
      </c>
      <c r="L51683" s="3">
        <v>37622.0</v>
      </c>
      <c r="M51683" s="3">
        <v>37622.0</v>
      </c>
      <c r="N51683" s="3">
        <v>42143.0</v>
      </c>
    </row>
    <row r="51684">
      <c r="A51684" s="1" t="s">
        <v>177406</v>
      </c>
      <c r="B51684" s="1" t="s">
        <v>177407</v>
      </c>
      <c r="C51684" s="2" t="s">
        <v>177408</v>
      </c>
      <c r="D51684" s="1" t="s">
        <v>2822</v>
      </c>
      <c r="E51684" s="1">
        <v>550000.0</v>
      </c>
      <c r="F51684" s="1" t="s">
        <v>18</v>
      </c>
      <c r="G51684" s="1" t="s">
        <v>57</v>
      </c>
      <c r="H51684" s="1" t="s">
        <v>58</v>
      </c>
      <c r="I51684" s="1" t="s">
        <v>59</v>
      </c>
      <c r="J51684" s="1" t="s">
        <v>59</v>
      </c>
      <c r="K51684" s="1">
        <v>2.0</v>
      </c>
      <c r="L51684" s="3">
        <v>40210.0</v>
      </c>
      <c r="M51684" s="3">
        <v>40544.0</v>
      </c>
      <c r="N51684" s="3">
        <v>42188.0</v>
      </c>
    </row>
    <row r="51685">
      <c r="A51685" s="1" t="s">
        <v>177409</v>
      </c>
      <c r="B51685" s="1" t="s">
        <v>177410</v>
      </c>
      <c r="C51685" s="2" t="s">
        <v>177411</v>
      </c>
      <c r="D51685" s="1" t="s">
        <v>741</v>
      </c>
      <c r="E51685" s="1">
        <v>218000.0</v>
      </c>
      <c r="F51685" s="1" t="s">
        <v>18</v>
      </c>
      <c r="K51685" s="1">
        <v>1.0</v>
      </c>
      <c r="M51685" s="3">
        <v>38561.0</v>
      </c>
      <c r="N51685" s="3">
        <v>38561.0</v>
      </c>
    </row>
    <row r="51686">
      <c r="A51686" s="1" t="s">
        <v>177412</v>
      </c>
      <c r="B51686" s="1" t="s">
        <v>177413</v>
      </c>
      <c r="C51686" s="2" t="s">
        <v>177414</v>
      </c>
      <c r="D51686" s="1" t="s">
        <v>177415</v>
      </c>
      <c r="E51686" s="1" t="s">
        <v>43</v>
      </c>
      <c r="F51686" s="1" t="s">
        <v>18</v>
      </c>
      <c r="G51686" s="1" t="s">
        <v>25</v>
      </c>
      <c r="H51686" s="1" t="s">
        <v>64</v>
      </c>
      <c r="I51686" s="1" t="s">
        <v>65</v>
      </c>
      <c r="J51686" s="1" t="s">
        <v>606</v>
      </c>
      <c r="K51686" s="1">
        <v>1.0</v>
      </c>
      <c r="L51686" s="3">
        <v>41791.0</v>
      </c>
      <c r="M51686" s="3">
        <v>41738.0</v>
      </c>
      <c r="N51686" s="3">
        <v>41738.0</v>
      </c>
    </row>
    <row r="51687">
      <c r="A51687" s="1" t="s">
        <v>177416</v>
      </c>
      <c r="B51687" s="1" t="s">
        <v>177417</v>
      </c>
      <c r="C51687" s="2" t="s">
        <v>177418</v>
      </c>
      <c r="D51687" s="1" t="s">
        <v>111619</v>
      </c>
      <c r="E51687" s="1">
        <v>220000.0</v>
      </c>
      <c r="F51687" s="1" t="s">
        <v>18</v>
      </c>
      <c r="G51687" s="1" t="s">
        <v>25</v>
      </c>
      <c r="H51687" s="1" t="s">
        <v>64</v>
      </c>
      <c r="I51687" s="1" t="s">
        <v>966</v>
      </c>
      <c r="J51687" s="1" t="s">
        <v>967</v>
      </c>
      <c r="K51687" s="1">
        <v>1.0</v>
      </c>
      <c r="L51687" s="3">
        <v>41075.0</v>
      </c>
      <c r="M51687" s="3">
        <v>41075.0</v>
      </c>
      <c r="N51687" s="3">
        <v>41075.0</v>
      </c>
    </row>
    <row r="51688">
      <c r="A51688" s="1" t="s">
        <v>177419</v>
      </c>
      <c r="B51688" s="1" t="s">
        <v>177420</v>
      </c>
      <c r="E51688" s="1" t="s">
        <v>43</v>
      </c>
      <c r="F51688" s="1" t="s">
        <v>207</v>
      </c>
      <c r="K51688" s="1">
        <v>1.0</v>
      </c>
      <c r="M51688" s="3">
        <v>42118.0</v>
      </c>
      <c r="N51688" s="3">
        <v>42118.0</v>
      </c>
    </row>
    <row r="51689">
      <c r="A51689" s="1" t="s">
        <v>177421</v>
      </c>
      <c r="B51689" s="1" t="s">
        <v>177422</v>
      </c>
      <c r="C51689" s="2" t="s">
        <v>177423</v>
      </c>
      <c r="D51689" s="1" t="s">
        <v>2079</v>
      </c>
      <c r="E51689" s="1">
        <v>1.24468875E8</v>
      </c>
      <c r="F51689" s="1" t="s">
        <v>18</v>
      </c>
      <c r="G51689" s="1" t="s">
        <v>25</v>
      </c>
      <c r="H51689" s="1" t="s">
        <v>64</v>
      </c>
      <c r="I51689" s="1" t="s">
        <v>65</v>
      </c>
      <c r="J51689" s="1" t="s">
        <v>71</v>
      </c>
      <c r="K51689" s="1">
        <v>7.0</v>
      </c>
      <c r="L51689" s="3">
        <v>39448.0</v>
      </c>
      <c r="M51689" s="3">
        <v>39969.0</v>
      </c>
      <c r="N51689" s="3">
        <v>42325.0</v>
      </c>
    </row>
    <row r="51690">
      <c r="A51690" s="1" t="s">
        <v>177424</v>
      </c>
      <c r="B51690" s="1" t="s">
        <v>177425</v>
      </c>
      <c r="D51690" s="1" t="s">
        <v>993</v>
      </c>
      <c r="E51690" s="1" t="s">
        <v>43</v>
      </c>
      <c r="F51690" s="1" t="s">
        <v>18</v>
      </c>
      <c r="G51690" s="1" t="s">
        <v>25</v>
      </c>
      <c r="H51690" s="1" t="s">
        <v>545</v>
      </c>
      <c r="I51690" s="1" t="s">
        <v>546</v>
      </c>
      <c r="J51690" s="1" t="s">
        <v>36727</v>
      </c>
      <c r="K51690" s="1">
        <v>1.0</v>
      </c>
      <c r="L51690" s="3">
        <v>41904.0</v>
      </c>
      <c r="M51690" s="3">
        <v>41904.0</v>
      </c>
      <c r="N51690" s="3">
        <v>41904.0</v>
      </c>
    </row>
    <row r="51691">
      <c r="A51691" s="1" t="s">
        <v>177426</v>
      </c>
      <c r="B51691" s="1" t="s">
        <v>177427</v>
      </c>
      <c r="C51691" s="2" t="s">
        <v>177428</v>
      </c>
      <c r="D51691" s="1" t="s">
        <v>42</v>
      </c>
      <c r="E51691" s="1">
        <v>6000000.0</v>
      </c>
      <c r="F51691" s="1" t="s">
        <v>113</v>
      </c>
      <c r="G51691" s="1" t="s">
        <v>25</v>
      </c>
      <c r="H51691" s="1" t="s">
        <v>808</v>
      </c>
      <c r="I51691" s="1" t="s">
        <v>809</v>
      </c>
      <c r="J51691" s="1" t="s">
        <v>3883</v>
      </c>
      <c r="K51691" s="1">
        <v>1.0</v>
      </c>
      <c r="L51691" s="3">
        <v>35431.0</v>
      </c>
      <c r="M51691" s="3">
        <v>38565.0</v>
      </c>
      <c r="N51691" s="3">
        <v>38565.0</v>
      </c>
    </row>
    <row r="51692">
      <c r="A51692" s="1" t="s">
        <v>177429</v>
      </c>
      <c r="B51692" s="1" t="s">
        <v>177430</v>
      </c>
      <c r="C51692" s="2" t="s">
        <v>177431</v>
      </c>
      <c r="D51692" s="1" t="s">
        <v>42</v>
      </c>
      <c r="E51692" s="1">
        <v>552289.0</v>
      </c>
      <c r="F51692" s="1" t="s">
        <v>18</v>
      </c>
      <c r="G51692" s="1" t="s">
        <v>128</v>
      </c>
      <c r="H51692" s="1" t="s">
        <v>129</v>
      </c>
      <c r="I51692" s="1" t="s">
        <v>130</v>
      </c>
      <c r="J51692" s="1" t="s">
        <v>130</v>
      </c>
      <c r="K51692" s="1">
        <v>2.0</v>
      </c>
      <c r="L51692" s="3">
        <v>40179.0</v>
      </c>
      <c r="M51692" s="3">
        <v>41515.0</v>
      </c>
      <c r="N51692" s="3">
        <v>41912.0</v>
      </c>
    </row>
    <row r="51693">
      <c r="A51693" s="1" t="s">
        <v>177432</v>
      </c>
      <c r="B51693" s="1" t="s">
        <v>177433</v>
      </c>
      <c r="C51693" s="2" t="s">
        <v>177434</v>
      </c>
      <c r="D51693" s="1" t="s">
        <v>117</v>
      </c>
      <c r="E51693" s="1" t="s">
        <v>43</v>
      </c>
      <c r="F51693" s="1" t="s">
        <v>18</v>
      </c>
      <c r="G51693" s="1" t="s">
        <v>25</v>
      </c>
      <c r="H51693" s="1" t="s">
        <v>44</v>
      </c>
      <c r="I51693" s="1" t="s">
        <v>7890</v>
      </c>
      <c r="J51693" s="1" t="s">
        <v>177435</v>
      </c>
      <c r="K51693" s="1">
        <v>1.0</v>
      </c>
      <c r="L51693" s="3">
        <v>41304.0</v>
      </c>
      <c r="M51693" s="3">
        <v>41310.0</v>
      </c>
      <c r="N51693" s="3">
        <v>41310.0</v>
      </c>
    </row>
    <row r="51694">
      <c r="A51694" s="1" t="s">
        <v>177436</v>
      </c>
      <c r="B51694" s="1" t="s">
        <v>177437</v>
      </c>
      <c r="C51694" s="2" t="s">
        <v>177438</v>
      </c>
      <c r="D51694" s="1" t="s">
        <v>42</v>
      </c>
      <c r="E51694" s="1">
        <v>300000.0</v>
      </c>
      <c r="F51694" s="1" t="s">
        <v>207</v>
      </c>
      <c r="G51694" s="1" t="s">
        <v>25</v>
      </c>
      <c r="H51694" s="1" t="s">
        <v>106</v>
      </c>
      <c r="I51694" s="1" t="s">
        <v>107</v>
      </c>
      <c r="J51694" s="1" t="s">
        <v>108</v>
      </c>
      <c r="K51694" s="1">
        <v>1.0</v>
      </c>
      <c r="L51694" s="3">
        <v>38353.0</v>
      </c>
      <c r="M51694" s="3">
        <v>40544.0</v>
      </c>
      <c r="N51694" s="3">
        <v>40544.0</v>
      </c>
    </row>
    <row r="51695">
      <c r="A51695" s="1" t="s">
        <v>177439</v>
      </c>
      <c r="B51695" s="1" t="s">
        <v>177440</v>
      </c>
      <c r="C51695" s="2" t="s">
        <v>177441</v>
      </c>
      <c r="D51695" s="1" t="s">
        <v>42</v>
      </c>
      <c r="E51695" s="1">
        <v>2147000.0</v>
      </c>
      <c r="F51695" s="1" t="s">
        <v>18</v>
      </c>
      <c r="G51695" s="1" t="s">
        <v>128</v>
      </c>
      <c r="H51695" s="1" t="s">
        <v>9916</v>
      </c>
      <c r="I51695" s="1" t="s">
        <v>177442</v>
      </c>
      <c r="J51695" s="1" t="s">
        <v>177442</v>
      </c>
      <c r="K51695" s="1">
        <v>2.0</v>
      </c>
      <c r="M51695" s="3">
        <v>39573.0</v>
      </c>
      <c r="N51695" s="3">
        <v>40401.0</v>
      </c>
    </row>
    <row r="51696">
      <c r="A51696" s="1" t="s">
        <v>177443</v>
      </c>
      <c r="B51696" s="1" t="s">
        <v>177444</v>
      </c>
      <c r="C51696" s="2" t="s">
        <v>177445</v>
      </c>
      <c r="D51696" s="1" t="s">
        <v>12966</v>
      </c>
      <c r="E51696" s="1">
        <v>6.8946467E7</v>
      </c>
      <c r="F51696" s="1" t="s">
        <v>18</v>
      </c>
      <c r="G51696" s="1" t="s">
        <v>25</v>
      </c>
      <c r="H51696" s="1" t="s">
        <v>64</v>
      </c>
      <c r="I51696" s="1" t="s">
        <v>65</v>
      </c>
      <c r="J51696" s="1" t="s">
        <v>1402</v>
      </c>
      <c r="K51696" s="1">
        <v>10.0</v>
      </c>
      <c r="L51696" s="3">
        <v>37987.0</v>
      </c>
      <c r="M51696" s="3">
        <v>38614.0</v>
      </c>
      <c r="N51696" s="3">
        <v>42250.0</v>
      </c>
    </row>
    <row r="51697">
      <c r="A51697" s="1" t="s">
        <v>177446</v>
      </c>
      <c r="B51697" s="1" t="s">
        <v>177447</v>
      </c>
      <c r="C51697" s="2" t="s">
        <v>177448</v>
      </c>
      <c r="D51697" s="1" t="s">
        <v>177449</v>
      </c>
      <c r="E51697" s="1">
        <v>3.58929976E8</v>
      </c>
      <c r="F51697" s="1" t="s">
        <v>689</v>
      </c>
      <c r="G51697" s="1" t="s">
        <v>25</v>
      </c>
      <c r="H51697" s="1" t="s">
        <v>64</v>
      </c>
      <c r="I51697" s="1" t="s">
        <v>65</v>
      </c>
      <c r="J51697" s="1" t="s">
        <v>1251</v>
      </c>
      <c r="K51697" s="1">
        <v>9.0</v>
      </c>
      <c r="L51697" s="3">
        <v>37257.0</v>
      </c>
      <c r="M51697" s="3">
        <v>39176.0</v>
      </c>
      <c r="N51697" s="3">
        <v>41360.0</v>
      </c>
    </row>
    <row r="51698">
      <c r="A51698" s="1" t="s">
        <v>177450</v>
      </c>
      <c r="B51698" s="1" t="s">
        <v>177451</v>
      </c>
      <c r="C51698" s="2" t="s">
        <v>177452</v>
      </c>
      <c r="D51698" s="1" t="s">
        <v>177453</v>
      </c>
      <c r="E51698" s="1">
        <v>2.21E7</v>
      </c>
      <c r="F51698" s="1" t="s">
        <v>113</v>
      </c>
      <c r="G51698" s="1" t="s">
        <v>25</v>
      </c>
      <c r="H51698" s="1" t="s">
        <v>64</v>
      </c>
      <c r="I51698" s="1" t="s">
        <v>65</v>
      </c>
      <c r="J51698" s="1" t="s">
        <v>984</v>
      </c>
      <c r="K51698" s="1">
        <v>3.0</v>
      </c>
      <c r="L51698" s="3">
        <v>39455.0</v>
      </c>
      <c r="M51698" s="3">
        <v>39717.0</v>
      </c>
      <c r="N51698" s="3">
        <v>40808.0</v>
      </c>
    </row>
    <row r="51699">
      <c r="A51699" s="1" t="s">
        <v>177454</v>
      </c>
      <c r="B51699" s="1" t="s">
        <v>177455</v>
      </c>
      <c r="C51699" s="2" t="s">
        <v>177456</v>
      </c>
      <c r="D51699" s="1" t="s">
        <v>94</v>
      </c>
      <c r="E51699" s="1">
        <v>5603028.0</v>
      </c>
      <c r="F51699" s="1" t="s">
        <v>18</v>
      </c>
      <c r="G51699" s="1" t="s">
        <v>25</v>
      </c>
      <c r="H51699" s="1" t="s">
        <v>64</v>
      </c>
      <c r="I51699" s="1" t="s">
        <v>966</v>
      </c>
      <c r="J51699" s="1" t="s">
        <v>967</v>
      </c>
      <c r="K51699" s="1">
        <v>1.0</v>
      </c>
      <c r="M51699" s="3">
        <v>40127.0</v>
      </c>
      <c r="N51699" s="3">
        <v>40127.0</v>
      </c>
    </row>
    <row r="51700">
      <c r="A51700" s="1" t="s">
        <v>177457</v>
      </c>
      <c r="B51700" s="1" t="s">
        <v>177458</v>
      </c>
      <c r="C51700" s="2" t="s">
        <v>177459</v>
      </c>
      <c r="D51700" s="1" t="s">
        <v>177460</v>
      </c>
      <c r="E51700" s="1">
        <v>3.13E7</v>
      </c>
      <c r="F51700" s="1" t="s">
        <v>18</v>
      </c>
      <c r="G51700" s="1" t="s">
        <v>25</v>
      </c>
      <c r="H51700" s="1" t="s">
        <v>286</v>
      </c>
      <c r="I51700" s="1" t="s">
        <v>1030</v>
      </c>
      <c r="J51700" s="1" t="s">
        <v>1030</v>
      </c>
      <c r="K51700" s="1">
        <v>2.0</v>
      </c>
      <c r="L51700" s="3">
        <v>40179.0</v>
      </c>
      <c r="M51700" s="3">
        <v>40485.0</v>
      </c>
      <c r="N51700" s="3">
        <v>41641.0</v>
      </c>
    </row>
    <row r="51701">
      <c r="A51701" s="1" t="s">
        <v>177461</v>
      </c>
      <c r="B51701" s="1" t="s">
        <v>177462</v>
      </c>
      <c r="C51701" s="2" t="s">
        <v>177463</v>
      </c>
      <c r="D51701" s="1" t="s">
        <v>127</v>
      </c>
      <c r="E51701" s="1">
        <v>7835858.0</v>
      </c>
      <c r="F51701" s="1" t="s">
        <v>18</v>
      </c>
      <c r="G51701" s="1" t="s">
        <v>25</v>
      </c>
      <c r="H51701" s="1" t="s">
        <v>2676</v>
      </c>
      <c r="I51701" s="1" t="s">
        <v>2677</v>
      </c>
      <c r="J51701" s="1" t="s">
        <v>2677</v>
      </c>
      <c r="K51701" s="1">
        <v>4.0</v>
      </c>
      <c r="L51701" s="3">
        <v>40179.0</v>
      </c>
      <c r="M51701" s="3">
        <v>40918.0</v>
      </c>
      <c r="N51701" s="3">
        <v>42130.0</v>
      </c>
    </row>
    <row r="51702">
      <c r="A51702" s="1" t="s">
        <v>177464</v>
      </c>
      <c r="B51702" s="1" t="s">
        <v>177465</v>
      </c>
      <c r="D51702" s="1" t="s">
        <v>42</v>
      </c>
      <c r="E51702" s="1">
        <v>500000.0</v>
      </c>
      <c r="F51702" s="1" t="s">
        <v>18</v>
      </c>
      <c r="G51702" s="1" t="s">
        <v>57</v>
      </c>
      <c r="H51702" s="1" t="s">
        <v>202</v>
      </c>
      <c r="I51702" s="1" t="s">
        <v>203</v>
      </c>
      <c r="J51702" s="1" t="s">
        <v>203</v>
      </c>
      <c r="K51702" s="1">
        <v>1.0</v>
      </c>
      <c r="M51702" s="3">
        <v>40340.0</v>
      </c>
      <c r="N51702" s="3">
        <v>40340.0</v>
      </c>
    </row>
    <row r="51703">
      <c r="A51703" s="1" t="s">
        <v>177466</v>
      </c>
      <c r="B51703" s="1" t="s">
        <v>177467</v>
      </c>
      <c r="D51703" s="1" t="s">
        <v>1401</v>
      </c>
      <c r="E51703" s="1">
        <v>4.6E7</v>
      </c>
      <c r="F51703" s="1" t="s">
        <v>113</v>
      </c>
      <c r="G51703" s="1" t="s">
        <v>25</v>
      </c>
      <c r="H51703" s="1" t="s">
        <v>64</v>
      </c>
      <c r="I51703" s="1" t="s">
        <v>65</v>
      </c>
      <c r="J51703" s="1" t="s">
        <v>723</v>
      </c>
      <c r="K51703" s="1">
        <v>3.0</v>
      </c>
      <c r="L51703" s="3">
        <v>36526.0</v>
      </c>
      <c r="M51703" s="3">
        <v>37158.0</v>
      </c>
      <c r="N51703" s="3">
        <v>38832.0</v>
      </c>
    </row>
    <row r="51704">
      <c r="A51704" s="1" t="s">
        <v>177468</v>
      </c>
      <c r="B51704" s="1" t="s">
        <v>177469</v>
      </c>
      <c r="C51704" s="2" t="s">
        <v>177470</v>
      </c>
      <c r="D51704" s="1" t="s">
        <v>42</v>
      </c>
      <c r="E51704" s="1">
        <v>3.1E7</v>
      </c>
      <c r="F51704" s="1" t="s">
        <v>113</v>
      </c>
      <c r="G51704" s="1" t="s">
        <v>25</v>
      </c>
      <c r="H51704" s="1" t="s">
        <v>158</v>
      </c>
      <c r="I51704" s="1" t="s">
        <v>244</v>
      </c>
      <c r="J51704" s="1" t="s">
        <v>11279</v>
      </c>
      <c r="K51704" s="1">
        <v>3.0</v>
      </c>
      <c r="L51704" s="3">
        <v>36161.0</v>
      </c>
      <c r="M51704" s="3">
        <v>36754.0</v>
      </c>
      <c r="N51704" s="3">
        <v>38718.0</v>
      </c>
    </row>
    <row r="51705">
      <c r="A51705" s="1" t="s">
        <v>177471</v>
      </c>
      <c r="B51705" s="1" t="s">
        <v>177472</v>
      </c>
      <c r="C51705" s="2" t="s">
        <v>177473</v>
      </c>
      <c r="D51705" s="1" t="s">
        <v>177474</v>
      </c>
      <c r="E51705" s="1">
        <v>3.7276848E7</v>
      </c>
      <c r="F51705" s="1" t="s">
        <v>18</v>
      </c>
      <c r="G51705" s="1" t="s">
        <v>25</v>
      </c>
      <c r="H51705" s="1" t="s">
        <v>286</v>
      </c>
      <c r="I51705" s="1" t="s">
        <v>1030</v>
      </c>
      <c r="J51705" s="1" t="s">
        <v>1030</v>
      </c>
      <c r="K51705" s="1">
        <v>4.0</v>
      </c>
      <c r="L51705" s="3">
        <v>41000.0</v>
      </c>
      <c r="M51705" s="3">
        <v>40974.0</v>
      </c>
      <c r="N51705" s="3">
        <v>42236.0</v>
      </c>
    </row>
    <row r="51706">
      <c r="A51706" s="1" t="s">
        <v>177475</v>
      </c>
      <c r="B51706" s="1" t="s">
        <v>177476</v>
      </c>
      <c r="C51706" s="2" t="s">
        <v>177477</v>
      </c>
      <c r="D51706" s="1" t="s">
        <v>94</v>
      </c>
      <c r="E51706" s="1">
        <v>1777995.0</v>
      </c>
      <c r="F51706" s="1" t="s">
        <v>18</v>
      </c>
      <c r="G51706" s="1" t="s">
        <v>25</v>
      </c>
      <c r="H51706" s="1" t="s">
        <v>380</v>
      </c>
      <c r="I51706" s="1" t="s">
        <v>381</v>
      </c>
      <c r="J51706" s="1" t="s">
        <v>381</v>
      </c>
      <c r="K51706" s="1">
        <v>3.0</v>
      </c>
      <c r="L51706" s="3">
        <v>39448.0</v>
      </c>
      <c r="M51706" s="3">
        <v>39861.0</v>
      </c>
      <c r="N51706" s="3">
        <v>40969.0</v>
      </c>
    </row>
    <row r="51707">
      <c r="A51707" s="1" t="s">
        <v>177478</v>
      </c>
      <c r="B51707" s="1" t="s">
        <v>177479</v>
      </c>
      <c r="C51707" s="2" t="s">
        <v>177480</v>
      </c>
      <c r="D51707" s="1" t="s">
        <v>177481</v>
      </c>
      <c r="E51707" s="1">
        <v>1929900.0</v>
      </c>
      <c r="F51707" s="1" t="s">
        <v>18</v>
      </c>
      <c r="G51707" s="1" t="s">
        <v>25</v>
      </c>
      <c r="H51707" s="1" t="s">
        <v>106</v>
      </c>
      <c r="I51707" s="1" t="s">
        <v>107</v>
      </c>
      <c r="J51707" s="1" t="s">
        <v>108</v>
      </c>
      <c r="K51707" s="1">
        <v>2.0</v>
      </c>
      <c r="L51707" s="3">
        <v>40544.0</v>
      </c>
      <c r="M51707" s="3">
        <v>40179.0</v>
      </c>
      <c r="N51707" s="3">
        <v>41452.0</v>
      </c>
    </row>
    <row r="51708">
      <c r="A51708" s="1" t="s">
        <v>177482</v>
      </c>
      <c r="B51708" s="1" t="s">
        <v>177483</v>
      </c>
      <c r="C51708" s="2" t="s">
        <v>177484</v>
      </c>
      <c r="D51708" s="1" t="s">
        <v>56</v>
      </c>
      <c r="E51708" s="1">
        <v>4015000.0</v>
      </c>
      <c r="F51708" s="1" t="s">
        <v>18</v>
      </c>
      <c r="G51708" s="1" t="s">
        <v>25</v>
      </c>
      <c r="H51708" s="1" t="s">
        <v>808</v>
      </c>
      <c r="I51708" s="1" t="s">
        <v>809</v>
      </c>
      <c r="J51708" s="1" t="s">
        <v>4282</v>
      </c>
      <c r="K51708" s="1">
        <v>2.0</v>
      </c>
      <c r="L51708" s="3">
        <v>40179.0</v>
      </c>
      <c r="M51708" s="3">
        <v>40683.0</v>
      </c>
      <c r="N51708" s="3">
        <v>41893.0</v>
      </c>
    </row>
    <row r="51709">
      <c r="A51709" s="1" t="s">
        <v>177485</v>
      </c>
      <c r="B51709" s="1" t="s">
        <v>177486</v>
      </c>
      <c r="C51709" s="2" t="s">
        <v>177487</v>
      </c>
      <c r="D51709" s="1" t="s">
        <v>1919</v>
      </c>
      <c r="E51709" s="1">
        <v>200000.0</v>
      </c>
      <c r="F51709" s="1" t="s">
        <v>18</v>
      </c>
      <c r="G51709" s="1" t="s">
        <v>25</v>
      </c>
      <c r="H51709" s="1" t="s">
        <v>1011</v>
      </c>
      <c r="I51709" s="1" t="s">
        <v>1012</v>
      </c>
      <c r="J51709" s="1" t="s">
        <v>1012</v>
      </c>
      <c r="K51709" s="1">
        <v>1.0</v>
      </c>
      <c r="M51709" s="3">
        <v>41724.0</v>
      </c>
      <c r="N51709" s="3">
        <v>41724.0</v>
      </c>
    </row>
    <row r="51710">
      <c r="A51710" s="1" t="s">
        <v>177488</v>
      </c>
      <c r="B51710" s="1" t="s">
        <v>177489</v>
      </c>
      <c r="C51710" s="2" t="s">
        <v>177490</v>
      </c>
      <c r="D51710" s="1" t="s">
        <v>42</v>
      </c>
      <c r="E51710" s="1">
        <v>1.2600032E7</v>
      </c>
      <c r="F51710" s="1" t="s">
        <v>113</v>
      </c>
      <c r="G51710" s="1" t="s">
        <v>25</v>
      </c>
      <c r="H51710" s="1" t="s">
        <v>158</v>
      </c>
      <c r="I51710" s="1" t="s">
        <v>244</v>
      </c>
      <c r="J51710" s="1" t="s">
        <v>332</v>
      </c>
      <c r="K51710" s="1">
        <v>3.0</v>
      </c>
      <c r="L51710" s="3">
        <v>36892.0</v>
      </c>
      <c r="M51710" s="3">
        <v>38126.0</v>
      </c>
      <c r="N51710" s="3">
        <v>40939.0</v>
      </c>
    </row>
    <row r="51711">
      <c r="A51711" s="1" t="s">
        <v>177491</v>
      </c>
      <c r="B51711" s="1" t="s">
        <v>177492</v>
      </c>
      <c r="C51711" s="2" t="s">
        <v>177493</v>
      </c>
      <c r="D51711" s="1" t="s">
        <v>177494</v>
      </c>
      <c r="E51711" s="1">
        <v>100000.0</v>
      </c>
      <c r="F51711" s="1" t="s">
        <v>18</v>
      </c>
      <c r="G51711" s="1" t="s">
        <v>347</v>
      </c>
      <c r="H51711" s="1">
        <v>11.0</v>
      </c>
      <c r="I51711" s="1" t="s">
        <v>15346</v>
      </c>
      <c r="J51711" s="1" t="s">
        <v>15346</v>
      </c>
      <c r="K51711" s="1">
        <v>2.0</v>
      </c>
      <c r="L51711" s="3">
        <v>41271.0</v>
      </c>
      <c r="M51711" s="3">
        <v>41769.0</v>
      </c>
      <c r="N51711" s="3">
        <v>42011.0</v>
      </c>
    </row>
    <row r="51712">
      <c r="A51712" s="1" t="s">
        <v>177495</v>
      </c>
      <c r="B51712" s="1" t="s">
        <v>177496</v>
      </c>
      <c r="C51712" s="2" t="s">
        <v>177497</v>
      </c>
      <c r="D51712" s="1" t="s">
        <v>177498</v>
      </c>
      <c r="E51712" s="1">
        <v>4.0E7</v>
      </c>
      <c r="F51712" s="1" t="s">
        <v>113</v>
      </c>
      <c r="G51712" s="1" t="s">
        <v>25</v>
      </c>
      <c r="H51712" s="1" t="s">
        <v>644</v>
      </c>
      <c r="I51712" s="1" t="s">
        <v>645</v>
      </c>
      <c r="J51712" s="1" t="s">
        <v>645</v>
      </c>
      <c r="K51712" s="1">
        <v>2.0</v>
      </c>
      <c r="L51712" s="3">
        <v>36465.0</v>
      </c>
      <c r="M51712" s="3">
        <v>39562.0</v>
      </c>
      <c r="N51712" s="3">
        <v>41388.0</v>
      </c>
    </row>
    <row r="51713">
      <c r="A51713" s="1" t="s">
        <v>177499</v>
      </c>
      <c r="B51713" s="1" t="s">
        <v>177500</v>
      </c>
      <c r="C51713" s="2" t="s">
        <v>177501</v>
      </c>
      <c r="D51713" s="1" t="s">
        <v>177502</v>
      </c>
      <c r="E51713" s="1">
        <v>2800000.0</v>
      </c>
      <c r="F51713" s="1" t="s">
        <v>18</v>
      </c>
      <c r="G51713" s="1" t="s">
        <v>25</v>
      </c>
      <c r="H51713" s="1" t="s">
        <v>64</v>
      </c>
      <c r="I51713" s="1" t="s">
        <v>65</v>
      </c>
      <c r="J51713" s="1" t="s">
        <v>66</v>
      </c>
      <c r="K51713" s="1">
        <v>5.0</v>
      </c>
      <c r="L51713" s="3">
        <v>41183.0</v>
      </c>
      <c r="M51713" s="3">
        <v>41389.0</v>
      </c>
      <c r="N51713" s="3">
        <v>42270.0</v>
      </c>
    </row>
    <row r="51714">
      <c r="A51714" s="1" t="s">
        <v>177503</v>
      </c>
      <c r="B51714" s="1" t="s">
        <v>177504</v>
      </c>
      <c r="C51714" s="2" t="s">
        <v>177505</v>
      </c>
      <c r="D51714" s="1" t="s">
        <v>177506</v>
      </c>
      <c r="E51714" s="1">
        <v>6.9E7</v>
      </c>
      <c r="F51714" s="1" t="s">
        <v>18</v>
      </c>
      <c r="G51714" s="1" t="s">
        <v>128</v>
      </c>
      <c r="H51714" s="1" t="s">
        <v>129</v>
      </c>
      <c r="I51714" s="1" t="s">
        <v>130</v>
      </c>
      <c r="J51714" s="1" t="s">
        <v>130</v>
      </c>
      <c r="K51714" s="1">
        <v>4.0</v>
      </c>
      <c r="L51714" s="3">
        <v>39904.0</v>
      </c>
      <c r="M51714" s="3">
        <v>40380.0</v>
      </c>
      <c r="N51714" s="3">
        <v>41743.0</v>
      </c>
    </row>
    <row r="51715">
      <c r="A51715" s="1" t="s">
        <v>177507</v>
      </c>
      <c r="B51715" s="1" t="s">
        <v>177508</v>
      </c>
      <c r="C51715" s="2" t="s">
        <v>177509</v>
      </c>
      <c r="D51715" s="1" t="s">
        <v>177510</v>
      </c>
      <c r="E51715" s="1">
        <v>2900000.0</v>
      </c>
      <c r="F51715" s="1" t="s">
        <v>18</v>
      </c>
      <c r="K51715" s="1">
        <v>1.0</v>
      </c>
      <c r="L51715" s="3">
        <v>41640.0</v>
      </c>
      <c r="M51715" s="3">
        <v>42137.0</v>
      </c>
      <c r="N51715" s="3">
        <v>42137.0</v>
      </c>
    </row>
    <row r="51716">
      <c r="A51716" s="1" t="s">
        <v>177511</v>
      </c>
      <c r="B51716" s="1" t="s">
        <v>177512</v>
      </c>
      <c r="C51716" s="2" t="s">
        <v>177513</v>
      </c>
      <c r="D51716" s="1" t="s">
        <v>4340</v>
      </c>
      <c r="E51716" s="1">
        <v>150000.0</v>
      </c>
      <c r="F51716" s="1" t="s">
        <v>18</v>
      </c>
      <c r="G51716" s="1" t="s">
        <v>25</v>
      </c>
      <c r="H51716" s="1" t="s">
        <v>158</v>
      </c>
      <c r="I51716" s="1" t="s">
        <v>244</v>
      </c>
      <c r="J51716" s="1" t="s">
        <v>244</v>
      </c>
      <c r="K51716" s="1">
        <v>2.0</v>
      </c>
      <c r="L51716" s="3">
        <v>41214.0</v>
      </c>
      <c r="M51716" s="3">
        <v>41640.0</v>
      </c>
      <c r="N51716" s="3">
        <v>41640.0</v>
      </c>
    </row>
    <row r="51717">
      <c r="A51717" s="1" t="s">
        <v>177514</v>
      </c>
      <c r="B51717" s="1" t="s">
        <v>177515</v>
      </c>
      <c r="C51717" s="2" t="s">
        <v>177516</v>
      </c>
      <c r="D51717" s="1" t="s">
        <v>177517</v>
      </c>
      <c r="E51717" s="1">
        <v>1.08E8</v>
      </c>
      <c r="F51717" s="1" t="s">
        <v>113</v>
      </c>
      <c r="G51717" s="1" t="s">
        <v>25</v>
      </c>
      <c r="H51717" s="1" t="s">
        <v>1272</v>
      </c>
      <c r="I51717" s="1" t="s">
        <v>1273</v>
      </c>
      <c r="J51717" s="1" t="s">
        <v>36727</v>
      </c>
      <c r="K51717" s="1">
        <v>3.0</v>
      </c>
      <c r="L51717" s="3">
        <v>35431.0</v>
      </c>
      <c r="M51717" s="3">
        <v>36880.0</v>
      </c>
      <c r="N51717" s="3">
        <v>39317.0</v>
      </c>
    </row>
    <row r="51718">
      <c r="A51718" s="1" t="s">
        <v>177518</v>
      </c>
      <c r="B51718" s="1" t="s">
        <v>177519</v>
      </c>
      <c r="D51718" s="1" t="s">
        <v>1401</v>
      </c>
      <c r="E51718" s="1">
        <v>3.9E7</v>
      </c>
      <c r="F51718" s="1" t="s">
        <v>113</v>
      </c>
      <c r="G51718" s="1" t="s">
        <v>25</v>
      </c>
      <c r="H51718" s="1" t="s">
        <v>1011</v>
      </c>
      <c r="I51718" s="1" t="s">
        <v>1012</v>
      </c>
      <c r="J51718" s="1" t="s">
        <v>16820</v>
      </c>
      <c r="K51718" s="1">
        <v>2.0</v>
      </c>
      <c r="L51718" s="3">
        <v>36526.0</v>
      </c>
      <c r="M51718" s="3">
        <v>37306.0</v>
      </c>
      <c r="N51718" s="3">
        <v>38727.0</v>
      </c>
    </row>
    <row r="51719">
      <c r="A51719" s="1" t="s">
        <v>177520</v>
      </c>
      <c r="B51719" s="1" t="s">
        <v>177521</v>
      </c>
      <c r="C51719" s="2" t="s">
        <v>177522</v>
      </c>
      <c r="D51719" s="1" t="s">
        <v>177523</v>
      </c>
      <c r="E51719" s="1">
        <v>40000.0</v>
      </c>
      <c r="F51719" s="1" t="s">
        <v>18</v>
      </c>
      <c r="G51719" s="1" t="s">
        <v>25</v>
      </c>
      <c r="H51719" s="1" t="s">
        <v>64</v>
      </c>
      <c r="I51719" s="1" t="s">
        <v>95</v>
      </c>
      <c r="J51719" s="1" t="s">
        <v>95</v>
      </c>
      <c r="K51719" s="1">
        <v>3.0</v>
      </c>
      <c r="L51719" s="3">
        <v>41518.0</v>
      </c>
      <c r="M51719" s="3">
        <v>41708.0</v>
      </c>
      <c r="N51719" s="3">
        <v>41920.0</v>
      </c>
    </row>
    <row r="51720">
      <c r="A51720" s="1" t="s">
        <v>177524</v>
      </c>
      <c r="B51720" s="1" t="s">
        <v>177525</v>
      </c>
      <c r="C51720" s="2" t="s">
        <v>177526</v>
      </c>
      <c r="D51720" s="1" t="s">
        <v>766</v>
      </c>
      <c r="E51720" s="1">
        <v>3478433.0</v>
      </c>
      <c r="F51720" s="1" t="s">
        <v>207</v>
      </c>
      <c r="G51720" s="1" t="s">
        <v>128</v>
      </c>
      <c r="H51720" s="1" t="s">
        <v>35241</v>
      </c>
      <c r="K51720" s="1">
        <v>1.0</v>
      </c>
      <c r="M51720" s="3">
        <v>39631.0</v>
      </c>
      <c r="N51720" s="3">
        <v>39631.0</v>
      </c>
    </row>
    <row r="51721">
      <c r="A51721" s="1" t="s">
        <v>177527</v>
      </c>
      <c r="B51721" s="1" t="s">
        <v>177528</v>
      </c>
      <c r="C51721" s="2" t="s">
        <v>177529</v>
      </c>
      <c r="D51721" s="1" t="s">
        <v>741</v>
      </c>
      <c r="E51721" s="1" t="s">
        <v>43</v>
      </c>
      <c r="F51721" s="1" t="s">
        <v>18</v>
      </c>
      <c r="G51721" s="1" t="s">
        <v>57</v>
      </c>
      <c r="H51721" s="1" t="s">
        <v>202</v>
      </c>
      <c r="I51721" s="1" t="s">
        <v>203</v>
      </c>
      <c r="J51721" s="1" t="s">
        <v>203</v>
      </c>
      <c r="K51721" s="1">
        <v>1.0</v>
      </c>
      <c r="L51721" s="3">
        <v>29952.0</v>
      </c>
      <c r="M51721" s="3">
        <v>41403.0</v>
      </c>
      <c r="N51721" s="3">
        <v>41403.0</v>
      </c>
    </row>
    <row r="51722">
      <c r="A51722" s="1" t="s">
        <v>177530</v>
      </c>
      <c r="B51722" s="1" t="s">
        <v>177531</v>
      </c>
      <c r="C51722" s="2" t="s">
        <v>177532</v>
      </c>
      <c r="D51722" s="1" t="s">
        <v>177533</v>
      </c>
      <c r="E51722" s="1">
        <v>8000000.0</v>
      </c>
      <c r="F51722" s="1" t="s">
        <v>18</v>
      </c>
      <c r="G51722" s="1" t="s">
        <v>25</v>
      </c>
      <c r="H51722" s="1" t="s">
        <v>44</v>
      </c>
      <c r="I51722" s="1" t="s">
        <v>282</v>
      </c>
      <c r="J51722" s="1" t="s">
        <v>282</v>
      </c>
      <c r="K51722" s="1">
        <v>1.0</v>
      </c>
      <c r="L51722" s="3">
        <v>38762.0</v>
      </c>
      <c r="M51722" s="3">
        <v>41807.0</v>
      </c>
      <c r="N51722" s="3">
        <v>41807.0</v>
      </c>
    </row>
    <row r="51723">
      <c r="A51723" s="1" t="s">
        <v>177534</v>
      </c>
      <c r="B51723" s="1" t="s">
        <v>177535</v>
      </c>
      <c r="C51723" s="2" t="s">
        <v>177536</v>
      </c>
      <c r="D51723" s="1" t="s">
        <v>42</v>
      </c>
      <c r="E51723" s="1" t="s">
        <v>43</v>
      </c>
      <c r="F51723" s="1" t="s">
        <v>18</v>
      </c>
      <c r="G51723" s="1" t="s">
        <v>1062</v>
      </c>
      <c r="H51723" s="1">
        <v>13.0</v>
      </c>
      <c r="I51723" s="1" t="s">
        <v>13182</v>
      </c>
      <c r="J51723" s="1" t="s">
        <v>13182</v>
      </c>
      <c r="K51723" s="1">
        <v>1.0</v>
      </c>
      <c r="M51723" s="3">
        <v>39501.0</v>
      </c>
      <c r="N51723" s="3">
        <v>39501.0</v>
      </c>
    </row>
    <row r="51724">
      <c r="A51724" s="1" t="s">
        <v>177537</v>
      </c>
      <c r="B51724" s="1" t="s">
        <v>177538</v>
      </c>
      <c r="C51724" s="2" t="s">
        <v>177539</v>
      </c>
      <c r="D51724" s="1" t="s">
        <v>177540</v>
      </c>
      <c r="E51724" s="1">
        <v>1280000.0</v>
      </c>
      <c r="F51724" s="1" t="s">
        <v>18</v>
      </c>
      <c r="G51724" s="1" t="s">
        <v>1126</v>
      </c>
      <c r="H51724" s="1">
        <v>23.0</v>
      </c>
      <c r="I51724" s="1" t="s">
        <v>3024</v>
      </c>
      <c r="J51724" s="1" t="s">
        <v>3024</v>
      </c>
      <c r="K51724" s="1">
        <v>1.0</v>
      </c>
      <c r="L51724" s="3">
        <v>38931.0</v>
      </c>
      <c r="M51724" s="3">
        <v>38718.0</v>
      </c>
      <c r="N51724" s="3">
        <v>38718.0</v>
      </c>
    </row>
    <row r="51725">
      <c r="A51725" s="1" t="s">
        <v>177541</v>
      </c>
      <c r="B51725" s="1" t="s">
        <v>177542</v>
      </c>
      <c r="C51725" s="2" t="s">
        <v>177543</v>
      </c>
      <c r="D51725" s="1" t="s">
        <v>19153</v>
      </c>
      <c r="E51725" s="1" t="s">
        <v>43</v>
      </c>
      <c r="F51725" s="1" t="s">
        <v>18</v>
      </c>
      <c r="G51725" s="1" t="s">
        <v>25</v>
      </c>
      <c r="H51725" s="1" t="s">
        <v>64</v>
      </c>
      <c r="I51725" s="1" t="s">
        <v>65</v>
      </c>
      <c r="J51725" s="1" t="s">
        <v>71</v>
      </c>
      <c r="K51725" s="1">
        <v>2.0</v>
      </c>
      <c r="M51725" s="3">
        <v>42201.0</v>
      </c>
      <c r="N51725" s="3">
        <v>42279.0</v>
      </c>
    </row>
    <row r="51726">
      <c r="A51726" s="1" t="s">
        <v>177544</v>
      </c>
      <c r="B51726" s="1" t="s">
        <v>177545</v>
      </c>
      <c r="C51726" s="2" t="s">
        <v>177546</v>
      </c>
      <c r="D51726" s="1" t="s">
        <v>145075</v>
      </c>
      <c r="E51726" s="1">
        <v>7000000.0</v>
      </c>
      <c r="F51726" s="1" t="s">
        <v>113</v>
      </c>
      <c r="G51726" s="1" t="s">
        <v>25</v>
      </c>
      <c r="H51726" s="1" t="s">
        <v>208</v>
      </c>
      <c r="I51726" s="1" t="s">
        <v>209</v>
      </c>
      <c r="J51726" s="1" t="s">
        <v>209</v>
      </c>
      <c r="K51726" s="1">
        <v>1.0</v>
      </c>
      <c r="L51726" s="3">
        <v>35431.0</v>
      </c>
      <c r="M51726" s="3">
        <v>39764.0</v>
      </c>
      <c r="N51726" s="3">
        <v>39764.0</v>
      </c>
    </row>
    <row r="51727">
      <c r="A51727" s="1" t="s">
        <v>177547</v>
      </c>
      <c r="B51727" s="1" t="s">
        <v>177548</v>
      </c>
      <c r="C51727" s="2" t="s">
        <v>177549</v>
      </c>
      <c r="D51727" s="1" t="s">
        <v>87795</v>
      </c>
      <c r="E51727" s="1">
        <v>40000.0</v>
      </c>
      <c r="F51727" s="1" t="s">
        <v>18</v>
      </c>
      <c r="K51727" s="1">
        <v>1.0</v>
      </c>
      <c r="L51727" s="3">
        <v>41214.0</v>
      </c>
      <c r="M51727" s="3">
        <v>41244.0</v>
      </c>
      <c r="N51727" s="3">
        <v>41244.0</v>
      </c>
    </row>
    <row r="51728">
      <c r="A51728" s="1" t="s">
        <v>177550</v>
      </c>
      <c r="B51728" s="1" t="s">
        <v>177551</v>
      </c>
      <c r="C51728" s="2" t="s">
        <v>177552</v>
      </c>
      <c r="D51728" s="1" t="s">
        <v>766</v>
      </c>
      <c r="E51728" s="1">
        <v>8075000.0</v>
      </c>
      <c r="F51728" s="1" t="s">
        <v>18</v>
      </c>
      <c r="G51728" s="1" t="s">
        <v>25</v>
      </c>
      <c r="H51728" s="1" t="s">
        <v>64</v>
      </c>
      <c r="I51728" s="1" t="s">
        <v>65</v>
      </c>
      <c r="J51728" s="1" t="s">
        <v>236</v>
      </c>
      <c r="K51728" s="1">
        <v>2.0</v>
      </c>
      <c r="M51728" s="3">
        <v>39671.0</v>
      </c>
      <c r="N51728" s="3">
        <v>40176.0</v>
      </c>
    </row>
    <row r="51729">
      <c r="A51729" s="1" t="s">
        <v>177553</v>
      </c>
      <c r="B51729" s="1" t="s">
        <v>177554</v>
      </c>
      <c r="C51729" s="2" t="s">
        <v>177555</v>
      </c>
      <c r="D51729" s="1" t="s">
        <v>1503</v>
      </c>
      <c r="E51729" s="1" t="s">
        <v>43</v>
      </c>
      <c r="F51729" s="1" t="s">
        <v>18</v>
      </c>
      <c r="G51729" s="1" t="s">
        <v>25</v>
      </c>
      <c r="H51729" s="1" t="s">
        <v>644</v>
      </c>
      <c r="I51729" s="1" t="s">
        <v>645</v>
      </c>
      <c r="J51729" s="1" t="s">
        <v>11066</v>
      </c>
      <c r="K51729" s="1">
        <v>1.0</v>
      </c>
      <c r="L51729" s="3">
        <v>39284.0</v>
      </c>
      <c r="M51729" s="3">
        <v>42114.0</v>
      </c>
      <c r="N51729" s="3">
        <v>42114.0</v>
      </c>
    </row>
    <row r="51730">
      <c r="A51730" s="1" t="s">
        <v>177556</v>
      </c>
      <c r="B51730" s="1" t="s">
        <v>177557</v>
      </c>
      <c r="C51730" s="2" t="s">
        <v>177558</v>
      </c>
      <c r="D51730" s="1" t="s">
        <v>2966</v>
      </c>
      <c r="E51730" s="1" t="s">
        <v>43</v>
      </c>
      <c r="F51730" s="1" t="s">
        <v>18</v>
      </c>
      <c r="G51730" s="1" t="s">
        <v>25</v>
      </c>
      <c r="H51730" s="1" t="s">
        <v>2676</v>
      </c>
      <c r="I51730" s="1" t="s">
        <v>23891</v>
      </c>
      <c r="J51730" s="1" t="s">
        <v>459</v>
      </c>
      <c r="K51730" s="1">
        <v>1.0</v>
      </c>
      <c r="L51730" s="3">
        <v>40971.0</v>
      </c>
      <c r="M51730" s="3">
        <v>40969.0</v>
      </c>
      <c r="N51730" s="3">
        <v>40969.0</v>
      </c>
    </row>
    <row r="51731">
      <c r="A51731" s="1" t="s">
        <v>177559</v>
      </c>
      <c r="B51731" s="1" t="s">
        <v>177560</v>
      </c>
      <c r="C51731" s="2" t="s">
        <v>177561</v>
      </c>
      <c r="D51731" s="1" t="s">
        <v>1377</v>
      </c>
      <c r="E51731" s="1">
        <v>2.3011E7</v>
      </c>
      <c r="F51731" s="1" t="s">
        <v>18</v>
      </c>
      <c r="G51731" s="1" t="s">
        <v>1062</v>
      </c>
      <c r="H51731" s="1">
        <v>7.0</v>
      </c>
      <c r="I51731" s="1" t="s">
        <v>10875</v>
      </c>
      <c r="J51731" s="1" t="s">
        <v>10875</v>
      </c>
      <c r="K51731" s="1">
        <v>2.0</v>
      </c>
      <c r="L51731" s="3">
        <v>38718.0</v>
      </c>
      <c r="M51731" s="3">
        <v>40310.0</v>
      </c>
      <c r="N51731" s="3">
        <v>40680.0</v>
      </c>
    </row>
    <row r="51732">
      <c r="A51732" s="1" t="s">
        <v>177562</v>
      </c>
      <c r="B51732" s="1" t="s">
        <v>177563</v>
      </c>
      <c r="C51732" s="2" t="s">
        <v>177564</v>
      </c>
      <c r="D51732" s="1" t="s">
        <v>177565</v>
      </c>
      <c r="E51732" s="1">
        <v>6500.0</v>
      </c>
      <c r="F51732" s="1" t="s">
        <v>207</v>
      </c>
      <c r="G51732" s="1" t="s">
        <v>25</v>
      </c>
      <c r="H51732" s="1" t="s">
        <v>1306</v>
      </c>
      <c r="I51732" s="1" t="s">
        <v>16953</v>
      </c>
      <c r="J51732" s="1" t="s">
        <v>15846</v>
      </c>
      <c r="K51732" s="1">
        <v>1.0</v>
      </c>
      <c r="L51732" s="3">
        <v>39969.0</v>
      </c>
      <c r="M51732" s="3">
        <v>39965.0</v>
      </c>
      <c r="N51732" s="3">
        <v>39965.0</v>
      </c>
    </row>
    <row r="51733">
      <c r="A51733" s="1" t="s">
        <v>177566</v>
      </c>
      <c r="B51733" s="1" t="s">
        <v>177567</v>
      </c>
      <c r="C51733" s="2" t="s">
        <v>177568</v>
      </c>
      <c r="D51733" s="1" t="s">
        <v>177569</v>
      </c>
      <c r="E51733" s="1">
        <v>140000.0</v>
      </c>
      <c r="F51733" s="1" t="s">
        <v>18</v>
      </c>
      <c r="K51733" s="1">
        <v>1.0</v>
      </c>
      <c r="M51733" s="3">
        <v>40969.0</v>
      </c>
      <c r="N51733" s="3">
        <v>40969.0</v>
      </c>
    </row>
    <row r="51734">
      <c r="A51734" s="1" t="s">
        <v>177570</v>
      </c>
      <c r="B51734" s="1" t="s">
        <v>177571</v>
      </c>
      <c r="E51734" s="1" t="s">
        <v>43</v>
      </c>
      <c r="F51734" s="1" t="s">
        <v>18</v>
      </c>
      <c r="K51734" s="1">
        <v>1.0</v>
      </c>
      <c r="M51734" s="3">
        <v>39800.0</v>
      </c>
      <c r="N51734" s="3">
        <v>39800.0</v>
      </c>
    </row>
    <row r="51735">
      <c r="A51735" s="1" t="s">
        <v>177572</v>
      </c>
      <c r="B51735" s="1" t="s">
        <v>177573</v>
      </c>
      <c r="D51735" s="1" t="s">
        <v>42</v>
      </c>
      <c r="E51735" s="1">
        <v>7000000.0</v>
      </c>
      <c r="F51735" s="1" t="s">
        <v>113</v>
      </c>
      <c r="G51735" s="1" t="s">
        <v>638</v>
      </c>
      <c r="H51735" s="1">
        <v>7.0</v>
      </c>
      <c r="I51735" s="1" t="s">
        <v>929</v>
      </c>
      <c r="J51735" s="1" t="s">
        <v>929</v>
      </c>
      <c r="K51735" s="1">
        <v>1.0</v>
      </c>
      <c r="L51735" s="3">
        <v>36892.0</v>
      </c>
      <c r="M51735" s="3">
        <v>38398.0</v>
      </c>
      <c r="N51735" s="3">
        <v>38398.0</v>
      </c>
    </row>
    <row r="51736">
      <c r="A51736" s="1" t="s">
        <v>177574</v>
      </c>
      <c r="B51736" s="2" t="s">
        <v>177575</v>
      </c>
      <c r="C51736" s="2" t="s">
        <v>177576</v>
      </c>
      <c r="D51736" s="1" t="s">
        <v>134</v>
      </c>
      <c r="E51736" s="1" t="s">
        <v>43</v>
      </c>
      <c r="F51736" s="1" t="s">
        <v>18</v>
      </c>
      <c r="K51736" s="1">
        <v>1.0</v>
      </c>
      <c r="L51736" s="3">
        <v>39934.0</v>
      </c>
      <c r="M51736" s="3">
        <v>39814.0</v>
      </c>
      <c r="N51736" s="3">
        <v>39814.0</v>
      </c>
    </row>
    <row r="51737">
      <c r="A51737" s="1" t="s">
        <v>177577</v>
      </c>
      <c r="B51737" s="1" t="s">
        <v>177578</v>
      </c>
      <c r="C51737" s="2" t="s">
        <v>177579</v>
      </c>
      <c r="D51737" s="1" t="s">
        <v>177580</v>
      </c>
      <c r="E51737" s="1">
        <v>6.51E7</v>
      </c>
      <c r="F51737" s="1" t="s">
        <v>18</v>
      </c>
      <c r="G51737" s="1" t="s">
        <v>128</v>
      </c>
      <c r="H51737" s="1" t="s">
        <v>129</v>
      </c>
      <c r="I51737" s="1" t="s">
        <v>130</v>
      </c>
      <c r="J51737" s="1" t="s">
        <v>130</v>
      </c>
      <c r="K51737" s="1">
        <v>7.0</v>
      </c>
      <c r="L51737" s="3">
        <v>39845.0</v>
      </c>
      <c r="M51737" s="3">
        <v>39845.0</v>
      </c>
      <c r="N51737" s="3">
        <v>42303.0</v>
      </c>
    </row>
    <row r="51738">
      <c r="A51738" s="1" t="s">
        <v>177581</v>
      </c>
      <c r="B51738" s="1" t="s">
        <v>177582</v>
      </c>
      <c r="C51738" s="2" t="s">
        <v>177583</v>
      </c>
      <c r="D51738" s="1" t="s">
        <v>54805</v>
      </c>
      <c r="E51738" s="1">
        <v>5750000.0</v>
      </c>
      <c r="F51738" s="1" t="s">
        <v>18</v>
      </c>
      <c r="G51738" s="1" t="s">
        <v>25</v>
      </c>
      <c r="H51738" s="1" t="s">
        <v>64</v>
      </c>
      <c r="I51738" s="1" t="s">
        <v>65</v>
      </c>
      <c r="J51738" s="1" t="s">
        <v>271</v>
      </c>
      <c r="K51738" s="1">
        <v>3.0</v>
      </c>
      <c r="L51738" s="3">
        <v>41760.0</v>
      </c>
      <c r="M51738" s="3">
        <v>41821.0</v>
      </c>
      <c r="N51738" s="3">
        <v>42300.0</v>
      </c>
    </row>
    <row r="51739">
      <c r="A51739" s="1" t="s">
        <v>177584</v>
      </c>
      <c r="B51739" s="1" t="s">
        <v>177585</v>
      </c>
      <c r="C51739" s="2" t="s">
        <v>177586</v>
      </c>
      <c r="D51739" s="1" t="s">
        <v>177587</v>
      </c>
      <c r="E51739" s="1">
        <v>75000.0</v>
      </c>
      <c r="F51739" s="1" t="s">
        <v>18</v>
      </c>
      <c r="G51739" s="1" t="s">
        <v>25</v>
      </c>
      <c r="H51739" s="1" t="s">
        <v>286</v>
      </c>
      <c r="I51739" s="1" t="s">
        <v>1030</v>
      </c>
      <c r="J51739" s="1" t="s">
        <v>1030</v>
      </c>
      <c r="K51739" s="1">
        <v>1.0</v>
      </c>
      <c r="L51739" s="3">
        <v>40057.0</v>
      </c>
      <c r="M51739" s="3">
        <v>41645.0</v>
      </c>
      <c r="N51739" s="3">
        <v>41645.0</v>
      </c>
    </row>
    <row r="51740">
      <c r="A51740" s="1" t="s">
        <v>177588</v>
      </c>
      <c r="B51740" s="1" t="s">
        <v>177589</v>
      </c>
      <c r="C51740" s="2" t="s">
        <v>177590</v>
      </c>
      <c r="D51740" s="1" t="s">
        <v>42</v>
      </c>
      <c r="E51740" s="1">
        <v>2376769.0</v>
      </c>
      <c r="F51740" s="1" t="s">
        <v>18</v>
      </c>
      <c r="G51740" s="1" t="s">
        <v>25</v>
      </c>
      <c r="H51740" s="1" t="s">
        <v>1011</v>
      </c>
      <c r="I51740" s="1" t="s">
        <v>1035</v>
      </c>
      <c r="J51740" s="1" t="s">
        <v>13477</v>
      </c>
      <c r="K51740" s="1">
        <v>3.0</v>
      </c>
      <c r="L51740" s="3">
        <v>39083.0</v>
      </c>
      <c r="M51740" s="3">
        <v>40234.0</v>
      </c>
      <c r="N51740" s="3">
        <v>40844.0</v>
      </c>
    </row>
    <row r="51741">
      <c r="A51741" s="1" t="s">
        <v>177591</v>
      </c>
      <c r="B51741" s="1" t="s">
        <v>177592</v>
      </c>
      <c r="E51741" s="1" t="s">
        <v>43</v>
      </c>
      <c r="F51741" s="1" t="s">
        <v>18</v>
      </c>
      <c r="K51741" s="1">
        <v>1.0</v>
      </c>
      <c r="M51741" s="3">
        <v>38566.0</v>
      </c>
      <c r="N51741" s="3">
        <v>38566.0</v>
      </c>
    </row>
    <row r="51742">
      <c r="A51742" s="1" t="s">
        <v>177593</v>
      </c>
      <c r="B51742" s="1" t="s">
        <v>177594</v>
      </c>
      <c r="C51742" s="2" t="s">
        <v>177595</v>
      </c>
      <c r="D51742" s="1" t="s">
        <v>177596</v>
      </c>
      <c r="E51742" s="1">
        <v>2642000.0</v>
      </c>
      <c r="F51742" s="1" t="s">
        <v>18</v>
      </c>
      <c r="G51742" s="1" t="s">
        <v>222</v>
      </c>
      <c r="H51742" s="1">
        <v>1.0</v>
      </c>
      <c r="I51742" s="1" t="s">
        <v>63795</v>
      </c>
      <c r="J51742" s="1" t="s">
        <v>63795</v>
      </c>
      <c r="K51742" s="1">
        <v>2.0</v>
      </c>
      <c r="L51742" s="3">
        <v>37257.0</v>
      </c>
      <c r="M51742" s="3">
        <v>38874.0</v>
      </c>
      <c r="N51742" s="3">
        <v>39538.0</v>
      </c>
    </row>
    <row r="51743">
      <c r="A51743" s="1" t="s">
        <v>177597</v>
      </c>
      <c r="B51743" s="1" t="s">
        <v>177598</v>
      </c>
      <c r="C51743" s="2" t="s">
        <v>177599</v>
      </c>
      <c r="D51743" s="1" t="s">
        <v>14701</v>
      </c>
      <c r="E51743" s="1" t="s">
        <v>43</v>
      </c>
      <c r="F51743" s="1" t="s">
        <v>18</v>
      </c>
      <c r="G51743" s="1" t="s">
        <v>25</v>
      </c>
      <c r="H51743" s="1" t="s">
        <v>64</v>
      </c>
      <c r="I51743" s="1" t="s">
        <v>65</v>
      </c>
      <c r="J51743" s="1" t="s">
        <v>71</v>
      </c>
      <c r="K51743" s="1">
        <v>1.0</v>
      </c>
      <c r="L51743" s="3">
        <v>41275.0</v>
      </c>
      <c r="M51743" s="3">
        <v>41581.0</v>
      </c>
      <c r="N51743" s="3">
        <v>41581.0</v>
      </c>
    </row>
    <row r="51744">
      <c r="A51744" s="1" t="s">
        <v>177600</v>
      </c>
      <c r="B51744" s="1" t="s">
        <v>177601</v>
      </c>
      <c r="C51744" s="2" t="s">
        <v>177602</v>
      </c>
      <c r="D51744" s="1" t="s">
        <v>36</v>
      </c>
      <c r="E51744" s="1">
        <v>3427334.0</v>
      </c>
      <c r="F51744" s="1" t="s">
        <v>207</v>
      </c>
      <c r="G51744" s="1" t="s">
        <v>25</v>
      </c>
      <c r="H51744" s="1" t="s">
        <v>1011</v>
      </c>
      <c r="I51744" s="1" t="s">
        <v>1035</v>
      </c>
      <c r="J51744" s="1" t="s">
        <v>1035</v>
      </c>
      <c r="K51744" s="1">
        <v>2.0</v>
      </c>
      <c r="L51744" s="3">
        <v>38718.0</v>
      </c>
      <c r="M51744" s="3">
        <v>39898.0</v>
      </c>
      <c r="N51744" s="3">
        <v>40219.0</v>
      </c>
    </row>
    <row r="51745">
      <c r="A51745" s="1" t="s">
        <v>177603</v>
      </c>
      <c r="B51745" s="1" t="s">
        <v>177604</v>
      </c>
      <c r="C51745" s="2" t="s">
        <v>177605</v>
      </c>
      <c r="D51745" s="1" t="s">
        <v>82580</v>
      </c>
      <c r="E51745" s="1">
        <v>5100000.0</v>
      </c>
      <c r="F51745" s="1" t="s">
        <v>18</v>
      </c>
      <c r="G51745" s="1" t="s">
        <v>19</v>
      </c>
      <c r="H51745" s="1">
        <v>19.0</v>
      </c>
      <c r="I51745" s="1" t="s">
        <v>474</v>
      </c>
      <c r="J51745" s="1" t="s">
        <v>474</v>
      </c>
      <c r="K51745" s="1">
        <v>3.0</v>
      </c>
      <c r="L51745" s="3">
        <v>40254.0</v>
      </c>
      <c r="M51745" s="3">
        <v>40511.0</v>
      </c>
      <c r="N51745" s="3">
        <v>41989.0</v>
      </c>
    </row>
    <row r="51746">
      <c r="A51746" s="1" t="s">
        <v>177606</v>
      </c>
      <c r="B51746" s="1" t="s">
        <v>177607</v>
      </c>
      <c r="C51746" s="2" t="s">
        <v>177608</v>
      </c>
      <c r="D51746" s="1" t="s">
        <v>42</v>
      </c>
      <c r="E51746" s="1">
        <v>5000000.0</v>
      </c>
      <c r="F51746" s="1" t="s">
        <v>18</v>
      </c>
      <c r="G51746" s="1" t="s">
        <v>25</v>
      </c>
      <c r="H51746" s="1" t="s">
        <v>106</v>
      </c>
      <c r="I51746" s="1" t="s">
        <v>107</v>
      </c>
      <c r="J51746" s="1" t="s">
        <v>108</v>
      </c>
      <c r="K51746" s="1">
        <v>2.0</v>
      </c>
      <c r="M51746" s="3">
        <v>39604.0</v>
      </c>
      <c r="N51746" s="3">
        <v>41619.0</v>
      </c>
    </row>
    <row r="51747">
      <c r="A51747" s="1" t="s">
        <v>177609</v>
      </c>
      <c r="B51747" s="1" t="s">
        <v>177610</v>
      </c>
      <c r="C51747" s="2" t="s">
        <v>177611</v>
      </c>
      <c r="D51747" s="1" t="s">
        <v>70</v>
      </c>
      <c r="E51747" s="1" t="s">
        <v>43</v>
      </c>
      <c r="F51747" s="1" t="s">
        <v>113</v>
      </c>
      <c r="G51747" s="1" t="s">
        <v>25</v>
      </c>
      <c r="H51747" s="1" t="s">
        <v>64</v>
      </c>
      <c r="I51747" s="1" t="s">
        <v>65</v>
      </c>
      <c r="J51747" s="1" t="s">
        <v>71</v>
      </c>
      <c r="K51747" s="1">
        <v>2.0</v>
      </c>
      <c r="L51747" s="3">
        <v>40330.0</v>
      </c>
      <c r="M51747" s="3">
        <v>40179.0</v>
      </c>
      <c r="N51747" s="3">
        <v>40418.0</v>
      </c>
    </row>
    <row r="51748">
      <c r="A51748" s="1" t="s">
        <v>177612</v>
      </c>
      <c r="B51748" s="1" t="s">
        <v>177613</v>
      </c>
      <c r="C51748" s="2" t="s">
        <v>177614</v>
      </c>
      <c r="D51748" s="1" t="s">
        <v>177615</v>
      </c>
      <c r="E51748" s="1" t="s">
        <v>43</v>
      </c>
      <c r="F51748" s="1" t="s">
        <v>18</v>
      </c>
      <c r="K51748" s="1">
        <v>1.0</v>
      </c>
      <c r="M51748" s="3">
        <v>41845.0</v>
      </c>
      <c r="N51748" s="3">
        <v>41845.0</v>
      </c>
    </row>
    <row r="51749">
      <c r="A51749" s="1" t="s">
        <v>177616</v>
      </c>
      <c r="B51749" s="1" t="s">
        <v>177617</v>
      </c>
      <c r="C51749" s="2" t="s">
        <v>177618</v>
      </c>
      <c r="D51749" s="1" t="s">
        <v>1247</v>
      </c>
      <c r="E51749" s="1">
        <v>2.7E7</v>
      </c>
      <c r="F51749" s="1" t="s">
        <v>18</v>
      </c>
      <c r="G51749" s="1" t="s">
        <v>25</v>
      </c>
      <c r="H51749" s="1" t="s">
        <v>64</v>
      </c>
      <c r="I51749" s="1" t="s">
        <v>65</v>
      </c>
      <c r="J51749" s="1" t="s">
        <v>4002</v>
      </c>
      <c r="K51749" s="1">
        <v>2.0</v>
      </c>
      <c r="L51749" s="3">
        <v>38718.0</v>
      </c>
      <c r="M51749" s="3">
        <v>40806.0</v>
      </c>
      <c r="N51749" s="3">
        <v>41661.0</v>
      </c>
    </row>
    <row r="51750">
      <c r="A51750" s="1" t="s">
        <v>177619</v>
      </c>
      <c r="B51750" s="1" t="s">
        <v>177620</v>
      </c>
      <c r="C51750" s="2" t="s">
        <v>177621</v>
      </c>
      <c r="D51750" s="1" t="s">
        <v>177622</v>
      </c>
      <c r="E51750" s="1">
        <v>16781.0262529833</v>
      </c>
      <c r="F51750" s="1" t="s">
        <v>18</v>
      </c>
      <c r="K51750" s="1">
        <v>1.0</v>
      </c>
      <c r="L51750" s="3">
        <v>41690.0</v>
      </c>
      <c r="M51750" s="3">
        <v>42065.0</v>
      </c>
      <c r="N51750" s="3">
        <v>42065.0</v>
      </c>
    </row>
    <row r="51751">
      <c r="A51751" s="1" t="s">
        <v>177623</v>
      </c>
      <c r="B51751" s="1" t="s">
        <v>177624</v>
      </c>
      <c r="C51751" s="2" t="s">
        <v>177625</v>
      </c>
      <c r="D51751" s="1" t="s">
        <v>544</v>
      </c>
      <c r="E51751" s="1" t="s">
        <v>43</v>
      </c>
      <c r="F51751" s="1" t="s">
        <v>18</v>
      </c>
      <c r="G51751" s="1" t="s">
        <v>25</v>
      </c>
      <c r="H51751" s="1" t="s">
        <v>1011</v>
      </c>
      <c r="I51751" s="1" t="s">
        <v>1012</v>
      </c>
      <c r="J51751" s="1" t="s">
        <v>1012</v>
      </c>
      <c r="K51751" s="1">
        <v>1.0</v>
      </c>
      <c r="M51751" s="3">
        <v>40451.0</v>
      </c>
      <c r="N51751" s="3">
        <v>40451.0</v>
      </c>
    </row>
    <row r="51752">
      <c r="A51752" s="1" t="s">
        <v>177626</v>
      </c>
      <c r="B51752" s="1" t="s">
        <v>177627</v>
      </c>
      <c r="C51752" s="2" t="s">
        <v>177628</v>
      </c>
      <c r="D51752" s="1" t="s">
        <v>94</v>
      </c>
      <c r="E51752" s="1">
        <v>610000.0</v>
      </c>
      <c r="F51752" s="1" t="s">
        <v>18</v>
      </c>
      <c r="G51752" s="1" t="s">
        <v>25</v>
      </c>
      <c r="H51752" s="1" t="s">
        <v>106</v>
      </c>
      <c r="I51752" s="1" t="s">
        <v>17324</v>
      </c>
      <c r="J51752" s="1" t="s">
        <v>177629</v>
      </c>
      <c r="K51752" s="1">
        <v>1.0</v>
      </c>
      <c r="L51752" s="3">
        <v>40179.0</v>
      </c>
      <c r="M51752" s="3">
        <v>41618.0</v>
      </c>
      <c r="N51752" s="3">
        <v>41618.0</v>
      </c>
    </row>
    <row r="51753">
      <c r="A51753" s="1" t="s">
        <v>177630</v>
      </c>
      <c r="B51753" s="1" t="s">
        <v>177631</v>
      </c>
      <c r="D51753" s="1" t="s">
        <v>248</v>
      </c>
      <c r="E51753" s="1">
        <v>300.0</v>
      </c>
      <c r="F51753" s="1" t="s">
        <v>18</v>
      </c>
      <c r="G51753" s="1" t="s">
        <v>25</v>
      </c>
      <c r="H51753" s="1" t="s">
        <v>89</v>
      </c>
      <c r="I51753" s="1" t="s">
        <v>1260</v>
      </c>
      <c r="J51753" s="1" t="s">
        <v>15057</v>
      </c>
      <c r="K51753" s="1">
        <v>1.0</v>
      </c>
      <c r="L51753" s="3">
        <v>41194.0</v>
      </c>
      <c r="M51753" s="3">
        <v>41546.0</v>
      </c>
      <c r="N51753" s="3">
        <v>41546.0</v>
      </c>
    </row>
    <row r="51754">
      <c r="A51754" s="1" t="s">
        <v>177632</v>
      </c>
      <c r="B51754" s="1" t="s">
        <v>177633</v>
      </c>
      <c r="C51754" s="2" t="s">
        <v>177634</v>
      </c>
      <c r="D51754" s="1" t="s">
        <v>766</v>
      </c>
      <c r="E51754" s="1" t="s">
        <v>43</v>
      </c>
      <c r="F51754" s="1" t="s">
        <v>18</v>
      </c>
      <c r="G51754" s="1" t="s">
        <v>25</v>
      </c>
      <c r="H51754" s="1" t="s">
        <v>1011</v>
      </c>
      <c r="I51754" s="1" t="s">
        <v>105549</v>
      </c>
      <c r="J51754" s="1" t="s">
        <v>105549</v>
      </c>
      <c r="K51754" s="1">
        <v>1.0</v>
      </c>
      <c r="L51754" s="3">
        <v>41791.0</v>
      </c>
      <c r="M51754" s="3">
        <v>41863.0</v>
      </c>
      <c r="N51754" s="3">
        <v>41863.0</v>
      </c>
    </row>
    <row r="51755">
      <c r="A51755" s="1" t="s">
        <v>177635</v>
      </c>
      <c r="B51755" s="1" t="s">
        <v>177636</v>
      </c>
      <c r="C51755" s="2" t="s">
        <v>177637</v>
      </c>
      <c r="D51755" s="1" t="s">
        <v>42</v>
      </c>
      <c r="E51755" s="1" t="s">
        <v>43</v>
      </c>
      <c r="F51755" s="1" t="s">
        <v>18</v>
      </c>
      <c r="G51755" s="1" t="s">
        <v>25</v>
      </c>
      <c r="H51755" s="1" t="s">
        <v>135</v>
      </c>
      <c r="I51755" s="1" t="s">
        <v>136</v>
      </c>
      <c r="J51755" s="1" t="s">
        <v>1114</v>
      </c>
      <c r="K51755" s="1">
        <v>1.0</v>
      </c>
      <c r="L51755" s="3">
        <v>41072.0</v>
      </c>
      <c r="M51755" s="3">
        <v>41178.0</v>
      </c>
      <c r="N51755" s="3">
        <v>41178.0</v>
      </c>
    </row>
    <row r="51756">
      <c r="A51756" s="1" t="s">
        <v>177638</v>
      </c>
      <c r="B51756" s="1" t="s">
        <v>177639</v>
      </c>
      <c r="C51756" s="2" t="s">
        <v>177640</v>
      </c>
      <c r="D51756" s="1" t="s">
        <v>177641</v>
      </c>
      <c r="E51756" s="1">
        <v>8916500.0</v>
      </c>
      <c r="F51756" s="1" t="s">
        <v>18</v>
      </c>
      <c r="G51756" s="1" t="s">
        <v>25</v>
      </c>
      <c r="H51756" s="1" t="s">
        <v>808</v>
      </c>
      <c r="I51756" s="1" t="s">
        <v>809</v>
      </c>
      <c r="J51756" s="1" t="s">
        <v>810</v>
      </c>
      <c r="K51756" s="1">
        <v>4.0</v>
      </c>
      <c r="L51756" s="3">
        <v>40567.0</v>
      </c>
      <c r="M51756" s="3">
        <v>40756.0</v>
      </c>
      <c r="N51756" s="3">
        <v>41666.0</v>
      </c>
    </row>
    <row r="51757">
      <c r="A51757" s="1" t="s">
        <v>177642</v>
      </c>
      <c r="B51757" s="1" t="s">
        <v>177643</v>
      </c>
      <c r="C51757" s="2" t="s">
        <v>177644</v>
      </c>
      <c r="D51757" s="1" t="s">
        <v>2851</v>
      </c>
      <c r="E51757" s="1">
        <v>1825806.0</v>
      </c>
      <c r="F51757" s="1" t="s">
        <v>18</v>
      </c>
      <c r="G51757" s="1" t="s">
        <v>25</v>
      </c>
      <c r="H51757" s="1" t="s">
        <v>208</v>
      </c>
      <c r="I51757" s="1" t="s">
        <v>843</v>
      </c>
      <c r="J51757" s="1" t="s">
        <v>844</v>
      </c>
      <c r="K51757" s="1">
        <v>5.0</v>
      </c>
      <c r="L51757" s="3">
        <v>41275.0</v>
      </c>
      <c r="M51757" s="3">
        <v>41661.0</v>
      </c>
      <c r="N51757" s="3">
        <v>42321.0</v>
      </c>
    </row>
    <row r="51758">
      <c r="A51758" s="1" t="s">
        <v>177645</v>
      </c>
      <c r="B51758" s="1" t="s">
        <v>177646</v>
      </c>
      <c r="C51758" s="2" t="s">
        <v>177647</v>
      </c>
      <c r="D51758" s="1" t="s">
        <v>177648</v>
      </c>
      <c r="E51758" s="1">
        <v>2849995.0</v>
      </c>
      <c r="F51758" s="1" t="s">
        <v>18</v>
      </c>
      <c r="K51758" s="1">
        <v>2.0</v>
      </c>
      <c r="L51758" s="3">
        <v>41275.0</v>
      </c>
      <c r="M51758" s="3">
        <v>41738.0</v>
      </c>
      <c r="N51758" s="3">
        <v>42186.0</v>
      </c>
    </row>
    <row r="51759">
      <c r="A51759" s="1" t="s">
        <v>177649</v>
      </c>
      <c r="B51759" s="1" t="s">
        <v>177650</v>
      </c>
      <c r="C51759" s="2" t="s">
        <v>177651</v>
      </c>
      <c r="D51759" s="1" t="s">
        <v>177652</v>
      </c>
      <c r="E51759" s="1">
        <v>140000.0</v>
      </c>
      <c r="F51759" s="1" t="s">
        <v>18</v>
      </c>
      <c r="G51759" s="1" t="s">
        <v>638</v>
      </c>
      <c r="H51759" s="1">
        <v>7.0</v>
      </c>
      <c r="I51759" s="1" t="s">
        <v>929</v>
      </c>
      <c r="J51759" s="1" t="s">
        <v>929</v>
      </c>
      <c r="K51759" s="1">
        <v>2.0</v>
      </c>
      <c r="L51759" s="3">
        <v>39617.0</v>
      </c>
      <c r="M51759" s="3">
        <v>39801.0</v>
      </c>
      <c r="N51759" s="3">
        <v>40599.0</v>
      </c>
    </row>
    <row r="51760">
      <c r="A51760" s="1" t="s">
        <v>177653</v>
      </c>
      <c r="B51760" s="1" t="s">
        <v>177654</v>
      </c>
      <c r="C51760" s="2" t="s">
        <v>177655</v>
      </c>
      <c r="D51760" s="1" t="s">
        <v>177656</v>
      </c>
      <c r="E51760" s="1">
        <v>137584.263454525</v>
      </c>
      <c r="F51760" s="1" t="s">
        <v>18</v>
      </c>
      <c r="K51760" s="1">
        <v>1.0</v>
      </c>
      <c r="L51760" s="3">
        <v>41734.0</v>
      </c>
      <c r="M51760" s="3">
        <v>41735.0</v>
      </c>
      <c r="N51760" s="3">
        <v>41735.0</v>
      </c>
    </row>
    <row r="51761">
      <c r="A51761" s="1" t="s">
        <v>177657</v>
      </c>
      <c r="B51761" s="1" t="s">
        <v>177658</v>
      </c>
      <c r="C51761" s="2" t="s">
        <v>177659</v>
      </c>
      <c r="D51761" s="1" t="s">
        <v>177660</v>
      </c>
      <c r="E51761" s="1">
        <v>1150500.0</v>
      </c>
      <c r="F51761" s="1" t="s">
        <v>18</v>
      </c>
      <c r="G51761" s="1" t="s">
        <v>25</v>
      </c>
      <c r="H51761" s="1" t="s">
        <v>44</v>
      </c>
      <c r="I51761" s="1" t="s">
        <v>282</v>
      </c>
      <c r="J51761" s="1" t="s">
        <v>282</v>
      </c>
      <c r="K51761" s="1">
        <v>1.0</v>
      </c>
      <c r="L51761" s="3">
        <v>41475.0</v>
      </c>
      <c r="M51761" s="3">
        <v>41831.0</v>
      </c>
      <c r="N51761" s="3">
        <v>41831.0</v>
      </c>
    </row>
    <row r="51762">
      <c r="A51762" s="1" t="s">
        <v>177661</v>
      </c>
      <c r="B51762" s="1" t="s">
        <v>177662</v>
      </c>
      <c r="C51762" s="2" t="s">
        <v>177663</v>
      </c>
      <c r="D51762" s="1" t="s">
        <v>177664</v>
      </c>
      <c r="E51762" s="1">
        <v>60000.0</v>
      </c>
      <c r="F51762" s="1" t="s">
        <v>18</v>
      </c>
      <c r="G51762" s="1" t="s">
        <v>25</v>
      </c>
      <c r="H51762" s="1" t="s">
        <v>808</v>
      </c>
      <c r="I51762" s="1" t="s">
        <v>809</v>
      </c>
      <c r="J51762" s="1" t="s">
        <v>3883</v>
      </c>
      <c r="K51762" s="1">
        <v>1.0</v>
      </c>
      <c r="L51762" s="3">
        <v>41275.0</v>
      </c>
      <c r="M51762" s="3">
        <v>41609.0</v>
      </c>
      <c r="N51762" s="3">
        <v>41609.0</v>
      </c>
    </row>
    <row r="51763">
      <c r="A51763" s="1" t="s">
        <v>177665</v>
      </c>
      <c r="B51763" s="2" t="s">
        <v>177666</v>
      </c>
      <c r="C51763" s="2" t="s">
        <v>177667</v>
      </c>
      <c r="D51763" s="1" t="s">
        <v>718</v>
      </c>
      <c r="E51763" s="1">
        <v>150000.0</v>
      </c>
      <c r="F51763" s="1" t="s">
        <v>18</v>
      </c>
      <c r="G51763" s="1" t="s">
        <v>25</v>
      </c>
      <c r="H51763" s="1" t="s">
        <v>380</v>
      </c>
      <c r="I51763" s="1" t="s">
        <v>381</v>
      </c>
      <c r="J51763" s="1" t="s">
        <v>7677</v>
      </c>
      <c r="K51763" s="1">
        <v>1.0</v>
      </c>
      <c r="L51763" s="3">
        <v>41543.0</v>
      </c>
      <c r="M51763" s="3">
        <v>42125.0</v>
      </c>
      <c r="N51763" s="3">
        <v>42125.0</v>
      </c>
    </row>
    <row r="51764">
      <c r="A51764" s="1" t="s">
        <v>177668</v>
      </c>
      <c r="B51764" s="2" t="s">
        <v>177669</v>
      </c>
      <c r="C51764" s="2" t="s">
        <v>177670</v>
      </c>
      <c r="D51764" s="1" t="s">
        <v>177671</v>
      </c>
      <c r="E51764" s="1">
        <v>1.0797752E7</v>
      </c>
      <c r="F51764" s="1" t="s">
        <v>18</v>
      </c>
      <c r="G51764" s="1" t="s">
        <v>25</v>
      </c>
      <c r="H51764" s="1" t="s">
        <v>64</v>
      </c>
      <c r="I51764" s="1" t="s">
        <v>65</v>
      </c>
      <c r="J51764" s="1" t="s">
        <v>24408</v>
      </c>
      <c r="K51764" s="1">
        <v>2.0</v>
      </c>
      <c r="L51764" s="3">
        <v>40673.0</v>
      </c>
      <c r="M51764" s="3">
        <v>41366.0</v>
      </c>
      <c r="N51764" s="3">
        <v>42096.0</v>
      </c>
    </row>
    <row r="51765">
      <c r="A51765" s="1" t="s">
        <v>177672</v>
      </c>
      <c r="B51765" s="1" t="s">
        <v>177673</v>
      </c>
      <c r="C51765" s="2" t="s">
        <v>177674</v>
      </c>
      <c r="D51765" s="1" t="s">
        <v>177675</v>
      </c>
      <c r="E51765" s="1">
        <v>112500.0</v>
      </c>
      <c r="F51765" s="1" t="s">
        <v>18</v>
      </c>
      <c r="G51765" s="1" t="s">
        <v>51</v>
      </c>
      <c r="I51765" s="1" t="s">
        <v>52</v>
      </c>
      <c r="J51765" s="1" t="s">
        <v>52</v>
      </c>
      <c r="K51765" s="1">
        <v>2.0</v>
      </c>
      <c r="L51765" s="3">
        <v>41548.0</v>
      </c>
      <c r="M51765" s="3">
        <v>41821.0</v>
      </c>
      <c r="N51765" s="3">
        <v>41821.0</v>
      </c>
    </row>
    <row r="51766">
      <c r="A51766" s="1" t="s">
        <v>177676</v>
      </c>
      <c r="B51766" s="1" t="s">
        <v>177677</v>
      </c>
      <c r="C51766" s="2" t="s">
        <v>177678</v>
      </c>
      <c r="D51766" s="1" t="s">
        <v>177679</v>
      </c>
      <c r="E51766" s="1">
        <v>100000.0</v>
      </c>
      <c r="F51766" s="1" t="s">
        <v>18</v>
      </c>
      <c r="K51766" s="1">
        <v>1.0</v>
      </c>
      <c r="L51766" s="3">
        <v>40401.0</v>
      </c>
      <c r="M51766" s="3">
        <v>40401.0</v>
      </c>
      <c r="N51766" s="3">
        <v>40401.0</v>
      </c>
    </row>
    <row r="51767">
      <c r="A51767" s="1" t="s">
        <v>177680</v>
      </c>
      <c r="B51767" s="1" t="s">
        <v>177681</v>
      </c>
      <c r="C51767" s="2" t="s">
        <v>177682</v>
      </c>
      <c r="D51767" s="1" t="s">
        <v>3396</v>
      </c>
      <c r="E51767" s="1">
        <v>700000.0</v>
      </c>
      <c r="F51767" s="1" t="s">
        <v>18</v>
      </c>
      <c r="G51767" s="1" t="s">
        <v>25</v>
      </c>
      <c r="H51767" s="1" t="s">
        <v>1330</v>
      </c>
      <c r="I51767" s="1" t="s">
        <v>1331</v>
      </c>
      <c r="J51767" s="1" t="s">
        <v>1331</v>
      </c>
      <c r="K51767" s="1">
        <v>1.0</v>
      </c>
      <c r="L51767" s="3">
        <v>41640.0</v>
      </c>
      <c r="M51767" s="3">
        <v>42306.0</v>
      </c>
      <c r="N51767" s="3">
        <v>42306.0</v>
      </c>
    </row>
    <row r="51768">
      <c r="A51768" s="1" t="s">
        <v>177683</v>
      </c>
      <c r="B51768" s="1" t="s">
        <v>177684</v>
      </c>
      <c r="C51768" s="2" t="s">
        <v>177685</v>
      </c>
      <c r="D51768" s="1" t="s">
        <v>177686</v>
      </c>
      <c r="E51768" s="1">
        <v>40000.0</v>
      </c>
      <c r="F51768" s="1" t="s">
        <v>18</v>
      </c>
      <c r="K51768" s="1">
        <v>1.0</v>
      </c>
      <c r="L51768" s="3">
        <v>40940.0</v>
      </c>
      <c r="M51768" s="3">
        <v>41346.0</v>
      </c>
      <c r="N51768" s="3">
        <v>41346.0</v>
      </c>
    </row>
    <row r="51769">
      <c r="A51769" s="1" t="s">
        <v>177687</v>
      </c>
      <c r="B51769" s="1" t="s">
        <v>177688</v>
      </c>
      <c r="C51769" s="2" t="s">
        <v>177689</v>
      </c>
      <c r="D51769" s="1" t="s">
        <v>14357</v>
      </c>
      <c r="E51769" s="1">
        <v>102500.0</v>
      </c>
      <c r="F51769" s="1" t="s">
        <v>18</v>
      </c>
      <c r="G51769" s="1" t="s">
        <v>25</v>
      </c>
      <c r="H51769" s="1" t="s">
        <v>64</v>
      </c>
      <c r="I51769" s="1" t="s">
        <v>507</v>
      </c>
      <c r="J51769" s="1" t="s">
        <v>25597</v>
      </c>
      <c r="K51769" s="1">
        <v>3.0</v>
      </c>
      <c r="L51769" s="3">
        <v>41486.0</v>
      </c>
      <c r="M51769" s="3">
        <v>41605.0</v>
      </c>
      <c r="N51769" s="3">
        <v>41823.0</v>
      </c>
    </row>
    <row r="51770">
      <c r="A51770" s="1" t="s">
        <v>177690</v>
      </c>
      <c r="B51770" s="1" t="s">
        <v>177691</v>
      </c>
      <c r="C51770" s="2" t="s">
        <v>177692</v>
      </c>
      <c r="D51770" s="1" t="s">
        <v>177693</v>
      </c>
      <c r="E51770" s="1">
        <v>1.78E7</v>
      </c>
      <c r="F51770" s="1" t="s">
        <v>18</v>
      </c>
      <c r="G51770" s="1" t="s">
        <v>25</v>
      </c>
      <c r="H51770" s="1" t="s">
        <v>64</v>
      </c>
      <c r="I51770" s="1" t="s">
        <v>65</v>
      </c>
      <c r="J51770" s="1" t="s">
        <v>271</v>
      </c>
      <c r="K51770" s="1">
        <v>3.0</v>
      </c>
      <c r="L51770" s="3">
        <v>40179.0</v>
      </c>
      <c r="M51770" s="3">
        <v>40634.0</v>
      </c>
      <c r="N51770" s="3">
        <v>41541.0</v>
      </c>
    </row>
    <row r="51771">
      <c r="A51771" s="1" t="s">
        <v>177694</v>
      </c>
      <c r="B51771" s="1" t="s">
        <v>177695</v>
      </c>
      <c r="C51771" s="2" t="s">
        <v>177696</v>
      </c>
      <c r="D51771" s="1" t="s">
        <v>177697</v>
      </c>
      <c r="E51771" s="1">
        <v>6000000.0</v>
      </c>
      <c r="F51771" s="1" t="s">
        <v>18</v>
      </c>
      <c r="G51771" s="1" t="s">
        <v>25</v>
      </c>
      <c r="H51771" s="1" t="s">
        <v>64</v>
      </c>
      <c r="I51771" s="1" t="s">
        <v>65</v>
      </c>
      <c r="J51771" s="1" t="s">
        <v>271</v>
      </c>
      <c r="K51771" s="1">
        <v>2.0</v>
      </c>
      <c r="L51771" s="3">
        <v>41122.0</v>
      </c>
      <c r="M51771" s="3">
        <v>41699.0</v>
      </c>
      <c r="N51771" s="3">
        <v>42095.0</v>
      </c>
    </row>
    <row r="51772">
      <c r="A51772" s="1" t="s">
        <v>177698</v>
      </c>
      <c r="B51772" s="1" t="s">
        <v>177699</v>
      </c>
      <c r="E51772" s="1" t="s">
        <v>43</v>
      </c>
      <c r="F51772" s="1" t="s">
        <v>18</v>
      </c>
      <c r="G51772" s="1" t="s">
        <v>57</v>
      </c>
      <c r="H51772" s="1" t="s">
        <v>58</v>
      </c>
      <c r="I51772" s="1" t="s">
        <v>26913</v>
      </c>
      <c r="J51772" s="1" t="s">
        <v>26913</v>
      </c>
      <c r="K51772" s="1">
        <v>1.0</v>
      </c>
      <c r="L51772" s="3">
        <v>41091.0</v>
      </c>
      <c r="M51772" s="3">
        <v>41610.0</v>
      </c>
      <c r="N51772" s="3">
        <v>41610.0</v>
      </c>
    </row>
    <row r="51773">
      <c r="A51773" s="1" t="s">
        <v>177700</v>
      </c>
      <c r="B51773" s="1" t="s">
        <v>177701</v>
      </c>
      <c r="C51773" s="2" t="s">
        <v>177702</v>
      </c>
      <c r="D51773" s="1" t="s">
        <v>177703</v>
      </c>
      <c r="E51773" s="1">
        <v>9807367.0</v>
      </c>
      <c r="F51773" s="1" t="s">
        <v>113</v>
      </c>
      <c r="G51773" s="1" t="s">
        <v>25</v>
      </c>
      <c r="H51773" s="1" t="s">
        <v>64</v>
      </c>
      <c r="I51773" s="1" t="s">
        <v>65</v>
      </c>
      <c r="J51773" s="1" t="s">
        <v>71</v>
      </c>
      <c r="K51773" s="1">
        <v>3.0</v>
      </c>
      <c r="L51773" s="3">
        <v>39934.0</v>
      </c>
      <c r="M51773" s="3">
        <v>40127.0</v>
      </c>
      <c r="N51773" s="3">
        <v>40316.0</v>
      </c>
    </row>
    <row r="51774">
      <c r="A51774" s="1" t="s">
        <v>177704</v>
      </c>
      <c r="B51774" s="1" t="s">
        <v>177705</v>
      </c>
      <c r="C51774" s="2" t="s">
        <v>177706</v>
      </c>
      <c r="D51774" s="1" t="s">
        <v>91003</v>
      </c>
      <c r="E51774" s="1" t="s">
        <v>43</v>
      </c>
      <c r="F51774" s="1" t="s">
        <v>113</v>
      </c>
      <c r="G51774" s="1" t="s">
        <v>25</v>
      </c>
      <c r="H51774" s="1" t="s">
        <v>64</v>
      </c>
      <c r="I51774" s="1" t="s">
        <v>65</v>
      </c>
      <c r="J51774" s="1" t="s">
        <v>71</v>
      </c>
      <c r="K51774" s="1">
        <v>1.0</v>
      </c>
      <c r="L51774" s="3">
        <v>40940.0</v>
      </c>
      <c r="M51774" s="3">
        <v>40575.0</v>
      </c>
      <c r="N51774" s="3">
        <v>40575.0</v>
      </c>
    </row>
    <row r="51775">
      <c r="A51775" s="1" t="s">
        <v>177707</v>
      </c>
      <c r="B51775" s="1" t="s">
        <v>177708</v>
      </c>
      <c r="C51775" s="2" t="s">
        <v>177709</v>
      </c>
      <c r="D51775" s="1" t="s">
        <v>177710</v>
      </c>
      <c r="E51775" s="1" t="s">
        <v>43</v>
      </c>
      <c r="F51775" s="1" t="s">
        <v>18</v>
      </c>
      <c r="G51775" s="1" t="s">
        <v>25</v>
      </c>
      <c r="H51775" s="1" t="s">
        <v>64</v>
      </c>
      <c r="I51775" s="1" t="s">
        <v>65</v>
      </c>
      <c r="J51775" s="1" t="s">
        <v>66</v>
      </c>
      <c r="K51775" s="1">
        <v>1.0</v>
      </c>
      <c r="L51775" s="3">
        <v>41395.0</v>
      </c>
      <c r="M51775" s="3">
        <v>41426.0</v>
      </c>
      <c r="N51775" s="3">
        <v>41426.0</v>
      </c>
    </row>
    <row r="51776">
      <c r="A51776" s="1" t="s">
        <v>177711</v>
      </c>
      <c r="B51776" s="1" t="s">
        <v>177712</v>
      </c>
      <c r="C51776" s="2" t="s">
        <v>177713</v>
      </c>
      <c r="D51776" s="1" t="s">
        <v>177714</v>
      </c>
      <c r="E51776" s="1">
        <v>1300000.0</v>
      </c>
      <c r="F51776" s="1" t="s">
        <v>18</v>
      </c>
      <c r="G51776" s="1" t="s">
        <v>165</v>
      </c>
      <c r="H51776" s="1" t="s">
        <v>5601</v>
      </c>
      <c r="I51776" s="1" t="s">
        <v>1229</v>
      </c>
      <c r="J51776" s="1" t="s">
        <v>177715</v>
      </c>
      <c r="K51776" s="1">
        <v>1.0</v>
      </c>
      <c r="M51776" s="3">
        <v>42031.0</v>
      </c>
      <c r="N51776" s="3">
        <v>42031.0</v>
      </c>
    </row>
    <row r="51777">
      <c r="A51777" s="1" t="s">
        <v>177716</v>
      </c>
      <c r="B51777" s="1" t="s">
        <v>177717</v>
      </c>
      <c r="C51777" s="2" t="s">
        <v>177718</v>
      </c>
      <c r="D51777" s="1" t="s">
        <v>177719</v>
      </c>
      <c r="E51777" s="1">
        <v>1700000.0</v>
      </c>
      <c r="F51777" s="1" t="s">
        <v>18</v>
      </c>
      <c r="K51777" s="1">
        <v>2.0</v>
      </c>
      <c r="L51777" s="3">
        <v>40909.0</v>
      </c>
      <c r="M51777" s="3">
        <v>41760.0</v>
      </c>
      <c r="N51777" s="3">
        <v>42008.0</v>
      </c>
    </row>
    <row r="51778">
      <c r="A51778" s="1" t="s">
        <v>177720</v>
      </c>
      <c r="B51778" s="1" t="s">
        <v>177721</v>
      </c>
      <c r="C51778" s="2" t="s">
        <v>177722</v>
      </c>
      <c r="D51778" s="1" t="s">
        <v>40483</v>
      </c>
      <c r="E51778" s="1">
        <v>1000000.0</v>
      </c>
      <c r="F51778" s="1" t="s">
        <v>207</v>
      </c>
      <c r="G51778" s="1" t="s">
        <v>25</v>
      </c>
      <c r="H51778" s="1" t="s">
        <v>89</v>
      </c>
      <c r="I51778" s="1" t="s">
        <v>1132</v>
      </c>
      <c r="J51778" s="1" t="s">
        <v>16884</v>
      </c>
      <c r="K51778" s="1">
        <v>1.0</v>
      </c>
      <c r="L51778" s="3">
        <v>40575.0</v>
      </c>
      <c r="M51778" s="3">
        <v>40848.0</v>
      </c>
      <c r="N51778" s="3">
        <v>40848.0</v>
      </c>
    </row>
    <row r="51779">
      <c r="A51779" s="1" t="s">
        <v>177723</v>
      </c>
      <c r="B51779" s="1" t="s">
        <v>177724</v>
      </c>
      <c r="C51779" s="2" t="s">
        <v>177725</v>
      </c>
      <c r="D51779" s="1" t="s">
        <v>42</v>
      </c>
      <c r="E51779" s="1">
        <v>1200000.0</v>
      </c>
      <c r="F51779" s="1" t="s">
        <v>18</v>
      </c>
      <c r="G51779" s="1" t="s">
        <v>25</v>
      </c>
      <c r="H51779" s="1" t="s">
        <v>64</v>
      </c>
      <c r="I51779" s="1" t="s">
        <v>65</v>
      </c>
      <c r="J51779" s="1" t="s">
        <v>71</v>
      </c>
      <c r="K51779" s="1">
        <v>1.0</v>
      </c>
      <c r="M51779" s="3">
        <v>41359.0</v>
      </c>
      <c r="N51779" s="3">
        <v>41359.0</v>
      </c>
    </row>
    <row r="51780">
      <c r="A51780" s="1" t="s">
        <v>177726</v>
      </c>
      <c r="B51780" s="1" t="s">
        <v>177727</v>
      </c>
      <c r="C51780" s="2" t="s">
        <v>177728</v>
      </c>
      <c r="D51780" s="1" t="s">
        <v>42</v>
      </c>
      <c r="E51780" s="1">
        <v>5.85E7</v>
      </c>
      <c r="F51780" s="1" t="s">
        <v>18</v>
      </c>
      <c r="G51780" s="1" t="s">
        <v>57</v>
      </c>
      <c r="H51780" s="1" t="s">
        <v>3339</v>
      </c>
      <c r="I51780" s="1" t="s">
        <v>41588</v>
      </c>
      <c r="J51780" s="1" t="s">
        <v>41588</v>
      </c>
      <c r="K51780" s="1">
        <v>3.0</v>
      </c>
      <c r="L51780" s="3">
        <v>36161.0</v>
      </c>
      <c r="M51780" s="3">
        <v>38120.0</v>
      </c>
      <c r="N51780" s="3">
        <v>39282.0</v>
      </c>
    </row>
    <row r="51781">
      <c r="A51781" s="1" t="s">
        <v>177729</v>
      </c>
      <c r="B51781" s="1" t="s">
        <v>177730</v>
      </c>
      <c r="C51781" s="2" t="s">
        <v>177731</v>
      </c>
      <c r="D51781" s="1" t="s">
        <v>6078</v>
      </c>
      <c r="E51781" s="1">
        <v>1.06E7</v>
      </c>
      <c r="F51781" s="1" t="s">
        <v>18</v>
      </c>
      <c r="G51781" s="1" t="s">
        <v>25</v>
      </c>
      <c r="H51781" s="1" t="s">
        <v>106</v>
      </c>
      <c r="I51781" s="1" t="s">
        <v>107</v>
      </c>
      <c r="J51781" s="1" t="s">
        <v>108</v>
      </c>
      <c r="K51781" s="1">
        <v>3.0</v>
      </c>
      <c r="L51781" s="3">
        <v>40179.0</v>
      </c>
      <c r="M51781" s="3">
        <v>40817.0</v>
      </c>
      <c r="N51781" s="3">
        <v>41842.0</v>
      </c>
    </row>
    <row r="51782">
      <c r="A51782" s="1" t="s">
        <v>177732</v>
      </c>
      <c r="B51782" s="1" t="s">
        <v>177733</v>
      </c>
      <c r="C51782" s="2" t="s">
        <v>177734</v>
      </c>
      <c r="D51782" s="1" t="s">
        <v>163798</v>
      </c>
      <c r="E51782" s="1">
        <v>300000.0</v>
      </c>
      <c r="F51782" s="1" t="s">
        <v>18</v>
      </c>
      <c r="G51782" s="1" t="s">
        <v>25</v>
      </c>
      <c r="H51782" s="1" t="s">
        <v>208</v>
      </c>
      <c r="I51782" s="1" t="s">
        <v>6943</v>
      </c>
      <c r="J51782" s="1" t="s">
        <v>6943</v>
      </c>
      <c r="K51782" s="1">
        <v>1.0</v>
      </c>
      <c r="L51782" s="3">
        <v>40544.0</v>
      </c>
      <c r="M51782" s="3">
        <v>40991.0</v>
      </c>
      <c r="N51782" s="3">
        <v>40991.0</v>
      </c>
    </row>
    <row r="51783">
      <c r="A51783" s="1" t="s">
        <v>177735</v>
      </c>
      <c r="B51783" s="1" t="s">
        <v>177736</v>
      </c>
      <c r="C51783" s="2" t="s">
        <v>177737</v>
      </c>
      <c r="D51783" s="1" t="s">
        <v>177738</v>
      </c>
      <c r="E51783" s="1">
        <v>2518000.0</v>
      </c>
      <c r="F51783" s="1" t="s">
        <v>18</v>
      </c>
      <c r="G51783" s="1" t="s">
        <v>25</v>
      </c>
      <c r="H51783" s="1" t="s">
        <v>44</v>
      </c>
      <c r="I51783" s="1" t="s">
        <v>282</v>
      </c>
      <c r="J51783" s="1" t="s">
        <v>282</v>
      </c>
      <c r="K51783" s="1">
        <v>3.0</v>
      </c>
      <c r="L51783" s="3">
        <v>40915.0</v>
      </c>
      <c r="M51783" s="3">
        <v>40969.0</v>
      </c>
      <c r="N51783" s="3">
        <v>41417.0</v>
      </c>
    </row>
    <row r="51784">
      <c r="A51784" s="1" t="s">
        <v>177739</v>
      </c>
      <c r="B51784" s="2" t="s">
        <v>177740</v>
      </c>
      <c r="C51784" s="2" t="s">
        <v>177741</v>
      </c>
      <c r="D51784" s="1" t="s">
        <v>36</v>
      </c>
      <c r="E51784" s="1">
        <v>5600.0</v>
      </c>
      <c r="F51784" s="1" t="s">
        <v>18</v>
      </c>
      <c r="G51784" s="1" t="s">
        <v>25</v>
      </c>
      <c r="H51784" s="1" t="s">
        <v>106</v>
      </c>
      <c r="I51784" s="1" t="s">
        <v>693</v>
      </c>
      <c r="J51784" s="1" t="s">
        <v>177742</v>
      </c>
      <c r="K51784" s="1">
        <v>1.0</v>
      </c>
      <c r="L51784" s="3">
        <v>39683.0</v>
      </c>
      <c r="M51784" s="3">
        <v>39683.0</v>
      </c>
      <c r="N51784" s="3">
        <v>39683.0</v>
      </c>
    </row>
    <row r="51785">
      <c r="A51785" s="1" t="s">
        <v>177743</v>
      </c>
      <c r="B51785" s="1" t="s">
        <v>177744</v>
      </c>
      <c r="C51785" s="2" t="s">
        <v>177745</v>
      </c>
      <c r="D51785" s="1" t="s">
        <v>94</v>
      </c>
      <c r="E51785" s="1">
        <v>120000.0</v>
      </c>
      <c r="F51785" s="1" t="s">
        <v>18</v>
      </c>
      <c r="G51785" s="1" t="s">
        <v>25</v>
      </c>
      <c r="H51785" s="1" t="s">
        <v>1352</v>
      </c>
      <c r="I51785" s="1" t="s">
        <v>1353</v>
      </c>
      <c r="J51785" s="1" t="s">
        <v>6243</v>
      </c>
      <c r="K51785" s="1">
        <v>1.0</v>
      </c>
      <c r="M51785" s="3">
        <v>42313.0</v>
      </c>
      <c r="N51785" s="3">
        <v>42313.0</v>
      </c>
    </row>
    <row r="51786">
      <c r="A51786" s="1" t="s">
        <v>177746</v>
      </c>
      <c r="B51786" s="1" t="s">
        <v>177747</v>
      </c>
      <c r="C51786" s="2" t="s">
        <v>177748</v>
      </c>
      <c r="D51786" s="1" t="s">
        <v>177749</v>
      </c>
      <c r="E51786" s="1">
        <v>5400000.0</v>
      </c>
      <c r="F51786" s="1" t="s">
        <v>18</v>
      </c>
      <c r="G51786" s="1" t="s">
        <v>16671</v>
      </c>
      <c r="H51786" s="1">
        <v>3.0</v>
      </c>
      <c r="I51786" s="1" t="s">
        <v>16672</v>
      </c>
      <c r="J51786" s="1" t="s">
        <v>16673</v>
      </c>
      <c r="K51786" s="1">
        <v>1.0</v>
      </c>
      <c r="L51786" s="3">
        <v>39448.0</v>
      </c>
      <c r="M51786" s="3">
        <v>41599.0</v>
      </c>
      <c r="N51786" s="3">
        <v>41599.0</v>
      </c>
    </row>
    <row r="51787">
      <c r="A51787" s="1" t="s">
        <v>177750</v>
      </c>
      <c r="B51787" s="1" t="s">
        <v>177751</v>
      </c>
      <c r="C51787" s="2" t="s">
        <v>177752</v>
      </c>
      <c r="D51787" s="1" t="s">
        <v>177753</v>
      </c>
      <c r="E51787" s="1">
        <v>2200000.0</v>
      </c>
      <c r="F51787" s="1" t="s">
        <v>18</v>
      </c>
      <c r="G51787" s="1" t="s">
        <v>276</v>
      </c>
      <c r="H51787" s="1">
        <v>17.0</v>
      </c>
      <c r="I51787" s="1" t="s">
        <v>464</v>
      </c>
      <c r="J51787" s="1" t="s">
        <v>464</v>
      </c>
      <c r="K51787" s="1">
        <v>1.0</v>
      </c>
      <c r="L51787" s="3">
        <v>37622.0</v>
      </c>
      <c r="M51787" s="3">
        <v>41222.0</v>
      </c>
      <c r="N51787" s="3">
        <v>41222.0</v>
      </c>
    </row>
    <row r="51788">
      <c r="A51788" s="1" t="s">
        <v>177754</v>
      </c>
      <c r="B51788" s="1" t="s">
        <v>177755</v>
      </c>
      <c r="D51788" s="1" t="s">
        <v>1903</v>
      </c>
      <c r="E51788" s="1">
        <v>7100000.0</v>
      </c>
      <c r="F51788" s="1" t="s">
        <v>113</v>
      </c>
      <c r="G51788" s="1" t="s">
        <v>25</v>
      </c>
      <c r="H51788" s="1" t="s">
        <v>64</v>
      </c>
      <c r="I51788" s="1" t="s">
        <v>65</v>
      </c>
      <c r="J51788" s="1" t="s">
        <v>71</v>
      </c>
      <c r="K51788" s="1">
        <v>2.0</v>
      </c>
      <c r="L51788" s="3">
        <v>36892.0</v>
      </c>
      <c r="M51788" s="3">
        <v>37834.0</v>
      </c>
      <c r="N51788" s="3">
        <v>38574.0</v>
      </c>
    </row>
    <row r="51789">
      <c r="A51789" s="1" t="s">
        <v>177756</v>
      </c>
      <c r="B51789" s="1" t="s">
        <v>177757</v>
      </c>
      <c r="C51789" s="2" t="s">
        <v>177758</v>
      </c>
      <c r="D51789" s="1" t="s">
        <v>177759</v>
      </c>
      <c r="E51789" s="1">
        <v>6983535.0</v>
      </c>
      <c r="F51789" s="1" t="s">
        <v>18</v>
      </c>
      <c r="G51789" s="1" t="s">
        <v>128</v>
      </c>
      <c r="H51789" s="1" t="s">
        <v>129</v>
      </c>
      <c r="I51789" s="1" t="s">
        <v>130</v>
      </c>
      <c r="J51789" s="1" t="s">
        <v>130</v>
      </c>
      <c r="K51789" s="1">
        <v>5.0</v>
      </c>
      <c r="L51789" s="3">
        <v>40303.0</v>
      </c>
      <c r="M51789" s="3">
        <v>40695.0</v>
      </c>
      <c r="N51789" s="3">
        <v>41925.0</v>
      </c>
    </row>
    <row r="51790">
      <c r="A51790" s="1" t="s">
        <v>177760</v>
      </c>
      <c r="B51790" s="1" t="s">
        <v>177761</v>
      </c>
      <c r="C51790" s="2" t="s">
        <v>177762</v>
      </c>
      <c r="D51790" s="1" t="s">
        <v>26032</v>
      </c>
      <c r="E51790" s="1">
        <v>8000000.0</v>
      </c>
      <c r="F51790" s="1" t="s">
        <v>18</v>
      </c>
      <c r="K51790" s="1">
        <v>3.0</v>
      </c>
      <c r="M51790" s="3">
        <v>41030.0</v>
      </c>
      <c r="N51790" s="3">
        <v>42066.0</v>
      </c>
    </row>
    <row r="51791">
      <c r="A51791" s="1" t="s">
        <v>177763</v>
      </c>
      <c r="B51791" s="1" t="s">
        <v>177764</v>
      </c>
      <c r="C51791" s="2" t="s">
        <v>177765</v>
      </c>
      <c r="D51791" s="1" t="s">
        <v>108724</v>
      </c>
      <c r="E51791" s="1">
        <v>240348.0</v>
      </c>
      <c r="F51791" s="1" t="s">
        <v>18</v>
      </c>
      <c r="G51791" s="1" t="s">
        <v>128</v>
      </c>
      <c r="H51791" s="1" t="s">
        <v>129</v>
      </c>
      <c r="I51791" s="1" t="s">
        <v>130</v>
      </c>
      <c r="J51791" s="1" t="s">
        <v>130</v>
      </c>
      <c r="K51791" s="1">
        <v>1.0</v>
      </c>
      <c r="L51791" s="3">
        <v>41280.0</v>
      </c>
      <c r="M51791" s="3">
        <v>41244.0</v>
      </c>
      <c r="N51791" s="3">
        <v>41244.0</v>
      </c>
    </row>
    <row r="51792">
      <c r="A51792" s="1" t="s">
        <v>177766</v>
      </c>
      <c r="B51792" s="1" t="s">
        <v>177767</v>
      </c>
      <c r="C51792" s="2" t="s">
        <v>177768</v>
      </c>
      <c r="D51792" s="1" t="s">
        <v>1247</v>
      </c>
      <c r="E51792" s="1">
        <v>1800000.0</v>
      </c>
      <c r="F51792" s="1" t="s">
        <v>18</v>
      </c>
      <c r="G51792" s="1" t="s">
        <v>25</v>
      </c>
      <c r="H51792" s="1" t="s">
        <v>106</v>
      </c>
      <c r="I51792" s="1" t="s">
        <v>107</v>
      </c>
      <c r="J51792" s="1" t="s">
        <v>108</v>
      </c>
      <c r="K51792" s="1">
        <v>1.0</v>
      </c>
      <c r="L51792" s="3">
        <v>40584.0</v>
      </c>
      <c r="M51792" s="3">
        <v>42097.0</v>
      </c>
      <c r="N51792" s="3">
        <v>42097.0</v>
      </c>
    </row>
    <row r="51793">
      <c r="A51793" s="1" t="s">
        <v>177769</v>
      </c>
      <c r="B51793" s="1" t="s">
        <v>177770</v>
      </c>
      <c r="C51793" s="2" t="s">
        <v>177771</v>
      </c>
      <c r="D51793" s="1" t="s">
        <v>177772</v>
      </c>
      <c r="E51793" s="1">
        <v>2.69E7</v>
      </c>
      <c r="F51793" s="1" t="s">
        <v>18</v>
      </c>
      <c r="G51793" s="1" t="s">
        <v>25</v>
      </c>
      <c r="H51793" s="1" t="s">
        <v>158</v>
      </c>
      <c r="I51793" s="1" t="s">
        <v>244</v>
      </c>
      <c r="J51793" s="1" t="s">
        <v>244</v>
      </c>
      <c r="K51793" s="1">
        <v>6.0</v>
      </c>
      <c r="L51793" s="3">
        <v>38718.0</v>
      </c>
      <c r="M51793" s="3">
        <v>38821.0</v>
      </c>
      <c r="N51793" s="3">
        <v>41984.0</v>
      </c>
    </row>
    <row r="51794">
      <c r="A51794" s="1" t="s">
        <v>177773</v>
      </c>
      <c r="B51794" s="1" t="s">
        <v>177774</v>
      </c>
      <c r="C51794" s="2" t="s">
        <v>177775</v>
      </c>
      <c r="D51794" s="1" t="s">
        <v>42</v>
      </c>
      <c r="E51794" s="1" t="s">
        <v>43</v>
      </c>
      <c r="F51794" s="1" t="s">
        <v>18</v>
      </c>
      <c r="G51794" s="1" t="s">
        <v>25</v>
      </c>
      <c r="H51794" s="1" t="s">
        <v>1352</v>
      </c>
      <c r="I51794" s="1" t="s">
        <v>3469</v>
      </c>
      <c r="J51794" s="1" t="s">
        <v>3469</v>
      </c>
      <c r="K51794" s="1">
        <v>2.0</v>
      </c>
      <c r="L51794" s="3">
        <v>33239.0</v>
      </c>
      <c r="M51794" s="3">
        <v>40373.0</v>
      </c>
      <c r="N51794" s="3">
        <v>41373.0</v>
      </c>
    </row>
    <row r="51795">
      <c r="A51795" s="1" t="s">
        <v>177776</v>
      </c>
      <c r="B51795" s="1" t="s">
        <v>177777</v>
      </c>
      <c r="C51795" s="2" t="s">
        <v>177778</v>
      </c>
      <c r="D51795" s="1" t="s">
        <v>177779</v>
      </c>
      <c r="E51795" s="1">
        <v>1400000.0</v>
      </c>
      <c r="F51795" s="1" t="s">
        <v>18</v>
      </c>
      <c r="G51795" s="1" t="s">
        <v>699</v>
      </c>
      <c r="K51795" s="1">
        <v>2.0</v>
      </c>
      <c r="L51795" s="3">
        <v>41757.0</v>
      </c>
      <c r="M51795" s="3">
        <v>41787.0</v>
      </c>
      <c r="N51795" s="3">
        <v>42064.0</v>
      </c>
    </row>
    <row r="51796">
      <c r="A51796" s="1" t="s">
        <v>177780</v>
      </c>
      <c r="B51796" s="1" t="s">
        <v>177781</v>
      </c>
      <c r="C51796" s="2" t="s">
        <v>177782</v>
      </c>
      <c r="D51796" s="1" t="s">
        <v>88114</v>
      </c>
      <c r="E51796" s="1">
        <v>2999997.0</v>
      </c>
      <c r="F51796" s="1" t="s">
        <v>18</v>
      </c>
      <c r="G51796" s="1" t="s">
        <v>25</v>
      </c>
      <c r="H51796" s="1" t="s">
        <v>380</v>
      </c>
      <c r="I51796" s="1" t="s">
        <v>381</v>
      </c>
      <c r="J51796" s="1" t="s">
        <v>7677</v>
      </c>
      <c r="K51796" s="1">
        <v>1.0</v>
      </c>
      <c r="L51796" s="3">
        <v>39173.0</v>
      </c>
      <c r="M51796" s="3">
        <v>40270.0</v>
      </c>
      <c r="N51796" s="3">
        <v>40270.0</v>
      </c>
    </row>
    <row r="51797">
      <c r="A51797" s="1" t="s">
        <v>177783</v>
      </c>
      <c r="B51797" s="1" t="s">
        <v>177784</v>
      </c>
      <c r="C51797" s="2" t="s">
        <v>177785</v>
      </c>
      <c r="D51797" s="1" t="s">
        <v>2326</v>
      </c>
      <c r="E51797" s="1">
        <v>142000.0</v>
      </c>
      <c r="F51797" s="1" t="s">
        <v>113</v>
      </c>
      <c r="G51797" s="1" t="s">
        <v>128</v>
      </c>
      <c r="H51797" s="1" t="s">
        <v>129</v>
      </c>
      <c r="I51797" s="1" t="s">
        <v>130</v>
      </c>
      <c r="J51797" s="1" t="s">
        <v>130</v>
      </c>
      <c r="K51797" s="1">
        <v>1.0</v>
      </c>
      <c r="L51797" s="3">
        <v>35431.0</v>
      </c>
      <c r="M51797" s="3">
        <v>39268.0</v>
      </c>
      <c r="N51797" s="3">
        <v>39268.0</v>
      </c>
    </row>
    <row r="51798">
      <c r="A51798" s="1" t="s">
        <v>177786</v>
      </c>
      <c r="B51798" s="2" t="s">
        <v>177787</v>
      </c>
      <c r="C51798" s="2" t="s">
        <v>177788</v>
      </c>
      <c r="D51798" s="1" t="s">
        <v>177789</v>
      </c>
      <c r="E51798" s="1">
        <v>2.2837902E7</v>
      </c>
      <c r="F51798" s="1" t="s">
        <v>18</v>
      </c>
      <c r="G51798" s="1" t="s">
        <v>25</v>
      </c>
      <c r="H51798" s="1" t="s">
        <v>286</v>
      </c>
      <c r="I51798" s="1" t="s">
        <v>874</v>
      </c>
      <c r="J51798" s="1" t="s">
        <v>21774</v>
      </c>
      <c r="K51798" s="1">
        <v>5.0</v>
      </c>
      <c r="L51798" s="3">
        <v>40179.0</v>
      </c>
      <c r="M51798" s="3">
        <v>40323.0</v>
      </c>
      <c r="N51798" s="3">
        <v>41620.0</v>
      </c>
    </row>
    <row r="51799">
      <c r="A51799" s="1" t="s">
        <v>177790</v>
      </c>
      <c r="B51799" s="1" t="s">
        <v>177791</v>
      </c>
      <c r="C51799" s="2" t="s">
        <v>177792</v>
      </c>
      <c r="D51799" s="1" t="s">
        <v>177793</v>
      </c>
      <c r="E51799" s="1" t="s">
        <v>43</v>
      </c>
      <c r="F51799" s="1" t="s">
        <v>18</v>
      </c>
      <c r="G51799" s="1" t="s">
        <v>19</v>
      </c>
      <c r="H51799" s="1">
        <v>10.0</v>
      </c>
      <c r="I51799" s="1" t="s">
        <v>672</v>
      </c>
      <c r="J51799" s="1" t="s">
        <v>673</v>
      </c>
      <c r="K51799" s="1">
        <v>2.0</v>
      </c>
      <c r="L51799" s="3">
        <v>40544.0</v>
      </c>
      <c r="M51799" s="3">
        <v>41956.0</v>
      </c>
      <c r="N51799" s="3">
        <v>42304.0</v>
      </c>
    </row>
    <row r="51800">
      <c r="A51800" s="1" t="s">
        <v>177794</v>
      </c>
      <c r="B51800" s="1" t="s">
        <v>177795</v>
      </c>
      <c r="C51800" s="2" t="s">
        <v>177796</v>
      </c>
      <c r="D51800" s="1" t="s">
        <v>36</v>
      </c>
      <c r="E51800" s="1">
        <v>403112.0</v>
      </c>
      <c r="F51800" s="1" t="s">
        <v>18</v>
      </c>
      <c r="G51800" s="1" t="s">
        <v>19</v>
      </c>
      <c r="H51800" s="1">
        <v>16.0</v>
      </c>
      <c r="I51800" s="1" t="s">
        <v>7936</v>
      </c>
      <c r="J51800" s="1" t="s">
        <v>7936</v>
      </c>
      <c r="K51800" s="1">
        <v>2.0</v>
      </c>
      <c r="L51800" s="3">
        <v>40485.0</v>
      </c>
      <c r="M51800" s="3">
        <v>41330.0</v>
      </c>
      <c r="N51800" s="3">
        <v>41481.0</v>
      </c>
    </row>
    <row r="51801">
      <c r="A51801" s="1" t="s">
        <v>177797</v>
      </c>
      <c r="B51801" s="1" t="s">
        <v>177798</v>
      </c>
      <c r="C51801" s="2" t="s">
        <v>177799</v>
      </c>
      <c r="D51801" s="1" t="s">
        <v>36</v>
      </c>
      <c r="E51801" s="1">
        <v>3367250.0</v>
      </c>
      <c r="F51801" s="1" t="s">
        <v>18</v>
      </c>
      <c r="G51801" s="1" t="s">
        <v>650</v>
      </c>
      <c r="H51801" s="1">
        <v>9.0</v>
      </c>
      <c r="I51801" s="1" t="s">
        <v>2072</v>
      </c>
      <c r="J51801" s="1" t="s">
        <v>2072</v>
      </c>
      <c r="K51801" s="1">
        <v>1.0</v>
      </c>
      <c r="M51801" s="3">
        <v>41299.0</v>
      </c>
      <c r="N51801" s="3">
        <v>41299.0</v>
      </c>
    </row>
    <row r="51802">
      <c r="A51802" s="1" t="s">
        <v>177800</v>
      </c>
      <c r="B51802" s="1" t="s">
        <v>177801</v>
      </c>
      <c r="D51802" s="1" t="s">
        <v>42</v>
      </c>
      <c r="E51802" s="1">
        <v>2100000.0</v>
      </c>
      <c r="F51802" s="1" t="s">
        <v>113</v>
      </c>
      <c r="G51802" s="1" t="s">
        <v>25</v>
      </c>
      <c r="H51802" s="1" t="s">
        <v>808</v>
      </c>
      <c r="I51802" s="1" t="s">
        <v>809</v>
      </c>
      <c r="J51802" s="1" t="s">
        <v>809</v>
      </c>
      <c r="K51802" s="1">
        <v>1.0</v>
      </c>
      <c r="M51802" s="3">
        <v>38859.0</v>
      </c>
      <c r="N51802" s="3">
        <v>38859.0</v>
      </c>
    </row>
    <row r="51803">
      <c r="A51803" s="1" t="s">
        <v>177802</v>
      </c>
      <c r="B51803" s="1" t="s">
        <v>177803</v>
      </c>
      <c r="C51803" s="2" t="s">
        <v>177804</v>
      </c>
      <c r="D51803" s="1" t="s">
        <v>177805</v>
      </c>
      <c r="E51803" s="1">
        <v>1.35E8</v>
      </c>
      <c r="F51803" s="1" t="s">
        <v>207</v>
      </c>
      <c r="K51803" s="1">
        <v>1.0</v>
      </c>
      <c r="M51803" s="3">
        <v>37624.0</v>
      </c>
      <c r="N51803" s="3">
        <v>37624.0</v>
      </c>
    </row>
    <row r="51804">
      <c r="A51804" s="1" t="s">
        <v>177806</v>
      </c>
      <c r="B51804" s="1" t="s">
        <v>177807</v>
      </c>
      <c r="C51804" s="2" t="s">
        <v>177808</v>
      </c>
      <c r="D51804" s="1" t="s">
        <v>94</v>
      </c>
      <c r="E51804" s="1">
        <v>1.0E7</v>
      </c>
      <c r="F51804" s="1" t="s">
        <v>18</v>
      </c>
      <c r="G51804" s="1" t="s">
        <v>57</v>
      </c>
      <c r="H51804" s="1" t="s">
        <v>202</v>
      </c>
      <c r="I51804" s="1" t="s">
        <v>33076</v>
      </c>
      <c r="J51804" s="1" t="s">
        <v>119284</v>
      </c>
      <c r="K51804" s="1">
        <v>1.0</v>
      </c>
      <c r="L51804" s="3">
        <v>40179.0</v>
      </c>
      <c r="M51804" s="3">
        <v>41582.0</v>
      </c>
      <c r="N51804" s="3">
        <v>41582.0</v>
      </c>
    </row>
    <row r="51805">
      <c r="A51805" s="1" t="s">
        <v>177809</v>
      </c>
      <c r="B51805" s="1" t="s">
        <v>177810</v>
      </c>
      <c r="C51805" s="2" t="s">
        <v>177811</v>
      </c>
      <c r="D51805" s="1" t="s">
        <v>177812</v>
      </c>
      <c r="E51805" s="1">
        <v>450000.0</v>
      </c>
      <c r="F51805" s="1" t="s">
        <v>18</v>
      </c>
      <c r="G51805" s="1" t="s">
        <v>165</v>
      </c>
      <c r="H51805" s="1" t="s">
        <v>166</v>
      </c>
      <c r="I51805" s="1" t="s">
        <v>167</v>
      </c>
      <c r="J51805" s="1" t="s">
        <v>167</v>
      </c>
      <c r="K51805" s="1">
        <v>1.0</v>
      </c>
      <c r="L51805" s="3">
        <v>41456.0</v>
      </c>
      <c r="M51805" s="3">
        <v>41710.0</v>
      </c>
      <c r="N51805" s="3">
        <v>41710.0</v>
      </c>
    </row>
    <row r="51806">
      <c r="A51806" s="1" t="s">
        <v>177813</v>
      </c>
      <c r="B51806" s="1" t="s">
        <v>177814</v>
      </c>
      <c r="C51806" s="2" t="s">
        <v>177815</v>
      </c>
      <c r="D51806" s="1" t="s">
        <v>177816</v>
      </c>
      <c r="E51806" s="1">
        <v>110000.0</v>
      </c>
      <c r="F51806" s="1" t="s">
        <v>18</v>
      </c>
      <c r="G51806" s="1" t="s">
        <v>25</v>
      </c>
      <c r="H51806" s="1" t="s">
        <v>64</v>
      </c>
      <c r="I51806" s="1" t="s">
        <v>65</v>
      </c>
      <c r="J51806" s="1" t="s">
        <v>1103</v>
      </c>
      <c r="K51806" s="1">
        <v>1.0</v>
      </c>
      <c r="L51806" s="3">
        <v>41821.0</v>
      </c>
      <c r="M51806" s="3">
        <v>42036.0</v>
      </c>
      <c r="N51806" s="3">
        <v>42036.0</v>
      </c>
    </row>
    <row r="51807">
      <c r="A51807" s="1" t="s">
        <v>177817</v>
      </c>
      <c r="B51807" s="1" t="s">
        <v>177818</v>
      </c>
      <c r="C51807" s="2" t="s">
        <v>177819</v>
      </c>
      <c r="D51807" s="1" t="s">
        <v>177820</v>
      </c>
      <c r="E51807" s="1">
        <v>10000.0</v>
      </c>
      <c r="F51807" s="1" t="s">
        <v>18</v>
      </c>
      <c r="G51807" s="1" t="s">
        <v>638</v>
      </c>
      <c r="H51807" s="1">
        <v>7.0</v>
      </c>
      <c r="I51807" s="1" t="s">
        <v>929</v>
      </c>
      <c r="J51807" s="1" t="s">
        <v>929</v>
      </c>
      <c r="K51807" s="1">
        <v>2.0</v>
      </c>
      <c r="L51807" s="3">
        <v>41978.0</v>
      </c>
      <c r="M51807" s="3">
        <v>41798.0</v>
      </c>
      <c r="N51807" s="3">
        <v>42139.0</v>
      </c>
    </row>
    <row r="51808">
      <c r="A51808" s="1" t="s">
        <v>177821</v>
      </c>
      <c r="B51808" s="1" t="s">
        <v>177822</v>
      </c>
      <c r="C51808" s="2" t="s">
        <v>177823</v>
      </c>
      <c r="D51808" s="1" t="s">
        <v>177824</v>
      </c>
      <c r="E51808" s="1">
        <v>1580000.0</v>
      </c>
      <c r="F51808" s="1" t="s">
        <v>18</v>
      </c>
      <c r="G51808" s="1" t="s">
        <v>25</v>
      </c>
      <c r="H51808" s="1" t="s">
        <v>106</v>
      </c>
      <c r="I51808" s="1" t="s">
        <v>107</v>
      </c>
      <c r="J51808" s="1" t="s">
        <v>108</v>
      </c>
      <c r="K51808" s="1">
        <v>3.0</v>
      </c>
      <c r="L51808" s="3">
        <v>40330.0</v>
      </c>
      <c r="M51808" s="3">
        <v>41249.0</v>
      </c>
      <c r="N51808" s="3">
        <v>41424.0</v>
      </c>
    </row>
    <row r="51809">
      <c r="A51809" s="1" t="s">
        <v>177825</v>
      </c>
      <c r="B51809" s="1" t="s">
        <v>177826</v>
      </c>
      <c r="C51809" s="2" t="s">
        <v>177827</v>
      </c>
      <c r="D51809" s="1" t="s">
        <v>741</v>
      </c>
      <c r="E51809" s="1">
        <v>6983000.0</v>
      </c>
      <c r="F51809" s="1" t="s">
        <v>207</v>
      </c>
      <c r="G51809" s="1" t="s">
        <v>25</v>
      </c>
      <c r="H51809" s="1" t="s">
        <v>644</v>
      </c>
      <c r="I51809" s="1" t="s">
        <v>645</v>
      </c>
      <c r="J51809" s="1" t="s">
        <v>7483</v>
      </c>
      <c r="K51809" s="1">
        <v>4.0</v>
      </c>
      <c r="L51809" s="3">
        <v>38718.0</v>
      </c>
      <c r="M51809" s="3">
        <v>40396.0</v>
      </c>
      <c r="N51809" s="3">
        <v>41768.0</v>
      </c>
    </row>
    <row r="51810">
      <c r="A51810" s="1" t="s">
        <v>177828</v>
      </c>
      <c r="B51810" s="1" t="s">
        <v>177829</v>
      </c>
      <c r="C51810" s="2" t="s">
        <v>177830</v>
      </c>
      <c r="D51810" s="1" t="s">
        <v>177831</v>
      </c>
      <c r="E51810" s="1">
        <v>2.8E7</v>
      </c>
      <c r="F51810" s="1" t="s">
        <v>18</v>
      </c>
      <c r="G51810" s="1" t="s">
        <v>25</v>
      </c>
      <c r="H51810" s="1" t="s">
        <v>64</v>
      </c>
      <c r="I51810" s="1" t="s">
        <v>65</v>
      </c>
      <c r="J51810" s="1" t="s">
        <v>3473</v>
      </c>
      <c r="K51810" s="1">
        <v>3.0</v>
      </c>
      <c r="L51810" s="3">
        <v>40057.0</v>
      </c>
      <c r="M51810" s="3">
        <v>41004.0</v>
      </c>
      <c r="N51810" s="3">
        <v>42117.0</v>
      </c>
    </row>
    <row r="51811">
      <c r="A51811" s="1" t="s">
        <v>177832</v>
      </c>
      <c r="B51811" s="1" t="s">
        <v>177833</v>
      </c>
      <c r="D51811" s="1" t="s">
        <v>177834</v>
      </c>
      <c r="E51811" s="1">
        <v>270000.0</v>
      </c>
      <c r="F51811" s="1" t="s">
        <v>18</v>
      </c>
      <c r="G51811" s="1" t="s">
        <v>25</v>
      </c>
      <c r="H51811" s="1" t="s">
        <v>808</v>
      </c>
      <c r="I51811" s="1" t="s">
        <v>809</v>
      </c>
      <c r="J51811" s="1" t="s">
        <v>810</v>
      </c>
      <c r="K51811" s="1">
        <v>1.0</v>
      </c>
      <c r="M51811" s="3">
        <v>42072.0</v>
      </c>
      <c r="N51811" s="3">
        <v>42072.0</v>
      </c>
    </row>
    <row r="51812">
      <c r="A51812" s="1" t="s">
        <v>177835</v>
      </c>
      <c r="B51812" s="1" t="s">
        <v>177836</v>
      </c>
      <c r="C51812" s="2" t="s">
        <v>177837</v>
      </c>
      <c r="D51812" s="1" t="s">
        <v>177838</v>
      </c>
      <c r="E51812" s="1">
        <v>5.7E7</v>
      </c>
      <c r="F51812" s="1" t="s">
        <v>18</v>
      </c>
      <c r="G51812" s="1" t="s">
        <v>25</v>
      </c>
      <c r="H51812" s="1" t="s">
        <v>158</v>
      </c>
      <c r="I51812" s="1" t="s">
        <v>244</v>
      </c>
      <c r="J51812" s="1" t="s">
        <v>327</v>
      </c>
      <c r="K51812" s="1">
        <v>1.0</v>
      </c>
      <c r="M51812" s="3">
        <v>41780.0</v>
      </c>
      <c r="N51812" s="3">
        <v>41780.0</v>
      </c>
    </row>
    <row r="51813">
      <c r="A51813" s="1" t="s">
        <v>177839</v>
      </c>
      <c r="B51813" s="1" t="s">
        <v>177840</v>
      </c>
      <c r="C51813" s="2" t="s">
        <v>177841</v>
      </c>
      <c r="D51813" s="1" t="s">
        <v>42</v>
      </c>
      <c r="E51813" s="1">
        <v>30000.0</v>
      </c>
      <c r="F51813" s="1" t="s">
        <v>18</v>
      </c>
      <c r="K51813" s="1">
        <v>1.0</v>
      </c>
      <c r="M51813" s="3">
        <v>41716.0</v>
      </c>
      <c r="N51813" s="3">
        <v>41716.0</v>
      </c>
    </row>
    <row r="51814">
      <c r="A51814" s="1" t="s">
        <v>177842</v>
      </c>
      <c r="B51814" s="1" t="s">
        <v>177843</v>
      </c>
      <c r="C51814" s="2" t="s">
        <v>177844</v>
      </c>
      <c r="D51814" s="1" t="s">
        <v>177845</v>
      </c>
      <c r="E51814" s="1">
        <v>2.765E8</v>
      </c>
      <c r="F51814" s="1" t="s">
        <v>18</v>
      </c>
      <c r="G51814" s="1" t="s">
        <v>25</v>
      </c>
      <c r="H51814" s="1" t="s">
        <v>158</v>
      </c>
      <c r="I51814" s="1" t="s">
        <v>2686</v>
      </c>
      <c r="J51814" s="1" t="s">
        <v>2687</v>
      </c>
      <c r="K51814" s="1">
        <v>5.0</v>
      </c>
      <c r="L51814" s="3">
        <v>39814.0</v>
      </c>
      <c r="M51814" s="3">
        <v>40909.0</v>
      </c>
      <c r="N51814" s="3">
        <v>42073.0</v>
      </c>
    </row>
    <row r="51815">
      <c r="A51815" s="1" t="s">
        <v>177846</v>
      </c>
      <c r="B51815" s="1" t="s">
        <v>177847</v>
      </c>
      <c r="D51815" s="1" t="s">
        <v>42</v>
      </c>
      <c r="E51815" s="1">
        <v>1.59625E7</v>
      </c>
      <c r="F51815" s="1" t="s">
        <v>18</v>
      </c>
      <c r="G51815" s="1" t="s">
        <v>25</v>
      </c>
      <c r="H51815" s="1" t="s">
        <v>158</v>
      </c>
      <c r="I51815" s="1" t="s">
        <v>244</v>
      </c>
      <c r="J51815" s="1" t="s">
        <v>1714</v>
      </c>
      <c r="K51815" s="1">
        <v>3.0</v>
      </c>
      <c r="L51815" s="3">
        <v>39448.0</v>
      </c>
      <c r="M51815" s="3">
        <v>40107.0</v>
      </c>
      <c r="N51815" s="3">
        <v>40917.0</v>
      </c>
    </row>
    <row r="51816">
      <c r="A51816" s="1" t="s">
        <v>177848</v>
      </c>
      <c r="B51816" s="1" t="s">
        <v>177849</v>
      </c>
      <c r="C51816" s="2" t="s">
        <v>177850</v>
      </c>
      <c r="E51816" s="1" t="s">
        <v>43</v>
      </c>
      <c r="F51816" s="1" t="s">
        <v>207</v>
      </c>
      <c r="K51816" s="1">
        <v>1.0</v>
      </c>
      <c r="L51816" s="3">
        <v>42090.0</v>
      </c>
      <c r="M51816" s="3">
        <v>42208.0</v>
      </c>
      <c r="N51816" s="3">
        <v>42208.0</v>
      </c>
    </row>
    <row r="51817">
      <c r="A51817" s="1" t="s">
        <v>177851</v>
      </c>
      <c r="B51817" s="1" t="s">
        <v>177852</v>
      </c>
      <c r="C51817" s="2" t="s">
        <v>177853</v>
      </c>
      <c r="D51817" s="1" t="s">
        <v>42</v>
      </c>
      <c r="E51817" s="1">
        <v>4200000.0</v>
      </c>
      <c r="F51817" s="1" t="s">
        <v>18</v>
      </c>
      <c r="G51817" s="1" t="s">
        <v>25</v>
      </c>
      <c r="H51817" s="1" t="s">
        <v>1330</v>
      </c>
      <c r="I51817" s="1" t="s">
        <v>1331</v>
      </c>
      <c r="J51817" s="1" t="s">
        <v>28966</v>
      </c>
      <c r="K51817" s="1">
        <v>1.0</v>
      </c>
      <c r="L51817" s="3">
        <v>41640.0</v>
      </c>
      <c r="M51817" s="3">
        <v>42198.0</v>
      </c>
      <c r="N51817" s="3">
        <v>42198.0</v>
      </c>
    </row>
    <row r="51818">
      <c r="A51818" s="1" t="s">
        <v>177854</v>
      </c>
      <c r="B51818" s="1" t="s">
        <v>177855</v>
      </c>
      <c r="C51818" s="2" t="s">
        <v>177856</v>
      </c>
      <c r="D51818" s="1" t="s">
        <v>42</v>
      </c>
      <c r="E51818" s="1">
        <v>1150001.0</v>
      </c>
      <c r="F51818" s="1" t="s">
        <v>18</v>
      </c>
      <c r="G51818" s="1" t="s">
        <v>25</v>
      </c>
      <c r="H51818" s="1" t="s">
        <v>82</v>
      </c>
      <c r="I51818" s="1" t="s">
        <v>1764</v>
      </c>
      <c r="J51818" s="1" t="s">
        <v>2524</v>
      </c>
      <c r="K51818" s="1">
        <v>2.0</v>
      </c>
      <c r="L51818" s="3">
        <v>38718.0</v>
      </c>
      <c r="M51818" s="3">
        <v>40127.0</v>
      </c>
      <c r="N51818" s="3">
        <v>40410.0</v>
      </c>
    </row>
    <row r="51819">
      <c r="A51819" s="1" t="s">
        <v>177857</v>
      </c>
      <c r="B51819" s="1" t="s">
        <v>177858</v>
      </c>
      <c r="C51819" s="2" t="s">
        <v>177859</v>
      </c>
      <c r="D51819" s="1" t="s">
        <v>177860</v>
      </c>
      <c r="E51819" s="1">
        <v>18000.0</v>
      </c>
      <c r="F51819" s="1" t="s">
        <v>18</v>
      </c>
      <c r="G51819" s="1" t="s">
        <v>57</v>
      </c>
      <c r="H51819" s="1" t="s">
        <v>202</v>
      </c>
      <c r="I51819" s="1" t="s">
        <v>203</v>
      </c>
      <c r="J51819" s="1" t="s">
        <v>203</v>
      </c>
      <c r="K51819" s="1">
        <v>1.0</v>
      </c>
      <c r="L51819" s="3">
        <v>39448.0</v>
      </c>
      <c r="M51819" s="3">
        <v>40932.0</v>
      </c>
      <c r="N51819" s="3">
        <v>40932.0</v>
      </c>
    </row>
    <row r="51820">
      <c r="A51820" s="1" t="s">
        <v>177861</v>
      </c>
      <c r="B51820" s="1" t="s">
        <v>177862</v>
      </c>
      <c r="C51820" s="2" t="s">
        <v>177863</v>
      </c>
      <c r="D51820" s="1" t="s">
        <v>134</v>
      </c>
      <c r="E51820" s="1">
        <v>3.43E7</v>
      </c>
      <c r="F51820" s="1" t="s">
        <v>18</v>
      </c>
      <c r="G51820" s="1" t="s">
        <v>25</v>
      </c>
      <c r="H51820" s="1" t="s">
        <v>64</v>
      </c>
      <c r="I51820" s="1" t="s">
        <v>65</v>
      </c>
      <c r="J51820" s="1" t="s">
        <v>1103</v>
      </c>
      <c r="K51820" s="1">
        <v>5.0</v>
      </c>
      <c r="L51820" s="3">
        <v>38108.0</v>
      </c>
      <c r="M51820" s="3">
        <v>38261.0</v>
      </c>
      <c r="N51820" s="3">
        <v>41760.0</v>
      </c>
    </row>
    <row r="51821">
      <c r="A51821" s="1" t="s">
        <v>177864</v>
      </c>
      <c r="B51821" s="1" t="s">
        <v>177865</v>
      </c>
      <c r="E51821" s="1" t="s">
        <v>43</v>
      </c>
      <c r="F51821" s="1" t="s">
        <v>18</v>
      </c>
      <c r="G51821" s="1" t="s">
        <v>25</v>
      </c>
      <c r="H51821" s="1" t="s">
        <v>808</v>
      </c>
      <c r="I51821" s="1" t="s">
        <v>1532</v>
      </c>
      <c r="J51821" s="1" t="s">
        <v>177866</v>
      </c>
      <c r="K51821" s="1">
        <v>1.0</v>
      </c>
      <c r="L51821" s="3">
        <v>40652.0</v>
      </c>
      <c r="M51821" s="3">
        <v>40652.0</v>
      </c>
      <c r="N51821" s="3">
        <v>40652.0</v>
      </c>
    </row>
    <row r="51822">
      <c r="A51822" s="1" t="s">
        <v>177867</v>
      </c>
      <c r="B51822" s="1" t="s">
        <v>177868</v>
      </c>
      <c r="C51822" s="2" t="s">
        <v>177869</v>
      </c>
      <c r="D51822" s="1" t="s">
        <v>177870</v>
      </c>
      <c r="E51822" s="1">
        <v>2.9E7</v>
      </c>
      <c r="F51822" s="1" t="s">
        <v>18</v>
      </c>
      <c r="G51822" s="1" t="s">
        <v>25</v>
      </c>
      <c r="H51822" s="1" t="s">
        <v>142</v>
      </c>
      <c r="I51822" s="1" t="s">
        <v>143</v>
      </c>
      <c r="J51822" s="1" t="s">
        <v>143</v>
      </c>
      <c r="K51822" s="1">
        <v>4.0</v>
      </c>
      <c r="L51822" s="3">
        <v>40179.0</v>
      </c>
      <c r="M51822" s="3">
        <v>40179.0</v>
      </c>
      <c r="N51822" s="3">
        <v>41716.0</v>
      </c>
    </row>
    <row r="51823">
      <c r="A51823" s="1" t="s">
        <v>177871</v>
      </c>
      <c r="B51823" s="1" t="s">
        <v>177872</v>
      </c>
      <c r="D51823" s="1" t="s">
        <v>181</v>
      </c>
      <c r="E51823" s="1" t="s">
        <v>43</v>
      </c>
      <c r="F51823" s="1" t="s">
        <v>18</v>
      </c>
      <c r="G51823" s="1" t="s">
        <v>25</v>
      </c>
      <c r="H51823" s="1" t="s">
        <v>89</v>
      </c>
      <c r="I51823" s="1" t="s">
        <v>684</v>
      </c>
      <c r="J51823" s="1" t="s">
        <v>684</v>
      </c>
      <c r="K51823" s="1">
        <v>1.0</v>
      </c>
      <c r="L51823" s="3">
        <v>41527.0</v>
      </c>
      <c r="M51823" s="3">
        <v>41568.0</v>
      </c>
      <c r="N51823" s="3">
        <v>41568.0</v>
      </c>
    </row>
    <row r="51824">
      <c r="A51824" s="1" t="s">
        <v>177873</v>
      </c>
      <c r="B51824" s="1" t="s">
        <v>177874</v>
      </c>
      <c r="C51824" s="2" t="s">
        <v>177875</v>
      </c>
      <c r="D51824" s="1" t="s">
        <v>177876</v>
      </c>
      <c r="E51824" s="1" t="s">
        <v>43</v>
      </c>
      <c r="F51824" s="1" t="s">
        <v>113</v>
      </c>
      <c r="G51824" s="1" t="s">
        <v>25</v>
      </c>
      <c r="H51824" s="1" t="s">
        <v>64</v>
      </c>
      <c r="I51824" s="1" t="s">
        <v>65</v>
      </c>
      <c r="J51824" s="1" t="s">
        <v>71</v>
      </c>
      <c r="K51824" s="1">
        <v>1.0</v>
      </c>
      <c r="M51824" s="3">
        <v>41243.0</v>
      </c>
      <c r="N51824" s="3">
        <v>41243.0</v>
      </c>
    </row>
    <row r="51825">
      <c r="A51825" s="1" t="s">
        <v>177877</v>
      </c>
      <c r="B51825" s="1" t="s">
        <v>177878</v>
      </c>
      <c r="C51825" s="2" t="s">
        <v>177879</v>
      </c>
      <c r="D51825" s="1" t="s">
        <v>78349</v>
      </c>
      <c r="E51825" s="1">
        <v>535777.0</v>
      </c>
      <c r="F51825" s="1" t="s">
        <v>18</v>
      </c>
      <c r="G51825" s="1" t="s">
        <v>222</v>
      </c>
      <c r="H51825" s="1">
        <v>2.0</v>
      </c>
      <c r="I51825" s="1" t="s">
        <v>223</v>
      </c>
      <c r="J51825" s="1" t="s">
        <v>223</v>
      </c>
      <c r="K51825" s="1">
        <v>2.0</v>
      </c>
      <c r="L51825" s="3">
        <v>41791.0</v>
      </c>
      <c r="M51825" s="3">
        <v>41791.0</v>
      </c>
      <c r="N51825" s="3">
        <v>42232.0</v>
      </c>
    </row>
    <row r="51826">
      <c r="A51826" s="1" t="s">
        <v>177880</v>
      </c>
      <c r="B51826" s="1" t="s">
        <v>177881</v>
      </c>
      <c r="C51826" s="2" t="s">
        <v>177882</v>
      </c>
      <c r="D51826" s="1" t="s">
        <v>177883</v>
      </c>
      <c r="E51826" s="1">
        <v>634300.0</v>
      </c>
      <c r="F51826" s="1" t="s">
        <v>18</v>
      </c>
      <c r="G51826" s="1" t="s">
        <v>638</v>
      </c>
      <c r="H51826" s="1">
        <v>7.0</v>
      </c>
      <c r="I51826" s="1" t="s">
        <v>929</v>
      </c>
      <c r="J51826" s="1" t="s">
        <v>929</v>
      </c>
      <c r="K51826" s="1">
        <v>1.0</v>
      </c>
      <c r="L51826" s="3">
        <v>39944.0</v>
      </c>
      <c r="M51826" s="3">
        <v>40310.0</v>
      </c>
      <c r="N51826" s="3">
        <v>40310.0</v>
      </c>
    </row>
    <row r="51827">
      <c r="A51827" s="1" t="s">
        <v>177884</v>
      </c>
      <c r="B51827" s="1" t="s">
        <v>177885</v>
      </c>
      <c r="C51827" s="2" t="s">
        <v>177886</v>
      </c>
      <c r="D51827" s="1" t="s">
        <v>42</v>
      </c>
      <c r="E51827" s="1">
        <v>899999.0</v>
      </c>
      <c r="F51827" s="1" t="s">
        <v>113</v>
      </c>
      <c r="G51827" s="1" t="s">
        <v>25</v>
      </c>
      <c r="H51827" s="1" t="s">
        <v>64</v>
      </c>
      <c r="I51827" s="1" t="s">
        <v>65</v>
      </c>
      <c r="J51827" s="1" t="s">
        <v>723</v>
      </c>
      <c r="K51827" s="1">
        <v>1.0</v>
      </c>
      <c r="M51827" s="3">
        <v>39982.0</v>
      </c>
      <c r="N51827" s="3">
        <v>39982.0</v>
      </c>
    </row>
    <row r="51828">
      <c r="A51828" s="1" t="s">
        <v>177887</v>
      </c>
      <c r="B51828" s="1" t="s">
        <v>177888</v>
      </c>
      <c r="C51828" s="2" t="s">
        <v>177889</v>
      </c>
      <c r="D51828" s="1" t="s">
        <v>177890</v>
      </c>
      <c r="E51828" s="1">
        <v>3256411.0</v>
      </c>
      <c r="F51828" s="1" t="s">
        <v>18</v>
      </c>
      <c r="G51828" s="1" t="s">
        <v>57</v>
      </c>
      <c r="H51828" s="1" t="s">
        <v>1644</v>
      </c>
      <c r="I51828" s="1" t="s">
        <v>123300</v>
      </c>
      <c r="J51828" s="1" t="s">
        <v>123300</v>
      </c>
      <c r="K51828" s="1">
        <v>7.0</v>
      </c>
      <c r="L51828" s="3">
        <v>39896.0</v>
      </c>
      <c r="M51828" s="3">
        <v>36343.0</v>
      </c>
      <c r="N51828" s="3">
        <v>41905.0</v>
      </c>
    </row>
    <row r="51829">
      <c r="A51829" s="1" t="s">
        <v>177891</v>
      </c>
      <c r="B51829" s="1" t="s">
        <v>177892</v>
      </c>
      <c r="C51829" s="2" t="s">
        <v>177893</v>
      </c>
      <c r="D51829" s="1" t="s">
        <v>177894</v>
      </c>
      <c r="E51829" s="1">
        <v>1100000.0</v>
      </c>
      <c r="F51829" s="1" t="s">
        <v>18</v>
      </c>
      <c r="G51829" s="1" t="s">
        <v>25</v>
      </c>
      <c r="H51829" s="1" t="s">
        <v>64</v>
      </c>
      <c r="I51829" s="1" t="s">
        <v>65</v>
      </c>
      <c r="J51829" s="1" t="s">
        <v>71</v>
      </c>
      <c r="K51829" s="1">
        <v>1.0</v>
      </c>
      <c r="L51829" s="3">
        <v>41730.0</v>
      </c>
      <c r="M51829" s="3">
        <v>42036.0</v>
      </c>
      <c r="N51829" s="3">
        <v>42036.0</v>
      </c>
    </row>
    <row r="51830">
      <c r="A51830" s="1" t="s">
        <v>177895</v>
      </c>
      <c r="B51830" s="1" t="s">
        <v>177896</v>
      </c>
      <c r="C51830" s="2" t="s">
        <v>177897</v>
      </c>
      <c r="D51830" s="1" t="s">
        <v>2361</v>
      </c>
      <c r="E51830" s="1">
        <v>1100000.0</v>
      </c>
      <c r="F51830" s="1" t="s">
        <v>18</v>
      </c>
      <c r="G51830" s="1" t="s">
        <v>128</v>
      </c>
      <c r="H51830" s="1" t="s">
        <v>129</v>
      </c>
      <c r="I51830" s="1" t="s">
        <v>130</v>
      </c>
      <c r="J51830" s="1" t="s">
        <v>130</v>
      </c>
      <c r="K51830" s="1">
        <v>1.0</v>
      </c>
      <c r="L51830" s="3">
        <v>41275.0</v>
      </c>
      <c r="M51830" s="3">
        <v>42122.0</v>
      </c>
      <c r="N51830" s="3">
        <v>42122.0</v>
      </c>
    </row>
    <row r="51831">
      <c r="A51831" s="1" t="s">
        <v>177898</v>
      </c>
      <c r="B51831" s="1" t="s">
        <v>177899</v>
      </c>
      <c r="C51831" s="2" t="s">
        <v>177900</v>
      </c>
      <c r="D51831" s="1" t="s">
        <v>655</v>
      </c>
      <c r="E51831" s="1">
        <v>1500000.0</v>
      </c>
      <c r="F51831" s="1" t="s">
        <v>18</v>
      </c>
      <c r="G51831" s="1" t="s">
        <v>25</v>
      </c>
      <c r="H51831" s="1" t="s">
        <v>64</v>
      </c>
      <c r="I51831" s="1" t="s">
        <v>65</v>
      </c>
      <c r="J51831" s="1" t="s">
        <v>71</v>
      </c>
      <c r="K51831" s="1">
        <v>1.0</v>
      </c>
      <c r="M51831" s="3">
        <v>42264.0</v>
      </c>
      <c r="N51831" s="3">
        <v>42264.0</v>
      </c>
    </row>
    <row r="51832">
      <c r="A51832" s="1" t="s">
        <v>177901</v>
      </c>
      <c r="B51832" s="1" t="s">
        <v>177902</v>
      </c>
      <c r="C51832" s="2" t="s">
        <v>177903</v>
      </c>
      <c r="D51832" s="1" t="s">
        <v>177904</v>
      </c>
      <c r="E51832" s="1">
        <v>1575000.0</v>
      </c>
      <c r="F51832" s="1" t="s">
        <v>18</v>
      </c>
      <c r="G51832" s="1" t="s">
        <v>25</v>
      </c>
      <c r="H51832" s="1" t="s">
        <v>64</v>
      </c>
      <c r="I51832" s="1" t="s">
        <v>95</v>
      </c>
      <c r="J51832" s="1" t="s">
        <v>376</v>
      </c>
      <c r="K51832" s="1">
        <v>1.0</v>
      </c>
      <c r="L51832" s="3">
        <v>39083.0</v>
      </c>
      <c r="M51832" s="3">
        <v>40444.0</v>
      </c>
      <c r="N51832" s="3">
        <v>40444.0</v>
      </c>
    </row>
    <row r="51833">
      <c r="A51833" s="1" t="s">
        <v>177905</v>
      </c>
      <c r="B51833" s="2" t="s">
        <v>177906</v>
      </c>
      <c r="C51833" s="2" t="s">
        <v>177907</v>
      </c>
      <c r="D51833" s="1" t="s">
        <v>177908</v>
      </c>
      <c r="E51833" s="1">
        <v>2547368.0</v>
      </c>
      <c r="F51833" s="1" t="s">
        <v>18</v>
      </c>
      <c r="G51833" s="1" t="s">
        <v>8171</v>
      </c>
      <c r="H51833" s="1">
        <v>14.0</v>
      </c>
      <c r="I51833" s="1" t="s">
        <v>8172</v>
      </c>
      <c r="J51833" s="1" t="s">
        <v>174500</v>
      </c>
      <c r="K51833" s="1">
        <v>2.0</v>
      </c>
      <c r="L51833" s="3">
        <v>40490.0</v>
      </c>
      <c r="M51833" s="3">
        <v>40835.0</v>
      </c>
      <c r="N51833" s="3">
        <v>41739.0</v>
      </c>
    </row>
    <row r="51834">
      <c r="A51834" s="1" t="s">
        <v>177909</v>
      </c>
      <c r="B51834" s="1" t="s">
        <v>177910</v>
      </c>
      <c r="C51834" s="2" t="s">
        <v>177911</v>
      </c>
      <c r="D51834" s="1" t="s">
        <v>177912</v>
      </c>
      <c r="E51834" s="1">
        <v>7650000.0</v>
      </c>
      <c r="F51834" s="1" t="s">
        <v>18</v>
      </c>
      <c r="G51834" s="1" t="s">
        <v>25</v>
      </c>
      <c r="H51834" s="1" t="s">
        <v>64</v>
      </c>
      <c r="I51834" s="1" t="s">
        <v>65</v>
      </c>
      <c r="J51834" s="1" t="s">
        <v>71</v>
      </c>
      <c r="K51834" s="1">
        <v>3.0</v>
      </c>
      <c r="L51834" s="3">
        <v>40909.0</v>
      </c>
      <c r="M51834" s="3">
        <v>41549.0</v>
      </c>
      <c r="N51834" s="3">
        <v>42185.0</v>
      </c>
    </row>
    <row r="51835">
      <c r="A51835" s="1" t="s">
        <v>177913</v>
      </c>
      <c r="B51835" s="1" t="s">
        <v>177914</v>
      </c>
      <c r="C51835" s="2" t="s">
        <v>177915</v>
      </c>
      <c r="D51835" s="1" t="s">
        <v>177916</v>
      </c>
      <c r="E51835" s="1">
        <v>45000.0</v>
      </c>
      <c r="F51835" s="1" t="s">
        <v>207</v>
      </c>
      <c r="G51835" s="1" t="s">
        <v>25</v>
      </c>
      <c r="H51835" s="1" t="s">
        <v>265</v>
      </c>
      <c r="I51835" s="1" t="s">
        <v>2871</v>
      </c>
      <c r="J51835" s="1" t="s">
        <v>130378</v>
      </c>
      <c r="K51835" s="1">
        <v>2.0</v>
      </c>
      <c r="L51835" s="3">
        <v>42081.0</v>
      </c>
      <c r="M51835" s="3">
        <v>42115.0</v>
      </c>
      <c r="N51835" s="3">
        <v>42242.0</v>
      </c>
    </row>
    <row r="51836">
      <c r="A51836" s="1" t="s">
        <v>177917</v>
      </c>
      <c r="B51836" s="1" t="s">
        <v>177918</v>
      </c>
      <c r="C51836" s="2" t="s">
        <v>177919</v>
      </c>
      <c r="D51836" s="1" t="s">
        <v>177920</v>
      </c>
      <c r="E51836" s="1">
        <v>1.01206E7</v>
      </c>
      <c r="F51836" s="1" t="s">
        <v>18</v>
      </c>
      <c r="G51836" s="1" t="s">
        <v>25</v>
      </c>
      <c r="H51836" s="1" t="s">
        <v>286</v>
      </c>
      <c r="I51836" s="1" t="s">
        <v>1030</v>
      </c>
      <c r="J51836" s="1" t="s">
        <v>1030</v>
      </c>
      <c r="K51836" s="1">
        <v>5.0</v>
      </c>
      <c r="L51836" s="3">
        <v>40544.0</v>
      </c>
      <c r="M51836" s="3">
        <v>41306.0</v>
      </c>
      <c r="N51836" s="3">
        <v>42159.0</v>
      </c>
    </row>
    <row r="51837">
      <c r="A51837" s="1" t="s">
        <v>177921</v>
      </c>
      <c r="B51837" s="1" t="s">
        <v>177922</v>
      </c>
      <c r="C51837" s="2" t="s">
        <v>177923</v>
      </c>
      <c r="D51837" s="1" t="s">
        <v>4340</v>
      </c>
      <c r="E51837" s="1">
        <v>41000.0</v>
      </c>
      <c r="F51837" s="1" t="s">
        <v>18</v>
      </c>
      <c r="G51837" s="1" t="s">
        <v>25</v>
      </c>
      <c r="H51837" s="1" t="s">
        <v>142</v>
      </c>
      <c r="I51837" s="1" t="s">
        <v>143</v>
      </c>
      <c r="J51837" s="1" t="s">
        <v>143</v>
      </c>
      <c r="K51837" s="1">
        <v>1.0</v>
      </c>
      <c r="L51837" s="3">
        <v>41640.0</v>
      </c>
      <c r="M51837" s="3">
        <v>41883.0</v>
      </c>
      <c r="N51837" s="3">
        <v>41883.0</v>
      </c>
    </row>
    <row r="51838">
      <c r="A51838" s="1" t="s">
        <v>177924</v>
      </c>
      <c r="B51838" s="1" t="s">
        <v>177925</v>
      </c>
      <c r="C51838" s="2" t="s">
        <v>177926</v>
      </c>
      <c r="D51838" s="1" t="s">
        <v>177927</v>
      </c>
      <c r="E51838" s="1">
        <v>1200000.0</v>
      </c>
      <c r="F51838" s="1" t="s">
        <v>18</v>
      </c>
      <c r="G51838" s="1" t="s">
        <v>25</v>
      </c>
      <c r="H51838" s="1" t="s">
        <v>64</v>
      </c>
      <c r="I51838" s="1" t="s">
        <v>65</v>
      </c>
      <c r="J51838" s="1" t="s">
        <v>1160</v>
      </c>
      <c r="K51838" s="1">
        <v>1.0</v>
      </c>
      <c r="L51838" s="3">
        <v>41609.0</v>
      </c>
      <c r="M51838" s="3">
        <v>42275.0</v>
      </c>
      <c r="N51838" s="3">
        <v>42275.0</v>
      </c>
    </row>
    <row r="51839">
      <c r="A51839" s="1" t="s">
        <v>177928</v>
      </c>
      <c r="B51839" s="1" t="s">
        <v>177929</v>
      </c>
      <c r="C51839" s="2" t="s">
        <v>177930</v>
      </c>
      <c r="D51839" s="1" t="s">
        <v>114928</v>
      </c>
      <c r="E51839" s="1">
        <v>419956.0</v>
      </c>
      <c r="F51839" s="1" t="s">
        <v>18</v>
      </c>
      <c r="G51839" s="1" t="s">
        <v>128</v>
      </c>
      <c r="H51839" s="1" t="s">
        <v>326</v>
      </c>
      <c r="I51839" s="1" t="s">
        <v>130</v>
      </c>
      <c r="J51839" s="1" t="s">
        <v>327</v>
      </c>
      <c r="K51839" s="1">
        <v>1.0</v>
      </c>
      <c r="L51839" s="3">
        <v>41275.0</v>
      </c>
      <c r="M51839" s="3">
        <v>41864.0</v>
      </c>
      <c r="N51839" s="3">
        <v>41864.0</v>
      </c>
    </row>
    <row r="51840">
      <c r="A51840" s="1" t="s">
        <v>177931</v>
      </c>
      <c r="B51840" s="1" t="s">
        <v>177932</v>
      </c>
      <c r="C51840" s="2" t="s">
        <v>177933</v>
      </c>
      <c r="D51840" s="1" t="s">
        <v>47593</v>
      </c>
      <c r="E51840" s="1">
        <v>24950.9801450685</v>
      </c>
      <c r="F51840" s="1" t="s">
        <v>207</v>
      </c>
      <c r="G51840" s="1" t="s">
        <v>860</v>
      </c>
      <c r="H51840" s="1" t="s">
        <v>861</v>
      </c>
      <c r="I51840" s="1" t="s">
        <v>862</v>
      </c>
      <c r="J51840" s="1" t="s">
        <v>862</v>
      </c>
      <c r="K51840" s="1">
        <v>1.0</v>
      </c>
      <c r="L51840" s="3">
        <v>42010.0</v>
      </c>
      <c r="M51840" s="3">
        <v>42064.0</v>
      </c>
      <c r="N51840" s="3">
        <v>42064.0</v>
      </c>
    </row>
    <row r="51841">
      <c r="A51841" s="1" t="s">
        <v>177934</v>
      </c>
      <c r="B51841" s="1" t="s">
        <v>177935</v>
      </c>
      <c r="C51841" s="2" t="s">
        <v>177936</v>
      </c>
      <c r="D51841" s="1" t="s">
        <v>50</v>
      </c>
      <c r="E51841" s="1">
        <v>1.40255E7</v>
      </c>
      <c r="F51841" s="1" t="s">
        <v>18</v>
      </c>
      <c r="G51841" s="1" t="s">
        <v>25</v>
      </c>
      <c r="H51841" s="1" t="s">
        <v>64</v>
      </c>
      <c r="I51841" s="1" t="s">
        <v>65</v>
      </c>
      <c r="J51841" s="1" t="s">
        <v>71</v>
      </c>
      <c r="K51841" s="1">
        <v>4.0</v>
      </c>
      <c r="L51841" s="3">
        <v>39508.0</v>
      </c>
      <c r="M51841" s="3">
        <v>40590.0</v>
      </c>
      <c r="N51841" s="3">
        <v>40946.0</v>
      </c>
    </row>
    <row r="51842">
      <c r="A51842" s="1" t="s">
        <v>177937</v>
      </c>
      <c r="B51842" s="1" t="s">
        <v>177938</v>
      </c>
      <c r="C51842" s="2" t="s">
        <v>177939</v>
      </c>
      <c r="D51842" s="1" t="s">
        <v>177940</v>
      </c>
      <c r="E51842" s="1">
        <v>8946967.10570582</v>
      </c>
      <c r="F51842" s="1" t="s">
        <v>18</v>
      </c>
      <c r="G51842" s="1" t="s">
        <v>366</v>
      </c>
      <c r="H51842" s="1">
        <v>27.0</v>
      </c>
      <c r="I51842" s="1" t="s">
        <v>3209</v>
      </c>
      <c r="J51842" s="1" t="s">
        <v>177941</v>
      </c>
      <c r="K51842" s="1">
        <v>6.0</v>
      </c>
      <c r="L51842" s="3">
        <v>40588.0</v>
      </c>
      <c r="M51842" s="3">
        <v>40909.0</v>
      </c>
      <c r="N51842" s="3">
        <v>42301.0</v>
      </c>
    </row>
    <row r="51843">
      <c r="A51843" s="1" t="s">
        <v>177942</v>
      </c>
      <c r="B51843" s="1" t="s">
        <v>177943</v>
      </c>
      <c r="C51843" s="2" t="s">
        <v>177944</v>
      </c>
      <c r="D51843" s="1" t="s">
        <v>177945</v>
      </c>
      <c r="E51843" s="1" t="s">
        <v>43</v>
      </c>
      <c r="F51843" s="1" t="s">
        <v>18</v>
      </c>
      <c r="G51843" s="1" t="s">
        <v>1062</v>
      </c>
      <c r="H51843" s="1">
        <v>2.0</v>
      </c>
      <c r="I51843" s="1" t="s">
        <v>1736</v>
      </c>
      <c r="J51843" s="1" t="s">
        <v>1736</v>
      </c>
      <c r="K51843" s="1">
        <v>3.0</v>
      </c>
      <c r="L51843" s="3">
        <v>40909.0</v>
      </c>
      <c r="M51843" s="3">
        <v>41325.0</v>
      </c>
      <c r="N51843" s="3">
        <v>42339.0</v>
      </c>
    </row>
    <row r="51844">
      <c r="A51844" s="1" t="s">
        <v>177946</v>
      </c>
      <c r="B51844" s="1" t="s">
        <v>177947</v>
      </c>
      <c r="C51844" s="2" t="s">
        <v>177948</v>
      </c>
      <c r="D51844" s="1" t="s">
        <v>1384</v>
      </c>
      <c r="E51844" s="1">
        <v>1.492E7</v>
      </c>
      <c r="F51844" s="1" t="s">
        <v>113</v>
      </c>
      <c r="G51844" s="1" t="s">
        <v>25</v>
      </c>
      <c r="H51844" s="1" t="s">
        <v>808</v>
      </c>
      <c r="I51844" s="1" t="s">
        <v>3540</v>
      </c>
      <c r="J51844" s="1" t="s">
        <v>3540</v>
      </c>
      <c r="K51844" s="1">
        <v>2.0</v>
      </c>
      <c r="L51844" s="3">
        <v>31413.0</v>
      </c>
      <c r="M51844" s="3">
        <v>38716.0</v>
      </c>
      <c r="N51844" s="3">
        <v>38982.0</v>
      </c>
    </row>
    <row r="51845">
      <c r="A51845" s="1" t="s">
        <v>177949</v>
      </c>
      <c r="B51845" s="1" t="s">
        <v>177950</v>
      </c>
      <c r="C51845" s="2" t="s">
        <v>177951</v>
      </c>
      <c r="D51845" s="1" t="s">
        <v>5189</v>
      </c>
      <c r="E51845" s="1">
        <v>4929548.0</v>
      </c>
      <c r="F51845" s="1" t="s">
        <v>18</v>
      </c>
      <c r="G51845" s="1" t="s">
        <v>650</v>
      </c>
      <c r="H51845" s="1">
        <v>16.0</v>
      </c>
      <c r="I51845" s="1" t="s">
        <v>21197</v>
      </c>
      <c r="J51845" s="1" t="s">
        <v>21197</v>
      </c>
      <c r="K51845" s="1">
        <v>1.0</v>
      </c>
      <c r="L51845" s="3">
        <v>35065.0</v>
      </c>
      <c r="M51845" s="3">
        <v>38069.0</v>
      </c>
      <c r="N51845" s="3">
        <v>38069.0</v>
      </c>
    </row>
    <row r="51846">
      <c r="A51846" s="1" t="s">
        <v>177952</v>
      </c>
      <c r="B51846" s="1" t="s">
        <v>177953</v>
      </c>
      <c r="C51846" s="2" t="s">
        <v>177954</v>
      </c>
      <c r="D51846" s="1" t="s">
        <v>42</v>
      </c>
      <c r="E51846" s="1">
        <v>562250.0</v>
      </c>
      <c r="F51846" s="1" t="s">
        <v>207</v>
      </c>
      <c r="G51846" s="1" t="s">
        <v>25</v>
      </c>
      <c r="H51846" s="1" t="s">
        <v>644</v>
      </c>
      <c r="I51846" s="1" t="s">
        <v>645</v>
      </c>
      <c r="J51846" s="1" t="s">
        <v>7304</v>
      </c>
      <c r="K51846" s="1">
        <v>1.0</v>
      </c>
      <c r="L51846" s="3">
        <v>32143.0</v>
      </c>
      <c r="M51846" s="3">
        <v>39962.0</v>
      </c>
      <c r="N51846" s="3">
        <v>39962.0</v>
      </c>
    </row>
    <row r="51847">
      <c r="A51847" s="1" t="s">
        <v>177955</v>
      </c>
      <c r="B51847" s="1" t="s">
        <v>177956</v>
      </c>
      <c r="D51847" s="1" t="s">
        <v>42</v>
      </c>
      <c r="E51847" s="1">
        <v>30000.0</v>
      </c>
      <c r="F51847" s="1" t="s">
        <v>18</v>
      </c>
      <c r="K51847" s="1">
        <v>2.0</v>
      </c>
      <c r="M51847" s="3">
        <v>41761.0</v>
      </c>
      <c r="N51847" s="3">
        <v>42050.0</v>
      </c>
    </row>
    <row r="51848">
      <c r="A51848" s="1" t="s">
        <v>177957</v>
      </c>
      <c r="B51848" s="1" t="s">
        <v>177958</v>
      </c>
      <c r="C51848" s="2" t="s">
        <v>177959</v>
      </c>
      <c r="D51848" s="1" t="s">
        <v>42</v>
      </c>
      <c r="E51848" s="1">
        <v>729000.0</v>
      </c>
      <c r="F51848" s="1" t="s">
        <v>207</v>
      </c>
      <c r="G51848" s="1" t="s">
        <v>1062</v>
      </c>
      <c r="H51848" s="1">
        <v>1.0</v>
      </c>
      <c r="I51848" s="1" t="s">
        <v>1698</v>
      </c>
      <c r="J51848" s="1" t="s">
        <v>177960</v>
      </c>
      <c r="K51848" s="1">
        <v>1.0</v>
      </c>
      <c r="L51848" s="3">
        <v>38353.0</v>
      </c>
      <c r="M51848" s="3">
        <v>38819.0</v>
      </c>
      <c r="N51848" s="3">
        <v>38819.0</v>
      </c>
    </row>
    <row r="51849">
      <c r="A51849" s="1" t="s">
        <v>177961</v>
      </c>
      <c r="B51849" s="1" t="s">
        <v>177962</v>
      </c>
      <c r="C51849" s="2" t="s">
        <v>177963</v>
      </c>
      <c r="D51849" s="1" t="s">
        <v>177964</v>
      </c>
      <c r="E51849" s="1">
        <v>150000.0</v>
      </c>
      <c r="F51849" s="1" t="s">
        <v>18</v>
      </c>
      <c r="G51849" s="1" t="s">
        <v>25</v>
      </c>
      <c r="H51849" s="1" t="s">
        <v>64</v>
      </c>
      <c r="I51849" s="1" t="s">
        <v>65</v>
      </c>
      <c r="J51849" s="1" t="s">
        <v>7658</v>
      </c>
      <c r="K51849" s="1">
        <v>2.0</v>
      </c>
      <c r="L51849" s="3">
        <v>40544.0</v>
      </c>
      <c r="M51849" s="3">
        <v>41943.0</v>
      </c>
      <c r="N51849" s="3">
        <v>42267.0</v>
      </c>
    </row>
    <row r="51850">
      <c r="A51850" s="1" t="s">
        <v>177965</v>
      </c>
      <c r="B51850" s="1" t="s">
        <v>177966</v>
      </c>
      <c r="C51850" s="2" t="s">
        <v>177967</v>
      </c>
      <c r="D51850" s="1" t="s">
        <v>42</v>
      </c>
      <c r="E51850" s="1">
        <v>450000.0</v>
      </c>
      <c r="F51850" s="1" t="s">
        <v>18</v>
      </c>
      <c r="G51850" s="1" t="s">
        <v>25</v>
      </c>
      <c r="H51850" s="1" t="s">
        <v>106</v>
      </c>
      <c r="I51850" s="1" t="s">
        <v>3836</v>
      </c>
      <c r="J51850" s="1" t="s">
        <v>3836</v>
      </c>
      <c r="K51850" s="1">
        <v>1.0</v>
      </c>
      <c r="L51850" s="3">
        <v>39965.0</v>
      </c>
      <c r="M51850" s="3">
        <v>40639.0</v>
      </c>
      <c r="N51850" s="3">
        <v>40639.0</v>
      </c>
    </row>
    <row r="51851">
      <c r="A51851" s="1" t="s">
        <v>177968</v>
      </c>
      <c r="B51851" s="1" t="s">
        <v>177969</v>
      </c>
      <c r="E51851" s="1" t="s">
        <v>43</v>
      </c>
      <c r="F51851" s="1" t="s">
        <v>18</v>
      </c>
      <c r="G51851" s="1" t="s">
        <v>57</v>
      </c>
      <c r="K51851" s="1">
        <v>1.0</v>
      </c>
      <c r="L51851" s="3">
        <v>41322.0</v>
      </c>
      <c r="M51851" s="3">
        <v>41687.0</v>
      </c>
      <c r="N51851" s="3">
        <v>41687.0</v>
      </c>
    </row>
    <row r="51852">
      <c r="A51852" s="1" t="s">
        <v>177970</v>
      </c>
      <c r="B51852" s="1" t="s">
        <v>177971</v>
      </c>
      <c r="E51852" s="1" t="s">
        <v>43</v>
      </c>
      <c r="F51852" s="1" t="s">
        <v>207</v>
      </c>
      <c r="G51852" s="1" t="s">
        <v>25</v>
      </c>
      <c r="H51852" s="1" t="s">
        <v>64</v>
      </c>
      <c r="I51852" s="1" t="s">
        <v>966</v>
      </c>
      <c r="J51852" s="1" t="s">
        <v>13224</v>
      </c>
      <c r="K51852" s="1">
        <v>1.0</v>
      </c>
      <c r="L51852" s="3">
        <v>28856.0</v>
      </c>
      <c r="M51852" s="3">
        <v>34320.0</v>
      </c>
      <c r="N51852" s="3">
        <v>34320.0</v>
      </c>
    </row>
    <row r="51853">
      <c r="A51853" s="1" t="s">
        <v>177972</v>
      </c>
      <c r="B51853" s="1" t="s">
        <v>177973</v>
      </c>
      <c r="C51853" s="2" t="s">
        <v>177974</v>
      </c>
      <c r="D51853" s="1" t="s">
        <v>177975</v>
      </c>
      <c r="E51853" s="1">
        <v>5.825E7</v>
      </c>
      <c r="F51853" s="1" t="s">
        <v>18</v>
      </c>
      <c r="G51853" s="1" t="s">
        <v>25</v>
      </c>
      <c r="H51853" s="1" t="s">
        <v>106</v>
      </c>
      <c r="I51853" s="1" t="s">
        <v>107</v>
      </c>
      <c r="J51853" s="1" t="s">
        <v>108</v>
      </c>
      <c r="K51853" s="1">
        <v>6.0</v>
      </c>
      <c r="L51853" s="3">
        <v>39814.0</v>
      </c>
      <c r="M51853" s="3">
        <v>39878.0</v>
      </c>
      <c r="N51853" s="3">
        <v>41618.0</v>
      </c>
    </row>
    <row r="51854">
      <c r="A51854" s="1" t="s">
        <v>177976</v>
      </c>
      <c r="B51854" s="1" t="s">
        <v>177977</v>
      </c>
      <c r="C51854" s="2" t="s">
        <v>177978</v>
      </c>
      <c r="D51854" s="1" t="s">
        <v>933</v>
      </c>
      <c r="E51854" s="1">
        <v>5700000.0</v>
      </c>
      <c r="F51854" s="1" t="s">
        <v>207</v>
      </c>
      <c r="G51854" s="1" t="s">
        <v>25</v>
      </c>
      <c r="H51854" s="1" t="s">
        <v>106</v>
      </c>
      <c r="I51854" s="1" t="s">
        <v>107</v>
      </c>
      <c r="J51854" s="1" t="s">
        <v>108</v>
      </c>
      <c r="K51854" s="1">
        <v>3.0</v>
      </c>
      <c r="L51854" s="3">
        <v>37698.0</v>
      </c>
      <c r="M51854" s="3">
        <v>37987.0</v>
      </c>
      <c r="N51854" s="3">
        <v>39417.0</v>
      </c>
    </row>
    <row r="51855">
      <c r="A51855" s="1" t="s">
        <v>177979</v>
      </c>
      <c r="B51855" s="1" t="s">
        <v>177980</v>
      </c>
      <c r="C51855" s="2" t="s">
        <v>177981</v>
      </c>
      <c r="D51855" s="1" t="s">
        <v>3110</v>
      </c>
      <c r="E51855" s="1">
        <v>70000.0</v>
      </c>
      <c r="F51855" s="1" t="s">
        <v>18</v>
      </c>
      <c r="G51855" s="1" t="s">
        <v>699</v>
      </c>
      <c r="H51855" s="1">
        <v>2.0</v>
      </c>
      <c r="I51855" s="1" t="s">
        <v>700</v>
      </c>
      <c r="J51855" s="1" t="s">
        <v>958</v>
      </c>
      <c r="K51855" s="1">
        <v>1.0</v>
      </c>
      <c r="L51855" s="3">
        <v>41944.0</v>
      </c>
      <c r="M51855" s="3">
        <v>42008.0</v>
      </c>
      <c r="N51855" s="3">
        <v>42008.0</v>
      </c>
    </row>
    <row r="51856">
      <c r="A51856" s="1" t="s">
        <v>177982</v>
      </c>
      <c r="B51856" s="1" t="s">
        <v>177983</v>
      </c>
      <c r="D51856" s="1" t="s">
        <v>3110</v>
      </c>
      <c r="E51856" s="1">
        <v>420000.0</v>
      </c>
      <c r="F51856" s="1" t="s">
        <v>18</v>
      </c>
      <c r="K51856" s="1">
        <v>1.0</v>
      </c>
      <c r="M51856" s="3">
        <v>41395.0</v>
      </c>
      <c r="N51856" s="3">
        <v>41395.0</v>
      </c>
    </row>
    <row r="51857">
      <c r="A51857" s="1" t="s">
        <v>177984</v>
      </c>
      <c r="B51857" s="1" t="s">
        <v>177985</v>
      </c>
      <c r="C51857" s="2" t="s">
        <v>177986</v>
      </c>
      <c r="D51857" s="1" t="s">
        <v>50</v>
      </c>
      <c r="E51857" s="1">
        <v>6992898.0</v>
      </c>
      <c r="F51857" s="1" t="s">
        <v>18</v>
      </c>
      <c r="G51857" s="1" t="s">
        <v>128</v>
      </c>
      <c r="H51857" s="1" t="s">
        <v>5427</v>
      </c>
      <c r="I51857" s="1" t="s">
        <v>5428</v>
      </c>
      <c r="J51857" s="1" t="s">
        <v>5428</v>
      </c>
      <c r="K51857" s="1">
        <v>2.0</v>
      </c>
      <c r="M51857" s="3">
        <v>41024.0</v>
      </c>
      <c r="N51857" s="3">
        <v>42227.0</v>
      </c>
    </row>
    <row r="51858">
      <c r="A51858" s="1" t="s">
        <v>177987</v>
      </c>
      <c r="B51858" s="1" t="s">
        <v>177988</v>
      </c>
      <c r="C51858" s="2" t="s">
        <v>177989</v>
      </c>
      <c r="D51858" s="1" t="s">
        <v>36109</v>
      </c>
      <c r="E51858" s="1">
        <v>9.15E7</v>
      </c>
      <c r="F51858" s="1" t="s">
        <v>689</v>
      </c>
      <c r="G51858" s="1" t="s">
        <v>37</v>
      </c>
      <c r="H51858" s="1">
        <v>23.0</v>
      </c>
      <c r="I51858" s="1" t="s">
        <v>182</v>
      </c>
      <c r="J51858" s="1" t="s">
        <v>182</v>
      </c>
      <c r="K51858" s="1">
        <v>4.0</v>
      </c>
      <c r="M51858" s="3">
        <v>34851.0</v>
      </c>
      <c r="N51858" s="3">
        <v>40144.0</v>
      </c>
    </row>
    <row r="51859">
      <c r="A51859" s="1" t="s">
        <v>177990</v>
      </c>
      <c r="B51859" s="1" t="s">
        <v>177991</v>
      </c>
      <c r="C51859" s="2" t="s">
        <v>177992</v>
      </c>
      <c r="E51859" s="1" t="s">
        <v>43</v>
      </c>
      <c r="F51859" s="1" t="s">
        <v>18</v>
      </c>
      <c r="K51859" s="1">
        <v>1.0</v>
      </c>
      <c r="M51859" s="3">
        <v>42066.0</v>
      </c>
      <c r="N51859" s="3">
        <v>42066.0</v>
      </c>
    </row>
    <row r="51860">
      <c r="A51860" s="1" t="s">
        <v>177993</v>
      </c>
      <c r="B51860" s="1" t="s">
        <v>177994</v>
      </c>
      <c r="C51860" s="2" t="s">
        <v>177995</v>
      </c>
      <c r="D51860" s="1" t="s">
        <v>45430</v>
      </c>
      <c r="E51860" s="1">
        <v>5.86E8</v>
      </c>
      <c r="F51860" s="1" t="s">
        <v>689</v>
      </c>
      <c r="G51860" s="1" t="s">
        <v>37</v>
      </c>
      <c r="H51860" s="1">
        <v>22.0</v>
      </c>
      <c r="I51860" s="1" t="s">
        <v>1515</v>
      </c>
      <c r="J51860" s="1" t="s">
        <v>18996</v>
      </c>
      <c r="K51860" s="1">
        <v>1.0</v>
      </c>
      <c r="L51860" s="3">
        <v>40039.0</v>
      </c>
      <c r="M51860" s="3">
        <v>41393.0</v>
      </c>
      <c r="N51860" s="3">
        <v>41393.0</v>
      </c>
    </row>
    <row r="51861">
      <c r="A51861" s="1" t="s">
        <v>177996</v>
      </c>
      <c r="B51861" s="1" t="s">
        <v>177997</v>
      </c>
      <c r="C51861" s="2" t="s">
        <v>177998</v>
      </c>
      <c r="D51861" s="1" t="s">
        <v>56</v>
      </c>
      <c r="E51861" s="1">
        <v>1092283.0</v>
      </c>
      <c r="F51861" s="1" t="s">
        <v>207</v>
      </c>
      <c r="G51861" s="1" t="s">
        <v>25</v>
      </c>
      <c r="H51861" s="1" t="s">
        <v>89</v>
      </c>
      <c r="I51861" s="1" t="s">
        <v>4203</v>
      </c>
      <c r="J51861" s="1" t="s">
        <v>4203</v>
      </c>
      <c r="K51861" s="1">
        <v>3.0</v>
      </c>
      <c r="M51861" s="3">
        <v>40134.0</v>
      </c>
      <c r="N51861" s="3">
        <v>41753.0</v>
      </c>
    </row>
    <row r="51862">
      <c r="A51862" s="1" t="s">
        <v>177999</v>
      </c>
      <c r="B51862" s="1" t="s">
        <v>178000</v>
      </c>
      <c r="C51862" s="2" t="s">
        <v>178001</v>
      </c>
      <c r="D51862" s="1" t="s">
        <v>2762</v>
      </c>
      <c r="E51862" s="1" t="s">
        <v>43</v>
      </c>
      <c r="F51862" s="1" t="s">
        <v>18</v>
      </c>
      <c r="K51862" s="1">
        <v>1.0</v>
      </c>
      <c r="M51862" s="3">
        <v>41417.0</v>
      </c>
      <c r="N51862" s="3">
        <v>41417.0</v>
      </c>
    </row>
    <row r="51863">
      <c r="A51863" s="1" t="s">
        <v>178002</v>
      </c>
      <c r="B51863" s="1" t="s">
        <v>178003</v>
      </c>
      <c r="C51863" s="2" t="s">
        <v>178004</v>
      </c>
      <c r="D51863" s="1" t="s">
        <v>178005</v>
      </c>
      <c r="E51863" s="1">
        <v>20507.3051578151</v>
      </c>
      <c r="F51863" s="1" t="s">
        <v>18</v>
      </c>
      <c r="G51863" s="1" t="s">
        <v>650</v>
      </c>
      <c r="H51863" s="1">
        <v>12.0</v>
      </c>
      <c r="I51863" s="1" t="s">
        <v>4472</v>
      </c>
      <c r="J51863" s="1" t="s">
        <v>31188</v>
      </c>
      <c r="K51863" s="1">
        <v>1.0</v>
      </c>
      <c r="L51863" s="3">
        <v>41625.0</v>
      </c>
      <c r="M51863" s="3">
        <v>41628.0</v>
      </c>
      <c r="N51863" s="3">
        <v>41628.0</v>
      </c>
    </row>
    <row r="51864">
      <c r="A51864" s="1" t="s">
        <v>178006</v>
      </c>
      <c r="B51864" s="1" t="s">
        <v>178007</v>
      </c>
      <c r="C51864" s="2" t="s">
        <v>178008</v>
      </c>
      <c r="D51864" s="1" t="s">
        <v>424</v>
      </c>
      <c r="E51864" s="1">
        <v>40000.0</v>
      </c>
      <c r="F51864" s="1" t="s">
        <v>18</v>
      </c>
      <c r="G51864" s="1" t="s">
        <v>76</v>
      </c>
      <c r="H51864" s="1">
        <v>12.0</v>
      </c>
      <c r="I51864" s="1" t="s">
        <v>77</v>
      </c>
      <c r="J51864" s="1" t="s">
        <v>77</v>
      </c>
      <c r="K51864" s="1">
        <v>1.0</v>
      </c>
      <c r="L51864" s="3">
        <v>40544.0</v>
      </c>
      <c r="M51864" s="3">
        <v>41206.0</v>
      </c>
      <c r="N51864" s="3">
        <v>41206.0</v>
      </c>
    </row>
    <row r="51865">
      <c r="A51865" s="1" t="s">
        <v>178009</v>
      </c>
      <c r="B51865" s="1" t="s">
        <v>178010</v>
      </c>
      <c r="D51865" s="1" t="s">
        <v>993</v>
      </c>
      <c r="E51865" s="1">
        <v>5934145.0</v>
      </c>
      <c r="F51865" s="1" t="s">
        <v>18</v>
      </c>
      <c r="K51865" s="1">
        <v>4.0</v>
      </c>
      <c r="M51865" s="3">
        <v>40909.0</v>
      </c>
      <c r="N51865" s="3">
        <v>41699.0</v>
      </c>
    </row>
    <row r="51866">
      <c r="A51866" s="1" t="s">
        <v>178011</v>
      </c>
      <c r="B51866" s="2" t="s">
        <v>178012</v>
      </c>
      <c r="C51866" s="2" t="s">
        <v>178013</v>
      </c>
      <c r="D51866" s="1" t="s">
        <v>133109</v>
      </c>
      <c r="E51866" s="1">
        <v>100000.0</v>
      </c>
      <c r="F51866" s="1" t="s">
        <v>18</v>
      </c>
      <c r="G51866" s="1" t="s">
        <v>25</v>
      </c>
      <c r="H51866" s="1" t="s">
        <v>106</v>
      </c>
      <c r="I51866" s="1" t="s">
        <v>1621</v>
      </c>
      <c r="J51866" s="1" t="s">
        <v>87492</v>
      </c>
      <c r="K51866" s="1">
        <v>1.0</v>
      </c>
      <c r="L51866" s="3">
        <v>3654.0</v>
      </c>
      <c r="M51866" s="3">
        <v>39083.0</v>
      </c>
      <c r="N51866" s="3">
        <v>39083.0</v>
      </c>
    </row>
    <row r="51867">
      <c r="A51867" s="1" t="s">
        <v>178014</v>
      </c>
      <c r="B51867" s="1" t="s">
        <v>178015</v>
      </c>
      <c r="C51867" s="2" t="s">
        <v>178016</v>
      </c>
      <c r="D51867" s="1" t="s">
        <v>544</v>
      </c>
      <c r="E51867" s="1">
        <v>3000000.0</v>
      </c>
      <c r="F51867" s="1" t="s">
        <v>113</v>
      </c>
      <c r="G51867" s="1" t="s">
        <v>25</v>
      </c>
      <c r="H51867" s="1" t="s">
        <v>64</v>
      </c>
      <c r="I51867" s="1" t="s">
        <v>65</v>
      </c>
      <c r="J51867" s="1" t="s">
        <v>71</v>
      </c>
      <c r="K51867" s="1">
        <v>1.0</v>
      </c>
      <c r="L51867" s="3">
        <v>40544.0</v>
      </c>
      <c r="M51867" s="3">
        <v>40842.0</v>
      </c>
      <c r="N51867" s="3">
        <v>40842.0</v>
      </c>
    </row>
    <row r="51868">
      <c r="A51868" s="1" t="s">
        <v>178017</v>
      </c>
      <c r="B51868" s="1" t="s">
        <v>178018</v>
      </c>
      <c r="C51868" s="2" t="s">
        <v>178019</v>
      </c>
      <c r="D51868" s="1" t="s">
        <v>42</v>
      </c>
      <c r="E51868" s="1">
        <v>1.2E7</v>
      </c>
      <c r="F51868" s="1" t="s">
        <v>18</v>
      </c>
      <c r="G51868" s="1" t="s">
        <v>25</v>
      </c>
      <c r="H51868" s="1" t="s">
        <v>64</v>
      </c>
      <c r="I51868" s="1" t="s">
        <v>65</v>
      </c>
      <c r="J51868" s="1" t="s">
        <v>71</v>
      </c>
      <c r="K51868" s="1">
        <v>1.0</v>
      </c>
      <c r="L51868" s="3">
        <v>41640.0</v>
      </c>
      <c r="M51868" s="3">
        <v>41773.0</v>
      </c>
      <c r="N51868" s="3">
        <v>41773.0</v>
      </c>
    </row>
    <row r="51869">
      <c r="A51869" s="1" t="s">
        <v>178020</v>
      </c>
      <c r="B51869" s="1" t="s">
        <v>178021</v>
      </c>
      <c r="C51869" s="2" t="s">
        <v>178022</v>
      </c>
      <c r="D51869" s="1" t="s">
        <v>75</v>
      </c>
      <c r="E51869" s="1" t="s">
        <v>43</v>
      </c>
      <c r="F51869" s="1" t="s">
        <v>18</v>
      </c>
      <c r="G51869" s="1" t="s">
        <v>25</v>
      </c>
      <c r="H51869" s="1" t="s">
        <v>82</v>
      </c>
      <c r="I51869" s="1" t="s">
        <v>83</v>
      </c>
      <c r="J51869" s="1" t="s">
        <v>19332</v>
      </c>
      <c r="K51869" s="1">
        <v>1.0</v>
      </c>
      <c r="L51869" s="3">
        <v>41352.0</v>
      </c>
      <c r="M51869" s="3">
        <v>41920.0</v>
      </c>
      <c r="N51869" s="3">
        <v>41920.0</v>
      </c>
    </row>
    <row r="51870">
      <c r="A51870" s="1" t="s">
        <v>178023</v>
      </c>
      <c r="B51870" s="1" t="s">
        <v>178024</v>
      </c>
      <c r="C51870" s="2" t="s">
        <v>178025</v>
      </c>
      <c r="D51870" s="1" t="s">
        <v>178026</v>
      </c>
      <c r="E51870" s="1">
        <v>291729.0</v>
      </c>
      <c r="F51870" s="1" t="s">
        <v>18</v>
      </c>
      <c r="K51870" s="1">
        <v>3.0</v>
      </c>
      <c r="L51870" s="3">
        <v>40673.0</v>
      </c>
      <c r="M51870" s="3">
        <v>41030.0</v>
      </c>
      <c r="N51870" s="3">
        <v>41334.0</v>
      </c>
    </row>
    <row r="51871">
      <c r="A51871" s="1" t="s">
        <v>178027</v>
      </c>
      <c r="B51871" s="1" t="s">
        <v>178028</v>
      </c>
      <c r="C51871" s="2" t="s">
        <v>178029</v>
      </c>
      <c r="D51871" s="1" t="s">
        <v>41597</v>
      </c>
      <c r="E51871" s="1">
        <v>50000.0</v>
      </c>
      <c r="F51871" s="1" t="s">
        <v>18</v>
      </c>
      <c r="K51871" s="1">
        <v>1.0</v>
      </c>
      <c r="L51871" s="3">
        <v>41030.0</v>
      </c>
      <c r="M51871" s="3">
        <v>41214.0</v>
      </c>
      <c r="N51871" s="3">
        <v>41214.0</v>
      </c>
    </row>
    <row r="51872">
      <c r="A51872" s="1" t="s">
        <v>178030</v>
      </c>
      <c r="B51872" s="1" t="s">
        <v>178031</v>
      </c>
      <c r="C51872" s="2" t="s">
        <v>178032</v>
      </c>
      <c r="D51872" s="1" t="s">
        <v>178033</v>
      </c>
      <c r="E51872" s="1">
        <v>25000.0</v>
      </c>
      <c r="F51872" s="1" t="s">
        <v>207</v>
      </c>
      <c r="G51872" s="1" t="s">
        <v>128</v>
      </c>
      <c r="H51872" s="1" t="s">
        <v>129</v>
      </c>
      <c r="I51872" s="1" t="s">
        <v>130</v>
      </c>
      <c r="J51872" s="1" t="s">
        <v>130</v>
      </c>
      <c r="K51872" s="1">
        <v>1.0</v>
      </c>
      <c r="L51872" s="3">
        <v>41426.0</v>
      </c>
      <c r="M51872" s="3">
        <v>41838.0</v>
      </c>
      <c r="N51872" s="3">
        <v>41838.0</v>
      </c>
    </row>
    <row r="51873">
      <c r="A51873" s="1" t="s">
        <v>178034</v>
      </c>
      <c r="B51873" s="1" t="s">
        <v>178035</v>
      </c>
      <c r="C51873" s="2" t="s">
        <v>178036</v>
      </c>
      <c r="D51873" s="1" t="s">
        <v>74723</v>
      </c>
      <c r="E51873" s="1">
        <v>1851372.0</v>
      </c>
      <c r="F51873" s="1" t="s">
        <v>113</v>
      </c>
      <c r="G51873" s="1" t="s">
        <v>552</v>
      </c>
      <c r="H51873" s="1">
        <v>29.0</v>
      </c>
      <c r="I51873" s="1" t="s">
        <v>749</v>
      </c>
      <c r="J51873" s="1" t="s">
        <v>749</v>
      </c>
      <c r="K51873" s="1">
        <v>2.0</v>
      </c>
      <c r="L51873" s="3">
        <v>40289.0</v>
      </c>
      <c r="M51873" s="3">
        <v>40450.0</v>
      </c>
      <c r="N51873" s="3">
        <v>40708.0</v>
      </c>
    </row>
    <row r="51874">
      <c r="A51874" s="1" t="s">
        <v>178037</v>
      </c>
      <c r="B51874" s="2" t="s">
        <v>178038</v>
      </c>
      <c r="C51874" s="2" t="s">
        <v>178039</v>
      </c>
      <c r="D51874" s="1" t="s">
        <v>178040</v>
      </c>
      <c r="E51874" s="1">
        <v>3216500.0</v>
      </c>
      <c r="F51874" s="1" t="s">
        <v>113</v>
      </c>
      <c r="K51874" s="1">
        <v>1.0</v>
      </c>
      <c r="L51874" s="3">
        <v>40909.0</v>
      </c>
      <c r="M51874" s="3">
        <v>41473.0</v>
      </c>
      <c r="N51874" s="3">
        <v>41473.0</v>
      </c>
    </row>
    <row r="51875">
      <c r="A51875" s="1" t="s">
        <v>178041</v>
      </c>
      <c r="B51875" s="1" t="s">
        <v>178042</v>
      </c>
      <c r="C51875" s="2" t="s">
        <v>178043</v>
      </c>
      <c r="D51875" s="1" t="s">
        <v>156834</v>
      </c>
      <c r="E51875" s="1">
        <v>6500000.0</v>
      </c>
      <c r="F51875" s="1" t="s">
        <v>18</v>
      </c>
      <c r="G51875" s="1" t="s">
        <v>25</v>
      </c>
      <c r="H51875" s="1" t="s">
        <v>64</v>
      </c>
      <c r="I51875" s="1" t="s">
        <v>65</v>
      </c>
      <c r="J51875" s="1" t="s">
        <v>71</v>
      </c>
      <c r="K51875" s="1">
        <v>2.0</v>
      </c>
      <c r="L51875" s="3">
        <v>41456.0</v>
      </c>
      <c r="M51875" s="3">
        <v>42053.0</v>
      </c>
      <c r="N51875" s="3">
        <v>42053.0</v>
      </c>
    </row>
    <row r="51876">
      <c r="A51876" s="1" t="s">
        <v>178044</v>
      </c>
      <c r="B51876" s="1" t="s">
        <v>178045</v>
      </c>
      <c r="C51876" s="2" t="s">
        <v>178046</v>
      </c>
      <c r="D51876" s="1" t="s">
        <v>42</v>
      </c>
      <c r="E51876" s="1">
        <v>5330000.0</v>
      </c>
      <c r="F51876" s="1" t="s">
        <v>18</v>
      </c>
      <c r="G51876" s="1" t="s">
        <v>165</v>
      </c>
      <c r="H51876" s="1" t="s">
        <v>166</v>
      </c>
      <c r="I51876" s="1" t="s">
        <v>167</v>
      </c>
      <c r="J51876" s="1" t="s">
        <v>167</v>
      </c>
      <c r="K51876" s="1">
        <v>1.0</v>
      </c>
      <c r="M51876" s="3">
        <v>39052.0</v>
      </c>
      <c r="N51876" s="3">
        <v>39052.0</v>
      </c>
    </row>
    <row r="51877">
      <c r="A51877" s="1" t="s">
        <v>178047</v>
      </c>
      <c r="B51877" s="1" t="s">
        <v>178048</v>
      </c>
      <c r="C51877" s="2" t="s">
        <v>178049</v>
      </c>
      <c r="D51877" s="1" t="s">
        <v>17719</v>
      </c>
      <c r="E51877" s="1">
        <v>2.0E7</v>
      </c>
      <c r="F51877" s="1" t="s">
        <v>18</v>
      </c>
      <c r="G51877" s="1" t="s">
        <v>25</v>
      </c>
      <c r="H51877" s="1" t="s">
        <v>64</v>
      </c>
      <c r="I51877" s="1" t="s">
        <v>65</v>
      </c>
      <c r="J51877" s="1" t="s">
        <v>271</v>
      </c>
      <c r="K51877" s="1">
        <v>1.0</v>
      </c>
      <c r="M51877" s="3">
        <v>39604.0</v>
      </c>
      <c r="N51877" s="3">
        <v>39604.0</v>
      </c>
    </row>
    <row r="51878">
      <c r="A51878" s="1" t="s">
        <v>178050</v>
      </c>
      <c r="B51878" s="1" t="s">
        <v>178051</v>
      </c>
      <c r="D51878" s="1" t="s">
        <v>117</v>
      </c>
      <c r="E51878" s="1" t="s">
        <v>43</v>
      </c>
      <c r="F51878" s="1" t="s">
        <v>18</v>
      </c>
      <c r="G51878" s="1" t="s">
        <v>25</v>
      </c>
      <c r="H51878" s="1" t="s">
        <v>99</v>
      </c>
      <c r="I51878" s="1" t="s">
        <v>100</v>
      </c>
      <c r="J51878" s="1" t="s">
        <v>109920</v>
      </c>
      <c r="K51878" s="1">
        <v>1.0</v>
      </c>
      <c r="L51878" s="3">
        <v>40701.0</v>
      </c>
      <c r="M51878" s="3">
        <v>40815.0</v>
      </c>
      <c r="N51878" s="3">
        <v>40815.0</v>
      </c>
    </row>
    <row r="51879">
      <c r="A51879" s="1" t="s">
        <v>178052</v>
      </c>
      <c r="B51879" s="1" t="s">
        <v>178053</v>
      </c>
      <c r="C51879" s="2" t="s">
        <v>178054</v>
      </c>
      <c r="D51879" s="1" t="s">
        <v>154355</v>
      </c>
      <c r="E51879" s="1">
        <v>4.5685E8</v>
      </c>
      <c r="F51879" s="1" t="s">
        <v>18</v>
      </c>
      <c r="G51879" s="1" t="s">
        <v>479</v>
      </c>
      <c r="I51879" s="1" t="s">
        <v>480</v>
      </c>
      <c r="J51879" s="1" t="s">
        <v>480</v>
      </c>
      <c r="K51879" s="1">
        <v>2.0</v>
      </c>
      <c r="L51879" s="3" t="s">
        <v>178055</v>
      </c>
      <c r="M51879" s="3">
        <v>41760.0</v>
      </c>
      <c r="N51879" s="3">
        <v>42193.0</v>
      </c>
    </row>
    <row r="51880">
      <c r="A51880" s="1" t="s">
        <v>178056</v>
      </c>
      <c r="B51880" s="1" t="s">
        <v>178057</v>
      </c>
      <c r="D51880" s="1" t="s">
        <v>285</v>
      </c>
      <c r="E51880" s="1" t="s">
        <v>43</v>
      </c>
      <c r="F51880" s="1" t="s">
        <v>18</v>
      </c>
      <c r="G51880" s="1" t="s">
        <v>25</v>
      </c>
      <c r="H51880" s="1" t="s">
        <v>64</v>
      </c>
      <c r="I51880" s="1" t="s">
        <v>11101</v>
      </c>
      <c r="J51880" s="1" t="s">
        <v>11101</v>
      </c>
      <c r="K51880" s="1">
        <v>1.0</v>
      </c>
      <c r="L51880" s="3">
        <v>42053.0</v>
      </c>
      <c r="M51880" s="3">
        <v>42041.0</v>
      </c>
      <c r="N51880" s="3">
        <v>42041.0</v>
      </c>
    </row>
    <row r="51881">
      <c r="A51881" s="1" t="s">
        <v>178058</v>
      </c>
      <c r="B51881" s="1" t="s">
        <v>178059</v>
      </c>
      <c r="C51881" s="2" t="s">
        <v>178060</v>
      </c>
      <c r="D51881" s="1" t="s">
        <v>178061</v>
      </c>
      <c r="E51881" s="1">
        <v>600000.0</v>
      </c>
      <c r="F51881" s="1" t="s">
        <v>18</v>
      </c>
      <c r="G51881" s="1" t="s">
        <v>25</v>
      </c>
      <c r="H51881" s="1" t="s">
        <v>64</v>
      </c>
      <c r="I51881" s="1" t="s">
        <v>1221</v>
      </c>
      <c r="J51881" s="1" t="s">
        <v>1221</v>
      </c>
      <c r="K51881" s="1">
        <v>1.0</v>
      </c>
      <c r="L51881" s="3">
        <v>41640.0</v>
      </c>
      <c r="M51881" s="3">
        <v>41940.0</v>
      </c>
      <c r="N51881" s="3">
        <v>41940.0</v>
      </c>
    </row>
    <row r="51882">
      <c r="A51882" s="1" t="s">
        <v>178062</v>
      </c>
      <c r="B51882" s="1" t="s">
        <v>178063</v>
      </c>
      <c r="C51882" s="2" t="s">
        <v>178064</v>
      </c>
      <c r="D51882" s="1" t="s">
        <v>56</v>
      </c>
      <c r="E51882" s="1">
        <v>323777.0</v>
      </c>
      <c r="F51882" s="1" t="s">
        <v>18</v>
      </c>
      <c r="G51882" s="1" t="s">
        <v>25</v>
      </c>
      <c r="H51882" s="1" t="s">
        <v>64</v>
      </c>
      <c r="I51882" s="1" t="s">
        <v>65</v>
      </c>
      <c r="J51882" s="1" t="s">
        <v>606</v>
      </c>
      <c r="K51882" s="1">
        <v>1.0</v>
      </c>
      <c r="L51882" s="3">
        <v>39448.0</v>
      </c>
      <c r="M51882" s="3">
        <v>41263.0</v>
      </c>
      <c r="N51882" s="3">
        <v>41263.0</v>
      </c>
    </row>
    <row r="51883">
      <c r="A51883" s="1" t="s">
        <v>178065</v>
      </c>
      <c r="B51883" s="1" t="s">
        <v>178066</v>
      </c>
      <c r="C51883" s="2" t="s">
        <v>178067</v>
      </c>
      <c r="D51883" s="1" t="s">
        <v>42</v>
      </c>
      <c r="E51883" s="1">
        <v>1.25E7</v>
      </c>
      <c r="F51883" s="1" t="s">
        <v>18</v>
      </c>
      <c r="G51883" s="1" t="s">
        <v>25</v>
      </c>
      <c r="H51883" s="1" t="s">
        <v>545</v>
      </c>
      <c r="I51883" s="1" t="s">
        <v>546</v>
      </c>
      <c r="J51883" s="1" t="s">
        <v>5575</v>
      </c>
      <c r="K51883" s="1">
        <v>4.0</v>
      </c>
      <c r="M51883" s="3">
        <v>40638.0</v>
      </c>
      <c r="N51883" s="3">
        <v>41046.0</v>
      </c>
    </row>
    <row r="51884">
      <c r="A51884" s="1" t="s">
        <v>178068</v>
      </c>
      <c r="B51884" s="1" t="s">
        <v>178069</v>
      </c>
      <c r="C51884" s="2" t="s">
        <v>178070</v>
      </c>
      <c r="D51884" s="1" t="s">
        <v>70</v>
      </c>
      <c r="E51884" s="1">
        <v>1.1169005E7</v>
      </c>
      <c r="F51884" s="1" t="s">
        <v>18</v>
      </c>
      <c r="G51884" s="1" t="s">
        <v>25</v>
      </c>
      <c r="H51884" s="1" t="s">
        <v>64</v>
      </c>
      <c r="I51884" s="1" t="s">
        <v>1221</v>
      </c>
      <c r="J51884" s="1" t="s">
        <v>9325</v>
      </c>
      <c r="K51884" s="1">
        <v>3.0</v>
      </c>
      <c r="L51884" s="3">
        <v>36892.0</v>
      </c>
      <c r="M51884" s="3">
        <v>40368.0</v>
      </c>
      <c r="N51884" s="3">
        <v>41193.0</v>
      </c>
    </row>
    <row r="51885">
      <c r="A51885" s="1" t="s">
        <v>178071</v>
      </c>
      <c r="B51885" s="1" t="s">
        <v>178072</v>
      </c>
      <c r="C51885" s="2" t="s">
        <v>178073</v>
      </c>
      <c r="D51885" s="1" t="s">
        <v>36</v>
      </c>
      <c r="E51885" s="1" t="s">
        <v>43</v>
      </c>
      <c r="F51885" s="1" t="s">
        <v>113</v>
      </c>
      <c r="G51885" s="1" t="s">
        <v>25</v>
      </c>
      <c r="H51885" s="1" t="s">
        <v>64</v>
      </c>
      <c r="I51885" s="1" t="s">
        <v>65</v>
      </c>
      <c r="J51885" s="1" t="s">
        <v>71</v>
      </c>
      <c r="K51885" s="1">
        <v>1.0</v>
      </c>
      <c r="M51885" s="3">
        <v>39177.0</v>
      </c>
      <c r="N51885" s="3">
        <v>39177.0</v>
      </c>
    </row>
    <row r="51886">
      <c r="A51886" s="1" t="s">
        <v>178074</v>
      </c>
      <c r="B51886" s="1" t="s">
        <v>178075</v>
      </c>
      <c r="C51886" s="2" t="s">
        <v>178076</v>
      </c>
      <c r="D51886" s="1" t="s">
        <v>178077</v>
      </c>
      <c r="E51886" s="1">
        <v>7.23E7</v>
      </c>
      <c r="F51886" s="1" t="s">
        <v>18</v>
      </c>
      <c r="G51886" s="1" t="s">
        <v>25</v>
      </c>
      <c r="H51886" s="1" t="s">
        <v>44</v>
      </c>
      <c r="I51886" s="1" t="s">
        <v>282</v>
      </c>
      <c r="J51886" s="1" t="s">
        <v>282</v>
      </c>
      <c r="K51886" s="1">
        <v>4.0</v>
      </c>
      <c r="L51886" s="3">
        <v>38718.0</v>
      </c>
      <c r="M51886" s="3">
        <v>41024.0</v>
      </c>
      <c r="N51886" s="3">
        <v>41982.0</v>
      </c>
    </row>
    <row r="51887">
      <c r="A51887" s="1" t="s">
        <v>178078</v>
      </c>
      <c r="B51887" s="1" t="s">
        <v>178079</v>
      </c>
      <c r="C51887" s="2" t="s">
        <v>178080</v>
      </c>
      <c r="D51887" s="1" t="s">
        <v>3932</v>
      </c>
      <c r="E51887" s="1">
        <v>6300000.0</v>
      </c>
      <c r="F51887" s="1" t="s">
        <v>113</v>
      </c>
      <c r="K51887" s="1">
        <v>2.0</v>
      </c>
      <c r="M51887" s="3">
        <v>39910.0</v>
      </c>
      <c r="N51887" s="3">
        <v>40273.0</v>
      </c>
    </row>
    <row r="51888">
      <c r="A51888" s="1" t="s">
        <v>178081</v>
      </c>
      <c r="B51888" s="1" t="s">
        <v>178082</v>
      </c>
      <c r="C51888" s="2" t="s">
        <v>178083</v>
      </c>
      <c r="D51888" s="1" t="s">
        <v>178084</v>
      </c>
      <c r="E51888" s="1">
        <v>4575000.0</v>
      </c>
      <c r="F51888" s="1" t="s">
        <v>113</v>
      </c>
      <c r="G51888" s="1" t="s">
        <v>25</v>
      </c>
      <c r="H51888" s="1" t="s">
        <v>106</v>
      </c>
      <c r="I51888" s="1" t="s">
        <v>107</v>
      </c>
      <c r="J51888" s="1" t="s">
        <v>108</v>
      </c>
      <c r="K51888" s="1">
        <v>3.0</v>
      </c>
      <c r="L51888" s="3">
        <v>40179.0</v>
      </c>
      <c r="M51888" s="3">
        <v>40450.0</v>
      </c>
      <c r="N51888" s="3">
        <v>40756.0</v>
      </c>
    </row>
    <row r="51889">
      <c r="A51889" s="1" t="s">
        <v>178085</v>
      </c>
      <c r="B51889" s="1" t="s">
        <v>178086</v>
      </c>
      <c r="C51889" s="2" t="s">
        <v>178087</v>
      </c>
      <c r="D51889" s="1" t="s">
        <v>63</v>
      </c>
      <c r="E51889" s="1">
        <v>8950000.0</v>
      </c>
      <c r="F51889" s="1" t="s">
        <v>113</v>
      </c>
      <c r="G51889" s="1" t="s">
        <v>25</v>
      </c>
      <c r="H51889" s="1" t="s">
        <v>64</v>
      </c>
      <c r="I51889" s="1" t="s">
        <v>65</v>
      </c>
      <c r="J51889" s="1" t="s">
        <v>71</v>
      </c>
      <c r="K51889" s="1">
        <v>3.0</v>
      </c>
      <c r="L51889" s="3">
        <v>40533.0</v>
      </c>
      <c r="M51889" s="3">
        <v>40575.0</v>
      </c>
      <c r="N51889" s="3">
        <v>41402.0</v>
      </c>
    </row>
    <row r="51890">
      <c r="A51890" s="1" t="s">
        <v>178088</v>
      </c>
      <c r="B51890" s="1" t="s">
        <v>178089</v>
      </c>
      <c r="C51890" s="2" t="s">
        <v>178090</v>
      </c>
      <c r="D51890" s="1" t="s">
        <v>50</v>
      </c>
      <c r="E51890" s="1">
        <v>2315880.0</v>
      </c>
      <c r="F51890" s="1" t="s">
        <v>18</v>
      </c>
      <c r="G51890" s="1" t="s">
        <v>2125</v>
      </c>
      <c r="H51890" s="1">
        <v>8.0</v>
      </c>
      <c r="I51890" s="1" t="s">
        <v>18477</v>
      </c>
      <c r="J51890" s="1" t="s">
        <v>18477</v>
      </c>
      <c r="K51890" s="1">
        <v>1.0</v>
      </c>
      <c r="L51890" s="3">
        <v>39814.0</v>
      </c>
      <c r="M51890" s="3">
        <v>41687.0</v>
      </c>
      <c r="N51890" s="3">
        <v>41687.0</v>
      </c>
    </row>
    <row r="51891">
      <c r="A51891" s="1" t="s">
        <v>178091</v>
      </c>
      <c r="B51891" s="1" t="s">
        <v>178092</v>
      </c>
      <c r="D51891" s="1" t="s">
        <v>1377</v>
      </c>
      <c r="E51891" s="1">
        <v>1040000.0</v>
      </c>
      <c r="F51891" s="1" t="s">
        <v>113</v>
      </c>
      <c r="G51891" s="1" t="s">
        <v>25</v>
      </c>
      <c r="H51891" s="1" t="s">
        <v>64</v>
      </c>
      <c r="I51891" s="1" t="s">
        <v>65</v>
      </c>
      <c r="J51891" s="1" t="s">
        <v>71</v>
      </c>
      <c r="K51891" s="1">
        <v>1.0</v>
      </c>
      <c r="M51891" s="3">
        <v>38861.0</v>
      </c>
      <c r="N51891" s="3">
        <v>38861.0</v>
      </c>
    </row>
    <row r="51892">
      <c r="A51892" s="1" t="s">
        <v>178093</v>
      </c>
      <c r="B51892" s="1" t="s">
        <v>178094</v>
      </c>
      <c r="D51892" s="1" t="s">
        <v>178095</v>
      </c>
      <c r="E51892" s="1">
        <v>428482.0</v>
      </c>
      <c r="F51892" s="1" t="s">
        <v>18</v>
      </c>
      <c r="G51892" s="1" t="s">
        <v>57</v>
      </c>
      <c r="H51892" s="1" t="s">
        <v>202</v>
      </c>
      <c r="I51892" s="1" t="s">
        <v>203</v>
      </c>
      <c r="J51892" s="1" t="s">
        <v>203</v>
      </c>
      <c r="K51892" s="1">
        <v>3.0</v>
      </c>
      <c r="L51892" s="3">
        <v>41286.0</v>
      </c>
      <c r="M51892" s="3">
        <v>41309.0</v>
      </c>
      <c r="N51892" s="3">
        <v>42023.0</v>
      </c>
    </row>
    <row r="51893">
      <c r="A51893" s="1" t="s">
        <v>178096</v>
      </c>
      <c r="B51893" s="1" t="s">
        <v>178097</v>
      </c>
      <c r="C51893" s="2" t="s">
        <v>178098</v>
      </c>
      <c r="D51893" s="1" t="s">
        <v>178099</v>
      </c>
      <c r="E51893" s="1">
        <v>50000.0</v>
      </c>
      <c r="F51893" s="1" t="s">
        <v>18</v>
      </c>
      <c r="G51893" s="1" t="s">
        <v>1138</v>
      </c>
      <c r="H51893" s="1">
        <v>18.0</v>
      </c>
      <c r="I51893" s="1" t="s">
        <v>14810</v>
      </c>
      <c r="J51893" s="1" t="s">
        <v>14811</v>
      </c>
      <c r="K51893" s="1">
        <v>2.0</v>
      </c>
      <c r="L51893" s="3">
        <v>41478.0</v>
      </c>
      <c r="M51893" s="3">
        <v>41611.0</v>
      </c>
      <c r="N51893" s="3">
        <v>42229.0</v>
      </c>
    </row>
    <row r="51894">
      <c r="A51894" s="1" t="s">
        <v>178100</v>
      </c>
      <c r="B51894" s="1" t="s">
        <v>178097</v>
      </c>
      <c r="C51894" s="2" t="s">
        <v>178101</v>
      </c>
      <c r="D51894" s="1" t="s">
        <v>178102</v>
      </c>
      <c r="E51894" s="1">
        <v>5000000.0</v>
      </c>
      <c r="F51894" s="1" t="s">
        <v>18</v>
      </c>
      <c r="G51894" s="1" t="s">
        <v>25</v>
      </c>
      <c r="H51894" s="1" t="s">
        <v>64</v>
      </c>
      <c r="I51894" s="1" t="s">
        <v>65</v>
      </c>
      <c r="J51894" s="1" t="s">
        <v>71</v>
      </c>
      <c r="K51894" s="1">
        <v>1.0</v>
      </c>
      <c r="L51894" s="3">
        <v>41640.0</v>
      </c>
      <c r="M51894" s="3">
        <v>41837.0</v>
      </c>
      <c r="N51894" s="3">
        <v>41837.0</v>
      </c>
    </row>
    <row r="51895">
      <c r="A51895" s="1" t="s">
        <v>178103</v>
      </c>
      <c r="B51895" s="1" t="s">
        <v>178104</v>
      </c>
      <c r="C51895" s="2" t="s">
        <v>178105</v>
      </c>
      <c r="D51895" s="1" t="s">
        <v>178106</v>
      </c>
      <c r="E51895" s="1" t="s">
        <v>43</v>
      </c>
      <c r="F51895" s="1" t="s">
        <v>18</v>
      </c>
      <c r="G51895" s="1" t="s">
        <v>25</v>
      </c>
      <c r="H51895" s="1" t="s">
        <v>64</v>
      </c>
      <c r="I51895" s="1" t="s">
        <v>65</v>
      </c>
      <c r="J51895" s="1" t="s">
        <v>66</v>
      </c>
      <c r="K51895" s="1">
        <v>1.0</v>
      </c>
      <c r="L51895" s="3">
        <v>39692.0</v>
      </c>
      <c r="M51895" s="3">
        <v>41711.0</v>
      </c>
      <c r="N51895" s="3">
        <v>41711.0</v>
      </c>
    </row>
    <row r="51896">
      <c r="A51896" s="1" t="s">
        <v>178107</v>
      </c>
      <c r="B51896" s="1" t="s">
        <v>178108</v>
      </c>
      <c r="C51896" s="2" t="s">
        <v>178109</v>
      </c>
      <c r="D51896" s="1" t="s">
        <v>178110</v>
      </c>
      <c r="E51896" s="1" t="s">
        <v>43</v>
      </c>
      <c r="F51896" s="1" t="s">
        <v>18</v>
      </c>
      <c r="G51896" s="1" t="s">
        <v>552</v>
      </c>
      <c r="H51896" s="1">
        <v>60.0</v>
      </c>
      <c r="I51896" s="1" t="s">
        <v>5648</v>
      </c>
      <c r="J51896" s="1" t="s">
        <v>5648</v>
      </c>
      <c r="K51896" s="1">
        <v>2.0</v>
      </c>
      <c r="L51896" s="3">
        <v>41699.0</v>
      </c>
      <c r="M51896" s="3">
        <v>41651.0</v>
      </c>
      <c r="N51896" s="3">
        <v>42072.0</v>
      </c>
    </row>
    <row r="51897">
      <c r="A51897" s="1" t="s">
        <v>178111</v>
      </c>
      <c r="B51897" s="1" t="s">
        <v>178112</v>
      </c>
      <c r="C51897" s="2" t="s">
        <v>178113</v>
      </c>
      <c r="D51897" s="1" t="s">
        <v>56</v>
      </c>
      <c r="E51897" s="1">
        <v>1.27336875E8</v>
      </c>
      <c r="F51897" s="1" t="s">
        <v>18</v>
      </c>
      <c r="G51897" s="1" t="s">
        <v>25</v>
      </c>
      <c r="H51897" s="1" t="s">
        <v>64</v>
      </c>
      <c r="I51897" s="1" t="s">
        <v>65</v>
      </c>
      <c r="J51897" s="1" t="s">
        <v>3214</v>
      </c>
      <c r="K51897" s="1">
        <v>7.0</v>
      </c>
      <c r="L51897" s="3">
        <v>37622.0</v>
      </c>
      <c r="M51897" s="3">
        <v>38915.0</v>
      </c>
      <c r="N51897" s="3">
        <v>41543.0</v>
      </c>
    </row>
    <row r="51898">
      <c r="A51898" s="1" t="s">
        <v>178114</v>
      </c>
      <c r="B51898" s="1" t="s">
        <v>178115</v>
      </c>
      <c r="C51898" s="2" t="s">
        <v>178116</v>
      </c>
      <c r="D51898" s="1" t="s">
        <v>178117</v>
      </c>
      <c r="E51898" s="1">
        <v>300000.0</v>
      </c>
      <c r="F51898" s="1" t="s">
        <v>18</v>
      </c>
      <c r="G51898" s="1" t="s">
        <v>25</v>
      </c>
      <c r="H51898" s="1" t="s">
        <v>106</v>
      </c>
      <c r="I51898" s="1" t="s">
        <v>107</v>
      </c>
      <c r="J51898" s="1" t="s">
        <v>108</v>
      </c>
      <c r="K51898" s="1">
        <v>1.0</v>
      </c>
      <c r="L51898" s="3">
        <v>40909.0</v>
      </c>
      <c r="M51898" s="3">
        <v>41358.0</v>
      </c>
      <c r="N51898" s="3">
        <v>41358.0</v>
      </c>
    </row>
    <row r="51899">
      <c r="A51899" s="1" t="s">
        <v>178118</v>
      </c>
      <c r="B51899" s="1" t="s">
        <v>178119</v>
      </c>
      <c r="C51899" s="2" t="s">
        <v>178120</v>
      </c>
      <c r="D51899" s="1" t="s">
        <v>75</v>
      </c>
      <c r="E51899" s="1">
        <v>530000.0</v>
      </c>
      <c r="F51899" s="1" t="s">
        <v>113</v>
      </c>
      <c r="G51899" s="1" t="s">
        <v>3403</v>
      </c>
      <c r="H51899" s="1">
        <v>7.0</v>
      </c>
      <c r="I51899" s="1" t="s">
        <v>3404</v>
      </c>
      <c r="J51899" s="1" t="s">
        <v>3404</v>
      </c>
      <c r="K51899" s="1">
        <v>3.0</v>
      </c>
      <c r="L51899" s="3">
        <v>40664.0</v>
      </c>
      <c r="M51899" s="3">
        <v>41130.0</v>
      </c>
      <c r="N51899" s="3">
        <v>41548.0</v>
      </c>
    </row>
    <row r="51900">
      <c r="A51900" s="1" t="s">
        <v>178121</v>
      </c>
      <c r="B51900" s="1" t="s">
        <v>178122</v>
      </c>
      <c r="C51900" s="2" t="s">
        <v>178123</v>
      </c>
      <c r="D51900" s="1" t="s">
        <v>42</v>
      </c>
      <c r="E51900" s="1">
        <v>7503751.0</v>
      </c>
      <c r="F51900" s="1" t="s">
        <v>18</v>
      </c>
      <c r="G51900" s="1" t="s">
        <v>37</v>
      </c>
      <c r="H51900" s="1">
        <v>22.0</v>
      </c>
      <c r="I51900" s="1" t="s">
        <v>38</v>
      </c>
      <c r="J51900" s="1" t="s">
        <v>38</v>
      </c>
      <c r="K51900" s="1">
        <v>1.0</v>
      </c>
      <c r="L51900" s="3">
        <v>36161.0</v>
      </c>
      <c r="M51900" s="3">
        <v>40513.0</v>
      </c>
      <c r="N51900" s="3">
        <v>40513.0</v>
      </c>
    </row>
    <row r="51901">
      <c r="A51901" s="1" t="s">
        <v>178124</v>
      </c>
      <c r="B51901" s="1" t="s">
        <v>178125</v>
      </c>
      <c r="C51901" s="2" t="s">
        <v>1844</v>
      </c>
      <c r="D51901" s="1" t="s">
        <v>36</v>
      </c>
      <c r="E51901" s="1">
        <v>1.0E7</v>
      </c>
      <c r="F51901" s="1" t="s">
        <v>18</v>
      </c>
      <c r="G51901" s="1" t="s">
        <v>37</v>
      </c>
      <c r="H51901" s="1">
        <v>22.0</v>
      </c>
      <c r="I51901" s="1" t="s">
        <v>38</v>
      </c>
      <c r="J51901" s="1" t="s">
        <v>38</v>
      </c>
      <c r="K51901" s="1">
        <v>1.0</v>
      </c>
      <c r="M51901" s="3">
        <v>39289.0</v>
      </c>
      <c r="N51901" s="3">
        <v>39289.0</v>
      </c>
    </row>
    <row r="51902">
      <c r="A51902" s="1" t="s">
        <v>178126</v>
      </c>
      <c r="B51902" s="1" t="s">
        <v>178127</v>
      </c>
      <c r="C51902" s="2" t="s">
        <v>178128</v>
      </c>
      <c r="D51902" s="1" t="s">
        <v>766</v>
      </c>
      <c r="E51902" s="1">
        <v>5.3E7</v>
      </c>
      <c r="F51902" s="1" t="s">
        <v>18</v>
      </c>
      <c r="G51902" s="1" t="s">
        <v>222</v>
      </c>
      <c r="H51902" s="1">
        <v>8.0</v>
      </c>
      <c r="I51902" s="1" t="s">
        <v>7949</v>
      </c>
      <c r="J51902" s="1" t="s">
        <v>18094</v>
      </c>
      <c r="K51902" s="1">
        <v>1.0</v>
      </c>
      <c r="L51902" s="3">
        <v>38718.0</v>
      </c>
      <c r="M51902" s="3">
        <v>41605.0</v>
      </c>
      <c r="N51902" s="3">
        <v>41605.0</v>
      </c>
    </row>
    <row r="51903">
      <c r="A51903" s="1" t="s">
        <v>178129</v>
      </c>
      <c r="B51903" s="1" t="s">
        <v>178130</v>
      </c>
      <c r="C51903" s="2" t="s">
        <v>178131</v>
      </c>
      <c r="D51903" s="1" t="s">
        <v>16974</v>
      </c>
      <c r="E51903" s="1">
        <v>2714409.0</v>
      </c>
      <c r="F51903" s="1" t="s">
        <v>18</v>
      </c>
      <c r="K51903" s="1">
        <v>3.0</v>
      </c>
      <c r="M51903" s="3">
        <v>38930.0</v>
      </c>
      <c r="N51903" s="3">
        <v>40969.0</v>
      </c>
    </row>
    <row r="51904">
      <c r="A51904" s="1" t="s">
        <v>178132</v>
      </c>
      <c r="B51904" s="1" t="s">
        <v>178133</v>
      </c>
      <c r="D51904" s="1" t="s">
        <v>56</v>
      </c>
      <c r="E51904" s="1">
        <v>1.5E7</v>
      </c>
      <c r="F51904" s="1" t="s">
        <v>18</v>
      </c>
      <c r="G51904" s="1" t="s">
        <v>51</v>
      </c>
      <c r="I51904" s="1" t="s">
        <v>52</v>
      </c>
      <c r="J51904" s="1" t="s">
        <v>52</v>
      </c>
      <c r="K51904" s="1">
        <v>1.0</v>
      </c>
      <c r="L51904" s="3">
        <v>35431.0</v>
      </c>
      <c r="M51904" s="3">
        <v>40162.0</v>
      </c>
      <c r="N51904" s="3">
        <v>40162.0</v>
      </c>
    </row>
    <row r="51905">
      <c r="A51905" s="1" t="s">
        <v>178134</v>
      </c>
      <c r="B51905" s="1" t="s">
        <v>178135</v>
      </c>
      <c r="C51905" s="2" t="s">
        <v>178136</v>
      </c>
      <c r="D51905" s="1" t="s">
        <v>58497</v>
      </c>
      <c r="E51905" s="1">
        <v>1000000.0</v>
      </c>
      <c r="F51905" s="1" t="s">
        <v>18</v>
      </c>
      <c r="G51905" s="1" t="s">
        <v>25</v>
      </c>
      <c r="H51905" s="1" t="s">
        <v>44</v>
      </c>
      <c r="I51905" s="1" t="s">
        <v>282</v>
      </c>
      <c r="J51905" s="1" t="s">
        <v>3036</v>
      </c>
      <c r="K51905" s="1">
        <v>2.0</v>
      </c>
      <c r="L51905" s="3">
        <v>40909.0</v>
      </c>
      <c r="M51905" s="3">
        <v>41711.0</v>
      </c>
      <c r="N51905" s="3">
        <v>41807.0</v>
      </c>
    </row>
    <row r="51906">
      <c r="A51906" s="1" t="s">
        <v>178137</v>
      </c>
      <c r="B51906" s="1" t="s">
        <v>178138</v>
      </c>
      <c r="C51906" s="2" t="s">
        <v>178139</v>
      </c>
      <c r="D51906" s="1" t="s">
        <v>741</v>
      </c>
      <c r="E51906" s="1">
        <v>1.071E7</v>
      </c>
      <c r="F51906" s="1" t="s">
        <v>207</v>
      </c>
      <c r="G51906" s="1" t="s">
        <v>37</v>
      </c>
      <c r="H51906" s="1">
        <v>30.0</v>
      </c>
      <c r="I51906" s="1" t="s">
        <v>2714</v>
      </c>
      <c r="J51906" s="1" t="s">
        <v>2714</v>
      </c>
      <c r="K51906" s="1">
        <v>3.0</v>
      </c>
      <c r="M51906" s="3">
        <v>40031.0</v>
      </c>
      <c r="N51906" s="3">
        <v>40253.0</v>
      </c>
    </row>
    <row r="51907">
      <c r="A51907" s="1" t="s">
        <v>178140</v>
      </c>
      <c r="B51907" s="1" t="s">
        <v>178141</v>
      </c>
      <c r="C51907" s="2" t="s">
        <v>178142</v>
      </c>
      <c r="D51907" s="1" t="s">
        <v>1247</v>
      </c>
      <c r="E51907" s="1">
        <v>1.0168014E7</v>
      </c>
      <c r="F51907" s="1" t="s">
        <v>18</v>
      </c>
      <c r="G51907" s="1" t="s">
        <v>25</v>
      </c>
      <c r="H51907" s="1" t="s">
        <v>808</v>
      </c>
      <c r="I51907" s="1" t="s">
        <v>809</v>
      </c>
      <c r="J51907" s="1" t="s">
        <v>810</v>
      </c>
      <c r="K51907" s="1">
        <v>4.0</v>
      </c>
      <c r="L51907" s="3">
        <v>40544.0</v>
      </c>
      <c r="M51907" s="3">
        <v>40639.0</v>
      </c>
      <c r="N51907" s="3">
        <v>41928.0</v>
      </c>
    </row>
    <row r="51908">
      <c r="A51908" s="1" t="s">
        <v>178143</v>
      </c>
      <c r="B51908" s="1" t="s">
        <v>178144</v>
      </c>
      <c r="C51908" s="2" t="s">
        <v>178145</v>
      </c>
      <c r="D51908" s="1" t="s">
        <v>1503</v>
      </c>
      <c r="E51908" s="1">
        <v>1.8097057E7</v>
      </c>
      <c r="F51908" s="1" t="s">
        <v>689</v>
      </c>
      <c r="G51908" s="1" t="s">
        <v>37</v>
      </c>
      <c r="H51908" s="1">
        <v>30.0</v>
      </c>
      <c r="I51908" s="1" t="s">
        <v>2714</v>
      </c>
      <c r="J51908" s="1" t="s">
        <v>2714</v>
      </c>
      <c r="K51908" s="1">
        <v>4.0</v>
      </c>
      <c r="M51908" s="3">
        <v>37834.0</v>
      </c>
      <c r="N51908" s="3">
        <v>40513.0</v>
      </c>
    </row>
    <row r="51909">
      <c r="A51909" s="1" t="s">
        <v>178146</v>
      </c>
      <c r="B51909" s="1" t="s">
        <v>178147</v>
      </c>
      <c r="C51909" s="2" t="s">
        <v>178148</v>
      </c>
      <c r="D51909" s="1" t="s">
        <v>178149</v>
      </c>
      <c r="E51909" s="1" t="s">
        <v>43</v>
      </c>
      <c r="F51909" s="1" t="s">
        <v>207</v>
      </c>
      <c r="G51909" s="1" t="s">
        <v>37</v>
      </c>
      <c r="H51909" s="1">
        <v>22.0</v>
      </c>
      <c r="I51909" s="1" t="s">
        <v>38</v>
      </c>
      <c r="J51909" s="1" t="s">
        <v>38</v>
      </c>
      <c r="K51909" s="1">
        <v>1.0</v>
      </c>
      <c r="L51909" s="3">
        <v>39187.0</v>
      </c>
      <c r="M51909" s="3">
        <v>39083.0</v>
      </c>
      <c r="N51909" s="3">
        <v>39083.0</v>
      </c>
    </row>
    <row r="51910">
      <c r="A51910" s="1" t="s">
        <v>178150</v>
      </c>
      <c r="B51910" s="1" t="s">
        <v>178151</v>
      </c>
      <c r="C51910" s="2" t="s">
        <v>178152</v>
      </c>
      <c r="D51910" s="1" t="s">
        <v>56</v>
      </c>
      <c r="E51910" s="1">
        <v>9600000.0</v>
      </c>
      <c r="F51910" s="1" t="s">
        <v>207</v>
      </c>
      <c r="G51910" s="1" t="s">
        <v>25</v>
      </c>
      <c r="H51910" s="1" t="s">
        <v>142</v>
      </c>
      <c r="I51910" s="1" t="s">
        <v>143</v>
      </c>
      <c r="J51910" s="1" t="s">
        <v>143</v>
      </c>
      <c r="K51910" s="1">
        <v>1.0</v>
      </c>
      <c r="L51910" s="3">
        <v>36892.0</v>
      </c>
      <c r="M51910" s="3">
        <v>41753.0</v>
      </c>
      <c r="N51910" s="3">
        <v>41753.0</v>
      </c>
    </row>
    <row r="51911">
      <c r="A51911" s="1" t="s">
        <v>178153</v>
      </c>
      <c r="B51911" s="1" t="s">
        <v>178154</v>
      </c>
      <c r="C51911" s="2" t="s">
        <v>178155</v>
      </c>
      <c r="D51911" s="1" t="s">
        <v>178156</v>
      </c>
      <c r="E51911" s="1">
        <v>750000.0</v>
      </c>
      <c r="F51911" s="1" t="s">
        <v>18</v>
      </c>
      <c r="G51911" s="1" t="s">
        <v>4153</v>
      </c>
      <c r="H51911" s="1">
        <v>40.0</v>
      </c>
      <c r="I51911" s="1" t="s">
        <v>4154</v>
      </c>
      <c r="J51911" s="1" t="s">
        <v>4154</v>
      </c>
      <c r="K51911" s="1">
        <v>1.0</v>
      </c>
      <c r="L51911" s="3">
        <v>40909.0</v>
      </c>
      <c r="M51911" s="3">
        <v>42091.0</v>
      </c>
      <c r="N51911" s="3">
        <v>42091.0</v>
      </c>
    </row>
    <row r="51912">
      <c r="A51912" s="1" t="s">
        <v>178157</v>
      </c>
      <c r="B51912" s="1" t="s">
        <v>178158</v>
      </c>
      <c r="C51912" s="2" t="s">
        <v>178159</v>
      </c>
      <c r="D51912" s="1" t="s">
        <v>2199</v>
      </c>
      <c r="E51912" s="1">
        <v>250000.0</v>
      </c>
      <c r="F51912" s="1" t="s">
        <v>18</v>
      </c>
      <c r="K51912" s="1">
        <v>1.0</v>
      </c>
      <c r="M51912" s="3">
        <v>41623.0</v>
      </c>
      <c r="N51912" s="3">
        <v>41623.0</v>
      </c>
    </row>
    <row r="51913">
      <c r="A51913" s="1" t="s">
        <v>178160</v>
      </c>
      <c r="B51913" s="1" t="s">
        <v>178161</v>
      </c>
      <c r="C51913" s="2" t="s">
        <v>178162</v>
      </c>
      <c r="D51913" s="1" t="s">
        <v>7357</v>
      </c>
      <c r="E51913" s="1">
        <v>180000.0</v>
      </c>
      <c r="F51913" s="1" t="s">
        <v>18</v>
      </c>
      <c r="G51913" s="1" t="s">
        <v>25</v>
      </c>
      <c r="H51913" s="1" t="s">
        <v>790</v>
      </c>
      <c r="I51913" s="1" t="s">
        <v>791</v>
      </c>
      <c r="J51913" s="1" t="s">
        <v>4532</v>
      </c>
      <c r="K51913" s="1">
        <v>2.0</v>
      </c>
      <c r="L51913" s="3">
        <v>41387.0</v>
      </c>
      <c r="M51913" s="3">
        <v>41879.0</v>
      </c>
      <c r="N51913" s="3">
        <v>42182.0</v>
      </c>
    </row>
    <row r="51914">
      <c r="A51914" s="1" t="s">
        <v>178163</v>
      </c>
      <c r="B51914" s="1" t="s">
        <v>178164</v>
      </c>
      <c r="C51914" s="2" t="s">
        <v>178165</v>
      </c>
      <c r="D51914" s="1" t="s">
        <v>178166</v>
      </c>
      <c r="E51914" s="1">
        <v>2.0001589E7</v>
      </c>
      <c r="F51914" s="1" t="s">
        <v>18</v>
      </c>
      <c r="G51914" s="1" t="s">
        <v>25</v>
      </c>
      <c r="H51914" s="1" t="s">
        <v>106</v>
      </c>
      <c r="I51914" s="1" t="s">
        <v>107</v>
      </c>
      <c r="J51914" s="1" t="s">
        <v>108</v>
      </c>
      <c r="K51914" s="1">
        <v>3.0</v>
      </c>
      <c r="M51914" s="3">
        <v>37512.0</v>
      </c>
      <c r="N51914" s="3">
        <v>41289.0</v>
      </c>
    </row>
    <row r="51915">
      <c r="A51915" s="1" t="s">
        <v>178167</v>
      </c>
      <c r="B51915" s="1" t="s">
        <v>178168</v>
      </c>
      <c r="C51915" s="2" t="s">
        <v>178169</v>
      </c>
      <c r="D51915" s="1" t="s">
        <v>178170</v>
      </c>
      <c r="E51915" s="1" t="s">
        <v>43</v>
      </c>
      <c r="F51915" s="1" t="s">
        <v>18</v>
      </c>
      <c r="G51915" s="1" t="s">
        <v>7999</v>
      </c>
      <c r="I51915" s="1" t="s">
        <v>8000</v>
      </c>
      <c r="J51915" s="1" t="s">
        <v>8001</v>
      </c>
      <c r="K51915" s="1">
        <v>1.0</v>
      </c>
      <c r="L51915" s="3">
        <v>41898.0</v>
      </c>
      <c r="M51915" s="3">
        <v>41898.0</v>
      </c>
      <c r="N51915" s="3">
        <v>41898.0</v>
      </c>
    </row>
    <row r="51916">
      <c r="A51916" s="1" t="s">
        <v>178171</v>
      </c>
      <c r="B51916" s="1" t="s">
        <v>178172</v>
      </c>
      <c r="C51916" s="2" t="s">
        <v>178173</v>
      </c>
      <c r="D51916" s="1" t="s">
        <v>2079</v>
      </c>
      <c r="E51916" s="1">
        <v>25000.0</v>
      </c>
      <c r="F51916" s="1" t="s">
        <v>18</v>
      </c>
      <c r="G51916" s="1" t="s">
        <v>25</v>
      </c>
      <c r="H51916" s="1" t="s">
        <v>1352</v>
      </c>
      <c r="I51916" s="1" t="s">
        <v>1353</v>
      </c>
      <c r="J51916" s="1" t="s">
        <v>2990</v>
      </c>
      <c r="K51916" s="1">
        <v>1.0</v>
      </c>
      <c r="L51916" s="3">
        <v>40238.0</v>
      </c>
      <c r="M51916" s="3">
        <v>41234.0</v>
      </c>
      <c r="N51916" s="3">
        <v>41234.0</v>
      </c>
    </row>
    <row r="51917">
      <c r="A51917" s="1" t="s">
        <v>178174</v>
      </c>
      <c r="B51917" s="1" t="s">
        <v>178175</v>
      </c>
      <c r="C51917" s="2" t="s">
        <v>178176</v>
      </c>
      <c r="D51917" s="1" t="s">
        <v>766</v>
      </c>
      <c r="E51917" s="1">
        <v>5.0E7</v>
      </c>
      <c r="F51917" s="1" t="s">
        <v>18</v>
      </c>
      <c r="G51917" s="1" t="s">
        <v>25</v>
      </c>
      <c r="H51917" s="1" t="s">
        <v>1352</v>
      </c>
      <c r="I51917" s="1" t="s">
        <v>3469</v>
      </c>
      <c r="J51917" s="1" t="s">
        <v>3469</v>
      </c>
      <c r="K51917" s="1">
        <v>1.0</v>
      </c>
      <c r="M51917" s="3">
        <v>40904.0</v>
      </c>
      <c r="N51917" s="3">
        <v>40904.0</v>
      </c>
    </row>
    <row r="51918">
      <c r="A51918" s="1" t="s">
        <v>178177</v>
      </c>
      <c r="B51918" s="1" t="s">
        <v>178178</v>
      </c>
      <c r="C51918" s="2" t="s">
        <v>178179</v>
      </c>
      <c r="D51918" s="1" t="s">
        <v>741</v>
      </c>
      <c r="E51918" s="1">
        <v>2.84E7</v>
      </c>
      <c r="F51918" s="1" t="s">
        <v>207</v>
      </c>
      <c r="G51918" s="1" t="s">
        <v>25</v>
      </c>
      <c r="H51918" s="1" t="s">
        <v>158</v>
      </c>
      <c r="I51918" s="1" t="s">
        <v>244</v>
      </c>
      <c r="J51918" s="1" t="s">
        <v>358</v>
      </c>
      <c r="K51918" s="1">
        <v>3.0</v>
      </c>
      <c r="L51918" s="3">
        <v>36892.0</v>
      </c>
      <c r="M51918" s="3">
        <v>37425.0</v>
      </c>
      <c r="N51918" s="3">
        <v>38693.0</v>
      </c>
    </row>
    <row r="51919">
      <c r="A51919" s="1" t="s">
        <v>178180</v>
      </c>
      <c r="B51919" s="1" t="s">
        <v>178181</v>
      </c>
      <c r="C51919" s="2" t="s">
        <v>178182</v>
      </c>
      <c r="D51919" s="1" t="s">
        <v>42</v>
      </c>
      <c r="E51919" s="1">
        <v>1965000.0</v>
      </c>
      <c r="F51919" s="1" t="s">
        <v>18</v>
      </c>
      <c r="G51919" s="1" t="s">
        <v>25</v>
      </c>
      <c r="H51919" s="1" t="s">
        <v>644</v>
      </c>
      <c r="I51919" s="1" t="s">
        <v>645</v>
      </c>
      <c r="J51919" s="1" t="s">
        <v>645</v>
      </c>
      <c r="K51919" s="1">
        <v>1.0</v>
      </c>
      <c r="L51919" s="3">
        <v>40179.0</v>
      </c>
      <c r="M51919" s="3">
        <v>40680.0</v>
      </c>
      <c r="N51919" s="3">
        <v>40680.0</v>
      </c>
    </row>
    <row r="51920">
      <c r="A51920" s="1" t="s">
        <v>178183</v>
      </c>
      <c r="B51920" s="1" t="s">
        <v>178184</v>
      </c>
      <c r="C51920" s="2" t="s">
        <v>178185</v>
      </c>
      <c r="D51920" s="1" t="s">
        <v>12097</v>
      </c>
      <c r="E51920" s="1">
        <v>2.015E7</v>
      </c>
      <c r="F51920" s="1" t="s">
        <v>18</v>
      </c>
      <c r="G51920" s="1" t="s">
        <v>25</v>
      </c>
      <c r="H51920" s="1" t="s">
        <v>158</v>
      </c>
      <c r="I51920" s="1" t="s">
        <v>244</v>
      </c>
      <c r="J51920" s="1" t="s">
        <v>2153</v>
      </c>
      <c r="K51920" s="1">
        <v>3.0</v>
      </c>
      <c r="L51920" s="3">
        <v>38718.0</v>
      </c>
      <c r="M51920" s="3">
        <v>38891.0</v>
      </c>
      <c r="N51920" s="3">
        <v>41010.0</v>
      </c>
    </row>
    <row r="51921">
      <c r="A51921" s="1" t="s">
        <v>178186</v>
      </c>
      <c r="B51921" s="1" t="s">
        <v>178187</v>
      </c>
      <c r="C51921" s="2" t="s">
        <v>178188</v>
      </c>
      <c r="D51921" s="1" t="s">
        <v>741</v>
      </c>
      <c r="E51921" s="1" t="s">
        <v>43</v>
      </c>
      <c r="F51921" s="1" t="s">
        <v>207</v>
      </c>
      <c r="G51921" s="1" t="s">
        <v>1062</v>
      </c>
      <c r="H51921" s="1">
        <v>15.0</v>
      </c>
      <c r="I51921" s="1" t="s">
        <v>7517</v>
      </c>
      <c r="J51921" s="1" t="s">
        <v>7517</v>
      </c>
      <c r="K51921" s="1">
        <v>2.0</v>
      </c>
      <c r="L51921" s="3">
        <v>41275.0</v>
      </c>
      <c r="M51921" s="3">
        <v>41509.0</v>
      </c>
      <c r="N51921" s="3">
        <v>42254.0</v>
      </c>
    </row>
    <row r="51922">
      <c r="A51922" s="1" t="s">
        <v>178189</v>
      </c>
      <c r="B51922" s="1" t="s">
        <v>178190</v>
      </c>
      <c r="C51922" s="2" t="s">
        <v>178191</v>
      </c>
      <c r="D51922" s="1" t="s">
        <v>2519</v>
      </c>
      <c r="E51922" s="1">
        <v>252486.0</v>
      </c>
      <c r="F51922" s="1" t="s">
        <v>18</v>
      </c>
      <c r="G51922" s="1" t="s">
        <v>25</v>
      </c>
      <c r="H51922" s="1" t="s">
        <v>286</v>
      </c>
      <c r="I51922" s="1" t="s">
        <v>1030</v>
      </c>
      <c r="J51922" s="1" t="s">
        <v>56838</v>
      </c>
      <c r="K51922" s="1">
        <v>2.0</v>
      </c>
      <c r="L51922" s="3">
        <v>41640.0</v>
      </c>
      <c r="M51922" s="3">
        <v>41758.0</v>
      </c>
      <c r="N51922" s="3">
        <v>41851.0</v>
      </c>
    </row>
    <row r="51923">
      <c r="A51923" s="1" t="s">
        <v>178192</v>
      </c>
      <c r="B51923" s="1" t="s">
        <v>178193</v>
      </c>
      <c r="C51923" s="2" t="s">
        <v>178194</v>
      </c>
      <c r="D51923" s="1" t="s">
        <v>2079</v>
      </c>
      <c r="E51923" s="1" t="s">
        <v>43</v>
      </c>
      <c r="F51923" s="1" t="s">
        <v>18</v>
      </c>
      <c r="G51923" s="1" t="s">
        <v>276</v>
      </c>
      <c r="H51923" s="1">
        <v>17.0</v>
      </c>
      <c r="I51923" s="1" t="s">
        <v>178195</v>
      </c>
      <c r="J51923" s="1" t="s">
        <v>178195</v>
      </c>
      <c r="K51923" s="1">
        <v>1.0</v>
      </c>
      <c r="L51923" s="3">
        <v>41275.0</v>
      </c>
      <c r="M51923" s="3">
        <v>41271.0</v>
      </c>
      <c r="N51923" s="3">
        <v>41271.0</v>
      </c>
    </row>
    <row r="51924">
      <c r="A51924" s="1" t="s">
        <v>178196</v>
      </c>
      <c r="B51924" s="1" t="s">
        <v>178197</v>
      </c>
      <c r="C51924" s="2" t="s">
        <v>178198</v>
      </c>
      <c r="D51924" s="1" t="s">
        <v>178199</v>
      </c>
      <c r="E51924" s="1">
        <v>9786.0</v>
      </c>
      <c r="F51924" s="1" t="s">
        <v>18</v>
      </c>
      <c r="G51924" s="1" t="s">
        <v>2906</v>
      </c>
      <c r="H51924" s="1">
        <v>82.0</v>
      </c>
      <c r="I51924" s="1" t="s">
        <v>26905</v>
      </c>
      <c r="J51924" s="1" t="s">
        <v>26905</v>
      </c>
      <c r="K51924" s="1">
        <v>1.0</v>
      </c>
      <c r="M51924" s="3">
        <v>41839.0</v>
      </c>
      <c r="N51924" s="3">
        <v>41839.0</v>
      </c>
    </row>
    <row r="51925">
      <c r="A51925" s="1" t="s">
        <v>178200</v>
      </c>
      <c r="B51925" s="1" t="s">
        <v>178201</v>
      </c>
      <c r="C51925" s="2" t="s">
        <v>178202</v>
      </c>
      <c r="D51925" s="1" t="s">
        <v>178203</v>
      </c>
      <c r="E51925" s="1">
        <v>2000.0</v>
      </c>
      <c r="F51925" s="1" t="s">
        <v>18</v>
      </c>
      <c r="G51925" s="1" t="s">
        <v>25</v>
      </c>
      <c r="H51925" s="1" t="s">
        <v>142</v>
      </c>
      <c r="I51925" s="1" t="s">
        <v>143</v>
      </c>
      <c r="J51925" s="1" t="s">
        <v>143</v>
      </c>
      <c r="K51925" s="1">
        <v>1.0</v>
      </c>
      <c r="M51925" s="3">
        <v>42247.0</v>
      </c>
      <c r="N51925" s="3">
        <v>42247.0</v>
      </c>
    </row>
    <row r="51926">
      <c r="A51926" s="1" t="s">
        <v>178204</v>
      </c>
      <c r="B51926" s="1" t="s">
        <v>178205</v>
      </c>
      <c r="C51926" s="2" t="s">
        <v>178206</v>
      </c>
      <c r="D51926" s="1" t="s">
        <v>1503</v>
      </c>
      <c r="E51926" s="1">
        <v>3.973E7</v>
      </c>
      <c r="F51926" s="1" t="s">
        <v>113</v>
      </c>
      <c r="G51926" s="1" t="s">
        <v>25</v>
      </c>
      <c r="H51926" s="1" t="s">
        <v>286</v>
      </c>
      <c r="I51926" s="1" t="s">
        <v>874</v>
      </c>
      <c r="J51926" s="1" t="s">
        <v>2967</v>
      </c>
      <c r="K51926" s="1">
        <v>4.0</v>
      </c>
      <c r="L51926" s="3">
        <v>37622.0</v>
      </c>
      <c r="M51926" s="3">
        <v>38387.0</v>
      </c>
      <c r="N51926" s="3">
        <v>40316.0</v>
      </c>
    </row>
    <row r="51927">
      <c r="A51927" s="1" t="s">
        <v>178207</v>
      </c>
      <c r="B51927" s="1" t="s">
        <v>178208</v>
      </c>
      <c r="C51927" s="2" t="s">
        <v>178209</v>
      </c>
      <c r="D51927" s="1" t="s">
        <v>63</v>
      </c>
      <c r="E51927" s="1">
        <v>3.2E7</v>
      </c>
      <c r="F51927" s="1" t="s">
        <v>113</v>
      </c>
      <c r="G51927" s="1" t="s">
        <v>25</v>
      </c>
      <c r="H51927" s="1" t="s">
        <v>64</v>
      </c>
      <c r="I51927" s="1" t="s">
        <v>65</v>
      </c>
      <c r="J51927" s="1" t="s">
        <v>4841</v>
      </c>
      <c r="K51927" s="1">
        <v>2.0</v>
      </c>
      <c r="L51927" s="3">
        <v>36526.0</v>
      </c>
      <c r="M51927" s="3">
        <v>38146.0</v>
      </c>
      <c r="N51927" s="3">
        <v>39469.0</v>
      </c>
    </row>
    <row r="51928">
      <c r="A51928" s="1" t="s">
        <v>178210</v>
      </c>
      <c r="B51928" s="1" t="s">
        <v>178211</v>
      </c>
      <c r="D51928" s="1" t="s">
        <v>357</v>
      </c>
      <c r="E51928" s="1">
        <v>2.91E7</v>
      </c>
      <c r="F51928" s="1" t="s">
        <v>18</v>
      </c>
      <c r="G51928" s="1" t="s">
        <v>25</v>
      </c>
      <c r="H51928" s="1" t="s">
        <v>64</v>
      </c>
      <c r="I51928" s="1" t="s">
        <v>65</v>
      </c>
      <c r="J51928" s="1" t="s">
        <v>2706</v>
      </c>
      <c r="K51928" s="1">
        <v>1.0</v>
      </c>
      <c r="M51928" s="3">
        <v>38853.0</v>
      </c>
      <c r="N51928" s="3">
        <v>38853.0</v>
      </c>
    </row>
    <row r="51929">
      <c r="A51929" s="1" t="s">
        <v>178212</v>
      </c>
      <c r="B51929" s="1" t="s">
        <v>178213</v>
      </c>
      <c r="C51929" s="2" t="s">
        <v>178214</v>
      </c>
      <c r="D51929" s="1" t="s">
        <v>178215</v>
      </c>
      <c r="E51929" s="1">
        <v>860000.0</v>
      </c>
      <c r="F51929" s="1" t="s">
        <v>18</v>
      </c>
      <c r="G51929" s="1" t="s">
        <v>25</v>
      </c>
      <c r="H51929" s="1" t="s">
        <v>286</v>
      </c>
      <c r="I51929" s="1" t="s">
        <v>874</v>
      </c>
      <c r="J51929" s="1" t="s">
        <v>874</v>
      </c>
      <c r="K51929" s="1">
        <v>1.0</v>
      </c>
      <c r="L51929" s="3">
        <v>41334.0</v>
      </c>
      <c r="M51929" s="3">
        <v>40909.0</v>
      </c>
      <c r="N51929" s="3">
        <v>40909.0</v>
      </c>
    </row>
    <row r="51930">
      <c r="A51930" s="1" t="s">
        <v>178216</v>
      </c>
      <c r="B51930" s="1" t="s">
        <v>178217</v>
      </c>
      <c r="C51930" s="2" t="s">
        <v>178218</v>
      </c>
      <c r="E51930" s="1">
        <v>2.05E7</v>
      </c>
      <c r="F51930" s="1" t="s">
        <v>18</v>
      </c>
      <c r="G51930" s="1" t="s">
        <v>25</v>
      </c>
      <c r="H51930" s="1" t="s">
        <v>64</v>
      </c>
      <c r="I51930" s="1" t="s">
        <v>65</v>
      </c>
      <c r="J51930" s="1" t="s">
        <v>1402</v>
      </c>
      <c r="K51930" s="1">
        <v>1.0</v>
      </c>
      <c r="M51930" s="3">
        <v>39252.0</v>
      </c>
      <c r="N51930" s="3">
        <v>39252.0</v>
      </c>
    </row>
    <row r="51931">
      <c r="A51931" s="1" t="s">
        <v>178219</v>
      </c>
      <c r="B51931" s="1" t="s">
        <v>178220</v>
      </c>
      <c r="C51931" s="2" t="s">
        <v>178221</v>
      </c>
      <c r="D51931" s="1" t="s">
        <v>181</v>
      </c>
      <c r="E51931" s="1">
        <v>1000000.0</v>
      </c>
      <c r="F51931" s="1" t="s">
        <v>18</v>
      </c>
      <c r="G51931" s="1" t="s">
        <v>25</v>
      </c>
      <c r="H51931" s="1" t="s">
        <v>1011</v>
      </c>
      <c r="I51931" s="1" t="s">
        <v>1012</v>
      </c>
      <c r="J51931" s="1" t="s">
        <v>53784</v>
      </c>
      <c r="K51931" s="1">
        <v>1.0</v>
      </c>
      <c r="L51931" s="3">
        <v>40179.0</v>
      </c>
      <c r="M51931" s="3">
        <v>42150.0</v>
      </c>
      <c r="N51931" s="3">
        <v>42150.0</v>
      </c>
    </row>
    <row r="51932">
      <c r="A51932" s="1" t="s">
        <v>178222</v>
      </c>
      <c r="B51932" s="1" t="s">
        <v>178223</v>
      </c>
      <c r="C51932" s="2" t="s">
        <v>178224</v>
      </c>
      <c r="D51932" s="1" t="s">
        <v>181</v>
      </c>
      <c r="E51932" s="1">
        <v>4200000.0</v>
      </c>
      <c r="F51932" s="1" t="s">
        <v>207</v>
      </c>
      <c r="G51932" s="1" t="s">
        <v>25</v>
      </c>
      <c r="H51932" s="1" t="s">
        <v>972</v>
      </c>
      <c r="I51932" s="1" t="s">
        <v>973</v>
      </c>
      <c r="J51932" s="1" t="s">
        <v>973</v>
      </c>
      <c r="K51932" s="1">
        <v>1.0</v>
      </c>
      <c r="L51932" s="3">
        <v>40619.0</v>
      </c>
      <c r="M51932" s="3">
        <v>40899.0</v>
      </c>
      <c r="N51932" s="3">
        <v>40899.0</v>
      </c>
    </row>
    <row r="51933">
      <c r="A51933" s="1" t="s">
        <v>178225</v>
      </c>
      <c r="B51933" s="1" t="s">
        <v>178226</v>
      </c>
      <c r="C51933" s="2" t="s">
        <v>178227</v>
      </c>
      <c r="D51933" s="1" t="s">
        <v>42</v>
      </c>
      <c r="E51933" s="1">
        <v>6000000.0</v>
      </c>
      <c r="F51933" s="1" t="s">
        <v>207</v>
      </c>
      <c r="G51933" s="1" t="s">
        <v>25</v>
      </c>
      <c r="H51933" s="1" t="s">
        <v>64</v>
      </c>
      <c r="I51933" s="1" t="s">
        <v>1221</v>
      </c>
      <c r="J51933" s="1" t="s">
        <v>1221</v>
      </c>
      <c r="K51933" s="1">
        <v>1.0</v>
      </c>
      <c r="M51933" s="3">
        <v>38763.0</v>
      </c>
      <c r="N51933" s="3">
        <v>38763.0</v>
      </c>
    </row>
    <row r="51934">
      <c r="A51934" s="1" t="s">
        <v>178228</v>
      </c>
      <c r="B51934" s="1" t="s">
        <v>178229</v>
      </c>
      <c r="C51934" s="2" t="s">
        <v>178230</v>
      </c>
      <c r="D51934" s="1" t="s">
        <v>1401</v>
      </c>
      <c r="E51934" s="1">
        <v>1449360.0</v>
      </c>
      <c r="F51934" s="1" t="s">
        <v>18</v>
      </c>
      <c r="G51934" s="1" t="s">
        <v>322</v>
      </c>
      <c r="H51934" s="1">
        <v>3.0</v>
      </c>
      <c r="I51934" s="1" t="s">
        <v>95886</v>
      </c>
      <c r="J51934" s="1" t="s">
        <v>95886</v>
      </c>
      <c r="K51934" s="1">
        <v>1.0</v>
      </c>
      <c r="L51934" s="3">
        <v>39448.0</v>
      </c>
      <c r="M51934" s="3">
        <v>40939.0</v>
      </c>
      <c r="N51934" s="3">
        <v>40939.0</v>
      </c>
    </row>
    <row r="51935">
      <c r="A51935" s="1" t="s">
        <v>178231</v>
      </c>
      <c r="B51935" s="1" t="s">
        <v>178232</v>
      </c>
      <c r="C51935" s="2" t="s">
        <v>178233</v>
      </c>
      <c r="D51935" s="1" t="s">
        <v>127</v>
      </c>
      <c r="E51935" s="1">
        <v>6400000.0</v>
      </c>
      <c r="F51935" s="1" t="s">
        <v>113</v>
      </c>
      <c r="G51935" s="1" t="s">
        <v>25</v>
      </c>
      <c r="H51935" s="1" t="s">
        <v>64</v>
      </c>
      <c r="I51935" s="1" t="s">
        <v>65</v>
      </c>
      <c r="J51935" s="1" t="s">
        <v>271</v>
      </c>
      <c r="K51935" s="1">
        <v>2.0</v>
      </c>
      <c r="L51935" s="3">
        <v>40909.0</v>
      </c>
      <c r="M51935" s="3">
        <v>41183.0</v>
      </c>
      <c r="N51935" s="3">
        <v>41487.0</v>
      </c>
    </row>
    <row r="51936">
      <c r="A51936" s="1" t="s">
        <v>178234</v>
      </c>
      <c r="B51936" s="1" t="s">
        <v>178235</v>
      </c>
      <c r="C51936" s="2" t="s">
        <v>178236</v>
      </c>
      <c r="D51936" s="1" t="s">
        <v>81055</v>
      </c>
      <c r="E51936" s="1">
        <v>8500000.0</v>
      </c>
      <c r="F51936" s="1" t="s">
        <v>18</v>
      </c>
      <c r="G51936" s="1" t="s">
        <v>25</v>
      </c>
      <c r="H51936" s="1" t="s">
        <v>106</v>
      </c>
      <c r="I51936" s="1" t="s">
        <v>107</v>
      </c>
      <c r="J51936" s="1" t="s">
        <v>108</v>
      </c>
      <c r="K51936" s="1">
        <v>1.0</v>
      </c>
      <c r="L51936" s="3">
        <v>39448.0</v>
      </c>
      <c r="M51936" s="3">
        <v>42230.0</v>
      </c>
      <c r="N51936" s="3">
        <v>42230.0</v>
      </c>
    </row>
    <row r="51937">
      <c r="A51937" s="1" t="s">
        <v>178237</v>
      </c>
      <c r="B51937" s="1" t="s">
        <v>178238</v>
      </c>
      <c r="C51937" s="2" t="s">
        <v>178239</v>
      </c>
      <c r="D51937" s="1" t="s">
        <v>1401</v>
      </c>
      <c r="E51937" s="1">
        <v>1.53984E7</v>
      </c>
      <c r="F51937" s="1" t="s">
        <v>18</v>
      </c>
      <c r="G51937" s="1" t="s">
        <v>650</v>
      </c>
      <c r="H51937" s="1">
        <v>10.0</v>
      </c>
      <c r="I51937" s="1" t="s">
        <v>8349</v>
      </c>
      <c r="J51937" s="1" t="s">
        <v>178240</v>
      </c>
      <c r="K51937" s="1">
        <v>1.0</v>
      </c>
      <c r="M51937" s="3">
        <v>40913.0</v>
      </c>
      <c r="N51937" s="3">
        <v>40913.0</v>
      </c>
    </row>
    <row r="51938">
      <c r="A51938" s="1" t="s">
        <v>178241</v>
      </c>
      <c r="B51938" s="1" t="s">
        <v>178242</v>
      </c>
      <c r="C51938" s="2" t="s">
        <v>178243</v>
      </c>
      <c r="D51938" s="1" t="s">
        <v>3797</v>
      </c>
      <c r="E51938" s="1">
        <v>4800000.0</v>
      </c>
      <c r="F51938" s="1" t="s">
        <v>18</v>
      </c>
      <c r="G51938" s="1" t="s">
        <v>128</v>
      </c>
      <c r="H51938" s="1" t="s">
        <v>2005</v>
      </c>
      <c r="I51938" s="1" t="s">
        <v>2006</v>
      </c>
      <c r="J51938" s="1" t="s">
        <v>2006</v>
      </c>
      <c r="K51938" s="1">
        <v>1.0</v>
      </c>
      <c r="L51938" s="3">
        <v>40179.0</v>
      </c>
      <c r="M51938" s="3">
        <v>41977.0</v>
      </c>
      <c r="N51938" s="3">
        <v>41977.0</v>
      </c>
    </row>
    <row r="51939">
      <c r="A51939" s="1" t="s">
        <v>178244</v>
      </c>
      <c r="B51939" s="1" t="s">
        <v>178245</v>
      </c>
      <c r="C51939" s="2" t="s">
        <v>178246</v>
      </c>
      <c r="D51939" s="1" t="s">
        <v>94</v>
      </c>
      <c r="E51939" s="1">
        <v>8934.0</v>
      </c>
      <c r="F51939" s="1" t="s">
        <v>18</v>
      </c>
      <c r="G51939" s="1" t="s">
        <v>25</v>
      </c>
      <c r="H51939" s="1" t="s">
        <v>64</v>
      </c>
      <c r="I51939" s="1" t="s">
        <v>65</v>
      </c>
      <c r="J51939" s="1" t="s">
        <v>71</v>
      </c>
      <c r="K51939" s="1">
        <v>2.0</v>
      </c>
      <c r="L51939" s="3">
        <v>42234.0</v>
      </c>
      <c r="M51939" s="3">
        <v>42146.0</v>
      </c>
      <c r="N51939" s="3">
        <v>42309.0</v>
      </c>
    </row>
    <row r="51940">
      <c r="A51940" s="1" t="s">
        <v>178247</v>
      </c>
      <c r="B51940" s="1" t="s">
        <v>178248</v>
      </c>
      <c r="C51940" s="2" t="s">
        <v>178249</v>
      </c>
      <c r="D51940" s="1" t="s">
        <v>178250</v>
      </c>
      <c r="E51940" s="1">
        <v>410000.0</v>
      </c>
      <c r="F51940" s="1" t="s">
        <v>18</v>
      </c>
      <c r="G51940" s="1" t="s">
        <v>25</v>
      </c>
      <c r="H51940" s="1" t="s">
        <v>142</v>
      </c>
      <c r="I51940" s="1" t="s">
        <v>143</v>
      </c>
      <c r="J51940" s="1" t="s">
        <v>143</v>
      </c>
      <c r="K51940" s="1">
        <v>2.0</v>
      </c>
      <c r="L51940" s="3">
        <v>41579.0</v>
      </c>
      <c r="M51940" s="3">
        <v>41829.0</v>
      </c>
      <c r="N51940" s="3">
        <v>42095.0</v>
      </c>
    </row>
    <row r="51941">
      <c r="A51941" s="1" t="s">
        <v>178251</v>
      </c>
      <c r="B51941" s="1" t="s">
        <v>178252</v>
      </c>
      <c r="C51941" s="2" t="s">
        <v>178253</v>
      </c>
      <c r="D51941" s="1" t="s">
        <v>178254</v>
      </c>
      <c r="E51941" s="1">
        <v>1325000.0</v>
      </c>
      <c r="F51941" s="1" t="s">
        <v>207</v>
      </c>
      <c r="G51941" s="1" t="s">
        <v>25</v>
      </c>
      <c r="H51941" s="1" t="s">
        <v>64</v>
      </c>
      <c r="I51941" s="1" t="s">
        <v>1221</v>
      </c>
      <c r="J51941" s="1" t="s">
        <v>1221</v>
      </c>
      <c r="K51941" s="1">
        <v>1.0</v>
      </c>
      <c r="L51941" s="3">
        <v>40544.0</v>
      </c>
      <c r="M51941" s="3">
        <v>41753.0</v>
      </c>
      <c r="N51941" s="3">
        <v>41753.0</v>
      </c>
    </row>
    <row r="51942">
      <c r="A51942" s="1" t="s">
        <v>178255</v>
      </c>
      <c r="B51942" s="1" t="s">
        <v>178256</v>
      </c>
      <c r="D51942" s="1" t="s">
        <v>106114</v>
      </c>
      <c r="E51942" s="1">
        <v>4000000.0</v>
      </c>
      <c r="F51942" s="1" t="s">
        <v>113</v>
      </c>
      <c r="G51942" s="1" t="s">
        <v>25</v>
      </c>
      <c r="H51942" s="1" t="s">
        <v>44</v>
      </c>
      <c r="I51942" s="1" t="s">
        <v>282</v>
      </c>
      <c r="J51942" s="1" t="s">
        <v>282</v>
      </c>
      <c r="K51942" s="1">
        <v>4.0</v>
      </c>
      <c r="L51942" s="3">
        <v>35796.0</v>
      </c>
      <c r="M51942" s="3">
        <v>36738.0</v>
      </c>
      <c r="N51942" s="3">
        <v>37741.0</v>
      </c>
    </row>
    <row r="51943">
      <c r="A51943" s="1" t="s">
        <v>178257</v>
      </c>
      <c r="B51943" s="1" t="s">
        <v>178258</v>
      </c>
      <c r="D51943" s="1" t="s">
        <v>178259</v>
      </c>
      <c r="E51943" s="1" t="s">
        <v>43</v>
      </c>
      <c r="F51943" s="1" t="s">
        <v>207</v>
      </c>
      <c r="G51943" s="1" t="s">
        <v>25</v>
      </c>
      <c r="H51943" s="1" t="s">
        <v>808</v>
      </c>
      <c r="I51943" s="1" t="s">
        <v>809</v>
      </c>
      <c r="J51943" s="1" t="s">
        <v>3599</v>
      </c>
      <c r="K51943" s="1">
        <v>1.0</v>
      </c>
      <c r="L51943" s="3">
        <v>33604.0</v>
      </c>
      <c r="M51943" s="3">
        <v>36434.0</v>
      </c>
      <c r="N51943" s="3">
        <v>36434.0</v>
      </c>
    </row>
    <row r="51944">
      <c r="A51944" s="1" t="s">
        <v>178260</v>
      </c>
      <c r="B51944" s="1" t="s">
        <v>178261</v>
      </c>
      <c r="D51944" s="1" t="s">
        <v>178262</v>
      </c>
      <c r="E51944" s="1">
        <v>1.96E7</v>
      </c>
      <c r="F51944" s="1" t="s">
        <v>689</v>
      </c>
      <c r="G51944" s="1" t="s">
        <v>25</v>
      </c>
      <c r="H51944" s="1" t="s">
        <v>64</v>
      </c>
      <c r="I51944" s="1" t="s">
        <v>65</v>
      </c>
      <c r="J51944" s="1" t="s">
        <v>606</v>
      </c>
      <c r="K51944" s="1">
        <v>1.0</v>
      </c>
      <c r="M51944" s="3">
        <v>37326.0</v>
      </c>
      <c r="N51944" s="3">
        <v>37326.0</v>
      </c>
    </row>
    <row r="51945">
      <c r="A51945" s="1" t="s">
        <v>178263</v>
      </c>
      <c r="B51945" s="1" t="s">
        <v>178264</v>
      </c>
      <c r="C51945" s="2" t="s">
        <v>178265</v>
      </c>
      <c r="D51945" s="1" t="s">
        <v>178266</v>
      </c>
      <c r="E51945" s="1">
        <v>2.4E7</v>
      </c>
      <c r="F51945" s="1" t="s">
        <v>113</v>
      </c>
      <c r="G51945" s="1" t="s">
        <v>25</v>
      </c>
      <c r="H51945" s="1" t="s">
        <v>64</v>
      </c>
      <c r="I51945" s="1" t="s">
        <v>65</v>
      </c>
      <c r="J51945" s="1" t="s">
        <v>606</v>
      </c>
      <c r="K51945" s="1">
        <v>2.0</v>
      </c>
      <c r="L51945" s="3">
        <v>39417.0</v>
      </c>
      <c r="M51945" s="3">
        <v>39734.0</v>
      </c>
      <c r="N51945" s="3">
        <v>40141.0</v>
      </c>
    </row>
    <row r="51946">
      <c r="A51946" s="1" t="s">
        <v>178267</v>
      </c>
      <c r="B51946" s="1" t="s">
        <v>178268</v>
      </c>
      <c r="C51946" s="2" t="s">
        <v>178269</v>
      </c>
      <c r="D51946" s="1" t="s">
        <v>1384</v>
      </c>
      <c r="E51946" s="1">
        <v>3.58E7</v>
      </c>
      <c r="F51946" s="1" t="s">
        <v>113</v>
      </c>
      <c r="G51946" s="1" t="s">
        <v>25</v>
      </c>
      <c r="H51946" s="1" t="s">
        <v>286</v>
      </c>
      <c r="I51946" s="1" t="s">
        <v>874</v>
      </c>
      <c r="J51946" s="1" t="s">
        <v>2967</v>
      </c>
      <c r="K51946" s="1">
        <v>2.0</v>
      </c>
      <c r="L51946" s="3">
        <v>36526.0</v>
      </c>
      <c r="M51946" s="3">
        <v>38125.0</v>
      </c>
      <c r="N51946" s="3">
        <v>39125.0</v>
      </c>
    </row>
    <row r="51947">
      <c r="A51947" s="1" t="s">
        <v>178270</v>
      </c>
      <c r="B51947" s="1" t="s">
        <v>178271</v>
      </c>
      <c r="C51947" s="2" t="s">
        <v>178272</v>
      </c>
      <c r="D51947" s="1" t="s">
        <v>633</v>
      </c>
      <c r="E51947" s="1">
        <v>1.59488E7</v>
      </c>
      <c r="F51947" s="1" t="s">
        <v>113</v>
      </c>
      <c r="G51947" s="1" t="s">
        <v>128</v>
      </c>
      <c r="H51947" s="1" t="s">
        <v>3855</v>
      </c>
      <c r="I51947" s="1" t="s">
        <v>130</v>
      </c>
      <c r="J51947" s="1" t="s">
        <v>72625</v>
      </c>
      <c r="K51947" s="1">
        <v>7.0</v>
      </c>
      <c r="M51947" s="3">
        <v>39568.0</v>
      </c>
      <c r="N51947" s="3">
        <v>40956.0</v>
      </c>
    </row>
    <row r="51948">
      <c r="A51948" s="1" t="s">
        <v>178273</v>
      </c>
      <c r="B51948" s="1" t="s">
        <v>178274</v>
      </c>
      <c r="C51948" s="2" t="s">
        <v>178275</v>
      </c>
      <c r="D51948" s="1" t="s">
        <v>178276</v>
      </c>
      <c r="E51948" s="1">
        <v>2.5E7</v>
      </c>
      <c r="F51948" s="1" t="s">
        <v>18</v>
      </c>
      <c r="G51948" s="1" t="s">
        <v>699</v>
      </c>
      <c r="H51948" s="1">
        <v>5.0</v>
      </c>
      <c r="I51948" s="1" t="s">
        <v>700</v>
      </c>
      <c r="J51948" s="1" t="s">
        <v>700</v>
      </c>
      <c r="K51948" s="1">
        <v>1.0</v>
      </c>
      <c r="M51948" s="3">
        <v>41598.0</v>
      </c>
      <c r="N51948" s="3">
        <v>41598.0</v>
      </c>
    </row>
    <row r="51949">
      <c r="A51949" s="1" t="s">
        <v>178277</v>
      </c>
      <c r="B51949" s="1" t="s">
        <v>178278</v>
      </c>
      <c r="C51949" s="2" t="s">
        <v>178279</v>
      </c>
      <c r="D51949" s="1" t="s">
        <v>45434</v>
      </c>
      <c r="E51949" s="1" t="s">
        <v>43</v>
      </c>
      <c r="F51949" s="1" t="s">
        <v>18</v>
      </c>
      <c r="G51949" s="1" t="s">
        <v>1062</v>
      </c>
      <c r="H51949" s="1">
        <v>2.0</v>
      </c>
      <c r="I51949" s="1" t="s">
        <v>19741</v>
      </c>
      <c r="J51949" s="1" t="s">
        <v>19741</v>
      </c>
      <c r="K51949" s="1">
        <v>2.0</v>
      </c>
      <c r="L51949" s="3">
        <v>39083.0</v>
      </c>
      <c r="M51949" s="3">
        <v>40721.0</v>
      </c>
      <c r="N51949" s="3">
        <v>41341.0</v>
      </c>
    </row>
    <row r="51950">
      <c r="A51950" s="1" t="s">
        <v>178280</v>
      </c>
      <c r="B51950" s="1" t="s">
        <v>178281</v>
      </c>
      <c r="D51950" s="1" t="s">
        <v>56</v>
      </c>
      <c r="E51950" s="1">
        <v>2.918401E7</v>
      </c>
      <c r="F51950" s="1" t="s">
        <v>18</v>
      </c>
      <c r="G51950" s="1" t="s">
        <v>25</v>
      </c>
      <c r="H51950" s="1" t="s">
        <v>89</v>
      </c>
      <c r="I51950" s="1" t="s">
        <v>3569</v>
      </c>
      <c r="J51950" s="1" t="s">
        <v>3569</v>
      </c>
      <c r="K51950" s="1">
        <v>2.0</v>
      </c>
      <c r="L51950" s="3">
        <v>38718.0</v>
      </c>
      <c r="M51950" s="3">
        <v>40030.0</v>
      </c>
      <c r="N51950" s="3">
        <v>40108.0</v>
      </c>
    </row>
    <row r="51951">
      <c r="A51951" s="1" t="s">
        <v>178282</v>
      </c>
      <c r="B51951" s="1" t="s">
        <v>178283</v>
      </c>
      <c r="D51951" s="1" t="s">
        <v>56</v>
      </c>
      <c r="E51951" s="1">
        <v>4.5E7</v>
      </c>
      <c r="F51951" s="1" t="s">
        <v>18</v>
      </c>
      <c r="G51951" s="1" t="s">
        <v>25</v>
      </c>
      <c r="H51951" s="1" t="s">
        <v>89</v>
      </c>
      <c r="I51951" s="1" t="s">
        <v>3569</v>
      </c>
      <c r="J51951" s="1" t="s">
        <v>3569</v>
      </c>
      <c r="K51951" s="1">
        <v>1.0</v>
      </c>
      <c r="M51951" s="3">
        <v>39182.0</v>
      </c>
      <c r="N51951" s="3">
        <v>39182.0</v>
      </c>
    </row>
    <row r="51952">
      <c r="A51952" s="1" t="s">
        <v>178284</v>
      </c>
      <c r="B51952" s="1" t="s">
        <v>178285</v>
      </c>
      <c r="C51952" s="2" t="s">
        <v>19188</v>
      </c>
      <c r="D51952" s="1" t="s">
        <v>42</v>
      </c>
      <c r="E51952" s="1">
        <v>1910000.0</v>
      </c>
      <c r="F51952" s="1" t="s">
        <v>18</v>
      </c>
      <c r="G51952" s="1" t="s">
        <v>165</v>
      </c>
      <c r="H51952" s="1" t="s">
        <v>166</v>
      </c>
      <c r="I51952" s="1" t="s">
        <v>167</v>
      </c>
      <c r="J51952" s="1" t="s">
        <v>167</v>
      </c>
      <c r="K51952" s="1">
        <v>1.0</v>
      </c>
      <c r="M51952" s="3">
        <v>38718.0</v>
      </c>
      <c r="N51952" s="3">
        <v>38718.0</v>
      </c>
    </row>
    <row r="51953">
      <c r="A51953" s="1" t="s">
        <v>178286</v>
      </c>
      <c r="B51953" s="1" t="s">
        <v>178287</v>
      </c>
      <c r="C51953" s="2" t="s">
        <v>178288</v>
      </c>
      <c r="D51953" s="1" t="s">
        <v>178289</v>
      </c>
      <c r="E51953" s="1">
        <v>4580000.0</v>
      </c>
      <c r="F51953" s="1" t="s">
        <v>18</v>
      </c>
      <c r="G51953" s="1" t="s">
        <v>25</v>
      </c>
      <c r="H51953" s="1" t="s">
        <v>1080</v>
      </c>
      <c r="I51953" s="1" t="s">
        <v>1081</v>
      </c>
      <c r="J51953" s="1" t="s">
        <v>1082</v>
      </c>
      <c r="K51953" s="1">
        <v>1.0</v>
      </c>
      <c r="L51953" s="3">
        <v>40909.0</v>
      </c>
      <c r="M51953" s="3">
        <v>41754.0</v>
      </c>
      <c r="N51953" s="3">
        <v>41754.0</v>
      </c>
    </row>
    <row r="51954">
      <c r="A51954" s="1" t="s">
        <v>178290</v>
      </c>
      <c r="B51954" s="1" t="s">
        <v>178291</v>
      </c>
      <c r="C51954" s="2" t="s">
        <v>178292</v>
      </c>
      <c r="D51954" s="1" t="s">
        <v>178293</v>
      </c>
      <c r="E51954" s="1">
        <v>1.05575E9</v>
      </c>
      <c r="F51954" s="1" t="s">
        <v>689</v>
      </c>
      <c r="G51954" s="1" t="s">
        <v>25</v>
      </c>
      <c r="H51954" s="1" t="s">
        <v>1080</v>
      </c>
      <c r="I51954" s="1" t="s">
        <v>1081</v>
      </c>
      <c r="J51954" s="1" t="s">
        <v>1081</v>
      </c>
      <c r="K51954" s="1">
        <v>2.0</v>
      </c>
      <c r="M51954" s="3">
        <v>39845.0</v>
      </c>
      <c r="N51954" s="3">
        <v>39986.0</v>
      </c>
    </row>
    <row r="51955">
      <c r="A51955" s="1" t="s">
        <v>178294</v>
      </c>
      <c r="B51955" s="1" t="s">
        <v>178295</v>
      </c>
      <c r="C51955" s="2" t="s">
        <v>178296</v>
      </c>
      <c r="D51955" s="1" t="s">
        <v>36</v>
      </c>
      <c r="E51955" s="1" t="s">
        <v>43</v>
      </c>
      <c r="F51955" s="1" t="s">
        <v>18</v>
      </c>
      <c r="G51955" s="1" t="s">
        <v>25</v>
      </c>
      <c r="H51955" s="1" t="s">
        <v>1272</v>
      </c>
      <c r="I51955" s="1" t="s">
        <v>1273</v>
      </c>
      <c r="J51955" s="1" t="s">
        <v>38393</v>
      </c>
      <c r="K51955" s="1">
        <v>1.0</v>
      </c>
      <c r="L51955" s="3">
        <v>36526.0</v>
      </c>
      <c r="M51955" s="3">
        <v>41647.0</v>
      </c>
      <c r="N51955" s="3">
        <v>41647.0</v>
      </c>
    </row>
    <row r="51956">
      <c r="A51956" s="1" t="s">
        <v>178297</v>
      </c>
      <c r="B51956" s="1" t="s">
        <v>178298</v>
      </c>
      <c r="C51956" s="2" t="s">
        <v>178299</v>
      </c>
      <c r="D51956" s="1" t="s">
        <v>1377</v>
      </c>
      <c r="E51956" s="1">
        <v>1.04867926E8</v>
      </c>
      <c r="F51956" s="1" t="s">
        <v>18</v>
      </c>
      <c r="G51956" s="1" t="s">
        <v>57</v>
      </c>
      <c r="H51956" s="1" t="s">
        <v>202</v>
      </c>
      <c r="I51956" s="1" t="s">
        <v>203</v>
      </c>
      <c r="J51956" s="1" t="s">
        <v>203</v>
      </c>
      <c r="K51956" s="1">
        <v>2.0</v>
      </c>
      <c r="M51956" s="3">
        <v>40730.0</v>
      </c>
      <c r="N51956" s="3">
        <v>41421.0</v>
      </c>
    </row>
    <row r="51957">
      <c r="A51957" s="1" t="s">
        <v>178300</v>
      </c>
      <c r="B51957" s="1" t="s">
        <v>178301</v>
      </c>
      <c r="C51957" s="2" t="s">
        <v>178302</v>
      </c>
      <c r="D51957" s="1" t="s">
        <v>56</v>
      </c>
      <c r="E51957" s="1">
        <v>7.6E7</v>
      </c>
      <c r="F51957" s="1" t="s">
        <v>207</v>
      </c>
      <c r="G51957" s="1" t="s">
        <v>25</v>
      </c>
      <c r="H51957" s="1" t="s">
        <v>64</v>
      </c>
      <c r="I51957" s="1" t="s">
        <v>65</v>
      </c>
      <c r="J51957" s="1" t="s">
        <v>71</v>
      </c>
      <c r="K51957" s="1">
        <v>2.0</v>
      </c>
      <c r="M51957" s="3">
        <v>37734.0</v>
      </c>
      <c r="N51957" s="3">
        <v>38538.0</v>
      </c>
    </row>
    <row r="51958">
      <c r="A51958" s="1" t="s">
        <v>178303</v>
      </c>
      <c r="B51958" s="1" t="s">
        <v>178304</v>
      </c>
      <c r="C51958" s="2" t="s">
        <v>178305</v>
      </c>
      <c r="D51958" s="1" t="s">
        <v>56</v>
      </c>
      <c r="E51958" s="1" t="s">
        <v>43</v>
      </c>
      <c r="F51958" s="1" t="s">
        <v>18</v>
      </c>
      <c r="G51958" s="1" t="s">
        <v>25</v>
      </c>
      <c r="H51958" s="1" t="s">
        <v>121</v>
      </c>
      <c r="I51958" s="1" t="s">
        <v>528</v>
      </c>
      <c r="J51958" s="1" t="s">
        <v>3933</v>
      </c>
      <c r="K51958" s="1">
        <v>2.0</v>
      </c>
      <c r="L51958" s="3">
        <v>39083.0</v>
      </c>
      <c r="M51958" s="3">
        <v>39442.0</v>
      </c>
      <c r="N51958" s="3">
        <v>42319.0</v>
      </c>
    </row>
    <row r="51959">
      <c r="A51959" s="1" t="s">
        <v>178306</v>
      </c>
      <c r="B51959" s="1" t="s">
        <v>178307</v>
      </c>
      <c r="C51959" s="2" t="s">
        <v>178308</v>
      </c>
      <c r="D51959" s="1" t="s">
        <v>56</v>
      </c>
      <c r="E51959" s="1">
        <v>24295.0</v>
      </c>
      <c r="F51959" s="1" t="s">
        <v>18</v>
      </c>
      <c r="G51959" s="1" t="s">
        <v>57</v>
      </c>
      <c r="H51959" s="1" t="s">
        <v>58</v>
      </c>
      <c r="I51959" s="1" t="s">
        <v>59</v>
      </c>
      <c r="J51959" s="1" t="s">
        <v>59</v>
      </c>
      <c r="K51959" s="1">
        <v>1.0</v>
      </c>
      <c r="L51959" s="3">
        <v>38718.0</v>
      </c>
      <c r="M51959" s="3">
        <v>41352.0</v>
      </c>
      <c r="N51959" s="3">
        <v>41352.0</v>
      </c>
    </row>
    <row r="51960">
      <c r="A51960" s="1" t="s">
        <v>178309</v>
      </c>
      <c r="B51960" s="1" t="s">
        <v>178310</v>
      </c>
      <c r="C51960" s="2" t="s">
        <v>178311</v>
      </c>
      <c r="D51960" s="1" t="s">
        <v>2966</v>
      </c>
      <c r="E51960" s="1" t="s">
        <v>43</v>
      </c>
      <c r="F51960" s="1" t="s">
        <v>18</v>
      </c>
      <c r="G51960" s="1" t="s">
        <v>25</v>
      </c>
      <c r="H51960" s="1" t="s">
        <v>190</v>
      </c>
      <c r="I51960" s="1" t="s">
        <v>9444</v>
      </c>
      <c r="J51960" s="1" t="s">
        <v>7184</v>
      </c>
      <c r="K51960" s="1">
        <v>1.0</v>
      </c>
      <c r="L51960" s="3">
        <v>41944.0</v>
      </c>
      <c r="M51960" s="3">
        <v>41996.0</v>
      </c>
      <c r="N51960" s="3">
        <v>41996.0</v>
      </c>
    </row>
    <row r="51961">
      <c r="A51961" s="1" t="s">
        <v>178312</v>
      </c>
      <c r="B51961" s="1" t="s">
        <v>178313</v>
      </c>
      <c r="C51961" s="2" t="s">
        <v>178314</v>
      </c>
      <c r="D51961" s="1" t="s">
        <v>56</v>
      </c>
      <c r="E51961" s="1">
        <v>3900000.0</v>
      </c>
      <c r="F51961" s="1" t="s">
        <v>18</v>
      </c>
      <c r="G51961" s="1" t="s">
        <v>25</v>
      </c>
      <c r="H51961" s="1" t="s">
        <v>208</v>
      </c>
      <c r="I51961" s="1" t="s">
        <v>209</v>
      </c>
      <c r="J51961" s="1" t="s">
        <v>209</v>
      </c>
      <c r="K51961" s="1">
        <v>2.0</v>
      </c>
      <c r="M51961" s="3">
        <v>40581.0</v>
      </c>
      <c r="N51961" s="3">
        <v>40771.0</v>
      </c>
    </row>
    <row r="51962">
      <c r="A51962" s="1" t="s">
        <v>178315</v>
      </c>
      <c r="B51962" s="1" t="s">
        <v>178316</v>
      </c>
      <c r="D51962" s="1" t="s">
        <v>178317</v>
      </c>
      <c r="E51962" s="1">
        <v>1.7E7</v>
      </c>
      <c r="F51962" s="1" t="s">
        <v>207</v>
      </c>
      <c r="G51962" s="1" t="s">
        <v>25</v>
      </c>
      <c r="H51962" s="1" t="s">
        <v>64</v>
      </c>
      <c r="I51962" s="1" t="s">
        <v>65</v>
      </c>
      <c r="J51962" s="1" t="s">
        <v>606</v>
      </c>
      <c r="K51962" s="1">
        <v>1.0</v>
      </c>
      <c r="M51962" s="3">
        <v>37319.0</v>
      </c>
      <c r="N51962" s="3">
        <v>37319.0</v>
      </c>
    </row>
    <row r="51963">
      <c r="A51963" s="1" t="s">
        <v>178318</v>
      </c>
      <c r="B51963" s="1" t="s">
        <v>178319</v>
      </c>
      <c r="C51963" s="2" t="s">
        <v>178320</v>
      </c>
      <c r="D51963" s="1" t="s">
        <v>178321</v>
      </c>
      <c r="E51963" s="1">
        <v>5000000.0</v>
      </c>
      <c r="F51963" s="1" t="s">
        <v>18</v>
      </c>
      <c r="G51963" s="1" t="s">
        <v>25</v>
      </c>
      <c r="H51963" s="1" t="s">
        <v>142</v>
      </c>
      <c r="I51963" s="1" t="s">
        <v>143</v>
      </c>
      <c r="J51963" s="1" t="s">
        <v>143</v>
      </c>
      <c r="K51963" s="1">
        <v>1.0</v>
      </c>
      <c r="L51963" s="3">
        <v>40909.0</v>
      </c>
      <c r="M51963" s="3">
        <v>42312.0</v>
      </c>
      <c r="N51963" s="3">
        <v>42312.0</v>
      </c>
    </row>
    <row r="51964">
      <c r="A51964" s="1" t="s">
        <v>178322</v>
      </c>
      <c r="B51964" s="1" t="s">
        <v>178323</v>
      </c>
      <c r="C51964" s="2" t="s">
        <v>178324</v>
      </c>
      <c r="D51964" s="1" t="s">
        <v>741</v>
      </c>
      <c r="E51964" s="1">
        <v>1475000.0</v>
      </c>
      <c r="F51964" s="1" t="s">
        <v>18</v>
      </c>
      <c r="G51964" s="1" t="s">
        <v>25</v>
      </c>
      <c r="H51964" s="1" t="s">
        <v>64</v>
      </c>
      <c r="I51964" s="1" t="s">
        <v>6512</v>
      </c>
      <c r="J51964" s="1" t="s">
        <v>6513</v>
      </c>
      <c r="K51964" s="1">
        <v>1.0</v>
      </c>
      <c r="L51964" s="3">
        <v>39083.0</v>
      </c>
      <c r="M51964" s="3">
        <v>39253.0</v>
      </c>
      <c r="N51964" s="3">
        <v>39253.0</v>
      </c>
    </row>
    <row r="51965">
      <c r="A51965" s="1" t="s">
        <v>178325</v>
      </c>
      <c r="B51965" s="1" t="s">
        <v>178326</v>
      </c>
      <c r="C51965" s="2" t="s">
        <v>178327</v>
      </c>
      <c r="D51965" s="1" t="s">
        <v>56</v>
      </c>
      <c r="E51965" s="1">
        <v>1.32131232740358E7</v>
      </c>
      <c r="F51965" s="1" t="s">
        <v>207</v>
      </c>
      <c r="G51965" s="1" t="s">
        <v>1062</v>
      </c>
      <c r="H51965" s="1">
        <v>15.0</v>
      </c>
      <c r="I51965" s="1" t="s">
        <v>7517</v>
      </c>
      <c r="J51965" s="1" t="s">
        <v>7517</v>
      </c>
      <c r="K51965" s="1">
        <v>1.0</v>
      </c>
      <c r="M51965" s="3">
        <v>39065.0</v>
      </c>
      <c r="N51965" s="3">
        <v>39065.0</v>
      </c>
    </row>
    <row r="51966">
      <c r="A51966" s="1" t="s">
        <v>178328</v>
      </c>
      <c r="B51966" s="1" t="s">
        <v>178329</v>
      </c>
      <c r="C51966" s="2" t="s">
        <v>178330</v>
      </c>
      <c r="D51966" s="1" t="s">
        <v>7153</v>
      </c>
      <c r="E51966" s="1">
        <v>8.2E7</v>
      </c>
      <c r="F51966" s="1" t="s">
        <v>113</v>
      </c>
      <c r="G51966" s="1" t="s">
        <v>25</v>
      </c>
      <c r="H51966" s="1" t="s">
        <v>158</v>
      </c>
      <c r="I51966" s="1" t="s">
        <v>244</v>
      </c>
      <c r="J51966" s="1" t="s">
        <v>327</v>
      </c>
      <c r="K51966" s="1">
        <v>4.0</v>
      </c>
      <c r="L51966" s="3">
        <v>37987.0</v>
      </c>
      <c r="M51966" s="3">
        <v>37987.0</v>
      </c>
      <c r="N51966" s="3">
        <v>38826.0</v>
      </c>
    </row>
    <row r="51967">
      <c r="A51967" s="1" t="s">
        <v>178331</v>
      </c>
      <c r="B51967" s="1" t="s">
        <v>178332</v>
      </c>
      <c r="C51967" s="2" t="s">
        <v>178333</v>
      </c>
      <c r="D51967" s="1" t="s">
        <v>1247</v>
      </c>
      <c r="E51967" s="1">
        <v>120000.0</v>
      </c>
      <c r="F51967" s="1" t="s">
        <v>18</v>
      </c>
      <c r="G51967" s="1" t="s">
        <v>25</v>
      </c>
      <c r="H51967" s="1" t="s">
        <v>64</v>
      </c>
      <c r="I51967" s="1" t="s">
        <v>65</v>
      </c>
      <c r="J51967" s="1" t="s">
        <v>803</v>
      </c>
      <c r="K51967" s="1">
        <v>1.0</v>
      </c>
      <c r="L51967" s="3">
        <v>40091.0</v>
      </c>
      <c r="M51967" s="3">
        <v>41974.0</v>
      </c>
      <c r="N51967" s="3">
        <v>41974.0</v>
      </c>
    </row>
    <row r="51968">
      <c r="A51968" s="1" t="s">
        <v>178334</v>
      </c>
      <c r="B51968" s="1" t="s">
        <v>178335</v>
      </c>
      <c r="C51968" s="2" t="s">
        <v>178336</v>
      </c>
      <c r="E51968" s="1" t="s">
        <v>43</v>
      </c>
      <c r="F51968" s="1" t="s">
        <v>18</v>
      </c>
      <c r="G51968" s="1" t="s">
        <v>76</v>
      </c>
      <c r="H51968" s="1">
        <v>12.0</v>
      </c>
      <c r="I51968" s="1" t="s">
        <v>77</v>
      </c>
      <c r="J51968" s="1" t="s">
        <v>77</v>
      </c>
      <c r="K51968" s="1">
        <v>1.0</v>
      </c>
      <c r="L51968" s="3">
        <v>37622.0</v>
      </c>
      <c r="M51968" s="3">
        <v>40179.0</v>
      </c>
      <c r="N51968" s="3">
        <v>40179.0</v>
      </c>
    </row>
    <row r="51969">
      <c r="A51969" s="1" t="s">
        <v>178337</v>
      </c>
      <c r="B51969" s="1" t="s">
        <v>178338</v>
      </c>
      <c r="C51969" s="2" t="s">
        <v>178339</v>
      </c>
      <c r="D51969" s="1" t="s">
        <v>3932</v>
      </c>
      <c r="E51969" s="1" t="s">
        <v>43</v>
      </c>
      <c r="F51969" s="1" t="s">
        <v>18</v>
      </c>
      <c r="G51969" s="1" t="s">
        <v>25</v>
      </c>
      <c r="H51969" s="1" t="s">
        <v>1306</v>
      </c>
      <c r="I51969" s="1" t="s">
        <v>16953</v>
      </c>
      <c r="J51969" s="1" t="s">
        <v>15846</v>
      </c>
      <c r="K51969" s="1">
        <v>1.0</v>
      </c>
      <c r="L51969" s="3">
        <v>40575.0</v>
      </c>
      <c r="M51969" s="3">
        <v>41279.0</v>
      </c>
      <c r="N51969" s="3">
        <v>41279.0</v>
      </c>
    </row>
    <row r="51970">
      <c r="A51970" s="1" t="s">
        <v>178340</v>
      </c>
      <c r="B51970" s="1" t="s">
        <v>178341</v>
      </c>
      <c r="C51970" s="2" t="s">
        <v>178342</v>
      </c>
      <c r="D51970" s="1" t="s">
        <v>56</v>
      </c>
      <c r="E51970" s="1">
        <v>757625.0</v>
      </c>
      <c r="F51970" s="1" t="s">
        <v>18</v>
      </c>
      <c r="G51970" s="1" t="s">
        <v>128</v>
      </c>
      <c r="H51970" s="1" t="s">
        <v>6798</v>
      </c>
      <c r="I51970" s="1" t="s">
        <v>6799</v>
      </c>
      <c r="J51970" s="1" t="s">
        <v>6799</v>
      </c>
      <c r="K51970" s="1">
        <v>1.0</v>
      </c>
      <c r="L51970" s="3">
        <v>38718.0</v>
      </c>
      <c r="M51970" s="3">
        <v>41565.0</v>
      </c>
      <c r="N51970" s="3">
        <v>41565.0</v>
      </c>
    </row>
    <row r="51971">
      <c r="A51971" s="1" t="s">
        <v>178343</v>
      </c>
      <c r="B51971" s="1" t="s">
        <v>178344</v>
      </c>
      <c r="D51971" s="1" t="s">
        <v>3110</v>
      </c>
      <c r="E51971" s="1">
        <v>7500.0</v>
      </c>
      <c r="F51971" s="1" t="s">
        <v>18</v>
      </c>
      <c r="G51971" s="1" t="s">
        <v>25</v>
      </c>
      <c r="H51971" s="1" t="s">
        <v>380</v>
      </c>
      <c r="I51971" s="1" t="s">
        <v>1212</v>
      </c>
      <c r="J51971" s="1" t="s">
        <v>1212</v>
      </c>
      <c r="K51971" s="1">
        <v>1.0</v>
      </c>
      <c r="L51971" s="3">
        <v>41395.0</v>
      </c>
      <c r="M51971" s="3">
        <v>41426.0</v>
      </c>
      <c r="N51971" s="3">
        <v>41426.0</v>
      </c>
    </row>
    <row r="51972">
      <c r="A51972" s="1" t="s">
        <v>178345</v>
      </c>
      <c r="B51972" s="1" t="s">
        <v>178346</v>
      </c>
      <c r="C51972" s="2" t="s">
        <v>178347</v>
      </c>
      <c r="D51972" s="1" t="s">
        <v>56</v>
      </c>
      <c r="E51972" s="1">
        <v>1562000.0</v>
      </c>
      <c r="F51972" s="1" t="s">
        <v>18</v>
      </c>
      <c r="G51972" s="1" t="s">
        <v>25</v>
      </c>
      <c r="H51972" s="1" t="s">
        <v>64</v>
      </c>
      <c r="I51972" s="1" t="s">
        <v>4405</v>
      </c>
      <c r="J51972" s="1" t="s">
        <v>529</v>
      </c>
      <c r="K51972" s="1">
        <v>2.0</v>
      </c>
      <c r="L51972" s="3">
        <v>40544.0</v>
      </c>
      <c r="M51972" s="3">
        <v>41144.0</v>
      </c>
      <c r="N51972" s="3">
        <v>41740.0</v>
      </c>
    </row>
    <row r="51973">
      <c r="A51973" s="1" t="s">
        <v>178348</v>
      </c>
      <c r="B51973" s="1" t="s">
        <v>178349</v>
      </c>
      <c r="C51973" s="2" t="s">
        <v>178350</v>
      </c>
      <c r="D51973" s="1" t="s">
        <v>178351</v>
      </c>
      <c r="E51973" s="1">
        <v>4.4E7</v>
      </c>
      <c r="F51973" s="1" t="s">
        <v>18</v>
      </c>
      <c r="G51973" s="1" t="s">
        <v>25</v>
      </c>
      <c r="H51973" s="1" t="s">
        <v>106</v>
      </c>
      <c r="I51973" s="1" t="s">
        <v>107</v>
      </c>
      <c r="J51973" s="1" t="s">
        <v>108</v>
      </c>
      <c r="K51973" s="1">
        <v>3.0</v>
      </c>
      <c r="L51973" s="3">
        <v>40443.0</v>
      </c>
      <c r="M51973" s="3">
        <v>40372.0</v>
      </c>
      <c r="N51973" s="3">
        <v>41802.0</v>
      </c>
    </row>
    <row r="51974">
      <c r="A51974" s="1" t="s">
        <v>178352</v>
      </c>
      <c r="B51974" s="1" t="s">
        <v>178353</v>
      </c>
      <c r="C51974" s="2" t="s">
        <v>178354</v>
      </c>
      <c r="D51974" s="1" t="s">
        <v>70</v>
      </c>
      <c r="E51974" s="1">
        <v>4610000.0</v>
      </c>
      <c r="F51974" s="1" t="s">
        <v>18</v>
      </c>
      <c r="G51974" s="1" t="s">
        <v>165</v>
      </c>
      <c r="H51974" s="1" t="s">
        <v>166</v>
      </c>
      <c r="I51974" s="1" t="s">
        <v>123666</v>
      </c>
      <c r="J51974" s="1" t="s">
        <v>123666</v>
      </c>
      <c r="K51974" s="1">
        <v>2.0</v>
      </c>
      <c r="L51974" s="3">
        <v>36892.0</v>
      </c>
      <c r="M51974" s="3">
        <v>39417.0</v>
      </c>
      <c r="N51974" s="3">
        <v>40371.0</v>
      </c>
    </row>
    <row r="51975">
      <c r="A51975" s="1" t="s">
        <v>178355</v>
      </c>
      <c r="B51975" s="1" t="s">
        <v>178356</v>
      </c>
      <c r="C51975" s="2" t="s">
        <v>178357</v>
      </c>
      <c r="D51975" s="1" t="s">
        <v>56</v>
      </c>
      <c r="E51975" s="1">
        <v>1000000.0</v>
      </c>
      <c r="F51975" s="1" t="s">
        <v>18</v>
      </c>
      <c r="G51975" s="1" t="s">
        <v>128</v>
      </c>
      <c r="H51975" s="1" t="s">
        <v>4294</v>
      </c>
      <c r="I51975" s="1" t="s">
        <v>4295</v>
      </c>
      <c r="J51975" s="1" t="s">
        <v>4295</v>
      </c>
      <c r="K51975" s="1">
        <v>1.0</v>
      </c>
      <c r="L51975" s="3">
        <v>39814.0</v>
      </c>
      <c r="M51975" s="3">
        <v>40254.0</v>
      </c>
      <c r="N51975" s="3">
        <v>40254.0</v>
      </c>
    </row>
    <row r="51976">
      <c r="A51976" s="1" t="s">
        <v>178358</v>
      </c>
      <c r="B51976" s="1" t="s">
        <v>178359</v>
      </c>
      <c r="C51976" s="2" t="s">
        <v>178360</v>
      </c>
      <c r="D51976" s="1" t="s">
        <v>42</v>
      </c>
      <c r="E51976" s="1">
        <v>1.0E7</v>
      </c>
      <c r="F51976" s="1" t="s">
        <v>113</v>
      </c>
      <c r="G51976" s="1" t="s">
        <v>25</v>
      </c>
      <c r="H51976" s="1" t="s">
        <v>1234</v>
      </c>
      <c r="I51976" s="1" t="s">
        <v>1235</v>
      </c>
      <c r="J51976" s="1" t="s">
        <v>1235</v>
      </c>
      <c r="K51976" s="1">
        <v>2.0</v>
      </c>
      <c r="M51976" s="3">
        <v>37662.0</v>
      </c>
      <c r="N51976" s="3">
        <v>37942.0</v>
      </c>
    </row>
    <row r="51977">
      <c r="A51977" s="1" t="s">
        <v>178361</v>
      </c>
      <c r="B51977" s="1" t="s">
        <v>178362</v>
      </c>
      <c r="D51977" s="1" t="s">
        <v>56</v>
      </c>
      <c r="E51977" s="1">
        <v>1.0E7</v>
      </c>
      <c r="F51977" s="1" t="s">
        <v>18</v>
      </c>
      <c r="G51977" s="1" t="s">
        <v>25</v>
      </c>
      <c r="H51977" s="1" t="s">
        <v>64</v>
      </c>
      <c r="I51977" s="1" t="s">
        <v>1221</v>
      </c>
      <c r="J51977" s="1" t="s">
        <v>1221</v>
      </c>
      <c r="K51977" s="1">
        <v>1.0</v>
      </c>
      <c r="M51977" s="3">
        <v>41600.0</v>
      </c>
      <c r="N51977" s="3">
        <v>41600.0</v>
      </c>
    </row>
    <row r="51978">
      <c r="A51978" s="1" t="s">
        <v>178363</v>
      </c>
      <c r="B51978" s="2" t="s">
        <v>178364</v>
      </c>
      <c r="C51978" s="2" t="s">
        <v>178365</v>
      </c>
      <c r="D51978" s="1" t="s">
        <v>75</v>
      </c>
      <c r="E51978" s="1">
        <v>27000.0</v>
      </c>
      <c r="F51978" s="1" t="s">
        <v>18</v>
      </c>
      <c r="G51978" s="1" t="s">
        <v>1311</v>
      </c>
      <c r="H51978" s="1">
        <v>16.0</v>
      </c>
      <c r="I51978" s="1" t="s">
        <v>1312</v>
      </c>
      <c r="J51978" s="1" t="s">
        <v>1312</v>
      </c>
      <c r="K51978" s="1">
        <v>1.0</v>
      </c>
      <c r="L51978" s="3">
        <v>40461.0</v>
      </c>
      <c r="M51978" s="3">
        <v>40544.0</v>
      </c>
      <c r="N51978" s="3">
        <v>40544.0</v>
      </c>
    </row>
    <row r="51979">
      <c r="A51979" s="1" t="s">
        <v>178366</v>
      </c>
      <c r="B51979" s="1" t="s">
        <v>178367</v>
      </c>
      <c r="C51979" s="2" t="s">
        <v>178368</v>
      </c>
      <c r="E51979" s="1" t="s">
        <v>43</v>
      </c>
      <c r="F51979" s="1" t="s">
        <v>18</v>
      </c>
      <c r="K51979" s="1">
        <v>1.0</v>
      </c>
      <c r="M51979" s="3">
        <v>41946.0</v>
      </c>
      <c r="N51979" s="3">
        <v>41946.0</v>
      </c>
    </row>
    <row r="51980">
      <c r="A51980" s="1" t="s">
        <v>178369</v>
      </c>
      <c r="B51980" s="1" t="s">
        <v>178370</v>
      </c>
      <c r="D51980" s="1" t="s">
        <v>178371</v>
      </c>
      <c r="E51980" s="1">
        <v>547664.0</v>
      </c>
      <c r="F51980" s="1" t="s">
        <v>18</v>
      </c>
      <c r="K51980" s="1">
        <v>1.0</v>
      </c>
      <c r="M51980" s="3">
        <v>41815.0</v>
      </c>
      <c r="N51980" s="3">
        <v>41815.0</v>
      </c>
    </row>
    <row r="51981">
      <c r="A51981" s="1" t="s">
        <v>178372</v>
      </c>
      <c r="B51981" s="1" t="s">
        <v>178373</v>
      </c>
      <c r="C51981" s="2" t="s">
        <v>178374</v>
      </c>
      <c r="D51981" s="1" t="s">
        <v>42</v>
      </c>
      <c r="E51981" s="1">
        <v>7000000.0</v>
      </c>
      <c r="F51981" s="1" t="s">
        <v>18</v>
      </c>
      <c r="G51981" s="1" t="s">
        <v>128</v>
      </c>
      <c r="H51981" s="1" t="s">
        <v>5020</v>
      </c>
      <c r="I51981" s="1" t="s">
        <v>5021</v>
      </c>
      <c r="J51981" s="1" t="s">
        <v>5021</v>
      </c>
      <c r="K51981" s="1">
        <v>2.0</v>
      </c>
      <c r="M51981" s="3">
        <v>40506.0</v>
      </c>
      <c r="N51981" s="3">
        <v>40683.0</v>
      </c>
    </row>
    <row r="51982">
      <c r="A51982" s="1" t="s">
        <v>178375</v>
      </c>
      <c r="B51982" s="1" t="s">
        <v>178376</v>
      </c>
      <c r="C51982" s="2" t="s">
        <v>178377</v>
      </c>
      <c r="D51982" s="1" t="s">
        <v>1503</v>
      </c>
      <c r="E51982" s="1">
        <v>500000.0</v>
      </c>
      <c r="F51982" s="1" t="s">
        <v>18</v>
      </c>
      <c r="K51982" s="1">
        <v>1.0</v>
      </c>
      <c r="L51982" s="3">
        <v>39814.0</v>
      </c>
      <c r="M51982" s="3">
        <v>41690.0</v>
      </c>
      <c r="N51982" s="3">
        <v>41690.0</v>
      </c>
    </row>
    <row r="51983">
      <c r="A51983" s="1" t="s">
        <v>178378</v>
      </c>
      <c r="B51983" s="1" t="s">
        <v>178379</v>
      </c>
      <c r="D51983" s="1" t="s">
        <v>178380</v>
      </c>
      <c r="E51983" s="1">
        <v>600000.0</v>
      </c>
      <c r="F51983" s="1" t="s">
        <v>18</v>
      </c>
      <c r="G51983" s="1" t="s">
        <v>25</v>
      </c>
      <c r="H51983" s="1" t="s">
        <v>380</v>
      </c>
      <c r="I51983" s="1" t="s">
        <v>3248</v>
      </c>
      <c r="J51983" s="1" t="s">
        <v>3248</v>
      </c>
      <c r="K51983" s="1">
        <v>1.0</v>
      </c>
      <c r="M51983" s="3">
        <v>41153.0</v>
      </c>
      <c r="N51983" s="3">
        <v>41153.0</v>
      </c>
    </row>
    <row r="51984">
      <c r="A51984" s="1" t="s">
        <v>178381</v>
      </c>
      <c r="B51984" s="1" t="s">
        <v>178382</v>
      </c>
      <c r="C51984" s="2" t="s">
        <v>178383</v>
      </c>
      <c r="D51984" s="1" t="s">
        <v>178384</v>
      </c>
      <c r="E51984" s="1" t="s">
        <v>43</v>
      </c>
      <c r="F51984" s="1" t="s">
        <v>18</v>
      </c>
      <c r="G51984" s="1" t="s">
        <v>222</v>
      </c>
      <c r="H51984" s="1">
        <v>2.0</v>
      </c>
      <c r="I51984" s="1" t="s">
        <v>223</v>
      </c>
      <c r="J51984" s="1" t="s">
        <v>223</v>
      </c>
      <c r="K51984" s="1">
        <v>1.0</v>
      </c>
      <c r="M51984" s="3">
        <v>41274.0</v>
      </c>
      <c r="N51984" s="3">
        <v>41274.0</v>
      </c>
    </row>
    <row r="51985">
      <c r="A51985" s="1" t="s">
        <v>178385</v>
      </c>
      <c r="B51985" s="1" t="s">
        <v>178386</v>
      </c>
      <c r="C51985" s="2" t="s">
        <v>178387</v>
      </c>
      <c r="D51985" s="1" t="s">
        <v>42</v>
      </c>
      <c r="E51985" s="1">
        <v>1650000.0</v>
      </c>
      <c r="F51985" s="1" t="s">
        <v>207</v>
      </c>
      <c r="G51985" s="1" t="s">
        <v>25</v>
      </c>
      <c r="H51985" s="1" t="s">
        <v>135</v>
      </c>
      <c r="I51985" s="1" t="s">
        <v>136</v>
      </c>
      <c r="J51985" s="1" t="s">
        <v>1114</v>
      </c>
      <c r="K51985" s="1">
        <v>4.0</v>
      </c>
      <c r="L51985" s="3">
        <v>35796.0</v>
      </c>
      <c r="M51985" s="3">
        <v>38923.0</v>
      </c>
      <c r="N51985" s="3">
        <v>41228.0</v>
      </c>
    </row>
    <row r="51986">
      <c r="A51986" s="1" t="s">
        <v>178388</v>
      </c>
      <c r="B51986" s="1" t="s">
        <v>178389</v>
      </c>
      <c r="C51986" s="2" t="s">
        <v>178390</v>
      </c>
      <c r="D51986" s="1" t="s">
        <v>1220</v>
      </c>
      <c r="E51986" s="1">
        <v>1314930.0218813</v>
      </c>
      <c r="F51986" s="1" t="s">
        <v>18</v>
      </c>
      <c r="G51986" s="1" t="s">
        <v>1062</v>
      </c>
      <c r="H51986" s="1">
        <v>11.0</v>
      </c>
      <c r="I51986" s="1" t="s">
        <v>1698</v>
      </c>
      <c r="J51986" s="1" t="s">
        <v>178391</v>
      </c>
      <c r="K51986" s="1">
        <v>3.0</v>
      </c>
      <c r="L51986" s="3">
        <v>41494.0</v>
      </c>
      <c r="M51986" s="3">
        <v>41244.0</v>
      </c>
      <c r="N51986" s="3">
        <v>41760.0</v>
      </c>
    </row>
    <row r="51987">
      <c r="A51987" s="1" t="s">
        <v>178392</v>
      </c>
      <c r="B51987" s="1" t="s">
        <v>178393</v>
      </c>
      <c r="C51987" s="2" t="s">
        <v>178394</v>
      </c>
      <c r="D51987" s="1" t="s">
        <v>178395</v>
      </c>
      <c r="E51987" s="1">
        <v>350000.0</v>
      </c>
      <c r="F51987" s="1" t="s">
        <v>18</v>
      </c>
      <c r="G51987" s="1" t="s">
        <v>25</v>
      </c>
      <c r="H51987" s="1" t="s">
        <v>64</v>
      </c>
      <c r="I51987" s="1" t="s">
        <v>65</v>
      </c>
      <c r="J51987" s="1" t="s">
        <v>71</v>
      </c>
      <c r="K51987" s="1">
        <v>1.0</v>
      </c>
      <c r="L51987" s="3">
        <v>40391.0</v>
      </c>
      <c r="M51987" s="3">
        <v>40391.0</v>
      </c>
      <c r="N51987" s="3">
        <v>40391.0</v>
      </c>
    </row>
    <row r="51988">
      <c r="A51988" s="1" t="s">
        <v>178396</v>
      </c>
      <c r="B51988" s="1" t="s">
        <v>178397</v>
      </c>
      <c r="C51988" s="2" t="s">
        <v>178398</v>
      </c>
      <c r="D51988" s="1" t="s">
        <v>42</v>
      </c>
      <c r="E51988" s="1">
        <v>477000.0</v>
      </c>
      <c r="F51988" s="1" t="s">
        <v>113</v>
      </c>
      <c r="G51988" s="1" t="s">
        <v>57</v>
      </c>
      <c r="H51988" s="1" t="s">
        <v>3339</v>
      </c>
      <c r="I51988" s="1" t="s">
        <v>7142</v>
      </c>
      <c r="J51988" s="1" t="s">
        <v>7142</v>
      </c>
      <c r="K51988" s="1">
        <v>1.0</v>
      </c>
      <c r="L51988" s="3">
        <v>36526.0</v>
      </c>
      <c r="M51988" s="3">
        <v>40343.0</v>
      </c>
      <c r="N51988" s="3">
        <v>40343.0</v>
      </c>
    </row>
    <row r="51989">
      <c r="A51989" s="1" t="s">
        <v>178399</v>
      </c>
      <c r="B51989" s="1" t="s">
        <v>178400</v>
      </c>
      <c r="C51989" s="2" t="s">
        <v>178401</v>
      </c>
      <c r="D51989" s="1" t="s">
        <v>3396</v>
      </c>
      <c r="E51989" s="1" t="s">
        <v>43</v>
      </c>
      <c r="F51989" s="1" t="s">
        <v>207</v>
      </c>
      <c r="K51989" s="1">
        <v>1.0</v>
      </c>
      <c r="M51989" s="3">
        <v>41324.0</v>
      </c>
      <c r="N51989" s="3">
        <v>41324.0</v>
      </c>
    </row>
    <row r="51990">
      <c r="A51990" s="1" t="s">
        <v>178402</v>
      </c>
      <c r="B51990" s="1" t="s">
        <v>178403</v>
      </c>
      <c r="C51990" s="2" t="s">
        <v>178404</v>
      </c>
      <c r="D51990" s="1" t="s">
        <v>285</v>
      </c>
      <c r="E51990" s="1">
        <v>903234.0</v>
      </c>
      <c r="F51990" s="1" t="s">
        <v>18</v>
      </c>
      <c r="G51990" s="1" t="s">
        <v>128</v>
      </c>
      <c r="H51990" s="1" t="s">
        <v>3391</v>
      </c>
      <c r="I51990" s="1" t="s">
        <v>178405</v>
      </c>
      <c r="J51990" s="1" t="s">
        <v>178405</v>
      </c>
      <c r="K51990" s="1">
        <v>2.0</v>
      </c>
      <c r="L51990" s="3">
        <v>40544.0</v>
      </c>
      <c r="M51990" s="3">
        <v>41388.0</v>
      </c>
      <c r="N51990" s="3">
        <v>41431.0</v>
      </c>
    </row>
    <row r="51991">
      <c r="A51991" s="1" t="s">
        <v>178406</v>
      </c>
      <c r="B51991" s="1" t="s">
        <v>178407</v>
      </c>
      <c r="D51991" s="1" t="s">
        <v>70</v>
      </c>
      <c r="E51991" s="1">
        <v>1.5E7</v>
      </c>
      <c r="F51991" s="1" t="s">
        <v>18</v>
      </c>
      <c r="G51991" s="1" t="s">
        <v>25</v>
      </c>
      <c r="H51991" s="1" t="s">
        <v>1396</v>
      </c>
      <c r="I51991" s="1" t="s">
        <v>3865</v>
      </c>
      <c r="J51991" s="1" t="s">
        <v>3865</v>
      </c>
      <c r="K51991" s="1">
        <v>1.0</v>
      </c>
      <c r="L51991" s="3">
        <v>35796.0</v>
      </c>
      <c r="M51991" s="3">
        <v>38796.0</v>
      </c>
      <c r="N51991" s="3">
        <v>38796.0</v>
      </c>
    </row>
    <row r="51992">
      <c r="A51992" s="1" t="s">
        <v>178408</v>
      </c>
      <c r="B51992" s="1" t="s">
        <v>178409</v>
      </c>
      <c r="C51992" s="2" t="s">
        <v>178410</v>
      </c>
      <c r="D51992" s="1" t="s">
        <v>42</v>
      </c>
      <c r="E51992" s="1">
        <v>180000.0</v>
      </c>
      <c r="F51992" s="1" t="s">
        <v>18</v>
      </c>
      <c r="G51992" s="1" t="s">
        <v>25</v>
      </c>
      <c r="H51992" s="1" t="s">
        <v>298</v>
      </c>
      <c r="I51992" s="1" t="s">
        <v>299</v>
      </c>
      <c r="J51992" s="1" t="s">
        <v>299</v>
      </c>
      <c r="K51992" s="1">
        <v>1.0</v>
      </c>
      <c r="L51992" s="3">
        <v>40544.0</v>
      </c>
      <c r="M51992" s="3">
        <v>41365.0</v>
      </c>
      <c r="N51992" s="3">
        <v>41365.0</v>
      </c>
    </row>
    <row r="51993">
      <c r="A51993" s="1" t="s">
        <v>178411</v>
      </c>
      <c r="B51993" s="1" t="s">
        <v>178412</v>
      </c>
      <c r="C51993" s="2" t="s">
        <v>178413</v>
      </c>
      <c r="D51993" s="1" t="s">
        <v>178414</v>
      </c>
      <c r="E51993" s="1">
        <v>800000.0</v>
      </c>
      <c r="F51993" s="1" t="s">
        <v>18</v>
      </c>
      <c r="G51993" s="1" t="s">
        <v>25</v>
      </c>
      <c r="H51993" s="1" t="s">
        <v>64</v>
      </c>
      <c r="I51993" s="1" t="s">
        <v>65</v>
      </c>
      <c r="J51993" s="1" t="s">
        <v>606</v>
      </c>
      <c r="K51993" s="1">
        <v>1.0</v>
      </c>
      <c r="L51993" s="3">
        <v>38378.0</v>
      </c>
      <c r="M51993" s="3">
        <v>38353.0</v>
      </c>
      <c r="N51993" s="3">
        <v>38353.0</v>
      </c>
    </row>
    <row r="51994">
      <c r="A51994" s="1" t="s">
        <v>178415</v>
      </c>
      <c r="B51994" s="1" t="s">
        <v>178416</v>
      </c>
      <c r="C51994" s="2" t="s">
        <v>178417</v>
      </c>
      <c r="D51994" s="1" t="s">
        <v>178418</v>
      </c>
      <c r="E51994" s="1" t="s">
        <v>43</v>
      </c>
      <c r="F51994" s="1" t="s">
        <v>18</v>
      </c>
      <c r="G51994" s="1" t="s">
        <v>25</v>
      </c>
      <c r="H51994" s="1" t="s">
        <v>64</v>
      </c>
      <c r="I51994" s="1" t="s">
        <v>65</v>
      </c>
      <c r="J51994" s="1" t="s">
        <v>71</v>
      </c>
      <c r="K51994" s="1">
        <v>1.0</v>
      </c>
      <c r="L51994" s="3">
        <v>39448.0</v>
      </c>
      <c r="M51994" s="3">
        <v>40238.0</v>
      </c>
      <c r="N51994" s="3">
        <v>40238.0</v>
      </c>
    </row>
    <row r="51995">
      <c r="A51995" s="1" t="s">
        <v>178419</v>
      </c>
      <c r="B51995" s="1" t="s">
        <v>178420</v>
      </c>
      <c r="C51995" s="2" t="s">
        <v>178421</v>
      </c>
      <c r="D51995" s="1" t="s">
        <v>7149</v>
      </c>
      <c r="E51995" s="1">
        <v>4640537.0</v>
      </c>
      <c r="F51995" s="1" t="s">
        <v>113</v>
      </c>
      <c r="G51995" s="1" t="s">
        <v>25</v>
      </c>
      <c r="H51995" s="1" t="s">
        <v>89</v>
      </c>
      <c r="I51995" s="1" t="s">
        <v>589</v>
      </c>
      <c r="J51995" s="1" t="s">
        <v>21882</v>
      </c>
      <c r="K51995" s="1">
        <v>2.0</v>
      </c>
      <c r="L51995" s="3">
        <v>39417.0</v>
      </c>
      <c r="M51995" s="3">
        <v>39417.0</v>
      </c>
      <c r="N51995" s="3">
        <v>39753.0</v>
      </c>
    </row>
    <row r="51996">
      <c r="A51996" s="1" t="s">
        <v>178422</v>
      </c>
      <c r="B51996" s="1" t="s">
        <v>178423</v>
      </c>
      <c r="C51996" s="2" t="s">
        <v>178424</v>
      </c>
      <c r="D51996" s="1" t="s">
        <v>178425</v>
      </c>
      <c r="E51996" s="1">
        <v>175000.0</v>
      </c>
      <c r="F51996" s="1" t="s">
        <v>18</v>
      </c>
      <c r="G51996" s="1" t="s">
        <v>57</v>
      </c>
      <c r="H51996" s="1" t="s">
        <v>58</v>
      </c>
      <c r="I51996" s="1" t="s">
        <v>59</v>
      </c>
      <c r="J51996" s="1" t="s">
        <v>59</v>
      </c>
      <c r="K51996" s="1">
        <v>1.0</v>
      </c>
      <c r="L51996" s="3">
        <v>41549.0</v>
      </c>
      <c r="M51996" s="3">
        <v>41549.0</v>
      </c>
      <c r="N51996" s="3">
        <v>41549.0</v>
      </c>
    </row>
    <row r="51997">
      <c r="A51997" s="1" t="s">
        <v>178426</v>
      </c>
      <c r="B51997" s="1" t="s">
        <v>178427</v>
      </c>
      <c r="C51997" s="2" t="s">
        <v>178428</v>
      </c>
      <c r="D51997" s="1" t="s">
        <v>42</v>
      </c>
      <c r="E51997" s="1">
        <v>3.5715957E7</v>
      </c>
      <c r="F51997" s="1" t="s">
        <v>18</v>
      </c>
      <c r="G51997" s="1" t="s">
        <v>128</v>
      </c>
      <c r="H51997" s="1" t="s">
        <v>129</v>
      </c>
      <c r="I51997" s="1" t="s">
        <v>130</v>
      </c>
      <c r="J51997" s="1" t="s">
        <v>130</v>
      </c>
      <c r="K51997" s="1">
        <v>2.0</v>
      </c>
      <c r="M51997" s="3">
        <v>41036.0</v>
      </c>
      <c r="N51997" s="3">
        <v>41653.0</v>
      </c>
    </row>
    <row r="51998">
      <c r="A51998" s="1" t="s">
        <v>178429</v>
      </c>
      <c r="B51998" s="1" t="s">
        <v>178430</v>
      </c>
      <c r="C51998" s="2" t="s">
        <v>178431</v>
      </c>
      <c r="D51998" s="1" t="s">
        <v>70</v>
      </c>
      <c r="E51998" s="1">
        <v>725000.0</v>
      </c>
      <c r="F51998" s="1" t="s">
        <v>18</v>
      </c>
      <c r="G51998" s="1" t="s">
        <v>25</v>
      </c>
      <c r="H51998" s="1" t="s">
        <v>644</v>
      </c>
      <c r="I51998" s="1" t="s">
        <v>645</v>
      </c>
      <c r="J51998" s="1" t="s">
        <v>11066</v>
      </c>
      <c r="K51998" s="1">
        <v>2.0</v>
      </c>
      <c r="L51998" s="3">
        <v>39083.0</v>
      </c>
      <c r="M51998" s="3">
        <v>40178.0</v>
      </c>
      <c r="N51998" s="3">
        <v>40575.0</v>
      </c>
    </row>
    <row r="51999">
      <c r="A51999" s="1" t="s">
        <v>178432</v>
      </c>
      <c r="B51999" s="1" t="s">
        <v>178433</v>
      </c>
      <c r="C51999" s="2" t="s">
        <v>178434</v>
      </c>
      <c r="D51999" s="1" t="s">
        <v>178435</v>
      </c>
      <c r="E51999" s="1">
        <v>4178358.0</v>
      </c>
      <c r="F51999" s="1" t="s">
        <v>18</v>
      </c>
      <c r="G51999" s="1" t="s">
        <v>25</v>
      </c>
      <c r="H51999" s="1" t="s">
        <v>64</v>
      </c>
      <c r="I51999" s="1" t="s">
        <v>65</v>
      </c>
      <c r="J51999" s="1" t="s">
        <v>71</v>
      </c>
      <c r="K51999" s="1">
        <v>3.0</v>
      </c>
      <c r="M51999" s="3">
        <v>41905.0</v>
      </c>
      <c r="N51999" s="3">
        <v>42200.0</v>
      </c>
    </row>
    <row r="52000">
      <c r="A52000" s="1" t="s">
        <v>178436</v>
      </c>
      <c r="B52000" s="1" t="s">
        <v>178437</v>
      </c>
      <c r="C52000" s="2" t="s">
        <v>178438</v>
      </c>
      <c r="D52000" s="1" t="s">
        <v>42</v>
      </c>
      <c r="E52000" s="1">
        <v>7000000.0</v>
      </c>
      <c r="F52000" s="1" t="s">
        <v>113</v>
      </c>
      <c r="G52000" s="1" t="s">
        <v>25</v>
      </c>
      <c r="H52000" s="1" t="s">
        <v>64</v>
      </c>
      <c r="I52000" s="1" t="s">
        <v>65</v>
      </c>
      <c r="J52000" s="1" t="s">
        <v>71</v>
      </c>
      <c r="K52000" s="1">
        <v>1.0</v>
      </c>
      <c r="L52000" s="3">
        <v>36892.0</v>
      </c>
      <c r="M52000" s="3">
        <v>38650.0</v>
      </c>
      <c r="N52000" s="3">
        <v>38650.0</v>
      </c>
    </row>
    <row r="52001">
      <c r="A52001" s="1" t="s">
        <v>178439</v>
      </c>
      <c r="B52001" s="1" t="s">
        <v>178440</v>
      </c>
      <c r="C52001" s="2" t="s">
        <v>178441</v>
      </c>
      <c r="E52001" s="1" t="s">
        <v>43</v>
      </c>
      <c r="F52001" s="1" t="s">
        <v>18</v>
      </c>
      <c r="K52001" s="1">
        <v>1.0</v>
      </c>
      <c r="M52001" s="3">
        <v>41547.0</v>
      </c>
      <c r="N52001" s="3">
        <v>41547.0</v>
      </c>
    </row>
    <row r="52002">
      <c r="A52002" s="1" t="s">
        <v>178442</v>
      </c>
      <c r="B52002" s="1" t="s">
        <v>178443</v>
      </c>
      <c r="C52002" s="2" t="s">
        <v>178444</v>
      </c>
      <c r="E52002" s="1">
        <v>3600000.0</v>
      </c>
      <c r="F52002" s="1" t="s">
        <v>113</v>
      </c>
      <c r="G52002" s="1" t="s">
        <v>25</v>
      </c>
      <c r="H52002" s="1" t="s">
        <v>64</v>
      </c>
      <c r="I52002" s="1" t="s">
        <v>65</v>
      </c>
      <c r="J52002" s="1" t="s">
        <v>1402</v>
      </c>
      <c r="K52002" s="1">
        <v>1.0</v>
      </c>
      <c r="M52002" s="3">
        <v>36479.0</v>
      </c>
      <c r="N52002" s="3">
        <v>36479.0</v>
      </c>
    </row>
    <row r="52003">
      <c r="A52003" s="1" t="s">
        <v>178445</v>
      </c>
      <c r="B52003" s="1" t="s">
        <v>178446</v>
      </c>
      <c r="C52003" s="2" t="s">
        <v>178447</v>
      </c>
      <c r="D52003" s="1" t="s">
        <v>178448</v>
      </c>
      <c r="E52003" s="1">
        <v>1.3E7</v>
      </c>
      <c r="F52003" s="1" t="s">
        <v>18</v>
      </c>
      <c r="G52003" s="1" t="s">
        <v>25</v>
      </c>
      <c r="H52003" s="1" t="s">
        <v>158</v>
      </c>
      <c r="I52003" s="1" t="s">
        <v>244</v>
      </c>
      <c r="J52003" s="1" t="s">
        <v>244</v>
      </c>
      <c r="K52003" s="1">
        <v>1.0</v>
      </c>
      <c r="L52003" s="3">
        <v>37987.0</v>
      </c>
      <c r="M52003" s="3">
        <v>42010.0</v>
      </c>
      <c r="N52003" s="3">
        <v>42010.0</v>
      </c>
    </row>
    <row r="52004">
      <c r="A52004" s="1" t="s">
        <v>178449</v>
      </c>
      <c r="B52004" s="1" t="s">
        <v>178450</v>
      </c>
      <c r="C52004" s="2" t="s">
        <v>178451</v>
      </c>
      <c r="D52004" s="1" t="s">
        <v>1401</v>
      </c>
      <c r="E52004" s="1" t="s">
        <v>43</v>
      </c>
      <c r="F52004" s="1" t="s">
        <v>207</v>
      </c>
      <c r="G52004" s="1" t="s">
        <v>25</v>
      </c>
      <c r="H52004" s="1" t="s">
        <v>430</v>
      </c>
      <c r="I52004" s="1" t="s">
        <v>6983</v>
      </c>
      <c r="J52004" s="1" t="s">
        <v>58931</v>
      </c>
      <c r="K52004" s="1">
        <v>1.0</v>
      </c>
      <c r="L52004" s="3">
        <v>36161.0</v>
      </c>
      <c r="M52004" s="3">
        <v>36342.0</v>
      </c>
      <c r="N52004" s="3">
        <v>36342.0</v>
      </c>
    </row>
    <row r="52005">
      <c r="A52005" s="1" t="s">
        <v>178452</v>
      </c>
      <c r="B52005" s="1" t="s">
        <v>178453</v>
      </c>
      <c r="D52005" s="1" t="s">
        <v>178454</v>
      </c>
      <c r="E52005" s="1">
        <v>935279.0</v>
      </c>
      <c r="F52005" s="1" t="s">
        <v>207</v>
      </c>
      <c r="K52005" s="1">
        <v>1.0</v>
      </c>
      <c r="L52005" s="3">
        <v>40179.0</v>
      </c>
      <c r="M52005" s="3">
        <v>42036.0</v>
      </c>
      <c r="N52005" s="3">
        <v>42036.0</v>
      </c>
    </row>
    <row r="52006">
      <c r="A52006" s="1" t="s">
        <v>178455</v>
      </c>
      <c r="B52006" s="1" t="s">
        <v>178456</v>
      </c>
      <c r="C52006" s="2" t="s">
        <v>178457</v>
      </c>
      <c r="D52006" s="1" t="s">
        <v>178458</v>
      </c>
      <c r="E52006" s="1">
        <v>2325000.0</v>
      </c>
      <c r="F52006" s="1" t="s">
        <v>18</v>
      </c>
      <c r="G52006" s="1" t="s">
        <v>25</v>
      </c>
      <c r="H52006" s="1" t="s">
        <v>89</v>
      </c>
      <c r="I52006" s="1" t="s">
        <v>3569</v>
      </c>
      <c r="J52006" s="1" t="s">
        <v>3569</v>
      </c>
      <c r="K52006" s="1">
        <v>2.0</v>
      </c>
      <c r="L52006" s="3">
        <v>39814.0</v>
      </c>
      <c r="M52006" s="3">
        <v>39142.0</v>
      </c>
      <c r="N52006" s="3">
        <v>41441.0</v>
      </c>
    </row>
    <row r="52007">
      <c r="A52007" s="1" t="s">
        <v>178459</v>
      </c>
      <c r="B52007" s="1" t="s">
        <v>178460</v>
      </c>
      <c r="C52007" s="2" t="s">
        <v>178461</v>
      </c>
      <c r="D52007" s="1" t="s">
        <v>162125</v>
      </c>
      <c r="E52007" s="1">
        <v>2200000.0</v>
      </c>
      <c r="F52007" s="1" t="s">
        <v>18</v>
      </c>
      <c r="G52007" s="1" t="s">
        <v>25</v>
      </c>
      <c r="H52007" s="1" t="s">
        <v>89</v>
      </c>
      <c r="I52007" s="1" t="s">
        <v>3569</v>
      </c>
      <c r="J52007" s="1" t="s">
        <v>3569</v>
      </c>
      <c r="K52007" s="1">
        <v>1.0</v>
      </c>
      <c r="L52007" s="3">
        <v>41275.0</v>
      </c>
      <c r="M52007" s="3">
        <v>42116.0</v>
      </c>
      <c r="N52007" s="3">
        <v>42116.0</v>
      </c>
    </row>
    <row r="52008">
      <c r="A52008" s="1" t="s">
        <v>178462</v>
      </c>
      <c r="B52008" s="1" t="s">
        <v>178463</v>
      </c>
      <c r="C52008" s="2" t="s">
        <v>178464</v>
      </c>
      <c r="D52008" s="1" t="s">
        <v>178465</v>
      </c>
      <c r="E52008" s="1">
        <v>1.05517223E8</v>
      </c>
      <c r="F52008" s="1" t="s">
        <v>113</v>
      </c>
      <c r="G52008" s="1" t="s">
        <v>25</v>
      </c>
      <c r="H52008" s="1" t="s">
        <v>64</v>
      </c>
      <c r="I52008" s="1" t="s">
        <v>65</v>
      </c>
      <c r="J52008" s="1" t="s">
        <v>1103</v>
      </c>
      <c r="K52008" s="1">
        <v>7.0</v>
      </c>
      <c r="L52008" s="3">
        <v>38353.0</v>
      </c>
      <c r="M52008" s="3">
        <v>39203.0</v>
      </c>
      <c r="N52008" s="3">
        <v>41905.0</v>
      </c>
    </row>
    <row r="52009">
      <c r="A52009" s="1" t="s">
        <v>178466</v>
      </c>
      <c r="B52009" s="1" t="s">
        <v>178467</v>
      </c>
      <c r="C52009" s="2" t="s">
        <v>178468</v>
      </c>
      <c r="D52009" s="1" t="s">
        <v>29715</v>
      </c>
      <c r="E52009" s="1">
        <v>125000.0</v>
      </c>
      <c r="F52009" s="1" t="s">
        <v>18</v>
      </c>
      <c r="G52009" s="1" t="s">
        <v>25</v>
      </c>
      <c r="H52009" s="1" t="s">
        <v>8192</v>
      </c>
      <c r="I52009" s="1" t="s">
        <v>27442</v>
      </c>
      <c r="J52009" s="1" t="s">
        <v>323</v>
      </c>
      <c r="K52009" s="1">
        <v>2.0</v>
      </c>
      <c r="L52009" s="3">
        <v>39083.0</v>
      </c>
      <c r="M52009" s="3">
        <v>40109.0</v>
      </c>
      <c r="N52009" s="3">
        <v>40483.0</v>
      </c>
    </row>
    <row r="52010">
      <c r="A52010" s="1" t="s">
        <v>178469</v>
      </c>
      <c r="B52010" s="1" t="s">
        <v>178470</v>
      </c>
      <c r="C52010" s="2" t="s">
        <v>178471</v>
      </c>
      <c r="D52010" s="1" t="s">
        <v>178472</v>
      </c>
      <c r="E52010" s="1">
        <v>140000.0</v>
      </c>
      <c r="F52010" s="1" t="s">
        <v>18</v>
      </c>
      <c r="G52010" s="1" t="s">
        <v>25</v>
      </c>
      <c r="H52010" s="1" t="s">
        <v>808</v>
      </c>
      <c r="I52010" s="1" t="s">
        <v>809</v>
      </c>
      <c r="J52010" s="1" t="s">
        <v>810</v>
      </c>
      <c r="K52010" s="1">
        <v>1.0</v>
      </c>
      <c r="L52010" s="3">
        <v>42005.0</v>
      </c>
      <c r="M52010" s="3">
        <v>42237.0</v>
      </c>
      <c r="N52010" s="3">
        <v>42237.0</v>
      </c>
    </row>
    <row r="52011">
      <c r="A52011" s="1" t="s">
        <v>178473</v>
      </c>
      <c r="B52011" s="1" t="s">
        <v>178474</v>
      </c>
      <c r="C52011" s="2" t="s">
        <v>178475</v>
      </c>
      <c r="D52011" s="1" t="s">
        <v>36</v>
      </c>
      <c r="E52011" s="1">
        <v>4.81E7</v>
      </c>
      <c r="F52011" s="1" t="s">
        <v>18</v>
      </c>
      <c r="G52011" s="1" t="s">
        <v>25</v>
      </c>
      <c r="H52011" s="1" t="s">
        <v>44</v>
      </c>
      <c r="I52011" s="1" t="s">
        <v>282</v>
      </c>
      <c r="J52011" s="1" t="s">
        <v>282</v>
      </c>
      <c r="K52011" s="1">
        <v>5.0</v>
      </c>
      <c r="L52011" s="3">
        <v>36892.0</v>
      </c>
      <c r="M52011" s="3">
        <v>39843.0</v>
      </c>
      <c r="N52011" s="3">
        <v>41611.0</v>
      </c>
    </row>
    <row r="52012">
      <c r="A52012" s="1" t="s">
        <v>178476</v>
      </c>
      <c r="B52012" s="1" t="s">
        <v>178477</v>
      </c>
      <c r="C52012" s="2" t="s">
        <v>178478</v>
      </c>
      <c r="D52012" s="1" t="s">
        <v>1384</v>
      </c>
      <c r="E52012" s="1" t="s">
        <v>43</v>
      </c>
      <c r="F52012" s="1" t="s">
        <v>18</v>
      </c>
      <c r="G52012" s="1" t="s">
        <v>25</v>
      </c>
      <c r="H52012" s="1" t="s">
        <v>64</v>
      </c>
      <c r="I52012" s="1" t="s">
        <v>65</v>
      </c>
      <c r="J52012" s="1" t="s">
        <v>606</v>
      </c>
      <c r="K52012" s="1">
        <v>1.0</v>
      </c>
      <c r="M52012" s="3">
        <v>40150.0</v>
      </c>
      <c r="N52012" s="3">
        <v>40150.0</v>
      </c>
    </row>
    <row r="52013">
      <c r="A52013" s="1" t="s">
        <v>178479</v>
      </c>
      <c r="B52013" s="1" t="s">
        <v>178480</v>
      </c>
      <c r="C52013" s="2" t="s">
        <v>178481</v>
      </c>
      <c r="D52013" s="1" t="s">
        <v>137463</v>
      </c>
      <c r="E52013" s="1">
        <v>25000.0</v>
      </c>
      <c r="F52013" s="1" t="s">
        <v>18</v>
      </c>
      <c r="G52013" s="1" t="s">
        <v>25</v>
      </c>
      <c r="H52013" s="1" t="s">
        <v>1011</v>
      </c>
      <c r="I52013" s="1" t="s">
        <v>1035</v>
      </c>
      <c r="J52013" s="1" t="s">
        <v>1035</v>
      </c>
      <c r="K52013" s="1">
        <v>1.0</v>
      </c>
      <c r="M52013" s="3">
        <v>41791.0</v>
      </c>
      <c r="N52013" s="3">
        <v>41791.0</v>
      </c>
    </row>
    <row r="52014">
      <c r="A52014" s="1" t="s">
        <v>178482</v>
      </c>
      <c r="B52014" s="1" t="s">
        <v>178483</v>
      </c>
      <c r="C52014" s="2" t="s">
        <v>178484</v>
      </c>
      <c r="D52014" s="1" t="s">
        <v>178485</v>
      </c>
      <c r="E52014" s="1">
        <v>100000.0</v>
      </c>
      <c r="F52014" s="1" t="s">
        <v>18</v>
      </c>
      <c r="G52014" s="1" t="s">
        <v>25</v>
      </c>
      <c r="H52014" s="1" t="s">
        <v>64</v>
      </c>
      <c r="I52014" s="1" t="s">
        <v>65</v>
      </c>
      <c r="J52014" s="1" t="s">
        <v>240</v>
      </c>
      <c r="K52014" s="1">
        <v>1.0</v>
      </c>
      <c r="L52014" s="3">
        <v>40773.0</v>
      </c>
      <c r="M52014" s="3">
        <v>41995.0</v>
      </c>
      <c r="N52014" s="3">
        <v>41995.0</v>
      </c>
    </row>
    <row r="52015">
      <c r="A52015" s="1" t="s">
        <v>178486</v>
      </c>
      <c r="B52015" s="1" t="s">
        <v>178487</v>
      </c>
      <c r="C52015" s="2" t="s">
        <v>178488</v>
      </c>
      <c r="D52015" s="1" t="s">
        <v>56</v>
      </c>
      <c r="E52015" s="1">
        <v>400000.0</v>
      </c>
      <c r="F52015" s="1" t="s">
        <v>18</v>
      </c>
      <c r="G52015" s="1" t="s">
        <v>25</v>
      </c>
      <c r="H52015" s="1" t="s">
        <v>808</v>
      </c>
      <c r="I52015" s="1" t="s">
        <v>809</v>
      </c>
      <c r="J52015" s="1" t="s">
        <v>810</v>
      </c>
      <c r="K52015" s="1">
        <v>1.0</v>
      </c>
      <c r="L52015" s="3">
        <v>40544.0</v>
      </c>
      <c r="M52015" s="3">
        <v>41263.0</v>
      </c>
      <c r="N52015" s="3">
        <v>41263.0</v>
      </c>
    </row>
    <row r="52016">
      <c r="A52016" s="1" t="s">
        <v>178489</v>
      </c>
      <c r="B52016" s="1" t="s">
        <v>178490</v>
      </c>
      <c r="C52016" s="2" t="s">
        <v>178491</v>
      </c>
      <c r="D52016" s="1" t="s">
        <v>1384</v>
      </c>
      <c r="E52016" s="1">
        <v>1.2E7</v>
      </c>
      <c r="F52016" s="1" t="s">
        <v>18</v>
      </c>
      <c r="G52016" s="1" t="s">
        <v>699</v>
      </c>
      <c r="H52016" s="1">
        <v>5.0</v>
      </c>
      <c r="I52016" s="1" t="s">
        <v>700</v>
      </c>
      <c r="J52016" s="1" t="s">
        <v>11458</v>
      </c>
      <c r="K52016" s="1">
        <v>1.0</v>
      </c>
      <c r="M52016" s="3">
        <v>38728.0</v>
      </c>
      <c r="N52016" s="3">
        <v>38728.0</v>
      </c>
    </row>
    <row r="52017">
      <c r="A52017" s="1" t="s">
        <v>178492</v>
      </c>
      <c r="B52017" s="1" t="s">
        <v>178493</v>
      </c>
      <c r="E52017" s="1" t="s">
        <v>43</v>
      </c>
      <c r="F52017" s="1" t="s">
        <v>18</v>
      </c>
      <c r="G52017" s="1" t="s">
        <v>25</v>
      </c>
      <c r="H52017" s="1" t="s">
        <v>1352</v>
      </c>
      <c r="I52017" s="1" t="s">
        <v>1353</v>
      </c>
      <c r="J52017" s="1" t="s">
        <v>2990</v>
      </c>
      <c r="K52017" s="1">
        <v>1.0</v>
      </c>
      <c r="M52017" s="3">
        <v>37653.0</v>
      </c>
      <c r="N52017" s="3">
        <v>37653.0</v>
      </c>
    </row>
    <row r="52018">
      <c r="A52018" s="1" t="s">
        <v>178494</v>
      </c>
      <c r="B52018" s="1" t="s">
        <v>178495</v>
      </c>
      <c r="C52018" s="2" t="s">
        <v>178496</v>
      </c>
      <c r="D52018" s="1" t="s">
        <v>178497</v>
      </c>
      <c r="E52018" s="1">
        <v>340000.0</v>
      </c>
      <c r="F52018" s="1" t="s">
        <v>18</v>
      </c>
      <c r="G52018" s="1" t="s">
        <v>25</v>
      </c>
      <c r="H52018" s="1" t="s">
        <v>106</v>
      </c>
      <c r="I52018" s="1" t="s">
        <v>107</v>
      </c>
      <c r="J52018" s="1" t="s">
        <v>108</v>
      </c>
      <c r="K52018" s="1">
        <v>1.0</v>
      </c>
      <c r="L52018" s="3">
        <v>41456.0</v>
      </c>
      <c r="M52018" s="3">
        <v>41646.0</v>
      </c>
      <c r="N52018" s="3">
        <v>41646.0</v>
      </c>
    </row>
    <row r="52019">
      <c r="A52019" s="1" t="s">
        <v>178498</v>
      </c>
      <c r="B52019" s="1" t="s">
        <v>178499</v>
      </c>
      <c r="C52019" s="2" t="s">
        <v>178500</v>
      </c>
      <c r="D52019" s="1" t="s">
        <v>3218</v>
      </c>
      <c r="E52019" s="1" t="s">
        <v>43</v>
      </c>
      <c r="F52019" s="1" t="s">
        <v>18</v>
      </c>
      <c r="G52019" s="1" t="s">
        <v>1062</v>
      </c>
      <c r="H52019" s="1">
        <v>10.0</v>
      </c>
      <c r="I52019" s="1" t="s">
        <v>10875</v>
      </c>
      <c r="J52019" s="1" t="s">
        <v>178501</v>
      </c>
      <c r="K52019" s="1">
        <v>1.0</v>
      </c>
      <c r="L52019" s="3">
        <v>40179.0</v>
      </c>
      <c r="M52019" s="3">
        <v>40788.0</v>
      </c>
      <c r="N52019" s="3">
        <v>40788.0</v>
      </c>
    </row>
    <row r="52020">
      <c r="A52020" s="1" t="s">
        <v>178502</v>
      </c>
      <c r="B52020" s="1" t="s">
        <v>178503</v>
      </c>
      <c r="C52020" s="2" t="s">
        <v>178504</v>
      </c>
      <c r="D52020" s="1" t="s">
        <v>42</v>
      </c>
      <c r="E52020" s="1">
        <v>7700000.0</v>
      </c>
      <c r="F52020" s="1" t="s">
        <v>207</v>
      </c>
      <c r="G52020" s="1" t="s">
        <v>492</v>
      </c>
      <c r="H52020" s="1">
        <v>12.0</v>
      </c>
      <c r="I52020" s="1" t="s">
        <v>28378</v>
      </c>
      <c r="J52020" s="1" t="s">
        <v>28378</v>
      </c>
      <c r="K52020" s="1">
        <v>2.0</v>
      </c>
      <c r="L52020" s="3">
        <v>30317.0</v>
      </c>
      <c r="M52020" s="3">
        <v>39239.0</v>
      </c>
      <c r="N52020" s="3">
        <v>40568.0</v>
      </c>
    </row>
    <row r="52021">
      <c r="A52021" s="1" t="s">
        <v>178505</v>
      </c>
      <c r="B52021" s="1" t="s">
        <v>178506</v>
      </c>
      <c r="C52021" s="2" t="s">
        <v>178507</v>
      </c>
      <c r="D52021" s="1" t="s">
        <v>178508</v>
      </c>
      <c r="E52021" s="1">
        <v>2.26E7</v>
      </c>
      <c r="F52021" s="1" t="s">
        <v>113</v>
      </c>
      <c r="G52021" s="1" t="s">
        <v>406</v>
      </c>
      <c r="H52021" s="1">
        <v>40.0</v>
      </c>
      <c r="I52021" s="1" t="s">
        <v>980</v>
      </c>
      <c r="J52021" s="1" t="s">
        <v>980</v>
      </c>
      <c r="K52021" s="1">
        <v>3.0</v>
      </c>
      <c r="L52021" s="3">
        <v>37135.0</v>
      </c>
      <c r="M52021" s="3">
        <v>37734.0</v>
      </c>
      <c r="N52021" s="3">
        <v>38777.0</v>
      </c>
    </row>
    <row r="52022">
      <c r="A52022" s="1" t="s">
        <v>178509</v>
      </c>
      <c r="B52022" s="1" t="s">
        <v>178510</v>
      </c>
      <c r="C52022" s="2" t="s">
        <v>178511</v>
      </c>
      <c r="D52022" s="1" t="s">
        <v>50</v>
      </c>
      <c r="E52022" s="1">
        <v>1.7999998E7</v>
      </c>
      <c r="F52022" s="1" t="s">
        <v>207</v>
      </c>
      <c r="G52022" s="1" t="s">
        <v>25</v>
      </c>
      <c r="H52022" s="1" t="s">
        <v>64</v>
      </c>
      <c r="I52022" s="1" t="s">
        <v>95</v>
      </c>
      <c r="J52022" s="1" t="s">
        <v>6966</v>
      </c>
      <c r="K52022" s="1">
        <v>3.0</v>
      </c>
      <c r="L52022" s="3">
        <v>38718.0</v>
      </c>
      <c r="M52022" s="3">
        <v>39658.0</v>
      </c>
      <c r="N52022" s="3">
        <v>40689.0</v>
      </c>
    </row>
    <row r="52023">
      <c r="A52023" s="1" t="s">
        <v>178512</v>
      </c>
      <c r="B52023" s="1" t="s">
        <v>178513</v>
      </c>
      <c r="C52023" s="2" t="s">
        <v>178514</v>
      </c>
      <c r="D52023" s="1" t="s">
        <v>1401</v>
      </c>
      <c r="E52023" s="1">
        <v>1.06392886E8</v>
      </c>
      <c r="F52023" s="1" t="s">
        <v>18</v>
      </c>
      <c r="G52023" s="1" t="s">
        <v>128</v>
      </c>
      <c r="H52023" s="1" t="s">
        <v>129</v>
      </c>
      <c r="I52023" s="1" t="s">
        <v>130</v>
      </c>
      <c r="J52023" s="1" t="s">
        <v>130</v>
      </c>
      <c r="K52023" s="1">
        <v>2.0</v>
      </c>
      <c r="L52023" s="3">
        <v>40544.0</v>
      </c>
      <c r="M52023" s="3">
        <v>40826.0</v>
      </c>
      <c r="N52023" s="3">
        <v>41116.0</v>
      </c>
    </row>
    <row r="52024">
      <c r="A52024" s="1" t="s">
        <v>178515</v>
      </c>
      <c r="B52024" s="1" t="s">
        <v>178516</v>
      </c>
      <c r="C52024" s="2" t="s">
        <v>178517</v>
      </c>
      <c r="D52024" s="1" t="s">
        <v>178518</v>
      </c>
      <c r="E52024" s="1">
        <v>100000.0</v>
      </c>
      <c r="F52024" s="1" t="s">
        <v>18</v>
      </c>
      <c r="G52024" s="1" t="s">
        <v>222</v>
      </c>
      <c r="H52024" s="1">
        <v>2.0</v>
      </c>
      <c r="I52024" s="1" t="s">
        <v>4955</v>
      </c>
      <c r="J52024" s="1" t="s">
        <v>152877</v>
      </c>
      <c r="K52024" s="1">
        <v>1.0</v>
      </c>
      <c r="L52024" s="3">
        <v>41275.0</v>
      </c>
      <c r="M52024" s="3">
        <v>41518.0</v>
      </c>
      <c r="N52024" s="3">
        <v>41518.0</v>
      </c>
    </row>
    <row r="52025">
      <c r="A52025" s="1" t="s">
        <v>178519</v>
      </c>
      <c r="B52025" s="1" t="s">
        <v>178520</v>
      </c>
      <c r="C52025" s="2" t="s">
        <v>178521</v>
      </c>
      <c r="D52025" s="1" t="s">
        <v>1247</v>
      </c>
      <c r="E52025" s="1" t="s">
        <v>43</v>
      </c>
      <c r="F52025" s="1" t="s">
        <v>18</v>
      </c>
      <c r="G52025" s="1" t="s">
        <v>25</v>
      </c>
      <c r="H52025" s="1" t="s">
        <v>106</v>
      </c>
      <c r="I52025" s="1" t="s">
        <v>693</v>
      </c>
      <c r="J52025" s="1" t="s">
        <v>86548</v>
      </c>
      <c r="K52025" s="1">
        <v>1.0</v>
      </c>
      <c r="M52025" s="3">
        <v>41316.0</v>
      </c>
      <c r="N52025" s="3">
        <v>41316.0</v>
      </c>
    </row>
    <row r="52026">
      <c r="A52026" s="1" t="s">
        <v>178522</v>
      </c>
      <c r="B52026" s="1" t="s">
        <v>178523</v>
      </c>
      <c r="C52026" s="2" t="s">
        <v>178524</v>
      </c>
      <c r="D52026" s="1" t="s">
        <v>178525</v>
      </c>
      <c r="E52026" s="1">
        <v>200000.0</v>
      </c>
      <c r="F52026" s="1" t="s">
        <v>18</v>
      </c>
      <c r="G52026" s="1" t="s">
        <v>479</v>
      </c>
      <c r="I52026" s="1" t="s">
        <v>480</v>
      </c>
      <c r="J52026" s="1" t="s">
        <v>480</v>
      </c>
      <c r="K52026" s="1">
        <v>1.0</v>
      </c>
      <c r="L52026" s="3">
        <v>41852.0</v>
      </c>
      <c r="M52026" s="3">
        <v>41913.0</v>
      </c>
      <c r="N52026" s="3">
        <v>41913.0</v>
      </c>
    </row>
    <row r="52027">
      <c r="A52027" s="1" t="s">
        <v>178526</v>
      </c>
      <c r="B52027" s="1" t="s">
        <v>178527</v>
      </c>
      <c r="C52027" s="2" t="s">
        <v>178528</v>
      </c>
      <c r="D52027" s="1" t="s">
        <v>1289</v>
      </c>
      <c r="E52027" s="1">
        <v>1000.0</v>
      </c>
      <c r="F52027" s="1" t="s">
        <v>18</v>
      </c>
      <c r="G52027" s="1" t="s">
        <v>25</v>
      </c>
      <c r="H52027" s="1" t="s">
        <v>430</v>
      </c>
      <c r="I52027" s="1" t="s">
        <v>6338</v>
      </c>
      <c r="J52027" s="1" t="s">
        <v>6338</v>
      </c>
      <c r="K52027" s="1">
        <v>1.0</v>
      </c>
      <c r="L52027" s="3">
        <v>39815.0</v>
      </c>
      <c r="M52027" s="3">
        <v>41746.0</v>
      </c>
      <c r="N52027" s="3">
        <v>41746.0</v>
      </c>
    </row>
    <row r="52028">
      <c r="A52028" s="1" t="s">
        <v>178529</v>
      </c>
      <c r="B52028" s="1" t="s">
        <v>178530</v>
      </c>
      <c r="C52028" s="2" t="s">
        <v>178531</v>
      </c>
      <c r="D52028" s="1" t="s">
        <v>178532</v>
      </c>
      <c r="E52028" s="1">
        <v>2300000.0</v>
      </c>
      <c r="F52028" s="1" t="s">
        <v>113</v>
      </c>
      <c r="G52028" s="1" t="s">
        <v>25</v>
      </c>
      <c r="H52028" s="1" t="s">
        <v>64</v>
      </c>
      <c r="I52028" s="1" t="s">
        <v>65</v>
      </c>
      <c r="J52028" s="1" t="s">
        <v>26996</v>
      </c>
      <c r="K52028" s="1">
        <v>1.0</v>
      </c>
      <c r="M52028" s="3">
        <v>40800.0</v>
      </c>
      <c r="N52028" s="3">
        <v>40800.0</v>
      </c>
    </row>
    <row r="52029">
      <c r="A52029" s="1" t="s">
        <v>178533</v>
      </c>
      <c r="B52029" s="1" t="s">
        <v>178534</v>
      </c>
      <c r="C52029" s="2" t="s">
        <v>178535</v>
      </c>
      <c r="D52029" s="1" t="s">
        <v>445</v>
      </c>
      <c r="E52029" s="1">
        <v>1843889.0</v>
      </c>
      <c r="F52029" s="1" t="s">
        <v>18</v>
      </c>
      <c r="G52029" s="1" t="s">
        <v>25</v>
      </c>
      <c r="H52029" s="1" t="s">
        <v>106</v>
      </c>
      <c r="I52029" s="1" t="s">
        <v>107</v>
      </c>
      <c r="J52029" s="1" t="s">
        <v>108</v>
      </c>
      <c r="K52029" s="1">
        <v>3.0</v>
      </c>
      <c r="L52029" s="3">
        <v>41275.0</v>
      </c>
      <c r="M52029" s="3">
        <v>41620.0</v>
      </c>
      <c r="N52029" s="3">
        <v>42228.0</v>
      </c>
    </row>
    <row r="52030">
      <c r="A52030" s="1" t="s">
        <v>178536</v>
      </c>
      <c r="B52030" s="1" t="s">
        <v>178537</v>
      </c>
      <c r="C52030" s="2" t="s">
        <v>178538</v>
      </c>
      <c r="D52030" s="1" t="s">
        <v>50</v>
      </c>
      <c r="E52030" s="1">
        <v>5.2588928E7</v>
      </c>
      <c r="F52030" s="1" t="s">
        <v>18</v>
      </c>
      <c r="G52030" s="1" t="s">
        <v>51</v>
      </c>
      <c r="I52030" s="1" t="s">
        <v>178539</v>
      </c>
      <c r="J52030" s="1" t="s">
        <v>178539</v>
      </c>
      <c r="K52030" s="1">
        <v>2.0</v>
      </c>
      <c r="L52030" s="3">
        <v>39600.0</v>
      </c>
      <c r="M52030" s="3">
        <v>40199.0</v>
      </c>
      <c r="N52030" s="3">
        <v>40759.0</v>
      </c>
    </row>
    <row r="52031">
      <c r="A52031" s="1" t="s">
        <v>178540</v>
      </c>
      <c r="B52031" s="1" t="s">
        <v>178541</v>
      </c>
      <c r="C52031" s="2" t="s">
        <v>178542</v>
      </c>
      <c r="D52031" s="1" t="s">
        <v>178543</v>
      </c>
      <c r="E52031" s="1">
        <v>492770.0</v>
      </c>
      <c r="F52031" s="1" t="s">
        <v>18</v>
      </c>
      <c r="G52031" s="1" t="s">
        <v>128</v>
      </c>
      <c r="H52031" s="1" t="s">
        <v>129</v>
      </c>
      <c r="I52031" s="1" t="s">
        <v>130</v>
      </c>
      <c r="J52031" s="1" t="s">
        <v>130</v>
      </c>
      <c r="K52031" s="1">
        <v>4.0</v>
      </c>
      <c r="L52031" s="3">
        <v>40725.0</v>
      </c>
      <c r="M52031" s="3">
        <v>40817.0</v>
      </c>
      <c r="N52031" s="3">
        <v>41852.0</v>
      </c>
    </row>
    <row r="52032">
      <c r="A52032" s="1" t="s">
        <v>178544</v>
      </c>
      <c r="B52032" s="1" t="s">
        <v>178545</v>
      </c>
      <c r="C52032" s="2" t="s">
        <v>178546</v>
      </c>
      <c r="D52032" s="1" t="s">
        <v>75</v>
      </c>
      <c r="E52032" s="1">
        <v>650000.0</v>
      </c>
      <c r="F52032" s="1" t="s">
        <v>18</v>
      </c>
      <c r="G52032" s="1" t="s">
        <v>25</v>
      </c>
      <c r="H52032" s="1" t="s">
        <v>64</v>
      </c>
      <c r="I52032" s="1" t="s">
        <v>65</v>
      </c>
      <c r="J52032" s="1" t="s">
        <v>71</v>
      </c>
      <c r="K52032" s="1">
        <v>1.0</v>
      </c>
      <c r="L52032" s="3">
        <v>41334.0</v>
      </c>
      <c r="M52032" s="3">
        <v>41407.0</v>
      </c>
      <c r="N52032" s="3">
        <v>41407.0</v>
      </c>
    </row>
    <row r="52033">
      <c r="A52033" s="1" t="s">
        <v>178547</v>
      </c>
      <c r="B52033" s="1" t="s">
        <v>178548</v>
      </c>
      <c r="C52033" s="2" t="s">
        <v>178549</v>
      </c>
      <c r="D52033" s="1" t="s">
        <v>42</v>
      </c>
      <c r="E52033" s="1">
        <v>250000.0</v>
      </c>
      <c r="F52033" s="1" t="s">
        <v>207</v>
      </c>
      <c r="G52033" s="1" t="s">
        <v>25</v>
      </c>
      <c r="H52033" s="1" t="s">
        <v>527</v>
      </c>
      <c r="I52033" s="1" t="s">
        <v>528</v>
      </c>
      <c r="J52033" s="1" t="s">
        <v>529</v>
      </c>
      <c r="K52033" s="1">
        <v>1.0</v>
      </c>
      <c r="L52033" s="3">
        <v>40728.0</v>
      </c>
      <c r="M52033" s="3">
        <v>40878.0</v>
      </c>
      <c r="N52033" s="3">
        <v>40878.0</v>
      </c>
    </row>
    <row r="52034">
      <c r="A52034" s="1" t="s">
        <v>178550</v>
      </c>
      <c r="B52034" s="1" t="s">
        <v>178551</v>
      </c>
      <c r="C52034" s="2" t="s">
        <v>178552</v>
      </c>
      <c r="D52034" s="1" t="s">
        <v>1384</v>
      </c>
      <c r="E52034" s="1">
        <v>8000000.0</v>
      </c>
      <c r="F52034" s="1" t="s">
        <v>18</v>
      </c>
      <c r="K52034" s="1">
        <v>2.0</v>
      </c>
      <c r="M52034" s="3">
        <v>39600.0</v>
      </c>
      <c r="N52034" s="3">
        <v>40095.0</v>
      </c>
    </row>
    <row r="52035">
      <c r="A52035" s="1" t="s">
        <v>178553</v>
      </c>
      <c r="B52035" s="1" t="s">
        <v>178554</v>
      </c>
      <c r="C52035" s="2" t="s">
        <v>178555</v>
      </c>
      <c r="D52035" s="1" t="s">
        <v>2479</v>
      </c>
      <c r="E52035" s="1" t="s">
        <v>43</v>
      </c>
      <c r="F52035" s="1" t="s">
        <v>18</v>
      </c>
      <c r="G52035" s="1" t="s">
        <v>25</v>
      </c>
      <c r="H52035" s="1" t="s">
        <v>790</v>
      </c>
      <c r="I52035" s="1" t="s">
        <v>791</v>
      </c>
      <c r="J52035" s="1" t="s">
        <v>791</v>
      </c>
      <c r="K52035" s="1">
        <v>1.0</v>
      </c>
      <c r="L52035" s="3">
        <v>40540.0</v>
      </c>
      <c r="M52035" s="3">
        <v>41109.0</v>
      </c>
      <c r="N52035" s="3">
        <v>41109.0</v>
      </c>
    </row>
    <row r="52036">
      <c r="A52036" s="1" t="s">
        <v>178556</v>
      </c>
      <c r="B52036" s="1" t="s">
        <v>178557</v>
      </c>
      <c r="D52036" s="1" t="s">
        <v>178558</v>
      </c>
      <c r="E52036" s="1">
        <v>1.3E7</v>
      </c>
      <c r="F52036" s="1" t="s">
        <v>18</v>
      </c>
      <c r="K52036" s="1">
        <v>1.0</v>
      </c>
      <c r="M52036" s="3">
        <v>37239.0</v>
      </c>
      <c r="N52036" s="3">
        <v>37239.0</v>
      </c>
    </row>
    <row r="52037">
      <c r="A52037" s="1" t="s">
        <v>178559</v>
      </c>
      <c r="B52037" s="1" t="s">
        <v>178560</v>
      </c>
      <c r="C52037" s="2" t="s">
        <v>178561</v>
      </c>
      <c r="D52037" s="1" t="s">
        <v>178562</v>
      </c>
      <c r="E52037" s="1">
        <v>41347.0</v>
      </c>
      <c r="F52037" s="1" t="s">
        <v>18</v>
      </c>
      <c r="K52037" s="1">
        <v>1.0</v>
      </c>
      <c r="M52037" s="3">
        <v>41640.0</v>
      </c>
      <c r="N52037" s="3">
        <v>41640.0</v>
      </c>
    </row>
    <row r="52038">
      <c r="A52038" s="1" t="s">
        <v>178563</v>
      </c>
      <c r="B52038" s="1" t="s">
        <v>178564</v>
      </c>
      <c r="D52038" s="1" t="s">
        <v>75</v>
      </c>
      <c r="E52038" s="1">
        <v>2204171.0</v>
      </c>
      <c r="F52038" s="1" t="s">
        <v>18</v>
      </c>
      <c r="G52038" s="1" t="s">
        <v>25</v>
      </c>
      <c r="H52038" s="1" t="s">
        <v>142</v>
      </c>
      <c r="I52038" s="1" t="s">
        <v>143</v>
      </c>
      <c r="J52038" s="1" t="s">
        <v>55705</v>
      </c>
      <c r="K52038" s="1">
        <v>3.0</v>
      </c>
      <c r="L52038" s="3">
        <v>40179.0</v>
      </c>
      <c r="M52038" s="3">
        <v>40282.0</v>
      </c>
      <c r="N52038" s="3">
        <v>41521.0</v>
      </c>
    </row>
    <row r="52039">
      <c r="A52039" s="1" t="s">
        <v>178565</v>
      </c>
      <c r="B52039" s="1" t="s">
        <v>178566</v>
      </c>
      <c r="C52039" s="2" t="s">
        <v>178567</v>
      </c>
      <c r="D52039" s="1" t="s">
        <v>766</v>
      </c>
      <c r="E52039" s="1">
        <v>1.341E7</v>
      </c>
      <c r="F52039" s="1" t="s">
        <v>207</v>
      </c>
      <c r="G52039" s="1" t="s">
        <v>57</v>
      </c>
      <c r="H52039" s="1" t="s">
        <v>3339</v>
      </c>
      <c r="I52039" s="1" t="s">
        <v>41588</v>
      </c>
      <c r="J52039" s="1" t="s">
        <v>41588</v>
      </c>
      <c r="K52039" s="1">
        <v>3.0</v>
      </c>
      <c r="L52039" s="3">
        <v>37987.0</v>
      </c>
      <c r="M52039" s="3">
        <v>38001.0</v>
      </c>
      <c r="N52039" s="3">
        <v>39882.0</v>
      </c>
    </row>
    <row r="52040">
      <c r="A52040" s="1" t="s">
        <v>178568</v>
      </c>
      <c r="B52040" s="1" t="s">
        <v>178569</v>
      </c>
      <c r="C52040" s="2" t="s">
        <v>178570</v>
      </c>
      <c r="D52040" s="1" t="s">
        <v>42</v>
      </c>
      <c r="E52040" s="1">
        <v>251000.0</v>
      </c>
      <c r="F52040" s="1" t="s">
        <v>18</v>
      </c>
      <c r="G52040" s="1" t="s">
        <v>25</v>
      </c>
      <c r="H52040" s="1" t="s">
        <v>82</v>
      </c>
      <c r="I52040" s="1" t="s">
        <v>601</v>
      </c>
      <c r="J52040" s="1" t="s">
        <v>178571</v>
      </c>
      <c r="K52040" s="1">
        <v>1.0</v>
      </c>
      <c r="L52040" s="3">
        <v>39448.0</v>
      </c>
      <c r="M52040" s="3">
        <v>40792.0</v>
      </c>
      <c r="N52040" s="3">
        <v>40792.0</v>
      </c>
    </row>
    <row r="52041">
      <c r="A52041" s="1" t="s">
        <v>178572</v>
      </c>
      <c r="B52041" s="1" t="s">
        <v>178573</v>
      </c>
      <c r="C52041" s="2" t="s">
        <v>178574</v>
      </c>
      <c r="D52041" s="1" t="s">
        <v>178575</v>
      </c>
      <c r="E52041" s="1">
        <v>475000.0</v>
      </c>
      <c r="F52041" s="1" t="s">
        <v>18</v>
      </c>
      <c r="G52041" s="1" t="s">
        <v>25</v>
      </c>
      <c r="H52041" s="1" t="s">
        <v>106</v>
      </c>
      <c r="I52041" s="1" t="s">
        <v>107</v>
      </c>
      <c r="J52041" s="1" t="s">
        <v>108</v>
      </c>
      <c r="K52041" s="1">
        <v>1.0</v>
      </c>
      <c r="L52041" s="3">
        <v>41061.0</v>
      </c>
      <c r="M52041" s="3">
        <v>41200.0</v>
      </c>
      <c r="N52041" s="3">
        <v>41200.0</v>
      </c>
    </row>
    <row r="52042">
      <c r="A52042" s="1" t="s">
        <v>178576</v>
      </c>
      <c r="B52042" s="1" t="s">
        <v>178577</v>
      </c>
      <c r="C52042" s="2" t="s">
        <v>178578</v>
      </c>
      <c r="E52042" s="1" t="s">
        <v>43</v>
      </c>
      <c r="F52042" s="1" t="s">
        <v>207</v>
      </c>
      <c r="K52042" s="1">
        <v>1.0</v>
      </c>
      <c r="L52042" s="3">
        <v>40544.0</v>
      </c>
      <c r="M52042" s="3">
        <v>40544.0</v>
      </c>
      <c r="N52042" s="3">
        <v>40544.0</v>
      </c>
    </row>
    <row r="52043">
      <c r="A52043" s="1" t="s">
        <v>178579</v>
      </c>
      <c r="B52043" s="1" t="s">
        <v>178580</v>
      </c>
      <c r="C52043" s="2" t="s">
        <v>178581</v>
      </c>
      <c r="D52043" s="1" t="s">
        <v>178582</v>
      </c>
      <c r="E52043" s="1">
        <v>12500.0</v>
      </c>
      <c r="F52043" s="1" t="s">
        <v>18</v>
      </c>
      <c r="K52043" s="1">
        <v>1.0</v>
      </c>
      <c r="L52043" s="3">
        <v>41930.0</v>
      </c>
      <c r="M52043" s="3">
        <v>42138.0</v>
      </c>
      <c r="N52043" s="3">
        <v>42138.0</v>
      </c>
    </row>
    <row r="52044">
      <c r="A52044" s="1" t="s">
        <v>178583</v>
      </c>
      <c r="B52044" s="1" t="s">
        <v>178584</v>
      </c>
      <c r="C52044" s="2" t="s">
        <v>178585</v>
      </c>
      <c r="D52044" s="1" t="s">
        <v>117</v>
      </c>
      <c r="E52044" s="1">
        <v>317.0</v>
      </c>
      <c r="F52044" s="1" t="s">
        <v>18</v>
      </c>
      <c r="G52044" s="1" t="s">
        <v>25</v>
      </c>
      <c r="H52044" s="1" t="s">
        <v>286</v>
      </c>
      <c r="I52044" s="1" t="s">
        <v>874</v>
      </c>
      <c r="J52044" s="1" t="s">
        <v>178586</v>
      </c>
      <c r="K52044" s="1">
        <v>1.0</v>
      </c>
      <c r="L52044" s="3">
        <v>41883.0</v>
      </c>
      <c r="M52044" s="3">
        <v>41886.0</v>
      </c>
      <c r="N52044" s="3">
        <v>41886.0</v>
      </c>
    </row>
    <row r="52045">
      <c r="A52045" s="1" t="s">
        <v>178587</v>
      </c>
      <c r="B52045" s="1" t="s">
        <v>178588</v>
      </c>
      <c r="C52045" s="2" t="s">
        <v>178589</v>
      </c>
      <c r="D52045" s="1" t="s">
        <v>178590</v>
      </c>
      <c r="E52045" s="1">
        <v>2500000.0</v>
      </c>
      <c r="F52045" s="1" t="s">
        <v>113</v>
      </c>
      <c r="G52045" s="1" t="s">
        <v>57</v>
      </c>
      <c r="H52045" s="1" t="s">
        <v>202</v>
      </c>
      <c r="I52045" s="1" t="s">
        <v>203</v>
      </c>
      <c r="J52045" s="1" t="s">
        <v>1047</v>
      </c>
      <c r="K52045" s="1">
        <v>1.0</v>
      </c>
      <c r="L52045" s="3">
        <v>30682.0</v>
      </c>
      <c r="M52045" s="3">
        <v>39478.0</v>
      </c>
      <c r="N52045" s="3">
        <v>39478.0</v>
      </c>
    </row>
    <row r="52046">
      <c r="A52046" s="1" t="s">
        <v>178591</v>
      </c>
      <c r="B52046" s="1" t="s">
        <v>178592</v>
      </c>
      <c r="C52046" s="2" t="s">
        <v>178593</v>
      </c>
      <c r="D52046" s="1" t="s">
        <v>1450</v>
      </c>
      <c r="E52046" s="1" t="s">
        <v>43</v>
      </c>
      <c r="F52046" s="1" t="s">
        <v>18</v>
      </c>
      <c r="G52046" s="1" t="s">
        <v>37</v>
      </c>
      <c r="H52046" s="1">
        <v>23.0</v>
      </c>
      <c r="I52046" s="1" t="s">
        <v>182</v>
      </c>
      <c r="J52046" s="1" t="s">
        <v>182</v>
      </c>
      <c r="K52046" s="1">
        <v>1.0</v>
      </c>
      <c r="M52046" s="3">
        <v>40687.0</v>
      </c>
      <c r="N52046" s="3">
        <v>40687.0</v>
      </c>
    </row>
    <row r="52047">
      <c r="A52047" s="1" t="s">
        <v>178594</v>
      </c>
      <c r="B52047" s="1" t="s">
        <v>178595</v>
      </c>
      <c r="C52047" s="2" t="s">
        <v>178596</v>
      </c>
      <c r="D52047" s="1" t="s">
        <v>56</v>
      </c>
      <c r="E52047" s="1" t="s">
        <v>43</v>
      </c>
      <c r="F52047" s="1" t="s">
        <v>18</v>
      </c>
      <c r="K52047" s="1">
        <v>1.0</v>
      </c>
      <c r="M52047" s="3">
        <v>40971.0</v>
      </c>
      <c r="N52047" s="3">
        <v>40971.0</v>
      </c>
    </row>
    <row r="52048">
      <c r="A52048" s="1" t="s">
        <v>178597</v>
      </c>
      <c r="B52048" s="1" t="s">
        <v>178598</v>
      </c>
      <c r="D52048" s="1" t="s">
        <v>285</v>
      </c>
      <c r="E52048" s="1" t="s">
        <v>43</v>
      </c>
      <c r="F52048" s="1" t="s">
        <v>18</v>
      </c>
      <c r="G52048" s="1" t="s">
        <v>25</v>
      </c>
      <c r="H52048" s="1" t="s">
        <v>286</v>
      </c>
      <c r="I52048" s="1" t="s">
        <v>578</v>
      </c>
      <c r="J52048" s="1" t="s">
        <v>12241</v>
      </c>
      <c r="K52048" s="1">
        <v>1.0</v>
      </c>
      <c r="L52048" s="3">
        <v>38408.0</v>
      </c>
      <c r="M52048" s="3">
        <v>42190.0</v>
      </c>
      <c r="N52048" s="3">
        <v>42190.0</v>
      </c>
    </row>
    <row r="52049">
      <c r="A52049" s="1" t="s">
        <v>178599</v>
      </c>
      <c r="B52049" s="1" t="s">
        <v>178600</v>
      </c>
      <c r="C52049" s="2" t="s">
        <v>178601</v>
      </c>
      <c r="D52049" s="1" t="s">
        <v>178602</v>
      </c>
      <c r="E52049" s="1">
        <v>17044.3569921634</v>
      </c>
      <c r="F52049" s="1" t="s">
        <v>18</v>
      </c>
      <c r="G52049" s="1" t="s">
        <v>347</v>
      </c>
      <c r="H52049" s="1">
        <v>7.0</v>
      </c>
      <c r="I52049" s="1" t="s">
        <v>762</v>
      </c>
      <c r="J52049" s="1" t="s">
        <v>762</v>
      </c>
      <c r="K52049" s="1">
        <v>1.0</v>
      </c>
      <c r="L52049" s="3">
        <v>42269.0</v>
      </c>
      <c r="M52049" s="3">
        <v>42289.0</v>
      </c>
      <c r="N52049" s="3">
        <v>42289.0</v>
      </c>
    </row>
    <row r="52050">
      <c r="A52050" s="1" t="s">
        <v>178603</v>
      </c>
      <c r="B52050" s="1" t="s">
        <v>178604</v>
      </c>
      <c r="C52050" s="2" t="s">
        <v>178605</v>
      </c>
      <c r="D52050" s="1" t="s">
        <v>264</v>
      </c>
      <c r="E52050" s="1">
        <v>1000000.0</v>
      </c>
      <c r="F52050" s="1" t="s">
        <v>18</v>
      </c>
      <c r="G52050" s="1" t="s">
        <v>25</v>
      </c>
      <c r="H52050" s="1" t="s">
        <v>89</v>
      </c>
      <c r="I52050" s="1" t="s">
        <v>4203</v>
      </c>
      <c r="J52050" s="1" t="s">
        <v>178606</v>
      </c>
      <c r="K52050" s="1">
        <v>1.0</v>
      </c>
      <c r="M52050" s="3">
        <v>40133.0</v>
      </c>
      <c r="N52050" s="3">
        <v>40133.0</v>
      </c>
    </row>
    <row r="52051">
      <c r="A52051" s="1" t="s">
        <v>178607</v>
      </c>
      <c r="B52051" s="1" t="s">
        <v>178608</v>
      </c>
      <c r="C52051" s="2" t="s">
        <v>178609</v>
      </c>
      <c r="D52051" s="1" t="s">
        <v>178610</v>
      </c>
      <c r="E52051" s="1">
        <v>18000.0</v>
      </c>
      <c r="F52051" s="1" t="s">
        <v>18</v>
      </c>
      <c r="G52051" s="1" t="s">
        <v>25</v>
      </c>
      <c r="H52051" s="1" t="s">
        <v>1011</v>
      </c>
      <c r="I52051" s="1" t="s">
        <v>8822</v>
      </c>
      <c r="J52051" s="1" t="s">
        <v>20382</v>
      </c>
      <c r="K52051" s="1">
        <v>1.0</v>
      </c>
      <c r="L52051" s="3">
        <v>41000.0</v>
      </c>
      <c r="M52051" s="3">
        <v>41680.0</v>
      </c>
      <c r="N52051" s="3">
        <v>41680.0</v>
      </c>
    </row>
    <row r="52052">
      <c r="A52052" s="1" t="s">
        <v>178611</v>
      </c>
      <c r="B52052" s="1" t="s">
        <v>178612</v>
      </c>
      <c r="C52052" s="2" t="s">
        <v>178613</v>
      </c>
      <c r="D52052" s="1" t="s">
        <v>285</v>
      </c>
      <c r="E52052" s="1">
        <v>2.01E8</v>
      </c>
      <c r="F52052" s="1" t="s">
        <v>18</v>
      </c>
      <c r="G52052" s="1" t="s">
        <v>2811</v>
      </c>
      <c r="H52052" s="1">
        <v>3.0</v>
      </c>
      <c r="I52052" s="1" t="s">
        <v>17367</v>
      </c>
      <c r="J52052" s="1" t="s">
        <v>17367</v>
      </c>
      <c r="K52052" s="1">
        <v>1.0</v>
      </c>
      <c r="L52052" s="3">
        <v>40544.0</v>
      </c>
      <c r="M52052" s="3">
        <v>41666.0</v>
      </c>
      <c r="N52052" s="3">
        <v>41666.0</v>
      </c>
    </row>
    <row r="52053">
      <c r="A52053" s="1" t="s">
        <v>178614</v>
      </c>
      <c r="B52053" s="1" t="s">
        <v>178615</v>
      </c>
      <c r="C52053" s="2" t="s">
        <v>178616</v>
      </c>
      <c r="D52053" s="1" t="s">
        <v>357</v>
      </c>
      <c r="E52053" s="1">
        <v>1.475E7</v>
      </c>
      <c r="F52053" s="1" t="s">
        <v>18</v>
      </c>
      <c r="G52053" s="1" t="s">
        <v>19</v>
      </c>
      <c r="H52053" s="1">
        <v>19.0</v>
      </c>
      <c r="I52053" s="1" t="s">
        <v>68190</v>
      </c>
      <c r="J52053" s="1" t="s">
        <v>68190</v>
      </c>
      <c r="K52053" s="1">
        <v>1.0</v>
      </c>
      <c r="L52053" s="3">
        <v>39083.0</v>
      </c>
      <c r="M52053" s="3">
        <v>41520.0</v>
      </c>
      <c r="N52053" s="3">
        <v>41520.0</v>
      </c>
    </row>
    <row r="52054">
      <c r="A52054" s="1" t="s">
        <v>178617</v>
      </c>
      <c r="B52054" s="1" t="s">
        <v>178618</v>
      </c>
      <c r="C52054" s="2" t="s">
        <v>178619</v>
      </c>
      <c r="D52054" s="1" t="s">
        <v>178620</v>
      </c>
      <c r="E52054" s="1">
        <v>48564.0</v>
      </c>
      <c r="F52054" s="1" t="s">
        <v>18</v>
      </c>
      <c r="K52054" s="1">
        <v>1.0</v>
      </c>
      <c r="L52054" s="3">
        <v>40179.0</v>
      </c>
      <c r="M52054" s="3">
        <v>41708.0</v>
      </c>
      <c r="N52054" s="3">
        <v>41708.0</v>
      </c>
    </row>
    <row r="52055">
      <c r="A52055" s="1" t="s">
        <v>178621</v>
      </c>
      <c r="B52055" s="1" t="s">
        <v>178622</v>
      </c>
      <c r="C52055" s="2" t="s">
        <v>178623</v>
      </c>
      <c r="D52055" s="1" t="s">
        <v>22954</v>
      </c>
      <c r="E52055" s="1" t="s">
        <v>43</v>
      </c>
      <c r="F52055" s="1" t="s">
        <v>18</v>
      </c>
      <c r="K52055" s="1">
        <v>1.0</v>
      </c>
      <c r="L52055" s="3">
        <v>41184.0</v>
      </c>
      <c r="M52055" s="3">
        <v>41673.0</v>
      </c>
      <c r="N52055" s="3">
        <v>41673.0</v>
      </c>
    </row>
    <row r="52056">
      <c r="A52056" s="1" t="s">
        <v>178624</v>
      </c>
      <c r="B52056" s="1" t="s">
        <v>178625</v>
      </c>
      <c r="C52056" s="2" t="s">
        <v>178626</v>
      </c>
      <c r="D52056" s="1" t="s">
        <v>64572</v>
      </c>
      <c r="E52056" s="1">
        <v>2589589.0</v>
      </c>
      <c r="F52056" s="1" t="s">
        <v>18</v>
      </c>
      <c r="G52056" s="1" t="s">
        <v>25</v>
      </c>
      <c r="H52056" s="1" t="s">
        <v>64</v>
      </c>
      <c r="I52056" s="1" t="s">
        <v>966</v>
      </c>
      <c r="J52056" s="1" t="s">
        <v>967</v>
      </c>
      <c r="K52056" s="1">
        <v>1.0</v>
      </c>
      <c r="M52056" s="3">
        <v>42278.0</v>
      </c>
      <c r="N52056" s="3">
        <v>42278.0</v>
      </c>
    </row>
    <row r="52057">
      <c r="A52057" s="1" t="s">
        <v>178627</v>
      </c>
      <c r="B52057" s="1" t="s">
        <v>178628</v>
      </c>
      <c r="E52057" s="1">
        <v>392492.0</v>
      </c>
      <c r="F52057" s="1" t="s">
        <v>18</v>
      </c>
      <c r="K52057" s="1">
        <v>1.0</v>
      </c>
      <c r="M52057" s="3">
        <v>41815.0</v>
      </c>
      <c r="N52057" s="3">
        <v>41815.0</v>
      </c>
    </row>
    <row r="52058">
      <c r="A52058" s="1" t="s">
        <v>178629</v>
      </c>
      <c r="B52058" s="1" t="s">
        <v>178630</v>
      </c>
      <c r="C52058" s="2" t="s">
        <v>178631</v>
      </c>
      <c r="D52058" s="1" t="s">
        <v>741</v>
      </c>
      <c r="E52058" s="1">
        <v>150000.0</v>
      </c>
      <c r="F52058" s="1" t="s">
        <v>207</v>
      </c>
      <c r="G52058" s="1" t="s">
        <v>25</v>
      </c>
      <c r="H52058" s="1" t="s">
        <v>1234</v>
      </c>
      <c r="I52058" s="1" t="s">
        <v>1235</v>
      </c>
      <c r="J52058" s="1" t="s">
        <v>1235</v>
      </c>
      <c r="K52058" s="1">
        <v>1.0</v>
      </c>
      <c r="L52058" s="3">
        <v>39203.0</v>
      </c>
      <c r="M52058" s="3">
        <v>39814.0</v>
      </c>
      <c r="N52058" s="3">
        <v>39814.0</v>
      </c>
    </row>
    <row r="52059">
      <c r="A52059" s="1" t="s">
        <v>178632</v>
      </c>
      <c r="B52059" s="1" t="s">
        <v>178633</v>
      </c>
      <c r="C52059" s="2" t="s">
        <v>178634</v>
      </c>
      <c r="D52059" s="1" t="s">
        <v>178635</v>
      </c>
      <c r="E52059" s="1">
        <v>500000.0</v>
      </c>
      <c r="F52059" s="1" t="s">
        <v>18</v>
      </c>
      <c r="G52059" s="1" t="s">
        <v>479</v>
      </c>
      <c r="I52059" s="1" t="s">
        <v>480</v>
      </c>
      <c r="J52059" s="1" t="s">
        <v>480</v>
      </c>
      <c r="K52059" s="1">
        <v>1.0</v>
      </c>
      <c r="L52059" s="3">
        <v>42050.0</v>
      </c>
      <c r="M52059" s="3">
        <v>42230.0</v>
      </c>
      <c r="N52059" s="3">
        <v>42230.0</v>
      </c>
    </row>
    <row r="52060">
      <c r="A52060" s="1" t="s">
        <v>178636</v>
      </c>
      <c r="B52060" s="1" t="s">
        <v>178637</v>
      </c>
      <c r="C52060" s="2" t="s">
        <v>178638</v>
      </c>
      <c r="D52060" s="1" t="s">
        <v>933</v>
      </c>
      <c r="E52060" s="1" t="s">
        <v>43</v>
      </c>
      <c r="F52060" s="1" t="s">
        <v>18</v>
      </c>
      <c r="G52060" s="1" t="s">
        <v>25</v>
      </c>
      <c r="H52060" s="1" t="s">
        <v>3162</v>
      </c>
      <c r="I52060" s="1" t="s">
        <v>3456</v>
      </c>
      <c r="J52060" s="1" t="s">
        <v>153132</v>
      </c>
      <c r="K52060" s="1">
        <v>1.0</v>
      </c>
      <c r="L52060" s="3">
        <v>31413.0</v>
      </c>
      <c r="M52060" s="3">
        <v>40554.0</v>
      </c>
      <c r="N52060" s="3">
        <v>40554.0</v>
      </c>
    </row>
    <row r="52061">
      <c r="A52061" s="1" t="s">
        <v>178639</v>
      </c>
      <c r="B52061" s="1" t="s">
        <v>178640</v>
      </c>
      <c r="C52061" s="2" t="s">
        <v>178641</v>
      </c>
      <c r="D52061" s="1" t="s">
        <v>178642</v>
      </c>
      <c r="E52061" s="1">
        <v>2010193.0</v>
      </c>
      <c r="F52061" s="1" t="s">
        <v>18</v>
      </c>
      <c r="G52061" s="1" t="s">
        <v>222</v>
      </c>
      <c r="H52061" s="1">
        <v>2.0</v>
      </c>
      <c r="I52061" s="1" t="s">
        <v>223</v>
      </c>
      <c r="J52061" s="1" t="s">
        <v>223</v>
      </c>
      <c r="K52061" s="1">
        <v>3.0</v>
      </c>
      <c r="M52061" s="3">
        <v>40877.0</v>
      </c>
      <c r="N52061" s="3">
        <v>41456.0</v>
      </c>
    </row>
    <row r="52062">
      <c r="A52062" s="1" t="s">
        <v>178643</v>
      </c>
      <c r="B52062" s="1" t="s">
        <v>178644</v>
      </c>
      <c r="C52062" s="2" t="s">
        <v>178645</v>
      </c>
      <c r="D52062" s="1" t="s">
        <v>178646</v>
      </c>
      <c r="E52062" s="1">
        <v>200000.0</v>
      </c>
      <c r="F52062" s="1" t="s">
        <v>207</v>
      </c>
      <c r="G52062" s="1" t="s">
        <v>1138</v>
      </c>
      <c r="H52062" s="1">
        <v>2.0</v>
      </c>
      <c r="I52062" s="1" t="s">
        <v>1745</v>
      </c>
      <c r="J52062" s="1" t="s">
        <v>1746</v>
      </c>
      <c r="K52062" s="1">
        <v>1.0</v>
      </c>
      <c r="L52062" s="3">
        <v>40330.0</v>
      </c>
      <c r="M52062" s="3">
        <v>40422.0</v>
      </c>
      <c r="N52062" s="3">
        <v>40422.0</v>
      </c>
    </row>
    <row r="52063">
      <c r="A52063" s="1" t="s">
        <v>178647</v>
      </c>
      <c r="B52063" s="1" t="s">
        <v>178648</v>
      </c>
      <c r="C52063" s="2" t="s">
        <v>178649</v>
      </c>
      <c r="D52063" s="1" t="s">
        <v>178650</v>
      </c>
      <c r="E52063" s="1">
        <v>212115.0</v>
      </c>
      <c r="F52063" s="1" t="s">
        <v>18</v>
      </c>
      <c r="G52063" s="1" t="s">
        <v>1126</v>
      </c>
      <c r="H52063" s="1">
        <v>6.0</v>
      </c>
      <c r="I52063" s="1" t="s">
        <v>51914</v>
      </c>
      <c r="J52063" s="1" t="s">
        <v>51914</v>
      </c>
      <c r="K52063" s="1">
        <v>1.0</v>
      </c>
      <c r="L52063" s="3">
        <v>40634.0</v>
      </c>
      <c r="M52063" s="3">
        <v>40634.0</v>
      </c>
      <c r="N52063" s="3">
        <v>40634.0</v>
      </c>
    </row>
    <row r="52064">
      <c r="A52064" s="1" t="s">
        <v>178651</v>
      </c>
      <c r="B52064" s="1" t="s">
        <v>178652</v>
      </c>
      <c r="C52064" s="2" t="s">
        <v>178653</v>
      </c>
      <c r="D52064" s="1" t="s">
        <v>178654</v>
      </c>
      <c r="E52064" s="1" t="s">
        <v>43</v>
      </c>
      <c r="F52064" s="1" t="s">
        <v>18</v>
      </c>
      <c r="G52064" s="1" t="s">
        <v>406</v>
      </c>
      <c r="H52064" s="1">
        <v>40.0</v>
      </c>
      <c r="I52064" s="1" t="s">
        <v>980</v>
      </c>
      <c r="J52064" s="1" t="s">
        <v>980</v>
      </c>
      <c r="K52064" s="1">
        <v>1.0</v>
      </c>
      <c r="L52064" s="3">
        <v>38468.0</v>
      </c>
      <c r="M52064" s="3">
        <v>41518.0</v>
      </c>
      <c r="N52064" s="3">
        <v>41518.0</v>
      </c>
    </row>
    <row r="52065">
      <c r="A52065" s="1" t="s">
        <v>178655</v>
      </c>
      <c r="B52065" s="1" t="s">
        <v>178656</v>
      </c>
      <c r="C52065" s="2" t="s">
        <v>178657</v>
      </c>
      <c r="D52065" s="1" t="s">
        <v>357</v>
      </c>
      <c r="E52065" s="1">
        <v>1.8865204E7</v>
      </c>
      <c r="F52065" s="1" t="s">
        <v>18</v>
      </c>
      <c r="G52065" s="1" t="s">
        <v>12312</v>
      </c>
      <c r="H52065" s="1">
        <v>18.0</v>
      </c>
      <c r="I52065" s="1" t="s">
        <v>28669</v>
      </c>
      <c r="J52065" s="1" t="s">
        <v>28670</v>
      </c>
      <c r="K52065" s="1">
        <v>3.0</v>
      </c>
      <c r="L52065" s="3">
        <v>39814.0</v>
      </c>
      <c r="M52065" s="3">
        <v>41365.0</v>
      </c>
      <c r="N52065" s="3">
        <v>42158.0</v>
      </c>
    </row>
    <row r="52066">
      <c r="A52066" s="1" t="s">
        <v>178658</v>
      </c>
      <c r="B52066" s="1" t="s">
        <v>178659</v>
      </c>
      <c r="C52066" s="2" t="s">
        <v>178660</v>
      </c>
      <c r="D52066" s="1" t="s">
        <v>42</v>
      </c>
      <c r="E52066" s="1">
        <v>1500000.0</v>
      </c>
      <c r="F52066" s="1" t="s">
        <v>18</v>
      </c>
      <c r="G52066" s="1" t="s">
        <v>19</v>
      </c>
      <c r="H52066" s="1">
        <v>19.0</v>
      </c>
      <c r="I52066" s="1" t="s">
        <v>474</v>
      </c>
      <c r="J52066" s="1" t="s">
        <v>474</v>
      </c>
      <c r="K52066" s="1">
        <v>1.0</v>
      </c>
      <c r="L52066" s="3">
        <v>35431.0</v>
      </c>
      <c r="M52066" s="3">
        <v>39036.0</v>
      </c>
      <c r="N52066" s="3">
        <v>39036.0</v>
      </c>
    </row>
    <row r="52067">
      <c r="A52067" s="1" t="s">
        <v>178661</v>
      </c>
      <c r="B52067" s="1" t="s">
        <v>178662</v>
      </c>
      <c r="C52067" s="2" t="s">
        <v>178663</v>
      </c>
      <c r="D52067" s="1" t="s">
        <v>50</v>
      </c>
      <c r="E52067" s="1">
        <v>1270000.0</v>
      </c>
      <c r="F52067" s="1" t="s">
        <v>18</v>
      </c>
      <c r="G52067" s="1" t="s">
        <v>165</v>
      </c>
      <c r="H52067" s="1" t="s">
        <v>14444</v>
      </c>
      <c r="I52067" s="1" t="s">
        <v>1229</v>
      </c>
      <c r="J52067" s="1" t="s">
        <v>140193</v>
      </c>
      <c r="K52067" s="1">
        <v>1.0</v>
      </c>
      <c r="M52067" s="3">
        <v>38848.0</v>
      </c>
      <c r="N52067" s="3">
        <v>38848.0</v>
      </c>
    </row>
    <row r="52068">
      <c r="A52068" s="1" t="s">
        <v>178664</v>
      </c>
      <c r="B52068" s="1" t="s">
        <v>178665</v>
      </c>
      <c r="C52068" s="2" t="s">
        <v>178666</v>
      </c>
      <c r="D52068" s="1" t="s">
        <v>42</v>
      </c>
      <c r="E52068" s="1">
        <v>50000.0</v>
      </c>
      <c r="F52068" s="1" t="s">
        <v>18</v>
      </c>
      <c r="G52068" s="1" t="s">
        <v>25</v>
      </c>
      <c r="H52068" s="1" t="s">
        <v>89</v>
      </c>
      <c r="I52068" s="1" t="s">
        <v>589</v>
      </c>
      <c r="J52068" s="1" t="s">
        <v>6887</v>
      </c>
      <c r="K52068" s="1">
        <v>1.0</v>
      </c>
      <c r="L52068" s="3">
        <v>41668.0</v>
      </c>
      <c r="M52068" s="3">
        <v>41897.0</v>
      </c>
      <c r="N52068" s="3">
        <v>41897.0</v>
      </c>
    </row>
    <row r="52069">
      <c r="A52069" s="1" t="s">
        <v>178667</v>
      </c>
      <c r="B52069" s="1" t="s">
        <v>178668</v>
      </c>
      <c r="C52069" s="2" t="s">
        <v>178669</v>
      </c>
      <c r="E52069" s="1" t="s">
        <v>43</v>
      </c>
      <c r="F52069" s="1" t="s">
        <v>18</v>
      </c>
      <c r="G52069" s="1" t="s">
        <v>128</v>
      </c>
      <c r="H52069" s="1" t="s">
        <v>129</v>
      </c>
      <c r="I52069" s="1" t="s">
        <v>130</v>
      </c>
      <c r="J52069" s="1" t="s">
        <v>130</v>
      </c>
      <c r="K52069" s="1">
        <v>1.0</v>
      </c>
      <c r="M52069" s="3">
        <v>42036.0</v>
      </c>
      <c r="N52069" s="3">
        <v>42036.0</v>
      </c>
    </row>
    <row r="52070">
      <c r="A52070" s="1" t="s">
        <v>178670</v>
      </c>
      <c r="B52070" s="1" t="s">
        <v>178671</v>
      </c>
      <c r="C52070" s="2" t="s">
        <v>178672</v>
      </c>
      <c r="D52070" s="1" t="s">
        <v>178673</v>
      </c>
      <c r="E52070" s="1">
        <v>500000.0</v>
      </c>
      <c r="F52070" s="1" t="s">
        <v>18</v>
      </c>
      <c r="G52070" s="1" t="s">
        <v>25</v>
      </c>
      <c r="H52070" s="1" t="s">
        <v>64</v>
      </c>
      <c r="I52070" s="1" t="s">
        <v>65</v>
      </c>
      <c r="J52070" s="1" t="s">
        <v>66</v>
      </c>
      <c r="K52070" s="1">
        <v>2.0</v>
      </c>
      <c r="L52070" s="3">
        <v>41275.0</v>
      </c>
      <c r="M52070" s="3">
        <v>41640.0</v>
      </c>
      <c r="N52070" s="3">
        <v>42039.0</v>
      </c>
    </row>
    <row r="52071">
      <c r="A52071" s="1" t="s">
        <v>178674</v>
      </c>
      <c r="B52071" s="1" t="s">
        <v>178675</v>
      </c>
      <c r="C52071" s="2" t="s">
        <v>178676</v>
      </c>
      <c r="D52071" s="1" t="s">
        <v>178677</v>
      </c>
      <c r="E52071" s="1">
        <v>9500000.0</v>
      </c>
      <c r="F52071" s="1" t="s">
        <v>18</v>
      </c>
      <c r="G52071" s="1" t="s">
        <v>25</v>
      </c>
      <c r="H52071" s="1" t="s">
        <v>106</v>
      </c>
      <c r="I52071" s="1" t="s">
        <v>107</v>
      </c>
      <c r="J52071" s="1" t="s">
        <v>108</v>
      </c>
      <c r="K52071" s="1">
        <v>3.0</v>
      </c>
      <c r="L52071" s="3">
        <v>41044.0</v>
      </c>
      <c r="M52071" s="3">
        <v>41303.0</v>
      </c>
      <c r="N52071" s="3">
        <v>42171.0</v>
      </c>
    </row>
    <row r="52072">
      <c r="A52072" s="1" t="s">
        <v>178678</v>
      </c>
      <c r="B52072" s="1" t="s">
        <v>178679</v>
      </c>
      <c r="C52072" s="2" t="s">
        <v>178680</v>
      </c>
      <c r="D52072" s="1" t="s">
        <v>178681</v>
      </c>
      <c r="E52072" s="1">
        <v>1500000.0</v>
      </c>
      <c r="F52072" s="1" t="s">
        <v>18</v>
      </c>
      <c r="K52072" s="1">
        <v>1.0</v>
      </c>
      <c r="M52072" s="3">
        <v>42036.0</v>
      </c>
      <c r="N52072" s="3">
        <v>42036.0</v>
      </c>
    </row>
    <row r="52073">
      <c r="A52073" s="1" t="s">
        <v>178682</v>
      </c>
      <c r="B52073" s="1" t="s">
        <v>178683</v>
      </c>
      <c r="C52073" s="2" t="s">
        <v>178684</v>
      </c>
      <c r="D52073" s="1" t="s">
        <v>275</v>
      </c>
      <c r="E52073" s="1" t="s">
        <v>43</v>
      </c>
      <c r="F52073" s="1" t="s">
        <v>18</v>
      </c>
      <c r="G52073" s="1" t="s">
        <v>25</v>
      </c>
      <c r="H52073" s="1" t="s">
        <v>808</v>
      </c>
      <c r="I52073" s="1" t="s">
        <v>809</v>
      </c>
      <c r="J52073" s="1" t="s">
        <v>2754</v>
      </c>
      <c r="K52073" s="1">
        <v>1.0</v>
      </c>
      <c r="L52073" s="3">
        <v>41984.0</v>
      </c>
      <c r="M52073" s="3">
        <v>41984.0</v>
      </c>
      <c r="N52073" s="3">
        <v>41984.0</v>
      </c>
    </row>
    <row r="52074">
      <c r="A52074" s="1" t="s">
        <v>178685</v>
      </c>
      <c r="B52074" s="2" t="s">
        <v>178686</v>
      </c>
      <c r="C52074" s="2" t="s">
        <v>178687</v>
      </c>
      <c r="D52074" s="1" t="s">
        <v>178688</v>
      </c>
      <c r="E52074" s="1">
        <v>750000.0</v>
      </c>
      <c r="F52074" s="1" t="s">
        <v>18</v>
      </c>
      <c r="G52074" s="1" t="s">
        <v>25</v>
      </c>
      <c r="H52074" s="1" t="s">
        <v>106</v>
      </c>
      <c r="I52074" s="1" t="s">
        <v>693</v>
      </c>
      <c r="J52074" s="1" t="s">
        <v>178689</v>
      </c>
      <c r="K52074" s="1">
        <v>1.0</v>
      </c>
      <c r="L52074" s="3">
        <v>40544.0</v>
      </c>
      <c r="M52074" s="3">
        <v>40544.0</v>
      </c>
      <c r="N52074" s="3">
        <v>40544.0</v>
      </c>
    </row>
    <row r="52075">
      <c r="A52075" s="1" t="s">
        <v>178690</v>
      </c>
      <c r="B52075" s="1" t="s">
        <v>178691</v>
      </c>
      <c r="C52075" s="2" t="s">
        <v>178692</v>
      </c>
      <c r="D52075" s="1" t="s">
        <v>75</v>
      </c>
      <c r="E52075" s="1">
        <v>707630.0</v>
      </c>
      <c r="F52075" s="1" t="s">
        <v>18</v>
      </c>
      <c r="G52075" s="1" t="s">
        <v>366</v>
      </c>
      <c r="H52075" s="1">
        <v>27.0</v>
      </c>
      <c r="I52075" s="1" t="s">
        <v>5348</v>
      </c>
      <c r="J52075" s="1" t="s">
        <v>8299</v>
      </c>
      <c r="K52075" s="1">
        <v>1.0</v>
      </c>
      <c r="M52075" s="3">
        <v>41688.0</v>
      </c>
      <c r="N52075" s="3">
        <v>41688.0</v>
      </c>
    </row>
    <row r="52076">
      <c r="A52076" s="1" t="s">
        <v>178693</v>
      </c>
      <c r="B52076" s="1" t="s">
        <v>178694</v>
      </c>
      <c r="C52076" s="2" t="s">
        <v>178695</v>
      </c>
      <c r="D52076" s="1" t="s">
        <v>178696</v>
      </c>
      <c r="E52076" s="1">
        <v>17136.0</v>
      </c>
      <c r="F52076" s="1" t="s">
        <v>18</v>
      </c>
      <c r="K52076" s="1">
        <v>1.0</v>
      </c>
      <c r="L52076" s="3">
        <v>42199.0</v>
      </c>
      <c r="M52076" s="3">
        <v>42140.0</v>
      </c>
      <c r="N52076" s="3">
        <v>42140.0</v>
      </c>
    </row>
    <row r="52077">
      <c r="A52077" s="1" t="s">
        <v>178697</v>
      </c>
      <c r="B52077" s="1" t="s">
        <v>178698</v>
      </c>
      <c r="C52077" s="2" t="s">
        <v>178699</v>
      </c>
      <c r="D52077" s="1" t="s">
        <v>178700</v>
      </c>
      <c r="E52077" s="1">
        <v>1100000.0</v>
      </c>
      <c r="F52077" s="1" t="s">
        <v>18</v>
      </c>
      <c r="G52077" s="1" t="s">
        <v>25</v>
      </c>
      <c r="H52077" s="1" t="s">
        <v>106</v>
      </c>
      <c r="I52077" s="1" t="s">
        <v>107</v>
      </c>
      <c r="J52077" s="1" t="s">
        <v>108</v>
      </c>
      <c r="K52077" s="1">
        <v>2.0</v>
      </c>
      <c r="L52077" s="3">
        <v>40938.0</v>
      </c>
      <c r="M52077" s="3">
        <v>41409.0</v>
      </c>
      <c r="N52077" s="3">
        <v>41502.0</v>
      </c>
    </row>
    <row r="52078">
      <c r="A52078" s="1" t="s">
        <v>178701</v>
      </c>
      <c r="B52078" s="1" t="s">
        <v>178702</v>
      </c>
      <c r="C52078" s="2" t="s">
        <v>178703</v>
      </c>
      <c r="D52078" s="1" t="s">
        <v>178704</v>
      </c>
      <c r="E52078" s="1">
        <v>60000.0</v>
      </c>
      <c r="F52078" s="1" t="s">
        <v>18</v>
      </c>
      <c r="G52078" s="1" t="s">
        <v>25</v>
      </c>
      <c r="H52078" s="1" t="s">
        <v>89</v>
      </c>
      <c r="I52078" s="1" t="s">
        <v>11268</v>
      </c>
      <c r="J52078" s="1" t="s">
        <v>178705</v>
      </c>
      <c r="K52078" s="1">
        <v>2.0</v>
      </c>
      <c r="L52078" s="3">
        <v>41589.0</v>
      </c>
      <c r="M52078" s="3">
        <v>41694.0</v>
      </c>
      <c r="N52078" s="3">
        <v>41801.0</v>
      </c>
    </row>
    <row r="52079">
      <c r="A52079" s="1" t="s">
        <v>178706</v>
      </c>
      <c r="B52079" s="1" t="s">
        <v>178707</v>
      </c>
      <c r="C52079" s="2" t="s">
        <v>178708</v>
      </c>
      <c r="D52079" s="1" t="s">
        <v>178709</v>
      </c>
      <c r="E52079" s="1" t="s">
        <v>43</v>
      </c>
      <c r="F52079" s="1" t="s">
        <v>18</v>
      </c>
      <c r="G52079" s="1" t="s">
        <v>128</v>
      </c>
      <c r="H52079" s="1" t="s">
        <v>7563</v>
      </c>
      <c r="I52079" s="1" t="s">
        <v>93669</v>
      </c>
      <c r="J52079" s="1" t="s">
        <v>93669</v>
      </c>
      <c r="K52079" s="1">
        <v>1.0</v>
      </c>
      <c r="L52079" s="3">
        <v>41426.0</v>
      </c>
      <c r="M52079" s="3">
        <v>42094.0</v>
      </c>
      <c r="N52079" s="3">
        <v>42094.0</v>
      </c>
    </row>
    <row r="52080">
      <c r="A52080" s="1" t="s">
        <v>178710</v>
      </c>
      <c r="B52080" s="1" t="s">
        <v>178711</v>
      </c>
      <c r="E52080" s="1" t="s">
        <v>43</v>
      </c>
      <c r="F52080" s="1" t="s">
        <v>18</v>
      </c>
      <c r="G52080" s="1" t="s">
        <v>25</v>
      </c>
      <c r="H52080" s="1" t="s">
        <v>106</v>
      </c>
      <c r="I52080" s="1" t="s">
        <v>107</v>
      </c>
      <c r="J52080" s="1" t="s">
        <v>106230</v>
      </c>
      <c r="K52080" s="1">
        <v>1.0</v>
      </c>
      <c r="L52080" s="3">
        <v>39692.0</v>
      </c>
      <c r="M52080" s="3">
        <v>39673.0</v>
      </c>
      <c r="N52080" s="3">
        <v>39673.0</v>
      </c>
    </row>
    <row r="52081">
      <c r="A52081" s="1" t="s">
        <v>178712</v>
      </c>
      <c r="B52081" s="1" t="s">
        <v>178713</v>
      </c>
      <c r="C52081" s="2" t="s">
        <v>178714</v>
      </c>
      <c r="D52081" s="1" t="s">
        <v>178715</v>
      </c>
      <c r="E52081" s="1">
        <v>2800000.0</v>
      </c>
      <c r="F52081" s="1" t="s">
        <v>18</v>
      </c>
      <c r="G52081" s="1" t="s">
        <v>1126</v>
      </c>
      <c r="H52081" s="1">
        <v>23.0</v>
      </c>
      <c r="I52081" s="1" t="s">
        <v>3024</v>
      </c>
      <c r="J52081" s="1" t="s">
        <v>3024</v>
      </c>
      <c r="K52081" s="1">
        <v>2.0</v>
      </c>
      <c r="L52081" s="3">
        <v>40969.0</v>
      </c>
      <c r="M52081" s="3">
        <v>41214.0</v>
      </c>
      <c r="N52081" s="3">
        <v>42269.0</v>
      </c>
    </row>
    <row r="52082">
      <c r="A52082" s="1" t="s">
        <v>178716</v>
      </c>
      <c r="B52082" s="1" t="s">
        <v>178717</v>
      </c>
      <c r="C52082" s="2" t="s">
        <v>178718</v>
      </c>
      <c r="D52082" s="1" t="s">
        <v>36</v>
      </c>
      <c r="E52082" s="1">
        <v>65885.0</v>
      </c>
      <c r="F52082" s="1" t="s">
        <v>18</v>
      </c>
      <c r="G52082" s="1" t="s">
        <v>1255</v>
      </c>
      <c r="H52082" s="1">
        <v>42.0</v>
      </c>
      <c r="I52082" s="1" t="s">
        <v>1256</v>
      </c>
      <c r="J52082" s="1" t="s">
        <v>1256</v>
      </c>
      <c r="K52082" s="1">
        <v>2.0</v>
      </c>
      <c r="L52082" s="3">
        <v>41275.0</v>
      </c>
      <c r="M52082" s="3">
        <v>41395.0</v>
      </c>
      <c r="N52082" s="3">
        <v>41518.0</v>
      </c>
    </row>
    <row r="52083">
      <c r="A52083" s="1" t="s">
        <v>178719</v>
      </c>
      <c r="B52083" s="1" t="s">
        <v>178720</v>
      </c>
      <c r="C52083" s="2" t="s">
        <v>178721</v>
      </c>
      <c r="D52083" s="1" t="s">
        <v>30026</v>
      </c>
      <c r="E52083" s="1">
        <v>25000.0</v>
      </c>
      <c r="F52083" s="1" t="s">
        <v>207</v>
      </c>
      <c r="G52083" s="1" t="s">
        <v>25</v>
      </c>
      <c r="H52083" s="1" t="s">
        <v>1011</v>
      </c>
      <c r="I52083" s="1" t="s">
        <v>1035</v>
      </c>
      <c r="J52083" s="1" t="s">
        <v>1035</v>
      </c>
      <c r="K52083" s="1">
        <v>2.0</v>
      </c>
      <c r="L52083" s="3">
        <v>39083.0</v>
      </c>
      <c r="M52083" s="3">
        <v>39600.0</v>
      </c>
      <c r="N52083" s="3">
        <v>40179.0</v>
      </c>
    </row>
    <row r="52084">
      <c r="A52084" s="1" t="s">
        <v>178722</v>
      </c>
      <c r="B52084" s="1" t="s">
        <v>178723</v>
      </c>
      <c r="C52084" s="2" t="s">
        <v>178724</v>
      </c>
      <c r="D52084" s="1" t="s">
        <v>33311</v>
      </c>
      <c r="E52084" s="1" t="s">
        <v>43</v>
      </c>
      <c r="F52084" s="1" t="s">
        <v>18</v>
      </c>
      <c r="G52084" s="1" t="s">
        <v>25</v>
      </c>
      <c r="H52084" s="1" t="s">
        <v>44</v>
      </c>
      <c r="I52084" s="1" t="s">
        <v>282</v>
      </c>
      <c r="J52084" s="1" t="s">
        <v>282</v>
      </c>
      <c r="K52084" s="1">
        <v>1.0</v>
      </c>
      <c r="L52084" s="3">
        <v>41640.0</v>
      </c>
      <c r="M52084" s="3">
        <v>42275.0</v>
      </c>
      <c r="N52084" s="3">
        <v>42275.0</v>
      </c>
    </row>
    <row r="52085">
      <c r="A52085" s="1" t="s">
        <v>178725</v>
      </c>
      <c r="B52085" s="1" t="s">
        <v>178726</v>
      </c>
      <c r="C52085" s="2" t="s">
        <v>178727</v>
      </c>
      <c r="E52085" s="1" t="s">
        <v>43</v>
      </c>
      <c r="F52085" s="1" t="s">
        <v>18</v>
      </c>
      <c r="G52085" s="1" t="s">
        <v>1062</v>
      </c>
      <c r="H52085" s="1">
        <v>5.0</v>
      </c>
      <c r="I52085" s="1" t="s">
        <v>1063</v>
      </c>
      <c r="J52085" s="1" t="s">
        <v>1063</v>
      </c>
      <c r="K52085" s="1">
        <v>1.0</v>
      </c>
      <c r="M52085" s="3">
        <v>41640.0</v>
      </c>
      <c r="N52085" s="3">
        <v>41640.0</v>
      </c>
    </row>
    <row r="52086">
      <c r="A52086" s="1" t="s">
        <v>178728</v>
      </c>
      <c r="B52086" s="1" t="s">
        <v>178729</v>
      </c>
      <c r="C52086" s="2" t="s">
        <v>178730</v>
      </c>
      <c r="D52086" s="1" t="s">
        <v>178731</v>
      </c>
      <c r="E52086" s="1" t="s">
        <v>43</v>
      </c>
      <c r="F52086" s="1" t="s">
        <v>18</v>
      </c>
      <c r="G52086" s="1" t="s">
        <v>19</v>
      </c>
      <c r="H52086" s="1">
        <v>7.0</v>
      </c>
      <c r="I52086" s="1" t="s">
        <v>672</v>
      </c>
      <c r="J52086" s="1" t="s">
        <v>672</v>
      </c>
      <c r="K52086" s="1">
        <v>1.0</v>
      </c>
      <c r="L52086" s="3">
        <v>41609.0</v>
      </c>
      <c r="M52086" s="3">
        <v>41738.0</v>
      </c>
      <c r="N52086" s="3">
        <v>41738.0</v>
      </c>
    </row>
    <row r="52087">
      <c r="A52087" s="1" t="s">
        <v>178732</v>
      </c>
      <c r="B52087" s="1" t="s">
        <v>178733</v>
      </c>
      <c r="C52087" s="2" t="s">
        <v>178734</v>
      </c>
      <c r="D52087" s="1" t="s">
        <v>178735</v>
      </c>
      <c r="E52087" s="1">
        <v>20000.0</v>
      </c>
      <c r="F52087" s="1" t="s">
        <v>18</v>
      </c>
      <c r="G52087" s="1" t="s">
        <v>25</v>
      </c>
      <c r="H52087" s="1" t="s">
        <v>106</v>
      </c>
      <c r="I52087" s="1" t="s">
        <v>107</v>
      </c>
      <c r="J52087" s="1" t="s">
        <v>108</v>
      </c>
      <c r="K52087" s="1">
        <v>2.0</v>
      </c>
      <c r="L52087" s="3">
        <v>41395.0</v>
      </c>
      <c r="M52087" s="3">
        <v>41480.0</v>
      </c>
      <c r="N52087" s="3">
        <v>41882.0</v>
      </c>
    </row>
    <row r="52088">
      <c r="A52088" s="1" t="s">
        <v>178736</v>
      </c>
      <c r="B52088" s="1" t="s">
        <v>178737</v>
      </c>
      <c r="E52088" s="1" t="s">
        <v>43</v>
      </c>
      <c r="F52088" s="1" t="s">
        <v>18</v>
      </c>
      <c r="K52088" s="1">
        <v>1.0</v>
      </c>
      <c r="L52088" s="3">
        <v>41275.0</v>
      </c>
      <c r="M52088" s="3">
        <v>41610.0</v>
      </c>
      <c r="N52088" s="3">
        <v>41610.0</v>
      </c>
    </row>
    <row r="52089">
      <c r="A52089" s="1" t="s">
        <v>178738</v>
      </c>
      <c r="B52089" s="1" t="s">
        <v>178739</v>
      </c>
      <c r="C52089" s="2" t="s">
        <v>178740</v>
      </c>
      <c r="D52089" s="1" t="s">
        <v>4344</v>
      </c>
      <c r="E52089" s="1" t="s">
        <v>43</v>
      </c>
      <c r="F52089" s="1" t="s">
        <v>18</v>
      </c>
      <c r="K52089" s="1">
        <v>1.0</v>
      </c>
      <c r="M52089" s="3">
        <v>41891.0</v>
      </c>
      <c r="N52089" s="3">
        <v>41891.0</v>
      </c>
    </row>
    <row r="52090">
      <c r="A52090" s="1" t="s">
        <v>178741</v>
      </c>
      <c r="B52090" s="1" t="s">
        <v>178742</v>
      </c>
      <c r="C52090" s="2" t="s">
        <v>178743</v>
      </c>
      <c r="D52090" s="1" t="s">
        <v>178744</v>
      </c>
      <c r="E52090" s="1">
        <v>275000.0</v>
      </c>
      <c r="F52090" s="1" t="s">
        <v>207</v>
      </c>
      <c r="G52090" s="1" t="s">
        <v>25</v>
      </c>
      <c r="H52090" s="1" t="s">
        <v>106</v>
      </c>
      <c r="I52090" s="1" t="s">
        <v>107</v>
      </c>
      <c r="J52090" s="1" t="s">
        <v>108</v>
      </c>
      <c r="K52090" s="1">
        <v>2.0</v>
      </c>
      <c r="L52090" s="3">
        <v>41061.0</v>
      </c>
      <c r="M52090" s="3">
        <v>41287.0</v>
      </c>
      <c r="N52090" s="3">
        <v>41607.0</v>
      </c>
    </row>
    <row r="52091">
      <c r="A52091" s="1" t="s">
        <v>178745</v>
      </c>
      <c r="B52091" s="1" t="s">
        <v>178746</v>
      </c>
      <c r="C52091" s="2" t="s">
        <v>178747</v>
      </c>
      <c r="D52091" s="1" t="s">
        <v>178748</v>
      </c>
      <c r="E52091" s="1">
        <v>35000.0</v>
      </c>
      <c r="F52091" s="1" t="s">
        <v>18</v>
      </c>
      <c r="G52091" s="1" t="s">
        <v>25</v>
      </c>
      <c r="H52091" s="1" t="s">
        <v>64</v>
      </c>
      <c r="I52091" s="1" t="s">
        <v>65</v>
      </c>
      <c r="J52091" s="1" t="s">
        <v>71</v>
      </c>
      <c r="K52091" s="1">
        <v>1.0</v>
      </c>
      <c r="L52091" s="3">
        <v>41609.0</v>
      </c>
      <c r="M52091" s="3">
        <v>42036.0</v>
      </c>
      <c r="N52091" s="3">
        <v>42036.0</v>
      </c>
    </row>
    <row r="52092">
      <c r="A52092" s="1" t="s">
        <v>178749</v>
      </c>
      <c r="B52092" s="1" t="s">
        <v>178750</v>
      </c>
      <c r="C52092" s="2" t="s">
        <v>178751</v>
      </c>
      <c r="D52092" s="1" t="s">
        <v>63666</v>
      </c>
      <c r="E52092" s="1">
        <v>20000.0</v>
      </c>
      <c r="F52092" s="1" t="s">
        <v>18</v>
      </c>
      <c r="G52092" s="1" t="s">
        <v>25</v>
      </c>
      <c r="H52092" s="1" t="s">
        <v>158</v>
      </c>
      <c r="I52092" s="1" t="s">
        <v>244</v>
      </c>
      <c r="J52092" s="1" t="s">
        <v>244</v>
      </c>
      <c r="K52092" s="1">
        <v>1.0</v>
      </c>
      <c r="L52092" s="3">
        <v>40877.0</v>
      </c>
      <c r="M52092" s="3">
        <v>41333.0</v>
      </c>
      <c r="N52092" s="3">
        <v>41333.0</v>
      </c>
    </row>
    <row r="52093">
      <c r="A52093" s="1" t="s">
        <v>178752</v>
      </c>
      <c r="B52093" s="1" t="s">
        <v>178753</v>
      </c>
      <c r="C52093" s="2" t="s">
        <v>178754</v>
      </c>
      <c r="D52093" s="1" t="s">
        <v>178755</v>
      </c>
      <c r="E52093" s="1">
        <v>7520836.0</v>
      </c>
      <c r="F52093" s="1" t="s">
        <v>18</v>
      </c>
      <c r="G52093" s="1" t="s">
        <v>25</v>
      </c>
      <c r="H52093" s="1" t="s">
        <v>142</v>
      </c>
      <c r="I52093" s="1" t="s">
        <v>143</v>
      </c>
      <c r="J52093" s="1" t="s">
        <v>143</v>
      </c>
      <c r="K52093" s="1">
        <v>3.0</v>
      </c>
      <c r="L52093" s="3">
        <v>41275.0</v>
      </c>
      <c r="M52093" s="3">
        <v>41597.0</v>
      </c>
      <c r="N52093" s="3">
        <v>42324.0</v>
      </c>
    </row>
    <row r="52094">
      <c r="A52094" s="1" t="s">
        <v>178756</v>
      </c>
      <c r="B52094" s="1" t="s">
        <v>178757</v>
      </c>
      <c r="C52094" s="2" t="s">
        <v>178758</v>
      </c>
      <c r="D52094" s="1" t="s">
        <v>178759</v>
      </c>
      <c r="E52094" s="1">
        <v>2.20854E7</v>
      </c>
      <c r="F52094" s="1" t="s">
        <v>113</v>
      </c>
      <c r="G52094" s="1" t="s">
        <v>638</v>
      </c>
      <c r="H52094" s="1">
        <v>7.0</v>
      </c>
      <c r="I52094" s="1" t="s">
        <v>1499</v>
      </c>
      <c r="J52094" s="1" t="s">
        <v>1499</v>
      </c>
      <c r="K52094" s="1">
        <v>3.0</v>
      </c>
      <c r="L52094" s="3">
        <v>40544.0</v>
      </c>
      <c r="M52094" s="3">
        <v>40252.0</v>
      </c>
      <c r="N52094" s="3">
        <v>41074.0</v>
      </c>
    </row>
    <row r="52095">
      <c r="A52095" s="1" t="s">
        <v>178760</v>
      </c>
      <c r="B52095" s="1" t="s">
        <v>178761</v>
      </c>
      <c r="C52095" s="2" t="s">
        <v>178762</v>
      </c>
      <c r="D52095" s="1" t="s">
        <v>178763</v>
      </c>
      <c r="E52095" s="1">
        <v>2100000.0</v>
      </c>
      <c r="F52095" s="1" t="s">
        <v>18</v>
      </c>
      <c r="G52095" s="1" t="s">
        <v>2125</v>
      </c>
      <c r="H52095" s="1">
        <v>13.0</v>
      </c>
      <c r="I52095" s="1" t="s">
        <v>2126</v>
      </c>
      <c r="J52095" s="1" t="s">
        <v>2127</v>
      </c>
      <c r="K52095" s="1">
        <v>1.0</v>
      </c>
      <c r="L52095" s="3">
        <v>40544.0</v>
      </c>
      <c r="M52095" s="3">
        <v>41919.0</v>
      </c>
      <c r="N52095" s="3">
        <v>41919.0</v>
      </c>
    </row>
    <row r="52096">
      <c r="A52096" s="1" t="s">
        <v>178764</v>
      </c>
      <c r="B52096" s="1" t="s">
        <v>178765</v>
      </c>
      <c r="C52096" s="2" t="s">
        <v>178766</v>
      </c>
      <c r="D52096" s="1" t="s">
        <v>178767</v>
      </c>
      <c r="E52096" s="1">
        <v>500000.0</v>
      </c>
      <c r="F52096" s="1" t="s">
        <v>18</v>
      </c>
      <c r="G52096" s="1" t="s">
        <v>4881</v>
      </c>
      <c r="I52096" s="1" t="s">
        <v>13787</v>
      </c>
      <c r="J52096" s="1" t="s">
        <v>178768</v>
      </c>
      <c r="K52096" s="1">
        <v>1.0</v>
      </c>
      <c r="L52096" s="3">
        <v>39264.0</v>
      </c>
      <c r="M52096" s="3">
        <v>39692.0</v>
      </c>
      <c r="N52096" s="3">
        <v>39692.0</v>
      </c>
    </row>
    <row r="52097">
      <c r="A52097" s="1" t="s">
        <v>178769</v>
      </c>
      <c r="B52097" s="1" t="s">
        <v>178770</v>
      </c>
      <c r="C52097" s="2" t="s">
        <v>178771</v>
      </c>
      <c r="D52097" s="1" t="s">
        <v>178772</v>
      </c>
      <c r="E52097" s="1">
        <v>150000.0</v>
      </c>
      <c r="F52097" s="1" t="s">
        <v>18</v>
      </c>
      <c r="G52097" s="1" t="s">
        <v>25</v>
      </c>
      <c r="H52097" s="1" t="s">
        <v>527</v>
      </c>
      <c r="I52097" s="1" t="s">
        <v>528</v>
      </c>
      <c r="J52097" s="1" t="s">
        <v>529</v>
      </c>
      <c r="K52097" s="1">
        <v>1.0</v>
      </c>
      <c r="L52097" s="3">
        <v>41640.0</v>
      </c>
      <c r="M52097" s="3">
        <v>41796.0</v>
      </c>
      <c r="N52097" s="3">
        <v>41796.0</v>
      </c>
    </row>
    <row r="52098">
      <c r="A52098" s="1" t="s">
        <v>178773</v>
      </c>
      <c r="B52098" s="1" t="s">
        <v>178774</v>
      </c>
      <c r="C52098" s="2" t="s">
        <v>178775</v>
      </c>
      <c r="D52098" s="1" t="s">
        <v>178776</v>
      </c>
      <c r="E52098" s="1">
        <v>1.15E7</v>
      </c>
      <c r="F52098" s="1" t="s">
        <v>18</v>
      </c>
      <c r="G52098" s="1" t="s">
        <v>25</v>
      </c>
      <c r="H52098" s="1" t="s">
        <v>286</v>
      </c>
      <c r="I52098" s="1" t="s">
        <v>1030</v>
      </c>
      <c r="J52098" s="1" t="s">
        <v>1030</v>
      </c>
      <c r="K52098" s="1">
        <v>1.0</v>
      </c>
      <c r="L52098" s="3">
        <v>42064.0</v>
      </c>
      <c r="M52098" s="3">
        <v>42298.0</v>
      </c>
      <c r="N52098" s="3">
        <v>42298.0</v>
      </c>
    </row>
    <row r="52099">
      <c r="A52099" s="1" t="s">
        <v>178777</v>
      </c>
      <c r="B52099" s="1" t="s">
        <v>178778</v>
      </c>
      <c r="C52099" s="2" t="s">
        <v>178779</v>
      </c>
      <c r="D52099" s="1" t="s">
        <v>178780</v>
      </c>
      <c r="E52099" s="1">
        <v>5000000.0</v>
      </c>
      <c r="F52099" s="1" t="s">
        <v>18</v>
      </c>
      <c r="G52099" s="1" t="s">
        <v>128</v>
      </c>
      <c r="H52099" s="1" t="s">
        <v>129</v>
      </c>
      <c r="I52099" s="1" t="s">
        <v>130</v>
      </c>
      <c r="J52099" s="1" t="s">
        <v>130</v>
      </c>
      <c r="K52099" s="1">
        <v>1.0</v>
      </c>
      <c r="L52099" s="3">
        <v>37931.0</v>
      </c>
      <c r="M52099" s="3">
        <v>41249.0</v>
      </c>
      <c r="N52099" s="3">
        <v>41249.0</v>
      </c>
    </row>
    <row r="52100">
      <c r="A52100" s="1" t="s">
        <v>178781</v>
      </c>
      <c r="B52100" s="2" t="s">
        <v>178782</v>
      </c>
      <c r="C52100" s="2" t="s">
        <v>178783</v>
      </c>
      <c r="D52100" s="1" t="s">
        <v>178784</v>
      </c>
      <c r="E52100" s="1" t="s">
        <v>43</v>
      </c>
      <c r="F52100" s="1" t="s">
        <v>18</v>
      </c>
      <c r="G52100" s="1" t="s">
        <v>25</v>
      </c>
      <c r="H52100" s="1" t="s">
        <v>64</v>
      </c>
      <c r="I52100" s="1" t="s">
        <v>65</v>
      </c>
      <c r="J52100" s="1" t="s">
        <v>1251</v>
      </c>
      <c r="K52100" s="1">
        <v>2.0</v>
      </c>
      <c r="L52100" s="3">
        <v>41091.0</v>
      </c>
      <c r="M52100" s="3">
        <v>41618.0</v>
      </c>
      <c r="N52100" s="3">
        <v>41835.0</v>
      </c>
    </row>
    <row r="52101">
      <c r="A52101" s="1" t="s">
        <v>178785</v>
      </c>
      <c r="B52101" s="2" t="s">
        <v>178786</v>
      </c>
      <c r="C52101" s="2" t="s">
        <v>178787</v>
      </c>
      <c r="D52101" s="1" t="s">
        <v>178788</v>
      </c>
      <c r="E52101" s="1">
        <v>120000.0</v>
      </c>
      <c r="F52101" s="1" t="s">
        <v>207</v>
      </c>
      <c r="G52101" s="1" t="s">
        <v>128</v>
      </c>
      <c r="H52101" s="1" t="s">
        <v>15855</v>
      </c>
      <c r="I52101" s="1" t="s">
        <v>15856</v>
      </c>
      <c r="J52101" s="1" t="s">
        <v>15856</v>
      </c>
      <c r="K52101" s="1">
        <v>1.0</v>
      </c>
      <c r="L52101" s="3">
        <v>40410.0</v>
      </c>
      <c r="M52101" s="3">
        <v>40756.0</v>
      </c>
      <c r="N52101" s="3">
        <v>40756.0</v>
      </c>
    </row>
    <row r="52102">
      <c r="A52102" s="1" t="s">
        <v>178789</v>
      </c>
      <c r="B52102" s="1" t="s">
        <v>178790</v>
      </c>
      <c r="C52102" s="2" t="s">
        <v>178791</v>
      </c>
      <c r="D52102" s="1" t="s">
        <v>127</v>
      </c>
      <c r="E52102" s="1">
        <v>100000.0</v>
      </c>
      <c r="F52102" s="1" t="s">
        <v>18</v>
      </c>
      <c r="G52102" s="1" t="s">
        <v>25</v>
      </c>
      <c r="H52102" s="1" t="s">
        <v>106</v>
      </c>
      <c r="I52102" s="1" t="s">
        <v>107</v>
      </c>
      <c r="J52102" s="1" t="s">
        <v>108</v>
      </c>
      <c r="K52102" s="1">
        <v>1.0</v>
      </c>
      <c r="L52102" s="3">
        <v>41456.0</v>
      </c>
      <c r="M52102" s="3">
        <v>41579.0</v>
      </c>
      <c r="N52102" s="3">
        <v>41579.0</v>
      </c>
    </row>
    <row r="52103">
      <c r="A52103" s="1" t="s">
        <v>178792</v>
      </c>
      <c r="B52103" s="1" t="s">
        <v>178793</v>
      </c>
      <c r="C52103" s="2" t="s">
        <v>178794</v>
      </c>
      <c r="D52103" s="1" t="s">
        <v>256</v>
      </c>
      <c r="E52103" s="1">
        <v>1.0750168E7</v>
      </c>
      <c r="F52103" s="1" t="s">
        <v>18</v>
      </c>
      <c r="G52103" s="1" t="s">
        <v>25</v>
      </c>
      <c r="H52103" s="1" t="s">
        <v>106</v>
      </c>
      <c r="I52103" s="1" t="s">
        <v>107</v>
      </c>
      <c r="J52103" s="1" t="s">
        <v>108</v>
      </c>
      <c r="K52103" s="1">
        <v>4.0</v>
      </c>
      <c r="L52103" s="3">
        <v>40483.0</v>
      </c>
      <c r="M52103" s="3">
        <v>40664.0</v>
      </c>
      <c r="N52103" s="3">
        <v>41698.0</v>
      </c>
    </row>
    <row r="52104">
      <c r="A52104" s="1" t="s">
        <v>178795</v>
      </c>
      <c r="B52104" s="1" t="s">
        <v>178796</v>
      </c>
      <c r="C52104" s="2" t="s">
        <v>178797</v>
      </c>
      <c r="D52104" s="1" t="s">
        <v>124947</v>
      </c>
      <c r="E52104" s="1">
        <v>1100000.0</v>
      </c>
      <c r="F52104" s="1" t="s">
        <v>113</v>
      </c>
      <c r="G52104" s="1" t="s">
        <v>25</v>
      </c>
      <c r="H52104" s="1" t="s">
        <v>106</v>
      </c>
      <c r="I52104" s="1" t="s">
        <v>107</v>
      </c>
      <c r="J52104" s="1" t="s">
        <v>108</v>
      </c>
      <c r="K52104" s="1">
        <v>1.0</v>
      </c>
      <c r="L52104" s="3">
        <v>39814.0</v>
      </c>
      <c r="M52104" s="3">
        <v>40471.0</v>
      </c>
      <c r="N52104" s="3">
        <v>40471.0</v>
      </c>
    </row>
    <row r="52105">
      <c r="A52105" s="1" t="s">
        <v>178798</v>
      </c>
      <c r="B52105" s="1" t="s">
        <v>178799</v>
      </c>
      <c r="C52105" s="2" t="s">
        <v>178800</v>
      </c>
      <c r="D52105" s="1" t="s">
        <v>256</v>
      </c>
      <c r="E52105" s="1">
        <v>4000000.0</v>
      </c>
      <c r="F52105" s="1" t="s">
        <v>18</v>
      </c>
      <c r="G52105" s="1" t="s">
        <v>19</v>
      </c>
      <c r="H52105" s="1">
        <v>19.0</v>
      </c>
      <c r="I52105" s="1" t="s">
        <v>474</v>
      </c>
      <c r="J52105" s="1" t="s">
        <v>474</v>
      </c>
      <c r="K52105" s="1">
        <v>1.0</v>
      </c>
      <c r="L52105" s="3">
        <v>40589.0</v>
      </c>
      <c r="M52105" s="3">
        <v>41453.0</v>
      </c>
      <c r="N52105" s="3">
        <v>41453.0</v>
      </c>
    </row>
    <row r="52106">
      <c r="A52106" s="1" t="s">
        <v>178801</v>
      </c>
      <c r="B52106" s="1" t="s">
        <v>178802</v>
      </c>
      <c r="C52106" s="2" t="s">
        <v>178803</v>
      </c>
      <c r="D52106" s="1" t="s">
        <v>42</v>
      </c>
      <c r="E52106" s="1">
        <v>640000.0</v>
      </c>
      <c r="F52106" s="1" t="s">
        <v>207</v>
      </c>
      <c r="G52106" s="1" t="s">
        <v>128</v>
      </c>
      <c r="H52106" s="1" t="s">
        <v>2038</v>
      </c>
      <c r="I52106" s="1" t="s">
        <v>2039</v>
      </c>
      <c r="J52106" s="1" t="s">
        <v>2039</v>
      </c>
      <c r="K52106" s="1">
        <v>1.0</v>
      </c>
      <c r="L52106" s="3">
        <v>38878.0</v>
      </c>
      <c r="M52106" s="3">
        <v>39448.0</v>
      </c>
      <c r="N52106" s="3">
        <v>39448.0</v>
      </c>
    </row>
    <row r="52107">
      <c r="A52107" s="1" t="s">
        <v>178804</v>
      </c>
      <c r="B52107" s="1" t="s">
        <v>178805</v>
      </c>
      <c r="C52107" s="2" t="s">
        <v>178806</v>
      </c>
      <c r="D52107" s="1" t="s">
        <v>178807</v>
      </c>
      <c r="E52107" s="1">
        <v>1800000.0</v>
      </c>
      <c r="F52107" s="1" t="s">
        <v>18</v>
      </c>
      <c r="G52107" s="1" t="s">
        <v>25</v>
      </c>
      <c r="H52107" s="1" t="s">
        <v>1011</v>
      </c>
      <c r="I52107" s="1" t="s">
        <v>1012</v>
      </c>
      <c r="J52107" s="1" t="s">
        <v>6313</v>
      </c>
      <c r="K52107" s="1">
        <v>2.0</v>
      </c>
      <c r="L52107" s="3">
        <v>36892.0</v>
      </c>
      <c r="M52107" s="3">
        <v>39573.0</v>
      </c>
      <c r="N52107" s="3">
        <v>41976.0</v>
      </c>
    </row>
    <row r="52108">
      <c r="A52108" s="1" t="s">
        <v>178808</v>
      </c>
      <c r="B52108" s="1" t="s">
        <v>178809</v>
      </c>
      <c r="C52108" s="2" t="s">
        <v>178810</v>
      </c>
      <c r="D52108" s="1" t="s">
        <v>127</v>
      </c>
      <c r="E52108" s="1" t="s">
        <v>43</v>
      </c>
      <c r="F52108" s="1" t="s">
        <v>18</v>
      </c>
      <c r="G52108" s="1" t="s">
        <v>19</v>
      </c>
      <c r="H52108" s="1">
        <v>19.0</v>
      </c>
      <c r="I52108" s="1" t="s">
        <v>474</v>
      </c>
      <c r="J52108" s="1" t="s">
        <v>474</v>
      </c>
      <c r="K52108" s="1">
        <v>1.0</v>
      </c>
      <c r="M52108" s="3">
        <v>41578.0</v>
      </c>
      <c r="N52108" s="3">
        <v>41578.0</v>
      </c>
    </row>
    <row r="52109">
      <c r="A52109" s="1" t="s">
        <v>178811</v>
      </c>
      <c r="B52109" s="1" t="s">
        <v>178812</v>
      </c>
      <c r="C52109" s="2" t="s">
        <v>178813</v>
      </c>
      <c r="D52109" s="1" t="s">
        <v>17428</v>
      </c>
      <c r="E52109" s="1">
        <v>3.1E7</v>
      </c>
      <c r="F52109" s="1" t="s">
        <v>18</v>
      </c>
      <c r="G52109" s="1" t="s">
        <v>25</v>
      </c>
      <c r="H52109" s="1" t="s">
        <v>64</v>
      </c>
      <c r="I52109" s="1" t="s">
        <v>65</v>
      </c>
      <c r="J52109" s="1" t="s">
        <v>71</v>
      </c>
      <c r="K52109" s="1">
        <v>4.0</v>
      </c>
      <c r="L52109" s="3">
        <v>41000.0</v>
      </c>
      <c r="M52109" s="3">
        <v>41228.0</v>
      </c>
      <c r="N52109" s="3">
        <v>42271.0</v>
      </c>
    </row>
    <row r="52110">
      <c r="A52110" s="1" t="s">
        <v>178814</v>
      </c>
      <c r="B52110" s="2" t="s">
        <v>178815</v>
      </c>
      <c r="C52110" s="2" t="s">
        <v>178816</v>
      </c>
      <c r="D52110" s="1" t="s">
        <v>178817</v>
      </c>
      <c r="E52110" s="1">
        <v>28437.0</v>
      </c>
      <c r="F52110" s="1" t="s">
        <v>18</v>
      </c>
      <c r="G52110" s="1" t="s">
        <v>128</v>
      </c>
      <c r="H52110" s="1" t="s">
        <v>129</v>
      </c>
      <c r="I52110" s="1" t="s">
        <v>130</v>
      </c>
      <c r="J52110" s="1" t="s">
        <v>130</v>
      </c>
      <c r="K52110" s="1">
        <v>1.0</v>
      </c>
      <c r="L52110" s="3">
        <v>41275.0</v>
      </c>
      <c r="M52110" s="3">
        <v>41699.0</v>
      </c>
      <c r="N52110" s="3">
        <v>41699.0</v>
      </c>
    </row>
    <row r="52111">
      <c r="A52111" s="1" t="s">
        <v>178818</v>
      </c>
      <c r="B52111" s="1" t="s">
        <v>178819</v>
      </c>
      <c r="C52111" s="2" t="s">
        <v>178820</v>
      </c>
      <c r="D52111" s="1" t="s">
        <v>127</v>
      </c>
      <c r="E52111" s="1">
        <v>100000.0</v>
      </c>
      <c r="F52111" s="1" t="s">
        <v>18</v>
      </c>
      <c r="G52111" s="1" t="s">
        <v>25</v>
      </c>
      <c r="H52111" s="1" t="s">
        <v>64</v>
      </c>
      <c r="I52111" s="1" t="s">
        <v>65</v>
      </c>
      <c r="J52111" s="1" t="s">
        <v>5485</v>
      </c>
      <c r="K52111" s="1">
        <v>1.0</v>
      </c>
      <c r="L52111" s="3">
        <v>40909.0</v>
      </c>
      <c r="M52111" s="3">
        <v>41206.0</v>
      </c>
      <c r="N52111" s="3">
        <v>41206.0</v>
      </c>
    </row>
    <row r="52112">
      <c r="A52112" s="1" t="s">
        <v>178821</v>
      </c>
      <c r="B52112" s="1" t="s">
        <v>178822</v>
      </c>
      <c r="C52112" s="2" t="s">
        <v>178823</v>
      </c>
      <c r="D52112" s="1" t="s">
        <v>181</v>
      </c>
      <c r="E52112" s="1">
        <v>11700.0</v>
      </c>
      <c r="F52112" s="1" t="s">
        <v>18</v>
      </c>
      <c r="G52112" s="1" t="s">
        <v>37</v>
      </c>
      <c r="H52112" s="1">
        <v>23.0</v>
      </c>
      <c r="I52112" s="1" t="s">
        <v>182</v>
      </c>
      <c r="J52112" s="1" t="s">
        <v>182</v>
      </c>
      <c r="K52112" s="1">
        <v>1.0</v>
      </c>
      <c r="L52112" s="3">
        <v>40909.0</v>
      </c>
      <c r="M52112" s="3">
        <v>41515.0</v>
      </c>
      <c r="N52112" s="3">
        <v>41515.0</v>
      </c>
    </row>
    <row r="52113">
      <c r="A52113" s="1" t="s">
        <v>178824</v>
      </c>
      <c r="B52113" s="1" t="s">
        <v>178825</v>
      </c>
      <c r="C52113" s="2" t="s">
        <v>178826</v>
      </c>
      <c r="D52113" s="1" t="s">
        <v>178827</v>
      </c>
      <c r="E52113" s="1">
        <v>20000.0</v>
      </c>
      <c r="F52113" s="1" t="s">
        <v>18</v>
      </c>
      <c r="G52113" s="1" t="s">
        <v>25</v>
      </c>
      <c r="H52113" s="1" t="s">
        <v>64</v>
      </c>
      <c r="I52113" s="1" t="s">
        <v>65</v>
      </c>
      <c r="J52113" s="1" t="s">
        <v>71</v>
      </c>
      <c r="K52113" s="1">
        <v>1.0</v>
      </c>
      <c r="L52113" s="3">
        <v>40179.0</v>
      </c>
      <c r="M52113" s="3">
        <v>40664.0</v>
      </c>
      <c r="N52113" s="3">
        <v>40664.0</v>
      </c>
    </row>
    <row r="52114">
      <c r="A52114" s="1" t="s">
        <v>178828</v>
      </c>
      <c r="B52114" s="1" t="s">
        <v>178829</v>
      </c>
      <c r="C52114" s="2" t="s">
        <v>178830</v>
      </c>
      <c r="D52114" s="1" t="s">
        <v>94971</v>
      </c>
      <c r="E52114" s="1">
        <v>2.5292877E7</v>
      </c>
      <c r="F52114" s="1" t="s">
        <v>18</v>
      </c>
      <c r="G52114" s="1" t="s">
        <v>128</v>
      </c>
      <c r="H52114" s="1" t="s">
        <v>129</v>
      </c>
      <c r="I52114" s="1" t="s">
        <v>130</v>
      </c>
      <c r="J52114" s="1" t="s">
        <v>130</v>
      </c>
      <c r="K52114" s="1">
        <v>7.0</v>
      </c>
      <c r="L52114" s="3">
        <v>38718.0</v>
      </c>
      <c r="M52114" s="3">
        <v>39448.0</v>
      </c>
      <c r="N52114" s="3">
        <v>42039.0</v>
      </c>
    </row>
    <row r="52115">
      <c r="A52115" s="1" t="s">
        <v>178831</v>
      </c>
      <c r="B52115" s="1" t="s">
        <v>178832</v>
      </c>
      <c r="C52115" s="2" t="s">
        <v>178833</v>
      </c>
      <c r="D52115" s="1" t="s">
        <v>1903</v>
      </c>
      <c r="E52115" s="1" t="s">
        <v>43</v>
      </c>
      <c r="F52115" s="1" t="s">
        <v>18</v>
      </c>
      <c r="G52115" s="1" t="s">
        <v>25</v>
      </c>
      <c r="H52115" s="1" t="s">
        <v>64</v>
      </c>
      <c r="I52115" s="1" t="s">
        <v>65</v>
      </c>
      <c r="J52115" s="1" t="s">
        <v>1103</v>
      </c>
      <c r="K52115" s="1">
        <v>1.0</v>
      </c>
      <c r="M52115" s="3">
        <v>41652.0</v>
      </c>
      <c r="N52115" s="3">
        <v>41652.0</v>
      </c>
    </row>
    <row r="52116">
      <c r="A52116" s="1" t="s">
        <v>178834</v>
      </c>
      <c r="B52116" s="1" t="s">
        <v>178835</v>
      </c>
      <c r="C52116" s="2" t="s">
        <v>178836</v>
      </c>
      <c r="D52116" s="1" t="s">
        <v>178837</v>
      </c>
      <c r="E52116" s="1">
        <v>769131.0</v>
      </c>
      <c r="F52116" s="1" t="s">
        <v>18</v>
      </c>
      <c r="G52116" s="1" t="s">
        <v>128</v>
      </c>
      <c r="H52116" s="1" t="s">
        <v>326</v>
      </c>
      <c r="I52116" s="1" t="s">
        <v>130</v>
      </c>
      <c r="J52116" s="1" t="s">
        <v>327</v>
      </c>
      <c r="K52116" s="1">
        <v>5.0</v>
      </c>
      <c r="L52116" s="3">
        <v>41030.0</v>
      </c>
      <c r="M52116" s="3">
        <v>41030.0</v>
      </c>
      <c r="N52116" s="3">
        <v>41829.0</v>
      </c>
    </row>
    <row r="52117">
      <c r="A52117" s="1" t="s">
        <v>178838</v>
      </c>
      <c r="B52117" s="1" t="s">
        <v>178839</v>
      </c>
      <c r="C52117" s="2" t="s">
        <v>178840</v>
      </c>
      <c r="D52117" s="1" t="s">
        <v>9265</v>
      </c>
      <c r="E52117" s="1">
        <v>68630.0</v>
      </c>
      <c r="F52117" s="1" t="s">
        <v>18</v>
      </c>
      <c r="G52117" s="1" t="s">
        <v>308</v>
      </c>
      <c r="H52117" s="1">
        <v>10.0</v>
      </c>
      <c r="I52117" s="1" t="s">
        <v>1687</v>
      </c>
      <c r="J52117" s="1" t="s">
        <v>1687</v>
      </c>
      <c r="K52117" s="1">
        <v>1.0</v>
      </c>
      <c r="L52117" s="3">
        <v>40452.0</v>
      </c>
      <c r="M52117" s="3">
        <v>40452.0</v>
      </c>
      <c r="N52117" s="3">
        <v>40452.0</v>
      </c>
    </row>
    <row r="52118">
      <c r="A52118" s="1" t="s">
        <v>178841</v>
      </c>
      <c r="B52118" s="1" t="s">
        <v>178842</v>
      </c>
      <c r="C52118" s="2" t="s">
        <v>178843</v>
      </c>
      <c r="D52118" s="1" t="s">
        <v>150</v>
      </c>
      <c r="E52118" s="1" t="s">
        <v>43</v>
      </c>
      <c r="F52118" s="1" t="s">
        <v>18</v>
      </c>
      <c r="K52118" s="1">
        <v>1.0</v>
      </c>
      <c r="L52118" s="3">
        <v>40544.0</v>
      </c>
      <c r="M52118" s="3">
        <v>41745.0</v>
      </c>
      <c r="N52118" s="3">
        <v>41745.0</v>
      </c>
    </row>
    <row r="52119">
      <c r="A52119" s="1" t="s">
        <v>178844</v>
      </c>
      <c r="B52119" s="1" t="s">
        <v>178845</v>
      </c>
      <c r="C52119" s="2" t="s">
        <v>178846</v>
      </c>
      <c r="D52119" s="1" t="s">
        <v>94</v>
      </c>
      <c r="E52119" s="1">
        <v>676393.0</v>
      </c>
      <c r="F52119" s="1" t="s">
        <v>18</v>
      </c>
      <c r="G52119" s="1" t="s">
        <v>57</v>
      </c>
      <c r="H52119" s="1" t="s">
        <v>1644</v>
      </c>
      <c r="I52119" s="1" t="s">
        <v>1645</v>
      </c>
      <c r="J52119" s="1" t="s">
        <v>1645</v>
      </c>
      <c r="K52119" s="1">
        <v>1.0</v>
      </c>
      <c r="L52119" s="3">
        <v>18264.0</v>
      </c>
      <c r="M52119" s="3">
        <v>41808.0</v>
      </c>
      <c r="N52119" s="3">
        <v>41808.0</v>
      </c>
    </row>
    <row r="52120">
      <c r="A52120" s="1" t="s">
        <v>178847</v>
      </c>
      <c r="B52120" s="1" t="s">
        <v>178848</v>
      </c>
      <c r="C52120" s="2" t="s">
        <v>178849</v>
      </c>
      <c r="D52120" s="1" t="s">
        <v>357</v>
      </c>
      <c r="E52120" s="1">
        <v>1.2E7</v>
      </c>
      <c r="F52120" s="1" t="s">
        <v>18</v>
      </c>
      <c r="G52120" s="1" t="s">
        <v>25</v>
      </c>
      <c r="H52120" s="1" t="s">
        <v>64</v>
      </c>
      <c r="I52120" s="1" t="s">
        <v>1221</v>
      </c>
      <c r="J52120" s="1" t="s">
        <v>1221</v>
      </c>
      <c r="K52120" s="1">
        <v>1.0</v>
      </c>
      <c r="L52120" s="3">
        <v>37622.0</v>
      </c>
      <c r="M52120" s="3">
        <v>40703.0</v>
      </c>
      <c r="N52120" s="3">
        <v>40703.0</v>
      </c>
    </row>
    <row r="52121">
      <c r="A52121" s="1" t="s">
        <v>178850</v>
      </c>
      <c r="B52121" s="1" t="s">
        <v>178851</v>
      </c>
      <c r="C52121" s="2" t="s">
        <v>178852</v>
      </c>
      <c r="D52121" s="1" t="s">
        <v>178853</v>
      </c>
      <c r="E52121" s="1">
        <v>2.3414268E7</v>
      </c>
      <c r="F52121" s="1" t="s">
        <v>113</v>
      </c>
      <c r="G52121" s="1" t="s">
        <v>128</v>
      </c>
      <c r="H52121" s="1" t="s">
        <v>129</v>
      </c>
      <c r="I52121" s="1" t="s">
        <v>130</v>
      </c>
      <c r="J52121" s="1" t="s">
        <v>130</v>
      </c>
      <c r="K52121" s="1">
        <v>3.0</v>
      </c>
      <c r="L52121" s="3">
        <v>36161.0</v>
      </c>
      <c r="M52121" s="3">
        <v>38749.0</v>
      </c>
      <c r="N52121" s="3">
        <v>39356.0</v>
      </c>
    </row>
    <row r="52122">
      <c r="A52122" s="1" t="s">
        <v>178854</v>
      </c>
      <c r="B52122" s="1" t="s">
        <v>178855</v>
      </c>
      <c r="C52122" s="2" t="s">
        <v>178856</v>
      </c>
      <c r="D52122" s="1" t="s">
        <v>178857</v>
      </c>
      <c r="E52122" s="1">
        <v>130743.0</v>
      </c>
      <c r="F52122" s="1" t="s">
        <v>18</v>
      </c>
      <c r="G52122" s="1" t="s">
        <v>165</v>
      </c>
      <c r="H52122" s="1" t="s">
        <v>1454</v>
      </c>
      <c r="I52122" s="1" t="s">
        <v>35985</v>
      </c>
      <c r="J52122" s="1" t="s">
        <v>35985</v>
      </c>
      <c r="K52122" s="1">
        <v>1.0</v>
      </c>
      <c r="L52122" s="3">
        <v>41334.0</v>
      </c>
      <c r="M52122" s="3">
        <v>41334.0</v>
      </c>
      <c r="N52122" s="3">
        <v>41334.0</v>
      </c>
    </row>
    <row r="52123">
      <c r="A52123" s="1" t="s">
        <v>178858</v>
      </c>
      <c r="B52123" s="1" t="s">
        <v>178859</v>
      </c>
      <c r="C52123" s="2" t="s">
        <v>178860</v>
      </c>
      <c r="D52123" s="1" t="s">
        <v>56</v>
      </c>
      <c r="E52123" s="1">
        <v>6.8438712E7</v>
      </c>
      <c r="F52123" s="1" t="s">
        <v>113</v>
      </c>
      <c r="G52123" s="1" t="s">
        <v>25</v>
      </c>
      <c r="H52123" s="1" t="s">
        <v>64</v>
      </c>
      <c r="I52123" s="1" t="s">
        <v>1221</v>
      </c>
      <c r="J52123" s="1" t="s">
        <v>3048</v>
      </c>
      <c r="K52123" s="1">
        <v>5.0</v>
      </c>
      <c r="L52123" s="3">
        <v>36161.0</v>
      </c>
      <c r="M52123" s="3">
        <v>37594.0</v>
      </c>
      <c r="N52123" s="3">
        <v>39975.0</v>
      </c>
    </row>
    <row r="52124">
      <c r="A52124" s="1" t="s">
        <v>178861</v>
      </c>
      <c r="B52124" s="1" t="s">
        <v>178862</v>
      </c>
      <c r="C52124" s="2" t="s">
        <v>178863</v>
      </c>
      <c r="D52124" s="1" t="s">
        <v>94</v>
      </c>
      <c r="E52124" s="1">
        <v>100000.0</v>
      </c>
      <c r="F52124" s="1" t="s">
        <v>18</v>
      </c>
      <c r="G52124" s="1" t="s">
        <v>25</v>
      </c>
      <c r="H52124" s="1" t="s">
        <v>208</v>
      </c>
      <c r="I52124" s="1" t="s">
        <v>6943</v>
      </c>
      <c r="J52124" s="1" t="s">
        <v>6943</v>
      </c>
      <c r="K52124" s="1">
        <v>1.0</v>
      </c>
      <c r="L52124" s="3">
        <v>40634.0</v>
      </c>
      <c r="M52124" s="3">
        <v>41348.0</v>
      </c>
      <c r="N52124" s="3">
        <v>41348.0</v>
      </c>
    </row>
    <row r="52125">
      <c r="A52125" s="1" t="s">
        <v>178864</v>
      </c>
      <c r="B52125" s="1" t="s">
        <v>178865</v>
      </c>
      <c r="C52125" s="2" t="s">
        <v>178866</v>
      </c>
      <c r="D52125" s="1" t="s">
        <v>178867</v>
      </c>
      <c r="E52125" s="1">
        <v>636334.0</v>
      </c>
      <c r="F52125" s="1" t="s">
        <v>18</v>
      </c>
      <c r="G52125" s="1" t="s">
        <v>25</v>
      </c>
      <c r="H52125" s="1" t="s">
        <v>64</v>
      </c>
      <c r="I52125" s="1" t="s">
        <v>65</v>
      </c>
      <c r="J52125" s="1" t="s">
        <v>606</v>
      </c>
      <c r="K52125" s="1">
        <v>3.0</v>
      </c>
      <c r="L52125" s="3">
        <v>40672.0</v>
      </c>
      <c r="M52125" s="3">
        <v>41119.0</v>
      </c>
      <c r="N52125" s="3">
        <v>42226.0</v>
      </c>
    </row>
    <row r="52126">
      <c r="A52126" s="1" t="s">
        <v>178868</v>
      </c>
      <c r="B52126" s="1" t="s">
        <v>178869</v>
      </c>
      <c r="C52126" s="2" t="s">
        <v>178870</v>
      </c>
      <c r="E52126" s="1" t="s">
        <v>43</v>
      </c>
      <c r="F52126" s="1" t="s">
        <v>18</v>
      </c>
      <c r="K52126" s="1">
        <v>1.0</v>
      </c>
      <c r="L52126" s="3">
        <v>40069.0</v>
      </c>
      <c r="M52126" s="3">
        <v>42005.0</v>
      </c>
      <c r="N52126" s="3">
        <v>42005.0</v>
      </c>
    </row>
    <row r="52127">
      <c r="A52127" s="1" t="s">
        <v>178871</v>
      </c>
      <c r="B52127" s="1" t="s">
        <v>178872</v>
      </c>
      <c r="C52127" s="2" t="s">
        <v>178873</v>
      </c>
      <c r="D52127" s="1" t="s">
        <v>178874</v>
      </c>
      <c r="E52127" s="1">
        <v>3400000.0</v>
      </c>
      <c r="F52127" s="1" t="s">
        <v>18</v>
      </c>
      <c r="G52127" s="1" t="s">
        <v>347</v>
      </c>
      <c r="H52127" s="1">
        <v>7.0</v>
      </c>
      <c r="I52127" s="1" t="s">
        <v>762</v>
      </c>
      <c r="J52127" s="1" t="s">
        <v>762</v>
      </c>
      <c r="K52127" s="1">
        <v>2.0</v>
      </c>
      <c r="L52127" s="3">
        <v>40909.0</v>
      </c>
      <c r="M52127" s="3">
        <v>40909.0</v>
      </c>
      <c r="N52127" s="3">
        <v>42239.0</v>
      </c>
    </row>
    <row r="52128">
      <c r="A52128" s="1" t="s">
        <v>178875</v>
      </c>
      <c r="B52128" s="1" t="s">
        <v>178876</v>
      </c>
      <c r="C52128" s="2" t="s">
        <v>178877</v>
      </c>
      <c r="D52128" s="1" t="s">
        <v>2199</v>
      </c>
      <c r="E52128" s="1" t="s">
        <v>43</v>
      </c>
      <c r="F52128" s="1" t="s">
        <v>18</v>
      </c>
      <c r="K52128" s="1">
        <v>2.0</v>
      </c>
      <c r="M52128" s="3">
        <v>41462.0</v>
      </c>
      <c r="N52128" s="3">
        <v>42064.0</v>
      </c>
    </row>
    <row r="52129">
      <c r="A52129" s="1" t="s">
        <v>178878</v>
      </c>
      <c r="B52129" s="1" t="s">
        <v>178879</v>
      </c>
      <c r="C52129" s="2" t="s">
        <v>178880</v>
      </c>
      <c r="D52129" s="1" t="s">
        <v>178881</v>
      </c>
      <c r="E52129" s="1">
        <v>1600000.0</v>
      </c>
      <c r="F52129" s="1" t="s">
        <v>18</v>
      </c>
      <c r="K52129" s="1">
        <v>1.0</v>
      </c>
      <c r="L52129" s="3">
        <v>37945.0</v>
      </c>
      <c r="M52129" s="3">
        <v>39083.0</v>
      </c>
      <c r="N52129" s="3">
        <v>39083.0</v>
      </c>
    </row>
    <row r="52130">
      <c r="A52130" s="1" t="s">
        <v>178882</v>
      </c>
      <c r="B52130" s="1" t="s">
        <v>178883</v>
      </c>
      <c r="C52130" s="2" t="s">
        <v>178884</v>
      </c>
      <c r="D52130" s="1" t="s">
        <v>178885</v>
      </c>
      <c r="E52130" s="1">
        <v>15000.0</v>
      </c>
      <c r="F52130" s="1" t="s">
        <v>18</v>
      </c>
      <c r="G52130" s="1" t="s">
        <v>25</v>
      </c>
      <c r="H52130" s="1" t="s">
        <v>106</v>
      </c>
      <c r="I52130" s="1" t="s">
        <v>107</v>
      </c>
      <c r="J52130" s="1" t="s">
        <v>178886</v>
      </c>
      <c r="K52130" s="1">
        <v>1.0</v>
      </c>
      <c r="L52130" s="3">
        <v>39783.0</v>
      </c>
      <c r="M52130" s="3">
        <v>39814.0</v>
      </c>
      <c r="N52130" s="3">
        <v>39814.0</v>
      </c>
    </row>
    <row r="52131">
      <c r="A52131" s="1" t="s">
        <v>178887</v>
      </c>
      <c r="B52131" s="1" t="s">
        <v>178888</v>
      </c>
      <c r="C52131" s="2" t="s">
        <v>178889</v>
      </c>
      <c r="D52131" s="1" t="s">
        <v>70</v>
      </c>
      <c r="E52131" s="1" t="s">
        <v>43</v>
      </c>
      <c r="F52131" s="1" t="s">
        <v>18</v>
      </c>
      <c r="G52131" s="1" t="s">
        <v>4937</v>
      </c>
      <c r="H52131" s="1">
        <v>24.0</v>
      </c>
      <c r="I52131" s="1" t="s">
        <v>4938</v>
      </c>
      <c r="J52131" s="1" t="s">
        <v>69566</v>
      </c>
      <c r="K52131" s="1">
        <v>1.0</v>
      </c>
      <c r="L52131" s="3">
        <v>40909.0</v>
      </c>
      <c r="M52131" s="3">
        <v>41409.0</v>
      </c>
      <c r="N52131" s="3">
        <v>41409.0</v>
      </c>
    </row>
    <row r="52132">
      <c r="A52132" s="1" t="s">
        <v>178890</v>
      </c>
      <c r="B52132" s="1" t="s">
        <v>178891</v>
      </c>
      <c r="C52132" s="2" t="s">
        <v>178892</v>
      </c>
      <c r="D52132" s="1" t="s">
        <v>178893</v>
      </c>
      <c r="E52132" s="1" t="s">
        <v>43</v>
      </c>
      <c r="F52132" s="1" t="s">
        <v>18</v>
      </c>
      <c r="G52132" s="1" t="s">
        <v>25</v>
      </c>
      <c r="H52132" s="1" t="s">
        <v>158</v>
      </c>
      <c r="I52132" s="1" t="s">
        <v>244</v>
      </c>
      <c r="J52132" s="1" t="s">
        <v>244</v>
      </c>
      <c r="K52132" s="1">
        <v>1.0</v>
      </c>
      <c r="L52132" s="3">
        <v>42005.0</v>
      </c>
      <c r="M52132" s="3">
        <v>42014.0</v>
      </c>
      <c r="N52132" s="3">
        <v>42014.0</v>
      </c>
    </row>
    <row r="52133">
      <c r="A52133" s="1" t="s">
        <v>178894</v>
      </c>
      <c r="B52133" s="1" t="s">
        <v>178895</v>
      </c>
      <c r="C52133" s="2" t="s">
        <v>178896</v>
      </c>
      <c r="D52133" s="1" t="s">
        <v>178897</v>
      </c>
      <c r="E52133" s="1">
        <v>50000.0</v>
      </c>
      <c r="F52133" s="1" t="s">
        <v>18</v>
      </c>
      <c r="K52133" s="1">
        <v>1.0</v>
      </c>
      <c r="L52133" s="3">
        <v>40575.0</v>
      </c>
      <c r="M52133" s="3">
        <v>40695.0</v>
      </c>
      <c r="N52133" s="3">
        <v>40695.0</v>
      </c>
    </row>
    <row r="52134">
      <c r="A52134" s="1" t="s">
        <v>178898</v>
      </c>
      <c r="B52134" s="1" t="s">
        <v>178899</v>
      </c>
      <c r="C52134" s="2" t="s">
        <v>178900</v>
      </c>
      <c r="D52134" s="1" t="s">
        <v>8995</v>
      </c>
      <c r="E52134" s="1">
        <v>2500000.0</v>
      </c>
      <c r="F52134" s="1" t="s">
        <v>18</v>
      </c>
      <c r="G52134" s="1" t="s">
        <v>25</v>
      </c>
      <c r="H52134" s="1" t="s">
        <v>1011</v>
      </c>
      <c r="I52134" s="1" t="s">
        <v>7400</v>
      </c>
      <c r="J52134" s="1" t="s">
        <v>20447</v>
      </c>
      <c r="K52134" s="1">
        <v>1.0</v>
      </c>
      <c r="L52134" s="3">
        <v>39814.0</v>
      </c>
      <c r="M52134" s="3">
        <v>42037.0</v>
      </c>
      <c r="N52134" s="3">
        <v>42037.0</v>
      </c>
    </row>
    <row r="52135">
      <c r="A52135" s="1" t="s">
        <v>178901</v>
      </c>
      <c r="B52135" s="1" t="s">
        <v>178902</v>
      </c>
      <c r="C52135" s="2" t="s">
        <v>178903</v>
      </c>
      <c r="D52135" s="1" t="s">
        <v>178904</v>
      </c>
      <c r="E52135" s="1">
        <v>48312.0</v>
      </c>
      <c r="F52135" s="1" t="s">
        <v>18</v>
      </c>
      <c r="G52135" s="1" t="s">
        <v>308</v>
      </c>
      <c r="H52135" s="1">
        <v>10.0</v>
      </c>
      <c r="I52135" s="1" t="s">
        <v>1687</v>
      </c>
      <c r="J52135" s="1" t="s">
        <v>1687</v>
      </c>
      <c r="K52135" s="1">
        <v>1.0</v>
      </c>
      <c r="L52135" s="3">
        <v>41640.0</v>
      </c>
      <c r="M52135" s="3">
        <v>41843.0</v>
      </c>
      <c r="N52135" s="3">
        <v>41843.0</v>
      </c>
    </row>
    <row r="52136">
      <c r="A52136" s="1" t="s">
        <v>178905</v>
      </c>
      <c r="B52136" s="1" t="s">
        <v>178906</v>
      </c>
      <c r="D52136" s="1" t="s">
        <v>178907</v>
      </c>
      <c r="E52136" s="1">
        <v>3240000.0</v>
      </c>
      <c r="F52136" s="1" t="s">
        <v>18</v>
      </c>
      <c r="G52136" s="1" t="s">
        <v>25</v>
      </c>
      <c r="H52136" s="1" t="s">
        <v>1234</v>
      </c>
      <c r="I52136" s="1" t="s">
        <v>1235</v>
      </c>
      <c r="J52136" s="1" t="s">
        <v>1235</v>
      </c>
      <c r="K52136" s="1">
        <v>1.0</v>
      </c>
      <c r="M52136" s="3">
        <v>41614.0</v>
      </c>
      <c r="N52136" s="3">
        <v>41614.0</v>
      </c>
    </row>
    <row r="52137">
      <c r="A52137" s="1" t="s">
        <v>178908</v>
      </c>
      <c r="B52137" s="1" t="s">
        <v>178909</v>
      </c>
      <c r="C52137" s="2" t="s">
        <v>178910</v>
      </c>
      <c r="D52137" s="1" t="s">
        <v>1450</v>
      </c>
      <c r="E52137" s="1" t="s">
        <v>43</v>
      </c>
      <c r="F52137" s="1" t="s">
        <v>18</v>
      </c>
      <c r="G52137" s="1" t="s">
        <v>25</v>
      </c>
      <c r="H52137" s="1" t="s">
        <v>89</v>
      </c>
      <c r="I52137" s="1" t="s">
        <v>90</v>
      </c>
      <c r="J52137" s="1" t="s">
        <v>90</v>
      </c>
      <c r="K52137" s="1">
        <v>1.0</v>
      </c>
      <c r="L52137" s="3">
        <v>40909.0</v>
      </c>
      <c r="M52137" s="3">
        <v>41740.0</v>
      </c>
      <c r="N52137" s="3">
        <v>41740.0</v>
      </c>
    </row>
    <row r="52138">
      <c r="A52138" s="1" t="s">
        <v>178911</v>
      </c>
      <c r="B52138" s="1" t="s">
        <v>178912</v>
      </c>
      <c r="C52138" s="2" t="s">
        <v>178913</v>
      </c>
      <c r="D52138" s="1" t="s">
        <v>3110</v>
      </c>
      <c r="E52138" s="1">
        <v>15931.0</v>
      </c>
      <c r="F52138" s="1" t="s">
        <v>18</v>
      </c>
      <c r="K52138" s="1">
        <v>1.0</v>
      </c>
      <c r="L52138" s="3">
        <v>41901.0</v>
      </c>
      <c r="M52138" s="3">
        <v>42105.0</v>
      </c>
      <c r="N52138" s="3">
        <v>42105.0</v>
      </c>
    </row>
    <row r="52139">
      <c r="A52139" s="1" t="s">
        <v>178914</v>
      </c>
      <c r="B52139" s="1" t="s">
        <v>178915</v>
      </c>
      <c r="C52139" s="2" t="s">
        <v>178916</v>
      </c>
      <c r="D52139" s="1" t="s">
        <v>178917</v>
      </c>
      <c r="E52139" s="1">
        <v>2000000.0</v>
      </c>
      <c r="F52139" s="1" t="s">
        <v>18</v>
      </c>
      <c r="G52139" s="1" t="s">
        <v>25</v>
      </c>
      <c r="H52139" s="1" t="s">
        <v>380</v>
      </c>
      <c r="I52139" s="1" t="s">
        <v>1212</v>
      </c>
      <c r="J52139" s="1" t="s">
        <v>1212</v>
      </c>
      <c r="K52139" s="1">
        <v>2.0</v>
      </c>
      <c r="L52139" s="3">
        <v>39756.0</v>
      </c>
      <c r="M52139" s="3">
        <v>39756.0</v>
      </c>
      <c r="N52139" s="3">
        <v>40060.0</v>
      </c>
    </row>
    <row r="52140">
      <c r="A52140" s="1" t="s">
        <v>178918</v>
      </c>
      <c r="B52140" s="1" t="s">
        <v>178919</v>
      </c>
      <c r="C52140" s="2" t="s">
        <v>178920</v>
      </c>
      <c r="D52140" s="1" t="s">
        <v>786</v>
      </c>
      <c r="E52140" s="1" t="s">
        <v>43</v>
      </c>
      <c r="F52140" s="1" t="s">
        <v>18</v>
      </c>
      <c r="K52140" s="1">
        <v>1.0</v>
      </c>
      <c r="M52140" s="3">
        <v>41974.0</v>
      </c>
      <c r="N52140" s="3">
        <v>41974.0</v>
      </c>
    </row>
    <row r="52141">
      <c r="A52141" s="1" t="s">
        <v>178921</v>
      </c>
      <c r="B52141" s="1" t="s">
        <v>178922</v>
      </c>
      <c r="C52141" s="2" t="s">
        <v>178923</v>
      </c>
      <c r="D52141" s="1" t="s">
        <v>21730</v>
      </c>
      <c r="E52141" s="1">
        <v>1850000.0</v>
      </c>
      <c r="F52141" s="1" t="s">
        <v>18</v>
      </c>
      <c r="G52141" s="1" t="s">
        <v>25</v>
      </c>
      <c r="H52141" s="1" t="s">
        <v>808</v>
      </c>
      <c r="I52141" s="1" t="s">
        <v>809</v>
      </c>
      <c r="J52141" s="1" t="s">
        <v>810</v>
      </c>
      <c r="K52141" s="1">
        <v>2.0</v>
      </c>
      <c r="L52141" s="3">
        <v>41275.0</v>
      </c>
      <c r="M52141" s="3">
        <v>41275.0</v>
      </c>
      <c r="N52141" s="3">
        <v>42095.0</v>
      </c>
    </row>
    <row r="52142">
      <c r="A52142" s="1" t="s">
        <v>178924</v>
      </c>
      <c r="B52142" s="1" t="s">
        <v>178925</v>
      </c>
      <c r="C52142" s="2" t="s">
        <v>178926</v>
      </c>
      <c r="D52142" s="1" t="s">
        <v>317</v>
      </c>
      <c r="E52142" s="1">
        <v>150000.0</v>
      </c>
      <c r="F52142" s="1" t="s">
        <v>18</v>
      </c>
      <c r="G52142" s="1" t="s">
        <v>19</v>
      </c>
      <c r="H52142" s="1">
        <v>16.0</v>
      </c>
      <c r="I52142" s="1" t="s">
        <v>20</v>
      </c>
      <c r="J52142" s="1" t="s">
        <v>20</v>
      </c>
      <c r="K52142" s="1">
        <v>1.0</v>
      </c>
      <c r="L52142" s="3">
        <v>42005.0</v>
      </c>
      <c r="M52142" s="3">
        <v>42317.0</v>
      </c>
      <c r="N52142" s="3">
        <v>42317.0</v>
      </c>
    </row>
    <row r="52143">
      <c r="A52143" s="1" t="s">
        <v>178927</v>
      </c>
      <c r="B52143" s="1" t="s">
        <v>178928</v>
      </c>
      <c r="C52143" s="2" t="s">
        <v>178929</v>
      </c>
      <c r="D52143" s="1" t="s">
        <v>178930</v>
      </c>
      <c r="E52143" s="1" t="s">
        <v>43</v>
      </c>
      <c r="F52143" s="1" t="s">
        <v>18</v>
      </c>
      <c r="K52143" s="1">
        <v>2.0</v>
      </c>
      <c r="L52143" s="3">
        <v>41881.0</v>
      </c>
      <c r="M52143" s="3">
        <v>41862.0</v>
      </c>
      <c r="N52143" s="3">
        <v>42269.0</v>
      </c>
    </row>
    <row r="52144">
      <c r="A52144" s="1" t="s">
        <v>178931</v>
      </c>
      <c r="B52144" s="1" t="s">
        <v>178932</v>
      </c>
      <c r="C52144" s="2" t="s">
        <v>178933</v>
      </c>
      <c r="D52144" s="1" t="s">
        <v>544</v>
      </c>
      <c r="E52144" s="1">
        <v>750000.0</v>
      </c>
      <c r="F52144" s="1" t="s">
        <v>18</v>
      </c>
      <c r="G52144" s="1" t="s">
        <v>25</v>
      </c>
      <c r="H52144" s="1" t="s">
        <v>1352</v>
      </c>
      <c r="I52144" s="1" t="s">
        <v>1353</v>
      </c>
      <c r="J52144" s="1" t="s">
        <v>1354</v>
      </c>
      <c r="K52144" s="1">
        <v>1.0</v>
      </c>
      <c r="L52144" s="3">
        <v>40940.0</v>
      </c>
      <c r="M52144" s="3">
        <v>40940.0</v>
      </c>
      <c r="N52144" s="3">
        <v>40940.0</v>
      </c>
    </row>
    <row r="52145">
      <c r="A52145" s="1" t="s">
        <v>178934</v>
      </c>
      <c r="B52145" s="2" t="s">
        <v>178935</v>
      </c>
      <c r="C52145" s="2" t="s">
        <v>178936</v>
      </c>
      <c r="D52145" s="1" t="s">
        <v>70</v>
      </c>
      <c r="E52145" s="1">
        <v>536071.0</v>
      </c>
      <c r="F52145" s="1" t="s">
        <v>18</v>
      </c>
      <c r="G52145" s="1" t="s">
        <v>165</v>
      </c>
      <c r="H52145" s="1" t="s">
        <v>166</v>
      </c>
      <c r="I52145" s="1" t="s">
        <v>167</v>
      </c>
      <c r="J52145" s="1" t="s">
        <v>6520</v>
      </c>
      <c r="K52145" s="1">
        <v>2.0</v>
      </c>
      <c r="L52145" s="3">
        <v>40630.0</v>
      </c>
      <c r="M52145" s="3">
        <v>40602.0</v>
      </c>
      <c r="N52145" s="3">
        <v>41456.0</v>
      </c>
    </row>
    <row r="52146">
      <c r="A52146" s="1" t="s">
        <v>178937</v>
      </c>
      <c r="B52146" s="1" t="s">
        <v>178938</v>
      </c>
      <c r="C52146" s="2" t="s">
        <v>178939</v>
      </c>
      <c r="D52146" s="1" t="s">
        <v>178940</v>
      </c>
      <c r="E52146" s="1">
        <v>75000.0</v>
      </c>
      <c r="F52146" s="1" t="s">
        <v>18</v>
      </c>
      <c r="K52146" s="1">
        <v>1.0</v>
      </c>
      <c r="L52146" s="3">
        <v>41640.0</v>
      </c>
      <c r="M52146" s="3">
        <v>41644.0</v>
      </c>
      <c r="N52146" s="3">
        <v>41644.0</v>
      </c>
    </row>
    <row r="52147">
      <c r="A52147" s="1" t="s">
        <v>178941</v>
      </c>
      <c r="B52147" s="1" t="s">
        <v>178942</v>
      </c>
      <c r="C52147" s="2" t="s">
        <v>178943</v>
      </c>
      <c r="D52147" s="1" t="s">
        <v>94</v>
      </c>
      <c r="E52147" s="1">
        <v>6.79E7</v>
      </c>
      <c r="F52147" s="1" t="s">
        <v>18</v>
      </c>
      <c r="G52147" s="1" t="s">
        <v>25</v>
      </c>
      <c r="H52147" s="1" t="s">
        <v>6144</v>
      </c>
      <c r="I52147" s="1" t="s">
        <v>6452</v>
      </c>
      <c r="J52147" s="1" t="s">
        <v>6452</v>
      </c>
      <c r="K52147" s="1">
        <v>5.0</v>
      </c>
      <c r="L52147" s="3">
        <v>39814.0</v>
      </c>
      <c r="M52147" s="3">
        <v>40420.0</v>
      </c>
      <c r="N52147" s="3">
        <v>42038.0</v>
      </c>
    </row>
    <row r="52148">
      <c r="A52148" s="1" t="s">
        <v>178944</v>
      </c>
      <c r="B52148" s="1" t="s">
        <v>178945</v>
      </c>
      <c r="C52148" s="2" t="s">
        <v>178946</v>
      </c>
      <c r="D52148" s="1" t="s">
        <v>178947</v>
      </c>
      <c r="E52148" s="1">
        <v>150000.0</v>
      </c>
      <c r="F52148" s="1" t="s">
        <v>18</v>
      </c>
      <c r="G52148" s="1" t="s">
        <v>25</v>
      </c>
      <c r="H52148" s="1" t="s">
        <v>1396</v>
      </c>
      <c r="I52148" s="1" t="s">
        <v>1397</v>
      </c>
      <c r="J52148" s="1" t="s">
        <v>1397</v>
      </c>
      <c r="K52148" s="1">
        <v>2.0</v>
      </c>
      <c r="L52148" s="3">
        <v>41866.0</v>
      </c>
      <c r="M52148" s="3">
        <v>41852.0</v>
      </c>
      <c r="N52148" s="3">
        <v>42095.0</v>
      </c>
    </row>
    <row r="52149">
      <c r="A52149" s="1" t="s">
        <v>178948</v>
      </c>
      <c r="B52149" s="1" t="s">
        <v>178949</v>
      </c>
      <c r="C52149" s="2" t="s">
        <v>178950</v>
      </c>
      <c r="D52149" s="1" t="s">
        <v>178951</v>
      </c>
      <c r="E52149" s="1">
        <v>2.2E7</v>
      </c>
      <c r="F52149" s="1" t="s">
        <v>18</v>
      </c>
      <c r="G52149" s="1" t="s">
        <v>25</v>
      </c>
      <c r="H52149" s="1" t="s">
        <v>64</v>
      </c>
      <c r="I52149" s="1" t="s">
        <v>65</v>
      </c>
      <c r="J52149" s="1" t="s">
        <v>71</v>
      </c>
      <c r="K52149" s="1">
        <v>2.0</v>
      </c>
      <c r="L52149" s="3">
        <v>39083.0</v>
      </c>
      <c r="M52149" s="3">
        <v>40360.0</v>
      </c>
      <c r="N52149" s="3">
        <v>41002.0</v>
      </c>
    </row>
    <row r="52150">
      <c r="A52150" s="1" t="s">
        <v>178952</v>
      </c>
      <c r="B52150" s="1" t="s">
        <v>178953</v>
      </c>
      <c r="C52150" s="2" t="s">
        <v>178954</v>
      </c>
      <c r="D52150" s="1" t="s">
        <v>36</v>
      </c>
      <c r="E52150" s="1" t="s">
        <v>43</v>
      </c>
      <c r="F52150" s="1" t="s">
        <v>207</v>
      </c>
      <c r="G52150" s="1" t="s">
        <v>25</v>
      </c>
      <c r="H52150" s="1" t="s">
        <v>644</v>
      </c>
      <c r="I52150" s="1" t="s">
        <v>645</v>
      </c>
      <c r="J52150" s="1" t="s">
        <v>645</v>
      </c>
      <c r="K52150" s="1">
        <v>1.0</v>
      </c>
      <c r="L52150" s="3">
        <v>39397.0</v>
      </c>
      <c r="M52150" s="3">
        <v>39783.0</v>
      </c>
      <c r="N52150" s="3">
        <v>39783.0</v>
      </c>
    </row>
    <row r="52151">
      <c r="A52151" s="1" t="s">
        <v>178955</v>
      </c>
      <c r="B52151" s="1" t="s">
        <v>178956</v>
      </c>
      <c r="C52151" s="2" t="s">
        <v>178957</v>
      </c>
      <c r="D52151" s="1" t="s">
        <v>34003</v>
      </c>
      <c r="E52151" s="1">
        <v>100000.0</v>
      </c>
      <c r="F52151" s="1" t="s">
        <v>18</v>
      </c>
      <c r="G52151" s="1" t="s">
        <v>25</v>
      </c>
      <c r="H52151" s="1" t="s">
        <v>64</v>
      </c>
      <c r="I52151" s="1" t="s">
        <v>65</v>
      </c>
      <c r="J52151" s="1" t="s">
        <v>71</v>
      </c>
      <c r="K52151" s="1">
        <v>3.0</v>
      </c>
      <c r="L52151" s="3">
        <v>39600.0</v>
      </c>
      <c r="M52151" s="3">
        <v>39797.0</v>
      </c>
      <c r="N52151" s="3">
        <v>40330.0</v>
      </c>
    </row>
    <row r="52152">
      <c r="A52152" s="1" t="s">
        <v>178958</v>
      </c>
      <c r="B52152" s="1" t="s">
        <v>178959</v>
      </c>
      <c r="C52152" s="2" t="s">
        <v>178960</v>
      </c>
      <c r="D52152" s="1" t="s">
        <v>264</v>
      </c>
      <c r="E52152" s="1">
        <v>750000.0</v>
      </c>
      <c r="F52152" s="1" t="s">
        <v>18</v>
      </c>
      <c r="G52152" s="1" t="s">
        <v>25</v>
      </c>
      <c r="H52152" s="1" t="s">
        <v>106</v>
      </c>
      <c r="I52152" s="1" t="s">
        <v>107</v>
      </c>
      <c r="J52152" s="1" t="s">
        <v>108</v>
      </c>
      <c r="K52152" s="1">
        <v>1.0</v>
      </c>
      <c r="L52152" s="3">
        <v>41487.0</v>
      </c>
      <c r="M52152" s="3">
        <v>41640.0</v>
      </c>
      <c r="N52152" s="3">
        <v>41640.0</v>
      </c>
    </row>
    <row r="52153">
      <c r="A52153" s="1" t="s">
        <v>178961</v>
      </c>
      <c r="B52153" s="1" t="s">
        <v>178962</v>
      </c>
      <c r="C52153" s="2" t="s">
        <v>178963</v>
      </c>
      <c r="D52153" s="1" t="s">
        <v>178964</v>
      </c>
      <c r="E52153" s="1" t="s">
        <v>43</v>
      </c>
      <c r="F52153" s="1" t="s">
        <v>18</v>
      </c>
      <c r="G52153" s="1" t="s">
        <v>25</v>
      </c>
      <c r="H52153" s="1" t="s">
        <v>380</v>
      </c>
      <c r="I52153" s="1" t="s">
        <v>1212</v>
      </c>
      <c r="J52153" s="1" t="s">
        <v>1212</v>
      </c>
      <c r="K52153" s="1">
        <v>1.0</v>
      </c>
      <c r="L52153" s="3">
        <v>41306.0</v>
      </c>
      <c r="M52153" s="3">
        <v>41886.0</v>
      </c>
      <c r="N52153" s="3">
        <v>41886.0</v>
      </c>
    </row>
    <row r="52154">
      <c r="A52154" s="1" t="s">
        <v>178965</v>
      </c>
      <c r="B52154" s="1" t="s">
        <v>178966</v>
      </c>
      <c r="C52154" s="2" t="s">
        <v>178967</v>
      </c>
      <c r="D52154" s="1" t="s">
        <v>633</v>
      </c>
      <c r="E52154" s="1">
        <v>1286600.0</v>
      </c>
      <c r="F52154" s="1" t="s">
        <v>18</v>
      </c>
      <c r="K52154" s="1">
        <v>1.0</v>
      </c>
      <c r="L52154" s="3">
        <v>36161.0</v>
      </c>
      <c r="M52154" s="3">
        <v>41528.0</v>
      </c>
      <c r="N52154" s="3">
        <v>41528.0</v>
      </c>
    </row>
    <row r="52155">
      <c r="A52155" s="1" t="s">
        <v>178968</v>
      </c>
      <c r="B52155" s="1" t="s">
        <v>178969</v>
      </c>
      <c r="C52155" s="2" t="s">
        <v>178970</v>
      </c>
      <c r="D52155" s="1" t="s">
        <v>3984</v>
      </c>
      <c r="E52155" s="1" t="s">
        <v>43</v>
      </c>
      <c r="F52155" s="1" t="s">
        <v>689</v>
      </c>
      <c r="G52155" s="1" t="s">
        <v>1126</v>
      </c>
      <c r="H52155" s="1">
        <v>25.0</v>
      </c>
      <c r="I52155" s="1" t="s">
        <v>1582</v>
      </c>
      <c r="J52155" s="1" t="s">
        <v>1583</v>
      </c>
      <c r="K52155" s="1">
        <v>1.0</v>
      </c>
      <c r="L52155" s="3">
        <v>37622.0</v>
      </c>
      <c r="M52155" s="3">
        <v>39379.0</v>
      </c>
      <c r="N52155" s="3">
        <v>39379.0</v>
      </c>
    </row>
    <row r="52156">
      <c r="A52156" s="1" t="s">
        <v>178971</v>
      </c>
      <c r="B52156" s="1" t="s">
        <v>178972</v>
      </c>
      <c r="C52156" s="2" t="s">
        <v>178973</v>
      </c>
      <c r="D52156" s="1" t="s">
        <v>178974</v>
      </c>
      <c r="E52156" s="1">
        <v>1.495E7</v>
      </c>
      <c r="F52156" s="1" t="s">
        <v>18</v>
      </c>
      <c r="G52156" s="1" t="s">
        <v>25</v>
      </c>
      <c r="H52156" s="1" t="s">
        <v>64</v>
      </c>
      <c r="I52156" s="1" t="s">
        <v>65</v>
      </c>
      <c r="J52156" s="1" t="s">
        <v>71</v>
      </c>
      <c r="K52156" s="1">
        <v>3.0</v>
      </c>
      <c r="L52156" s="3">
        <v>41332.0</v>
      </c>
      <c r="M52156" s="3">
        <v>41862.0</v>
      </c>
      <c r="N52156" s="3">
        <v>42062.0</v>
      </c>
    </row>
    <row r="52157">
      <c r="A52157" s="1" t="s">
        <v>178975</v>
      </c>
      <c r="B52157" s="1" t="s">
        <v>178976</v>
      </c>
      <c r="C52157" s="2" t="s">
        <v>178977</v>
      </c>
      <c r="D52157" s="1" t="s">
        <v>51117</v>
      </c>
      <c r="E52157" s="1">
        <v>6348000.0</v>
      </c>
      <c r="F52157" s="1" t="s">
        <v>18</v>
      </c>
      <c r="G52157" s="1" t="s">
        <v>25</v>
      </c>
      <c r="H52157" s="1" t="s">
        <v>64</v>
      </c>
      <c r="I52157" s="1" t="s">
        <v>65</v>
      </c>
      <c r="J52157" s="1" t="s">
        <v>71</v>
      </c>
      <c r="K52157" s="1">
        <v>4.0</v>
      </c>
      <c r="L52157" s="3">
        <v>40002.0</v>
      </c>
      <c r="M52157" s="3">
        <v>41380.0</v>
      </c>
      <c r="N52157" s="3">
        <v>42325.0</v>
      </c>
    </row>
    <row r="52158">
      <c r="A52158" s="1" t="s">
        <v>178978</v>
      </c>
      <c r="B52158" s="2" t="s">
        <v>178979</v>
      </c>
      <c r="C52158" s="2" t="s">
        <v>178980</v>
      </c>
      <c r="D52158" s="1" t="s">
        <v>178981</v>
      </c>
      <c r="E52158" s="1">
        <v>150000.0</v>
      </c>
      <c r="F52158" s="1" t="s">
        <v>18</v>
      </c>
      <c r="K52158" s="1">
        <v>1.0</v>
      </c>
      <c r="L52158" s="3">
        <v>41640.0</v>
      </c>
      <c r="M52158" s="3">
        <v>41744.0</v>
      </c>
      <c r="N52158" s="3">
        <v>41744.0</v>
      </c>
    </row>
    <row r="52159">
      <c r="A52159" s="1" t="s">
        <v>178982</v>
      </c>
      <c r="B52159" s="1" t="s">
        <v>178983</v>
      </c>
      <c r="C52159" s="2" t="s">
        <v>178984</v>
      </c>
      <c r="D52159" s="1" t="s">
        <v>21754</v>
      </c>
      <c r="E52159" s="1">
        <v>3000000.0</v>
      </c>
      <c r="F52159" s="1" t="s">
        <v>18</v>
      </c>
      <c r="G52159" s="1" t="s">
        <v>57</v>
      </c>
      <c r="H52159" s="1" t="s">
        <v>202</v>
      </c>
      <c r="I52159" s="1" t="s">
        <v>203</v>
      </c>
      <c r="J52159" s="1" t="s">
        <v>35845</v>
      </c>
      <c r="K52159" s="1">
        <v>1.0</v>
      </c>
      <c r="L52159" s="3">
        <v>35065.0</v>
      </c>
      <c r="M52159" s="3">
        <v>41547.0</v>
      </c>
      <c r="N52159" s="3">
        <v>41547.0</v>
      </c>
    </row>
    <row r="52160">
      <c r="A52160" s="1" t="s">
        <v>178985</v>
      </c>
      <c r="B52160" s="1" t="s">
        <v>178986</v>
      </c>
      <c r="C52160" s="2" t="s">
        <v>178987</v>
      </c>
      <c r="D52160" s="1" t="s">
        <v>178988</v>
      </c>
      <c r="E52160" s="1">
        <v>1300000.0</v>
      </c>
      <c r="F52160" s="1" t="s">
        <v>18</v>
      </c>
      <c r="G52160" s="1" t="s">
        <v>25</v>
      </c>
      <c r="H52160" s="1" t="s">
        <v>64</v>
      </c>
      <c r="I52160" s="1" t="s">
        <v>95</v>
      </c>
      <c r="J52160" s="1" t="s">
        <v>95</v>
      </c>
      <c r="K52160" s="1">
        <v>1.0</v>
      </c>
      <c r="L52160" s="3">
        <v>41913.0</v>
      </c>
      <c r="M52160" s="3">
        <v>42283.0</v>
      </c>
      <c r="N52160" s="3">
        <v>42283.0</v>
      </c>
    </row>
    <row r="52161">
      <c r="A52161" s="1" t="s">
        <v>178989</v>
      </c>
      <c r="B52161" s="1" t="s">
        <v>178990</v>
      </c>
      <c r="C52161" s="2" t="s">
        <v>178991</v>
      </c>
      <c r="D52161" s="1" t="s">
        <v>178992</v>
      </c>
      <c r="E52161" s="1">
        <v>28000.0</v>
      </c>
      <c r="F52161" s="1" t="s">
        <v>18</v>
      </c>
      <c r="G52161" s="1" t="s">
        <v>25</v>
      </c>
      <c r="H52161" s="1" t="s">
        <v>64</v>
      </c>
      <c r="I52161" s="1" t="s">
        <v>95</v>
      </c>
      <c r="J52161" s="1" t="s">
        <v>95</v>
      </c>
      <c r="K52161" s="1">
        <v>1.0</v>
      </c>
      <c r="L52161" s="3">
        <v>41061.0</v>
      </c>
      <c r="M52161" s="3">
        <v>41306.0</v>
      </c>
      <c r="N52161" s="3">
        <v>41306.0</v>
      </c>
    </row>
    <row r="52162">
      <c r="A52162" s="1" t="s">
        <v>178993</v>
      </c>
      <c r="B52162" s="1" t="s">
        <v>178994</v>
      </c>
      <c r="C52162" s="2" t="s">
        <v>178995</v>
      </c>
      <c r="E52162" s="1" t="s">
        <v>43</v>
      </c>
      <c r="F52162" s="1" t="s">
        <v>18</v>
      </c>
      <c r="G52162" s="1" t="s">
        <v>25</v>
      </c>
      <c r="H52162" s="1" t="s">
        <v>208</v>
      </c>
      <c r="I52162" s="1" t="s">
        <v>209</v>
      </c>
      <c r="J52162" s="1" t="s">
        <v>209</v>
      </c>
      <c r="K52162" s="1">
        <v>1.0</v>
      </c>
      <c r="M52162" s="3">
        <v>41394.0</v>
      </c>
      <c r="N52162" s="3">
        <v>41394.0</v>
      </c>
    </row>
    <row r="52163">
      <c r="A52163" s="1" t="s">
        <v>178996</v>
      </c>
      <c r="B52163" s="1" t="s">
        <v>178997</v>
      </c>
      <c r="C52163" s="2" t="s">
        <v>178998</v>
      </c>
      <c r="D52163" s="1" t="s">
        <v>178999</v>
      </c>
      <c r="E52163" s="1">
        <v>141170.0</v>
      </c>
      <c r="F52163" s="1" t="s">
        <v>18</v>
      </c>
      <c r="G52163" s="1" t="s">
        <v>12312</v>
      </c>
      <c r="H52163" s="1">
        <v>1.0</v>
      </c>
      <c r="I52163" s="1" t="s">
        <v>12313</v>
      </c>
      <c r="J52163" s="1" t="s">
        <v>12313</v>
      </c>
      <c r="K52163" s="1">
        <v>1.0</v>
      </c>
      <c r="L52163" s="3">
        <v>42165.0</v>
      </c>
      <c r="M52163" s="3">
        <v>42165.0</v>
      </c>
      <c r="N52163" s="3">
        <v>42165.0</v>
      </c>
    </row>
    <row r="52164">
      <c r="A52164" s="1" t="s">
        <v>179000</v>
      </c>
      <c r="B52164" s="1" t="s">
        <v>179001</v>
      </c>
      <c r="C52164" s="2" t="s">
        <v>179002</v>
      </c>
      <c r="D52164" s="1" t="s">
        <v>179003</v>
      </c>
      <c r="E52164" s="1">
        <v>940000.0</v>
      </c>
      <c r="F52164" s="1" t="s">
        <v>18</v>
      </c>
      <c r="G52164" s="1" t="s">
        <v>25</v>
      </c>
      <c r="H52164" s="1" t="s">
        <v>1330</v>
      </c>
      <c r="I52164" s="1" t="s">
        <v>1331</v>
      </c>
      <c r="J52164" s="1" t="s">
        <v>1331</v>
      </c>
      <c r="K52164" s="1">
        <v>1.0</v>
      </c>
      <c r="L52164" s="3">
        <v>38047.0</v>
      </c>
      <c r="M52164" s="3">
        <v>41000.0</v>
      </c>
      <c r="N52164" s="3">
        <v>41000.0</v>
      </c>
    </row>
    <row r="52165">
      <c r="A52165" s="1" t="s">
        <v>179004</v>
      </c>
      <c r="B52165" s="1" t="s">
        <v>179005</v>
      </c>
      <c r="C52165" s="2" t="s">
        <v>179006</v>
      </c>
      <c r="D52165" s="1" t="s">
        <v>179007</v>
      </c>
      <c r="E52165" s="1">
        <v>40000.0</v>
      </c>
      <c r="F52165" s="1" t="s">
        <v>18</v>
      </c>
      <c r="G52165" s="1" t="s">
        <v>222</v>
      </c>
      <c r="H52165" s="1">
        <v>5.0</v>
      </c>
      <c r="I52165" s="1" t="s">
        <v>15087</v>
      </c>
      <c r="J52165" s="1" t="s">
        <v>15087</v>
      </c>
      <c r="K52165" s="1">
        <v>2.0</v>
      </c>
      <c r="L52165" s="3">
        <v>41099.0</v>
      </c>
      <c r="M52165" s="3">
        <v>41099.0</v>
      </c>
      <c r="N52165" s="3">
        <v>41528.0</v>
      </c>
    </row>
    <row r="52166">
      <c r="A52166" s="1" t="s">
        <v>179008</v>
      </c>
      <c r="B52166" s="1" t="s">
        <v>179009</v>
      </c>
      <c r="C52166" s="2" t="s">
        <v>179010</v>
      </c>
      <c r="D52166" s="1" t="s">
        <v>36109</v>
      </c>
      <c r="E52166" s="1">
        <v>4000000.0</v>
      </c>
      <c r="F52166" s="1" t="s">
        <v>689</v>
      </c>
      <c r="G52166" s="1" t="s">
        <v>37</v>
      </c>
      <c r="H52166" s="1">
        <v>2.0</v>
      </c>
      <c r="I52166" s="1" t="s">
        <v>313</v>
      </c>
      <c r="J52166" s="1" t="s">
        <v>313</v>
      </c>
      <c r="K52166" s="1">
        <v>2.0</v>
      </c>
      <c r="L52166" s="3">
        <v>38353.0</v>
      </c>
      <c r="M52166" s="3">
        <v>39264.0</v>
      </c>
      <c r="N52166" s="3">
        <v>39692.0</v>
      </c>
    </row>
    <row r="52167">
      <c r="A52167" s="1" t="s">
        <v>179011</v>
      </c>
      <c r="B52167" s="1" t="s">
        <v>179012</v>
      </c>
      <c r="C52167" s="2" t="s">
        <v>179013</v>
      </c>
      <c r="D52167" s="1" t="s">
        <v>127</v>
      </c>
      <c r="E52167" s="1" t="s">
        <v>43</v>
      </c>
      <c r="F52167" s="1" t="s">
        <v>18</v>
      </c>
      <c r="G52167" s="1" t="s">
        <v>25</v>
      </c>
      <c r="H52167" s="1" t="s">
        <v>2676</v>
      </c>
      <c r="I52167" s="1" t="s">
        <v>23891</v>
      </c>
      <c r="J52167" s="1" t="s">
        <v>179014</v>
      </c>
      <c r="K52167" s="1">
        <v>1.0</v>
      </c>
      <c r="M52167" s="3">
        <v>42080.0</v>
      </c>
      <c r="N52167" s="3">
        <v>42080.0</v>
      </c>
    </row>
    <row r="52168">
      <c r="A52168" s="1" t="s">
        <v>179015</v>
      </c>
      <c r="B52168" s="1" t="s">
        <v>179016</v>
      </c>
      <c r="C52168" s="2" t="s">
        <v>179017</v>
      </c>
      <c r="D52168" s="1" t="s">
        <v>70</v>
      </c>
      <c r="E52168" s="1">
        <v>200000.0</v>
      </c>
      <c r="F52168" s="1" t="s">
        <v>18</v>
      </c>
      <c r="G52168" s="1" t="s">
        <v>25</v>
      </c>
      <c r="H52168" s="1" t="s">
        <v>9101</v>
      </c>
      <c r="I52168" s="1" t="s">
        <v>9753</v>
      </c>
      <c r="J52168" s="1" t="s">
        <v>191</v>
      </c>
      <c r="K52168" s="1">
        <v>1.0</v>
      </c>
      <c r="L52168" s="3">
        <v>40179.0</v>
      </c>
      <c r="M52168" s="3">
        <v>40672.0</v>
      </c>
      <c r="N52168" s="3">
        <v>40672.0</v>
      </c>
    </row>
    <row r="52169">
      <c r="A52169" s="1" t="s">
        <v>179018</v>
      </c>
      <c r="B52169" s="1" t="s">
        <v>179019</v>
      </c>
      <c r="C52169" s="2" t="s">
        <v>179020</v>
      </c>
      <c r="D52169" s="1" t="s">
        <v>12686</v>
      </c>
      <c r="E52169" s="1">
        <v>3830126.0</v>
      </c>
      <c r="F52169" s="1" t="s">
        <v>18</v>
      </c>
      <c r="G52169" s="1" t="s">
        <v>128</v>
      </c>
      <c r="H52169" s="1" t="s">
        <v>129</v>
      </c>
      <c r="I52169" s="1" t="s">
        <v>130</v>
      </c>
      <c r="J52169" s="1" t="s">
        <v>130</v>
      </c>
      <c r="K52169" s="1">
        <v>1.0</v>
      </c>
      <c r="L52169" s="3">
        <v>39814.0</v>
      </c>
      <c r="M52169" s="3">
        <v>42153.0</v>
      </c>
      <c r="N52169" s="3">
        <v>42153.0</v>
      </c>
    </row>
    <row r="52170">
      <c r="A52170" s="1" t="s">
        <v>179021</v>
      </c>
      <c r="B52170" s="1" t="s">
        <v>179022</v>
      </c>
      <c r="C52170" s="2" t="s">
        <v>179023</v>
      </c>
      <c r="D52170" s="1" t="s">
        <v>90376</v>
      </c>
      <c r="E52170" s="1">
        <v>100000.0</v>
      </c>
      <c r="F52170" s="1" t="s">
        <v>18</v>
      </c>
      <c r="G52170" s="1" t="s">
        <v>25</v>
      </c>
      <c r="H52170" s="1" t="s">
        <v>158</v>
      </c>
      <c r="I52170" s="1" t="s">
        <v>244</v>
      </c>
      <c r="J52170" s="1" t="s">
        <v>244</v>
      </c>
      <c r="K52170" s="1">
        <v>1.0</v>
      </c>
      <c r="M52170" s="3">
        <v>41468.0</v>
      </c>
      <c r="N52170" s="3">
        <v>41468.0</v>
      </c>
    </row>
    <row r="52171">
      <c r="A52171" s="1" t="s">
        <v>179024</v>
      </c>
      <c r="B52171" s="1" t="s">
        <v>179025</v>
      </c>
      <c r="C52171" s="2" t="s">
        <v>179026</v>
      </c>
      <c r="D52171" s="1" t="s">
        <v>264</v>
      </c>
      <c r="E52171" s="1">
        <v>5000.0</v>
      </c>
      <c r="F52171" s="1" t="s">
        <v>18</v>
      </c>
      <c r="G52171" s="1" t="s">
        <v>19</v>
      </c>
      <c r="H52171" s="1">
        <v>25.0</v>
      </c>
      <c r="I52171" s="1" t="s">
        <v>151</v>
      </c>
      <c r="J52171" s="1" t="s">
        <v>151</v>
      </c>
      <c r="K52171" s="1">
        <v>1.0</v>
      </c>
      <c r="L52171" s="3">
        <v>41659.0</v>
      </c>
      <c r="M52171" s="3">
        <v>41699.0</v>
      </c>
      <c r="N52171" s="3">
        <v>41699.0</v>
      </c>
    </row>
    <row r="52172">
      <c r="A52172" s="1" t="s">
        <v>179027</v>
      </c>
      <c r="B52172" s="1" t="s">
        <v>179028</v>
      </c>
      <c r="D52172" s="1" t="s">
        <v>1207</v>
      </c>
      <c r="E52172" s="1">
        <v>41250.0</v>
      </c>
      <c r="F52172" s="1" t="s">
        <v>18</v>
      </c>
      <c r="K52172" s="1">
        <v>1.0</v>
      </c>
      <c r="M52172" s="3">
        <v>42217.0</v>
      </c>
      <c r="N52172" s="3">
        <v>42217.0</v>
      </c>
    </row>
    <row r="52173">
      <c r="A52173" s="1" t="s">
        <v>179029</v>
      </c>
      <c r="B52173" s="1" t="s">
        <v>179030</v>
      </c>
      <c r="E52173" s="1" t="s">
        <v>43</v>
      </c>
      <c r="F52173" s="1" t="s">
        <v>207</v>
      </c>
      <c r="K52173" s="1">
        <v>1.0</v>
      </c>
      <c r="M52173" s="3">
        <v>41275.0</v>
      </c>
      <c r="N52173" s="3">
        <v>41275.0</v>
      </c>
    </row>
    <row r="52174">
      <c r="A52174" s="1" t="s">
        <v>179031</v>
      </c>
      <c r="B52174" s="1" t="s">
        <v>179032</v>
      </c>
      <c r="C52174" s="2" t="s">
        <v>179033</v>
      </c>
      <c r="D52174" s="1" t="s">
        <v>1384</v>
      </c>
      <c r="E52174" s="1">
        <v>1.5E7</v>
      </c>
      <c r="F52174" s="1" t="s">
        <v>18</v>
      </c>
      <c r="G52174" s="1" t="s">
        <v>25</v>
      </c>
      <c r="H52174" s="1" t="s">
        <v>64</v>
      </c>
      <c r="I52174" s="1" t="s">
        <v>1221</v>
      </c>
      <c r="J52174" s="1" t="s">
        <v>1221</v>
      </c>
      <c r="K52174" s="1">
        <v>1.0</v>
      </c>
      <c r="L52174" s="3">
        <v>37622.0</v>
      </c>
      <c r="M52174" s="3">
        <v>38734.0</v>
      </c>
      <c r="N52174" s="3">
        <v>38734.0</v>
      </c>
    </row>
    <row r="52175">
      <c r="A52175" s="1" t="s">
        <v>179034</v>
      </c>
      <c r="B52175" s="1" t="s">
        <v>179035</v>
      </c>
      <c r="C52175" s="2" t="s">
        <v>179036</v>
      </c>
      <c r="D52175" s="1" t="s">
        <v>179037</v>
      </c>
      <c r="E52175" s="1">
        <v>25000.0</v>
      </c>
      <c r="F52175" s="1" t="s">
        <v>18</v>
      </c>
      <c r="G52175" s="1" t="s">
        <v>2906</v>
      </c>
      <c r="H52175" s="1">
        <v>72.0</v>
      </c>
      <c r="I52175" s="1" t="s">
        <v>11771</v>
      </c>
      <c r="J52175" s="1" t="s">
        <v>11771</v>
      </c>
      <c r="K52175" s="1">
        <v>1.0</v>
      </c>
      <c r="L52175" s="3">
        <v>40175.0</v>
      </c>
      <c r="M52175" s="3">
        <v>40175.0</v>
      </c>
      <c r="N52175" s="3">
        <v>40175.0</v>
      </c>
    </row>
    <row r="52176">
      <c r="A52176" s="1" t="s">
        <v>179038</v>
      </c>
      <c r="B52176" s="1" t="s">
        <v>179039</v>
      </c>
      <c r="C52176" s="2" t="s">
        <v>179040</v>
      </c>
      <c r="D52176" s="1" t="s">
        <v>42</v>
      </c>
      <c r="E52176" s="1">
        <v>3000000.0</v>
      </c>
      <c r="F52176" s="1" t="s">
        <v>18</v>
      </c>
      <c r="G52176" s="1" t="s">
        <v>25</v>
      </c>
      <c r="H52176" s="1" t="s">
        <v>1011</v>
      </c>
      <c r="I52176" s="1" t="s">
        <v>1012</v>
      </c>
      <c r="J52176" s="1" t="s">
        <v>125411</v>
      </c>
      <c r="K52176" s="1">
        <v>1.0</v>
      </c>
      <c r="M52176" s="3">
        <v>40183.0</v>
      </c>
      <c r="N52176" s="3">
        <v>40183.0</v>
      </c>
    </row>
    <row r="52177">
      <c r="A52177" s="1" t="s">
        <v>179041</v>
      </c>
      <c r="B52177" s="1" t="s">
        <v>179042</v>
      </c>
      <c r="C52177" s="2" t="s">
        <v>179043</v>
      </c>
      <c r="E52177" s="1" t="s">
        <v>43</v>
      </c>
      <c r="F52177" s="1" t="s">
        <v>18</v>
      </c>
      <c r="K52177" s="1">
        <v>1.0</v>
      </c>
      <c r="L52177" s="3">
        <v>41275.0</v>
      </c>
      <c r="M52177" s="3">
        <v>41737.0</v>
      </c>
      <c r="N52177" s="3">
        <v>41737.0</v>
      </c>
    </row>
    <row r="52178">
      <c r="A52178" s="1" t="s">
        <v>179044</v>
      </c>
      <c r="B52178" s="1" t="s">
        <v>179045</v>
      </c>
      <c r="C52178" s="2" t="s">
        <v>179046</v>
      </c>
      <c r="D52178" s="1" t="s">
        <v>42</v>
      </c>
      <c r="E52178" s="1">
        <v>4.8E7</v>
      </c>
      <c r="F52178" s="1" t="s">
        <v>18</v>
      </c>
      <c r="G52178" s="1" t="s">
        <v>25</v>
      </c>
      <c r="H52178" s="1" t="s">
        <v>430</v>
      </c>
      <c r="I52178" s="1" t="s">
        <v>528</v>
      </c>
      <c r="J52178" s="1" t="s">
        <v>2487</v>
      </c>
      <c r="K52178" s="1">
        <v>4.0</v>
      </c>
      <c r="L52178" s="3">
        <v>34700.0</v>
      </c>
      <c r="M52178" s="3">
        <v>37575.0</v>
      </c>
      <c r="N52178" s="3">
        <v>39120.0</v>
      </c>
    </row>
    <row r="52179">
      <c r="A52179" s="1" t="s">
        <v>179047</v>
      </c>
      <c r="B52179" s="1" t="s">
        <v>179048</v>
      </c>
      <c r="C52179" s="2" t="s">
        <v>179049</v>
      </c>
      <c r="D52179" s="1" t="s">
        <v>179050</v>
      </c>
      <c r="E52179" s="1">
        <v>9.1E7</v>
      </c>
      <c r="F52179" s="1" t="s">
        <v>113</v>
      </c>
      <c r="G52179" s="1" t="s">
        <v>25</v>
      </c>
      <c r="H52179" s="1" t="s">
        <v>64</v>
      </c>
      <c r="I52179" s="1" t="s">
        <v>65</v>
      </c>
      <c r="J52179" s="1" t="s">
        <v>66</v>
      </c>
      <c r="K52179" s="1">
        <v>3.0</v>
      </c>
      <c r="L52179" s="3">
        <v>39818.0</v>
      </c>
      <c r="M52179" s="3">
        <v>40025.0</v>
      </c>
      <c r="N52179" s="3">
        <v>41016.0</v>
      </c>
    </row>
    <row r="52180">
      <c r="A52180" s="1" t="s">
        <v>179051</v>
      </c>
      <c r="B52180" s="1" t="s">
        <v>179052</v>
      </c>
      <c r="C52180" s="2" t="s">
        <v>179053</v>
      </c>
      <c r="D52180" s="1" t="s">
        <v>9039</v>
      </c>
      <c r="E52180" s="1">
        <v>2.3754E7</v>
      </c>
      <c r="F52180" s="1" t="s">
        <v>18</v>
      </c>
      <c r="G52180" s="1" t="s">
        <v>25</v>
      </c>
      <c r="H52180" s="1" t="s">
        <v>64</v>
      </c>
      <c r="I52180" s="1" t="s">
        <v>65</v>
      </c>
      <c r="J52180" s="1" t="s">
        <v>606</v>
      </c>
      <c r="K52180" s="1">
        <v>5.0</v>
      </c>
      <c r="L52180" s="3">
        <v>37257.0</v>
      </c>
      <c r="M52180" s="3">
        <v>38804.0</v>
      </c>
      <c r="N52180" s="3">
        <v>41641.0</v>
      </c>
    </row>
    <row r="52181">
      <c r="A52181" s="1" t="s">
        <v>179054</v>
      </c>
      <c r="B52181" s="1" t="s">
        <v>179055</v>
      </c>
      <c r="C52181" s="2" t="s">
        <v>179056</v>
      </c>
      <c r="D52181" s="1" t="s">
        <v>766</v>
      </c>
      <c r="E52181" s="1">
        <v>100000.0</v>
      </c>
      <c r="F52181" s="1" t="s">
        <v>18</v>
      </c>
      <c r="G52181" s="1" t="s">
        <v>25</v>
      </c>
      <c r="H52181" s="1" t="s">
        <v>972</v>
      </c>
      <c r="I52181" s="1" t="s">
        <v>973</v>
      </c>
      <c r="J52181" s="1" t="s">
        <v>12877</v>
      </c>
      <c r="K52181" s="1">
        <v>1.0</v>
      </c>
      <c r="L52181" s="3">
        <v>33604.0</v>
      </c>
      <c r="M52181" s="3">
        <v>40225.0</v>
      </c>
      <c r="N52181" s="3">
        <v>40225.0</v>
      </c>
    </row>
    <row r="52182">
      <c r="A52182" s="1" t="s">
        <v>179057</v>
      </c>
      <c r="B52182" s="1" t="s">
        <v>179058</v>
      </c>
      <c r="C52182" s="2" t="s">
        <v>179059</v>
      </c>
      <c r="D52182" s="1" t="s">
        <v>179060</v>
      </c>
      <c r="E52182" s="1">
        <v>40000.0</v>
      </c>
      <c r="F52182" s="1" t="s">
        <v>18</v>
      </c>
      <c r="G52182" s="1" t="s">
        <v>25</v>
      </c>
      <c r="H52182" s="1" t="s">
        <v>64</v>
      </c>
      <c r="I52182" s="1" t="s">
        <v>65</v>
      </c>
      <c r="J52182" s="1" t="s">
        <v>71</v>
      </c>
      <c r="K52182" s="1">
        <v>1.0</v>
      </c>
      <c r="L52182" s="3">
        <v>40909.0</v>
      </c>
      <c r="M52182" s="3">
        <v>41347.0</v>
      </c>
      <c r="N52182" s="3">
        <v>41347.0</v>
      </c>
    </row>
    <row r="52183">
      <c r="A52183" s="1" t="s">
        <v>179061</v>
      </c>
      <c r="B52183" s="1" t="s">
        <v>179062</v>
      </c>
      <c r="C52183" s="2" t="s">
        <v>179063</v>
      </c>
      <c r="E52183" s="1" t="s">
        <v>43</v>
      </c>
      <c r="F52183" s="1" t="s">
        <v>18</v>
      </c>
      <c r="G52183" s="1" t="s">
        <v>1062</v>
      </c>
      <c r="H52183" s="1">
        <v>4.0</v>
      </c>
      <c r="I52183" s="1" t="s">
        <v>1525</v>
      </c>
      <c r="J52183" s="1" t="s">
        <v>1525</v>
      </c>
      <c r="K52183" s="1">
        <v>1.0</v>
      </c>
      <c r="M52183" s="3">
        <v>42257.0</v>
      </c>
      <c r="N52183" s="3">
        <v>42257.0</v>
      </c>
    </row>
    <row r="52184">
      <c r="A52184" s="1" t="s">
        <v>179064</v>
      </c>
      <c r="B52184" s="1" t="s">
        <v>179065</v>
      </c>
      <c r="C52184" s="2" t="s">
        <v>179066</v>
      </c>
      <c r="D52184" s="1" t="s">
        <v>179067</v>
      </c>
      <c r="E52184" s="1" t="s">
        <v>43</v>
      </c>
      <c r="F52184" s="1" t="s">
        <v>18</v>
      </c>
      <c r="G52184" s="1" t="s">
        <v>25</v>
      </c>
      <c r="H52184" s="1" t="s">
        <v>208</v>
      </c>
      <c r="I52184" s="1" t="s">
        <v>843</v>
      </c>
      <c r="J52184" s="1" t="s">
        <v>844</v>
      </c>
      <c r="K52184" s="1">
        <v>1.0</v>
      </c>
      <c r="L52184" s="3">
        <v>37622.0</v>
      </c>
      <c r="M52184" s="3">
        <v>42136.0</v>
      </c>
      <c r="N52184" s="3">
        <v>42136.0</v>
      </c>
    </row>
    <row r="52185">
      <c r="A52185" s="1" t="s">
        <v>179068</v>
      </c>
      <c r="B52185" s="1" t="s">
        <v>179069</v>
      </c>
      <c r="D52185" s="1" t="s">
        <v>179070</v>
      </c>
      <c r="E52185" s="1">
        <v>1.22588E7</v>
      </c>
      <c r="F52185" s="1" t="s">
        <v>18</v>
      </c>
      <c r="G52185" s="1" t="s">
        <v>25</v>
      </c>
      <c r="H52185" s="1" t="s">
        <v>64</v>
      </c>
      <c r="I52185" s="1" t="s">
        <v>65</v>
      </c>
      <c r="J52185" s="1" t="s">
        <v>71</v>
      </c>
      <c r="K52185" s="1">
        <v>2.0</v>
      </c>
      <c r="L52185" s="3">
        <v>40544.0</v>
      </c>
      <c r="M52185" s="3">
        <v>41000.0</v>
      </c>
      <c r="N52185" s="3">
        <v>41365.0</v>
      </c>
    </row>
    <row r="52186">
      <c r="A52186" s="1" t="s">
        <v>179071</v>
      </c>
      <c r="B52186" s="1" t="s">
        <v>179072</v>
      </c>
      <c r="C52186" s="2" t="s">
        <v>179073</v>
      </c>
      <c r="D52186" s="1" t="s">
        <v>264</v>
      </c>
      <c r="E52186" s="1" t="s">
        <v>43</v>
      </c>
      <c r="F52186" s="1" t="s">
        <v>18</v>
      </c>
      <c r="G52186" s="1" t="s">
        <v>25</v>
      </c>
      <c r="H52186" s="1" t="s">
        <v>142</v>
      </c>
      <c r="I52186" s="1" t="s">
        <v>143</v>
      </c>
      <c r="J52186" s="1" t="s">
        <v>143</v>
      </c>
      <c r="K52186" s="1">
        <v>1.0</v>
      </c>
      <c r="L52186" s="3">
        <v>40544.0</v>
      </c>
      <c r="M52186" s="3">
        <v>40909.0</v>
      </c>
      <c r="N52186" s="3">
        <v>40909.0</v>
      </c>
    </row>
    <row r="52187">
      <c r="A52187" s="1" t="s">
        <v>179074</v>
      </c>
      <c r="B52187" s="1" t="s">
        <v>179075</v>
      </c>
      <c r="C52187" s="2" t="s">
        <v>179076</v>
      </c>
      <c r="D52187" s="1" t="s">
        <v>179077</v>
      </c>
      <c r="E52187" s="1">
        <v>4.667E7</v>
      </c>
      <c r="F52187" s="1" t="s">
        <v>18</v>
      </c>
      <c r="G52187" s="1" t="s">
        <v>25</v>
      </c>
      <c r="H52187" s="1" t="s">
        <v>64</v>
      </c>
      <c r="I52187" s="1" t="s">
        <v>65</v>
      </c>
      <c r="J52187" s="1" t="s">
        <v>71</v>
      </c>
      <c r="K52187" s="1">
        <v>7.0</v>
      </c>
      <c r="L52187" s="3">
        <v>41275.0</v>
      </c>
      <c r="M52187" s="3">
        <v>41402.0</v>
      </c>
      <c r="N52187" s="3">
        <v>42235.0</v>
      </c>
    </row>
    <row r="52188">
      <c r="A52188" s="1" t="s">
        <v>179078</v>
      </c>
      <c r="B52188" s="1" t="s">
        <v>179079</v>
      </c>
      <c r="C52188" s="2" t="s">
        <v>179080</v>
      </c>
      <c r="D52188" s="1" t="s">
        <v>1401</v>
      </c>
      <c r="E52188" s="1">
        <v>75000.0</v>
      </c>
      <c r="F52188" s="1" t="s">
        <v>18</v>
      </c>
      <c r="G52188" s="1" t="s">
        <v>25</v>
      </c>
      <c r="H52188" s="1" t="s">
        <v>106</v>
      </c>
      <c r="I52188" s="1" t="s">
        <v>107</v>
      </c>
      <c r="J52188" s="1" t="s">
        <v>108</v>
      </c>
      <c r="K52188" s="1">
        <v>1.0</v>
      </c>
      <c r="L52188" s="3">
        <v>41061.0</v>
      </c>
      <c r="M52188" s="3">
        <v>41289.0</v>
      </c>
      <c r="N52188" s="3">
        <v>41289.0</v>
      </c>
    </row>
    <row r="52189">
      <c r="A52189" s="1" t="s">
        <v>179081</v>
      </c>
      <c r="B52189" s="1" t="s">
        <v>179082</v>
      </c>
      <c r="C52189" s="2" t="s">
        <v>179083</v>
      </c>
      <c r="D52189" s="1" t="s">
        <v>357</v>
      </c>
      <c r="E52189" s="1">
        <v>5.1799476E7</v>
      </c>
      <c r="F52189" s="1" t="s">
        <v>18</v>
      </c>
      <c r="G52189" s="1" t="s">
        <v>25</v>
      </c>
      <c r="H52189" s="1" t="s">
        <v>89</v>
      </c>
      <c r="I52189" s="1" t="s">
        <v>727</v>
      </c>
      <c r="J52189" s="1" t="s">
        <v>8364</v>
      </c>
      <c r="K52189" s="1">
        <v>6.0</v>
      </c>
      <c r="L52189" s="3">
        <v>36526.0</v>
      </c>
      <c r="M52189" s="3">
        <v>37862.0</v>
      </c>
      <c r="N52189" s="3">
        <v>41865.0</v>
      </c>
    </row>
    <row r="52190">
      <c r="A52190" s="1" t="s">
        <v>179084</v>
      </c>
      <c r="B52190" s="1" t="s">
        <v>179085</v>
      </c>
      <c r="C52190" s="2" t="s">
        <v>179086</v>
      </c>
      <c r="D52190" s="1" t="s">
        <v>179087</v>
      </c>
      <c r="E52190" s="1">
        <v>100000.0</v>
      </c>
      <c r="F52190" s="1" t="s">
        <v>18</v>
      </c>
      <c r="G52190" s="1" t="s">
        <v>22261</v>
      </c>
      <c r="H52190" s="1">
        <v>11.0</v>
      </c>
      <c r="I52190" s="1" t="s">
        <v>22262</v>
      </c>
      <c r="J52190" s="1" t="s">
        <v>22262</v>
      </c>
      <c r="K52190" s="1">
        <v>1.0</v>
      </c>
      <c r="L52190" s="3">
        <v>42005.0</v>
      </c>
      <c r="M52190" s="3">
        <v>42116.0</v>
      </c>
      <c r="N52190" s="3">
        <v>42116.0</v>
      </c>
    </row>
    <row r="52191">
      <c r="A52191" s="1" t="s">
        <v>179088</v>
      </c>
      <c r="B52191" s="1" t="s">
        <v>179089</v>
      </c>
      <c r="C52191" s="2" t="s">
        <v>179090</v>
      </c>
      <c r="D52191" s="1" t="s">
        <v>1503</v>
      </c>
      <c r="E52191" s="1">
        <v>1.1E7</v>
      </c>
      <c r="F52191" s="1" t="s">
        <v>18</v>
      </c>
      <c r="G52191" s="1" t="s">
        <v>25</v>
      </c>
      <c r="H52191" s="1" t="s">
        <v>64</v>
      </c>
      <c r="I52191" s="1" t="s">
        <v>65</v>
      </c>
      <c r="J52191" s="1" t="s">
        <v>271</v>
      </c>
      <c r="K52191" s="1">
        <v>2.0</v>
      </c>
      <c r="L52191" s="3">
        <v>40909.0</v>
      </c>
      <c r="M52191" s="3">
        <v>41226.0</v>
      </c>
      <c r="N52191" s="3">
        <v>42087.0</v>
      </c>
    </row>
    <row r="52192">
      <c r="A52192" s="1" t="s">
        <v>179091</v>
      </c>
      <c r="B52192" s="1" t="s">
        <v>179092</v>
      </c>
      <c r="C52192" s="2" t="s">
        <v>179093</v>
      </c>
      <c r="D52192" s="1" t="s">
        <v>70</v>
      </c>
      <c r="E52192" s="1">
        <v>4000000.0</v>
      </c>
      <c r="F52192" s="1" t="s">
        <v>207</v>
      </c>
      <c r="G52192" s="1" t="s">
        <v>25</v>
      </c>
      <c r="H52192" s="1" t="s">
        <v>64</v>
      </c>
      <c r="I52192" s="1" t="s">
        <v>65</v>
      </c>
      <c r="J52192" s="1" t="s">
        <v>1160</v>
      </c>
      <c r="K52192" s="1">
        <v>1.0</v>
      </c>
      <c r="M52192" s="3">
        <v>39596.0</v>
      </c>
      <c r="N52192" s="3">
        <v>39596.0</v>
      </c>
    </row>
    <row r="52193">
      <c r="A52193" s="1" t="s">
        <v>179094</v>
      </c>
      <c r="B52193" s="1" t="s">
        <v>179095</v>
      </c>
      <c r="C52193" s="2" t="s">
        <v>179096</v>
      </c>
      <c r="D52193" s="1" t="s">
        <v>179097</v>
      </c>
      <c r="E52193" s="1">
        <v>4000000.0</v>
      </c>
      <c r="F52193" s="1" t="s">
        <v>18</v>
      </c>
      <c r="G52193" s="1" t="s">
        <v>25</v>
      </c>
      <c r="H52193" s="1" t="s">
        <v>64</v>
      </c>
      <c r="I52193" s="1" t="s">
        <v>65</v>
      </c>
      <c r="J52193" s="1" t="s">
        <v>271</v>
      </c>
      <c r="K52193" s="1">
        <v>2.0</v>
      </c>
      <c r="L52193" s="3">
        <v>41253.0</v>
      </c>
      <c r="M52193" s="3">
        <v>39479.0</v>
      </c>
      <c r="N52193" s="3">
        <v>39720.0</v>
      </c>
    </row>
    <row r="52194">
      <c r="A52194" s="1" t="s">
        <v>179098</v>
      </c>
      <c r="B52194" s="1" t="s">
        <v>179099</v>
      </c>
      <c r="C52194" s="2" t="s">
        <v>179100</v>
      </c>
      <c r="D52194" s="1" t="s">
        <v>1351</v>
      </c>
      <c r="E52194" s="1" t="s">
        <v>43</v>
      </c>
      <c r="F52194" s="1" t="s">
        <v>18</v>
      </c>
      <c r="G52194" s="1" t="s">
        <v>25</v>
      </c>
      <c r="H52194" s="1" t="s">
        <v>430</v>
      </c>
      <c r="I52194" s="1" t="s">
        <v>528</v>
      </c>
      <c r="J52194" s="1" t="s">
        <v>32414</v>
      </c>
      <c r="K52194" s="1">
        <v>1.0</v>
      </c>
      <c r="L52194" s="3">
        <v>39987.0</v>
      </c>
      <c r="M52194" s="3">
        <v>41367.0</v>
      </c>
      <c r="N52194" s="3">
        <v>41367.0</v>
      </c>
    </row>
    <row r="52195">
      <c r="A52195" s="1" t="s">
        <v>179101</v>
      </c>
      <c r="B52195" s="1" t="s">
        <v>179102</v>
      </c>
      <c r="C52195" s="2" t="s">
        <v>179103</v>
      </c>
      <c r="D52195" s="1" t="s">
        <v>179104</v>
      </c>
      <c r="E52195" s="1">
        <v>3000000.0</v>
      </c>
      <c r="F52195" s="1" t="s">
        <v>18</v>
      </c>
      <c r="G52195" s="1" t="s">
        <v>25</v>
      </c>
      <c r="H52195" s="1" t="s">
        <v>64</v>
      </c>
      <c r="I52195" s="1" t="s">
        <v>65</v>
      </c>
      <c r="J52195" s="1" t="s">
        <v>984</v>
      </c>
      <c r="K52195" s="1">
        <v>1.0</v>
      </c>
      <c r="L52195" s="3">
        <v>41640.0</v>
      </c>
      <c r="M52195" s="3">
        <v>42019.0</v>
      </c>
      <c r="N52195" s="3">
        <v>42019.0</v>
      </c>
    </row>
    <row r="52196">
      <c r="A52196" s="1" t="s">
        <v>179105</v>
      </c>
      <c r="B52196" s="1" t="s">
        <v>179106</v>
      </c>
      <c r="C52196" s="2" t="s">
        <v>179107</v>
      </c>
      <c r="D52196" s="1" t="s">
        <v>179108</v>
      </c>
      <c r="E52196" s="1">
        <v>3.2435444E7</v>
      </c>
      <c r="F52196" s="1" t="s">
        <v>18</v>
      </c>
      <c r="G52196" s="1" t="s">
        <v>128</v>
      </c>
      <c r="H52196" s="1" t="s">
        <v>129</v>
      </c>
      <c r="I52196" s="1" t="s">
        <v>130</v>
      </c>
      <c r="J52196" s="1" t="s">
        <v>130</v>
      </c>
      <c r="K52196" s="1">
        <v>1.0</v>
      </c>
      <c r="L52196" s="3">
        <v>39814.0</v>
      </c>
      <c r="M52196" s="3">
        <v>41166.0</v>
      </c>
      <c r="N52196" s="3">
        <v>41166.0</v>
      </c>
    </row>
    <row r="52197">
      <c r="A52197" s="1" t="s">
        <v>179109</v>
      </c>
      <c r="B52197" s="1" t="s">
        <v>179110</v>
      </c>
      <c r="C52197" s="2" t="s">
        <v>179111</v>
      </c>
      <c r="D52197" s="1" t="s">
        <v>75</v>
      </c>
      <c r="E52197" s="1">
        <v>2500000.0</v>
      </c>
      <c r="F52197" s="1" t="s">
        <v>18</v>
      </c>
      <c r="G52197" s="1" t="s">
        <v>25</v>
      </c>
      <c r="H52197" s="1" t="s">
        <v>121</v>
      </c>
      <c r="I52197" s="1" t="s">
        <v>528</v>
      </c>
      <c r="J52197" s="1" t="s">
        <v>4694</v>
      </c>
      <c r="K52197" s="1">
        <v>1.0</v>
      </c>
      <c r="L52197" s="3">
        <v>38718.0</v>
      </c>
      <c r="M52197" s="3">
        <v>41578.0</v>
      </c>
      <c r="N52197" s="3">
        <v>41578.0</v>
      </c>
    </row>
    <row r="52198">
      <c r="A52198" s="1" t="s">
        <v>179112</v>
      </c>
      <c r="B52198" s="1" t="s">
        <v>179113</v>
      </c>
      <c r="C52198" s="2" t="s">
        <v>179114</v>
      </c>
      <c r="D52198" s="1" t="s">
        <v>114048</v>
      </c>
      <c r="E52198" s="1">
        <v>13000.0</v>
      </c>
      <c r="F52198" s="1" t="s">
        <v>207</v>
      </c>
      <c r="G52198" s="1" t="s">
        <v>458</v>
      </c>
      <c r="H52198" s="1">
        <v>16.0</v>
      </c>
      <c r="I52198" s="1" t="s">
        <v>1300</v>
      </c>
      <c r="J52198" s="1" t="s">
        <v>179115</v>
      </c>
      <c r="K52198" s="1">
        <v>1.0</v>
      </c>
      <c r="L52198" s="3">
        <v>40909.0</v>
      </c>
      <c r="M52198" s="3">
        <v>41000.0</v>
      </c>
      <c r="N52198" s="3">
        <v>41000.0</v>
      </c>
    </row>
    <row r="52199">
      <c r="A52199" s="1" t="s">
        <v>179116</v>
      </c>
      <c r="B52199" s="1" t="s">
        <v>179117</v>
      </c>
      <c r="C52199" s="2" t="s">
        <v>179118</v>
      </c>
      <c r="D52199" s="1" t="s">
        <v>70</v>
      </c>
      <c r="E52199" s="1">
        <v>205000.0</v>
      </c>
      <c r="F52199" s="1" t="s">
        <v>18</v>
      </c>
      <c r="G52199" s="1" t="s">
        <v>25</v>
      </c>
      <c r="H52199" s="1" t="s">
        <v>790</v>
      </c>
      <c r="I52199" s="1" t="s">
        <v>791</v>
      </c>
      <c r="J52199" s="1" t="s">
        <v>6168</v>
      </c>
      <c r="K52199" s="1">
        <v>2.0</v>
      </c>
      <c r="L52199" s="3">
        <v>40909.0</v>
      </c>
      <c r="M52199" s="3">
        <v>41274.0</v>
      </c>
      <c r="N52199" s="3">
        <v>42265.0</v>
      </c>
    </row>
    <row r="52200">
      <c r="A52200" s="1" t="s">
        <v>179119</v>
      </c>
      <c r="B52200" s="1" t="s">
        <v>179120</v>
      </c>
      <c r="C52200" s="2" t="s">
        <v>179121</v>
      </c>
      <c r="D52200" s="1" t="s">
        <v>264</v>
      </c>
      <c r="E52200" s="1">
        <v>5.16E7</v>
      </c>
      <c r="F52200" s="1" t="s">
        <v>113</v>
      </c>
      <c r="G52200" s="1" t="s">
        <v>25</v>
      </c>
      <c r="H52200" s="1" t="s">
        <v>64</v>
      </c>
      <c r="I52200" s="1" t="s">
        <v>65</v>
      </c>
      <c r="J52200" s="1" t="s">
        <v>606</v>
      </c>
      <c r="K52200" s="1">
        <v>1.0</v>
      </c>
      <c r="L52200" s="3">
        <v>40179.0</v>
      </c>
      <c r="M52200" s="3">
        <v>41326.0</v>
      </c>
      <c r="N52200" s="3">
        <v>41326.0</v>
      </c>
    </row>
    <row r="52201">
      <c r="A52201" s="1" t="s">
        <v>179122</v>
      </c>
      <c r="B52201" s="1" t="s">
        <v>179123</v>
      </c>
      <c r="C52201" s="2" t="s">
        <v>179124</v>
      </c>
      <c r="D52201" s="1" t="s">
        <v>741</v>
      </c>
      <c r="E52201" s="1">
        <v>1.8E7</v>
      </c>
      <c r="F52201" s="1" t="s">
        <v>18</v>
      </c>
      <c r="G52201" s="1" t="s">
        <v>25</v>
      </c>
      <c r="H52201" s="1" t="s">
        <v>808</v>
      </c>
      <c r="I52201" s="1" t="s">
        <v>809</v>
      </c>
      <c r="J52201" s="1" t="s">
        <v>809</v>
      </c>
      <c r="K52201" s="1">
        <v>2.0</v>
      </c>
      <c r="M52201" s="3">
        <v>38587.0</v>
      </c>
      <c r="N52201" s="3">
        <v>39288.0</v>
      </c>
    </row>
    <row r="52202">
      <c r="A52202" s="1" t="s">
        <v>179125</v>
      </c>
      <c r="B52202" s="1" t="s">
        <v>179126</v>
      </c>
      <c r="C52202" s="2" t="s">
        <v>179127</v>
      </c>
      <c r="D52202" s="1" t="s">
        <v>256</v>
      </c>
      <c r="E52202" s="1" t="s">
        <v>43</v>
      </c>
      <c r="F52202" s="1" t="s">
        <v>18</v>
      </c>
      <c r="G52202" s="1" t="s">
        <v>19</v>
      </c>
      <c r="H52202" s="1">
        <v>19.0</v>
      </c>
      <c r="I52202" s="1" t="s">
        <v>474</v>
      </c>
      <c r="J52202" s="1" t="s">
        <v>474</v>
      </c>
      <c r="K52202" s="1">
        <v>1.0</v>
      </c>
      <c r="L52202" s="3">
        <v>40179.0</v>
      </c>
      <c r="M52202" s="3">
        <v>41722.0</v>
      </c>
      <c r="N52202" s="3">
        <v>41722.0</v>
      </c>
    </row>
    <row r="52203">
      <c r="A52203" s="1" t="s">
        <v>179128</v>
      </c>
      <c r="B52203" s="1" t="s">
        <v>179129</v>
      </c>
      <c r="C52203" s="2" t="s">
        <v>179130</v>
      </c>
      <c r="D52203" s="1" t="s">
        <v>179131</v>
      </c>
      <c r="E52203" s="1">
        <v>3.0E7</v>
      </c>
      <c r="F52203" s="1" t="s">
        <v>18</v>
      </c>
      <c r="G52203" s="1" t="s">
        <v>25</v>
      </c>
      <c r="H52203" s="1" t="s">
        <v>286</v>
      </c>
      <c r="I52203" s="1" t="s">
        <v>287</v>
      </c>
      <c r="J52203" s="1" t="s">
        <v>78616</v>
      </c>
      <c r="K52203" s="1">
        <v>1.0</v>
      </c>
      <c r="L52203" s="3">
        <v>35065.0</v>
      </c>
      <c r="M52203" s="3">
        <v>39899.0</v>
      </c>
      <c r="N52203" s="3">
        <v>39899.0</v>
      </c>
    </row>
    <row r="52204">
      <c r="A52204" s="1" t="s">
        <v>179132</v>
      </c>
      <c r="B52204" s="1" t="s">
        <v>179133</v>
      </c>
      <c r="C52204" s="2" t="s">
        <v>179134</v>
      </c>
      <c r="D52204" s="1" t="s">
        <v>179135</v>
      </c>
      <c r="E52204" s="1">
        <v>4000000.0</v>
      </c>
      <c r="F52204" s="1" t="s">
        <v>689</v>
      </c>
      <c r="G52204" s="1" t="s">
        <v>222</v>
      </c>
      <c r="H52204" s="1">
        <v>2.0</v>
      </c>
      <c r="I52204" s="1" t="s">
        <v>223</v>
      </c>
      <c r="J52204" s="1" t="s">
        <v>18692</v>
      </c>
      <c r="K52204" s="1">
        <v>1.0</v>
      </c>
      <c r="L52204" s="3">
        <v>40909.0</v>
      </c>
      <c r="M52204" s="3">
        <v>42311.0</v>
      </c>
      <c r="N52204" s="3">
        <v>42311.0</v>
      </c>
    </row>
    <row r="52205">
      <c r="A52205" s="1" t="s">
        <v>179136</v>
      </c>
      <c r="B52205" s="1" t="s">
        <v>179137</v>
      </c>
      <c r="C52205" s="2" t="s">
        <v>179138</v>
      </c>
      <c r="D52205" s="1" t="s">
        <v>264</v>
      </c>
      <c r="E52205" s="1">
        <v>4.08E7</v>
      </c>
      <c r="F52205" s="1" t="s">
        <v>113</v>
      </c>
      <c r="G52205" s="1" t="s">
        <v>25</v>
      </c>
      <c r="H52205" s="1" t="s">
        <v>64</v>
      </c>
      <c r="I52205" s="1" t="s">
        <v>65</v>
      </c>
      <c r="J52205" s="1" t="s">
        <v>66</v>
      </c>
      <c r="K52205" s="1">
        <v>5.0</v>
      </c>
      <c r="L52205" s="3">
        <v>38808.0</v>
      </c>
      <c r="M52205" s="3">
        <v>39245.0</v>
      </c>
      <c r="N52205" s="3">
        <v>41194.0</v>
      </c>
    </row>
    <row r="52206">
      <c r="A52206" s="1" t="s">
        <v>179139</v>
      </c>
      <c r="B52206" s="1" t="s">
        <v>179140</v>
      </c>
      <c r="C52206" s="2" t="s">
        <v>179141</v>
      </c>
      <c r="D52206" s="1" t="s">
        <v>179142</v>
      </c>
      <c r="E52206" s="1" t="s">
        <v>43</v>
      </c>
      <c r="F52206" s="1" t="s">
        <v>18</v>
      </c>
      <c r="G52206" s="1" t="s">
        <v>699</v>
      </c>
      <c r="K52206" s="1">
        <v>1.0</v>
      </c>
      <c r="L52206" s="3">
        <v>41275.0</v>
      </c>
      <c r="M52206" s="3">
        <v>41372.0</v>
      </c>
      <c r="N52206" s="3">
        <v>41372.0</v>
      </c>
    </row>
    <row r="52207">
      <c r="A52207" s="1" t="s">
        <v>179143</v>
      </c>
      <c r="B52207" s="1" t="s">
        <v>179144</v>
      </c>
      <c r="C52207" s="2" t="s">
        <v>179145</v>
      </c>
      <c r="D52207" s="1" t="s">
        <v>179146</v>
      </c>
      <c r="E52207" s="1">
        <v>120000.0</v>
      </c>
      <c r="F52207" s="1" t="s">
        <v>18</v>
      </c>
      <c r="G52207" s="1" t="s">
        <v>25</v>
      </c>
      <c r="H52207" s="1" t="s">
        <v>99</v>
      </c>
      <c r="I52207" s="1" t="s">
        <v>100</v>
      </c>
      <c r="J52207" s="1" t="s">
        <v>18098</v>
      </c>
      <c r="K52207" s="1">
        <v>1.0</v>
      </c>
      <c r="L52207" s="3">
        <v>41640.0</v>
      </c>
      <c r="M52207" s="3">
        <v>42160.0</v>
      </c>
      <c r="N52207" s="3">
        <v>42160.0</v>
      </c>
    </row>
    <row r="52208">
      <c r="A52208" s="1" t="s">
        <v>179147</v>
      </c>
      <c r="B52208" s="1" t="s">
        <v>179148</v>
      </c>
      <c r="C52208" s="2" t="s">
        <v>179149</v>
      </c>
      <c r="D52208" s="1" t="s">
        <v>3114</v>
      </c>
      <c r="E52208" s="1">
        <v>1.86E7</v>
      </c>
      <c r="F52208" s="1" t="s">
        <v>18</v>
      </c>
      <c r="G52208" s="1" t="s">
        <v>25</v>
      </c>
      <c r="H52208" s="1" t="s">
        <v>808</v>
      </c>
      <c r="I52208" s="1" t="s">
        <v>809</v>
      </c>
      <c r="J52208" s="1" t="s">
        <v>29668</v>
      </c>
      <c r="K52208" s="1">
        <v>2.0</v>
      </c>
      <c r="L52208" s="3">
        <v>39083.0</v>
      </c>
      <c r="M52208" s="3">
        <v>39271.0</v>
      </c>
      <c r="N52208" s="3">
        <v>39539.0</v>
      </c>
    </row>
    <row r="52209">
      <c r="A52209" s="1" t="s">
        <v>179150</v>
      </c>
      <c r="B52209" s="1" t="s">
        <v>179151</v>
      </c>
      <c r="C52209" s="2" t="s">
        <v>179152</v>
      </c>
      <c r="D52209" s="1" t="s">
        <v>179153</v>
      </c>
      <c r="E52209" s="1">
        <v>4500000.0</v>
      </c>
      <c r="F52209" s="1" t="s">
        <v>18</v>
      </c>
      <c r="G52209" s="1" t="s">
        <v>25</v>
      </c>
      <c r="H52209" s="1" t="s">
        <v>64</v>
      </c>
      <c r="I52209" s="1" t="s">
        <v>65</v>
      </c>
      <c r="J52209" s="1" t="s">
        <v>984</v>
      </c>
      <c r="K52209" s="1">
        <v>3.0</v>
      </c>
      <c r="L52209" s="3">
        <v>41244.0</v>
      </c>
      <c r="M52209" s="3">
        <v>41400.0</v>
      </c>
      <c r="N52209" s="3">
        <v>42053.0</v>
      </c>
    </row>
    <row r="52210">
      <c r="A52210" s="1" t="s">
        <v>179154</v>
      </c>
      <c r="B52210" s="1" t="s">
        <v>179155</v>
      </c>
      <c r="C52210" s="2" t="s">
        <v>179156</v>
      </c>
      <c r="D52210" s="1" t="s">
        <v>179157</v>
      </c>
      <c r="E52210" s="1">
        <v>1.325E7</v>
      </c>
      <c r="F52210" s="1" t="s">
        <v>207</v>
      </c>
      <c r="G52210" s="1" t="s">
        <v>25</v>
      </c>
      <c r="H52210" s="1" t="s">
        <v>64</v>
      </c>
      <c r="I52210" s="1" t="s">
        <v>65</v>
      </c>
      <c r="J52210" s="1" t="s">
        <v>1103</v>
      </c>
      <c r="K52210" s="1">
        <v>2.0</v>
      </c>
      <c r="L52210" s="3">
        <v>38412.0</v>
      </c>
      <c r="M52210" s="3">
        <v>38718.0</v>
      </c>
      <c r="N52210" s="3">
        <v>39666.0</v>
      </c>
    </row>
    <row r="52211">
      <c r="A52211" s="1" t="s">
        <v>179158</v>
      </c>
      <c r="B52211" s="1" t="s">
        <v>179159</v>
      </c>
      <c r="C52211" s="2" t="s">
        <v>179160</v>
      </c>
      <c r="D52211" s="1" t="s">
        <v>179161</v>
      </c>
      <c r="E52211" s="1">
        <v>6.65E7</v>
      </c>
      <c r="F52211" s="1" t="s">
        <v>18</v>
      </c>
      <c r="G52211" s="1" t="s">
        <v>25</v>
      </c>
      <c r="H52211" s="1" t="s">
        <v>64</v>
      </c>
      <c r="I52211" s="1" t="s">
        <v>65</v>
      </c>
      <c r="J52211" s="1" t="s">
        <v>723</v>
      </c>
      <c r="K52211" s="1">
        <v>3.0</v>
      </c>
      <c r="L52211" s="3">
        <v>40544.0</v>
      </c>
      <c r="M52211" s="3">
        <v>41008.0</v>
      </c>
      <c r="N52211" s="3">
        <v>41813.0</v>
      </c>
    </row>
    <row r="52212">
      <c r="A52212" s="1" t="s">
        <v>179162</v>
      </c>
      <c r="B52212" s="1" t="s">
        <v>179163</v>
      </c>
      <c r="C52212" s="2" t="s">
        <v>179164</v>
      </c>
      <c r="D52212" s="1" t="s">
        <v>179165</v>
      </c>
      <c r="E52212" s="1">
        <v>352300.0</v>
      </c>
      <c r="F52212" s="1" t="s">
        <v>18</v>
      </c>
      <c r="K52212" s="1">
        <v>2.0</v>
      </c>
      <c r="L52212" s="3">
        <v>40441.0</v>
      </c>
      <c r="M52212" s="3">
        <v>40422.0</v>
      </c>
      <c r="N52212" s="3">
        <v>40756.0</v>
      </c>
    </row>
    <row r="52213">
      <c r="A52213" s="1" t="s">
        <v>179166</v>
      </c>
      <c r="B52213" s="1" t="s">
        <v>179167</v>
      </c>
      <c r="C52213" s="2" t="s">
        <v>179168</v>
      </c>
      <c r="D52213" s="1" t="s">
        <v>179169</v>
      </c>
      <c r="E52213" s="1">
        <v>1.68E7</v>
      </c>
      <c r="F52213" s="1" t="s">
        <v>113</v>
      </c>
      <c r="G52213" s="1" t="s">
        <v>25</v>
      </c>
      <c r="H52213" s="1" t="s">
        <v>158</v>
      </c>
      <c r="I52213" s="1" t="s">
        <v>244</v>
      </c>
      <c r="J52213" s="1" t="s">
        <v>244</v>
      </c>
      <c r="K52213" s="1">
        <v>3.0</v>
      </c>
      <c r="L52213" s="3">
        <v>37622.0</v>
      </c>
      <c r="M52213" s="3">
        <v>37987.0</v>
      </c>
      <c r="N52213" s="3">
        <v>39279.0</v>
      </c>
    </row>
    <row r="52214">
      <c r="A52214" s="1" t="s">
        <v>179170</v>
      </c>
      <c r="B52214" s="1" t="s">
        <v>179171</v>
      </c>
      <c r="D52214" s="1" t="s">
        <v>179172</v>
      </c>
      <c r="E52214" s="1">
        <v>100000.0</v>
      </c>
      <c r="F52214" s="1" t="s">
        <v>18</v>
      </c>
      <c r="G52214" s="1" t="s">
        <v>25</v>
      </c>
      <c r="H52214" s="1" t="s">
        <v>208</v>
      </c>
      <c r="I52214" s="1" t="s">
        <v>843</v>
      </c>
      <c r="J52214" s="1" t="s">
        <v>844</v>
      </c>
      <c r="K52214" s="1">
        <v>1.0</v>
      </c>
      <c r="L52214" s="3">
        <v>41855.0</v>
      </c>
      <c r="M52214" s="3">
        <v>41883.0</v>
      </c>
      <c r="N52214" s="3">
        <v>41883.0</v>
      </c>
    </row>
    <row r="52215">
      <c r="A52215" s="1" t="s">
        <v>179173</v>
      </c>
      <c r="B52215" s="1" t="s">
        <v>179174</v>
      </c>
      <c r="C52215" s="2" t="s">
        <v>179175</v>
      </c>
      <c r="D52215" s="1" t="s">
        <v>179176</v>
      </c>
      <c r="E52215" s="1">
        <v>50000.0</v>
      </c>
      <c r="F52215" s="1" t="s">
        <v>18</v>
      </c>
      <c r="K52215" s="1">
        <v>1.0</v>
      </c>
      <c r="L52215" s="3">
        <v>41153.0</v>
      </c>
      <c r="M52215" s="3">
        <v>41153.0</v>
      </c>
      <c r="N52215" s="3">
        <v>41153.0</v>
      </c>
    </row>
    <row r="52216">
      <c r="A52216" s="1" t="s">
        <v>179177</v>
      </c>
      <c r="B52216" s="1" t="s">
        <v>179178</v>
      </c>
      <c r="C52216" s="2" t="s">
        <v>179179</v>
      </c>
      <c r="D52216" s="1" t="s">
        <v>264</v>
      </c>
      <c r="E52216" s="1">
        <v>1.7227E7</v>
      </c>
      <c r="F52216" s="1" t="s">
        <v>18</v>
      </c>
      <c r="G52216" s="1" t="s">
        <v>25</v>
      </c>
      <c r="H52216" s="1" t="s">
        <v>142</v>
      </c>
      <c r="I52216" s="1" t="s">
        <v>143</v>
      </c>
      <c r="J52216" s="1" t="s">
        <v>143</v>
      </c>
      <c r="K52216" s="1">
        <v>5.0</v>
      </c>
      <c r="L52216" s="3">
        <v>40817.0</v>
      </c>
      <c r="M52216" s="3">
        <v>40981.0</v>
      </c>
      <c r="N52216" s="3">
        <v>42185.0</v>
      </c>
    </row>
    <row r="52217">
      <c r="A52217" s="1" t="s">
        <v>179180</v>
      </c>
      <c r="B52217" s="1" t="s">
        <v>179181</v>
      </c>
      <c r="C52217" s="2" t="s">
        <v>179182</v>
      </c>
      <c r="D52217" s="1" t="s">
        <v>179183</v>
      </c>
      <c r="E52217" s="1" t="s">
        <v>43</v>
      </c>
      <c r="F52217" s="1" t="s">
        <v>18</v>
      </c>
      <c r="G52217" s="1" t="s">
        <v>128</v>
      </c>
      <c r="H52217" s="1" t="s">
        <v>129</v>
      </c>
      <c r="I52217" s="1" t="s">
        <v>130</v>
      </c>
      <c r="J52217" s="1" t="s">
        <v>130</v>
      </c>
      <c r="K52217" s="1">
        <v>1.0</v>
      </c>
      <c r="L52217" s="3">
        <v>40909.0</v>
      </c>
      <c r="M52217" s="3">
        <v>41921.0</v>
      </c>
      <c r="N52217" s="3">
        <v>41921.0</v>
      </c>
    </row>
    <row r="52218">
      <c r="A52218" s="1" t="s">
        <v>179184</v>
      </c>
      <c r="B52218" s="1" t="s">
        <v>179185</v>
      </c>
      <c r="C52218" s="2" t="s">
        <v>179186</v>
      </c>
      <c r="D52218" s="1" t="s">
        <v>75</v>
      </c>
      <c r="E52218" s="1">
        <v>661000.0</v>
      </c>
      <c r="F52218" s="1" t="s">
        <v>18</v>
      </c>
      <c r="G52218" s="1" t="s">
        <v>492</v>
      </c>
      <c r="H52218" s="1">
        <v>2.0</v>
      </c>
      <c r="K52218" s="1">
        <v>1.0</v>
      </c>
      <c r="L52218" s="3">
        <v>41275.0</v>
      </c>
      <c r="M52218" s="3">
        <v>41553.0</v>
      </c>
      <c r="N52218" s="3">
        <v>41553.0</v>
      </c>
    </row>
    <row r="52219">
      <c r="A52219" s="1" t="s">
        <v>179187</v>
      </c>
      <c r="B52219" s="1" t="s">
        <v>179188</v>
      </c>
      <c r="C52219" s="2" t="s">
        <v>179189</v>
      </c>
      <c r="D52219" s="1" t="s">
        <v>3485</v>
      </c>
      <c r="E52219" s="1">
        <v>1632499.0</v>
      </c>
      <c r="F52219" s="1" t="s">
        <v>18</v>
      </c>
      <c r="G52219" s="1" t="s">
        <v>25</v>
      </c>
      <c r="H52219" s="1" t="s">
        <v>808</v>
      </c>
      <c r="I52219" s="1" t="s">
        <v>809</v>
      </c>
      <c r="J52219" s="1" t="s">
        <v>810</v>
      </c>
      <c r="K52219" s="1">
        <v>1.0</v>
      </c>
      <c r="L52219" s="3">
        <v>42005.0</v>
      </c>
      <c r="M52219" s="3">
        <v>42244.0</v>
      </c>
      <c r="N52219" s="3">
        <v>42244.0</v>
      </c>
    </row>
    <row r="52220">
      <c r="A52220" s="1" t="s">
        <v>179190</v>
      </c>
      <c r="B52220" s="1" t="s">
        <v>179191</v>
      </c>
      <c r="C52220" s="2" t="s">
        <v>179192</v>
      </c>
      <c r="D52220" s="1" t="s">
        <v>786</v>
      </c>
      <c r="E52220" s="1">
        <v>3400000.0</v>
      </c>
      <c r="F52220" s="1" t="s">
        <v>113</v>
      </c>
      <c r="G52220" s="1" t="s">
        <v>25</v>
      </c>
      <c r="H52220" s="1" t="s">
        <v>644</v>
      </c>
      <c r="I52220" s="1" t="s">
        <v>645</v>
      </c>
      <c r="J52220" s="1" t="s">
        <v>645</v>
      </c>
      <c r="K52220" s="1">
        <v>1.0</v>
      </c>
      <c r="M52220" s="3">
        <v>37131.0</v>
      </c>
      <c r="N52220" s="3">
        <v>37131.0</v>
      </c>
    </row>
    <row r="52221">
      <c r="A52221" s="1" t="s">
        <v>179193</v>
      </c>
      <c r="B52221" s="1" t="s">
        <v>179194</v>
      </c>
      <c r="C52221" s="2" t="s">
        <v>179195</v>
      </c>
      <c r="D52221" s="1" t="s">
        <v>94</v>
      </c>
      <c r="E52221" s="1">
        <v>2.375E7</v>
      </c>
      <c r="F52221" s="1" t="s">
        <v>113</v>
      </c>
      <c r="G52221" s="1" t="s">
        <v>25</v>
      </c>
      <c r="H52221" s="1" t="s">
        <v>64</v>
      </c>
      <c r="I52221" s="1" t="s">
        <v>1221</v>
      </c>
      <c r="J52221" s="1" t="s">
        <v>1221</v>
      </c>
      <c r="K52221" s="1">
        <v>4.0</v>
      </c>
      <c r="L52221" s="3">
        <v>36161.0</v>
      </c>
      <c r="M52221" s="3">
        <v>37572.0</v>
      </c>
      <c r="N52221" s="3">
        <v>41478.0</v>
      </c>
    </row>
    <row r="52222">
      <c r="A52222" s="1" t="s">
        <v>179196</v>
      </c>
      <c r="B52222" s="1" t="s">
        <v>179197</v>
      </c>
      <c r="C52222" s="2" t="s">
        <v>179198</v>
      </c>
      <c r="D52222" s="1" t="s">
        <v>718</v>
      </c>
      <c r="E52222" s="1">
        <v>8200000.0</v>
      </c>
      <c r="F52222" s="1" t="s">
        <v>18</v>
      </c>
      <c r="G52222" s="1" t="s">
        <v>25</v>
      </c>
      <c r="H52222" s="1" t="s">
        <v>64</v>
      </c>
      <c r="I52222" s="1" t="s">
        <v>95</v>
      </c>
      <c r="J52222" s="1" t="s">
        <v>9467</v>
      </c>
      <c r="K52222" s="1">
        <v>1.0</v>
      </c>
      <c r="M52222" s="3">
        <v>40462.0</v>
      </c>
      <c r="N52222" s="3">
        <v>40462.0</v>
      </c>
    </row>
    <row r="52223">
      <c r="A52223" s="1" t="s">
        <v>179199</v>
      </c>
      <c r="B52223" s="1" t="s">
        <v>179200</v>
      </c>
      <c r="C52223" s="2" t="s">
        <v>179201</v>
      </c>
      <c r="D52223" s="1" t="s">
        <v>766</v>
      </c>
      <c r="E52223" s="1">
        <v>3000000.0</v>
      </c>
      <c r="F52223" s="1" t="s">
        <v>18</v>
      </c>
      <c r="G52223" s="1" t="s">
        <v>25</v>
      </c>
      <c r="H52223" s="1" t="s">
        <v>527</v>
      </c>
      <c r="I52223" s="1" t="s">
        <v>528</v>
      </c>
      <c r="J52223" s="1" t="s">
        <v>529</v>
      </c>
      <c r="K52223" s="1">
        <v>2.0</v>
      </c>
      <c r="L52223" s="3">
        <v>40026.0</v>
      </c>
      <c r="M52223" s="3">
        <v>41092.0</v>
      </c>
      <c r="N52223" s="3">
        <v>41427.0</v>
      </c>
    </row>
    <row r="52224">
      <c r="A52224" s="1" t="s">
        <v>179202</v>
      </c>
      <c r="B52224" s="1" t="s">
        <v>179203</v>
      </c>
      <c r="C52224" s="2" t="s">
        <v>179204</v>
      </c>
      <c r="D52224" s="1" t="s">
        <v>2326</v>
      </c>
      <c r="E52224" s="1">
        <v>4.0E7</v>
      </c>
      <c r="F52224" s="1" t="s">
        <v>18</v>
      </c>
      <c r="G52224" s="1" t="s">
        <v>57</v>
      </c>
      <c r="H52224" s="1" t="s">
        <v>202</v>
      </c>
      <c r="I52224" s="1" t="s">
        <v>203</v>
      </c>
      <c r="J52224" s="1" t="s">
        <v>203</v>
      </c>
      <c r="K52224" s="1">
        <v>1.0</v>
      </c>
      <c r="L52224" s="3">
        <v>35796.0</v>
      </c>
      <c r="M52224" s="3">
        <v>41275.0</v>
      </c>
      <c r="N52224" s="3">
        <v>41275.0</v>
      </c>
    </row>
    <row r="52225">
      <c r="A52225" s="1" t="s">
        <v>179205</v>
      </c>
      <c r="B52225" s="1" t="s">
        <v>179206</v>
      </c>
      <c r="C52225" s="2" t="s">
        <v>179207</v>
      </c>
      <c r="D52225" s="1" t="s">
        <v>1247</v>
      </c>
      <c r="E52225" s="1">
        <v>1.8101676E7</v>
      </c>
      <c r="F52225" s="1" t="s">
        <v>18</v>
      </c>
      <c r="G52225" s="1" t="s">
        <v>25</v>
      </c>
      <c r="H52225" s="1" t="s">
        <v>1234</v>
      </c>
      <c r="I52225" s="1" t="s">
        <v>1235</v>
      </c>
      <c r="J52225" s="1" t="s">
        <v>6206</v>
      </c>
      <c r="K52225" s="1">
        <v>5.0</v>
      </c>
      <c r="L52225" s="3">
        <v>37257.0</v>
      </c>
      <c r="M52225" s="3">
        <v>40121.0</v>
      </c>
      <c r="N52225" s="3">
        <v>42243.0</v>
      </c>
    </row>
    <row r="52226">
      <c r="A52226" s="1" t="s">
        <v>179208</v>
      </c>
      <c r="B52226" s="1" t="s">
        <v>179209</v>
      </c>
      <c r="C52226" s="2" t="s">
        <v>179210</v>
      </c>
      <c r="D52226" s="1" t="s">
        <v>179211</v>
      </c>
      <c r="E52226" s="1">
        <v>700000.0</v>
      </c>
      <c r="F52226" s="1" t="s">
        <v>207</v>
      </c>
      <c r="G52226" s="1" t="s">
        <v>347</v>
      </c>
      <c r="H52226" s="1">
        <v>7.0</v>
      </c>
      <c r="I52226" s="1" t="s">
        <v>762</v>
      </c>
      <c r="J52226" s="1" t="s">
        <v>762</v>
      </c>
      <c r="K52226" s="1">
        <v>1.0</v>
      </c>
      <c r="M52226" s="3">
        <v>40544.0</v>
      </c>
      <c r="N52226" s="3">
        <v>40544.0</v>
      </c>
    </row>
    <row r="52227">
      <c r="A52227" s="1" t="s">
        <v>179212</v>
      </c>
      <c r="B52227" s="1" t="s">
        <v>179213</v>
      </c>
      <c r="C52227" s="2" t="s">
        <v>179214</v>
      </c>
      <c r="D52227" s="1" t="s">
        <v>17719</v>
      </c>
      <c r="E52227" s="1" t="s">
        <v>43</v>
      </c>
      <c r="F52227" s="1" t="s">
        <v>18</v>
      </c>
      <c r="G52227" s="1" t="s">
        <v>25</v>
      </c>
      <c r="H52227" s="1" t="s">
        <v>64</v>
      </c>
      <c r="I52227" s="1" t="s">
        <v>1221</v>
      </c>
      <c r="J52227" s="1" t="s">
        <v>7234</v>
      </c>
      <c r="K52227" s="1">
        <v>1.0</v>
      </c>
      <c r="L52227" s="3">
        <v>41275.0</v>
      </c>
      <c r="M52227" s="3">
        <v>42072.0</v>
      </c>
      <c r="N52227" s="3">
        <v>42072.0</v>
      </c>
    </row>
    <row r="52228">
      <c r="A52228" s="1" t="s">
        <v>179215</v>
      </c>
      <c r="B52228" s="1" t="s">
        <v>179216</v>
      </c>
      <c r="C52228" s="2" t="s">
        <v>179217</v>
      </c>
      <c r="D52228" s="1" t="s">
        <v>179218</v>
      </c>
      <c r="E52228" s="1">
        <v>600000.0</v>
      </c>
      <c r="F52228" s="1" t="s">
        <v>18</v>
      </c>
      <c r="K52228" s="1">
        <v>2.0</v>
      </c>
      <c r="M52228" s="3">
        <v>40483.0</v>
      </c>
      <c r="N52228" s="3">
        <v>40725.0</v>
      </c>
    </row>
    <row r="52229">
      <c r="A52229" s="1" t="s">
        <v>179219</v>
      </c>
      <c r="B52229" s="1" t="s">
        <v>179220</v>
      </c>
      <c r="C52229" s="2" t="s">
        <v>179221</v>
      </c>
      <c r="D52229" s="1" t="s">
        <v>92565</v>
      </c>
      <c r="E52229" s="1">
        <v>800000.0</v>
      </c>
      <c r="F52229" s="1" t="s">
        <v>18</v>
      </c>
      <c r="G52229" s="1" t="s">
        <v>25</v>
      </c>
      <c r="H52229" s="1" t="s">
        <v>106</v>
      </c>
      <c r="I52229" s="1" t="s">
        <v>107</v>
      </c>
      <c r="J52229" s="1" t="s">
        <v>108</v>
      </c>
      <c r="K52229" s="1">
        <v>1.0</v>
      </c>
      <c r="L52229" s="3">
        <v>41640.0</v>
      </c>
      <c r="M52229" s="3">
        <v>42248.0</v>
      </c>
      <c r="N52229" s="3">
        <v>42248.0</v>
      </c>
    </row>
    <row r="52230">
      <c r="A52230" s="1" t="s">
        <v>179222</v>
      </c>
      <c r="B52230" s="1" t="s">
        <v>179223</v>
      </c>
      <c r="C52230" s="2" t="s">
        <v>179224</v>
      </c>
      <c r="D52230" s="1" t="s">
        <v>11559</v>
      </c>
      <c r="E52230" s="1">
        <v>4500000.0</v>
      </c>
      <c r="F52230" s="1" t="s">
        <v>18</v>
      </c>
      <c r="G52230" s="1" t="s">
        <v>19</v>
      </c>
      <c r="H52230" s="1">
        <v>36.0</v>
      </c>
      <c r="I52230" s="1" t="s">
        <v>672</v>
      </c>
      <c r="J52230" s="1" t="s">
        <v>14159</v>
      </c>
      <c r="K52230" s="1">
        <v>1.0</v>
      </c>
      <c r="L52230" s="3">
        <v>41275.0</v>
      </c>
      <c r="M52230" s="3">
        <v>41857.0</v>
      </c>
      <c r="N52230" s="3">
        <v>41857.0</v>
      </c>
    </row>
    <row r="52231">
      <c r="A52231" s="1" t="s">
        <v>179225</v>
      </c>
      <c r="B52231" s="1" t="s">
        <v>179226</v>
      </c>
      <c r="C52231" s="2" t="s">
        <v>179227</v>
      </c>
      <c r="D52231" s="1" t="s">
        <v>179228</v>
      </c>
      <c r="E52231" s="1">
        <v>482000.0</v>
      </c>
      <c r="F52231" s="1" t="s">
        <v>18</v>
      </c>
      <c r="G52231" s="1" t="s">
        <v>57</v>
      </c>
      <c r="H52231" s="1" t="s">
        <v>202</v>
      </c>
      <c r="I52231" s="1" t="s">
        <v>203</v>
      </c>
      <c r="J52231" s="1" t="s">
        <v>203</v>
      </c>
      <c r="K52231" s="1">
        <v>2.0</v>
      </c>
      <c r="L52231" s="3">
        <v>37257.0</v>
      </c>
      <c r="M52231" s="3">
        <v>39727.0</v>
      </c>
      <c r="N52231" s="3">
        <v>40183.0</v>
      </c>
    </row>
    <row r="52232">
      <c r="A52232" s="1" t="s">
        <v>179229</v>
      </c>
      <c r="B52232" s="1" t="s">
        <v>179230</v>
      </c>
      <c r="C52232" s="2" t="s">
        <v>179231</v>
      </c>
      <c r="D52232" s="1" t="s">
        <v>179232</v>
      </c>
      <c r="E52232" s="1" t="s">
        <v>43</v>
      </c>
      <c r="F52232" s="1" t="s">
        <v>18</v>
      </c>
      <c r="G52232" s="1" t="s">
        <v>25</v>
      </c>
      <c r="H52232" s="1" t="s">
        <v>64</v>
      </c>
      <c r="I52232" s="1" t="s">
        <v>65</v>
      </c>
      <c r="J52232" s="1" t="s">
        <v>71</v>
      </c>
      <c r="K52232" s="1">
        <v>1.0</v>
      </c>
      <c r="L52232" s="3">
        <v>41640.0</v>
      </c>
      <c r="M52232" s="3">
        <v>42098.0</v>
      </c>
      <c r="N52232" s="3">
        <v>42098.0</v>
      </c>
    </row>
    <row r="52233">
      <c r="A52233" s="1" t="s">
        <v>179233</v>
      </c>
      <c r="B52233" s="1" t="s">
        <v>179234</v>
      </c>
      <c r="C52233" s="2" t="s">
        <v>179235</v>
      </c>
      <c r="D52233" s="1" t="s">
        <v>179236</v>
      </c>
      <c r="E52233" s="1">
        <v>250000.0</v>
      </c>
      <c r="F52233" s="1" t="s">
        <v>18</v>
      </c>
      <c r="K52233" s="1">
        <v>1.0</v>
      </c>
      <c r="M52233" s="3">
        <v>41700.0</v>
      </c>
      <c r="N52233" s="3">
        <v>41700.0</v>
      </c>
    </row>
    <row r="52234">
      <c r="A52234" s="1" t="s">
        <v>179237</v>
      </c>
      <c r="B52234" s="1" t="s">
        <v>179238</v>
      </c>
      <c r="C52234" s="2" t="s">
        <v>179239</v>
      </c>
      <c r="D52234" s="1" t="s">
        <v>75</v>
      </c>
      <c r="E52234" s="1">
        <v>100000.0</v>
      </c>
      <c r="F52234" s="1" t="s">
        <v>18</v>
      </c>
      <c r="G52234" s="1" t="s">
        <v>25</v>
      </c>
      <c r="H52234" s="1" t="s">
        <v>106</v>
      </c>
      <c r="I52234" s="1" t="s">
        <v>107</v>
      </c>
      <c r="J52234" s="1" t="s">
        <v>108</v>
      </c>
      <c r="K52234" s="1">
        <v>1.0</v>
      </c>
      <c r="M52234" s="3">
        <v>40823.0</v>
      </c>
      <c r="N52234" s="3">
        <v>40823.0</v>
      </c>
    </row>
    <row r="52235">
      <c r="A52235" s="1" t="s">
        <v>179240</v>
      </c>
      <c r="B52235" s="1" t="s">
        <v>179241</v>
      </c>
      <c r="C52235" s="2" t="s">
        <v>179242</v>
      </c>
      <c r="D52235" s="1" t="s">
        <v>179243</v>
      </c>
      <c r="E52235" s="1">
        <v>466888.947980726</v>
      </c>
      <c r="F52235" s="1" t="s">
        <v>18</v>
      </c>
      <c r="G52235" s="1" t="s">
        <v>638</v>
      </c>
      <c r="H52235" s="1">
        <v>7.0</v>
      </c>
      <c r="I52235" s="1" t="s">
        <v>929</v>
      </c>
      <c r="J52235" s="1" t="s">
        <v>929</v>
      </c>
      <c r="K52235" s="1">
        <v>7.0</v>
      </c>
      <c r="L52235" s="3">
        <v>40837.0</v>
      </c>
      <c r="M52235" s="3">
        <v>40980.0</v>
      </c>
      <c r="N52235" s="3">
        <v>41487.0</v>
      </c>
    </row>
    <row r="52236">
      <c r="A52236" s="1" t="s">
        <v>179244</v>
      </c>
      <c r="B52236" s="1" t="s">
        <v>179245</v>
      </c>
      <c r="C52236" s="2" t="s">
        <v>179246</v>
      </c>
      <c r="D52236" s="1" t="s">
        <v>179247</v>
      </c>
      <c r="E52236" s="1">
        <v>41250.0</v>
      </c>
      <c r="F52236" s="1" t="s">
        <v>18</v>
      </c>
      <c r="G52236" s="1" t="s">
        <v>51</v>
      </c>
      <c r="I52236" s="1" t="s">
        <v>52</v>
      </c>
      <c r="J52236" s="1" t="s">
        <v>11222</v>
      </c>
      <c r="K52236" s="1">
        <v>1.0</v>
      </c>
      <c r="L52236" s="3">
        <v>40179.0</v>
      </c>
      <c r="M52236" s="3">
        <v>41640.0</v>
      </c>
      <c r="N52236" s="3">
        <v>41640.0</v>
      </c>
    </row>
    <row r="52237">
      <c r="A52237" s="1" t="s">
        <v>179248</v>
      </c>
      <c r="B52237" s="1" t="s">
        <v>179249</v>
      </c>
      <c r="C52237" s="2" t="s">
        <v>179250</v>
      </c>
      <c r="D52237" s="1" t="s">
        <v>38039</v>
      </c>
      <c r="E52237" s="1">
        <v>1.435E8</v>
      </c>
      <c r="F52237" s="1" t="s">
        <v>18</v>
      </c>
      <c r="G52237" s="1" t="s">
        <v>25</v>
      </c>
      <c r="H52237" s="1" t="s">
        <v>286</v>
      </c>
      <c r="I52237" s="1" t="s">
        <v>1030</v>
      </c>
      <c r="J52237" s="1" t="s">
        <v>1030</v>
      </c>
      <c r="K52237" s="1">
        <v>5.0</v>
      </c>
      <c r="L52237" s="3">
        <v>38353.0</v>
      </c>
      <c r="M52237" s="3">
        <v>40217.0</v>
      </c>
      <c r="N52237" s="3">
        <v>41781.0</v>
      </c>
    </row>
    <row r="52238">
      <c r="A52238" s="1" t="s">
        <v>179251</v>
      </c>
      <c r="B52238" s="1" t="s">
        <v>179252</v>
      </c>
      <c r="C52238" s="2" t="s">
        <v>179253</v>
      </c>
      <c r="D52238" s="1" t="s">
        <v>60575</v>
      </c>
      <c r="E52238" s="1">
        <v>300000.0</v>
      </c>
      <c r="F52238" s="1" t="s">
        <v>18</v>
      </c>
      <c r="G52238" s="1" t="s">
        <v>458</v>
      </c>
      <c r="H52238" s="1">
        <v>48.0</v>
      </c>
      <c r="I52238" s="1" t="s">
        <v>459</v>
      </c>
      <c r="J52238" s="1" t="s">
        <v>459</v>
      </c>
      <c r="K52238" s="1">
        <v>1.0</v>
      </c>
      <c r="M52238" s="3">
        <v>42083.0</v>
      </c>
      <c r="N52238" s="3">
        <v>42083.0</v>
      </c>
    </row>
    <row r="52239">
      <c r="A52239" s="1" t="s">
        <v>179254</v>
      </c>
      <c r="B52239" s="1" t="s">
        <v>179255</v>
      </c>
      <c r="C52239" s="2" t="s">
        <v>179256</v>
      </c>
      <c r="E52239" s="1" t="s">
        <v>43</v>
      </c>
      <c r="F52239" s="1" t="s">
        <v>18</v>
      </c>
      <c r="G52239" s="1" t="s">
        <v>25</v>
      </c>
      <c r="H52239" s="1" t="s">
        <v>64</v>
      </c>
      <c r="I52239" s="1" t="s">
        <v>65</v>
      </c>
      <c r="J52239" s="1" t="s">
        <v>1103</v>
      </c>
      <c r="K52239" s="1">
        <v>1.0</v>
      </c>
      <c r="M52239" s="3">
        <v>41334.0</v>
      </c>
      <c r="N52239" s="3">
        <v>41334.0</v>
      </c>
    </row>
    <row r="52240">
      <c r="A52240" s="1" t="s">
        <v>179257</v>
      </c>
      <c r="B52240" s="1" t="s">
        <v>179258</v>
      </c>
      <c r="C52240" s="2" t="s">
        <v>179259</v>
      </c>
      <c r="D52240" s="1" t="s">
        <v>179260</v>
      </c>
      <c r="E52240" s="1">
        <v>7.6805032E7</v>
      </c>
      <c r="F52240" s="1" t="s">
        <v>113</v>
      </c>
      <c r="G52240" s="1" t="s">
        <v>16671</v>
      </c>
      <c r="H52240" s="1">
        <v>3.0</v>
      </c>
      <c r="I52240" s="1" t="s">
        <v>44195</v>
      </c>
      <c r="J52240" s="1" t="s">
        <v>44195</v>
      </c>
      <c r="K52240" s="1">
        <v>5.0</v>
      </c>
      <c r="L52240" s="3">
        <v>37834.0</v>
      </c>
      <c r="M52240" s="3">
        <v>37257.0</v>
      </c>
      <c r="N52240" s="3">
        <v>40284.0</v>
      </c>
    </row>
    <row r="52241">
      <c r="A52241" s="1" t="s">
        <v>179261</v>
      </c>
      <c r="B52241" s="1" t="s">
        <v>179262</v>
      </c>
      <c r="C52241" s="2" t="s">
        <v>179263</v>
      </c>
      <c r="D52241" s="1" t="s">
        <v>63</v>
      </c>
      <c r="E52241" s="1">
        <v>250000.0</v>
      </c>
      <c r="F52241" s="1" t="s">
        <v>113</v>
      </c>
      <c r="K52241" s="1">
        <v>2.0</v>
      </c>
      <c r="L52241" s="3">
        <v>40544.0</v>
      </c>
      <c r="M52241" s="3">
        <v>40909.0</v>
      </c>
      <c r="N52241" s="3">
        <v>41334.0</v>
      </c>
    </row>
    <row r="52242">
      <c r="A52242" s="1" t="s">
        <v>179264</v>
      </c>
      <c r="B52242" s="2" t="s">
        <v>179265</v>
      </c>
      <c r="C52242" s="2" t="s">
        <v>179266</v>
      </c>
      <c r="D52242" s="1" t="s">
        <v>424</v>
      </c>
      <c r="E52242" s="1">
        <v>1539933.0</v>
      </c>
      <c r="F52242" s="1" t="s">
        <v>18</v>
      </c>
      <c r="G52242" s="1" t="s">
        <v>1025</v>
      </c>
      <c r="H52242" s="1">
        <v>78.0</v>
      </c>
      <c r="I52242" s="1" t="s">
        <v>1026</v>
      </c>
      <c r="J52242" s="1" t="s">
        <v>45582</v>
      </c>
      <c r="K52242" s="1">
        <v>3.0</v>
      </c>
      <c r="L52242" s="3">
        <v>41000.0</v>
      </c>
      <c r="M52242" s="3">
        <v>40909.0</v>
      </c>
      <c r="N52242" s="3">
        <v>42036.0</v>
      </c>
    </row>
    <row r="52243">
      <c r="A52243" s="1" t="s">
        <v>179267</v>
      </c>
      <c r="B52243" s="1" t="s">
        <v>179268</v>
      </c>
      <c r="C52243" s="2" t="s">
        <v>179269</v>
      </c>
      <c r="D52243" s="1" t="s">
        <v>1401</v>
      </c>
      <c r="E52243" s="1">
        <v>9.28E7</v>
      </c>
      <c r="F52243" s="1" t="s">
        <v>113</v>
      </c>
      <c r="G52243" s="1" t="s">
        <v>25</v>
      </c>
      <c r="H52243" s="1" t="s">
        <v>64</v>
      </c>
      <c r="I52243" s="1" t="s">
        <v>65</v>
      </c>
      <c r="J52243" s="1" t="s">
        <v>1402</v>
      </c>
      <c r="K52243" s="1">
        <v>5.0</v>
      </c>
      <c r="L52243" s="3">
        <v>36526.0</v>
      </c>
      <c r="M52243" s="3">
        <v>36892.0</v>
      </c>
      <c r="N52243" s="3">
        <v>39539.0</v>
      </c>
    </row>
    <row r="52244">
      <c r="A52244" s="1" t="s">
        <v>179270</v>
      </c>
      <c r="B52244" s="1" t="s">
        <v>179271</v>
      </c>
      <c r="C52244" s="2" t="s">
        <v>179272</v>
      </c>
      <c r="D52244" s="1" t="s">
        <v>3396</v>
      </c>
      <c r="E52244" s="1">
        <v>3.0E7</v>
      </c>
      <c r="F52244" s="1" t="s">
        <v>18</v>
      </c>
      <c r="G52244" s="1" t="s">
        <v>25</v>
      </c>
      <c r="H52244" s="1" t="s">
        <v>64</v>
      </c>
      <c r="I52244" s="1" t="s">
        <v>65</v>
      </c>
      <c r="J52244" s="1" t="s">
        <v>66</v>
      </c>
      <c r="K52244" s="1">
        <v>1.0</v>
      </c>
      <c r="L52244" s="3">
        <v>41275.0</v>
      </c>
      <c r="M52244" s="3">
        <v>42109.0</v>
      </c>
      <c r="N52244" s="3">
        <v>42109.0</v>
      </c>
    </row>
    <row r="52245">
      <c r="A52245" s="1" t="s">
        <v>179273</v>
      </c>
      <c r="B52245" s="1" t="s">
        <v>179274</v>
      </c>
      <c r="C52245" s="2" t="s">
        <v>179275</v>
      </c>
      <c r="D52245" s="1" t="s">
        <v>766</v>
      </c>
      <c r="E52245" s="1">
        <v>5.0E7</v>
      </c>
      <c r="F52245" s="1" t="s">
        <v>18</v>
      </c>
      <c r="G52245" s="1" t="s">
        <v>57</v>
      </c>
      <c r="H52245" s="1" t="s">
        <v>202</v>
      </c>
      <c r="I52245" s="1" t="s">
        <v>203</v>
      </c>
      <c r="J52245" s="1" t="s">
        <v>203</v>
      </c>
      <c r="K52245" s="1">
        <v>1.0</v>
      </c>
      <c r="L52245" s="3">
        <v>40138.0</v>
      </c>
      <c r="M52245" s="3">
        <v>40137.0</v>
      </c>
      <c r="N52245" s="3">
        <v>40137.0</v>
      </c>
    </row>
    <row r="52246">
      <c r="A52246" s="1" t="s">
        <v>179276</v>
      </c>
      <c r="B52246" s="1" t="s">
        <v>179277</v>
      </c>
      <c r="C52246" s="2" t="s">
        <v>179278</v>
      </c>
      <c r="D52246" s="1" t="s">
        <v>179279</v>
      </c>
      <c r="E52246" s="1">
        <v>370000.0</v>
      </c>
      <c r="F52246" s="1" t="s">
        <v>18</v>
      </c>
      <c r="G52246" s="1" t="s">
        <v>25</v>
      </c>
      <c r="H52246" s="1" t="s">
        <v>106</v>
      </c>
      <c r="I52246" s="1" t="s">
        <v>107</v>
      </c>
      <c r="J52246" s="1" t="s">
        <v>108</v>
      </c>
      <c r="K52246" s="1">
        <v>3.0</v>
      </c>
      <c r="L52246" s="3">
        <v>37622.0</v>
      </c>
      <c r="M52246" s="3">
        <v>38353.0</v>
      </c>
      <c r="N52246" s="3">
        <v>42190.0</v>
      </c>
    </row>
    <row r="52247">
      <c r="A52247" s="1" t="s">
        <v>179280</v>
      </c>
      <c r="B52247" s="1" t="s">
        <v>179281</v>
      </c>
      <c r="C52247" s="2" t="s">
        <v>179282</v>
      </c>
      <c r="D52247" s="1" t="s">
        <v>1503</v>
      </c>
      <c r="E52247" s="1">
        <v>1.023E7</v>
      </c>
      <c r="F52247" s="1" t="s">
        <v>18</v>
      </c>
      <c r="G52247" s="1" t="s">
        <v>165</v>
      </c>
      <c r="H52247" s="1" t="s">
        <v>166</v>
      </c>
      <c r="I52247" s="1" t="s">
        <v>167</v>
      </c>
      <c r="J52247" s="1" t="s">
        <v>167</v>
      </c>
      <c r="K52247" s="1">
        <v>2.0</v>
      </c>
      <c r="L52247" s="3">
        <v>37622.0</v>
      </c>
      <c r="M52247" s="3">
        <v>38607.0</v>
      </c>
      <c r="N52247" s="3">
        <v>39153.0</v>
      </c>
    </row>
    <row r="52248">
      <c r="A52248" s="1" t="s">
        <v>179283</v>
      </c>
      <c r="B52248" s="1" t="s">
        <v>179284</v>
      </c>
      <c r="C52248" s="2" t="s">
        <v>179285</v>
      </c>
      <c r="D52248" s="1" t="s">
        <v>117</v>
      </c>
      <c r="E52248" s="1" t="s">
        <v>43</v>
      </c>
      <c r="F52248" s="1" t="s">
        <v>18</v>
      </c>
      <c r="G52248" s="1" t="s">
        <v>25</v>
      </c>
      <c r="H52248" s="1" t="s">
        <v>1234</v>
      </c>
      <c r="I52248" s="1" t="s">
        <v>1235</v>
      </c>
      <c r="J52248" s="1" t="s">
        <v>179286</v>
      </c>
      <c r="K52248" s="1">
        <v>1.0</v>
      </c>
      <c r="L52248" s="3">
        <v>40179.0</v>
      </c>
      <c r="M52248" s="3">
        <v>41692.0</v>
      </c>
      <c r="N52248" s="3">
        <v>41692.0</v>
      </c>
    </row>
    <row r="52249">
      <c r="A52249" s="1" t="s">
        <v>179287</v>
      </c>
      <c r="B52249" s="1" t="s">
        <v>179288</v>
      </c>
      <c r="C52249" s="2" t="s">
        <v>179289</v>
      </c>
      <c r="D52249" s="1" t="s">
        <v>2479</v>
      </c>
      <c r="E52249" s="1">
        <v>1.7E7</v>
      </c>
      <c r="F52249" s="1" t="s">
        <v>207</v>
      </c>
      <c r="G52249" s="1" t="s">
        <v>25</v>
      </c>
      <c r="H52249" s="1" t="s">
        <v>64</v>
      </c>
      <c r="I52249" s="1" t="s">
        <v>65</v>
      </c>
      <c r="J52249" s="1" t="s">
        <v>66</v>
      </c>
      <c r="K52249" s="1">
        <v>2.0</v>
      </c>
      <c r="L52249" s="3">
        <v>37622.0</v>
      </c>
      <c r="M52249" s="3">
        <v>39013.0</v>
      </c>
      <c r="N52249" s="3">
        <v>39512.0</v>
      </c>
    </row>
    <row r="52250">
      <c r="A52250" s="1" t="s">
        <v>179290</v>
      </c>
      <c r="B52250" s="1" t="s">
        <v>179291</v>
      </c>
      <c r="C52250" s="2" t="s">
        <v>179292</v>
      </c>
      <c r="D52250" s="1" t="s">
        <v>42</v>
      </c>
      <c r="E52250" s="1">
        <v>500000.0</v>
      </c>
      <c r="F52250" s="1" t="s">
        <v>18</v>
      </c>
      <c r="G52250" s="1" t="s">
        <v>25</v>
      </c>
      <c r="H52250" s="1" t="s">
        <v>64</v>
      </c>
      <c r="I52250" s="1" t="s">
        <v>65</v>
      </c>
      <c r="J52250" s="1" t="s">
        <v>1068</v>
      </c>
      <c r="K52250" s="1">
        <v>1.0</v>
      </c>
      <c r="L52250" s="3">
        <v>39814.0</v>
      </c>
      <c r="M52250" s="3">
        <v>40051.0</v>
      </c>
      <c r="N52250" s="3">
        <v>40051.0</v>
      </c>
    </row>
    <row r="52251">
      <c r="A52251" s="1" t="s">
        <v>179293</v>
      </c>
      <c r="B52251" s="1" t="s">
        <v>179294</v>
      </c>
      <c r="C52251" s="2" t="s">
        <v>179295</v>
      </c>
      <c r="D52251" s="1" t="s">
        <v>13123</v>
      </c>
      <c r="E52251" s="1">
        <v>2.35E7</v>
      </c>
      <c r="F52251" s="1" t="s">
        <v>18</v>
      </c>
      <c r="G52251" s="1" t="s">
        <v>25</v>
      </c>
      <c r="H52251" s="1" t="s">
        <v>64</v>
      </c>
      <c r="I52251" s="1" t="s">
        <v>65</v>
      </c>
      <c r="J52251" s="1" t="s">
        <v>71</v>
      </c>
      <c r="K52251" s="1">
        <v>1.0</v>
      </c>
      <c r="L52251" s="3">
        <v>39448.0</v>
      </c>
      <c r="M52251" s="3">
        <v>42221.0</v>
      </c>
      <c r="N52251" s="3">
        <v>42221.0</v>
      </c>
    </row>
    <row r="52252">
      <c r="A52252" s="1" t="s">
        <v>179296</v>
      </c>
      <c r="B52252" s="1" t="s">
        <v>179297</v>
      </c>
      <c r="C52252" s="2" t="s">
        <v>179298</v>
      </c>
      <c r="D52252" s="1" t="s">
        <v>179299</v>
      </c>
      <c r="E52252" s="1">
        <v>752472.0</v>
      </c>
      <c r="F52252" s="1" t="s">
        <v>18</v>
      </c>
      <c r="G52252" s="1" t="s">
        <v>650</v>
      </c>
      <c r="H52252" s="1">
        <v>18.0</v>
      </c>
      <c r="I52252" s="1" t="s">
        <v>179300</v>
      </c>
      <c r="J52252" s="1" t="s">
        <v>179300</v>
      </c>
      <c r="K52252" s="1">
        <v>1.0</v>
      </c>
      <c r="L52252" s="3">
        <v>41631.0</v>
      </c>
      <c r="M52252" s="3">
        <v>41631.0</v>
      </c>
      <c r="N52252" s="3">
        <v>41631.0</v>
      </c>
    </row>
    <row r="52253">
      <c r="A52253" s="1" t="s">
        <v>179301</v>
      </c>
      <c r="B52253" s="1" t="s">
        <v>179302</v>
      </c>
      <c r="C52253" s="2" t="s">
        <v>179303</v>
      </c>
      <c r="D52253" s="1" t="s">
        <v>70</v>
      </c>
      <c r="E52253" s="1">
        <v>2600000.0</v>
      </c>
      <c r="F52253" s="1" t="s">
        <v>207</v>
      </c>
      <c r="G52253" s="1" t="s">
        <v>25</v>
      </c>
      <c r="H52253" s="1" t="s">
        <v>64</v>
      </c>
      <c r="I52253" s="1" t="s">
        <v>65</v>
      </c>
      <c r="J52253" s="1" t="s">
        <v>71</v>
      </c>
      <c r="K52253" s="1">
        <v>1.0</v>
      </c>
      <c r="L52253" s="3">
        <v>36892.0</v>
      </c>
      <c r="M52253" s="3">
        <v>40736.0</v>
      </c>
      <c r="N52253" s="3">
        <v>40736.0</v>
      </c>
    </row>
    <row r="52254">
      <c r="A52254" s="1" t="s">
        <v>179304</v>
      </c>
      <c r="B52254" s="1" t="s">
        <v>179305</v>
      </c>
      <c r="C52254" s="2" t="s">
        <v>179306</v>
      </c>
      <c r="D52254" s="1" t="s">
        <v>179307</v>
      </c>
      <c r="E52254" s="1">
        <v>5188839.15290471</v>
      </c>
      <c r="F52254" s="1" t="s">
        <v>18</v>
      </c>
      <c r="G52254" s="1" t="s">
        <v>128</v>
      </c>
      <c r="H52254" s="1" t="s">
        <v>2005</v>
      </c>
      <c r="I52254" s="1" t="s">
        <v>2006</v>
      </c>
      <c r="J52254" s="1" t="s">
        <v>2006</v>
      </c>
      <c r="K52254" s="1">
        <v>2.0</v>
      </c>
      <c r="L52254" s="3">
        <v>37757.0</v>
      </c>
      <c r="M52254" s="3">
        <v>39387.0</v>
      </c>
      <c r="N52254" s="3">
        <v>41550.0</v>
      </c>
    </row>
    <row r="52255">
      <c r="A52255" s="1" t="s">
        <v>179308</v>
      </c>
      <c r="B52255" s="1" t="s">
        <v>179309</v>
      </c>
      <c r="C52255" s="2" t="s">
        <v>179310</v>
      </c>
      <c r="D52255" s="1" t="s">
        <v>179311</v>
      </c>
      <c r="E52255" s="1">
        <v>500000.0</v>
      </c>
      <c r="F52255" s="1" t="s">
        <v>18</v>
      </c>
      <c r="G52255" s="1" t="s">
        <v>25</v>
      </c>
      <c r="H52255" s="1" t="s">
        <v>64</v>
      </c>
      <c r="I52255" s="1" t="s">
        <v>65</v>
      </c>
      <c r="J52255" s="1" t="s">
        <v>71</v>
      </c>
      <c r="K52255" s="1">
        <v>2.0</v>
      </c>
      <c r="L52255" s="3">
        <v>40909.0</v>
      </c>
      <c r="M52255" s="3">
        <v>41051.0</v>
      </c>
      <c r="N52255" s="3">
        <v>41246.0</v>
      </c>
    </row>
    <row r="52256">
      <c r="A52256" s="1" t="s">
        <v>179312</v>
      </c>
      <c r="B52256" s="1" t="s">
        <v>179313</v>
      </c>
      <c r="C52256" s="2" t="s">
        <v>179314</v>
      </c>
      <c r="D52256" s="1" t="s">
        <v>6824</v>
      </c>
      <c r="E52256" s="1">
        <v>120000.0</v>
      </c>
      <c r="F52256" s="1" t="s">
        <v>18</v>
      </c>
      <c r="G52256" s="1" t="s">
        <v>25</v>
      </c>
      <c r="H52256" s="1" t="s">
        <v>64</v>
      </c>
      <c r="I52256" s="1" t="s">
        <v>1221</v>
      </c>
      <c r="J52256" s="1" t="s">
        <v>1221</v>
      </c>
      <c r="K52256" s="1">
        <v>1.0</v>
      </c>
      <c r="L52256" s="3">
        <v>41275.0</v>
      </c>
      <c r="M52256" s="3">
        <v>42160.0</v>
      </c>
      <c r="N52256" s="3">
        <v>42160.0</v>
      </c>
    </row>
    <row r="52257">
      <c r="A52257" s="1" t="s">
        <v>179315</v>
      </c>
      <c r="B52257" s="1" t="s">
        <v>179316</v>
      </c>
      <c r="C52257" s="2" t="s">
        <v>179317</v>
      </c>
      <c r="D52257" s="1" t="s">
        <v>179318</v>
      </c>
      <c r="E52257" s="1" t="s">
        <v>43</v>
      </c>
      <c r="F52257" s="1" t="s">
        <v>207</v>
      </c>
      <c r="K52257" s="1">
        <v>1.0</v>
      </c>
      <c r="L52257" s="3">
        <v>39814.0</v>
      </c>
      <c r="M52257" s="3">
        <v>39934.0</v>
      </c>
      <c r="N52257" s="3">
        <v>39934.0</v>
      </c>
    </row>
    <row r="52258">
      <c r="A52258" s="1" t="s">
        <v>179319</v>
      </c>
      <c r="B52258" s="1" t="s">
        <v>179320</v>
      </c>
      <c r="C52258" s="2" t="s">
        <v>179321</v>
      </c>
      <c r="D52258" s="1" t="s">
        <v>6861</v>
      </c>
      <c r="E52258" s="1">
        <v>3595000.0</v>
      </c>
      <c r="F52258" s="1" t="s">
        <v>18</v>
      </c>
      <c r="G52258" s="1" t="s">
        <v>25</v>
      </c>
      <c r="H52258" s="1" t="s">
        <v>1080</v>
      </c>
      <c r="I52258" s="1" t="s">
        <v>1081</v>
      </c>
      <c r="J52258" s="1" t="s">
        <v>1170</v>
      </c>
      <c r="K52258" s="1">
        <v>2.0</v>
      </c>
      <c r="L52258" s="3">
        <v>40997.0</v>
      </c>
      <c r="M52258" s="3">
        <v>41505.0</v>
      </c>
      <c r="N52258" s="3">
        <v>42317.0</v>
      </c>
    </row>
    <row r="52259">
      <c r="A52259" s="1" t="s">
        <v>179322</v>
      </c>
      <c r="B52259" s="1" t="s">
        <v>179323</v>
      </c>
      <c r="C52259" s="2" t="s">
        <v>179324</v>
      </c>
      <c r="D52259" s="1" t="s">
        <v>43093</v>
      </c>
      <c r="E52259" s="1">
        <v>3.1889536E7</v>
      </c>
      <c r="F52259" s="1" t="s">
        <v>18</v>
      </c>
      <c r="G52259" s="1" t="s">
        <v>2125</v>
      </c>
      <c r="H52259" s="1">
        <v>13.0</v>
      </c>
      <c r="I52259" s="1" t="s">
        <v>2126</v>
      </c>
      <c r="J52259" s="1" t="s">
        <v>2127</v>
      </c>
      <c r="K52259" s="1">
        <v>5.0</v>
      </c>
      <c r="L52259" s="3">
        <v>40452.0</v>
      </c>
      <c r="M52259" s="3">
        <v>40448.0</v>
      </c>
      <c r="N52259" s="3">
        <v>42061.0</v>
      </c>
    </row>
    <row r="52260">
      <c r="A52260" s="1" t="s">
        <v>179325</v>
      </c>
      <c r="B52260" s="1" t="s">
        <v>179326</v>
      </c>
      <c r="C52260" s="2" t="s">
        <v>179327</v>
      </c>
      <c r="D52260" s="1" t="s">
        <v>264</v>
      </c>
      <c r="E52260" s="1" t="s">
        <v>43</v>
      </c>
      <c r="F52260" s="1" t="s">
        <v>18</v>
      </c>
      <c r="G52260" s="1" t="s">
        <v>25</v>
      </c>
      <c r="H52260" s="1" t="s">
        <v>106</v>
      </c>
      <c r="I52260" s="1" t="s">
        <v>107</v>
      </c>
      <c r="J52260" s="1" t="s">
        <v>108</v>
      </c>
      <c r="K52260" s="1">
        <v>2.0</v>
      </c>
      <c r="L52260" s="3">
        <v>40664.0</v>
      </c>
      <c r="M52260" s="3">
        <v>40877.0</v>
      </c>
      <c r="N52260" s="3">
        <v>41838.0</v>
      </c>
    </row>
    <row r="52261">
      <c r="A52261" s="1" t="s">
        <v>179328</v>
      </c>
      <c r="B52261" s="1" t="s">
        <v>179329</v>
      </c>
      <c r="C52261" s="2" t="s">
        <v>179330</v>
      </c>
      <c r="D52261" s="1" t="s">
        <v>766</v>
      </c>
      <c r="E52261" s="1">
        <v>6500000.0</v>
      </c>
      <c r="F52261" s="1" t="s">
        <v>18</v>
      </c>
      <c r="G52261" s="1" t="s">
        <v>25</v>
      </c>
      <c r="H52261" s="1" t="s">
        <v>106</v>
      </c>
      <c r="I52261" s="1" t="s">
        <v>107</v>
      </c>
      <c r="J52261" s="1" t="s">
        <v>108</v>
      </c>
      <c r="K52261" s="1">
        <v>3.0</v>
      </c>
      <c r="L52261" s="3">
        <v>39814.0</v>
      </c>
      <c r="M52261" s="3">
        <v>41016.0</v>
      </c>
      <c r="N52261" s="3">
        <v>41870.0</v>
      </c>
    </row>
    <row r="52262">
      <c r="A52262" s="1" t="s">
        <v>179331</v>
      </c>
      <c r="B52262" s="1" t="s">
        <v>179332</v>
      </c>
      <c r="D52262" s="1" t="s">
        <v>179333</v>
      </c>
      <c r="E52262" s="1" t="s">
        <v>43</v>
      </c>
      <c r="F52262" s="1" t="s">
        <v>113</v>
      </c>
      <c r="K52262" s="1">
        <v>1.0</v>
      </c>
      <c r="M52262" s="3">
        <v>37739.0</v>
      </c>
      <c r="N52262" s="3">
        <v>37739.0</v>
      </c>
    </row>
    <row r="52263">
      <c r="A52263" s="1" t="s">
        <v>179334</v>
      </c>
      <c r="B52263" s="1" t="s">
        <v>179335</v>
      </c>
      <c r="C52263" s="2" t="s">
        <v>179336</v>
      </c>
      <c r="D52263" s="1" t="s">
        <v>179337</v>
      </c>
      <c r="E52263" s="1">
        <v>6.451E7</v>
      </c>
      <c r="F52263" s="1" t="s">
        <v>18</v>
      </c>
      <c r="G52263" s="1" t="s">
        <v>25</v>
      </c>
      <c r="H52263" s="1" t="s">
        <v>142</v>
      </c>
      <c r="I52263" s="1" t="s">
        <v>143</v>
      </c>
      <c r="J52263" s="1" t="s">
        <v>143</v>
      </c>
      <c r="K52263" s="1">
        <v>6.0</v>
      </c>
      <c r="L52263" s="3">
        <v>38718.0</v>
      </c>
      <c r="M52263" s="3">
        <v>39295.0</v>
      </c>
      <c r="N52263" s="3">
        <v>41991.0</v>
      </c>
    </row>
    <row r="52264">
      <c r="A52264" s="1" t="s">
        <v>179338</v>
      </c>
      <c r="B52264" s="1" t="s">
        <v>179339</v>
      </c>
      <c r="C52264" s="2" t="s">
        <v>179340</v>
      </c>
      <c r="D52264" s="1" t="s">
        <v>2222</v>
      </c>
      <c r="E52264" s="1">
        <v>232.0</v>
      </c>
      <c r="F52264" s="1" t="s">
        <v>18</v>
      </c>
      <c r="G52264" s="1" t="s">
        <v>25</v>
      </c>
      <c r="H52264" s="1" t="s">
        <v>208</v>
      </c>
      <c r="I52264" s="1" t="s">
        <v>2182</v>
      </c>
      <c r="J52264" s="1" t="s">
        <v>2183</v>
      </c>
      <c r="K52264" s="1">
        <v>1.0</v>
      </c>
      <c r="L52264" s="3">
        <v>41352.0</v>
      </c>
      <c r="M52264" s="3">
        <v>41955.0</v>
      </c>
      <c r="N52264" s="3">
        <v>41955.0</v>
      </c>
    </row>
    <row r="52265">
      <c r="A52265" s="1" t="s">
        <v>179341</v>
      </c>
      <c r="B52265" s="1" t="s">
        <v>179342</v>
      </c>
      <c r="C52265" s="2" t="s">
        <v>179343</v>
      </c>
      <c r="D52265" s="1" t="s">
        <v>141692</v>
      </c>
      <c r="E52265" s="1">
        <v>6000000.0</v>
      </c>
      <c r="F52265" s="1" t="s">
        <v>18</v>
      </c>
      <c r="G52265" s="1" t="s">
        <v>25</v>
      </c>
      <c r="H52265" s="1" t="s">
        <v>64</v>
      </c>
      <c r="I52265" s="1" t="s">
        <v>65</v>
      </c>
      <c r="J52265" s="1" t="s">
        <v>240</v>
      </c>
      <c r="K52265" s="1">
        <v>1.0</v>
      </c>
      <c r="L52265" s="3">
        <v>37987.0</v>
      </c>
      <c r="M52265" s="3">
        <v>38579.0</v>
      </c>
      <c r="N52265" s="3">
        <v>38579.0</v>
      </c>
    </row>
    <row r="52266">
      <c r="A52266" s="1" t="s">
        <v>179344</v>
      </c>
      <c r="B52266" s="1" t="s">
        <v>179345</v>
      </c>
      <c r="C52266" s="2" t="s">
        <v>179346</v>
      </c>
      <c r="D52266" s="1" t="s">
        <v>179347</v>
      </c>
      <c r="E52266" s="1" t="s">
        <v>43</v>
      </c>
      <c r="F52266" s="1" t="s">
        <v>18</v>
      </c>
      <c r="K52266" s="1">
        <v>1.0</v>
      </c>
      <c r="M52266" s="3">
        <v>42064.0</v>
      </c>
      <c r="N52266" s="3">
        <v>42064.0</v>
      </c>
    </row>
    <row r="52267">
      <c r="A52267" s="1" t="s">
        <v>179348</v>
      </c>
      <c r="B52267" s="1" t="s">
        <v>179349</v>
      </c>
      <c r="C52267" s="2" t="s">
        <v>179350</v>
      </c>
      <c r="D52267" s="1" t="s">
        <v>92166</v>
      </c>
      <c r="E52267" s="1" t="s">
        <v>43</v>
      </c>
      <c r="F52267" s="1" t="s">
        <v>18</v>
      </c>
      <c r="G52267" s="1" t="s">
        <v>25</v>
      </c>
      <c r="H52267" s="1" t="s">
        <v>64</v>
      </c>
      <c r="I52267" s="1" t="s">
        <v>4405</v>
      </c>
      <c r="J52267" s="1" t="s">
        <v>8428</v>
      </c>
      <c r="K52267" s="1">
        <v>1.0</v>
      </c>
      <c r="L52267" s="3">
        <v>39814.0</v>
      </c>
      <c r="M52267" s="3">
        <v>42256.0</v>
      </c>
      <c r="N52267" s="3">
        <v>42256.0</v>
      </c>
    </row>
    <row r="52268">
      <c r="A52268" s="1" t="s">
        <v>179351</v>
      </c>
      <c r="B52268" s="1" t="s">
        <v>179352</v>
      </c>
      <c r="C52268" s="2" t="s">
        <v>179353</v>
      </c>
      <c r="D52268" s="1" t="s">
        <v>94266</v>
      </c>
      <c r="E52268" s="1">
        <v>2.1575E7</v>
      </c>
      <c r="F52268" s="1" t="s">
        <v>18</v>
      </c>
      <c r="G52268" s="1" t="s">
        <v>25</v>
      </c>
      <c r="H52268" s="1" t="s">
        <v>64</v>
      </c>
      <c r="I52268" s="1" t="s">
        <v>65</v>
      </c>
      <c r="J52268" s="1" t="s">
        <v>606</v>
      </c>
      <c r="K52268" s="1">
        <v>4.0</v>
      </c>
      <c r="L52268" s="3">
        <v>40909.0</v>
      </c>
      <c r="M52268" s="3">
        <v>40962.0</v>
      </c>
      <c r="N52268" s="3">
        <v>41394.0</v>
      </c>
    </row>
    <row r="52269">
      <c r="A52269" s="1" t="s">
        <v>179354</v>
      </c>
      <c r="B52269" s="1" t="s">
        <v>179355</v>
      </c>
      <c r="C52269" s="2" t="s">
        <v>179356</v>
      </c>
      <c r="D52269" s="1" t="s">
        <v>39337</v>
      </c>
      <c r="E52269" s="1">
        <v>41250.0</v>
      </c>
      <c r="F52269" s="1" t="s">
        <v>18</v>
      </c>
      <c r="G52269" s="1" t="s">
        <v>51</v>
      </c>
      <c r="I52269" s="1" t="s">
        <v>52</v>
      </c>
      <c r="J52269" s="1" t="s">
        <v>52</v>
      </c>
      <c r="K52269" s="1">
        <v>1.0</v>
      </c>
      <c r="M52269" s="3">
        <v>41640.0</v>
      </c>
      <c r="N52269" s="3">
        <v>41640.0</v>
      </c>
    </row>
    <row r="52270">
      <c r="A52270" s="1" t="s">
        <v>179357</v>
      </c>
      <c r="B52270" s="1" t="s">
        <v>179358</v>
      </c>
      <c r="C52270" s="2" t="s">
        <v>179359</v>
      </c>
      <c r="D52270" s="1" t="s">
        <v>74169</v>
      </c>
      <c r="E52270" s="1" t="s">
        <v>43</v>
      </c>
      <c r="F52270" s="1" t="s">
        <v>18</v>
      </c>
      <c r="G52270" s="1" t="s">
        <v>25</v>
      </c>
      <c r="H52270" s="1" t="s">
        <v>582</v>
      </c>
      <c r="I52270" s="1" t="s">
        <v>6373</v>
      </c>
      <c r="J52270" s="1" t="s">
        <v>6373</v>
      </c>
      <c r="K52270" s="1">
        <v>1.0</v>
      </c>
      <c r="L52270" s="3">
        <v>41199.0</v>
      </c>
      <c r="M52270" s="3">
        <v>41213.0</v>
      </c>
      <c r="N52270" s="3">
        <v>41213.0</v>
      </c>
    </row>
    <row r="52271">
      <c r="A52271" s="1" t="s">
        <v>179360</v>
      </c>
      <c r="B52271" s="1" t="s">
        <v>179361</v>
      </c>
      <c r="C52271" s="2" t="s">
        <v>179362</v>
      </c>
      <c r="D52271" s="1" t="s">
        <v>179363</v>
      </c>
      <c r="E52271" s="1">
        <v>1200000.0</v>
      </c>
      <c r="F52271" s="1" t="s">
        <v>18</v>
      </c>
      <c r="G52271" s="1" t="s">
        <v>25</v>
      </c>
      <c r="H52271" s="1" t="s">
        <v>5815</v>
      </c>
      <c r="I52271" s="1" t="s">
        <v>5816</v>
      </c>
      <c r="J52271" s="1" t="s">
        <v>5816</v>
      </c>
      <c r="K52271" s="1">
        <v>1.0</v>
      </c>
      <c r="L52271" s="3">
        <v>39814.0</v>
      </c>
      <c r="M52271" s="3">
        <v>41135.0</v>
      </c>
      <c r="N52271" s="3">
        <v>41135.0</v>
      </c>
    </row>
    <row r="52272">
      <c r="A52272" s="1" t="s">
        <v>179364</v>
      </c>
      <c r="B52272" s="1" t="s">
        <v>179365</v>
      </c>
      <c r="C52272" s="2" t="s">
        <v>179366</v>
      </c>
      <c r="D52272" s="1" t="s">
        <v>179367</v>
      </c>
      <c r="E52272" s="1">
        <v>5771999.0</v>
      </c>
      <c r="F52272" s="1" t="s">
        <v>18</v>
      </c>
      <c r="G52272" s="1" t="s">
        <v>25</v>
      </c>
      <c r="H52272" s="1" t="s">
        <v>135</v>
      </c>
      <c r="I52272" s="1" t="s">
        <v>136</v>
      </c>
      <c r="J52272" s="1" t="s">
        <v>1114</v>
      </c>
      <c r="K52272" s="1">
        <v>3.0</v>
      </c>
      <c r="L52272" s="3">
        <v>41183.0</v>
      </c>
      <c r="M52272" s="3">
        <v>41777.0</v>
      </c>
      <c r="N52272" s="3">
        <v>42122.0</v>
      </c>
    </row>
    <row r="52273">
      <c r="A52273" s="1" t="s">
        <v>179368</v>
      </c>
      <c r="B52273" s="1" t="s">
        <v>179369</v>
      </c>
      <c r="C52273" s="2" t="s">
        <v>179370</v>
      </c>
      <c r="D52273" s="1" t="s">
        <v>179371</v>
      </c>
      <c r="E52273" s="1">
        <v>54000.0</v>
      </c>
      <c r="F52273" s="1" t="s">
        <v>18</v>
      </c>
      <c r="G52273" s="1" t="s">
        <v>57</v>
      </c>
      <c r="H52273" s="1" t="s">
        <v>202</v>
      </c>
      <c r="I52273" s="1" t="s">
        <v>203</v>
      </c>
      <c r="J52273" s="1" t="s">
        <v>3500</v>
      </c>
      <c r="K52273" s="1">
        <v>1.0</v>
      </c>
      <c r="L52273" s="3">
        <v>41880.0</v>
      </c>
      <c r="M52273" s="3">
        <v>41937.0</v>
      </c>
      <c r="N52273" s="3">
        <v>41937.0</v>
      </c>
    </row>
    <row r="52274">
      <c r="A52274" s="1" t="s">
        <v>179372</v>
      </c>
      <c r="B52274" s="1" t="s">
        <v>179373</v>
      </c>
      <c r="C52274" s="2" t="s">
        <v>179374</v>
      </c>
      <c r="D52274" s="1" t="s">
        <v>179375</v>
      </c>
      <c r="E52274" s="1">
        <v>125000.0</v>
      </c>
      <c r="F52274" s="1" t="s">
        <v>207</v>
      </c>
      <c r="G52274" s="1" t="s">
        <v>25</v>
      </c>
      <c r="H52274" s="1" t="s">
        <v>64</v>
      </c>
      <c r="I52274" s="1" t="s">
        <v>95</v>
      </c>
      <c r="J52274" s="1" t="s">
        <v>2000</v>
      </c>
      <c r="K52274" s="1">
        <v>1.0</v>
      </c>
      <c r="L52274" s="3">
        <v>41656.0</v>
      </c>
      <c r="M52274" s="3">
        <v>42005.0</v>
      </c>
      <c r="N52274" s="3">
        <v>42005.0</v>
      </c>
    </row>
    <row r="52275">
      <c r="A52275" s="1" t="s">
        <v>179376</v>
      </c>
      <c r="B52275" s="1" t="s">
        <v>179377</v>
      </c>
      <c r="C52275" s="2" t="s">
        <v>179378</v>
      </c>
      <c r="D52275" s="1" t="s">
        <v>179379</v>
      </c>
      <c r="E52275" s="1">
        <v>1.23E7</v>
      </c>
      <c r="F52275" s="1" t="s">
        <v>113</v>
      </c>
      <c r="G52275" s="1" t="s">
        <v>57</v>
      </c>
      <c r="H52275" s="1" t="s">
        <v>202</v>
      </c>
      <c r="I52275" s="1" t="s">
        <v>12004</v>
      </c>
      <c r="J52275" s="1" t="s">
        <v>12004</v>
      </c>
      <c r="K52275" s="1">
        <v>1.0</v>
      </c>
      <c r="L52275" s="3">
        <v>35431.0</v>
      </c>
      <c r="M52275" s="3">
        <v>37561.0</v>
      </c>
      <c r="N52275" s="3">
        <v>37561.0</v>
      </c>
    </row>
    <row r="52276">
      <c r="A52276" s="1" t="s">
        <v>179380</v>
      </c>
      <c r="B52276" s="1" t="s">
        <v>179381</v>
      </c>
      <c r="C52276" s="2" t="s">
        <v>179382</v>
      </c>
      <c r="D52276" s="1" t="s">
        <v>42</v>
      </c>
      <c r="E52276" s="1">
        <v>4000000.0</v>
      </c>
      <c r="F52276" s="1" t="s">
        <v>207</v>
      </c>
      <c r="G52276" s="1" t="s">
        <v>25</v>
      </c>
      <c r="H52276" s="1" t="s">
        <v>89</v>
      </c>
      <c r="I52276" s="1" t="s">
        <v>3569</v>
      </c>
      <c r="J52276" s="1" t="s">
        <v>3569</v>
      </c>
      <c r="K52276" s="1">
        <v>1.0</v>
      </c>
      <c r="L52276" s="3">
        <v>36892.0</v>
      </c>
      <c r="M52276" s="3">
        <v>39218.0</v>
      </c>
      <c r="N52276" s="3">
        <v>39218.0</v>
      </c>
    </row>
    <row r="52277">
      <c r="A52277" s="1" t="s">
        <v>179383</v>
      </c>
      <c r="B52277" s="1" t="s">
        <v>179384</v>
      </c>
      <c r="C52277" s="2" t="s">
        <v>179385</v>
      </c>
      <c r="D52277" s="1" t="s">
        <v>179386</v>
      </c>
      <c r="E52277" s="1">
        <v>1673537.0</v>
      </c>
      <c r="F52277" s="1" t="s">
        <v>18</v>
      </c>
      <c r="G52277" s="1" t="s">
        <v>25</v>
      </c>
      <c r="H52277" s="1" t="s">
        <v>972</v>
      </c>
      <c r="I52277" s="1" t="s">
        <v>973</v>
      </c>
      <c r="J52277" s="1" t="s">
        <v>973</v>
      </c>
      <c r="K52277" s="1">
        <v>1.0</v>
      </c>
      <c r="L52277" s="3">
        <v>38667.0</v>
      </c>
      <c r="M52277" s="3">
        <v>41710.0</v>
      </c>
      <c r="N52277" s="3">
        <v>41710.0</v>
      </c>
    </row>
    <row r="52278">
      <c r="A52278" s="1" t="s">
        <v>179387</v>
      </c>
      <c r="B52278" s="1" t="s">
        <v>179388</v>
      </c>
      <c r="C52278" s="2" t="s">
        <v>179389</v>
      </c>
      <c r="D52278" s="1" t="s">
        <v>179390</v>
      </c>
      <c r="E52278" s="1">
        <v>2.5456E7</v>
      </c>
      <c r="F52278" s="1" t="s">
        <v>18</v>
      </c>
      <c r="G52278" s="1" t="s">
        <v>25</v>
      </c>
      <c r="H52278" s="1" t="s">
        <v>158</v>
      </c>
      <c r="I52278" s="1" t="s">
        <v>244</v>
      </c>
      <c r="J52278" s="1" t="s">
        <v>244</v>
      </c>
      <c r="K52278" s="1">
        <v>5.0</v>
      </c>
      <c r="L52278" s="3">
        <v>40532.0</v>
      </c>
      <c r="M52278" s="3">
        <v>40606.0</v>
      </c>
      <c r="N52278" s="3">
        <v>41890.0</v>
      </c>
    </row>
    <row r="52279">
      <c r="A52279" s="1" t="s">
        <v>179391</v>
      </c>
      <c r="B52279" s="1" t="s">
        <v>179392</v>
      </c>
      <c r="C52279" s="2" t="s">
        <v>179393</v>
      </c>
      <c r="D52279" s="1" t="s">
        <v>179394</v>
      </c>
      <c r="E52279" s="1">
        <v>335000.0</v>
      </c>
      <c r="F52279" s="1" t="s">
        <v>18</v>
      </c>
      <c r="G52279" s="1" t="s">
        <v>25</v>
      </c>
      <c r="H52279" s="1" t="s">
        <v>972</v>
      </c>
      <c r="I52279" s="1" t="s">
        <v>973</v>
      </c>
      <c r="J52279" s="1" t="s">
        <v>12877</v>
      </c>
      <c r="K52279" s="1">
        <v>2.0</v>
      </c>
      <c r="L52279" s="3">
        <v>41698.0</v>
      </c>
      <c r="M52279" s="3">
        <v>41760.0</v>
      </c>
      <c r="N52279" s="3">
        <v>42036.0</v>
      </c>
    </row>
    <row r="52280">
      <c r="A52280" s="1" t="s">
        <v>179395</v>
      </c>
      <c r="B52280" s="1" t="s">
        <v>179396</v>
      </c>
      <c r="C52280" s="2" t="s">
        <v>179397</v>
      </c>
      <c r="D52280" s="1" t="s">
        <v>179398</v>
      </c>
      <c r="E52280" s="1">
        <v>388333.0</v>
      </c>
      <c r="F52280" s="1" t="s">
        <v>18</v>
      </c>
      <c r="G52280" s="1" t="s">
        <v>25</v>
      </c>
      <c r="H52280" s="1" t="s">
        <v>808</v>
      </c>
      <c r="I52280" s="1" t="s">
        <v>809</v>
      </c>
      <c r="J52280" s="1" t="s">
        <v>809</v>
      </c>
      <c r="K52280" s="1">
        <v>2.0</v>
      </c>
      <c r="L52280" s="3">
        <v>42005.0</v>
      </c>
      <c r="M52280" s="3">
        <v>42081.0</v>
      </c>
      <c r="N52280" s="3">
        <v>42244.0</v>
      </c>
    </row>
    <row r="52281">
      <c r="A52281" s="1" t="s">
        <v>179399</v>
      </c>
      <c r="B52281" s="1" t="s">
        <v>179400</v>
      </c>
      <c r="D52281" s="1" t="s">
        <v>56</v>
      </c>
      <c r="E52281" s="1">
        <v>1800000.0</v>
      </c>
      <c r="F52281" s="1" t="s">
        <v>18</v>
      </c>
      <c r="G52281" s="1" t="s">
        <v>25</v>
      </c>
      <c r="H52281" s="1" t="s">
        <v>286</v>
      </c>
      <c r="I52281" s="1" t="s">
        <v>578</v>
      </c>
      <c r="J52281" s="1" t="s">
        <v>33056</v>
      </c>
      <c r="K52281" s="1">
        <v>1.0</v>
      </c>
      <c r="L52281" s="3">
        <v>39814.0</v>
      </c>
      <c r="M52281" s="3">
        <v>40220.0</v>
      </c>
      <c r="N52281" s="3">
        <v>40220.0</v>
      </c>
    </row>
    <row r="52282">
      <c r="A52282" s="1" t="s">
        <v>179401</v>
      </c>
      <c r="B52282" s="1" t="s">
        <v>179402</v>
      </c>
      <c r="C52282" s="2" t="s">
        <v>179403</v>
      </c>
      <c r="D52282" s="1" t="s">
        <v>103496</v>
      </c>
      <c r="E52282" s="1">
        <v>50000.0</v>
      </c>
      <c r="F52282" s="1" t="s">
        <v>18</v>
      </c>
      <c r="G52282" s="1" t="s">
        <v>25</v>
      </c>
      <c r="H52282" s="1" t="s">
        <v>430</v>
      </c>
      <c r="I52282" s="1" t="s">
        <v>528</v>
      </c>
      <c r="J52282" s="1" t="s">
        <v>3661</v>
      </c>
      <c r="K52282" s="1">
        <v>1.0</v>
      </c>
      <c r="L52282" s="3">
        <v>41275.0</v>
      </c>
      <c r="M52282" s="3">
        <v>41568.0</v>
      </c>
      <c r="N52282" s="3">
        <v>41568.0</v>
      </c>
    </row>
    <row r="52283">
      <c r="A52283" s="1" t="s">
        <v>179404</v>
      </c>
      <c r="B52283" s="1" t="s">
        <v>179405</v>
      </c>
      <c r="C52283" s="2" t="s">
        <v>179406</v>
      </c>
      <c r="D52283" s="1" t="s">
        <v>179407</v>
      </c>
      <c r="E52283" s="1">
        <v>3.3995E8</v>
      </c>
      <c r="F52283" s="1" t="s">
        <v>18</v>
      </c>
      <c r="G52283" s="1" t="s">
        <v>25</v>
      </c>
      <c r="H52283" s="1" t="s">
        <v>64</v>
      </c>
      <c r="I52283" s="1" t="s">
        <v>65</v>
      </c>
      <c r="J52283" s="1" t="s">
        <v>71</v>
      </c>
      <c r="K52283" s="1">
        <v>7.0</v>
      </c>
      <c r="L52283" s="3">
        <v>41275.0</v>
      </c>
      <c r="M52283" s="3">
        <v>39814.0</v>
      </c>
      <c r="N52283" s="3">
        <v>42110.0</v>
      </c>
    </row>
    <row r="52284">
      <c r="A52284" s="1" t="s">
        <v>179408</v>
      </c>
      <c r="B52284" s="1" t="s">
        <v>179409</v>
      </c>
      <c r="C52284" s="2" t="s">
        <v>179410</v>
      </c>
      <c r="D52284" s="1" t="s">
        <v>1377</v>
      </c>
      <c r="E52284" s="1">
        <v>7.5663277E7</v>
      </c>
      <c r="F52284" s="1" t="s">
        <v>18</v>
      </c>
      <c r="G52284" s="1" t="s">
        <v>25</v>
      </c>
      <c r="H52284" s="1" t="s">
        <v>64</v>
      </c>
      <c r="I52284" s="1" t="s">
        <v>1221</v>
      </c>
      <c r="J52284" s="1" t="s">
        <v>1221</v>
      </c>
      <c r="K52284" s="1">
        <v>6.0</v>
      </c>
      <c r="L52284" s="3">
        <v>38718.0</v>
      </c>
      <c r="M52284" s="3">
        <v>39155.0</v>
      </c>
      <c r="N52284" s="3">
        <v>40584.0</v>
      </c>
    </row>
    <row r="52285">
      <c r="A52285" s="1" t="s">
        <v>179411</v>
      </c>
      <c r="B52285" s="1" t="s">
        <v>179412</v>
      </c>
      <c r="C52285" s="2" t="s">
        <v>179413</v>
      </c>
      <c r="D52285" s="1" t="s">
        <v>179414</v>
      </c>
      <c r="E52285" s="1">
        <v>3883838.0</v>
      </c>
      <c r="F52285" s="1" t="s">
        <v>18</v>
      </c>
      <c r="G52285" s="1" t="s">
        <v>25</v>
      </c>
      <c r="H52285" s="1" t="s">
        <v>808</v>
      </c>
      <c r="I52285" s="1" t="s">
        <v>809</v>
      </c>
      <c r="J52285" s="1" t="s">
        <v>810</v>
      </c>
      <c r="K52285" s="1">
        <v>2.0</v>
      </c>
      <c r="L52285" s="3">
        <v>41654.0</v>
      </c>
      <c r="M52285" s="3">
        <v>41893.0</v>
      </c>
      <c r="N52285" s="3">
        <v>42215.0</v>
      </c>
    </row>
    <row r="52286">
      <c r="A52286" s="1" t="s">
        <v>179415</v>
      </c>
      <c r="B52286" s="1" t="s">
        <v>179416</v>
      </c>
      <c r="C52286" s="2" t="s">
        <v>179417</v>
      </c>
      <c r="D52286" s="1" t="s">
        <v>179418</v>
      </c>
      <c r="E52286" s="1">
        <v>1350.0</v>
      </c>
      <c r="F52286" s="1" t="s">
        <v>18</v>
      </c>
      <c r="G52286" s="1" t="s">
        <v>25</v>
      </c>
      <c r="H52286" s="1" t="s">
        <v>790</v>
      </c>
      <c r="I52286" s="1" t="s">
        <v>791</v>
      </c>
      <c r="J52286" s="1" t="s">
        <v>791</v>
      </c>
      <c r="K52286" s="1">
        <v>1.0</v>
      </c>
      <c r="L52286" s="3">
        <v>41753.0</v>
      </c>
      <c r="M52286" s="3">
        <v>41820.0</v>
      </c>
      <c r="N52286" s="3">
        <v>41820.0</v>
      </c>
    </row>
    <row r="52287">
      <c r="A52287" s="1" t="s">
        <v>179419</v>
      </c>
      <c r="B52287" s="1" t="s">
        <v>179420</v>
      </c>
      <c r="C52287" s="2" t="s">
        <v>179421</v>
      </c>
      <c r="D52287" s="1" t="s">
        <v>42</v>
      </c>
      <c r="E52287" s="1">
        <v>800000.0</v>
      </c>
      <c r="F52287" s="1" t="s">
        <v>18</v>
      </c>
      <c r="G52287" s="1" t="s">
        <v>25</v>
      </c>
      <c r="H52287" s="1" t="s">
        <v>64</v>
      </c>
      <c r="I52287" s="1" t="s">
        <v>1221</v>
      </c>
      <c r="J52287" s="1" t="s">
        <v>1221</v>
      </c>
      <c r="K52287" s="1">
        <v>2.0</v>
      </c>
      <c r="M52287" s="3">
        <v>41710.0</v>
      </c>
      <c r="N52287" s="3">
        <v>42058.0</v>
      </c>
    </row>
    <row r="52288">
      <c r="A52288" s="1" t="s">
        <v>179422</v>
      </c>
      <c r="B52288" s="1" t="s">
        <v>179423</v>
      </c>
      <c r="C52288" s="2" t="s">
        <v>179424</v>
      </c>
      <c r="D52288" s="1" t="s">
        <v>50</v>
      </c>
      <c r="E52288" s="1" t="s">
        <v>43</v>
      </c>
      <c r="F52288" s="1" t="s">
        <v>207</v>
      </c>
      <c r="G52288" s="1" t="s">
        <v>25</v>
      </c>
      <c r="H52288" s="1" t="s">
        <v>1011</v>
      </c>
      <c r="I52288" s="1" t="s">
        <v>1035</v>
      </c>
      <c r="J52288" s="1" t="s">
        <v>1035</v>
      </c>
      <c r="K52288" s="1">
        <v>1.0</v>
      </c>
      <c r="L52288" s="3">
        <v>39083.0</v>
      </c>
      <c r="M52288" s="3">
        <v>39083.0</v>
      </c>
      <c r="N52288" s="3">
        <v>39083.0</v>
      </c>
    </row>
    <row r="52289">
      <c r="A52289" s="1" t="s">
        <v>179425</v>
      </c>
      <c r="B52289" s="1" t="s">
        <v>179426</v>
      </c>
      <c r="C52289" s="2" t="s">
        <v>179427</v>
      </c>
      <c r="D52289" s="1" t="s">
        <v>357</v>
      </c>
      <c r="E52289" s="1">
        <v>285000.0</v>
      </c>
      <c r="F52289" s="1" t="s">
        <v>18</v>
      </c>
      <c r="G52289" s="1" t="s">
        <v>25</v>
      </c>
      <c r="H52289" s="1" t="s">
        <v>286</v>
      </c>
      <c r="I52289" s="1" t="s">
        <v>578</v>
      </c>
      <c r="J52289" s="1" t="s">
        <v>578</v>
      </c>
      <c r="K52289" s="1">
        <v>1.0</v>
      </c>
      <c r="M52289" s="3">
        <v>42095.0</v>
      </c>
      <c r="N52289" s="3">
        <v>42095.0</v>
      </c>
    </row>
    <row r="52290">
      <c r="A52290" s="1" t="s">
        <v>179428</v>
      </c>
      <c r="B52290" s="1" t="s">
        <v>179429</v>
      </c>
      <c r="C52290" s="2" t="s">
        <v>179430</v>
      </c>
      <c r="D52290" s="1" t="s">
        <v>56</v>
      </c>
      <c r="E52290" s="1">
        <v>9777000.0</v>
      </c>
      <c r="F52290" s="1" t="s">
        <v>18</v>
      </c>
      <c r="G52290" s="1" t="s">
        <v>25</v>
      </c>
      <c r="H52290" s="1" t="s">
        <v>82</v>
      </c>
      <c r="I52290" s="1" t="s">
        <v>1764</v>
      </c>
      <c r="J52290" s="1" t="s">
        <v>2524</v>
      </c>
      <c r="K52290" s="1">
        <v>3.0</v>
      </c>
      <c r="L52290" s="3">
        <v>39083.0</v>
      </c>
      <c r="M52290" s="3">
        <v>39654.0</v>
      </c>
      <c r="N52290" s="3">
        <v>40445.0</v>
      </c>
    </row>
    <row r="52291">
      <c r="A52291" s="1" t="s">
        <v>179431</v>
      </c>
      <c r="B52291" s="1" t="s">
        <v>179432</v>
      </c>
      <c r="C52291" s="2" t="s">
        <v>179433</v>
      </c>
      <c r="D52291" s="1" t="s">
        <v>285</v>
      </c>
      <c r="E52291" s="1" t="s">
        <v>43</v>
      </c>
      <c r="F52291" s="1" t="s">
        <v>18</v>
      </c>
      <c r="G52291" s="1" t="s">
        <v>25</v>
      </c>
      <c r="H52291" s="1" t="s">
        <v>790</v>
      </c>
      <c r="I52291" s="1" t="s">
        <v>791</v>
      </c>
      <c r="J52291" s="1" t="s">
        <v>18843</v>
      </c>
      <c r="K52291" s="1">
        <v>1.0</v>
      </c>
      <c r="L52291" s="3">
        <v>40085.0</v>
      </c>
      <c r="M52291" s="3">
        <v>40538.0</v>
      </c>
      <c r="N52291" s="3">
        <v>40538.0</v>
      </c>
    </row>
    <row r="52292">
      <c r="A52292" s="1" t="s">
        <v>179434</v>
      </c>
      <c r="B52292" s="1" t="s">
        <v>179435</v>
      </c>
      <c r="D52292" s="1" t="s">
        <v>179436</v>
      </c>
      <c r="E52292" s="1">
        <v>3.0E7</v>
      </c>
      <c r="F52292" s="1" t="s">
        <v>207</v>
      </c>
      <c r="K52292" s="1">
        <v>1.0</v>
      </c>
      <c r="L52292" s="3">
        <v>38353.0</v>
      </c>
      <c r="M52292" s="3">
        <v>38392.0</v>
      </c>
      <c r="N52292" s="3">
        <v>38392.0</v>
      </c>
    </row>
    <row r="52293">
      <c r="A52293" s="1" t="s">
        <v>179437</v>
      </c>
      <c r="B52293" s="1" t="s">
        <v>179438</v>
      </c>
      <c r="C52293" s="2" t="s">
        <v>179439</v>
      </c>
      <c r="D52293" s="1" t="s">
        <v>127</v>
      </c>
      <c r="E52293" s="1">
        <v>1100000.0</v>
      </c>
      <c r="F52293" s="1" t="s">
        <v>18</v>
      </c>
      <c r="G52293" s="1" t="s">
        <v>25</v>
      </c>
      <c r="H52293" s="1" t="s">
        <v>106</v>
      </c>
      <c r="I52293" s="1" t="s">
        <v>107</v>
      </c>
      <c r="J52293" s="1" t="s">
        <v>108</v>
      </c>
      <c r="K52293" s="1">
        <v>1.0</v>
      </c>
      <c r="L52293" s="3">
        <v>40544.0</v>
      </c>
      <c r="M52293" s="3">
        <v>41339.0</v>
      </c>
      <c r="N52293" s="3">
        <v>41339.0</v>
      </c>
    </row>
    <row r="52294">
      <c r="A52294" s="1" t="s">
        <v>179440</v>
      </c>
      <c r="B52294" s="1" t="s">
        <v>179441</v>
      </c>
      <c r="C52294" s="2" t="s">
        <v>179442</v>
      </c>
      <c r="D52294" s="1" t="s">
        <v>179443</v>
      </c>
      <c r="E52294" s="1">
        <v>2000000.0</v>
      </c>
      <c r="F52294" s="1" t="s">
        <v>18</v>
      </c>
      <c r="G52294" s="1" t="s">
        <v>25</v>
      </c>
      <c r="H52294" s="1" t="s">
        <v>106</v>
      </c>
      <c r="I52294" s="1" t="s">
        <v>107</v>
      </c>
      <c r="J52294" s="1" t="s">
        <v>108</v>
      </c>
      <c r="K52294" s="1">
        <v>1.0</v>
      </c>
      <c r="L52294" s="3">
        <v>40269.0</v>
      </c>
      <c r="M52294" s="3">
        <v>40987.0</v>
      </c>
      <c r="N52294" s="3">
        <v>40987.0</v>
      </c>
    </row>
    <row r="52295">
      <c r="A52295" s="1" t="s">
        <v>179444</v>
      </c>
      <c r="B52295" s="1" t="s">
        <v>179445</v>
      </c>
      <c r="C52295" s="2" t="s">
        <v>179446</v>
      </c>
      <c r="D52295" s="1" t="s">
        <v>42</v>
      </c>
      <c r="E52295" s="1">
        <v>30000.0</v>
      </c>
      <c r="F52295" s="1" t="s">
        <v>18</v>
      </c>
      <c r="G52295" s="1" t="s">
        <v>25</v>
      </c>
      <c r="H52295" s="1" t="s">
        <v>82</v>
      </c>
      <c r="I52295" s="1" t="s">
        <v>1764</v>
      </c>
      <c r="J52295" s="1" t="s">
        <v>1764</v>
      </c>
      <c r="K52295" s="1">
        <v>1.0</v>
      </c>
      <c r="L52295" s="3">
        <v>40909.0</v>
      </c>
      <c r="M52295" s="3">
        <v>41185.0</v>
      </c>
      <c r="N52295" s="3">
        <v>41185.0</v>
      </c>
    </row>
    <row r="52296">
      <c r="A52296" s="1" t="s">
        <v>179447</v>
      </c>
      <c r="B52296" s="1" t="s">
        <v>179448</v>
      </c>
      <c r="C52296" s="2" t="s">
        <v>179449</v>
      </c>
      <c r="D52296" s="1" t="s">
        <v>27753</v>
      </c>
      <c r="E52296" s="1">
        <v>20000.0</v>
      </c>
      <c r="F52296" s="1" t="s">
        <v>18</v>
      </c>
      <c r="G52296" s="1" t="s">
        <v>25</v>
      </c>
      <c r="H52296" s="1" t="s">
        <v>106</v>
      </c>
      <c r="I52296" s="1" t="s">
        <v>107</v>
      </c>
      <c r="J52296" s="1" t="s">
        <v>108</v>
      </c>
      <c r="K52296" s="1">
        <v>1.0</v>
      </c>
      <c r="L52296" s="3">
        <v>38450.0</v>
      </c>
      <c r="M52296" s="3">
        <v>41555.0</v>
      </c>
      <c r="N52296" s="3">
        <v>41555.0</v>
      </c>
    </row>
    <row r="52297">
      <c r="A52297" s="1" t="s">
        <v>179450</v>
      </c>
      <c r="B52297" s="1" t="s">
        <v>179451</v>
      </c>
      <c r="C52297" s="2" t="s">
        <v>179452</v>
      </c>
      <c r="D52297" s="1" t="s">
        <v>741</v>
      </c>
      <c r="E52297" s="1">
        <v>785000.0</v>
      </c>
      <c r="F52297" s="1" t="s">
        <v>18</v>
      </c>
      <c r="G52297" s="1" t="s">
        <v>25</v>
      </c>
      <c r="H52297" s="1" t="s">
        <v>89</v>
      </c>
      <c r="I52297" s="1" t="s">
        <v>1655</v>
      </c>
      <c r="J52297" s="1" t="s">
        <v>179453</v>
      </c>
      <c r="K52297" s="1">
        <v>2.0</v>
      </c>
      <c r="M52297" s="3">
        <v>40275.0</v>
      </c>
      <c r="N52297" s="3">
        <v>40513.0</v>
      </c>
    </row>
    <row r="52298">
      <c r="A52298" s="1" t="s">
        <v>179454</v>
      </c>
      <c r="B52298" s="2" t="s">
        <v>179455</v>
      </c>
      <c r="C52298" s="2" t="s">
        <v>179456</v>
      </c>
      <c r="D52298" s="1" t="s">
        <v>179457</v>
      </c>
      <c r="E52298" s="1">
        <v>15000.0</v>
      </c>
      <c r="F52298" s="1" t="s">
        <v>18</v>
      </c>
      <c r="G52298" s="1" t="s">
        <v>25</v>
      </c>
      <c r="H52298" s="1" t="s">
        <v>1011</v>
      </c>
      <c r="I52298" s="1" t="s">
        <v>1012</v>
      </c>
      <c r="J52298" s="1" t="s">
        <v>1012</v>
      </c>
      <c r="K52298" s="1">
        <v>1.0</v>
      </c>
      <c r="L52298" s="3">
        <v>39022.0</v>
      </c>
      <c r="M52298" s="3">
        <v>39721.0</v>
      </c>
      <c r="N52298" s="3">
        <v>39721.0</v>
      </c>
    </row>
    <row r="52299">
      <c r="A52299" s="1" t="s">
        <v>179458</v>
      </c>
      <c r="B52299" s="1" t="s">
        <v>179459</v>
      </c>
      <c r="C52299" s="2" t="s">
        <v>179460</v>
      </c>
      <c r="D52299" s="1" t="s">
        <v>1247</v>
      </c>
      <c r="E52299" s="1">
        <v>1045984.0</v>
      </c>
      <c r="F52299" s="1" t="s">
        <v>18</v>
      </c>
      <c r="G52299" s="1" t="s">
        <v>25</v>
      </c>
      <c r="H52299" s="1" t="s">
        <v>158</v>
      </c>
      <c r="I52299" s="1" t="s">
        <v>244</v>
      </c>
      <c r="J52299" s="1" t="s">
        <v>244</v>
      </c>
      <c r="K52299" s="1">
        <v>1.0</v>
      </c>
      <c r="L52299" s="3">
        <v>35431.0</v>
      </c>
      <c r="M52299" s="3">
        <v>40993.0</v>
      </c>
      <c r="N52299" s="3">
        <v>40993.0</v>
      </c>
    </row>
    <row r="52300">
      <c r="A52300" s="1" t="s">
        <v>179461</v>
      </c>
      <c r="B52300" s="1" t="s">
        <v>179462</v>
      </c>
      <c r="C52300" s="2" t="s">
        <v>179463</v>
      </c>
      <c r="D52300" s="1" t="s">
        <v>56</v>
      </c>
      <c r="E52300" s="1">
        <v>7150000.0</v>
      </c>
      <c r="F52300" s="1" t="s">
        <v>207</v>
      </c>
      <c r="G52300" s="1" t="s">
        <v>25</v>
      </c>
      <c r="H52300" s="1" t="s">
        <v>380</v>
      </c>
      <c r="I52300" s="1" t="s">
        <v>381</v>
      </c>
      <c r="J52300" s="1" t="s">
        <v>7677</v>
      </c>
      <c r="K52300" s="1">
        <v>1.0</v>
      </c>
      <c r="L52300" s="3">
        <v>40544.0</v>
      </c>
      <c r="M52300" s="3">
        <v>41081.0</v>
      </c>
      <c r="N52300" s="3">
        <v>41081.0</v>
      </c>
    </row>
    <row r="52301">
      <c r="A52301" s="1" t="s">
        <v>179464</v>
      </c>
      <c r="B52301" s="1" t="s">
        <v>179465</v>
      </c>
      <c r="C52301" s="2" t="s">
        <v>179466</v>
      </c>
      <c r="D52301" s="1" t="s">
        <v>179467</v>
      </c>
      <c r="E52301" s="1">
        <v>4.5E7</v>
      </c>
      <c r="F52301" s="1" t="s">
        <v>689</v>
      </c>
      <c r="G52301" s="1" t="s">
        <v>25</v>
      </c>
      <c r="H52301" s="1" t="s">
        <v>1234</v>
      </c>
      <c r="I52301" s="1" t="s">
        <v>1235</v>
      </c>
      <c r="J52301" s="1" t="s">
        <v>1235</v>
      </c>
      <c r="K52301" s="1">
        <v>2.0</v>
      </c>
      <c r="L52301" s="3">
        <v>31837.0</v>
      </c>
      <c r="M52301" s="3">
        <v>39970.0</v>
      </c>
      <c r="N52301" s="3">
        <v>40103.0</v>
      </c>
    </row>
    <row r="52302">
      <c r="A52302" s="1" t="s">
        <v>179468</v>
      </c>
      <c r="B52302" s="1" t="s">
        <v>179469</v>
      </c>
      <c r="C52302" s="2" t="s">
        <v>179470</v>
      </c>
      <c r="D52302" s="1" t="s">
        <v>1247</v>
      </c>
      <c r="E52302" s="1">
        <v>3.31E7</v>
      </c>
      <c r="F52302" s="1" t="s">
        <v>207</v>
      </c>
      <c r="G52302" s="1" t="s">
        <v>25</v>
      </c>
      <c r="H52302" s="1" t="s">
        <v>121</v>
      </c>
      <c r="I52302" s="1" t="s">
        <v>122</v>
      </c>
      <c r="J52302" s="1" t="s">
        <v>46271</v>
      </c>
      <c r="K52302" s="1">
        <v>3.0</v>
      </c>
      <c r="M52302" s="3">
        <v>37257.0</v>
      </c>
      <c r="N52302" s="3">
        <v>40116.0</v>
      </c>
    </row>
    <row r="52303">
      <c r="A52303" s="1" t="s">
        <v>179471</v>
      </c>
      <c r="B52303" s="1" t="s">
        <v>179472</v>
      </c>
      <c r="C52303" s="2" t="s">
        <v>179473</v>
      </c>
      <c r="D52303" s="1" t="s">
        <v>8537</v>
      </c>
      <c r="E52303" s="1">
        <v>7000000.0</v>
      </c>
      <c r="F52303" s="1" t="s">
        <v>18</v>
      </c>
      <c r="G52303" s="1" t="s">
        <v>37</v>
      </c>
      <c r="H52303" s="1">
        <v>30.0</v>
      </c>
      <c r="I52303" s="1" t="s">
        <v>2714</v>
      </c>
      <c r="J52303" s="1" t="s">
        <v>2714</v>
      </c>
      <c r="K52303" s="1">
        <v>1.0</v>
      </c>
      <c r="L52303" s="3">
        <v>40544.0</v>
      </c>
      <c r="M52303" s="3">
        <v>42205.0</v>
      </c>
      <c r="N52303" s="3">
        <v>42205.0</v>
      </c>
    </row>
    <row r="52304">
      <c r="A52304" s="1" t="s">
        <v>179474</v>
      </c>
      <c r="B52304" s="1" t="s">
        <v>179475</v>
      </c>
      <c r="C52304" s="2" t="s">
        <v>179476</v>
      </c>
      <c r="D52304" s="1" t="s">
        <v>179477</v>
      </c>
      <c r="E52304" s="1">
        <v>680000.0</v>
      </c>
      <c r="F52304" s="1" t="s">
        <v>207</v>
      </c>
      <c r="G52304" s="1" t="s">
        <v>25</v>
      </c>
      <c r="H52304" s="1" t="s">
        <v>64</v>
      </c>
      <c r="I52304" s="1" t="s">
        <v>65</v>
      </c>
      <c r="J52304" s="1" t="s">
        <v>1251</v>
      </c>
      <c r="K52304" s="1">
        <v>1.0</v>
      </c>
      <c r="L52304" s="3">
        <v>41814.0</v>
      </c>
      <c r="M52304" s="3">
        <v>42139.0</v>
      </c>
      <c r="N52304" s="3">
        <v>42139.0</v>
      </c>
    </row>
    <row r="52305">
      <c r="A52305" s="1" t="s">
        <v>179478</v>
      </c>
      <c r="B52305" s="1" t="s">
        <v>179479</v>
      </c>
      <c r="E52305" s="1" t="s">
        <v>43</v>
      </c>
      <c r="F52305" s="1" t="s">
        <v>18</v>
      </c>
      <c r="G52305" s="1" t="s">
        <v>25</v>
      </c>
      <c r="H52305" s="1" t="s">
        <v>135</v>
      </c>
      <c r="I52305" s="1" t="s">
        <v>136</v>
      </c>
      <c r="J52305" s="1" t="s">
        <v>1114</v>
      </c>
      <c r="K52305" s="1">
        <v>1.0</v>
      </c>
      <c r="M52305" s="3">
        <v>41961.0</v>
      </c>
      <c r="N52305" s="3">
        <v>41961.0</v>
      </c>
    </row>
    <row r="52306">
      <c r="A52306" s="1" t="s">
        <v>179480</v>
      </c>
      <c r="B52306" s="2" t="s">
        <v>179481</v>
      </c>
      <c r="C52306" s="2" t="s">
        <v>179482</v>
      </c>
      <c r="D52306" s="1" t="s">
        <v>60481</v>
      </c>
      <c r="E52306" s="1">
        <v>200000.0</v>
      </c>
      <c r="F52306" s="1" t="s">
        <v>18</v>
      </c>
      <c r="G52306" s="1" t="s">
        <v>7019</v>
      </c>
      <c r="H52306" s="1">
        <v>17.0</v>
      </c>
      <c r="I52306" s="1" t="s">
        <v>143574</v>
      </c>
      <c r="J52306" s="1" t="s">
        <v>179483</v>
      </c>
      <c r="K52306" s="1">
        <v>2.0</v>
      </c>
      <c r="L52306" s="3">
        <v>40887.0</v>
      </c>
      <c r="M52306" s="3">
        <v>41060.0</v>
      </c>
      <c r="N52306" s="3">
        <v>41395.0</v>
      </c>
    </row>
    <row r="52307">
      <c r="A52307" s="1" t="s">
        <v>179484</v>
      </c>
      <c r="B52307" s="1" t="s">
        <v>179485</v>
      </c>
      <c r="C52307" s="2" t="s">
        <v>179486</v>
      </c>
      <c r="D52307" s="1" t="s">
        <v>75</v>
      </c>
      <c r="E52307" s="1" t="s">
        <v>43</v>
      </c>
      <c r="F52307" s="1" t="s">
        <v>113</v>
      </c>
      <c r="G52307" s="1" t="s">
        <v>25</v>
      </c>
      <c r="H52307" s="1" t="s">
        <v>106</v>
      </c>
      <c r="I52307" s="1" t="s">
        <v>1621</v>
      </c>
      <c r="J52307" s="1" t="s">
        <v>56285</v>
      </c>
      <c r="K52307" s="1">
        <v>1.0</v>
      </c>
      <c r="M52307" s="3">
        <v>40972.0</v>
      </c>
      <c r="N52307" s="3">
        <v>40972.0</v>
      </c>
    </row>
    <row r="52308">
      <c r="A52308" s="1" t="s">
        <v>179487</v>
      </c>
      <c r="B52308" s="1" t="s">
        <v>179488</v>
      </c>
      <c r="C52308" s="2" t="s">
        <v>179489</v>
      </c>
      <c r="E52308" s="1">
        <v>108000.0</v>
      </c>
      <c r="F52308" s="1" t="s">
        <v>18</v>
      </c>
      <c r="G52308" s="1" t="s">
        <v>25</v>
      </c>
      <c r="H52308" s="1" t="s">
        <v>286</v>
      </c>
      <c r="I52308" s="1" t="s">
        <v>3709</v>
      </c>
      <c r="J52308" s="1" t="s">
        <v>3709</v>
      </c>
      <c r="K52308" s="1">
        <v>1.0</v>
      </c>
      <c r="M52308" s="3">
        <v>42311.0</v>
      </c>
      <c r="N52308" s="3">
        <v>42311.0</v>
      </c>
    </row>
    <row r="52309">
      <c r="A52309" s="1" t="s">
        <v>179490</v>
      </c>
      <c r="B52309" s="1" t="s">
        <v>179491</v>
      </c>
      <c r="C52309" s="2" t="s">
        <v>179492</v>
      </c>
      <c r="E52309" s="1" t="s">
        <v>43</v>
      </c>
      <c r="F52309" s="1" t="s">
        <v>18</v>
      </c>
      <c r="K52309" s="1">
        <v>1.0</v>
      </c>
      <c r="L52309" s="3">
        <v>41937.0</v>
      </c>
      <c r="M52309" s="3">
        <v>41883.0</v>
      </c>
      <c r="N52309" s="3">
        <v>41883.0</v>
      </c>
    </row>
    <row r="52310">
      <c r="A52310" s="1" t="s">
        <v>179493</v>
      </c>
      <c r="B52310" s="2" t="s">
        <v>179494</v>
      </c>
      <c r="C52310" s="2" t="s">
        <v>179495</v>
      </c>
      <c r="D52310" s="1" t="s">
        <v>179496</v>
      </c>
      <c r="E52310" s="1">
        <v>39083.0</v>
      </c>
      <c r="F52310" s="1" t="s">
        <v>18</v>
      </c>
      <c r="K52310" s="1">
        <v>1.0</v>
      </c>
      <c r="L52310" s="3">
        <v>41153.0</v>
      </c>
      <c r="M52310" s="3">
        <v>41456.0</v>
      </c>
      <c r="N52310" s="3">
        <v>41456.0</v>
      </c>
    </row>
    <row r="52311">
      <c r="A52311" s="1" t="s">
        <v>179497</v>
      </c>
      <c r="B52311" s="1" t="s">
        <v>179498</v>
      </c>
      <c r="C52311" s="2" t="s">
        <v>179499</v>
      </c>
      <c r="D52311" s="1" t="s">
        <v>36</v>
      </c>
      <c r="E52311" s="1">
        <v>1000000.0</v>
      </c>
      <c r="F52311" s="1" t="s">
        <v>18</v>
      </c>
      <c r="G52311" s="1" t="s">
        <v>25</v>
      </c>
      <c r="H52311" s="1" t="s">
        <v>64</v>
      </c>
      <c r="I52311" s="1" t="s">
        <v>65</v>
      </c>
      <c r="J52311" s="1" t="s">
        <v>606</v>
      </c>
      <c r="K52311" s="1">
        <v>1.0</v>
      </c>
      <c r="L52311" s="3">
        <v>37104.0</v>
      </c>
      <c r="M52311" s="3">
        <v>39427.0</v>
      </c>
      <c r="N52311" s="3">
        <v>39427.0</v>
      </c>
    </row>
    <row r="52312">
      <c r="A52312" s="1" t="s">
        <v>179500</v>
      </c>
      <c r="B52312" s="1" t="s">
        <v>179501</v>
      </c>
      <c r="C52312" s="2" t="s">
        <v>179502</v>
      </c>
      <c r="D52312" s="1" t="s">
        <v>30026</v>
      </c>
      <c r="E52312" s="1">
        <v>20000.0</v>
      </c>
      <c r="F52312" s="1" t="s">
        <v>18</v>
      </c>
      <c r="G52312" s="1" t="s">
        <v>25</v>
      </c>
      <c r="H52312" s="1" t="s">
        <v>1306</v>
      </c>
      <c r="I52312" s="1" t="s">
        <v>1339</v>
      </c>
      <c r="J52312" s="1" t="s">
        <v>1339</v>
      </c>
      <c r="K52312" s="1">
        <v>2.0</v>
      </c>
      <c r="L52312" s="3">
        <v>40909.0</v>
      </c>
      <c r="M52312" s="3">
        <v>41183.0</v>
      </c>
      <c r="N52312" s="3">
        <v>41395.0</v>
      </c>
    </row>
    <row r="52313">
      <c r="A52313" s="1" t="s">
        <v>179503</v>
      </c>
      <c r="B52313" s="1" t="s">
        <v>179504</v>
      </c>
      <c r="C52313" s="2" t="s">
        <v>179505</v>
      </c>
      <c r="D52313" s="1" t="s">
        <v>179506</v>
      </c>
      <c r="E52313" s="1">
        <v>200000.0</v>
      </c>
      <c r="F52313" s="1" t="s">
        <v>18</v>
      </c>
      <c r="G52313" s="1" t="s">
        <v>25</v>
      </c>
      <c r="H52313" s="1" t="s">
        <v>1234</v>
      </c>
      <c r="I52313" s="1" t="s">
        <v>1235</v>
      </c>
      <c r="J52313" s="1" t="s">
        <v>1235</v>
      </c>
      <c r="K52313" s="1">
        <v>1.0</v>
      </c>
      <c r="L52313" s="3">
        <v>41690.0</v>
      </c>
      <c r="M52313" s="3">
        <v>41717.0</v>
      </c>
      <c r="N52313" s="3">
        <v>41717.0</v>
      </c>
    </row>
    <row r="52314">
      <c r="A52314" s="1" t="s">
        <v>179507</v>
      </c>
      <c r="B52314" s="1" t="s">
        <v>179508</v>
      </c>
      <c r="C52314" s="2" t="s">
        <v>179509</v>
      </c>
      <c r="D52314" s="1" t="s">
        <v>179510</v>
      </c>
      <c r="E52314" s="1">
        <v>150000.0</v>
      </c>
      <c r="F52314" s="1" t="s">
        <v>18</v>
      </c>
      <c r="G52314" s="1" t="s">
        <v>25</v>
      </c>
      <c r="H52314" s="1" t="s">
        <v>808</v>
      </c>
      <c r="I52314" s="1" t="s">
        <v>809</v>
      </c>
      <c r="J52314" s="1" t="s">
        <v>809</v>
      </c>
      <c r="K52314" s="1">
        <v>1.0</v>
      </c>
      <c r="L52314" s="3">
        <v>40544.0</v>
      </c>
      <c r="M52314" s="3">
        <v>41486.0</v>
      </c>
      <c r="N52314" s="3">
        <v>41486.0</v>
      </c>
    </row>
    <row r="52315">
      <c r="A52315" s="1" t="s">
        <v>179511</v>
      </c>
      <c r="B52315" s="1" t="s">
        <v>179512</v>
      </c>
      <c r="E52315" s="1" t="s">
        <v>43</v>
      </c>
      <c r="F52315" s="1" t="s">
        <v>18</v>
      </c>
      <c r="K52315" s="1">
        <v>1.0</v>
      </c>
      <c r="M52315" s="3">
        <v>40909.0</v>
      </c>
      <c r="N52315" s="3">
        <v>40909.0</v>
      </c>
    </row>
    <row r="52316">
      <c r="A52316" s="1" t="s">
        <v>179513</v>
      </c>
      <c r="B52316" s="1" t="s">
        <v>179514</v>
      </c>
      <c r="C52316" s="2" t="s">
        <v>179515</v>
      </c>
      <c r="D52316" s="1" t="s">
        <v>16594</v>
      </c>
      <c r="E52316" s="1">
        <v>2000000.0</v>
      </c>
      <c r="F52316" s="1" t="s">
        <v>18</v>
      </c>
      <c r="G52316" s="1" t="s">
        <v>25</v>
      </c>
      <c r="H52316" s="1" t="s">
        <v>64</v>
      </c>
      <c r="I52316" s="1" t="s">
        <v>65</v>
      </c>
      <c r="J52316" s="1" t="s">
        <v>71</v>
      </c>
      <c r="K52316" s="1">
        <v>2.0</v>
      </c>
      <c r="L52316" s="3">
        <v>41640.0</v>
      </c>
      <c r="M52316" s="3">
        <v>41791.0</v>
      </c>
      <c r="N52316" s="3">
        <v>41960.0</v>
      </c>
    </row>
    <row r="52317">
      <c r="A52317" s="1" t="s">
        <v>179516</v>
      </c>
      <c r="B52317" s="1" t="s">
        <v>179517</v>
      </c>
      <c r="C52317" s="2" t="s">
        <v>179518</v>
      </c>
      <c r="D52317" s="1" t="s">
        <v>179519</v>
      </c>
      <c r="E52317" s="1">
        <v>4800000.0</v>
      </c>
      <c r="F52317" s="1" t="s">
        <v>18</v>
      </c>
      <c r="G52317" s="1" t="s">
        <v>128</v>
      </c>
      <c r="K52317" s="1">
        <v>3.0</v>
      </c>
      <c r="L52317" s="3">
        <v>39251.0</v>
      </c>
      <c r="M52317" s="3">
        <v>38869.0</v>
      </c>
      <c r="N52317" s="3">
        <v>39479.0</v>
      </c>
    </row>
    <row r="52318">
      <c r="A52318" s="1" t="s">
        <v>179520</v>
      </c>
      <c r="B52318" s="1" t="s">
        <v>179521</v>
      </c>
      <c r="C52318" s="2" t="s">
        <v>179522</v>
      </c>
      <c r="D52318" s="1" t="s">
        <v>264</v>
      </c>
      <c r="E52318" s="1">
        <v>1.5E7</v>
      </c>
      <c r="F52318" s="1" t="s">
        <v>18</v>
      </c>
      <c r="G52318" s="1" t="s">
        <v>25</v>
      </c>
      <c r="H52318" s="1" t="s">
        <v>64</v>
      </c>
      <c r="I52318" s="1" t="s">
        <v>65</v>
      </c>
      <c r="J52318" s="1" t="s">
        <v>606</v>
      </c>
      <c r="K52318" s="1">
        <v>1.0</v>
      </c>
      <c r="L52318" s="3">
        <v>35065.0</v>
      </c>
      <c r="M52318" s="3">
        <v>39668.0</v>
      </c>
      <c r="N52318" s="3">
        <v>39668.0</v>
      </c>
    </row>
    <row r="52319">
      <c r="A52319" s="1" t="s">
        <v>179523</v>
      </c>
      <c r="B52319" s="1" t="s">
        <v>179524</v>
      </c>
      <c r="C52319" s="2" t="s">
        <v>179525</v>
      </c>
      <c r="D52319" s="1" t="s">
        <v>1503</v>
      </c>
      <c r="E52319" s="1">
        <v>20000.0</v>
      </c>
      <c r="F52319" s="1" t="s">
        <v>113</v>
      </c>
      <c r="G52319" s="1" t="s">
        <v>25</v>
      </c>
      <c r="H52319" s="1" t="s">
        <v>64</v>
      </c>
      <c r="I52319" s="1" t="s">
        <v>65</v>
      </c>
      <c r="J52319" s="1" t="s">
        <v>271</v>
      </c>
      <c r="K52319" s="1">
        <v>1.0</v>
      </c>
      <c r="M52319" s="3">
        <v>41527.0</v>
      </c>
      <c r="N52319" s="3">
        <v>41527.0</v>
      </c>
    </row>
    <row r="52320">
      <c r="A52320" s="1" t="s">
        <v>179526</v>
      </c>
      <c r="B52320" s="2" t="s">
        <v>179527</v>
      </c>
      <c r="C52320" s="2" t="s">
        <v>179528</v>
      </c>
      <c r="E52320" s="1" t="s">
        <v>43</v>
      </c>
      <c r="F52320" s="1" t="s">
        <v>18</v>
      </c>
      <c r="K52320" s="1">
        <v>1.0</v>
      </c>
      <c r="M52320" s="3">
        <v>42082.0</v>
      </c>
      <c r="N52320" s="3">
        <v>42082.0</v>
      </c>
    </row>
    <row r="52321">
      <c r="A52321" s="1" t="s">
        <v>179529</v>
      </c>
      <c r="B52321" s="1" t="s">
        <v>179530</v>
      </c>
      <c r="C52321" s="2" t="s">
        <v>179531</v>
      </c>
      <c r="D52321" s="1" t="s">
        <v>179532</v>
      </c>
      <c r="E52321" s="1" t="s">
        <v>43</v>
      </c>
      <c r="F52321" s="1" t="s">
        <v>18</v>
      </c>
      <c r="G52321" s="1" t="s">
        <v>552</v>
      </c>
      <c r="H52321" s="1">
        <v>56.0</v>
      </c>
      <c r="I52321" s="1" t="s">
        <v>20541</v>
      </c>
      <c r="J52321" s="1" t="s">
        <v>30045</v>
      </c>
      <c r="K52321" s="1">
        <v>1.0</v>
      </c>
      <c r="L52321" s="3">
        <v>41275.0</v>
      </c>
      <c r="M52321" s="3">
        <v>41771.0</v>
      </c>
      <c r="N52321" s="3">
        <v>41771.0</v>
      </c>
    </row>
    <row r="52322">
      <c r="A52322" s="1" t="s">
        <v>179533</v>
      </c>
      <c r="B52322" s="1" t="s">
        <v>179534</v>
      </c>
      <c r="C52322" s="2" t="s">
        <v>179535</v>
      </c>
      <c r="D52322" s="1" t="s">
        <v>179536</v>
      </c>
      <c r="E52322" s="1">
        <v>7.8E7</v>
      </c>
      <c r="F52322" s="1" t="s">
        <v>113</v>
      </c>
      <c r="G52322" s="1" t="s">
        <v>25</v>
      </c>
      <c r="H52322" s="1" t="s">
        <v>64</v>
      </c>
      <c r="I52322" s="1" t="s">
        <v>65</v>
      </c>
      <c r="J52322" s="1" t="s">
        <v>71</v>
      </c>
      <c r="K52322" s="1">
        <v>4.0</v>
      </c>
      <c r="L52322" s="3">
        <v>38565.0</v>
      </c>
      <c r="M52322" s="3">
        <v>38353.0</v>
      </c>
      <c r="N52322" s="3">
        <v>39448.0</v>
      </c>
    </row>
    <row r="52323">
      <c r="A52323" s="1" t="s">
        <v>179537</v>
      </c>
      <c r="B52323" s="1" t="s">
        <v>179538</v>
      </c>
      <c r="C52323" s="2" t="s">
        <v>179539</v>
      </c>
      <c r="D52323" s="1" t="s">
        <v>179540</v>
      </c>
      <c r="E52323" s="1">
        <v>480000.0</v>
      </c>
      <c r="F52323" s="1" t="s">
        <v>18</v>
      </c>
      <c r="G52323" s="1" t="s">
        <v>25</v>
      </c>
      <c r="H52323" s="1" t="s">
        <v>106</v>
      </c>
      <c r="I52323" s="1" t="s">
        <v>107</v>
      </c>
      <c r="J52323" s="1" t="s">
        <v>108</v>
      </c>
      <c r="K52323" s="1">
        <v>6.0</v>
      </c>
      <c r="L52323" s="3">
        <v>41426.0</v>
      </c>
      <c r="M52323" s="3">
        <v>41395.0</v>
      </c>
      <c r="N52323" s="3">
        <v>42019.0</v>
      </c>
    </row>
    <row r="52324">
      <c r="A52324" s="1" t="s">
        <v>179541</v>
      </c>
      <c r="B52324" s="1" t="s">
        <v>179542</v>
      </c>
      <c r="C52324" s="2" t="s">
        <v>179543</v>
      </c>
      <c r="D52324" s="1" t="s">
        <v>42</v>
      </c>
      <c r="E52324" s="1">
        <v>292207.0</v>
      </c>
      <c r="F52324" s="1" t="s">
        <v>207</v>
      </c>
      <c r="G52324" s="1" t="s">
        <v>57</v>
      </c>
      <c r="H52324" s="1" t="s">
        <v>202</v>
      </c>
      <c r="I52324" s="1" t="s">
        <v>203</v>
      </c>
      <c r="J52324" s="1" t="s">
        <v>203</v>
      </c>
      <c r="K52324" s="1">
        <v>1.0</v>
      </c>
      <c r="L52324" s="3">
        <v>41334.0</v>
      </c>
      <c r="M52324" s="3">
        <v>41334.0</v>
      </c>
      <c r="N52324" s="3">
        <v>41334.0</v>
      </c>
    </row>
    <row r="52325">
      <c r="A52325" s="1" t="s">
        <v>179544</v>
      </c>
      <c r="B52325" s="1" t="s">
        <v>179545</v>
      </c>
      <c r="C52325" s="2" t="s">
        <v>179546</v>
      </c>
      <c r="D52325" s="1" t="s">
        <v>179547</v>
      </c>
      <c r="E52325" s="1">
        <v>1200000.0</v>
      </c>
      <c r="F52325" s="1" t="s">
        <v>18</v>
      </c>
      <c r="G52325" s="1" t="s">
        <v>25</v>
      </c>
      <c r="H52325" s="1" t="s">
        <v>106</v>
      </c>
      <c r="I52325" s="1" t="s">
        <v>107</v>
      </c>
      <c r="J52325" s="1" t="s">
        <v>108</v>
      </c>
      <c r="K52325" s="1">
        <v>1.0</v>
      </c>
      <c r="L52325" s="3">
        <v>41275.0</v>
      </c>
      <c r="M52325" s="3">
        <v>42100.0</v>
      </c>
      <c r="N52325" s="3">
        <v>42100.0</v>
      </c>
    </row>
    <row r="52326">
      <c r="A52326" s="1" t="s">
        <v>179548</v>
      </c>
      <c r="B52326" s="1" t="s">
        <v>179549</v>
      </c>
      <c r="C52326" s="2" t="s">
        <v>179550</v>
      </c>
      <c r="D52326" s="1" t="s">
        <v>179551</v>
      </c>
      <c r="E52326" s="1">
        <v>7300000.0</v>
      </c>
      <c r="F52326" s="1" t="s">
        <v>18</v>
      </c>
      <c r="G52326" s="1" t="s">
        <v>25</v>
      </c>
      <c r="H52326" s="1" t="s">
        <v>106</v>
      </c>
      <c r="I52326" s="1" t="s">
        <v>107</v>
      </c>
      <c r="J52326" s="1" t="s">
        <v>108</v>
      </c>
      <c r="K52326" s="1">
        <v>2.0</v>
      </c>
      <c r="L52326" s="3">
        <v>41050.0</v>
      </c>
      <c r="M52326" s="3">
        <v>40909.0</v>
      </c>
      <c r="N52326" s="3">
        <v>41739.0</v>
      </c>
    </row>
    <row r="52327">
      <c r="A52327" s="1" t="s">
        <v>179552</v>
      </c>
      <c r="B52327" s="1" t="s">
        <v>179553</v>
      </c>
      <c r="C52327" s="2" t="s">
        <v>179554</v>
      </c>
      <c r="D52327" s="1" t="s">
        <v>179555</v>
      </c>
      <c r="E52327" s="1">
        <v>120000.0</v>
      </c>
      <c r="F52327" s="1" t="s">
        <v>18</v>
      </c>
      <c r="G52327" s="1" t="s">
        <v>25</v>
      </c>
      <c r="H52327" s="1" t="s">
        <v>64</v>
      </c>
      <c r="I52327" s="1" t="s">
        <v>65</v>
      </c>
      <c r="J52327" s="1" t="s">
        <v>71</v>
      </c>
      <c r="K52327" s="1">
        <v>1.0</v>
      </c>
      <c r="L52327" s="3">
        <v>41760.0</v>
      </c>
      <c r="M52327" s="3">
        <v>41974.0</v>
      </c>
      <c r="N52327" s="3">
        <v>41974.0</v>
      </c>
    </row>
    <row r="52328">
      <c r="A52328" s="1" t="s">
        <v>179556</v>
      </c>
      <c r="B52328" s="1" t="s">
        <v>179557</v>
      </c>
      <c r="C52328" s="2" t="s">
        <v>179558</v>
      </c>
      <c r="D52328" s="1" t="s">
        <v>179559</v>
      </c>
      <c r="E52328" s="1">
        <v>2100000.0</v>
      </c>
      <c r="F52328" s="1" t="s">
        <v>18</v>
      </c>
      <c r="G52328" s="1" t="s">
        <v>25</v>
      </c>
      <c r="H52328" s="1" t="s">
        <v>64</v>
      </c>
      <c r="I52328" s="1" t="s">
        <v>65</v>
      </c>
      <c r="J52328" s="1" t="s">
        <v>66</v>
      </c>
      <c r="K52328" s="1">
        <v>2.0</v>
      </c>
      <c r="M52328" s="3">
        <v>41085.0</v>
      </c>
      <c r="N52328" s="3">
        <v>41609.0</v>
      </c>
    </row>
    <row r="52329">
      <c r="A52329" s="1" t="s">
        <v>179560</v>
      </c>
      <c r="B52329" s="1" t="s">
        <v>179561</v>
      </c>
      <c r="C52329" s="2" t="s">
        <v>179562</v>
      </c>
      <c r="D52329" s="1" t="s">
        <v>179563</v>
      </c>
      <c r="E52329" s="1">
        <v>7000000.0</v>
      </c>
      <c r="F52329" s="1" t="s">
        <v>113</v>
      </c>
      <c r="G52329" s="1" t="s">
        <v>25</v>
      </c>
      <c r="H52329" s="1" t="s">
        <v>64</v>
      </c>
      <c r="I52329" s="1" t="s">
        <v>65</v>
      </c>
      <c r="J52329" s="1" t="s">
        <v>71</v>
      </c>
      <c r="K52329" s="1">
        <v>2.0</v>
      </c>
      <c r="L52329" s="3">
        <v>38777.0</v>
      </c>
      <c r="M52329" s="3">
        <v>39447.0</v>
      </c>
      <c r="N52329" s="3">
        <v>40014.0</v>
      </c>
    </row>
    <row r="52330">
      <c r="A52330" s="1" t="s">
        <v>179564</v>
      </c>
      <c r="B52330" s="1" t="s">
        <v>179565</v>
      </c>
      <c r="C52330" s="2" t="s">
        <v>179566</v>
      </c>
      <c r="D52330" s="1" t="s">
        <v>127</v>
      </c>
      <c r="E52330" s="1" t="s">
        <v>43</v>
      </c>
      <c r="F52330" s="1" t="s">
        <v>18</v>
      </c>
      <c r="G52330" s="1" t="s">
        <v>25</v>
      </c>
      <c r="H52330" s="1" t="s">
        <v>64</v>
      </c>
      <c r="I52330" s="1" t="s">
        <v>65</v>
      </c>
      <c r="J52330" s="1" t="s">
        <v>71</v>
      </c>
      <c r="K52330" s="1">
        <v>1.0</v>
      </c>
      <c r="M52330" s="3">
        <v>41477.0</v>
      </c>
      <c r="N52330" s="3">
        <v>41477.0</v>
      </c>
    </row>
    <row r="52331">
      <c r="A52331" s="1" t="s">
        <v>179567</v>
      </c>
      <c r="B52331" s="1" t="s">
        <v>179568</v>
      </c>
      <c r="C52331" s="2" t="s">
        <v>179569</v>
      </c>
      <c r="D52331" s="1" t="s">
        <v>36</v>
      </c>
      <c r="E52331" s="1">
        <v>3000000.0</v>
      </c>
      <c r="F52331" s="1" t="s">
        <v>113</v>
      </c>
      <c r="G52331" s="1" t="s">
        <v>25</v>
      </c>
      <c r="H52331" s="1" t="s">
        <v>64</v>
      </c>
      <c r="I52331" s="1" t="s">
        <v>65</v>
      </c>
      <c r="J52331" s="1" t="s">
        <v>71</v>
      </c>
      <c r="K52331" s="1">
        <v>2.0</v>
      </c>
      <c r="L52331" s="3">
        <v>38994.0</v>
      </c>
      <c r="M52331" s="3">
        <v>39448.0</v>
      </c>
      <c r="N52331" s="3">
        <v>39575.0</v>
      </c>
    </row>
    <row r="52332">
      <c r="A52332" s="1" t="s">
        <v>179570</v>
      </c>
      <c r="B52332" s="1" t="s">
        <v>179571</v>
      </c>
      <c r="C52332" s="2" t="s">
        <v>179572</v>
      </c>
      <c r="D52332" s="1" t="s">
        <v>67229</v>
      </c>
      <c r="E52332" s="1">
        <v>120000.0</v>
      </c>
      <c r="F52332" s="1" t="s">
        <v>207</v>
      </c>
      <c r="G52332" s="1" t="s">
        <v>1025</v>
      </c>
      <c r="K52332" s="1">
        <v>1.0</v>
      </c>
      <c r="M52332" s="3">
        <v>41496.0</v>
      </c>
      <c r="N52332" s="3">
        <v>41496.0</v>
      </c>
    </row>
    <row r="52333">
      <c r="A52333" s="1" t="s">
        <v>179573</v>
      </c>
      <c r="B52333" s="1" t="s">
        <v>179574</v>
      </c>
      <c r="C52333" s="2" t="s">
        <v>179575</v>
      </c>
      <c r="D52333" s="1" t="s">
        <v>22096</v>
      </c>
      <c r="E52333" s="1">
        <v>62000.0</v>
      </c>
      <c r="F52333" s="1" t="s">
        <v>18</v>
      </c>
      <c r="G52333" s="1" t="s">
        <v>25</v>
      </c>
      <c r="H52333" s="1" t="s">
        <v>64</v>
      </c>
      <c r="I52333" s="1" t="s">
        <v>65</v>
      </c>
      <c r="J52333" s="1" t="s">
        <v>71</v>
      </c>
      <c r="K52333" s="1">
        <v>1.0</v>
      </c>
      <c r="L52333" s="3">
        <v>41903.0</v>
      </c>
      <c r="M52333" s="3">
        <v>42071.0</v>
      </c>
      <c r="N52333" s="3">
        <v>42071.0</v>
      </c>
    </row>
    <row r="52334">
      <c r="A52334" s="1" t="s">
        <v>179576</v>
      </c>
      <c r="B52334" s="1" t="s">
        <v>179577</v>
      </c>
      <c r="C52334" s="2" t="s">
        <v>179578</v>
      </c>
      <c r="D52334" s="1" t="s">
        <v>2479</v>
      </c>
      <c r="E52334" s="1">
        <v>495006.0</v>
      </c>
      <c r="F52334" s="1" t="s">
        <v>18</v>
      </c>
      <c r="G52334" s="1" t="s">
        <v>128</v>
      </c>
      <c r="H52334" s="1" t="s">
        <v>129</v>
      </c>
      <c r="I52334" s="1" t="s">
        <v>130</v>
      </c>
      <c r="J52334" s="1" t="s">
        <v>130</v>
      </c>
      <c r="K52334" s="1">
        <v>1.0</v>
      </c>
      <c r="L52334" s="3">
        <v>41275.0</v>
      </c>
      <c r="M52334" s="3">
        <v>42044.0</v>
      </c>
      <c r="N52334" s="3">
        <v>42044.0</v>
      </c>
    </row>
    <row r="52335">
      <c r="A52335" s="1" t="s">
        <v>179579</v>
      </c>
      <c r="B52335" s="1" t="s">
        <v>179580</v>
      </c>
      <c r="C52335" s="2" t="s">
        <v>179581</v>
      </c>
      <c r="D52335" s="1" t="s">
        <v>179582</v>
      </c>
      <c r="E52335" s="1">
        <v>2750000.0</v>
      </c>
      <c r="F52335" s="1" t="s">
        <v>207</v>
      </c>
      <c r="G52335" s="1" t="s">
        <v>25</v>
      </c>
      <c r="H52335" s="1" t="s">
        <v>808</v>
      </c>
      <c r="I52335" s="1" t="s">
        <v>809</v>
      </c>
      <c r="J52335" s="1" t="s">
        <v>809</v>
      </c>
      <c r="K52335" s="1">
        <v>2.0</v>
      </c>
      <c r="L52335" s="3">
        <v>39814.0</v>
      </c>
      <c r="M52335" s="3">
        <v>40087.0</v>
      </c>
      <c r="N52335" s="3">
        <v>40268.0</v>
      </c>
    </row>
    <row r="52336">
      <c r="A52336" s="1" t="s">
        <v>179583</v>
      </c>
      <c r="B52336" s="1" t="s">
        <v>179584</v>
      </c>
      <c r="C52336" s="2" t="s">
        <v>179585</v>
      </c>
      <c r="D52336" s="1" t="s">
        <v>179586</v>
      </c>
      <c r="E52336" s="1">
        <v>1.6593715E7</v>
      </c>
      <c r="F52336" s="1" t="s">
        <v>18</v>
      </c>
      <c r="K52336" s="1">
        <v>1.0</v>
      </c>
      <c r="L52336" s="3">
        <v>40179.0</v>
      </c>
      <c r="M52336" s="3">
        <v>42191.0</v>
      </c>
      <c r="N52336" s="3">
        <v>42191.0</v>
      </c>
    </row>
    <row r="52337">
      <c r="A52337" s="1" t="s">
        <v>179587</v>
      </c>
      <c r="B52337" s="1" t="s">
        <v>179588</v>
      </c>
      <c r="C52337" s="2" t="s">
        <v>179589</v>
      </c>
      <c r="D52337" s="1" t="s">
        <v>424</v>
      </c>
      <c r="E52337" s="1">
        <v>1000000.0</v>
      </c>
      <c r="F52337" s="1" t="s">
        <v>18</v>
      </c>
      <c r="G52337" s="1" t="s">
        <v>25</v>
      </c>
      <c r="H52337" s="1" t="s">
        <v>142</v>
      </c>
      <c r="I52337" s="1" t="s">
        <v>143</v>
      </c>
      <c r="J52337" s="1" t="s">
        <v>143</v>
      </c>
      <c r="K52337" s="1">
        <v>2.0</v>
      </c>
      <c r="L52337" s="3">
        <v>39814.0</v>
      </c>
      <c r="M52337" s="3">
        <v>40575.0</v>
      </c>
      <c r="N52337" s="3">
        <v>42297.0</v>
      </c>
    </row>
    <row r="52338">
      <c r="A52338" s="1" t="s">
        <v>179590</v>
      </c>
      <c r="B52338" s="1" t="s">
        <v>179591</v>
      </c>
      <c r="C52338" s="2" t="s">
        <v>179592</v>
      </c>
      <c r="D52338" s="1" t="s">
        <v>179593</v>
      </c>
      <c r="E52338" s="1">
        <v>1100000.0</v>
      </c>
      <c r="F52338" s="1" t="s">
        <v>18</v>
      </c>
      <c r="G52338" s="1" t="s">
        <v>699</v>
      </c>
      <c r="H52338" s="1">
        <v>5.0</v>
      </c>
      <c r="I52338" s="1" t="s">
        <v>700</v>
      </c>
      <c r="J52338" s="1" t="s">
        <v>11958</v>
      </c>
      <c r="K52338" s="1">
        <v>2.0</v>
      </c>
      <c r="L52338" s="3">
        <v>41579.0</v>
      </c>
      <c r="M52338" s="3">
        <v>41346.0</v>
      </c>
      <c r="N52338" s="3">
        <v>41852.0</v>
      </c>
    </row>
    <row r="52339">
      <c r="A52339" s="1" t="s">
        <v>179594</v>
      </c>
      <c r="B52339" s="1" t="s">
        <v>179595</v>
      </c>
      <c r="C52339" s="2" t="s">
        <v>179596</v>
      </c>
      <c r="D52339" s="1" t="s">
        <v>179597</v>
      </c>
      <c r="E52339" s="1">
        <v>1200000.0</v>
      </c>
      <c r="F52339" s="1" t="s">
        <v>18</v>
      </c>
      <c r="G52339" s="1" t="s">
        <v>25</v>
      </c>
      <c r="H52339" s="1" t="s">
        <v>64</v>
      </c>
      <c r="I52339" s="1" t="s">
        <v>65</v>
      </c>
      <c r="J52339" s="1" t="s">
        <v>1160</v>
      </c>
      <c r="K52339" s="1">
        <v>2.0</v>
      </c>
      <c r="L52339" s="3">
        <v>40613.0</v>
      </c>
      <c r="M52339" s="3">
        <v>40613.0</v>
      </c>
      <c r="N52339" s="3">
        <v>41331.0</v>
      </c>
    </row>
    <row r="52340">
      <c r="A52340" s="1" t="s">
        <v>179598</v>
      </c>
      <c r="B52340" s="1" t="s">
        <v>179599</v>
      </c>
      <c r="C52340" s="2" t="s">
        <v>179600</v>
      </c>
      <c r="D52340" s="1" t="s">
        <v>3431</v>
      </c>
      <c r="E52340" s="1">
        <v>1.45E7</v>
      </c>
      <c r="F52340" s="1" t="s">
        <v>113</v>
      </c>
      <c r="G52340" s="1" t="s">
        <v>25</v>
      </c>
      <c r="H52340" s="1" t="s">
        <v>64</v>
      </c>
      <c r="I52340" s="1" t="s">
        <v>65</v>
      </c>
      <c r="J52340" s="1" t="s">
        <v>4841</v>
      </c>
      <c r="K52340" s="1">
        <v>2.0</v>
      </c>
      <c r="L52340" s="3">
        <v>37987.0</v>
      </c>
      <c r="M52340" s="3">
        <v>38292.0</v>
      </c>
      <c r="N52340" s="3">
        <v>38534.0</v>
      </c>
    </row>
    <row r="52341">
      <c r="A52341" s="1" t="s">
        <v>179601</v>
      </c>
      <c r="B52341" s="1" t="s">
        <v>179602</v>
      </c>
      <c r="C52341" s="2" t="s">
        <v>179603</v>
      </c>
      <c r="D52341" s="1" t="s">
        <v>42</v>
      </c>
      <c r="E52341" s="1">
        <v>4500000.0</v>
      </c>
      <c r="F52341" s="1" t="s">
        <v>18</v>
      </c>
      <c r="G52341" s="1" t="s">
        <v>25</v>
      </c>
      <c r="H52341" s="1" t="s">
        <v>64</v>
      </c>
      <c r="I52341" s="1" t="s">
        <v>65</v>
      </c>
      <c r="J52341" s="1" t="s">
        <v>4841</v>
      </c>
      <c r="K52341" s="1">
        <v>2.0</v>
      </c>
      <c r="L52341" s="3">
        <v>39295.0</v>
      </c>
      <c r="M52341" s="3">
        <v>39417.0</v>
      </c>
      <c r="N52341" s="3">
        <v>39646.0</v>
      </c>
    </row>
    <row r="52342">
      <c r="A52342" s="1" t="s">
        <v>179604</v>
      </c>
      <c r="B52342" s="1" t="s">
        <v>179605</v>
      </c>
      <c r="C52342" s="2" t="s">
        <v>179606</v>
      </c>
      <c r="D52342" s="1" t="s">
        <v>179607</v>
      </c>
      <c r="E52342" s="1">
        <v>455000.0</v>
      </c>
      <c r="F52342" s="1" t="s">
        <v>18</v>
      </c>
      <c r="G52342" s="1" t="s">
        <v>25</v>
      </c>
      <c r="H52342" s="1" t="s">
        <v>64</v>
      </c>
      <c r="I52342" s="1" t="s">
        <v>95</v>
      </c>
      <c r="J52342" s="1" t="s">
        <v>30671</v>
      </c>
      <c r="K52342" s="1">
        <v>1.0</v>
      </c>
      <c r="L52342" s="3">
        <v>40544.0</v>
      </c>
      <c r="M52342" s="3">
        <v>41912.0</v>
      </c>
      <c r="N52342" s="3">
        <v>41912.0</v>
      </c>
    </row>
    <row r="52343">
      <c r="A52343" s="1" t="s">
        <v>179608</v>
      </c>
      <c r="B52343" s="1" t="s">
        <v>179609</v>
      </c>
      <c r="C52343" s="2" t="s">
        <v>179610</v>
      </c>
      <c r="D52343" s="1" t="s">
        <v>766</v>
      </c>
      <c r="E52343" s="1">
        <v>250000.0</v>
      </c>
      <c r="F52343" s="1" t="s">
        <v>18</v>
      </c>
      <c r="G52343" s="1" t="s">
        <v>25</v>
      </c>
      <c r="H52343" s="1" t="s">
        <v>64</v>
      </c>
      <c r="I52343" s="1" t="s">
        <v>65</v>
      </c>
      <c r="J52343" s="1" t="s">
        <v>2971</v>
      </c>
      <c r="K52343" s="1">
        <v>1.0</v>
      </c>
      <c r="L52343" s="3">
        <v>40544.0</v>
      </c>
      <c r="M52343" s="3">
        <v>42143.0</v>
      </c>
      <c r="N52343" s="3">
        <v>42143.0</v>
      </c>
    </row>
    <row r="52344">
      <c r="A52344" s="1" t="s">
        <v>179611</v>
      </c>
      <c r="B52344" s="1" t="s">
        <v>179612</v>
      </c>
      <c r="C52344" s="2" t="s">
        <v>179613</v>
      </c>
      <c r="D52344" s="1" t="s">
        <v>22760</v>
      </c>
      <c r="E52344" s="1">
        <v>15000.0</v>
      </c>
      <c r="F52344" s="1" t="s">
        <v>113</v>
      </c>
      <c r="G52344" s="1" t="s">
        <v>25</v>
      </c>
      <c r="H52344" s="1" t="s">
        <v>64</v>
      </c>
      <c r="I52344" s="1" t="s">
        <v>65</v>
      </c>
      <c r="J52344" s="1" t="s">
        <v>71</v>
      </c>
      <c r="K52344" s="1">
        <v>1.0</v>
      </c>
      <c r="M52344" s="3">
        <v>39600.0</v>
      </c>
      <c r="N52344" s="3">
        <v>39600.0</v>
      </c>
    </row>
    <row r="52345">
      <c r="A52345" s="1" t="s">
        <v>179614</v>
      </c>
      <c r="B52345" s="1" t="s">
        <v>179615</v>
      </c>
      <c r="C52345" s="2" t="s">
        <v>179616</v>
      </c>
      <c r="D52345" s="1" t="s">
        <v>134</v>
      </c>
      <c r="E52345" s="1">
        <v>250000.0</v>
      </c>
      <c r="F52345" s="1" t="s">
        <v>18</v>
      </c>
      <c r="G52345" s="1" t="s">
        <v>25</v>
      </c>
      <c r="H52345" s="1" t="s">
        <v>64</v>
      </c>
      <c r="I52345" s="1" t="s">
        <v>65</v>
      </c>
      <c r="J52345" s="1" t="s">
        <v>66</v>
      </c>
      <c r="K52345" s="1">
        <v>1.0</v>
      </c>
      <c r="L52345" s="3">
        <v>40522.0</v>
      </c>
      <c r="M52345" s="3">
        <v>41095.0</v>
      </c>
      <c r="N52345" s="3">
        <v>41095.0</v>
      </c>
    </row>
    <row r="52346">
      <c r="A52346" s="1" t="s">
        <v>179617</v>
      </c>
      <c r="B52346" s="1" t="s">
        <v>179618</v>
      </c>
      <c r="C52346" s="2" t="s">
        <v>179619</v>
      </c>
      <c r="D52346" s="1" t="s">
        <v>75</v>
      </c>
      <c r="E52346" s="1" t="s">
        <v>43</v>
      </c>
      <c r="F52346" s="1" t="s">
        <v>18</v>
      </c>
      <c r="G52346" s="1" t="s">
        <v>25</v>
      </c>
      <c r="H52346" s="1" t="s">
        <v>1306</v>
      </c>
      <c r="I52346" s="1" t="s">
        <v>1339</v>
      </c>
      <c r="J52346" s="1" t="s">
        <v>1339</v>
      </c>
      <c r="K52346" s="1">
        <v>1.0</v>
      </c>
      <c r="L52346" s="3">
        <v>41877.0</v>
      </c>
      <c r="M52346" s="3">
        <v>41875.0</v>
      </c>
      <c r="N52346" s="3">
        <v>41875.0</v>
      </c>
    </row>
    <row r="52347">
      <c r="A52347" s="1" t="s">
        <v>179620</v>
      </c>
      <c r="B52347" s="1" t="s">
        <v>179621</v>
      </c>
      <c r="C52347" s="2" t="s">
        <v>179622</v>
      </c>
      <c r="D52347" s="1" t="s">
        <v>56</v>
      </c>
      <c r="E52347" s="1">
        <v>2.6550002E7</v>
      </c>
      <c r="F52347" s="1" t="s">
        <v>18</v>
      </c>
      <c r="G52347" s="1" t="s">
        <v>25</v>
      </c>
      <c r="H52347" s="1" t="s">
        <v>44</v>
      </c>
      <c r="I52347" s="1" t="s">
        <v>282</v>
      </c>
      <c r="J52347" s="1" t="s">
        <v>282</v>
      </c>
      <c r="K52347" s="1">
        <v>1.0</v>
      </c>
      <c r="L52347" s="3">
        <v>40179.0</v>
      </c>
      <c r="M52347" s="3">
        <v>42069.0</v>
      </c>
      <c r="N52347" s="3">
        <v>42069.0</v>
      </c>
    </row>
    <row r="52348">
      <c r="A52348" s="1" t="s">
        <v>179623</v>
      </c>
      <c r="B52348" s="1" t="s">
        <v>179624</v>
      </c>
      <c r="C52348" s="2" t="s">
        <v>179625</v>
      </c>
      <c r="D52348" s="1" t="s">
        <v>179626</v>
      </c>
      <c r="E52348" s="1">
        <v>500000.0</v>
      </c>
      <c r="F52348" s="1" t="s">
        <v>18</v>
      </c>
      <c r="G52348" s="1" t="s">
        <v>25</v>
      </c>
      <c r="H52348" s="1" t="s">
        <v>64</v>
      </c>
      <c r="I52348" s="1" t="s">
        <v>2539</v>
      </c>
      <c r="J52348" s="1" t="s">
        <v>14694</v>
      </c>
      <c r="K52348" s="1">
        <v>1.0</v>
      </c>
      <c r="L52348" s="3">
        <v>41760.0</v>
      </c>
      <c r="M52348" s="3">
        <v>41911.0</v>
      </c>
      <c r="N52348" s="3">
        <v>41911.0</v>
      </c>
    </row>
    <row r="52349">
      <c r="A52349" s="1" t="s">
        <v>179627</v>
      </c>
      <c r="B52349" s="1" t="s">
        <v>179628</v>
      </c>
      <c r="C52349" s="2" t="s">
        <v>179629</v>
      </c>
      <c r="D52349" s="1" t="s">
        <v>179630</v>
      </c>
      <c r="E52349" s="1">
        <v>3000000.0</v>
      </c>
      <c r="F52349" s="1" t="s">
        <v>18</v>
      </c>
      <c r="G52349" s="1" t="s">
        <v>25</v>
      </c>
      <c r="H52349" s="1" t="s">
        <v>158</v>
      </c>
      <c r="I52349" s="1" t="s">
        <v>244</v>
      </c>
      <c r="J52349" s="1" t="s">
        <v>327</v>
      </c>
      <c r="K52349" s="1">
        <v>1.0</v>
      </c>
      <c r="M52349" s="3">
        <v>41941.0</v>
      </c>
      <c r="N52349" s="3">
        <v>41941.0</v>
      </c>
    </row>
    <row r="52350">
      <c r="A52350" s="1" t="s">
        <v>179631</v>
      </c>
      <c r="B52350" s="1" t="s">
        <v>179632</v>
      </c>
      <c r="C52350" s="2" t="s">
        <v>179633</v>
      </c>
      <c r="D52350" s="1" t="s">
        <v>25967</v>
      </c>
      <c r="E52350" s="1">
        <v>20000.0</v>
      </c>
      <c r="F52350" s="1" t="s">
        <v>207</v>
      </c>
      <c r="G52350" s="1" t="s">
        <v>25</v>
      </c>
      <c r="H52350" s="1" t="s">
        <v>64</v>
      </c>
      <c r="I52350" s="1" t="s">
        <v>65</v>
      </c>
      <c r="J52350" s="1" t="s">
        <v>240</v>
      </c>
      <c r="K52350" s="1">
        <v>1.0</v>
      </c>
      <c r="L52350" s="3">
        <v>40330.0</v>
      </c>
      <c r="M52350" s="3">
        <v>40421.0</v>
      </c>
      <c r="N52350" s="3">
        <v>40421.0</v>
      </c>
    </row>
    <row r="52351">
      <c r="A52351" s="1" t="s">
        <v>179634</v>
      </c>
      <c r="B52351" s="1" t="s">
        <v>179635</v>
      </c>
      <c r="C52351" s="2" t="s">
        <v>179636</v>
      </c>
      <c r="D52351" s="1" t="s">
        <v>22629</v>
      </c>
      <c r="E52351" s="1">
        <v>4000.0</v>
      </c>
      <c r="F52351" s="1" t="s">
        <v>18</v>
      </c>
      <c r="G52351" s="1" t="s">
        <v>25</v>
      </c>
      <c r="H52351" s="1" t="s">
        <v>89</v>
      </c>
      <c r="I52351" s="1" t="s">
        <v>3569</v>
      </c>
      <c r="J52351" s="1" t="s">
        <v>3569</v>
      </c>
      <c r="K52351" s="1">
        <v>1.0</v>
      </c>
      <c r="L52351" s="3">
        <v>41927.0</v>
      </c>
      <c r="M52351" s="3">
        <v>41930.0</v>
      </c>
      <c r="N52351" s="3">
        <v>41930.0</v>
      </c>
    </row>
    <row r="52352">
      <c r="A52352" s="1" t="s">
        <v>179637</v>
      </c>
      <c r="B52352" s="1" t="s">
        <v>179638</v>
      </c>
      <c r="C52352" s="2" t="s">
        <v>179639</v>
      </c>
      <c r="D52352" s="1" t="s">
        <v>42</v>
      </c>
      <c r="E52352" s="1">
        <v>4000.0</v>
      </c>
      <c r="F52352" s="1" t="s">
        <v>18</v>
      </c>
      <c r="G52352" s="1" t="s">
        <v>25</v>
      </c>
      <c r="H52352" s="1" t="s">
        <v>89</v>
      </c>
      <c r="I52352" s="1" t="s">
        <v>3569</v>
      </c>
      <c r="J52352" s="1" t="s">
        <v>3569</v>
      </c>
      <c r="K52352" s="1">
        <v>1.0</v>
      </c>
      <c r="L52352" s="3">
        <v>41927.0</v>
      </c>
      <c r="M52352" s="3">
        <v>41930.0</v>
      </c>
      <c r="N52352" s="3">
        <v>41930.0</v>
      </c>
    </row>
    <row r="52353">
      <c r="A52353" s="1" t="s">
        <v>179640</v>
      </c>
      <c r="B52353" s="1" t="s">
        <v>179641</v>
      </c>
      <c r="C52353" s="2" t="s">
        <v>179642</v>
      </c>
      <c r="D52353" s="1" t="s">
        <v>36273</v>
      </c>
      <c r="E52353" s="1">
        <v>900458.0</v>
      </c>
      <c r="F52353" s="1" t="s">
        <v>18</v>
      </c>
      <c r="G52353" s="1" t="s">
        <v>19</v>
      </c>
      <c r="H52353" s="1">
        <v>19.0</v>
      </c>
      <c r="I52353" s="1" t="s">
        <v>474</v>
      </c>
      <c r="J52353" s="1" t="s">
        <v>474</v>
      </c>
      <c r="K52353" s="1">
        <v>1.0</v>
      </c>
      <c r="L52353" s="3">
        <v>37987.0</v>
      </c>
      <c r="M52353" s="3">
        <v>40603.0</v>
      </c>
      <c r="N52353" s="3">
        <v>40603.0</v>
      </c>
    </row>
    <row r="52354">
      <c r="A52354" s="1" t="s">
        <v>179643</v>
      </c>
      <c r="B52354" s="1" t="s">
        <v>179644</v>
      </c>
      <c r="C52354" s="2" t="s">
        <v>179645</v>
      </c>
      <c r="D52354" s="1" t="s">
        <v>56</v>
      </c>
      <c r="E52354" s="1">
        <v>1.069132E7</v>
      </c>
      <c r="F52354" s="1" t="s">
        <v>113</v>
      </c>
      <c r="G52354" s="1" t="s">
        <v>1062</v>
      </c>
      <c r="H52354" s="1">
        <v>2.0</v>
      </c>
      <c r="I52354" s="1" t="s">
        <v>1698</v>
      </c>
      <c r="J52354" s="1" t="s">
        <v>179646</v>
      </c>
      <c r="K52354" s="1">
        <v>2.0</v>
      </c>
      <c r="M52354" s="3">
        <v>38490.0</v>
      </c>
      <c r="N52354" s="3">
        <v>39387.0</v>
      </c>
    </row>
    <row r="52355">
      <c r="A52355" s="1" t="s">
        <v>179647</v>
      </c>
      <c r="B52355" s="1" t="s">
        <v>179648</v>
      </c>
      <c r="C52355" s="2" t="s">
        <v>179649</v>
      </c>
      <c r="D52355" s="1" t="s">
        <v>42</v>
      </c>
      <c r="E52355" s="1">
        <v>390000.0</v>
      </c>
      <c r="F52355" s="1" t="s">
        <v>18</v>
      </c>
      <c r="G52355" s="1" t="s">
        <v>25</v>
      </c>
      <c r="H52355" s="1" t="s">
        <v>1080</v>
      </c>
      <c r="I52355" s="1" t="s">
        <v>1081</v>
      </c>
      <c r="J52355" s="1" t="s">
        <v>1081</v>
      </c>
      <c r="K52355" s="1">
        <v>2.0</v>
      </c>
      <c r="M52355" s="3">
        <v>42064.0</v>
      </c>
      <c r="N52355" s="3">
        <v>42094.0</v>
      </c>
    </row>
    <row r="52356">
      <c r="A52356" s="1" t="s">
        <v>179650</v>
      </c>
      <c r="B52356" s="2" t="s">
        <v>179651</v>
      </c>
      <c r="C52356" s="2" t="s">
        <v>179652</v>
      </c>
      <c r="D52356" s="1" t="s">
        <v>50</v>
      </c>
      <c r="E52356" s="1">
        <v>5800000.0</v>
      </c>
      <c r="F52356" s="1" t="s">
        <v>18</v>
      </c>
      <c r="K52356" s="1">
        <v>1.0</v>
      </c>
      <c r="M52356" s="3">
        <v>40330.0</v>
      </c>
      <c r="N52356" s="3">
        <v>40330.0</v>
      </c>
    </row>
    <row r="52357">
      <c r="A52357" s="1" t="s">
        <v>179653</v>
      </c>
      <c r="B52357" s="1" t="s">
        <v>179654</v>
      </c>
      <c r="C52357" s="2" t="s">
        <v>179655</v>
      </c>
      <c r="D52357" s="1" t="s">
        <v>2326</v>
      </c>
      <c r="E52357" s="1">
        <v>6.442E7</v>
      </c>
      <c r="F52357" s="1" t="s">
        <v>18</v>
      </c>
      <c r="G52357" s="1" t="s">
        <v>128</v>
      </c>
      <c r="H52357" s="1" t="s">
        <v>5601</v>
      </c>
      <c r="I52357" s="1" t="s">
        <v>130</v>
      </c>
      <c r="J52357" s="1" t="s">
        <v>36956</v>
      </c>
      <c r="K52357" s="1">
        <v>1.0</v>
      </c>
      <c r="L52357" s="3">
        <v>34335.0</v>
      </c>
      <c r="M52357" s="3">
        <v>39603.0</v>
      </c>
      <c r="N52357" s="3">
        <v>39603.0</v>
      </c>
    </row>
    <row r="52358">
      <c r="A52358" s="1" t="s">
        <v>179656</v>
      </c>
      <c r="B52358" s="1" t="s">
        <v>179657</v>
      </c>
      <c r="C52358" s="2" t="s">
        <v>179658</v>
      </c>
      <c r="D52358" s="1" t="s">
        <v>179659</v>
      </c>
      <c r="E52358" s="1">
        <v>150000.0</v>
      </c>
      <c r="F52358" s="1" t="s">
        <v>207</v>
      </c>
      <c r="G52358" s="1" t="s">
        <v>128</v>
      </c>
      <c r="H52358" s="1" t="s">
        <v>5025</v>
      </c>
      <c r="I52358" s="1" t="s">
        <v>5026</v>
      </c>
      <c r="J52358" s="1" t="s">
        <v>5026</v>
      </c>
      <c r="K52358" s="1">
        <v>1.0</v>
      </c>
      <c r="L52358" s="3">
        <v>38718.0</v>
      </c>
      <c r="M52358" s="3">
        <v>39008.0</v>
      </c>
      <c r="N52358" s="3">
        <v>39008.0</v>
      </c>
    </row>
    <row r="52359">
      <c r="A52359" s="1" t="s">
        <v>179660</v>
      </c>
      <c r="B52359" s="2" t="s">
        <v>179661</v>
      </c>
      <c r="C52359" s="2" t="s">
        <v>179662</v>
      </c>
      <c r="D52359" s="1" t="s">
        <v>179663</v>
      </c>
      <c r="E52359" s="1">
        <v>200000.0</v>
      </c>
      <c r="F52359" s="1" t="s">
        <v>18</v>
      </c>
      <c r="G52359" s="1" t="s">
        <v>128</v>
      </c>
      <c r="H52359" s="1" t="s">
        <v>129</v>
      </c>
      <c r="I52359" s="1" t="s">
        <v>130</v>
      </c>
      <c r="J52359" s="1" t="s">
        <v>130</v>
      </c>
      <c r="K52359" s="1">
        <v>1.0</v>
      </c>
      <c r="L52359" s="3">
        <v>38869.0</v>
      </c>
      <c r="M52359" s="3">
        <v>38869.0</v>
      </c>
      <c r="N52359" s="3">
        <v>38869.0</v>
      </c>
    </row>
    <row r="52360">
      <c r="A52360" s="1" t="s">
        <v>179664</v>
      </c>
      <c r="B52360" s="1" t="s">
        <v>179665</v>
      </c>
      <c r="C52360" s="2" t="s">
        <v>179666</v>
      </c>
      <c r="D52360" s="1" t="s">
        <v>181</v>
      </c>
      <c r="E52360" s="1">
        <v>32000.0</v>
      </c>
      <c r="F52360" s="1" t="s">
        <v>18</v>
      </c>
      <c r="G52360" s="1" t="s">
        <v>128</v>
      </c>
      <c r="H52360" s="1" t="s">
        <v>129</v>
      </c>
      <c r="I52360" s="1" t="s">
        <v>130</v>
      </c>
      <c r="J52360" s="1" t="s">
        <v>130</v>
      </c>
      <c r="K52360" s="1">
        <v>1.0</v>
      </c>
      <c r="L52360" s="3">
        <v>41647.0</v>
      </c>
      <c r="M52360" s="3">
        <v>41862.0</v>
      </c>
      <c r="N52360" s="3">
        <v>41862.0</v>
      </c>
    </row>
    <row r="52361">
      <c r="A52361" s="1" t="s">
        <v>179667</v>
      </c>
      <c r="B52361" s="1" t="s">
        <v>179668</v>
      </c>
      <c r="C52361" s="2" t="s">
        <v>179669</v>
      </c>
      <c r="D52361" s="1" t="s">
        <v>179670</v>
      </c>
      <c r="E52361" s="1">
        <v>3.74E7</v>
      </c>
      <c r="F52361" s="1" t="s">
        <v>689</v>
      </c>
      <c r="G52361" s="1" t="s">
        <v>57</v>
      </c>
      <c r="K52361" s="1">
        <v>5.0</v>
      </c>
      <c r="L52361" s="3">
        <v>40909.0</v>
      </c>
      <c r="M52361" s="3">
        <v>41415.0</v>
      </c>
      <c r="N52361" s="3">
        <v>42138.0</v>
      </c>
    </row>
    <row r="52362">
      <c r="A52362" s="1" t="s">
        <v>179671</v>
      </c>
      <c r="B52362" s="1" t="s">
        <v>179672</v>
      </c>
      <c r="C52362" s="2" t="s">
        <v>179673</v>
      </c>
      <c r="D52362" s="1" t="s">
        <v>357</v>
      </c>
      <c r="E52362" s="1">
        <v>788821.0</v>
      </c>
      <c r="F52362" s="1" t="s">
        <v>18</v>
      </c>
      <c r="G52362" s="1" t="s">
        <v>347</v>
      </c>
      <c r="H52362" s="1">
        <v>2.0</v>
      </c>
      <c r="I52362" s="1" t="s">
        <v>348</v>
      </c>
      <c r="J52362" s="1" t="s">
        <v>179674</v>
      </c>
      <c r="K52362" s="1">
        <v>1.0</v>
      </c>
      <c r="M52362" s="3">
        <v>41737.0</v>
      </c>
      <c r="N52362" s="3">
        <v>41737.0</v>
      </c>
    </row>
    <row r="52363">
      <c r="A52363" s="1" t="s">
        <v>179675</v>
      </c>
      <c r="B52363" s="1" t="s">
        <v>179676</v>
      </c>
      <c r="C52363" s="2" t="s">
        <v>179677</v>
      </c>
      <c r="D52363" s="1" t="s">
        <v>149689</v>
      </c>
      <c r="E52363" s="1">
        <v>125000.0</v>
      </c>
      <c r="F52363" s="1" t="s">
        <v>18</v>
      </c>
      <c r="G52363" s="1" t="s">
        <v>25</v>
      </c>
      <c r="H52363" s="1" t="s">
        <v>430</v>
      </c>
      <c r="I52363" s="1" t="s">
        <v>7658</v>
      </c>
      <c r="J52363" s="1" t="s">
        <v>7658</v>
      </c>
      <c r="K52363" s="1">
        <v>1.0</v>
      </c>
      <c r="L52363" s="3">
        <v>36892.0</v>
      </c>
      <c r="M52363" s="3">
        <v>36892.0</v>
      </c>
      <c r="N52363" s="3">
        <v>36892.0</v>
      </c>
    </row>
    <row r="52364">
      <c r="A52364" s="1" t="s">
        <v>179678</v>
      </c>
      <c r="B52364" s="1" t="s">
        <v>179679</v>
      </c>
      <c r="C52364" s="2" t="s">
        <v>179680</v>
      </c>
      <c r="D52364" s="1" t="s">
        <v>2479</v>
      </c>
      <c r="E52364" s="1">
        <v>4.31E7</v>
      </c>
      <c r="F52364" s="1" t="s">
        <v>18</v>
      </c>
      <c r="G52364" s="1" t="s">
        <v>25</v>
      </c>
      <c r="H52364" s="1" t="s">
        <v>64</v>
      </c>
      <c r="I52364" s="1" t="s">
        <v>65</v>
      </c>
      <c r="J52364" s="1" t="s">
        <v>71</v>
      </c>
      <c r="K52364" s="1">
        <v>5.0</v>
      </c>
      <c r="L52364" s="3">
        <v>38582.0</v>
      </c>
      <c r="M52364" s="3">
        <v>39448.0</v>
      </c>
      <c r="N52364" s="3">
        <v>41856.0</v>
      </c>
    </row>
    <row r="52365">
      <c r="A52365" s="1" t="s">
        <v>179681</v>
      </c>
      <c r="B52365" s="1" t="s">
        <v>179682</v>
      </c>
      <c r="C52365" s="2" t="s">
        <v>179683</v>
      </c>
      <c r="D52365" s="1" t="s">
        <v>3396</v>
      </c>
      <c r="E52365" s="1" t="s">
        <v>43</v>
      </c>
      <c r="F52365" s="1" t="s">
        <v>18</v>
      </c>
      <c r="G52365" s="1" t="s">
        <v>14337</v>
      </c>
      <c r="H52365" s="1">
        <v>4.0</v>
      </c>
      <c r="I52365" s="1" t="s">
        <v>14338</v>
      </c>
      <c r="J52365" s="1" t="s">
        <v>14338</v>
      </c>
      <c r="K52365" s="1">
        <v>1.0</v>
      </c>
      <c r="L52365" s="3">
        <v>41995.0</v>
      </c>
      <c r="M52365" s="3">
        <v>42159.0</v>
      </c>
      <c r="N52365" s="3">
        <v>42159.0</v>
      </c>
    </row>
    <row r="52366">
      <c r="A52366" s="1" t="s">
        <v>179684</v>
      </c>
      <c r="B52366" s="1" t="s">
        <v>179685</v>
      </c>
      <c r="C52366" s="2" t="s">
        <v>179686</v>
      </c>
      <c r="D52366" s="1" t="s">
        <v>43459</v>
      </c>
      <c r="E52366" s="1">
        <v>20000.0</v>
      </c>
      <c r="F52366" s="1" t="s">
        <v>18</v>
      </c>
      <c r="G52366" s="1" t="s">
        <v>25</v>
      </c>
      <c r="H52366" s="1" t="s">
        <v>286</v>
      </c>
      <c r="I52366" s="1" t="s">
        <v>874</v>
      </c>
      <c r="J52366" s="1" t="s">
        <v>874</v>
      </c>
      <c r="K52366" s="1">
        <v>1.0</v>
      </c>
      <c r="L52366" s="3">
        <v>40339.0</v>
      </c>
      <c r="M52366" s="3">
        <v>40299.0</v>
      </c>
      <c r="N52366" s="3">
        <v>40299.0</v>
      </c>
    </row>
    <row r="52367">
      <c r="A52367" s="1" t="s">
        <v>179687</v>
      </c>
      <c r="B52367" s="1" t="s">
        <v>179688</v>
      </c>
      <c r="C52367" s="2" t="s">
        <v>179689</v>
      </c>
      <c r="D52367" s="1" t="s">
        <v>179690</v>
      </c>
      <c r="E52367" s="1">
        <v>2075000.0</v>
      </c>
      <c r="F52367" s="1" t="s">
        <v>18</v>
      </c>
      <c r="G52367" s="1" t="s">
        <v>25</v>
      </c>
      <c r="H52367" s="1" t="s">
        <v>158</v>
      </c>
      <c r="I52367" s="1" t="s">
        <v>244</v>
      </c>
      <c r="J52367" s="1" t="s">
        <v>244</v>
      </c>
      <c r="K52367" s="1">
        <v>2.0</v>
      </c>
      <c r="L52367" s="3">
        <v>41623.0</v>
      </c>
      <c r="M52367" s="3">
        <v>42122.0</v>
      </c>
      <c r="N52367" s="3">
        <v>42235.0</v>
      </c>
    </row>
    <row r="52368">
      <c r="A52368" s="1" t="s">
        <v>179691</v>
      </c>
      <c r="B52368" s="1" t="s">
        <v>179692</v>
      </c>
      <c r="C52368" s="2" t="s">
        <v>179693</v>
      </c>
      <c r="D52368" s="1" t="s">
        <v>179694</v>
      </c>
      <c r="E52368" s="1">
        <v>1087178.0</v>
      </c>
      <c r="F52368" s="1" t="s">
        <v>18</v>
      </c>
      <c r="G52368" s="1" t="s">
        <v>552</v>
      </c>
      <c r="H52368" s="1">
        <v>56.0</v>
      </c>
      <c r="I52368" s="1" t="s">
        <v>2552</v>
      </c>
      <c r="J52368" s="1" t="s">
        <v>2552</v>
      </c>
      <c r="K52368" s="1">
        <v>2.0</v>
      </c>
      <c r="L52368" s="3">
        <v>40544.0</v>
      </c>
      <c r="M52368" s="3">
        <v>41082.0</v>
      </c>
      <c r="N52368" s="3">
        <v>41456.0</v>
      </c>
    </row>
    <row r="52369">
      <c r="A52369" s="1" t="s">
        <v>179695</v>
      </c>
      <c r="B52369" s="1" t="s">
        <v>179696</v>
      </c>
      <c r="C52369" s="2" t="s">
        <v>179697</v>
      </c>
      <c r="D52369" s="1" t="s">
        <v>94212</v>
      </c>
      <c r="E52369" s="1">
        <v>70000.0</v>
      </c>
      <c r="F52369" s="1" t="s">
        <v>18</v>
      </c>
      <c r="G52369" s="1" t="s">
        <v>25</v>
      </c>
      <c r="H52369" s="1" t="s">
        <v>286</v>
      </c>
      <c r="I52369" s="1" t="s">
        <v>578</v>
      </c>
      <c r="J52369" s="1" t="s">
        <v>578</v>
      </c>
      <c r="K52369" s="1">
        <v>1.0</v>
      </c>
      <c r="L52369" s="3">
        <v>40668.0</v>
      </c>
      <c r="M52369" s="3">
        <v>40909.0</v>
      </c>
      <c r="N52369" s="3">
        <v>40909.0</v>
      </c>
    </row>
    <row r="52370">
      <c r="A52370" s="1" t="s">
        <v>179698</v>
      </c>
      <c r="B52370" s="1" t="s">
        <v>179699</v>
      </c>
      <c r="C52370" s="2" t="s">
        <v>179700</v>
      </c>
      <c r="E52370" s="1" t="s">
        <v>43</v>
      </c>
      <c r="F52370" s="1" t="s">
        <v>18</v>
      </c>
      <c r="G52370" s="1" t="s">
        <v>25</v>
      </c>
      <c r="H52370" s="1" t="s">
        <v>430</v>
      </c>
      <c r="I52370" s="1" t="s">
        <v>528</v>
      </c>
      <c r="J52370" s="1" t="s">
        <v>8303</v>
      </c>
      <c r="K52370" s="1">
        <v>1.0</v>
      </c>
      <c r="L52370" s="3">
        <v>39448.0</v>
      </c>
      <c r="M52370" s="3">
        <v>40423.0</v>
      </c>
      <c r="N52370" s="3">
        <v>40423.0</v>
      </c>
    </row>
    <row r="52371">
      <c r="A52371" s="1" t="s">
        <v>179701</v>
      </c>
      <c r="B52371" s="1" t="s">
        <v>179702</v>
      </c>
      <c r="C52371" s="2" t="s">
        <v>179703</v>
      </c>
      <c r="D52371" s="1" t="s">
        <v>1247</v>
      </c>
      <c r="E52371" s="1">
        <v>2.44E8</v>
      </c>
      <c r="F52371" s="1" t="s">
        <v>113</v>
      </c>
      <c r="G52371" s="1" t="s">
        <v>25</v>
      </c>
      <c r="H52371" s="1" t="s">
        <v>1011</v>
      </c>
      <c r="I52371" s="1" t="s">
        <v>1012</v>
      </c>
      <c r="J52371" s="1" t="s">
        <v>1765</v>
      </c>
      <c r="K52371" s="1">
        <v>6.0</v>
      </c>
      <c r="L52371" s="3">
        <v>39934.0</v>
      </c>
      <c r="M52371" s="3">
        <v>39448.0</v>
      </c>
      <c r="N52371" s="3">
        <v>40884.0</v>
      </c>
    </row>
    <row r="52372">
      <c r="A52372" s="1" t="s">
        <v>179704</v>
      </c>
      <c r="B52372" s="1" t="s">
        <v>179705</v>
      </c>
      <c r="D52372" s="1" t="s">
        <v>179706</v>
      </c>
      <c r="E52372" s="1" t="s">
        <v>43</v>
      </c>
      <c r="F52372" s="1" t="s">
        <v>18</v>
      </c>
      <c r="G52372" s="1" t="s">
        <v>25</v>
      </c>
      <c r="H52372" s="1" t="s">
        <v>106</v>
      </c>
      <c r="I52372" s="1" t="s">
        <v>107</v>
      </c>
      <c r="J52372" s="1" t="s">
        <v>5335</v>
      </c>
      <c r="K52372" s="1">
        <v>1.0</v>
      </c>
      <c r="L52372" s="3">
        <v>42114.0</v>
      </c>
      <c r="M52372" s="3">
        <v>42212.0</v>
      </c>
      <c r="N52372" s="3">
        <v>42212.0</v>
      </c>
    </row>
    <row r="52373">
      <c r="A52373" s="1" t="s">
        <v>179707</v>
      </c>
      <c r="B52373" s="1" t="s">
        <v>179708</v>
      </c>
      <c r="C52373" s="2" t="s">
        <v>179709</v>
      </c>
      <c r="D52373" s="1" t="s">
        <v>36</v>
      </c>
      <c r="E52373" s="1">
        <v>2616169.0</v>
      </c>
      <c r="F52373" s="1" t="s">
        <v>18</v>
      </c>
      <c r="G52373" s="1" t="s">
        <v>25</v>
      </c>
      <c r="H52373" s="1" t="s">
        <v>64</v>
      </c>
      <c r="I52373" s="1" t="s">
        <v>95</v>
      </c>
      <c r="J52373" s="1" t="s">
        <v>95</v>
      </c>
      <c r="K52373" s="1">
        <v>4.0</v>
      </c>
      <c r="L52373" s="3">
        <v>40179.0</v>
      </c>
      <c r="M52373" s="3">
        <v>40179.0</v>
      </c>
      <c r="N52373" s="3">
        <v>41106.0</v>
      </c>
    </row>
    <row r="52374">
      <c r="A52374" s="1" t="s">
        <v>179710</v>
      </c>
      <c r="B52374" s="1" t="s">
        <v>179711</v>
      </c>
      <c r="C52374" s="2" t="s">
        <v>179712</v>
      </c>
      <c r="D52374" s="1" t="s">
        <v>179713</v>
      </c>
      <c r="E52374" s="1">
        <v>3850000.0</v>
      </c>
      <c r="F52374" s="1" t="s">
        <v>18</v>
      </c>
      <c r="G52374" s="1" t="s">
        <v>2125</v>
      </c>
      <c r="H52374" s="1">
        <v>13.0</v>
      </c>
      <c r="I52374" s="1" t="s">
        <v>2126</v>
      </c>
      <c r="J52374" s="1" t="s">
        <v>2126</v>
      </c>
      <c r="K52374" s="1">
        <v>2.0</v>
      </c>
      <c r="M52374" s="3">
        <v>41565.0</v>
      </c>
      <c r="N52374" s="3">
        <v>41934.0</v>
      </c>
    </row>
    <row r="52375">
      <c r="A52375" s="1" t="s">
        <v>179714</v>
      </c>
      <c r="B52375" s="1" t="s">
        <v>179715</v>
      </c>
      <c r="C52375" s="2" t="s">
        <v>179716</v>
      </c>
      <c r="D52375" s="1" t="s">
        <v>179717</v>
      </c>
      <c r="E52375" s="1">
        <v>7000.0</v>
      </c>
      <c r="F52375" s="1" t="s">
        <v>18</v>
      </c>
      <c r="G52375" s="1" t="s">
        <v>25</v>
      </c>
      <c r="H52375" s="1" t="s">
        <v>142</v>
      </c>
      <c r="I52375" s="1" t="s">
        <v>143</v>
      </c>
      <c r="J52375" s="1" t="s">
        <v>19206</v>
      </c>
      <c r="K52375" s="1">
        <v>1.0</v>
      </c>
      <c r="L52375" s="3">
        <v>39179.0</v>
      </c>
      <c r="M52375" s="3">
        <v>39022.0</v>
      </c>
      <c r="N52375" s="3">
        <v>39022.0</v>
      </c>
    </row>
    <row r="52376">
      <c r="A52376" s="1" t="s">
        <v>179718</v>
      </c>
      <c r="B52376" s="1" t="s">
        <v>179719</v>
      </c>
      <c r="E52376" s="1">
        <v>300000.0</v>
      </c>
      <c r="F52376" s="1" t="s">
        <v>18</v>
      </c>
      <c r="G52376" s="1" t="s">
        <v>25</v>
      </c>
      <c r="H52376" s="1" t="s">
        <v>286</v>
      </c>
      <c r="I52376" s="1" t="s">
        <v>1030</v>
      </c>
      <c r="J52376" s="1" t="s">
        <v>1030</v>
      </c>
      <c r="K52376" s="1">
        <v>1.0</v>
      </c>
      <c r="M52376" s="3">
        <v>42240.0</v>
      </c>
      <c r="N52376" s="3">
        <v>42240.0</v>
      </c>
    </row>
    <row r="52377">
      <c r="A52377" s="1" t="s">
        <v>179720</v>
      </c>
      <c r="B52377" s="1" t="s">
        <v>179721</v>
      </c>
      <c r="C52377" s="2" t="s">
        <v>179722</v>
      </c>
      <c r="D52377" s="1" t="s">
        <v>718</v>
      </c>
      <c r="E52377" s="1" t="s">
        <v>43</v>
      </c>
      <c r="F52377" s="1" t="s">
        <v>18</v>
      </c>
      <c r="G52377" s="1" t="s">
        <v>552</v>
      </c>
      <c r="H52377" s="1">
        <v>29.0</v>
      </c>
      <c r="I52377" s="1" t="s">
        <v>749</v>
      </c>
      <c r="J52377" s="1" t="s">
        <v>749</v>
      </c>
      <c r="K52377" s="1">
        <v>1.0</v>
      </c>
      <c r="L52377" s="3">
        <v>38412.0</v>
      </c>
      <c r="M52377" s="3">
        <v>40315.0</v>
      </c>
      <c r="N52377" s="3">
        <v>40315.0</v>
      </c>
    </row>
    <row r="52378">
      <c r="A52378" s="1" t="s">
        <v>179723</v>
      </c>
      <c r="B52378" s="1" t="s">
        <v>179724</v>
      </c>
      <c r="D52378" s="1" t="s">
        <v>50</v>
      </c>
      <c r="E52378" s="1" t="s">
        <v>43</v>
      </c>
      <c r="F52378" s="1" t="s">
        <v>18</v>
      </c>
      <c r="K52378" s="1">
        <v>1.0</v>
      </c>
      <c r="M52378" s="3">
        <v>38534.0</v>
      </c>
      <c r="N52378" s="3">
        <v>38534.0</v>
      </c>
    </row>
    <row r="52379">
      <c r="A52379" s="1" t="s">
        <v>179725</v>
      </c>
      <c r="B52379" s="1" t="s">
        <v>179726</v>
      </c>
      <c r="C52379" s="2" t="s">
        <v>179727</v>
      </c>
      <c r="D52379" s="1" t="s">
        <v>179728</v>
      </c>
      <c r="E52379" s="1">
        <v>1000000.0</v>
      </c>
      <c r="F52379" s="1" t="s">
        <v>113</v>
      </c>
      <c r="G52379" s="1" t="s">
        <v>25</v>
      </c>
      <c r="H52379" s="1" t="s">
        <v>286</v>
      </c>
      <c r="I52379" s="1" t="s">
        <v>1030</v>
      </c>
      <c r="J52379" s="1" t="s">
        <v>1030</v>
      </c>
      <c r="K52379" s="1">
        <v>1.0</v>
      </c>
      <c r="L52379" s="3">
        <v>38504.0</v>
      </c>
      <c r="M52379" s="3">
        <v>39526.0</v>
      </c>
      <c r="N52379" s="3">
        <v>39526.0</v>
      </c>
    </row>
    <row r="52380">
      <c r="A52380" s="1" t="s">
        <v>179729</v>
      </c>
      <c r="B52380" s="1" t="s">
        <v>179730</v>
      </c>
      <c r="C52380" s="2" t="s">
        <v>179731</v>
      </c>
      <c r="D52380" s="1" t="s">
        <v>179732</v>
      </c>
      <c r="E52380" s="1">
        <v>3000000.0</v>
      </c>
      <c r="F52380" s="1" t="s">
        <v>207</v>
      </c>
      <c r="G52380" s="1" t="s">
        <v>25</v>
      </c>
      <c r="H52380" s="1" t="s">
        <v>64</v>
      </c>
      <c r="I52380" s="1" t="s">
        <v>65</v>
      </c>
      <c r="J52380" s="1" t="s">
        <v>606</v>
      </c>
      <c r="K52380" s="1">
        <v>1.0</v>
      </c>
      <c r="L52380" s="3">
        <v>39448.0</v>
      </c>
      <c r="M52380" s="3">
        <v>39508.0</v>
      </c>
      <c r="N52380" s="3">
        <v>39508.0</v>
      </c>
    </row>
    <row r="52381">
      <c r="A52381" s="1" t="s">
        <v>179733</v>
      </c>
      <c r="B52381" s="1" t="s">
        <v>179734</v>
      </c>
      <c r="C52381" s="2" t="s">
        <v>179735</v>
      </c>
      <c r="D52381" s="1" t="s">
        <v>17306</v>
      </c>
      <c r="E52381" s="1">
        <v>8315464.0</v>
      </c>
      <c r="F52381" s="1" t="s">
        <v>18</v>
      </c>
      <c r="G52381" s="1" t="s">
        <v>165</v>
      </c>
      <c r="H52381" s="1" t="s">
        <v>166</v>
      </c>
      <c r="I52381" s="1" t="s">
        <v>167</v>
      </c>
      <c r="J52381" s="1" t="s">
        <v>167</v>
      </c>
      <c r="K52381" s="1">
        <v>2.0</v>
      </c>
      <c r="L52381" s="3">
        <v>39448.0</v>
      </c>
      <c r="M52381" s="3">
        <v>40526.0</v>
      </c>
      <c r="N52381" s="3">
        <v>42166.0</v>
      </c>
    </row>
    <row r="52382">
      <c r="A52382" s="1" t="s">
        <v>179736</v>
      </c>
      <c r="B52382" s="2" t="s">
        <v>179737</v>
      </c>
      <c r="E52382" s="1" t="s">
        <v>43</v>
      </c>
      <c r="F52382" s="1" t="s">
        <v>18</v>
      </c>
      <c r="G52382" s="1" t="s">
        <v>25</v>
      </c>
      <c r="H52382" s="1" t="s">
        <v>106</v>
      </c>
      <c r="I52382" s="1" t="s">
        <v>107</v>
      </c>
      <c r="J52382" s="1" t="s">
        <v>108</v>
      </c>
      <c r="K52382" s="1">
        <v>1.0</v>
      </c>
      <c r="L52382" s="3">
        <v>36161.0</v>
      </c>
      <c r="M52382" s="3">
        <v>36691.0</v>
      </c>
      <c r="N52382" s="3">
        <v>36691.0</v>
      </c>
    </row>
    <row r="52383">
      <c r="A52383" s="1" t="s">
        <v>179738</v>
      </c>
      <c r="B52383" s="2" t="s">
        <v>179739</v>
      </c>
      <c r="C52383" s="2" t="s">
        <v>179740</v>
      </c>
      <c r="D52383" s="1" t="s">
        <v>643</v>
      </c>
      <c r="E52383" s="1">
        <v>1500000.0</v>
      </c>
      <c r="F52383" s="1" t="s">
        <v>18</v>
      </c>
      <c r="G52383" s="1" t="s">
        <v>25</v>
      </c>
      <c r="H52383" s="1" t="s">
        <v>380</v>
      </c>
      <c r="I52383" s="1" t="s">
        <v>381</v>
      </c>
      <c r="J52383" s="1" t="s">
        <v>381</v>
      </c>
      <c r="K52383" s="1">
        <v>1.0</v>
      </c>
      <c r="M52383" s="3">
        <v>36945.0</v>
      </c>
      <c r="N52383" s="3">
        <v>36945.0</v>
      </c>
    </row>
    <row r="52384">
      <c r="A52384" s="1" t="s">
        <v>179741</v>
      </c>
      <c r="B52384" s="1" t="s">
        <v>179742</v>
      </c>
      <c r="C52384" s="2" t="s">
        <v>179743</v>
      </c>
      <c r="D52384" s="1" t="s">
        <v>2479</v>
      </c>
      <c r="E52384" s="1" t="s">
        <v>43</v>
      </c>
      <c r="F52384" s="1" t="s">
        <v>18</v>
      </c>
      <c r="G52384" s="1" t="s">
        <v>25</v>
      </c>
      <c r="H52384" s="1" t="s">
        <v>106</v>
      </c>
      <c r="I52384" s="1" t="s">
        <v>1621</v>
      </c>
      <c r="J52384" s="1" t="s">
        <v>179744</v>
      </c>
      <c r="K52384" s="1">
        <v>1.0</v>
      </c>
      <c r="L52384" s="3">
        <v>41244.0</v>
      </c>
      <c r="M52384" s="3">
        <v>41332.0</v>
      </c>
      <c r="N52384" s="3">
        <v>41332.0</v>
      </c>
    </row>
    <row r="52385">
      <c r="A52385" s="1" t="s">
        <v>179745</v>
      </c>
      <c r="B52385" s="1" t="s">
        <v>179746</v>
      </c>
      <c r="C52385" s="2" t="s">
        <v>179747</v>
      </c>
      <c r="D52385" s="1" t="s">
        <v>718</v>
      </c>
      <c r="E52385" s="1" t="s">
        <v>43</v>
      </c>
      <c r="F52385" s="1" t="s">
        <v>18</v>
      </c>
      <c r="G52385" s="1" t="s">
        <v>25</v>
      </c>
      <c r="H52385" s="1" t="s">
        <v>106</v>
      </c>
      <c r="I52385" s="1" t="s">
        <v>107</v>
      </c>
      <c r="J52385" s="1" t="s">
        <v>5335</v>
      </c>
      <c r="K52385" s="1">
        <v>1.0</v>
      </c>
      <c r="L52385" s="3">
        <v>41183.0</v>
      </c>
      <c r="M52385" s="3">
        <v>40983.0</v>
      </c>
      <c r="N52385" s="3">
        <v>40983.0</v>
      </c>
    </row>
    <row r="52386">
      <c r="A52386" s="1" t="s">
        <v>179748</v>
      </c>
      <c r="B52386" s="1" t="s">
        <v>179749</v>
      </c>
      <c r="C52386" s="2" t="s">
        <v>179750</v>
      </c>
      <c r="D52386" s="1" t="s">
        <v>179751</v>
      </c>
      <c r="E52386" s="1">
        <v>5100000.0</v>
      </c>
      <c r="F52386" s="1" t="s">
        <v>18</v>
      </c>
      <c r="G52386" s="1" t="s">
        <v>1126</v>
      </c>
      <c r="H52386" s="1">
        <v>23.0</v>
      </c>
      <c r="I52386" s="1" t="s">
        <v>3024</v>
      </c>
      <c r="J52386" s="1" t="s">
        <v>3024</v>
      </c>
      <c r="K52386" s="1">
        <v>4.0</v>
      </c>
      <c r="L52386" s="3">
        <v>39448.0</v>
      </c>
      <c r="M52386" s="3">
        <v>39448.0</v>
      </c>
      <c r="N52386" s="3">
        <v>41534.0</v>
      </c>
    </row>
    <row r="52387">
      <c r="A52387" s="1" t="s">
        <v>179752</v>
      </c>
      <c r="B52387" s="1" t="s">
        <v>179753</v>
      </c>
      <c r="C52387" s="2" t="s">
        <v>179754</v>
      </c>
      <c r="D52387" s="1" t="s">
        <v>2479</v>
      </c>
      <c r="E52387" s="1">
        <v>4000000.0</v>
      </c>
      <c r="F52387" s="1" t="s">
        <v>207</v>
      </c>
      <c r="G52387" s="1" t="s">
        <v>25</v>
      </c>
      <c r="H52387" s="1" t="s">
        <v>64</v>
      </c>
      <c r="I52387" s="1" t="s">
        <v>65</v>
      </c>
      <c r="J52387" s="1" t="s">
        <v>1160</v>
      </c>
      <c r="K52387" s="1">
        <v>1.0</v>
      </c>
      <c r="L52387" s="3">
        <v>38367.0</v>
      </c>
      <c r="M52387" s="3">
        <v>38657.0</v>
      </c>
      <c r="N52387" s="3">
        <v>38657.0</v>
      </c>
    </row>
    <row r="52388">
      <c r="A52388" s="1" t="s">
        <v>179755</v>
      </c>
      <c r="B52388" s="1" t="s">
        <v>179756</v>
      </c>
      <c r="C52388" s="2" t="s">
        <v>179757</v>
      </c>
      <c r="D52388" s="1" t="s">
        <v>179758</v>
      </c>
      <c r="E52388" s="1">
        <v>9664366.0</v>
      </c>
      <c r="F52388" s="1" t="s">
        <v>207</v>
      </c>
      <c r="G52388" s="1" t="s">
        <v>322</v>
      </c>
      <c r="H52388" s="1">
        <v>7.0</v>
      </c>
      <c r="I52388" s="1" t="s">
        <v>11780</v>
      </c>
      <c r="J52388" s="1" t="s">
        <v>179759</v>
      </c>
      <c r="K52388" s="1">
        <v>2.0</v>
      </c>
      <c r="L52388" s="3">
        <v>38353.0</v>
      </c>
      <c r="M52388" s="3">
        <v>39294.0</v>
      </c>
      <c r="N52388" s="3">
        <v>40184.0</v>
      </c>
    </row>
    <row r="52389">
      <c r="A52389" s="1" t="s">
        <v>179760</v>
      </c>
      <c r="B52389" s="1" t="s">
        <v>179761</v>
      </c>
      <c r="C52389" s="2" t="s">
        <v>179762</v>
      </c>
      <c r="D52389" s="1" t="s">
        <v>179763</v>
      </c>
      <c r="E52389" s="1">
        <v>41500.0</v>
      </c>
      <c r="F52389" s="1" t="s">
        <v>18</v>
      </c>
      <c r="G52389" s="1" t="s">
        <v>128</v>
      </c>
      <c r="H52389" s="1" t="s">
        <v>129</v>
      </c>
      <c r="I52389" s="1" t="s">
        <v>130</v>
      </c>
      <c r="J52389" s="1" t="s">
        <v>130</v>
      </c>
      <c r="K52389" s="1">
        <v>2.0</v>
      </c>
      <c r="L52389" s="3">
        <v>40544.0</v>
      </c>
      <c r="M52389" s="3">
        <v>40884.0</v>
      </c>
      <c r="N52389" s="3">
        <v>41462.0</v>
      </c>
    </row>
    <row r="52390">
      <c r="A52390" s="1" t="s">
        <v>179764</v>
      </c>
      <c r="B52390" s="1" t="s">
        <v>179765</v>
      </c>
      <c r="C52390" s="2" t="s">
        <v>179766</v>
      </c>
      <c r="D52390" s="1" t="s">
        <v>179767</v>
      </c>
      <c r="E52390" s="1">
        <v>2710000.0</v>
      </c>
      <c r="F52390" s="1" t="s">
        <v>18</v>
      </c>
      <c r="G52390" s="1" t="s">
        <v>128</v>
      </c>
      <c r="H52390" s="1" t="s">
        <v>129</v>
      </c>
      <c r="I52390" s="1" t="s">
        <v>130</v>
      </c>
      <c r="J52390" s="1" t="s">
        <v>130</v>
      </c>
      <c r="K52390" s="1">
        <v>4.0</v>
      </c>
      <c r="L52390" s="3">
        <v>39448.0</v>
      </c>
      <c r="M52390" s="3">
        <v>39569.0</v>
      </c>
      <c r="N52390" s="3">
        <v>41326.0</v>
      </c>
    </row>
    <row r="52391">
      <c r="A52391" s="1" t="s">
        <v>179768</v>
      </c>
      <c r="B52391" s="1" t="s">
        <v>179769</v>
      </c>
      <c r="C52391" s="2" t="s">
        <v>179770</v>
      </c>
      <c r="D52391" s="1" t="s">
        <v>993</v>
      </c>
      <c r="E52391" s="1">
        <v>3000000.0</v>
      </c>
      <c r="F52391" s="1" t="s">
        <v>18</v>
      </c>
      <c r="G52391" s="1" t="s">
        <v>25</v>
      </c>
      <c r="H52391" s="1" t="s">
        <v>64</v>
      </c>
      <c r="I52391" s="1" t="s">
        <v>65</v>
      </c>
      <c r="J52391" s="1" t="s">
        <v>71</v>
      </c>
      <c r="K52391" s="1">
        <v>2.0</v>
      </c>
      <c r="L52391" s="3">
        <v>41640.0</v>
      </c>
      <c r="M52391" s="3">
        <v>41879.0</v>
      </c>
      <c r="N52391" s="3">
        <v>42137.0</v>
      </c>
    </row>
    <row r="52392">
      <c r="A52392" s="1" t="s">
        <v>179771</v>
      </c>
      <c r="B52392" s="1" t="s">
        <v>179772</v>
      </c>
      <c r="C52392" s="2" t="s">
        <v>179773</v>
      </c>
      <c r="D52392" s="1" t="s">
        <v>179774</v>
      </c>
      <c r="E52392" s="1">
        <v>150000.0</v>
      </c>
      <c r="F52392" s="1" t="s">
        <v>18</v>
      </c>
      <c r="G52392" s="1" t="s">
        <v>25</v>
      </c>
      <c r="H52392" s="1" t="s">
        <v>106</v>
      </c>
      <c r="I52392" s="1" t="s">
        <v>107</v>
      </c>
      <c r="J52392" s="1" t="s">
        <v>108</v>
      </c>
      <c r="K52392" s="1">
        <v>1.0</v>
      </c>
      <c r="L52392" s="3">
        <v>40461.0</v>
      </c>
      <c r="M52392" s="3">
        <v>40452.0</v>
      </c>
      <c r="N52392" s="3">
        <v>40452.0</v>
      </c>
    </row>
    <row r="52393">
      <c r="A52393" s="1" t="s">
        <v>179775</v>
      </c>
      <c r="B52393" s="1" t="s">
        <v>179772</v>
      </c>
      <c r="C52393" s="2" t="s">
        <v>179776</v>
      </c>
      <c r="D52393" s="1" t="s">
        <v>179777</v>
      </c>
      <c r="E52393" s="1">
        <v>3187382.31283572</v>
      </c>
      <c r="F52393" s="1" t="s">
        <v>18</v>
      </c>
      <c r="G52393" s="1" t="s">
        <v>2125</v>
      </c>
      <c r="H52393" s="1">
        <v>13.0</v>
      </c>
      <c r="I52393" s="1" t="s">
        <v>2126</v>
      </c>
      <c r="J52393" s="1" t="s">
        <v>2126</v>
      </c>
      <c r="K52393" s="1">
        <v>7.0</v>
      </c>
      <c r="L52393" s="3">
        <v>40575.0</v>
      </c>
      <c r="M52393" s="3">
        <v>41243.0</v>
      </c>
      <c r="N52393" s="3">
        <v>42259.0</v>
      </c>
    </row>
    <row r="52394">
      <c r="A52394" s="1" t="s">
        <v>179778</v>
      </c>
      <c r="B52394" s="1" t="s">
        <v>179779</v>
      </c>
      <c r="C52394" s="2" t="s">
        <v>179780</v>
      </c>
      <c r="D52394" s="1" t="s">
        <v>127</v>
      </c>
      <c r="E52394" s="1" t="s">
        <v>43</v>
      </c>
      <c r="F52394" s="1" t="s">
        <v>18</v>
      </c>
      <c r="G52394" s="1" t="s">
        <v>37</v>
      </c>
      <c r="H52394" s="1">
        <v>22.0</v>
      </c>
      <c r="I52394" s="1" t="s">
        <v>38</v>
      </c>
      <c r="J52394" s="1" t="s">
        <v>38</v>
      </c>
      <c r="K52394" s="1">
        <v>1.0</v>
      </c>
      <c r="M52394" s="3">
        <v>40878.0</v>
      </c>
      <c r="N52394" s="3">
        <v>40878.0</v>
      </c>
    </row>
    <row r="52395">
      <c r="A52395" s="1" t="s">
        <v>179781</v>
      </c>
      <c r="B52395" s="1" t="s">
        <v>179782</v>
      </c>
      <c r="C52395" s="2" t="s">
        <v>179783</v>
      </c>
      <c r="D52395" s="1" t="s">
        <v>2479</v>
      </c>
      <c r="E52395" s="1">
        <v>30000.0</v>
      </c>
      <c r="F52395" s="1" t="s">
        <v>18</v>
      </c>
      <c r="G52395" s="1" t="s">
        <v>12312</v>
      </c>
      <c r="H52395" s="1">
        <v>1.0</v>
      </c>
      <c r="I52395" s="1" t="s">
        <v>12313</v>
      </c>
      <c r="J52395" s="1" t="s">
        <v>12313</v>
      </c>
      <c r="K52395" s="1">
        <v>1.0</v>
      </c>
      <c r="L52395" s="3">
        <v>39448.0</v>
      </c>
      <c r="M52395" s="3">
        <v>42064.0</v>
      </c>
      <c r="N52395" s="3">
        <v>42064.0</v>
      </c>
    </row>
    <row r="52396">
      <c r="A52396" s="1" t="s">
        <v>179784</v>
      </c>
      <c r="B52396" s="1" t="s">
        <v>179785</v>
      </c>
      <c r="C52396" s="2" t="s">
        <v>179786</v>
      </c>
      <c r="D52396" s="1" t="s">
        <v>179787</v>
      </c>
      <c r="E52396" s="1" t="s">
        <v>43</v>
      </c>
      <c r="F52396" s="1" t="s">
        <v>18</v>
      </c>
      <c r="G52396" s="1" t="s">
        <v>165</v>
      </c>
      <c r="H52396" s="1" t="s">
        <v>166</v>
      </c>
      <c r="I52396" s="1" t="s">
        <v>167</v>
      </c>
      <c r="J52396" s="1" t="s">
        <v>167</v>
      </c>
      <c r="K52396" s="1">
        <v>1.0</v>
      </c>
      <c r="L52396" s="3">
        <v>36892.0</v>
      </c>
      <c r="M52396" s="3">
        <v>42115.0</v>
      </c>
      <c r="N52396" s="3">
        <v>42115.0</v>
      </c>
    </row>
    <row r="52397">
      <c r="A52397" s="1" t="s">
        <v>179788</v>
      </c>
      <c r="B52397" s="1" t="s">
        <v>179789</v>
      </c>
      <c r="C52397" s="2" t="s">
        <v>179790</v>
      </c>
      <c r="D52397" s="1" t="s">
        <v>179791</v>
      </c>
      <c r="E52397" s="1">
        <v>13510.0</v>
      </c>
      <c r="F52397" s="1" t="s">
        <v>18</v>
      </c>
      <c r="K52397" s="1">
        <v>1.0</v>
      </c>
      <c r="M52397" s="3">
        <v>41671.0</v>
      </c>
      <c r="N52397" s="3">
        <v>41671.0</v>
      </c>
    </row>
    <row r="52398">
      <c r="A52398" s="1" t="s">
        <v>179792</v>
      </c>
      <c r="B52398" s="1" t="s">
        <v>179793</v>
      </c>
      <c r="C52398" s="2" t="s">
        <v>179794</v>
      </c>
      <c r="D52398" s="1" t="s">
        <v>158972</v>
      </c>
      <c r="E52398" s="1">
        <v>2300000.0</v>
      </c>
      <c r="F52398" s="1" t="s">
        <v>18</v>
      </c>
      <c r="G52398" s="1" t="s">
        <v>128</v>
      </c>
      <c r="H52398" s="1" t="s">
        <v>5427</v>
      </c>
      <c r="I52398" s="1" t="s">
        <v>5428</v>
      </c>
      <c r="J52398" s="1" t="s">
        <v>5428</v>
      </c>
      <c r="K52398" s="1">
        <v>1.0</v>
      </c>
      <c r="L52398" s="3">
        <v>41275.0</v>
      </c>
      <c r="M52398" s="3">
        <v>42300.0</v>
      </c>
      <c r="N52398" s="3">
        <v>42300.0</v>
      </c>
    </row>
    <row r="52399">
      <c r="A52399" s="1" t="s">
        <v>179795</v>
      </c>
      <c r="B52399" s="1" t="s">
        <v>179796</v>
      </c>
      <c r="C52399" s="2" t="s">
        <v>179797</v>
      </c>
      <c r="D52399" s="1" t="s">
        <v>179798</v>
      </c>
      <c r="E52399" s="1">
        <v>875000.0</v>
      </c>
      <c r="F52399" s="1" t="s">
        <v>18</v>
      </c>
      <c r="G52399" s="1" t="s">
        <v>25</v>
      </c>
      <c r="H52399" s="1" t="s">
        <v>89</v>
      </c>
      <c r="I52399" s="1" t="s">
        <v>90</v>
      </c>
      <c r="J52399" s="1" t="s">
        <v>120269</v>
      </c>
      <c r="K52399" s="1">
        <v>2.0</v>
      </c>
      <c r="L52399" s="3">
        <v>40544.0</v>
      </c>
      <c r="M52399" s="3">
        <v>41275.0</v>
      </c>
      <c r="N52399" s="3">
        <v>42014.0</v>
      </c>
    </row>
    <row r="52400">
      <c r="A52400" s="1" t="s">
        <v>179799</v>
      </c>
      <c r="B52400" s="1" t="s">
        <v>179800</v>
      </c>
      <c r="C52400" s="2" t="s">
        <v>179801</v>
      </c>
      <c r="D52400" s="1" t="s">
        <v>50</v>
      </c>
      <c r="E52400" s="1">
        <v>3650000.0</v>
      </c>
      <c r="F52400" s="1" t="s">
        <v>207</v>
      </c>
      <c r="G52400" s="1" t="s">
        <v>1311</v>
      </c>
      <c r="H52400" s="1">
        <v>16.0</v>
      </c>
      <c r="I52400" s="1" t="s">
        <v>1312</v>
      </c>
      <c r="J52400" s="1" t="s">
        <v>1312</v>
      </c>
      <c r="K52400" s="1">
        <v>2.0</v>
      </c>
      <c r="M52400" s="3">
        <v>39948.0</v>
      </c>
      <c r="N52400" s="3">
        <v>40352.0</v>
      </c>
    </row>
    <row r="52401">
      <c r="A52401" s="1" t="s">
        <v>179802</v>
      </c>
      <c r="B52401" s="1" t="s">
        <v>179803</v>
      </c>
      <c r="C52401" s="2" t="s">
        <v>179804</v>
      </c>
      <c r="D52401" s="1" t="s">
        <v>127</v>
      </c>
      <c r="E52401" s="1">
        <v>3000000.0</v>
      </c>
      <c r="F52401" s="1" t="s">
        <v>18</v>
      </c>
      <c r="G52401" s="1" t="s">
        <v>25</v>
      </c>
      <c r="H52401" s="1" t="s">
        <v>106</v>
      </c>
      <c r="I52401" s="1" t="s">
        <v>107</v>
      </c>
      <c r="J52401" s="1" t="s">
        <v>108</v>
      </c>
      <c r="K52401" s="1">
        <v>2.0</v>
      </c>
      <c r="L52401" s="3">
        <v>41214.0</v>
      </c>
      <c r="M52401" s="3">
        <v>41567.0</v>
      </c>
      <c r="N52401" s="3">
        <v>41868.0</v>
      </c>
    </row>
    <row r="52402">
      <c r="A52402" s="1" t="s">
        <v>179805</v>
      </c>
      <c r="B52402" s="1" t="s">
        <v>179806</v>
      </c>
      <c r="C52402" s="2" t="s">
        <v>179807</v>
      </c>
      <c r="D52402" s="1" t="s">
        <v>2479</v>
      </c>
      <c r="E52402" s="1">
        <v>2000000.0</v>
      </c>
      <c r="F52402" s="1" t="s">
        <v>18</v>
      </c>
      <c r="G52402" s="1" t="s">
        <v>458</v>
      </c>
      <c r="H52402" s="1">
        <v>48.0</v>
      </c>
      <c r="I52402" s="1" t="s">
        <v>459</v>
      </c>
      <c r="J52402" s="1" t="s">
        <v>459</v>
      </c>
      <c r="K52402" s="1">
        <v>1.0</v>
      </c>
      <c r="L52402" s="3">
        <v>35796.0</v>
      </c>
      <c r="M52402" s="3">
        <v>41563.0</v>
      </c>
      <c r="N52402" s="3">
        <v>41563.0</v>
      </c>
    </row>
    <row r="52403">
      <c r="A52403" s="1" t="s">
        <v>179808</v>
      </c>
      <c r="B52403" s="1" t="s">
        <v>179809</v>
      </c>
      <c r="C52403" s="2" t="s">
        <v>179810</v>
      </c>
      <c r="D52403" s="1" t="s">
        <v>993</v>
      </c>
      <c r="E52403" s="1">
        <v>550000.0</v>
      </c>
      <c r="F52403" s="1" t="s">
        <v>18</v>
      </c>
      <c r="G52403" s="1" t="s">
        <v>19</v>
      </c>
      <c r="H52403" s="1">
        <v>16.0</v>
      </c>
      <c r="I52403" s="1" t="s">
        <v>7936</v>
      </c>
      <c r="J52403" s="1" t="s">
        <v>7936</v>
      </c>
      <c r="K52403" s="1">
        <v>1.0</v>
      </c>
      <c r="M52403" s="3">
        <v>41760.0</v>
      </c>
      <c r="N52403" s="3">
        <v>41760.0</v>
      </c>
    </row>
    <row r="52404">
      <c r="A52404" s="1" t="s">
        <v>179811</v>
      </c>
      <c r="B52404" s="1" t="s">
        <v>179812</v>
      </c>
      <c r="C52404" s="2" t="s">
        <v>179813</v>
      </c>
      <c r="D52404" s="1" t="s">
        <v>63</v>
      </c>
      <c r="E52404" s="1">
        <v>6410909.0</v>
      </c>
      <c r="F52404" s="1" t="s">
        <v>18</v>
      </c>
      <c r="G52404" s="1" t="s">
        <v>128</v>
      </c>
      <c r="H52404" s="1" t="s">
        <v>129</v>
      </c>
      <c r="I52404" s="1" t="s">
        <v>130</v>
      </c>
      <c r="J52404" s="1" t="s">
        <v>130</v>
      </c>
      <c r="K52404" s="1">
        <v>1.0</v>
      </c>
      <c r="M52404" s="3">
        <v>40814.0</v>
      </c>
      <c r="N52404" s="3">
        <v>40814.0</v>
      </c>
    </row>
    <row r="52405">
      <c r="A52405" s="1" t="s">
        <v>179814</v>
      </c>
      <c r="B52405" s="1" t="s">
        <v>179815</v>
      </c>
      <c r="C52405" s="2" t="s">
        <v>179816</v>
      </c>
      <c r="E52405" s="1" t="s">
        <v>43</v>
      </c>
      <c r="F52405" s="1" t="s">
        <v>18</v>
      </c>
      <c r="K52405" s="1">
        <v>1.0</v>
      </c>
      <c r="M52405" s="3">
        <v>41778.0</v>
      </c>
      <c r="N52405" s="3">
        <v>41778.0</v>
      </c>
    </row>
    <row r="52406">
      <c r="A52406" s="1" t="s">
        <v>179817</v>
      </c>
      <c r="B52406" s="1" t="s">
        <v>179818</v>
      </c>
      <c r="C52406" s="2" t="s">
        <v>179819</v>
      </c>
      <c r="D52406" s="1" t="s">
        <v>424</v>
      </c>
      <c r="E52406" s="1">
        <v>1.3E7</v>
      </c>
      <c r="F52406" s="1" t="s">
        <v>18</v>
      </c>
      <c r="G52406" s="1" t="s">
        <v>25</v>
      </c>
      <c r="H52406" s="1" t="s">
        <v>158</v>
      </c>
      <c r="I52406" s="1" t="s">
        <v>244</v>
      </c>
      <c r="J52406" s="1" t="s">
        <v>244</v>
      </c>
      <c r="K52406" s="1">
        <v>3.0</v>
      </c>
      <c r="L52406" s="3">
        <v>37622.0</v>
      </c>
      <c r="M52406" s="3">
        <v>39805.0</v>
      </c>
      <c r="N52406" s="3">
        <v>40345.0</v>
      </c>
    </row>
    <row r="52407">
      <c r="A52407" s="1" t="s">
        <v>179820</v>
      </c>
      <c r="B52407" s="1" t="s">
        <v>179821</v>
      </c>
      <c r="D52407" s="1" t="s">
        <v>179822</v>
      </c>
      <c r="E52407" s="1">
        <v>150000.0</v>
      </c>
      <c r="F52407" s="1" t="s">
        <v>18</v>
      </c>
      <c r="K52407" s="1">
        <v>1.0</v>
      </c>
      <c r="M52407" s="3">
        <v>40610.0</v>
      </c>
      <c r="N52407" s="3">
        <v>40610.0</v>
      </c>
    </row>
    <row r="52408">
      <c r="A52408" s="1" t="s">
        <v>179823</v>
      </c>
      <c r="B52408" s="1" t="s">
        <v>179824</v>
      </c>
      <c r="C52408" s="2" t="s">
        <v>179825</v>
      </c>
      <c r="D52408" s="1" t="s">
        <v>11450</v>
      </c>
      <c r="E52408" s="1">
        <v>12500.0</v>
      </c>
      <c r="F52408" s="1" t="s">
        <v>18</v>
      </c>
      <c r="G52408" s="1" t="s">
        <v>51</v>
      </c>
      <c r="I52408" s="1" t="s">
        <v>52</v>
      </c>
      <c r="J52408" s="1" t="s">
        <v>52</v>
      </c>
      <c r="K52408" s="1">
        <v>1.0</v>
      </c>
      <c r="M52408" s="3">
        <v>41821.0</v>
      </c>
      <c r="N52408" s="3">
        <v>41821.0</v>
      </c>
    </row>
    <row r="52409">
      <c r="A52409" s="1" t="s">
        <v>179826</v>
      </c>
      <c r="B52409" s="1" t="s">
        <v>179827</v>
      </c>
      <c r="C52409" s="2" t="s">
        <v>179828</v>
      </c>
      <c r="D52409" s="1" t="s">
        <v>1755</v>
      </c>
      <c r="E52409" s="1">
        <v>29225.0</v>
      </c>
      <c r="F52409" s="1" t="s">
        <v>18</v>
      </c>
      <c r="G52409" s="1" t="s">
        <v>4937</v>
      </c>
      <c r="H52409" s="1">
        <v>9.0</v>
      </c>
      <c r="I52409" s="1" t="s">
        <v>7375</v>
      </c>
      <c r="J52409" s="1" t="s">
        <v>7375</v>
      </c>
      <c r="K52409" s="1">
        <v>2.0</v>
      </c>
      <c r="L52409" s="3">
        <v>41487.0</v>
      </c>
      <c r="M52409" s="3">
        <v>41883.0</v>
      </c>
      <c r="N52409" s="3">
        <v>42095.0</v>
      </c>
    </row>
    <row r="52410">
      <c r="A52410" s="1" t="s">
        <v>179829</v>
      </c>
      <c r="B52410" s="1" t="s">
        <v>179830</v>
      </c>
      <c r="C52410" s="2" t="s">
        <v>179831</v>
      </c>
      <c r="D52410" s="1" t="s">
        <v>179832</v>
      </c>
      <c r="E52410" s="1" t="s">
        <v>43</v>
      </c>
      <c r="F52410" s="1" t="s">
        <v>18</v>
      </c>
      <c r="G52410" s="1" t="s">
        <v>57</v>
      </c>
      <c r="H52410" s="1" t="s">
        <v>4487</v>
      </c>
      <c r="I52410" s="1" t="s">
        <v>6236</v>
      </c>
      <c r="J52410" s="1" t="s">
        <v>6236</v>
      </c>
      <c r="K52410" s="1">
        <v>2.0</v>
      </c>
      <c r="L52410" s="3">
        <v>31778.0</v>
      </c>
      <c r="M52410" s="3">
        <v>41547.0</v>
      </c>
      <c r="N52410" s="3">
        <v>41709.0</v>
      </c>
    </row>
    <row r="52411">
      <c r="A52411" s="1" t="s">
        <v>179833</v>
      </c>
      <c r="B52411" s="1" t="s">
        <v>179834</v>
      </c>
      <c r="C52411" s="2" t="s">
        <v>179835</v>
      </c>
      <c r="D52411" s="1" t="s">
        <v>72001</v>
      </c>
      <c r="E52411" s="1">
        <v>5398800.0</v>
      </c>
      <c r="F52411" s="1" t="s">
        <v>18</v>
      </c>
      <c r="G52411" s="1" t="s">
        <v>406</v>
      </c>
      <c r="H52411" s="1">
        <v>40.0</v>
      </c>
      <c r="I52411" s="1" t="s">
        <v>980</v>
      </c>
      <c r="J52411" s="1" t="s">
        <v>980</v>
      </c>
      <c r="K52411" s="1">
        <v>1.0</v>
      </c>
      <c r="M52411" s="3">
        <v>41687.0</v>
      </c>
      <c r="N52411" s="3">
        <v>41687.0</v>
      </c>
    </row>
    <row r="52412">
      <c r="A52412" s="1" t="s">
        <v>179836</v>
      </c>
      <c r="B52412" s="1" t="s">
        <v>179837</v>
      </c>
      <c r="C52412" s="2" t="s">
        <v>179838</v>
      </c>
      <c r="D52412" s="1" t="s">
        <v>766</v>
      </c>
      <c r="E52412" s="1">
        <v>625100.0</v>
      </c>
      <c r="F52412" s="1" t="s">
        <v>18</v>
      </c>
      <c r="G52412" s="1" t="s">
        <v>25</v>
      </c>
      <c r="H52412" s="1" t="s">
        <v>1234</v>
      </c>
      <c r="I52412" s="1" t="s">
        <v>1235</v>
      </c>
      <c r="J52412" s="1" t="s">
        <v>27581</v>
      </c>
      <c r="K52412" s="1">
        <v>2.0</v>
      </c>
      <c r="L52412" s="3">
        <v>39814.0</v>
      </c>
      <c r="M52412" s="3">
        <v>40120.0</v>
      </c>
      <c r="N52412" s="3">
        <v>40654.0</v>
      </c>
    </row>
    <row r="52413">
      <c r="A52413" s="1" t="s">
        <v>179839</v>
      </c>
      <c r="B52413" s="1" t="s">
        <v>179840</v>
      </c>
      <c r="C52413" s="2" t="s">
        <v>179841</v>
      </c>
      <c r="D52413" s="1" t="s">
        <v>1384</v>
      </c>
      <c r="E52413" s="1">
        <v>5000000.0</v>
      </c>
      <c r="F52413" s="1" t="s">
        <v>18</v>
      </c>
      <c r="G52413" s="1" t="s">
        <v>57</v>
      </c>
      <c r="H52413" s="1" t="s">
        <v>202</v>
      </c>
      <c r="I52413" s="1" t="s">
        <v>203</v>
      </c>
      <c r="J52413" s="1" t="s">
        <v>35845</v>
      </c>
      <c r="K52413" s="1">
        <v>2.0</v>
      </c>
      <c r="M52413" s="3">
        <v>40999.0</v>
      </c>
      <c r="N52413" s="3">
        <v>41875.0</v>
      </c>
    </row>
    <row r="52414">
      <c r="A52414" s="1" t="s">
        <v>179842</v>
      </c>
      <c r="B52414" s="1" t="s">
        <v>179843</v>
      </c>
      <c r="C52414" s="2" t="s">
        <v>179844</v>
      </c>
      <c r="D52414" s="1" t="s">
        <v>741</v>
      </c>
      <c r="E52414" s="1">
        <v>3895881.0</v>
      </c>
      <c r="F52414" s="1" t="s">
        <v>18</v>
      </c>
      <c r="G52414" s="1" t="s">
        <v>366</v>
      </c>
      <c r="H52414" s="1">
        <v>28.0</v>
      </c>
      <c r="I52414" s="1" t="s">
        <v>5704</v>
      </c>
      <c r="J52414" s="1" t="s">
        <v>5705</v>
      </c>
      <c r="K52414" s="1">
        <v>1.0</v>
      </c>
      <c r="L52414" s="3">
        <v>36281.0</v>
      </c>
      <c r="M52414" s="3">
        <v>41326.0</v>
      </c>
      <c r="N52414" s="3">
        <v>41326.0</v>
      </c>
    </row>
    <row r="52415">
      <c r="A52415" s="1" t="s">
        <v>179845</v>
      </c>
      <c r="B52415" s="1" t="s">
        <v>179846</v>
      </c>
      <c r="D52415" s="1" t="s">
        <v>179847</v>
      </c>
      <c r="E52415" s="1">
        <v>750000.0</v>
      </c>
      <c r="F52415" s="1" t="s">
        <v>207</v>
      </c>
      <c r="K52415" s="1">
        <v>1.0</v>
      </c>
      <c r="L52415" s="3">
        <v>41901.0</v>
      </c>
      <c r="M52415" s="3">
        <v>41899.0</v>
      </c>
      <c r="N52415" s="3">
        <v>41899.0</v>
      </c>
    </row>
    <row r="52416">
      <c r="A52416" s="1" t="s">
        <v>179848</v>
      </c>
      <c r="B52416" s="1" t="s">
        <v>179849</v>
      </c>
      <c r="C52416" s="2" t="s">
        <v>179850</v>
      </c>
      <c r="D52416" s="1" t="s">
        <v>179851</v>
      </c>
      <c r="E52416" s="1">
        <v>3800000.0</v>
      </c>
      <c r="F52416" s="1" t="s">
        <v>18</v>
      </c>
      <c r="G52416" s="1" t="s">
        <v>25</v>
      </c>
      <c r="H52416" s="1" t="s">
        <v>286</v>
      </c>
      <c r="I52416" s="1" t="s">
        <v>1030</v>
      </c>
      <c r="J52416" s="1" t="s">
        <v>1030</v>
      </c>
      <c r="K52416" s="1">
        <v>1.0</v>
      </c>
      <c r="L52416" s="3">
        <v>38353.0</v>
      </c>
      <c r="M52416" s="3">
        <v>42065.0</v>
      </c>
      <c r="N52416" s="3">
        <v>42065.0</v>
      </c>
    </row>
    <row r="52417">
      <c r="A52417" s="1" t="s">
        <v>179852</v>
      </c>
      <c r="B52417" s="1" t="s">
        <v>179853</v>
      </c>
      <c r="C52417" s="2" t="s">
        <v>179854</v>
      </c>
      <c r="D52417" s="1" t="s">
        <v>179855</v>
      </c>
      <c r="E52417" s="1">
        <v>8660000.0</v>
      </c>
      <c r="F52417" s="1" t="s">
        <v>18</v>
      </c>
      <c r="G52417" s="1" t="s">
        <v>25</v>
      </c>
      <c r="H52417" s="1" t="s">
        <v>380</v>
      </c>
      <c r="I52417" s="1" t="s">
        <v>1212</v>
      </c>
      <c r="J52417" s="1" t="s">
        <v>1212</v>
      </c>
      <c r="K52417" s="1">
        <v>6.0</v>
      </c>
      <c r="L52417" s="3">
        <v>36892.0</v>
      </c>
      <c r="M52417" s="3">
        <v>38226.0</v>
      </c>
      <c r="N52417" s="3">
        <v>41780.0</v>
      </c>
    </row>
    <row r="52418">
      <c r="A52418" s="1" t="s">
        <v>179856</v>
      </c>
      <c r="B52418" s="1" t="s">
        <v>179857</v>
      </c>
      <c r="C52418" s="2" t="s">
        <v>179858</v>
      </c>
      <c r="D52418" s="1" t="s">
        <v>50</v>
      </c>
      <c r="E52418" s="1">
        <v>50000.0</v>
      </c>
      <c r="F52418" s="1" t="s">
        <v>18</v>
      </c>
      <c r="G52418" s="1" t="s">
        <v>25</v>
      </c>
      <c r="H52418" s="1" t="s">
        <v>82</v>
      </c>
      <c r="I52418" s="1" t="s">
        <v>1764</v>
      </c>
      <c r="J52418" s="1" t="s">
        <v>1764</v>
      </c>
      <c r="K52418" s="1">
        <v>1.0</v>
      </c>
      <c r="L52418" s="3">
        <v>40909.0</v>
      </c>
      <c r="M52418" s="3">
        <v>42011.0</v>
      </c>
      <c r="N52418" s="3">
        <v>42011.0</v>
      </c>
    </row>
    <row r="52419">
      <c r="A52419" s="1" t="s">
        <v>179859</v>
      </c>
      <c r="B52419" s="1" t="s">
        <v>179860</v>
      </c>
      <c r="C52419" s="2" t="s">
        <v>179861</v>
      </c>
      <c r="D52419" s="1" t="s">
        <v>36</v>
      </c>
      <c r="E52419" s="1">
        <v>125000.0</v>
      </c>
      <c r="F52419" s="1" t="s">
        <v>18</v>
      </c>
      <c r="G52419" s="1" t="s">
        <v>25</v>
      </c>
      <c r="H52419" s="1" t="s">
        <v>64</v>
      </c>
      <c r="I52419" s="1" t="s">
        <v>6512</v>
      </c>
      <c r="J52419" s="1" t="s">
        <v>179862</v>
      </c>
      <c r="K52419" s="1">
        <v>2.0</v>
      </c>
      <c r="L52419" s="3">
        <v>40179.0</v>
      </c>
      <c r="M52419" s="3">
        <v>41275.0</v>
      </c>
      <c r="N52419" s="3">
        <v>41661.0</v>
      </c>
    </row>
    <row r="52420">
      <c r="A52420" s="1" t="s">
        <v>179863</v>
      </c>
      <c r="B52420" s="1" t="s">
        <v>179864</v>
      </c>
      <c r="D52420" s="1" t="s">
        <v>3932</v>
      </c>
      <c r="E52420" s="1">
        <v>50000.0</v>
      </c>
      <c r="F52420" s="1" t="s">
        <v>18</v>
      </c>
      <c r="G52420" s="1" t="s">
        <v>25</v>
      </c>
      <c r="H52420" s="1" t="s">
        <v>89</v>
      </c>
      <c r="I52420" s="1" t="s">
        <v>3569</v>
      </c>
      <c r="J52420" s="1" t="s">
        <v>2692</v>
      </c>
      <c r="K52420" s="1">
        <v>1.0</v>
      </c>
      <c r="L52420" s="3">
        <v>41566.0</v>
      </c>
      <c r="M52420" s="3">
        <v>41565.0</v>
      </c>
      <c r="N52420" s="3">
        <v>41565.0</v>
      </c>
    </row>
    <row r="52421">
      <c r="A52421" s="1" t="s">
        <v>179865</v>
      </c>
      <c r="B52421" s="1" t="s">
        <v>179866</v>
      </c>
      <c r="C52421" s="2" t="s">
        <v>179867</v>
      </c>
      <c r="D52421" s="1" t="s">
        <v>1247</v>
      </c>
      <c r="E52421" s="1">
        <v>6790000.0</v>
      </c>
      <c r="F52421" s="1" t="s">
        <v>18</v>
      </c>
      <c r="G52421" s="1" t="s">
        <v>128</v>
      </c>
      <c r="H52421" s="1" t="s">
        <v>5405</v>
      </c>
      <c r="I52421" s="1" t="s">
        <v>3220</v>
      </c>
      <c r="J52421" s="1" t="s">
        <v>179868</v>
      </c>
      <c r="K52421" s="1">
        <v>1.0</v>
      </c>
      <c r="L52421" s="3">
        <v>36892.0</v>
      </c>
      <c r="M52421" s="3">
        <v>38384.0</v>
      </c>
      <c r="N52421" s="3">
        <v>38384.0</v>
      </c>
    </row>
    <row r="52422">
      <c r="A52422" s="1" t="s">
        <v>179869</v>
      </c>
      <c r="B52422" s="1" t="s">
        <v>179870</v>
      </c>
      <c r="C52422" s="2" t="s">
        <v>179871</v>
      </c>
      <c r="D52422" s="1" t="s">
        <v>179872</v>
      </c>
      <c r="E52422" s="1">
        <v>277500.0</v>
      </c>
      <c r="F52422" s="1" t="s">
        <v>18</v>
      </c>
      <c r="G52422" s="1" t="s">
        <v>25</v>
      </c>
      <c r="H52422" s="1" t="s">
        <v>106</v>
      </c>
      <c r="I52422" s="1" t="s">
        <v>107</v>
      </c>
      <c r="J52422" s="1" t="s">
        <v>108</v>
      </c>
      <c r="K52422" s="1">
        <v>1.0</v>
      </c>
      <c r="L52422" s="3">
        <v>41716.0</v>
      </c>
      <c r="M52422" s="3">
        <v>42082.0</v>
      </c>
      <c r="N52422" s="3">
        <v>42082.0</v>
      </c>
    </row>
    <row r="52423">
      <c r="A52423" s="1" t="s">
        <v>179873</v>
      </c>
      <c r="B52423" s="1" t="s">
        <v>179874</v>
      </c>
      <c r="C52423" s="2" t="s">
        <v>179875</v>
      </c>
      <c r="D52423" s="1" t="s">
        <v>766</v>
      </c>
      <c r="E52423" s="1">
        <v>3496500.0</v>
      </c>
      <c r="F52423" s="1" t="s">
        <v>18</v>
      </c>
      <c r="G52423" s="1" t="s">
        <v>1062</v>
      </c>
      <c r="H52423" s="1">
        <v>2.0</v>
      </c>
      <c r="I52423" s="1" t="s">
        <v>1698</v>
      </c>
      <c r="J52423" s="1" t="s">
        <v>179876</v>
      </c>
      <c r="K52423" s="1">
        <v>1.0</v>
      </c>
      <c r="M52423" s="3">
        <v>41038.0</v>
      </c>
      <c r="N52423" s="3">
        <v>41038.0</v>
      </c>
    </row>
    <row r="52424">
      <c r="A52424" s="1" t="s">
        <v>179877</v>
      </c>
      <c r="B52424" s="1" t="s">
        <v>179878</v>
      </c>
      <c r="C52424" s="2" t="s">
        <v>179879</v>
      </c>
      <c r="D52424" s="1" t="s">
        <v>1503</v>
      </c>
      <c r="E52424" s="1">
        <v>909145.0</v>
      </c>
      <c r="F52424" s="1" t="s">
        <v>18</v>
      </c>
      <c r="G52424" s="1" t="s">
        <v>25</v>
      </c>
      <c r="H52424" s="1" t="s">
        <v>121</v>
      </c>
      <c r="I52424" s="1" t="s">
        <v>528</v>
      </c>
      <c r="J52424" s="1" t="s">
        <v>55671</v>
      </c>
      <c r="K52424" s="1">
        <v>1.0</v>
      </c>
      <c r="L52424" s="3">
        <v>39448.0</v>
      </c>
      <c r="M52424" s="3">
        <v>41565.0</v>
      </c>
      <c r="N52424" s="3">
        <v>41565.0</v>
      </c>
    </row>
    <row r="52425">
      <c r="A52425" s="1" t="s">
        <v>179880</v>
      </c>
      <c r="B52425" s="1" t="s">
        <v>179881</v>
      </c>
      <c r="C52425" s="2" t="s">
        <v>179882</v>
      </c>
      <c r="D52425" s="1" t="s">
        <v>179883</v>
      </c>
      <c r="E52425" s="1">
        <v>4099999.0</v>
      </c>
      <c r="F52425" s="1" t="s">
        <v>18</v>
      </c>
      <c r="G52425" s="1" t="s">
        <v>406</v>
      </c>
      <c r="H52425" s="1">
        <v>40.0</v>
      </c>
      <c r="K52425" s="1">
        <v>1.0</v>
      </c>
      <c r="L52425" s="3">
        <v>41551.0</v>
      </c>
      <c r="M52425" s="3">
        <v>42212.0</v>
      </c>
      <c r="N52425" s="3">
        <v>42212.0</v>
      </c>
    </row>
    <row r="52426">
      <c r="A52426" s="1" t="s">
        <v>179884</v>
      </c>
      <c r="B52426" s="1" t="s">
        <v>179885</v>
      </c>
      <c r="C52426" s="2" t="s">
        <v>179886</v>
      </c>
      <c r="D52426" s="1" t="s">
        <v>179887</v>
      </c>
      <c r="E52426" s="1">
        <v>15000.0</v>
      </c>
      <c r="F52426" s="1" t="s">
        <v>18</v>
      </c>
      <c r="G52426" s="1" t="s">
        <v>25</v>
      </c>
      <c r="H52426" s="1" t="s">
        <v>1306</v>
      </c>
      <c r="I52426" s="1" t="s">
        <v>1339</v>
      </c>
      <c r="J52426" s="1" t="s">
        <v>1339</v>
      </c>
      <c r="K52426" s="1">
        <v>1.0</v>
      </c>
      <c r="M52426" s="3">
        <v>42064.0</v>
      </c>
      <c r="N52426" s="3">
        <v>42064.0</v>
      </c>
    </row>
    <row r="52427">
      <c r="A52427" s="1" t="s">
        <v>179888</v>
      </c>
      <c r="B52427" s="1" t="s">
        <v>179889</v>
      </c>
      <c r="C52427" s="2" t="s">
        <v>179890</v>
      </c>
      <c r="D52427" s="1" t="s">
        <v>42</v>
      </c>
      <c r="E52427" s="1">
        <v>127839.0</v>
      </c>
      <c r="F52427" s="1" t="s">
        <v>207</v>
      </c>
      <c r="G52427" s="1" t="s">
        <v>25</v>
      </c>
      <c r="H52427" s="1" t="s">
        <v>44</v>
      </c>
      <c r="I52427" s="1" t="s">
        <v>282</v>
      </c>
      <c r="J52427" s="1" t="s">
        <v>26574</v>
      </c>
      <c r="K52427" s="1">
        <v>1.0</v>
      </c>
      <c r="L52427" s="3">
        <v>39814.0</v>
      </c>
      <c r="M52427" s="3">
        <v>41264.0</v>
      </c>
      <c r="N52427" s="3">
        <v>41264.0</v>
      </c>
    </row>
    <row r="52428">
      <c r="A52428" s="1" t="s">
        <v>179891</v>
      </c>
      <c r="B52428" s="1" t="s">
        <v>179892</v>
      </c>
      <c r="C52428" s="2" t="s">
        <v>179893</v>
      </c>
      <c r="D52428" s="1" t="s">
        <v>7592</v>
      </c>
      <c r="E52428" s="1">
        <v>11378.0</v>
      </c>
      <c r="F52428" s="1" t="s">
        <v>18</v>
      </c>
      <c r="G52428" s="1" t="s">
        <v>12312</v>
      </c>
      <c r="H52428" s="1">
        <v>1.0</v>
      </c>
      <c r="I52428" s="1" t="s">
        <v>12313</v>
      </c>
      <c r="J52428" s="1" t="s">
        <v>12313</v>
      </c>
      <c r="K52428" s="1">
        <v>1.0</v>
      </c>
      <c r="L52428" s="3">
        <v>41640.0</v>
      </c>
      <c r="M52428" s="3">
        <v>41867.0</v>
      </c>
      <c r="N52428" s="3">
        <v>41867.0</v>
      </c>
    </row>
    <row r="52429">
      <c r="A52429" s="1" t="s">
        <v>179894</v>
      </c>
      <c r="B52429" s="1" t="s">
        <v>179895</v>
      </c>
      <c r="C52429" s="2" t="s">
        <v>179896</v>
      </c>
      <c r="E52429" s="1" t="s">
        <v>43</v>
      </c>
      <c r="F52429" s="1" t="s">
        <v>18</v>
      </c>
      <c r="G52429" s="1" t="s">
        <v>1062</v>
      </c>
      <c r="H52429" s="1">
        <v>5.0</v>
      </c>
      <c r="I52429" s="1" t="s">
        <v>1063</v>
      </c>
      <c r="J52429" s="1" t="s">
        <v>51349</v>
      </c>
      <c r="K52429" s="1">
        <v>1.0</v>
      </c>
      <c r="M52429" s="3">
        <v>39083.0</v>
      </c>
      <c r="N52429" s="3">
        <v>39083.0</v>
      </c>
    </row>
    <row r="52430">
      <c r="A52430" s="1" t="s">
        <v>179897</v>
      </c>
      <c r="B52430" s="1" t="s">
        <v>179898</v>
      </c>
      <c r="C52430" s="2" t="s">
        <v>179899</v>
      </c>
      <c r="D52430" s="1" t="s">
        <v>75</v>
      </c>
      <c r="E52430" s="1">
        <v>7039987.0</v>
      </c>
      <c r="F52430" s="1" t="s">
        <v>18</v>
      </c>
      <c r="G52430" s="1" t="s">
        <v>25</v>
      </c>
      <c r="H52430" s="1" t="s">
        <v>158</v>
      </c>
      <c r="I52430" s="1" t="s">
        <v>244</v>
      </c>
      <c r="J52430" s="1" t="s">
        <v>244</v>
      </c>
      <c r="K52430" s="1">
        <v>3.0</v>
      </c>
      <c r="L52430" s="3">
        <v>40544.0</v>
      </c>
      <c r="M52430" s="3">
        <v>41144.0</v>
      </c>
      <c r="N52430" s="3">
        <v>41828.0</v>
      </c>
    </row>
    <row r="52431">
      <c r="A52431" s="1" t="s">
        <v>179900</v>
      </c>
      <c r="B52431" s="1" t="s">
        <v>179901</v>
      </c>
      <c r="C52431" s="2" t="s">
        <v>179902</v>
      </c>
      <c r="D52431" s="1" t="s">
        <v>42</v>
      </c>
      <c r="E52431" s="1">
        <v>40000.0</v>
      </c>
      <c r="F52431" s="1" t="s">
        <v>18</v>
      </c>
      <c r="G52431" s="1" t="s">
        <v>76</v>
      </c>
      <c r="H52431" s="1">
        <v>12.0</v>
      </c>
      <c r="I52431" s="1" t="s">
        <v>77</v>
      </c>
      <c r="J52431" s="1" t="s">
        <v>77</v>
      </c>
      <c r="K52431" s="1">
        <v>1.0</v>
      </c>
      <c r="M52431" s="3">
        <v>41508.0</v>
      </c>
      <c r="N52431" s="3">
        <v>41508.0</v>
      </c>
    </row>
    <row r="52432">
      <c r="A52432" s="1" t="s">
        <v>179903</v>
      </c>
      <c r="B52432" s="1" t="s">
        <v>179904</v>
      </c>
      <c r="C52432" s="2" t="s">
        <v>179905</v>
      </c>
      <c r="D52432" s="1" t="s">
        <v>179906</v>
      </c>
      <c r="E52432" s="1">
        <v>6500000.0</v>
      </c>
      <c r="F52432" s="1" t="s">
        <v>18</v>
      </c>
      <c r="G52432" s="1" t="s">
        <v>699</v>
      </c>
      <c r="H52432" s="1">
        <v>2.0</v>
      </c>
      <c r="I52432" s="1" t="s">
        <v>700</v>
      </c>
      <c r="J52432" s="1" t="s">
        <v>958</v>
      </c>
      <c r="K52432" s="1">
        <v>1.0</v>
      </c>
      <c r="L52432" s="3">
        <v>38353.0</v>
      </c>
      <c r="M52432" s="3">
        <v>41754.0</v>
      </c>
      <c r="N52432" s="3">
        <v>41754.0</v>
      </c>
    </row>
    <row r="52433">
      <c r="A52433" s="1" t="s">
        <v>179907</v>
      </c>
      <c r="B52433" s="1" t="s">
        <v>179908</v>
      </c>
      <c r="C52433" s="2" t="s">
        <v>179909</v>
      </c>
      <c r="D52433" s="1" t="s">
        <v>179910</v>
      </c>
      <c r="E52433" s="1">
        <v>18000.0</v>
      </c>
      <c r="F52433" s="1" t="s">
        <v>18</v>
      </c>
      <c r="G52433" s="1" t="s">
        <v>25</v>
      </c>
      <c r="H52433" s="1" t="s">
        <v>135</v>
      </c>
      <c r="I52433" s="1" t="s">
        <v>136</v>
      </c>
      <c r="J52433" s="1" t="s">
        <v>1114</v>
      </c>
      <c r="K52433" s="1">
        <v>3.0</v>
      </c>
      <c r="L52433" s="3">
        <v>41275.0</v>
      </c>
      <c r="M52433" s="3">
        <v>41354.0</v>
      </c>
      <c r="N52433" s="3">
        <v>41654.0</v>
      </c>
    </row>
    <row r="52434">
      <c r="A52434" s="1" t="s">
        <v>179911</v>
      </c>
      <c r="B52434" s="1" t="s">
        <v>179912</v>
      </c>
      <c r="C52434" s="2" t="s">
        <v>179913</v>
      </c>
      <c r="D52434" s="1" t="s">
        <v>94</v>
      </c>
      <c r="E52434" s="1">
        <v>50000.0</v>
      </c>
      <c r="F52434" s="1" t="s">
        <v>18</v>
      </c>
      <c r="G52434" s="1" t="s">
        <v>25</v>
      </c>
      <c r="H52434" s="1" t="s">
        <v>64</v>
      </c>
      <c r="I52434" s="1" t="s">
        <v>65</v>
      </c>
      <c r="J52434" s="1" t="s">
        <v>606</v>
      </c>
      <c r="K52434" s="1">
        <v>1.0</v>
      </c>
      <c r="L52434" s="3">
        <v>39448.0</v>
      </c>
      <c r="M52434" s="3">
        <v>42024.0</v>
      </c>
      <c r="N52434" s="3">
        <v>42024.0</v>
      </c>
    </row>
    <row r="52435">
      <c r="A52435" s="1" t="s">
        <v>179914</v>
      </c>
      <c r="B52435" s="1" t="s">
        <v>179915</v>
      </c>
      <c r="C52435" s="2" t="s">
        <v>179916</v>
      </c>
      <c r="E52435" s="1">
        <v>170000.0</v>
      </c>
      <c r="F52435" s="1" t="s">
        <v>207</v>
      </c>
      <c r="K52435" s="1">
        <v>2.0</v>
      </c>
      <c r="M52435" s="3">
        <v>40983.0</v>
      </c>
      <c r="N52435" s="3">
        <v>41090.0</v>
      </c>
    </row>
    <row r="52436">
      <c r="A52436" s="1" t="s">
        <v>179917</v>
      </c>
      <c r="B52436" s="1" t="s">
        <v>179918</v>
      </c>
      <c r="C52436" s="2" t="s">
        <v>179919</v>
      </c>
      <c r="D52436" s="1" t="s">
        <v>84145</v>
      </c>
      <c r="E52436" s="1">
        <v>1014775.0</v>
      </c>
      <c r="F52436" s="1" t="s">
        <v>18</v>
      </c>
      <c r="G52436" s="1" t="s">
        <v>25</v>
      </c>
      <c r="H52436" s="1" t="s">
        <v>286</v>
      </c>
      <c r="I52436" s="1" t="s">
        <v>578</v>
      </c>
      <c r="J52436" s="1" t="s">
        <v>578</v>
      </c>
      <c r="K52436" s="1">
        <v>3.0</v>
      </c>
      <c r="L52436" s="3">
        <v>40148.0</v>
      </c>
      <c r="M52436" s="3">
        <v>40268.0</v>
      </c>
      <c r="N52436" s="3">
        <v>42209.0</v>
      </c>
    </row>
    <row r="52437">
      <c r="A52437" s="1" t="s">
        <v>179920</v>
      </c>
      <c r="B52437" s="1" t="s">
        <v>179921</v>
      </c>
      <c r="D52437" s="1" t="s">
        <v>1957</v>
      </c>
      <c r="E52437" s="1">
        <v>100000.0</v>
      </c>
      <c r="F52437" s="1" t="s">
        <v>207</v>
      </c>
      <c r="K52437" s="1">
        <v>1.0</v>
      </c>
      <c r="L52437" s="3">
        <v>41852.0</v>
      </c>
      <c r="M52437" s="3">
        <v>41730.0</v>
      </c>
      <c r="N52437" s="3">
        <v>41730.0</v>
      </c>
    </row>
    <row r="52438">
      <c r="A52438" s="1" t="s">
        <v>179922</v>
      </c>
      <c r="B52438" s="1" t="s">
        <v>179923</v>
      </c>
      <c r="C52438" s="2" t="s">
        <v>179924</v>
      </c>
      <c r="D52438" s="1" t="s">
        <v>179925</v>
      </c>
      <c r="E52438" s="1">
        <v>40000.0</v>
      </c>
      <c r="F52438" s="1" t="s">
        <v>18</v>
      </c>
      <c r="K52438" s="1">
        <v>1.0</v>
      </c>
      <c r="L52438" s="3">
        <v>41220.0</v>
      </c>
      <c r="M52438" s="3">
        <v>41699.0</v>
      </c>
      <c r="N52438" s="3">
        <v>41699.0</v>
      </c>
    </row>
    <row r="52439">
      <c r="A52439" s="1" t="s">
        <v>179926</v>
      </c>
      <c r="B52439" s="1" t="s">
        <v>179927</v>
      </c>
      <c r="C52439" s="2" t="s">
        <v>179928</v>
      </c>
      <c r="D52439" s="1" t="s">
        <v>36</v>
      </c>
      <c r="E52439" s="1">
        <v>100000.0</v>
      </c>
      <c r="F52439" s="1" t="s">
        <v>18</v>
      </c>
      <c r="K52439" s="1">
        <v>1.0</v>
      </c>
      <c r="M52439" s="3">
        <v>41434.0</v>
      </c>
      <c r="N52439" s="3">
        <v>41434.0</v>
      </c>
    </row>
    <row r="52440">
      <c r="A52440" s="1" t="s">
        <v>179929</v>
      </c>
      <c r="B52440" s="1" t="s">
        <v>179930</v>
      </c>
      <c r="E52440" s="1" t="s">
        <v>43</v>
      </c>
      <c r="F52440" s="1" t="s">
        <v>18</v>
      </c>
      <c r="K52440" s="1">
        <v>1.0</v>
      </c>
      <c r="M52440" s="3">
        <v>41193.0</v>
      </c>
      <c r="N52440" s="3">
        <v>41193.0</v>
      </c>
    </row>
    <row r="52441">
      <c r="A52441" s="1" t="s">
        <v>179931</v>
      </c>
      <c r="B52441" s="1" t="s">
        <v>179932</v>
      </c>
      <c r="C52441" s="2" t="s">
        <v>179933</v>
      </c>
      <c r="D52441" s="1" t="s">
        <v>63</v>
      </c>
      <c r="E52441" s="1">
        <v>175000.0</v>
      </c>
      <c r="F52441" s="1" t="s">
        <v>18</v>
      </c>
      <c r="G52441" s="1" t="s">
        <v>25</v>
      </c>
      <c r="H52441" s="1" t="s">
        <v>286</v>
      </c>
      <c r="I52441" s="1" t="s">
        <v>1030</v>
      </c>
      <c r="J52441" s="1" t="s">
        <v>1030</v>
      </c>
      <c r="K52441" s="1">
        <v>1.0</v>
      </c>
      <c r="L52441" s="3">
        <v>40920.0</v>
      </c>
      <c r="M52441" s="3">
        <v>41430.0</v>
      </c>
      <c r="N52441" s="3">
        <v>41430.0</v>
      </c>
    </row>
    <row r="52442">
      <c r="A52442" s="1" t="s">
        <v>179934</v>
      </c>
      <c r="B52442" s="1" t="s">
        <v>179935</v>
      </c>
      <c r="C52442" s="2" t="s">
        <v>179936</v>
      </c>
      <c r="D52442" s="1" t="s">
        <v>766</v>
      </c>
      <c r="E52442" s="1">
        <v>1.2E7</v>
      </c>
      <c r="F52442" s="1" t="s">
        <v>18</v>
      </c>
      <c r="G52442" s="1" t="s">
        <v>25</v>
      </c>
      <c r="H52442" s="1" t="s">
        <v>286</v>
      </c>
      <c r="I52442" s="1" t="s">
        <v>578</v>
      </c>
      <c r="J52442" s="1" t="s">
        <v>65307</v>
      </c>
      <c r="K52442" s="1">
        <v>1.0</v>
      </c>
      <c r="L52442" s="3">
        <v>36526.0</v>
      </c>
      <c r="M52442" s="3">
        <v>41522.0</v>
      </c>
      <c r="N52442" s="3">
        <v>41522.0</v>
      </c>
    </row>
    <row r="52443">
      <c r="A52443" s="1" t="s">
        <v>179937</v>
      </c>
      <c r="B52443" s="1" t="s">
        <v>179938</v>
      </c>
      <c r="C52443" s="2" t="s">
        <v>179939</v>
      </c>
      <c r="D52443" s="1" t="s">
        <v>766</v>
      </c>
      <c r="E52443" s="1">
        <v>392327.0</v>
      </c>
      <c r="F52443" s="1" t="s">
        <v>18</v>
      </c>
      <c r="G52443" s="1" t="s">
        <v>25</v>
      </c>
      <c r="H52443" s="1" t="s">
        <v>64</v>
      </c>
      <c r="I52443" s="1" t="s">
        <v>966</v>
      </c>
      <c r="J52443" s="1" t="s">
        <v>2237</v>
      </c>
      <c r="K52443" s="1">
        <v>4.0</v>
      </c>
      <c r="L52443" s="3">
        <v>40275.0</v>
      </c>
      <c r="M52443" s="3">
        <v>39903.0</v>
      </c>
      <c r="N52443" s="3">
        <v>40541.0</v>
      </c>
    </row>
    <row r="52444">
      <c r="A52444" s="1" t="s">
        <v>179940</v>
      </c>
      <c r="B52444" s="1" t="s">
        <v>179941</v>
      </c>
      <c r="D52444" s="1" t="s">
        <v>741</v>
      </c>
      <c r="E52444" s="1">
        <v>201956.0</v>
      </c>
      <c r="F52444" s="1" t="s">
        <v>18</v>
      </c>
      <c r="G52444" s="1" t="s">
        <v>25</v>
      </c>
      <c r="H52444" s="1" t="s">
        <v>64</v>
      </c>
      <c r="I52444" s="1" t="s">
        <v>65</v>
      </c>
      <c r="J52444" s="1" t="s">
        <v>71</v>
      </c>
      <c r="K52444" s="1">
        <v>1.0</v>
      </c>
      <c r="L52444" s="3">
        <v>39814.0</v>
      </c>
      <c r="M52444" s="3">
        <v>41229.0</v>
      </c>
      <c r="N52444" s="3">
        <v>41229.0</v>
      </c>
    </row>
    <row r="52445">
      <c r="A52445" s="1" t="s">
        <v>179942</v>
      </c>
      <c r="B52445" s="1" t="s">
        <v>179943</v>
      </c>
      <c r="C52445" s="2" t="s">
        <v>179944</v>
      </c>
      <c r="D52445" s="1" t="s">
        <v>2966</v>
      </c>
      <c r="E52445" s="1" t="s">
        <v>43</v>
      </c>
      <c r="F52445" s="1" t="s">
        <v>18</v>
      </c>
      <c r="G52445" s="1" t="s">
        <v>25</v>
      </c>
      <c r="H52445" s="1" t="s">
        <v>89</v>
      </c>
      <c r="I52445" s="1" t="s">
        <v>1260</v>
      </c>
      <c r="J52445" s="1" t="s">
        <v>56101</v>
      </c>
      <c r="K52445" s="1">
        <v>1.0</v>
      </c>
      <c r="L52445" s="3">
        <v>41760.0</v>
      </c>
      <c r="M52445" s="3">
        <v>41952.0</v>
      </c>
      <c r="N52445" s="3">
        <v>41952.0</v>
      </c>
    </row>
    <row r="52446">
      <c r="A52446" s="1" t="s">
        <v>179945</v>
      </c>
      <c r="B52446" s="1" t="s">
        <v>179946</v>
      </c>
      <c r="C52446" s="2" t="s">
        <v>179947</v>
      </c>
      <c r="D52446" s="1" t="s">
        <v>179948</v>
      </c>
      <c r="E52446" s="1">
        <v>2614987.0</v>
      </c>
      <c r="F52446" s="1" t="s">
        <v>18</v>
      </c>
      <c r="G52446" s="1" t="s">
        <v>25</v>
      </c>
      <c r="H52446" s="1" t="s">
        <v>106</v>
      </c>
      <c r="I52446" s="1" t="s">
        <v>107</v>
      </c>
      <c r="J52446" s="1" t="s">
        <v>108</v>
      </c>
      <c r="K52446" s="1">
        <v>3.0</v>
      </c>
      <c r="L52446" s="3">
        <v>41000.0</v>
      </c>
      <c r="M52446" s="3">
        <v>41000.0</v>
      </c>
      <c r="N52446" s="3">
        <v>42332.0</v>
      </c>
    </row>
    <row r="52447">
      <c r="A52447" s="1" t="s">
        <v>179949</v>
      </c>
      <c r="B52447" s="1" t="s">
        <v>179950</v>
      </c>
      <c r="C52447" s="2" t="s">
        <v>179951</v>
      </c>
      <c r="D52447" s="1" t="s">
        <v>179952</v>
      </c>
      <c r="E52447" s="1" t="s">
        <v>43</v>
      </c>
      <c r="F52447" s="1" t="s">
        <v>18</v>
      </c>
      <c r="K52447" s="1">
        <v>1.0</v>
      </c>
      <c r="M52447" s="3">
        <v>42161.0</v>
      </c>
      <c r="N52447" s="3">
        <v>42161.0</v>
      </c>
    </row>
    <row r="52448">
      <c r="A52448" s="1" t="s">
        <v>179953</v>
      </c>
      <c r="B52448" s="1" t="s">
        <v>179954</v>
      </c>
      <c r="C52448" s="2" t="s">
        <v>179955</v>
      </c>
      <c r="E52448" s="1" t="s">
        <v>43</v>
      </c>
      <c r="F52448" s="1" t="s">
        <v>18</v>
      </c>
      <c r="G52448" s="1" t="s">
        <v>222</v>
      </c>
      <c r="H52448" s="1">
        <v>4.0</v>
      </c>
      <c r="I52448" s="1" t="s">
        <v>4955</v>
      </c>
      <c r="J52448" s="1" t="s">
        <v>179956</v>
      </c>
      <c r="K52448" s="1">
        <v>1.0</v>
      </c>
      <c r="L52448" s="3">
        <v>38822.0</v>
      </c>
      <c r="M52448" s="3">
        <v>42309.0</v>
      </c>
      <c r="N52448" s="3">
        <v>42309.0</v>
      </c>
    </row>
    <row r="52449">
      <c r="A52449" s="1" t="s">
        <v>179957</v>
      </c>
      <c r="B52449" s="1" t="s">
        <v>179958</v>
      </c>
      <c r="C52449" s="2" t="s">
        <v>179959</v>
      </c>
      <c r="D52449" s="1" t="s">
        <v>741</v>
      </c>
      <c r="E52449" s="1">
        <v>3959672.0</v>
      </c>
      <c r="F52449" s="1" t="s">
        <v>18</v>
      </c>
      <c r="G52449" s="1" t="s">
        <v>25</v>
      </c>
      <c r="H52449" s="1" t="s">
        <v>99</v>
      </c>
      <c r="I52449" s="1" t="s">
        <v>100</v>
      </c>
      <c r="J52449" s="1" t="s">
        <v>46333</v>
      </c>
      <c r="K52449" s="1">
        <v>2.0</v>
      </c>
      <c r="L52449" s="3">
        <v>39814.0</v>
      </c>
      <c r="M52449" s="3">
        <v>41646.0</v>
      </c>
      <c r="N52449" s="3">
        <v>41656.0</v>
      </c>
    </row>
    <row r="52450">
      <c r="A52450" s="1" t="s">
        <v>179960</v>
      </c>
      <c r="B52450" s="1" t="s">
        <v>179961</v>
      </c>
      <c r="C52450" s="2" t="s">
        <v>179962</v>
      </c>
      <c r="D52450" s="1" t="s">
        <v>179963</v>
      </c>
      <c r="E52450" s="1">
        <v>1.2E7</v>
      </c>
      <c r="F52450" s="1" t="s">
        <v>18</v>
      </c>
      <c r="G52450" s="1" t="s">
        <v>222</v>
      </c>
      <c r="H52450" s="1">
        <v>2.0</v>
      </c>
      <c r="I52450" s="1" t="s">
        <v>223</v>
      </c>
      <c r="J52450" s="1" t="s">
        <v>223</v>
      </c>
      <c r="K52450" s="1">
        <v>2.0</v>
      </c>
      <c r="L52450" s="3">
        <v>40541.0</v>
      </c>
      <c r="M52450" s="3">
        <v>40544.0</v>
      </c>
      <c r="N52450" s="3">
        <v>41699.0</v>
      </c>
    </row>
    <row r="52451">
      <c r="A52451" s="1" t="s">
        <v>179964</v>
      </c>
      <c r="B52451" s="1" t="s">
        <v>179965</v>
      </c>
      <c r="C52451" s="2" t="s">
        <v>179966</v>
      </c>
      <c r="D52451" s="1" t="s">
        <v>134</v>
      </c>
      <c r="E52451" s="1" t="s">
        <v>43</v>
      </c>
      <c r="F52451" s="1" t="s">
        <v>18</v>
      </c>
      <c r="K52451" s="1">
        <v>1.0</v>
      </c>
      <c r="L52451" s="3">
        <v>41000.0</v>
      </c>
      <c r="M52451" s="3">
        <v>41183.0</v>
      </c>
      <c r="N52451" s="3">
        <v>41183.0</v>
      </c>
    </row>
    <row r="52452">
      <c r="A52452" s="1" t="s">
        <v>179967</v>
      </c>
      <c r="B52452" s="1" t="s">
        <v>179968</v>
      </c>
      <c r="C52452" s="2" t="s">
        <v>179969</v>
      </c>
      <c r="D52452" s="1" t="s">
        <v>741</v>
      </c>
      <c r="E52452" s="1">
        <v>475616.0</v>
      </c>
      <c r="F52452" s="1" t="s">
        <v>18</v>
      </c>
      <c r="G52452" s="1" t="s">
        <v>25</v>
      </c>
      <c r="H52452" s="1" t="s">
        <v>2676</v>
      </c>
      <c r="I52452" s="1" t="s">
        <v>2677</v>
      </c>
      <c r="J52452" s="1" t="s">
        <v>2677</v>
      </c>
      <c r="K52452" s="1">
        <v>1.0</v>
      </c>
      <c r="L52452" s="3">
        <v>40179.0</v>
      </c>
      <c r="M52452" s="3">
        <v>41295.0</v>
      </c>
      <c r="N52452" s="3">
        <v>41295.0</v>
      </c>
    </row>
    <row r="52453">
      <c r="A52453" s="1" t="s">
        <v>179970</v>
      </c>
      <c r="B52453" s="1" t="s">
        <v>179971</v>
      </c>
      <c r="D52453" s="1" t="s">
        <v>179972</v>
      </c>
      <c r="E52453" s="1">
        <v>6000000.0</v>
      </c>
      <c r="F52453" s="1" t="s">
        <v>18</v>
      </c>
      <c r="K52453" s="1">
        <v>1.0</v>
      </c>
      <c r="M52453" s="3">
        <v>38084.0</v>
      </c>
      <c r="N52453" s="3">
        <v>38084.0</v>
      </c>
    </row>
    <row r="52454">
      <c r="A52454" s="1" t="s">
        <v>179973</v>
      </c>
      <c r="B52454" s="1" t="s">
        <v>179974</v>
      </c>
      <c r="C52454" s="2" t="s">
        <v>179975</v>
      </c>
      <c r="D52454" s="1" t="s">
        <v>42</v>
      </c>
      <c r="E52454" s="1">
        <v>3150000.0</v>
      </c>
      <c r="F52454" s="1" t="s">
        <v>18</v>
      </c>
      <c r="G52454" s="1" t="s">
        <v>165</v>
      </c>
      <c r="H52454" s="1" t="s">
        <v>1454</v>
      </c>
      <c r="I52454" s="1" t="s">
        <v>35985</v>
      </c>
      <c r="J52454" s="1" t="s">
        <v>35985</v>
      </c>
      <c r="K52454" s="1">
        <v>1.0</v>
      </c>
      <c r="M52454" s="3">
        <v>36915.0</v>
      </c>
      <c r="N52454" s="3">
        <v>36915.0</v>
      </c>
    </row>
    <row r="52455">
      <c r="A52455" s="1" t="s">
        <v>179976</v>
      </c>
      <c r="B52455" s="1" t="s">
        <v>179977</v>
      </c>
      <c r="C52455" s="2" t="s">
        <v>179978</v>
      </c>
      <c r="D52455" s="1" t="s">
        <v>718</v>
      </c>
      <c r="E52455" s="1" t="s">
        <v>43</v>
      </c>
      <c r="F52455" s="1" t="s">
        <v>18</v>
      </c>
      <c r="G52455" s="1" t="s">
        <v>25</v>
      </c>
      <c r="H52455" s="1" t="s">
        <v>286</v>
      </c>
      <c r="I52455" s="1" t="s">
        <v>578</v>
      </c>
      <c r="J52455" s="1" t="s">
        <v>578</v>
      </c>
      <c r="K52455" s="1">
        <v>1.0</v>
      </c>
      <c r="L52455" s="3">
        <v>39043.0</v>
      </c>
      <c r="M52455" s="3">
        <v>41867.0</v>
      </c>
      <c r="N52455" s="3">
        <v>41867.0</v>
      </c>
    </row>
    <row r="52456">
      <c r="A52456" s="1" t="s">
        <v>179979</v>
      </c>
      <c r="B52456" s="1" t="s">
        <v>179980</v>
      </c>
      <c r="C52456" s="2" t="s">
        <v>179981</v>
      </c>
      <c r="D52456" s="1" t="s">
        <v>179982</v>
      </c>
      <c r="E52456" s="1">
        <v>6100000.0</v>
      </c>
      <c r="F52456" s="1" t="s">
        <v>18</v>
      </c>
      <c r="G52456" s="1" t="s">
        <v>25</v>
      </c>
      <c r="H52456" s="1" t="s">
        <v>106</v>
      </c>
      <c r="I52456" s="1" t="s">
        <v>107</v>
      </c>
      <c r="J52456" s="1" t="s">
        <v>108</v>
      </c>
      <c r="K52456" s="1">
        <v>1.0</v>
      </c>
      <c r="L52456" s="3">
        <v>41275.0</v>
      </c>
      <c r="M52456" s="3">
        <v>42177.0</v>
      </c>
      <c r="N52456" s="3">
        <v>42177.0</v>
      </c>
    </row>
    <row r="52457">
      <c r="A52457" s="1" t="s">
        <v>179983</v>
      </c>
      <c r="B52457" s="1" t="s">
        <v>179984</v>
      </c>
      <c r="C52457" s="2" t="s">
        <v>179985</v>
      </c>
      <c r="D52457" s="1" t="s">
        <v>38519</v>
      </c>
      <c r="E52457" s="1">
        <v>80000.0</v>
      </c>
      <c r="F52457" s="1" t="s">
        <v>18</v>
      </c>
      <c r="G52457" s="1" t="s">
        <v>25</v>
      </c>
      <c r="H52457" s="1" t="s">
        <v>64</v>
      </c>
      <c r="I52457" s="1" t="s">
        <v>65</v>
      </c>
      <c r="J52457" s="1" t="s">
        <v>71</v>
      </c>
      <c r="K52457" s="1">
        <v>1.0</v>
      </c>
      <c r="M52457" s="3">
        <v>41609.0</v>
      </c>
      <c r="N52457" s="3">
        <v>41609.0</v>
      </c>
    </row>
    <row r="52458">
      <c r="A52458" s="1" t="s">
        <v>179986</v>
      </c>
      <c r="B52458" s="1" t="s">
        <v>179987</v>
      </c>
      <c r="C52458" s="2" t="s">
        <v>179988</v>
      </c>
      <c r="D52458" s="1" t="s">
        <v>39170</v>
      </c>
      <c r="E52458" s="1">
        <v>4.5742501E7</v>
      </c>
      <c r="F52458" s="1" t="s">
        <v>18</v>
      </c>
      <c r="G52458" s="1" t="s">
        <v>25</v>
      </c>
      <c r="H52458" s="1" t="s">
        <v>64</v>
      </c>
      <c r="I52458" s="1" t="s">
        <v>65</v>
      </c>
      <c r="J52458" s="1" t="s">
        <v>240</v>
      </c>
      <c r="K52458" s="1">
        <v>3.0</v>
      </c>
      <c r="L52458" s="3">
        <v>40179.0</v>
      </c>
      <c r="M52458" s="3">
        <v>41228.0</v>
      </c>
      <c r="N52458" s="3">
        <v>42158.0</v>
      </c>
    </row>
    <row r="52459">
      <c r="A52459" s="1" t="s">
        <v>179989</v>
      </c>
      <c r="B52459" s="1" t="s">
        <v>179990</v>
      </c>
      <c r="C52459" s="2" t="s">
        <v>179991</v>
      </c>
      <c r="D52459" s="1" t="s">
        <v>1778</v>
      </c>
      <c r="E52459" s="1">
        <v>2.4E7</v>
      </c>
      <c r="F52459" s="1" t="s">
        <v>18</v>
      </c>
      <c r="K52459" s="1">
        <v>1.0</v>
      </c>
      <c r="M52459" s="3">
        <v>36822.0</v>
      </c>
      <c r="N52459" s="3">
        <v>36822.0</v>
      </c>
    </row>
    <row r="52460">
      <c r="A52460" s="1" t="s">
        <v>179992</v>
      </c>
      <c r="B52460" s="1" t="s">
        <v>179993</v>
      </c>
      <c r="C52460" s="2" t="s">
        <v>179994</v>
      </c>
      <c r="D52460" s="1" t="s">
        <v>179995</v>
      </c>
      <c r="E52460" s="1">
        <v>1.0E7</v>
      </c>
      <c r="F52460" s="1" t="s">
        <v>18</v>
      </c>
      <c r="G52460" s="1" t="s">
        <v>19</v>
      </c>
      <c r="H52460" s="1">
        <v>7.0</v>
      </c>
      <c r="I52460" s="1" t="s">
        <v>14083</v>
      </c>
      <c r="J52460" s="1" t="s">
        <v>14083</v>
      </c>
      <c r="K52460" s="1">
        <v>1.0</v>
      </c>
      <c r="M52460" s="3">
        <v>42058.0</v>
      </c>
      <c r="N52460" s="3">
        <v>42058.0</v>
      </c>
    </row>
    <row r="52461">
      <c r="A52461" s="1" t="s">
        <v>179996</v>
      </c>
      <c r="B52461" s="1" t="s">
        <v>179997</v>
      </c>
      <c r="C52461" s="2" t="s">
        <v>179998</v>
      </c>
      <c r="D52461" s="1" t="s">
        <v>50460</v>
      </c>
      <c r="E52461" s="1">
        <v>600000.0</v>
      </c>
      <c r="F52461" s="1" t="s">
        <v>18</v>
      </c>
      <c r="G52461" s="1" t="s">
        <v>25</v>
      </c>
      <c r="H52461" s="1" t="s">
        <v>64</v>
      </c>
      <c r="I52461" s="1" t="s">
        <v>65</v>
      </c>
      <c r="J52461" s="1" t="s">
        <v>71</v>
      </c>
      <c r="K52461" s="1">
        <v>2.0</v>
      </c>
      <c r="L52461" s="3">
        <v>42095.0</v>
      </c>
      <c r="M52461" s="3">
        <v>42095.0</v>
      </c>
      <c r="N52461" s="3">
        <v>42290.0</v>
      </c>
    </row>
    <row r="52462">
      <c r="A52462" s="1" t="s">
        <v>179999</v>
      </c>
      <c r="B52462" s="2" t="s">
        <v>180000</v>
      </c>
      <c r="C52462" s="2" t="s">
        <v>180001</v>
      </c>
      <c r="D52462" s="1" t="s">
        <v>718</v>
      </c>
      <c r="E52462" s="1">
        <v>1381877.0</v>
      </c>
      <c r="F52462" s="1" t="s">
        <v>18</v>
      </c>
      <c r="G52462" s="1" t="s">
        <v>165</v>
      </c>
      <c r="H52462" s="1" t="s">
        <v>166</v>
      </c>
      <c r="I52462" s="1" t="s">
        <v>167</v>
      </c>
      <c r="J52462" s="1" t="s">
        <v>167</v>
      </c>
      <c r="K52462" s="1">
        <v>1.0</v>
      </c>
      <c r="L52462" s="3">
        <v>40544.0</v>
      </c>
      <c r="M52462" s="3">
        <v>41753.0</v>
      </c>
      <c r="N52462" s="3">
        <v>41753.0</v>
      </c>
    </row>
    <row r="52463">
      <c r="A52463" s="1" t="s">
        <v>180002</v>
      </c>
      <c r="B52463" s="1" t="s">
        <v>180003</v>
      </c>
      <c r="C52463" s="2" t="s">
        <v>180004</v>
      </c>
      <c r="D52463" s="1" t="s">
        <v>180005</v>
      </c>
      <c r="E52463" s="1">
        <v>7600000.0</v>
      </c>
      <c r="F52463" s="1" t="s">
        <v>18</v>
      </c>
      <c r="G52463" s="1" t="s">
        <v>25</v>
      </c>
      <c r="H52463" s="1" t="s">
        <v>106</v>
      </c>
      <c r="I52463" s="1" t="s">
        <v>107</v>
      </c>
      <c r="J52463" s="1" t="s">
        <v>108</v>
      </c>
      <c r="K52463" s="1">
        <v>3.0</v>
      </c>
      <c r="L52463" s="3">
        <v>40909.0</v>
      </c>
      <c r="M52463" s="3">
        <v>41135.0</v>
      </c>
      <c r="N52463" s="3">
        <v>41723.0</v>
      </c>
    </row>
    <row r="52464">
      <c r="A52464" s="1" t="s">
        <v>180006</v>
      </c>
      <c r="B52464" s="1" t="s">
        <v>180007</v>
      </c>
      <c r="C52464" s="2" t="s">
        <v>180008</v>
      </c>
      <c r="D52464" s="1" t="s">
        <v>180009</v>
      </c>
      <c r="E52464" s="1">
        <v>1700000.0</v>
      </c>
      <c r="F52464" s="1" t="s">
        <v>18</v>
      </c>
      <c r="G52464" s="1" t="s">
        <v>322</v>
      </c>
      <c r="H52464" s="1">
        <v>9.0</v>
      </c>
      <c r="I52464" s="1" t="s">
        <v>323</v>
      </c>
      <c r="J52464" s="1" t="s">
        <v>323</v>
      </c>
      <c r="K52464" s="1">
        <v>2.0</v>
      </c>
      <c r="L52464" s="3">
        <v>38953.0</v>
      </c>
      <c r="M52464" s="3">
        <v>41609.0</v>
      </c>
      <c r="N52464" s="3">
        <v>41974.0</v>
      </c>
    </row>
    <row r="52465">
      <c r="A52465" s="1" t="s">
        <v>180010</v>
      </c>
      <c r="B52465" s="1" t="s">
        <v>180011</v>
      </c>
      <c r="C52465" s="2" t="s">
        <v>180012</v>
      </c>
      <c r="D52465" s="1" t="s">
        <v>411</v>
      </c>
      <c r="E52465" s="1">
        <v>666953.0</v>
      </c>
      <c r="F52465" s="1" t="s">
        <v>18</v>
      </c>
      <c r="G52465" s="1" t="s">
        <v>552</v>
      </c>
      <c r="H52465" s="1">
        <v>60.0</v>
      </c>
      <c r="I52465" s="1" t="s">
        <v>5648</v>
      </c>
      <c r="J52465" s="1" t="s">
        <v>5648</v>
      </c>
      <c r="K52465" s="1">
        <v>8.0</v>
      </c>
      <c r="M52465" s="3">
        <v>41091.0</v>
      </c>
      <c r="N52465" s="3">
        <v>42156.0</v>
      </c>
    </row>
    <row r="52466">
      <c r="A52466" s="1" t="s">
        <v>180013</v>
      </c>
      <c r="B52466" s="1" t="s">
        <v>180014</v>
      </c>
      <c r="C52466" s="2" t="s">
        <v>180015</v>
      </c>
      <c r="D52466" s="1" t="s">
        <v>7630</v>
      </c>
      <c r="E52466" s="1">
        <v>5445337.0</v>
      </c>
      <c r="F52466" s="1" t="s">
        <v>18</v>
      </c>
      <c r="G52466" s="1" t="s">
        <v>1062</v>
      </c>
      <c r="H52466" s="1">
        <v>16.0</v>
      </c>
      <c r="I52466" s="1" t="s">
        <v>1704</v>
      </c>
      <c r="J52466" s="1" t="s">
        <v>1704</v>
      </c>
      <c r="K52466" s="1">
        <v>1.0</v>
      </c>
      <c r="M52466" s="3">
        <v>41646.0</v>
      </c>
      <c r="N52466" s="3">
        <v>41646.0</v>
      </c>
    </row>
    <row r="52467">
      <c r="A52467" s="1" t="s">
        <v>180016</v>
      </c>
      <c r="B52467" s="2" t="s">
        <v>180017</v>
      </c>
      <c r="C52467" s="2" t="s">
        <v>180018</v>
      </c>
      <c r="D52467" s="1" t="s">
        <v>4599</v>
      </c>
      <c r="E52467" s="1">
        <v>9000000.0</v>
      </c>
      <c r="F52467" s="1" t="s">
        <v>18</v>
      </c>
      <c r="G52467" s="1" t="s">
        <v>25</v>
      </c>
      <c r="H52467" s="1" t="s">
        <v>89</v>
      </c>
      <c r="I52467" s="1" t="s">
        <v>589</v>
      </c>
      <c r="J52467" s="1" t="s">
        <v>14690</v>
      </c>
      <c r="K52467" s="1">
        <v>1.0</v>
      </c>
      <c r="M52467" s="3">
        <v>37494.0</v>
      </c>
      <c r="N52467" s="3">
        <v>37494.0</v>
      </c>
    </row>
    <row r="52468">
      <c r="A52468" s="1" t="s">
        <v>180019</v>
      </c>
      <c r="B52468" s="1" t="s">
        <v>180020</v>
      </c>
      <c r="C52468" s="2" t="s">
        <v>180021</v>
      </c>
      <c r="D52468" s="1" t="s">
        <v>180022</v>
      </c>
      <c r="E52468" s="1">
        <v>750000.0</v>
      </c>
      <c r="F52468" s="1" t="s">
        <v>18</v>
      </c>
      <c r="G52468" s="1" t="s">
        <v>1138</v>
      </c>
      <c r="H52468" s="1">
        <v>2.0</v>
      </c>
      <c r="I52468" s="1" t="s">
        <v>1745</v>
      </c>
      <c r="J52468" s="1" t="s">
        <v>1746</v>
      </c>
      <c r="K52468" s="1">
        <v>2.0</v>
      </c>
      <c r="L52468" s="3">
        <v>41061.0</v>
      </c>
      <c r="M52468" s="3">
        <v>41548.0</v>
      </c>
      <c r="N52468" s="3">
        <v>42064.0</v>
      </c>
    </row>
    <row r="52469">
      <c r="A52469" s="1" t="s">
        <v>180023</v>
      </c>
      <c r="B52469" s="1" t="s">
        <v>180024</v>
      </c>
      <c r="C52469" s="2" t="s">
        <v>180025</v>
      </c>
      <c r="D52469" s="1" t="s">
        <v>285</v>
      </c>
      <c r="E52469" s="1">
        <v>1277238.0</v>
      </c>
      <c r="F52469" s="1" t="s">
        <v>18</v>
      </c>
      <c r="G52469" s="1" t="s">
        <v>25</v>
      </c>
      <c r="H52469" s="1" t="s">
        <v>644</v>
      </c>
      <c r="I52469" s="1" t="s">
        <v>645</v>
      </c>
      <c r="J52469" s="1" t="s">
        <v>645</v>
      </c>
      <c r="K52469" s="1">
        <v>1.0</v>
      </c>
      <c r="L52469" s="3">
        <v>39083.0</v>
      </c>
      <c r="M52469" s="3">
        <v>40554.0</v>
      </c>
      <c r="N52469" s="3">
        <v>40554.0</v>
      </c>
    </row>
    <row r="52470">
      <c r="A52470" s="1" t="s">
        <v>180026</v>
      </c>
      <c r="B52470" s="1" t="s">
        <v>180027</v>
      </c>
      <c r="C52470" s="2" t="s">
        <v>180028</v>
      </c>
      <c r="D52470" s="1" t="s">
        <v>180029</v>
      </c>
      <c r="E52470" s="1">
        <v>250000.0</v>
      </c>
      <c r="F52470" s="1" t="s">
        <v>207</v>
      </c>
      <c r="G52470" s="1" t="s">
        <v>25</v>
      </c>
      <c r="H52470" s="1" t="s">
        <v>286</v>
      </c>
      <c r="I52470" s="1" t="s">
        <v>1030</v>
      </c>
      <c r="J52470" s="1" t="s">
        <v>1030</v>
      </c>
      <c r="K52470" s="1">
        <v>1.0</v>
      </c>
      <c r="L52470" s="3">
        <v>41049.0</v>
      </c>
      <c r="M52470" s="3">
        <v>41927.0</v>
      </c>
      <c r="N52470" s="3">
        <v>41927.0</v>
      </c>
    </row>
    <row r="52471">
      <c r="A52471" s="1" t="s">
        <v>180030</v>
      </c>
      <c r="B52471" s="1" t="s">
        <v>180031</v>
      </c>
      <c r="C52471" s="2" t="s">
        <v>180032</v>
      </c>
      <c r="D52471" s="1" t="s">
        <v>3932</v>
      </c>
      <c r="E52471" s="1">
        <v>91239.0</v>
      </c>
      <c r="F52471" s="1" t="s">
        <v>18</v>
      </c>
      <c r="G52471" s="1" t="s">
        <v>76</v>
      </c>
      <c r="H52471" s="1">
        <v>12.0</v>
      </c>
      <c r="I52471" s="1" t="s">
        <v>77</v>
      </c>
      <c r="J52471" s="1" t="s">
        <v>77</v>
      </c>
      <c r="K52471" s="1">
        <v>1.0</v>
      </c>
      <c r="L52471" s="3">
        <v>40544.0</v>
      </c>
      <c r="M52471" s="3">
        <v>41856.0</v>
      </c>
      <c r="N52471" s="3">
        <v>41856.0</v>
      </c>
    </row>
    <row r="52472">
      <c r="A52472" s="1" t="s">
        <v>180033</v>
      </c>
      <c r="B52472" s="1" t="s">
        <v>180034</v>
      </c>
      <c r="C52472" s="2" t="s">
        <v>180035</v>
      </c>
      <c r="D52472" s="1" t="s">
        <v>766</v>
      </c>
      <c r="E52472" s="1" t="s">
        <v>43</v>
      </c>
      <c r="F52472" s="1" t="s">
        <v>18</v>
      </c>
      <c r="G52472" s="1" t="s">
        <v>19</v>
      </c>
      <c r="H52472" s="1">
        <v>19.0</v>
      </c>
      <c r="I52472" s="1" t="s">
        <v>474</v>
      </c>
      <c r="J52472" s="1" t="s">
        <v>474</v>
      </c>
      <c r="K52472" s="1">
        <v>1.0</v>
      </c>
      <c r="L52472" s="3">
        <v>40909.0</v>
      </c>
      <c r="M52472" s="3">
        <v>39448.0</v>
      </c>
      <c r="N52472" s="3">
        <v>39448.0</v>
      </c>
    </row>
    <row r="52473">
      <c r="A52473" s="1" t="s">
        <v>180036</v>
      </c>
      <c r="B52473" s="1" t="s">
        <v>180037</v>
      </c>
      <c r="C52473" s="2" t="s">
        <v>180038</v>
      </c>
      <c r="D52473" s="1" t="s">
        <v>180039</v>
      </c>
      <c r="E52473" s="1" t="s">
        <v>43</v>
      </c>
      <c r="F52473" s="1" t="s">
        <v>18</v>
      </c>
      <c r="G52473" s="1" t="s">
        <v>25</v>
      </c>
      <c r="H52473" s="1" t="s">
        <v>14404</v>
      </c>
      <c r="I52473" s="1" t="s">
        <v>19469</v>
      </c>
      <c r="J52473" s="1" t="s">
        <v>137519</v>
      </c>
      <c r="K52473" s="1">
        <v>1.0</v>
      </c>
      <c r="L52473" s="3">
        <v>41913.0</v>
      </c>
      <c r="M52473" s="3">
        <v>42095.0</v>
      </c>
      <c r="N52473" s="3">
        <v>42095.0</v>
      </c>
    </row>
    <row r="52474">
      <c r="A52474" s="1" t="s">
        <v>180040</v>
      </c>
      <c r="B52474" s="1" t="s">
        <v>180041</v>
      </c>
      <c r="C52474" s="2" t="s">
        <v>180042</v>
      </c>
      <c r="D52474" s="1" t="s">
        <v>180043</v>
      </c>
      <c r="E52474" s="1">
        <v>168108.0</v>
      </c>
      <c r="F52474" s="1" t="s">
        <v>18</v>
      </c>
      <c r="K52474" s="1">
        <v>1.0</v>
      </c>
      <c r="L52474" s="3">
        <v>41794.0</v>
      </c>
      <c r="M52474" s="3">
        <v>42124.0</v>
      </c>
      <c r="N52474" s="3">
        <v>42124.0</v>
      </c>
    </row>
    <row r="52475">
      <c r="A52475" s="1" t="s">
        <v>180044</v>
      </c>
      <c r="B52475" s="1" t="s">
        <v>180045</v>
      </c>
      <c r="C52475" s="2" t="s">
        <v>180046</v>
      </c>
      <c r="D52475" s="1" t="s">
        <v>127</v>
      </c>
      <c r="E52475" s="1">
        <v>1000000.0</v>
      </c>
      <c r="F52475" s="1" t="s">
        <v>18</v>
      </c>
      <c r="G52475" s="1" t="s">
        <v>165</v>
      </c>
      <c r="H52475" s="1" t="s">
        <v>166</v>
      </c>
      <c r="I52475" s="1" t="s">
        <v>167</v>
      </c>
      <c r="J52475" s="1" t="s">
        <v>167</v>
      </c>
      <c r="K52475" s="1">
        <v>1.0</v>
      </c>
      <c r="M52475" s="3">
        <v>36761.0</v>
      </c>
      <c r="N52475" s="3">
        <v>36761.0</v>
      </c>
    </row>
    <row r="52476">
      <c r="A52476" s="1" t="s">
        <v>180047</v>
      </c>
      <c r="B52476" s="1" t="s">
        <v>180048</v>
      </c>
      <c r="C52476" s="2" t="s">
        <v>180049</v>
      </c>
      <c r="D52476" s="1" t="s">
        <v>180050</v>
      </c>
      <c r="E52476" s="1" t="s">
        <v>43</v>
      </c>
      <c r="F52476" s="1" t="s">
        <v>18</v>
      </c>
      <c r="G52476" s="1" t="s">
        <v>25</v>
      </c>
      <c r="H52476" s="1" t="s">
        <v>26</v>
      </c>
      <c r="I52476" s="1" t="s">
        <v>7745</v>
      </c>
      <c r="J52476" s="1" t="s">
        <v>2729</v>
      </c>
      <c r="K52476" s="1">
        <v>1.0</v>
      </c>
      <c r="L52476" s="3">
        <v>41979.0</v>
      </c>
      <c r="M52476" s="3">
        <v>41973.0</v>
      </c>
      <c r="N52476" s="3">
        <v>41973.0</v>
      </c>
    </row>
    <row r="52477">
      <c r="A52477" s="1" t="s">
        <v>180051</v>
      </c>
      <c r="B52477" s="1" t="s">
        <v>180052</v>
      </c>
      <c r="D52477" s="1" t="s">
        <v>180053</v>
      </c>
      <c r="E52477" s="1">
        <v>365000.0</v>
      </c>
      <c r="F52477" s="1" t="s">
        <v>18</v>
      </c>
      <c r="K52477" s="1">
        <v>1.0</v>
      </c>
      <c r="M52477" s="3">
        <v>42165.0</v>
      </c>
      <c r="N52477" s="3">
        <v>42165.0</v>
      </c>
    </row>
    <row r="52478">
      <c r="A52478" s="1" t="s">
        <v>180054</v>
      </c>
      <c r="B52478" s="1" t="s">
        <v>180055</v>
      </c>
      <c r="C52478" s="2" t="s">
        <v>180056</v>
      </c>
      <c r="D52478" s="1" t="s">
        <v>8537</v>
      </c>
      <c r="E52478" s="1">
        <v>100000.0</v>
      </c>
      <c r="F52478" s="1" t="s">
        <v>18</v>
      </c>
      <c r="G52478" s="1" t="s">
        <v>25</v>
      </c>
      <c r="H52478" s="1" t="s">
        <v>3993</v>
      </c>
      <c r="I52478" s="1" t="s">
        <v>3994</v>
      </c>
      <c r="J52478" s="1" t="s">
        <v>93369</v>
      </c>
      <c r="K52478" s="1">
        <v>1.0</v>
      </c>
      <c r="L52478" s="3">
        <v>40909.0</v>
      </c>
      <c r="M52478" s="3">
        <v>41879.0</v>
      </c>
      <c r="N52478" s="3">
        <v>41879.0</v>
      </c>
    </row>
    <row r="52479">
      <c r="A52479" s="1" t="s">
        <v>180057</v>
      </c>
      <c r="B52479" s="1" t="s">
        <v>180058</v>
      </c>
      <c r="C52479" s="2" t="s">
        <v>180059</v>
      </c>
      <c r="D52479" s="1" t="s">
        <v>56</v>
      </c>
      <c r="E52479" s="1">
        <v>5220000.0</v>
      </c>
      <c r="F52479" s="1" t="s">
        <v>113</v>
      </c>
      <c r="G52479" s="1" t="s">
        <v>25</v>
      </c>
      <c r="H52479" s="1" t="s">
        <v>158</v>
      </c>
      <c r="I52479" s="1" t="s">
        <v>244</v>
      </c>
      <c r="J52479" s="1" t="s">
        <v>2153</v>
      </c>
      <c r="K52479" s="1">
        <v>4.0</v>
      </c>
      <c r="M52479" s="3">
        <v>38838.0</v>
      </c>
      <c r="N52479" s="3">
        <v>40023.0</v>
      </c>
    </row>
    <row r="52480">
      <c r="A52480" s="1" t="s">
        <v>180060</v>
      </c>
      <c r="B52480" s="1" t="s">
        <v>180061</v>
      </c>
      <c r="C52480" s="2" t="s">
        <v>180062</v>
      </c>
      <c r="D52480" s="1" t="s">
        <v>2479</v>
      </c>
      <c r="E52480" s="1" t="s">
        <v>43</v>
      </c>
      <c r="F52480" s="1" t="s">
        <v>113</v>
      </c>
      <c r="G52480" s="1" t="s">
        <v>1062</v>
      </c>
      <c r="H52480" s="1">
        <v>4.0</v>
      </c>
      <c r="I52480" s="1" t="s">
        <v>1525</v>
      </c>
      <c r="J52480" s="1" t="s">
        <v>1525</v>
      </c>
      <c r="K52480" s="1">
        <v>1.0</v>
      </c>
      <c r="L52480" s="3">
        <v>39539.0</v>
      </c>
      <c r="M52480" s="3">
        <v>39792.0</v>
      </c>
      <c r="N52480" s="3">
        <v>39792.0</v>
      </c>
    </row>
    <row r="52481">
      <c r="A52481" s="1" t="s">
        <v>180063</v>
      </c>
      <c r="B52481" s="1" t="s">
        <v>180064</v>
      </c>
      <c r="C52481" s="2" t="s">
        <v>180065</v>
      </c>
      <c r="D52481" s="1" t="s">
        <v>42</v>
      </c>
      <c r="E52481" s="1">
        <v>3000000.0</v>
      </c>
      <c r="F52481" s="1" t="s">
        <v>18</v>
      </c>
      <c r="G52481" s="1" t="s">
        <v>25</v>
      </c>
      <c r="H52481" s="1" t="s">
        <v>158</v>
      </c>
      <c r="I52481" s="1" t="s">
        <v>244</v>
      </c>
      <c r="J52481" s="1" t="s">
        <v>358</v>
      </c>
      <c r="K52481" s="1">
        <v>1.0</v>
      </c>
      <c r="L52481" s="3">
        <v>39814.0</v>
      </c>
      <c r="M52481" s="3">
        <v>41613.0</v>
      </c>
      <c r="N52481" s="3">
        <v>41613.0</v>
      </c>
    </row>
    <row r="52482">
      <c r="A52482" s="1" t="s">
        <v>180066</v>
      </c>
      <c r="B52482" s="1" t="s">
        <v>180067</v>
      </c>
      <c r="C52482" s="2" t="s">
        <v>180068</v>
      </c>
      <c r="D52482" s="1" t="s">
        <v>180069</v>
      </c>
      <c r="E52482" s="1">
        <v>110000.0</v>
      </c>
      <c r="F52482" s="1" t="s">
        <v>18</v>
      </c>
      <c r="G52482" s="1" t="s">
        <v>19</v>
      </c>
      <c r="H52482" s="1">
        <v>19.0</v>
      </c>
      <c r="I52482" s="1" t="s">
        <v>474</v>
      </c>
      <c r="J52482" s="1" t="s">
        <v>474</v>
      </c>
      <c r="K52482" s="1">
        <v>1.0</v>
      </c>
      <c r="L52482" s="3">
        <v>39356.0</v>
      </c>
      <c r="M52482" s="3">
        <v>39448.0</v>
      </c>
      <c r="N52482" s="3">
        <v>39448.0</v>
      </c>
    </row>
    <row r="52483">
      <c r="A52483" s="1" t="s">
        <v>180070</v>
      </c>
      <c r="B52483" s="1" t="s">
        <v>180071</v>
      </c>
      <c r="C52483" s="2" t="s">
        <v>180072</v>
      </c>
      <c r="D52483" s="1" t="s">
        <v>180073</v>
      </c>
      <c r="E52483" s="1">
        <v>1500000.0</v>
      </c>
      <c r="F52483" s="1" t="s">
        <v>18</v>
      </c>
      <c r="G52483" s="1" t="s">
        <v>25</v>
      </c>
      <c r="H52483" s="1" t="s">
        <v>208</v>
      </c>
      <c r="I52483" s="1" t="s">
        <v>843</v>
      </c>
      <c r="J52483" s="1" t="s">
        <v>844</v>
      </c>
      <c r="K52483" s="1">
        <v>2.0</v>
      </c>
      <c r="M52483" s="3">
        <v>41675.0</v>
      </c>
      <c r="N52483" s="3">
        <v>41901.0</v>
      </c>
    </row>
    <row r="52484">
      <c r="A52484" s="1" t="s">
        <v>180074</v>
      </c>
      <c r="B52484" s="1" t="s">
        <v>180075</v>
      </c>
      <c r="C52484" s="2" t="s">
        <v>180076</v>
      </c>
      <c r="D52484" s="1" t="s">
        <v>181</v>
      </c>
      <c r="E52484" s="1">
        <v>2769598.0</v>
      </c>
      <c r="F52484" s="1" t="s">
        <v>18</v>
      </c>
      <c r="G52484" s="1" t="s">
        <v>25</v>
      </c>
      <c r="H52484" s="1" t="s">
        <v>64</v>
      </c>
      <c r="I52484" s="1" t="s">
        <v>919</v>
      </c>
      <c r="J52484" s="1" t="s">
        <v>39020</v>
      </c>
      <c r="K52484" s="1">
        <v>1.0</v>
      </c>
      <c r="M52484" s="3">
        <v>40577.0</v>
      </c>
      <c r="N52484" s="3">
        <v>40577.0</v>
      </c>
    </row>
    <row r="52485">
      <c r="A52485" s="1" t="s">
        <v>180077</v>
      </c>
      <c r="B52485" s="1" t="s">
        <v>180078</v>
      </c>
      <c r="C52485" s="2" t="s">
        <v>180079</v>
      </c>
      <c r="D52485" s="1" t="s">
        <v>180080</v>
      </c>
      <c r="E52485" s="1">
        <v>7800000.0</v>
      </c>
      <c r="F52485" s="1" t="s">
        <v>207</v>
      </c>
      <c r="G52485" s="1" t="s">
        <v>165</v>
      </c>
      <c r="H52485" s="1" t="s">
        <v>166</v>
      </c>
      <c r="I52485" s="1" t="s">
        <v>167</v>
      </c>
      <c r="J52485" s="1" t="s">
        <v>167</v>
      </c>
      <c r="K52485" s="1">
        <v>2.0</v>
      </c>
      <c r="L52485" s="3">
        <v>40238.0</v>
      </c>
      <c r="M52485" s="3">
        <v>40239.0</v>
      </c>
      <c r="N52485" s="3">
        <v>40504.0</v>
      </c>
    </row>
    <row r="52486">
      <c r="A52486" s="1" t="s">
        <v>180081</v>
      </c>
      <c r="B52486" s="1" t="s">
        <v>180082</v>
      </c>
      <c r="C52486" s="2" t="s">
        <v>180083</v>
      </c>
      <c r="D52486" s="1" t="s">
        <v>42</v>
      </c>
      <c r="E52486" s="1">
        <v>248811.0</v>
      </c>
      <c r="F52486" s="1" t="s">
        <v>207</v>
      </c>
      <c r="G52486" s="1" t="s">
        <v>406</v>
      </c>
      <c r="H52486" s="1">
        <v>40.0</v>
      </c>
      <c r="I52486" s="1" t="s">
        <v>980</v>
      </c>
      <c r="J52486" s="1" t="s">
        <v>980</v>
      </c>
      <c r="K52486" s="1">
        <v>1.0</v>
      </c>
      <c r="L52486" s="3">
        <v>40443.0</v>
      </c>
      <c r="M52486" s="3">
        <v>40483.0</v>
      </c>
      <c r="N52486" s="3">
        <v>40483.0</v>
      </c>
    </row>
    <row r="52487">
      <c r="A52487" s="1" t="s">
        <v>180084</v>
      </c>
      <c r="B52487" s="1" t="s">
        <v>180085</v>
      </c>
      <c r="C52487" s="2" t="s">
        <v>180086</v>
      </c>
      <c r="D52487" s="1" t="s">
        <v>99489</v>
      </c>
      <c r="E52487" s="1" t="s">
        <v>43</v>
      </c>
      <c r="F52487" s="1" t="s">
        <v>18</v>
      </c>
      <c r="G52487" s="1" t="s">
        <v>308</v>
      </c>
      <c r="H52487" s="1">
        <v>27.0</v>
      </c>
      <c r="I52487" s="1" t="s">
        <v>58667</v>
      </c>
      <c r="J52487" s="1" t="s">
        <v>180087</v>
      </c>
      <c r="K52487" s="1">
        <v>1.0</v>
      </c>
      <c r="L52487" s="3">
        <v>41275.0</v>
      </c>
      <c r="M52487" s="3">
        <v>42037.0</v>
      </c>
      <c r="N52487" s="3">
        <v>42037.0</v>
      </c>
    </row>
    <row r="52488">
      <c r="A52488" s="1" t="s">
        <v>180088</v>
      </c>
      <c r="B52488" s="1" t="s">
        <v>180089</v>
      </c>
      <c r="C52488" s="2" t="s">
        <v>180090</v>
      </c>
      <c r="D52488" s="1" t="s">
        <v>180091</v>
      </c>
      <c r="E52488" s="1" t="s">
        <v>43</v>
      </c>
      <c r="F52488" s="1" t="s">
        <v>18</v>
      </c>
      <c r="K52488" s="1">
        <v>1.0</v>
      </c>
      <c r="M52488" s="3">
        <v>41667.0</v>
      </c>
      <c r="N52488" s="3">
        <v>41667.0</v>
      </c>
    </row>
    <row r="52489">
      <c r="A52489" s="1" t="s">
        <v>180092</v>
      </c>
      <c r="B52489" s="1" t="s">
        <v>180093</v>
      </c>
      <c r="C52489" s="2" t="s">
        <v>180094</v>
      </c>
      <c r="D52489" s="1" t="s">
        <v>63</v>
      </c>
      <c r="E52489" s="1">
        <v>1.78149887E8</v>
      </c>
      <c r="F52489" s="1" t="s">
        <v>18</v>
      </c>
      <c r="G52489" s="1" t="s">
        <v>25</v>
      </c>
      <c r="H52489" s="1" t="s">
        <v>64</v>
      </c>
      <c r="I52489" s="1" t="s">
        <v>1221</v>
      </c>
      <c r="J52489" s="1" t="s">
        <v>1221</v>
      </c>
      <c r="K52489" s="1">
        <v>6.0</v>
      </c>
      <c r="L52489" s="3">
        <v>37987.0</v>
      </c>
      <c r="M52489" s="3">
        <v>39105.0</v>
      </c>
      <c r="N52489" s="3">
        <v>42093.0</v>
      </c>
    </row>
    <row r="52490">
      <c r="A52490" s="1" t="s">
        <v>180095</v>
      </c>
      <c r="B52490" s="1" t="s">
        <v>180096</v>
      </c>
      <c r="C52490" s="2" t="s">
        <v>180097</v>
      </c>
      <c r="D52490" s="1" t="s">
        <v>357</v>
      </c>
      <c r="E52490" s="1" t="s">
        <v>43</v>
      </c>
      <c r="F52490" s="1" t="s">
        <v>18</v>
      </c>
      <c r="G52490" s="1" t="s">
        <v>25</v>
      </c>
      <c r="H52490" s="1" t="s">
        <v>106</v>
      </c>
      <c r="I52490" s="1" t="s">
        <v>107</v>
      </c>
      <c r="J52490" s="1" t="s">
        <v>66197</v>
      </c>
      <c r="K52490" s="1">
        <v>1.0</v>
      </c>
      <c r="L52490" s="3">
        <v>38700.0</v>
      </c>
      <c r="M52490" s="3">
        <v>41009.0</v>
      </c>
      <c r="N52490" s="3">
        <v>41009.0</v>
      </c>
    </row>
    <row r="52491">
      <c r="A52491" s="1" t="s">
        <v>180098</v>
      </c>
      <c r="B52491" s="1" t="s">
        <v>180099</v>
      </c>
      <c r="C52491" s="2" t="s">
        <v>180100</v>
      </c>
      <c r="D52491" s="1" t="s">
        <v>180101</v>
      </c>
      <c r="E52491" s="1">
        <v>2.069E7</v>
      </c>
      <c r="F52491" s="1" t="s">
        <v>18</v>
      </c>
      <c r="G52491" s="1" t="s">
        <v>25</v>
      </c>
      <c r="H52491" s="1" t="s">
        <v>1272</v>
      </c>
      <c r="I52491" s="1" t="s">
        <v>1273</v>
      </c>
      <c r="J52491" s="1" t="s">
        <v>8671</v>
      </c>
      <c r="K52491" s="1">
        <v>2.0</v>
      </c>
      <c r="L52491" s="3">
        <v>37043.0</v>
      </c>
      <c r="M52491" s="3">
        <v>39671.0</v>
      </c>
      <c r="N52491" s="3">
        <v>40197.0</v>
      </c>
    </row>
    <row r="52492">
      <c r="A52492" s="1" t="s">
        <v>180102</v>
      </c>
      <c r="B52492" s="1" t="s">
        <v>180103</v>
      </c>
      <c r="C52492" s="2" t="s">
        <v>180104</v>
      </c>
      <c r="D52492" s="1" t="s">
        <v>180105</v>
      </c>
      <c r="E52492" s="1">
        <v>2000000.0</v>
      </c>
      <c r="F52492" s="1" t="s">
        <v>18</v>
      </c>
      <c r="G52492" s="1" t="s">
        <v>25</v>
      </c>
      <c r="H52492" s="1" t="s">
        <v>99</v>
      </c>
      <c r="I52492" s="1" t="s">
        <v>3295</v>
      </c>
      <c r="J52492" s="1" t="s">
        <v>126298</v>
      </c>
      <c r="K52492" s="1">
        <v>1.0</v>
      </c>
      <c r="L52492" s="3">
        <v>41365.0</v>
      </c>
      <c r="M52492" s="3">
        <v>41365.0</v>
      </c>
      <c r="N52492" s="3">
        <v>41365.0</v>
      </c>
    </row>
    <row r="52493">
      <c r="A52493" s="1" t="s">
        <v>180106</v>
      </c>
      <c r="B52493" s="1" t="s">
        <v>180107</v>
      </c>
      <c r="C52493" s="2" t="s">
        <v>180108</v>
      </c>
      <c r="D52493" s="1" t="s">
        <v>180109</v>
      </c>
      <c r="E52493" s="1">
        <v>4798337.0</v>
      </c>
      <c r="F52493" s="1" t="s">
        <v>18</v>
      </c>
      <c r="G52493" s="1" t="s">
        <v>128</v>
      </c>
      <c r="H52493" s="1" t="s">
        <v>4294</v>
      </c>
      <c r="I52493" s="1" t="s">
        <v>4295</v>
      </c>
      <c r="J52493" s="1" t="s">
        <v>4295</v>
      </c>
      <c r="K52493" s="1">
        <v>2.0</v>
      </c>
      <c r="L52493" s="3">
        <v>39448.0</v>
      </c>
      <c r="M52493" s="3">
        <v>40909.0</v>
      </c>
      <c r="N52493" s="3">
        <v>41290.0</v>
      </c>
    </row>
    <row r="52494">
      <c r="A52494" s="1" t="s">
        <v>180110</v>
      </c>
      <c r="B52494" s="1" t="s">
        <v>180111</v>
      </c>
      <c r="C52494" s="2" t="s">
        <v>180112</v>
      </c>
      <c r="D52494" s="1" t="s">
        <v>127</v>
      </c>
      <c r="E52494" s="1">
        <v>179162.0</v>
      </c>
      <c r="F52494" s="1" t="s">
        <v>18</v>
      </c>
      <c r="K52494" s="1">
        <v>1.0</v>
      </c>
      <c r="L52494" s="3">
        <v>40859.0</v>
      </c>
      <c r="M52494" s="3">
        <v>40912.0</v>
      </c>
      <c r="N52494" s="3">
        <v>40912.0</v>
      </c>
    </row>
    <row r="52495">
      <c r="A52495" s="1" t="s">
        <v>180113</v>
      </c>
      <c r="B52495" s="1" t="s">
        <v>180114</v>
      </c>
      <c r="D52495" s="1" t="s">
        <v>180115</v>
      </c>
      <c r="E52495" s="1">
        <v>12500.0</v>
      </c>
      <c r="F52495" s="1" t="s">
        <v>18</v>
      </c>
      <c r="G52495" s="1" t="s">
        <v>7344</v>
      </c>
      <c r="H52495" s="1" t="s">
        <v>2589</v>
      </c>
      <c r="I52495" s="1" t="s">
        <v>32781</v>
      </c>
      <c r="J52495" s="1" t="s">
        <v>32781</v>
      </c>
      <c r="K52495" s="1">
        <v>1.0</v>
      </c>
      <c r="M52495" s="3">
        <v>41821.0</v>
      </c>
      <c r="N52495" s="3">
        <v>41821.0</v>
      </c>
    </row>
    <row r="52496">
      <c r="A52496" s="1" t="s">
        <v>180116</v>
      </c>
      <c r="B52496" s="1" t="s">
        <v>180117</v>
      </c>
      <c r="C52496" s="2" t="s">
        <v>180118</v>
      </c>
      <c r="D52496" s="1" t="s">
        <v>180119</v>
      </c>
      <c r="E52496" s="1">
        <v>2.5325496E7</v>
      </c>
      <c r="F52496" s="1" t="s">
        <v>18</v>
      </c>
      <c r="G52496" s="1" t="s">
        <v>25</v>
      </c>
      <c r="H52496" s="1" t="s">
        <v>790</v>
      </c>
      <c r="I52496" s="1" t="s">
        <v>791</v>
      </c>
      <c r="J52496" s="1" t="s">
        <v>791</v>
      </c>
      <c r="K52496" s="1">
        <v>4.0</v>
      </c>
      <c r="L52496" s="3">
        <v>40179.0</v>
      </c>
      <c r="M52496" s="3">
        <v>41226.0</v>
      </c>
      <c r="N52496" s="3">
        <v>42200.0</v>
      </c>
    </row>
    <row r="52497">
      <c r="A52497" s="1" t="s">
        <v>180120</v>
      </c>
      <c r="B52497" s="1" t="s">
        <v>180121</v>
      </c>
      <c r="C52497" s="2" t="s">
        <v>180122</v>
      </c>
      <c r="D52497" s="1" t="s">
        <v>180123</v>
      </c>
      <c r="E52497" s="1">
        <v>2636357.0</v>
      </c>
      <c r="F52497" s="1" t="s">
        <v>18</v>
      </c>
      <c r="G52497" s="1" t="s">
        <v>1126</v>
      </c>
      <c r="H52497" s="1">
        <v>25.0</v>
      </c>
      <c r="I52497" s="1" t="s">
        <v>1582</v>
      </c>
      <c r="J52497" s="1" t="s">
        <v>1583</v>
      </c>
      <c r="K52497" s="1">
        <v>4.0</v>
      </c>
      <c r="L52497" s="3">
        <v>41262.0</v>
      </c>
      <c r="M52497" s="3">
        <v>41262.0</v>
      </c>
      <c r="N52497" s="3">
        <v>42172.0</v>
      </c>
    </row>
    <row r="52498">
      <c r="A52498" s="1" t="s">
        <v>180124</v>
      </c>
      <c r="B52498" s="1" t="s">
        <v>180125</v>
      </c>
      <c r="C52498" s="2" t="s">
        <v>180126</v>
      </c>
      <c r="D52498" s="1" t="s">
        <v>180127</v>
      </c>
      <c r="E52498" s="1">
        <v>6350000.0</v>
      </c>
      <c r="F52498" s="1" t="s">
        <v>113</v>
      </c>
      <c r="G52498" s="1" t="s">
        <v>25</v>
      </c>
      <c r="H52498" s="1" t="s">
        <v>158</v>
      </c>
      <c r="I52498" s="1" t="s">
        <v>244</v>
      </c>
      <c r="J52498" s="1" t="s">
        <v>244</v>
      </c>
      <c r="K52498" s="1">
        <v>5.0</v>
      </c>
      <c r="L52498" s="3">
        <v>40466.0</v>
      </c>
      <c r="M52498" s="3">
        <v>40707.0</v>
      </c>
      <c r="N52498" s="3">
        <v>41698.0</v>
      </c>
    </row>
    <row r="52499">
      <c r="A52499" s="1" t="s">
        <v>180128</v>
      </c>
      <c r="B52499" s="1" t="s">
        <v>180129</v>
      </c>
      <c r="C52499" s="2" t="s">
        <v>180130</v>
      </c>
      <c r="D52499" s="1" t="s">
        <v>42</v>
      </c>
      <c r="E52499" s="1">
        <v>5000000.0</v>
      </c>
      <c r="F52499" s="1" t="s">
        <v>113</v>
      </c>
      <c r="G52499" s="1" t="s">
        <v>492</v>
      </c>
      <c r="H52499" s="1">
        <v>12.0</v>
      </c>
      <c r="I52499" s="1" t="s">
        <v>28378</v>
      </c>
      <c r="J52499" s="1" t="s">
        <v>28378</v>
      </c>
      <c r="K52499" s="1">
        <v>1.0</v>
      </c>
      <c r="M52499" s="3">
        <v>40570.0</v>
      </c>
      <c r="N52499" s="3">
        <v>40570.0</v>
      </c>
    </row>
    <row r="52500">
      <c r="A52500" s="1" t="s">
        <v>180131</v>
      </c>
      <c r="B52500" s="1" t="s">
        <v>180132</v>
      </c>
      <c r="C52500" s="2" t="s">
        <v>180133</v>
      </c>
      <c r="D52500" s="1" t="s">
        <v>42</v>
      </c>
      <c r="E52500" s="1">
        <v>250000.0</v>
      </c>
      <c r="F52500" s="1" t="s">
        <v>18</v>
      </c>
      <c r="G52500" s="1" t="s">
        <v>25</v>
      </c>
      <c r="H52500" s="1" t="s">
        <v>790</v>
      </c>
      <c r="I52500" s="1" t="s">
        <v>18180</v>
      </c>
      <c r="J52500" s="1" t="s">
        <v>18180</v>
      </c>
      <c r="K52500" s="1">
        <v>2.0</v>
      </c>
      <c r="M52500" s="3">
        <v>40840.0</v>
      </c>
      <c r="N52500" s="3">
        <v>41141.0</v>
      </c>
    </row>
    <row r="52501">
      <c r="A52501" s="1" t="s">
        <v>180134</v>
      </c>
      <c r="B52501" s="1" t="s">
        <v>180135</v>
      </c>
      <c r="C52501" s="2" t="s">
        <v>180136</v>
      </c>
      <c r="D52501" s="1" t="s">
        <v>42</v>
      </c>
      <c r="E52501" s="1">
        <v>8520000.0</v>
      </c>
      <c r="F52501" s="1" t="s">
        <v>18</v>
      </c>
      <c r="G52501" s="1" t="s">
        <v>165</v>
      </c>
      <c r="H52501" s="1" t="s">
        <v>1480</v>
      </c>
      <c r="I52501" s="1" t="s">
        <v>1229</v>
      </c>
      <c r="J52501" s="1" t="s">
        <v>163176</v>
      </c>
      <c r="K52501" s="1">
        <v>2.0</v>
      </c>
      <c r="L52501" s="3">
        <v>42030.0</v>
      </c>
      <c r="M52501" s="3">
        <v>38596.0</v>
      </c>
      <c r="N52501" s="3">
        <v>39765.0</v>
      </c>
    </row>
    <row r="52502">
      <c r="A52502" s="1" t="s">
        <v>180137</v>
      </c>
      <c r="B52502" s="1" t="s">
        <v>180138</v>
      </c>
      <c r="C52502" s="2" t="s">
        <v>180139</v>
      </c>
      <c r="D52502" s="1" t="s">
        <v>127</v>
      </c>
      <c r="E52502" s="1" t="s">
        <v>43</v>
      </c>
      <c r="F52502" s="1" t="s">
        <v>18</v>
      </c>
      <c r="G52502" s="1" t="s">
        <v>25</v>
      </c>
      <c r="H52502" s="1" t="s">
        <v>64</v>
      </c>
      <c r="I52502" s="1" t="s">
        <v>95</v>
      </c>
      <c r="J52502" s="1" t="s">
        <v>95</v>
      </c>
      <c r="K52502" s="1">
        <v>1.0</v>
      </c>
      <c r="L52502" s="3">
        <v>41275.0</v>
      </c>
      <c r="M52502" s="3">
        <v>41600.0</v>
      </c>
      <c r="N52502" s="3">
        <v>41600.0</v>
      </c>
    </row>
    <row r="52503">
      <c r="A52503" s="1" t="s">
        <v>180140</v>
      </c>
      <c r="B52503" s="1" t="s">
        <v>180141</v>
      </c>
      <c r="C52503" s="2" t="s">
        <v>180142</v>
      </c>
      <c r="D52503" s="1" t="s">
        <v>180143</v>
      </c>
      <c r="E52503" s="1">
        <v>250000.0</v>
      </c>
      <c r="F52503" s="1" t="s">
        <v>18</v>
      </c>
      <c r="K52503" s="1">
        <v>1.0</v>
      </c>
      <c r="L52503" s="3">
        <v>40634.0</v>
      </c>
      <c r="M52503" s="3">
        <v>41122.0</v>
      </c>
      <c r="N52503" s="3">
        <v>41122.0</v>
      </c>
    </row>
    <row r="52504">
      <c r="A52504" s="1" t="s">
        <v>180144</v>
      </c>
      <c r="B52504" s="1" t="s">
        <v>180145</v>
      </c>
      <c r="C52504" s="2" t="s">
        <v>180146</v>
      </c>
      <c r="D52504" s="1" t="s">
        <v>766</v>
      </c>
      <c r="E52504" s="1">
        <v>1515000.0</v>
      </c>
      <c r="F52504" s="1" t="s">
        <v>18</v>
      </c>
      <c r="G52504" s="1" t="s">
        <v>25</v>
      </c>
      <c r="H52504" s="1" t="s">
        <v>286</v>
      </c>
      <c r="I52504" s="1" t="s">
        <v>37790</v>
      </c>
      <c r="J52504" s="1" t="s">
        <v>37790</v>
      </c>
      <c r="K52504" s="1">
        <v>2.0</v>
      </c>
      <c r="M52504" s="3">
        <v>40254.0</v>
      </c>
      <c r="N52504" s="3">
        <v>40675.0</v>
      </c>
    </row>
    <row r="52505">
      <c r="A52505" s="1" t="s">
        <v>180147</v>
      </c>
      <c r="B52505" s="1" t="s">
        <v>180148</v>
      </c>
      <c r="C52505" s="2" t="s">
        <v>180149</v>
      </c>
      <c r="D52505" s="1" t="s">
        <v>180150</v>
      </c>
      <c r="E52505" s="1">
        <v>1507962.0</v>
      </c>
      <c r="F52505" s="1" t="s">
        <v>18</v>
      </c>
      <c r="G52505" s="1" t="s">
        <v>57</v>
      </c>
      <c r="H52505" s="1" t="s">
        <v>58</v>
      </c>
      <c r="I52505" s="1" t="s">
        <v>59</v>
      </c>
      <c r="J52505" s="1" t="s">
        <v>59</v>
      </c>
      <c r="K52505" s="1">
        <v>1.0</v>
      </c>
      <c r="L52505" s="3">
        <v>41426.0</v>
      </c>
      <c r="M52505" s="3">
        <v>41275.0</v>
      </c>
      <c r="N52505" s="3">
        <v>41275.0</v>
      </c>
    </row>
    <row r="52506">
      <c r="A52506" s="1" t="s">
        <v>180151</v>
      </c>
      <c r="B52506" s="1" t="s">
        <v>180152</v>
      </c>
      <c r="C52506" s="2" t="s">
        <v>180153</v>
      </c>
      <c r="D52506" s="1" t="s">
        <v>56</v>
      </c>
      <c r="E52506" s="1">
        <v>7673434.0</v>
      </c>
      <c r="F52506" s="1" t="s">
        <v>18</v>
      </c>
      <c r="G52506" s="1" t="s">
        <v>25</v>
      </c>
      <c r="H52506" s="1" t="s">
        <v>82</v>
      </c>
      <c r="I52506" s="1" t="s">
        <v>1764</v>
      </c>
      <c r="J52506" s="1" t="s">
        <v>132974</v>
      </c>
      <c r="K52506" s="1">
        <v>3.0</v>
      </c>
      <c r="L52506" s="3">
        <v>32509.0</v>
      </c>
      <c r="M52506" s="3">
        <v>40142.0</v>
      </c>
      <c r="N52506" s="3">
        <v>40766.0</v>
      </c>
    </row>
    <row r="52507">
      <c r="A52507" s="1" t="s">
        <v>180154</v>
      </c>
      <c r="B52507" s="1" t="s">
        <v>180155</v>
      </c>
      <c r="C52507" s="2" t="s">
        <v>150973</v>
      </c>
      <c r="D52507" s="1" t="s">
        <v>180156</v>
      </c>
      <c r="E52507" s="1">
        <v>3.0E7</v>
      </c>
      <c r="F52507" s="1" t="s">
        <v>113</v>
      </c>
      <c r="G52507" s="1" t="s">
        <v>128</v>
      </c>
      <c r="H52507" s="1" t="s">
        <v>129</v>
      </c>
      <c r="I52507" s="1" t="s">
        <v>130</v>
      </c>
      <c r="J52507" s="1" t="s">
        <v>130</v>
      </c>
      <c r="K52507" s="1">
        <v>1.0</v>
      </c>
      <c r="L52507" s="3">
        <v>36161.0</v>
      </c>
      <c r="M52507" s="3">
        <v>41191.0</v>
      </c>
      <c r="N52507" s="3">
        <v>41191.0</v>
      </c>
    </row>
    <row r="52508">
      <c r="A52508" s="1" t="s">
        <v>180157</v>
      </c>
      <c r="B52508" s="2" t="s">
        <v>180158</v>
      </c>
      <c r="C52508" s="2" t="s">
        <v>180159</v>
      </c>
      <c r="D52508" s="1" t="s">
        <v>445</v>
      </c>
      <c r="E52508" s="1">
        <v>5170000.0</v>
      </c>
      <c r="F52508" s="1" t="s">
        <v>207</v>
      </c>
      <c r="G52508" s="1" t="s">
        <v>128</v>
      </c>
      <c r="H52508" s="1" t="s">
        <v>8088</v>
      </c>
      <c r="I52508" s="1" t="s">
        <v>27089</v>
      </c>
      <c r="J52508" s="1" t="s">
        <v>27089</v>
      </c>
      <c r="K52508" s="1">
        <v>1.0</v>
      </c>
      <c r="L52508" s="3">
        <v>38718.0</v>
      </c>
      <c r="M52508" s="3">
        <v>39786.0</v>
      </c>
      <c r="N52508" s="3">
        <v>39786.0</v>
      </c>
    </row>
    <row r="52509">
      <c r="A52509" s="1" t="s">
        <v>180160</v>
      </c>
      <c r="B52509" s="1" t="s">
        <v>180161</v>
      </c>
      <c r="C52509" s="2" t="s">
        <v>180162</v>
      </c>
      <c r="D52509" s="1" t="s">
        <v>1289</v>
      </c>
      <c r="E52509" s="1" t="s">
        <v>43</v>
      </c>
      <c r="F52509" s="1" t="s">
        <v>18</v>
      </c>
      <c r="G52509" s="1" t="s">
        <v>165</v>
      </c>
      <c r="H52509" s="1" t="s">
        <v>166</v>
      </c>
      <c r="I52509" s="1" t="s">
        <v>167</v>
      </c>
      <c r="J52509" s="1" t="s">
        <v>167</v>
      </c>
      <c r="K52509" s="1">
        <v>1.0</v>
      </c>
      <c r="L52509" s="3">
        <v>39873.0</v>
      </c>
      <c r="M52509" s="3">
        <v>40330.0</v>
      </c>
      <c r="N52509" s="3">
        <v>40330.0</v>
      </c>
    </row>
    <row r="52510">
      <c r="A52510" s="1" t="s">
        <v>180163</v>
      </c>
      <c r="B52510" s="1" t="s">
        <v>180164</v>
      </c>
      <c r="C52510" s="2" t="s">
        <v>180165</v>
      </c>
      <c r="D52510" s="1" t="s">
        <v>180166</v>
      </c>
      <c r="E52510" s="1">
        <v>100000.0</v>
      </c>
      <c r="F52510" s="1" t="s">
        <v>18</v>
      </c>
      <c r="G52510" s="1" t="s">
        <v>276</v>
      </c>
      <c r="H52510" s="1">
        <v>17.0</v>
      </c>
      <c r="I52510" s="1" t="s">
        <v>464</v>
      </c>
      <c r="J52510" s="1" t="s">
        <v>464</v>
      </c>
      <c r="K52510" s="1">
        <v>1.0</v>
      </c>
      <c r="L52510" s="3">
        <v>41953.0</v>
      </c>
      <c r="M52510" s="3">
        <v>42320.0</v>
      </c>
      <c r="N52510" s="3">
        <v>42320.0</v>
      </c>
    </row>
    <row r="52511">
      <c r="A52511" s="1" t="s">
        <v>180167</v>
      </c>
      <c r="B52511" s="1" t="s">
        <v>180168</v>
      </c>
      <c r="D52511" s="1" t="s">
        <v>741</v>
      </c>
      <c r="E52511" s="1">
        <v>1518160.0</v>
      </c>
      <c r="F52511" s="1" t="s">
        <v>18</v>
      </c>
      <c r="G52511" s="1" t="s">
        <v>25</v>
      </c>
      <c r="H52511" s="1" t="s">
        <v>808</v>
      </c>
      <c r="I52511" s="1" t="s">
        <v>809</v>
      </c>
      <c r="J52511" s="1" t="s">
        <v>809</v>
      </c>
      <c r="K52511" s="1">
        <v>2.0</v>
      </c>
      <c r="L52511" s="3">
        <v>40179.0</v>
      </c>
      <c r="M52511" s="3">
        <v>40556.0</v>
      </c>
      <c r="N52511" s="3">
        <v>40843.0</v>
      </c>
    </row>
    <row r="52512">
      <c r="A52512" s="1" t="s">
        <v>180169</v>
      </c>
      <c r="B52512" s="1" t="s">
        <v>180170</v>
      </c>
      <c r="C52512" s="2" t="s">
        <v>180171</v>
      </c>
      <c r="D52512" s="1" t="s">
        <v>24100</v>
      </c>
      <c r="E52512" s="1">
        <v>120000.0</v>
      </c>
      <c r="F52512" s="1" t="s">
        <v>18</v>
      </c>
      <c r="G52512" s="1" t="s">
        <v>25</v>
      </c>
      <c r="H52512" s="1" t="s">
        <v>64</v>
      </c>
      <c r="I52512" s="1" t="s">
        <v>65</v>
      </c>
      <c r="J52512" s="1" t="s">
        <v>71</v>
      </c>
      <c r="K52512" s="1">
        <v>1.0</v>
      </c>
      <c r="L52512" s="3">
        <v>41640.0</v>
      </c>
      <c r="M52512" s="3">
        <v>41974.0</v>
      </c>
      <c r="N52512" s="3">
        <v>41974.0</v>
      </c>
    </row>
    <row r="52513">
      <c r="A52513" s="1" t="s">
        <v>180172</v>
      </c>
      <c r="B52513" s="1" t="s">
        <v>180173</v>
      </c>
      <c r="C52513" s="2" t="s">
        <v>180174</v>
      </c>
      <c r="D52513" s="1" t="s">
        <v>180175</v>
      </c>
      <c r="E52513" s="1" t="s">
        <v>43</v>
      </c>
      <c r="F52513" s="1" t="s">
        <v>18</v>
      </c>
      <c r="K52513" s="1">
        <v>1.0</v>
      </c>
      <c r="M52513" s="3">
        <v>41570.0</v>
      </c>
      <c r="N52513" s="3">
        <v>41570.0</v>
      </c>
    </row>
    <row r="52514">
      <c r="A52514" s="1" t="s">
        <v>180176</v>
      </c>
      <c r="B52514" s="1" t="s">
        <v>180177</v>
      </c>
      <c r="C52514" s="2" t="s">
        <v>180178</v>
      </c>
      <c r="D52514" s="1" t="s">
        <v>766</v>
      </c>
      <c r="E52514" s="1">
        <v>40000.0</v>
      </c>
      <c r="F52514" s="1" t="s">
        <v>18</v>
      </c>
      <c r="G52514" s="1" t="s">
        <v>76</v>
      </c>
      <c r="H52514" s="1">
        <v>1.0</v>
      </c>
      <c r="I52514" s="1" t="s">
        <v>77</v>
      </c>
      <c r="J52514" s="1" t="s">
        <v>17038</v>
      </c>
      <c r="K52514" s="1">
        <v>1.0</v>
      </c>
      <c r="L52514" s="3">
        <v>41275.0</v>
      </c>
      <c r="M52514" s="3">
        <v>41620.0</v>
      </c>
      <c r="N52514" s="3">
        <v>41620.0</v>
      </c>
    </row>
    <row r="52515">
      <c r="A52515" s="1" t="s">
        <v>180179</v>
      </c>
      <c r="B52515" s="1" t="s">
        <v>180180</v>
      </c>
      <c r="C52515" s="2" t="s">
        <v>180181</v>
      </c>
      <c r="D52515" s="1" t="s">
        <v>741</v>
      </c>
      <c r="E52515" s="1">
        <v>453000.0</v>
      </c>
      <c r="F52515" s="1" t="s">
        <v>18</v>
      </c>
      <c r="G52515" s="1" t="s">
        <v>165</v>
      </c>
      <c r="H52515" s="1" t="s">
        <v>30746</v>
      </c>
      <c r="I52515" s="1" t="s">
        <v>1229</v>
      </c>
      <c r="J52515" s="1" t="s">
        <v>180182</v>
      </c>
      <c r="K52515" s="1">
        <v>1.0</v>
      </c>
      <c r="M52515" s="3">
        <v>40371.0</v>
      </c>
      <c r="N52515" s="3">
        <v>40371.0</v>
      </c>
    </row>
    <row r="52516">
      <c r="A52516" s="1" t="s">
        <v>180183</v>
      </c>
      <c r="B52516" s="1" t="s">
        <v>180184</v>
      </c>
      <c r="C52516" s="2" t="s">
        <v>180185</v>
      </c>
      <c r="D52516" s="1" t="s">
        <v>180186</v>
      </c>
      <c r="E52516" s="1">
        <v>4.045E7</v>
      </c>
      <c r="F52516" s="1" t="s">
        <v>18</v>
      </c>
      <c r="G52516" s="1" t="s">
        <v>37</v>
      </c>
      <c r="H52516" s="1">
        <v>22.0</v>
      </c>
      <c r="I52516" s="1" t="s">
        <v>38</v>
      </c>
      <c r="J52516" s="1" t="s">
        <v>38</v>
      </c>
      <c r="K52516" s="1">
        <v>2.0</v>
      </c>
      <c r="L52516" s="3">
        <v>41057.0</v>
      </c>
      <c r="M52516" s="3">
        <v>41625.0</v>
      </c>
      <c r="N52516" s="3">
        <v>41743.0</v>
      </c>
    </row>
    <row r="52517">
      <c r="A52517" s="1" t="s">
        <v>180187</v>
      </c>
      <c r="B52517" s="1" t="s">
        <v>180188</v>
      </c>
      <c r="C52517" s="2" t="s">
        <v>180189</v>
      </c>
      <c r="D52517" s="1" t="s">
        <v>180190</v>
      </c>
      <c r="E52517" s="1">
        <v>200000.0</v>
      </c>
      <c r="F52517" s="1" t="s">
        <v>18</v>
      </c>
      <c r="G52517" s="1" t="s">
        <v>19</v>
      </c>
      <c r="H52517" s="1">
        <v>7.0</v>
      </c>
      <c r="I52517" s="1" t="s">
        <v>672</v>
      </c>
      <c r="J52517" s="1" t="s">
        <v>672</v>
      </c>
      <c r="K52517" s="1">
        <v>1.0</v>
      </c>
      <c r="L52517" s="3">
        <v>42005.0</v>
      </c>
      <c r="M52517" s="3">
        <v>42304.0</v>
      </c>
      <c r="N52517" s="3">
        <v>42304.0</v>
      </c>
    </row>
    <row r="52518">
      <c r="A52518" s="1" t="s">
        <v>180191</v>
      </c>
      <c r="B52518" s="1" t="s">
        <v>180192</v>
      </c>
      <c r="C52518" s="2" t="s">
        <v>180193</v>
      </c>
      <c r="D52518" s="1" t="s">
        <v>180194</v>
      </c>
      <c r="E52518" s="1" t="s">
        <v>43</v>
      </c>
      <c r="F52518" s="1" t="s">
        <v>18</v>
      </c>
      <c r="G52518" s="1" t="s">
        <v>25</v>
      </c>
      <c r="H52518" s="1" t="s">
        <v>64</v>
      </c>
      <c r="I52518" s="1" t="s">
        <v>95</v>
      </c>
      <c r="J52518" s="1" t="s">
        <v>95</v>
      </c>
      <c r="K52518" s="1">
        <v>1.0</v>
      </c>
      <c r="M52518" s="3">
        <v>37438.0</v>
      </c>
      <c r="N52518" s="3">
        <v>37438.0</v>
      </c>
    </row>
    <row r="52519">
      <c r="A52519" s="1" t="s">
        <v>180195</v>
      </c>
      <c r="B52519" s="1" t="s">
        <v>180196</v>
      </c>
      <c r="C52519" s="2" t="s">
        <v>180197</v>
      </c>
      <c r="D52519" s="1" t="s">
        <v>180198</v>
      </c>
      <c r="E52519" s="1" t="s">
        <v>43</v>
      </c>
      <c r="F52519" s="1" t="s">
        <v>18</v>
      </c>
      <c r="G52519" s="1" t="s">
        <v>479</v>
      </c>
      <c r="I52519" s="1" t="s">
        <v>480</v>
      </c>
      <c r="J52519" s="1" t="s">
        <v>480</v>
      </c>
      <c r="K52519" s="1">
        <v>1.0</v>
      </c>
      <c r="L52519" s="3">
        <v>41883.0</v>
      </c>
      <c r="M52519" s="3">
        <v>42019.0</v>
      </c>
      <c r="N52519" s="3">
        <v>42019.0</v>
      </c>
    </row>
    <row r="52520">
      <c r="A52520" s="1" t="s">
        <v>180199</v>
      </c>
      <c r="B52520" s="1" t="s">
        <v>180200</v>
      </c>
      <c r="C52520" s="2" t="s">
        <v>180201</v>
      </c>
      <c r="D52520" s="1" t="s">
        <v>1384</v>
      </c>
      <c r="E52520" s="1">
        <v>4011821.0</v>
      </c>
      <c r="F52520" s="1" t="s">
        <v>18</v>
      </c>
      <c r="G52520" s="1" t="s">
        <v>128</v>
      </c>
      <c r="H52520" s="1" t="s">
        <v>4799</v>
      </c>
      <c r="I52520" s="1" t="s">
        <v>3220</v>
      </c>
      <c r="J52520" s="1" t="s">
        <v>4800</v>
      </c>
      <c r="K52520" s="1">
        <v>2.0</v>
      </c>
      <c r="M52520" s="3">
        <v>40653.0</v>
      </c>
      <c r="N52520" s="3">
        <v>41864.0</v>
      </c>
    </row>
    <row r="52521">
      <c r="A52521" s="1" t="s">
        <v>180202</v>
      </c>
      <c r="B52521" s="1" t="s">
        <v>180203</v>
      </c>
      <c r="C52521" s="2" t="s">
        <v>180204</v>
      </c>
      <c r="D52521" s="1" t="s">
        <v>180205</v>
      </c>
      <c r="E52521" s="1">
        <v>50000.0</v>
      </c>
      <c r="F52521" s="1" t="s">
        <v>18</v>
      </c>
      <c r="G52521" s="1" t="s">
        <v>25</v>
      </c>
      <c r="H52521" s="1" t="s">
        <v>64</v>
      </c>
      <c r="I52521" s="1" t="s">
        <v>919</v>
      </c>
      <c r="J52521" s="1" t="s">
        <v>919</v>
      </c>
      <c r="K52521" s="1">
        <v>1.0</v>
      </c>
      <c r="L52521" s="3">
        <v>41640.0</v>
      </c>
      <c r="M52521" s="3">
        <v>41887.0</v>
      </c>
      <c r="N52521" s="3">
        <v>41887.0</v>
      </c>
    </row>
    <row r="52522">
      <c r="A52522" s="1" t="s">
        <v>180206</v>
      </c>
      <c r="B52522" s="1" t="s">
        <v>180207</v>
      </c>
      <c r="C52522" s="2" t="s">
        <v>180208</v>
      </c>
      <c r="D52522" s="1" t="s">
        <v>180209</v>
      </c>
      <c r="E52522" s="1" t="s">
        <v>43</v>
      </c>
      <c r="F52522" s="1" t="s">
        <v>18</v>
      </c>
      <c r="G52522" s="1" t="s">
        <v>25</v>
      </c>
      <c r="H52522" s="1" t="s">
        <v>106</v>
      </c>
      <c r="I52522" s="1" t="s">
        <v>1621</v>
      </c>
      <c r="J52522" s="1" t="s">
        <v>11333</v>
      </c>
      <c r="K52522" s="1">
        <v>1.0</v>
      </c>
      <c r="L52522" s="3">
        <v>40876.0</v>
      </c>
      <c r="M52522" s="3">
        <v>42059.0</v>
      </c>
      <c r="N52522" s="3">
        <v>42059.0</v>
      </c>
    </row>
    <row r="52523">
      <c r="A52523" s="1" t="s">
        <v>180210</v>
      </c>
      <c r="B52523" s="1" t="s">
        <v>180211</v>
      </c>
      <c r="C52523" s="2" t="s">
        <v>180212</v>
      </c>
      <c r="D52523" s="1" t="s">
        <v>180213</v>
      </c>
      <c r="E52523" s="1">
        <v>6.3099998E7</v>
      </c>
      <c r="F52523" s="1" t="s">
        <v>18</v>
      </c>
      <c r="G52523" s="1" t="s">
        <v>25</v>
      </c>
      <c r="H52523" s="1" t="s">
        <v>106</v>
      </c>
      <c r="I52523" s="1" t="s">
        <v>107</v>
      </c>
      <c r="J52523" s="1" t="s">
        <v>108</v>
      </c>
      <c r="K52523" s="1">
        <v>4.0</v>
      </c>
      <c r="L52523" s="3">
        <v>39814.0</v>
      </c>
      <c r="M52523" s="3">
        <v>40255.0</v>
      </c>
      <c r="N52523" s="3">
        <v>41780.0</v>
      </c>
    </row>
    <row r="52524">
      <c r="A52524" s="1" t="s">
        <v>180214</v>
      </c>
      <c r="B52524" s="1" t="s">
        <v>180215</v>
      </c>
      <c r="C52524" s="2" t="s">
        <v>180216</v>
      </c>
      <c r="D52524" s="1" t="s">
        <v>3396</v>
      </c>
      <c r="E52524" s="1">
        <v>2875970.0</v>
      </c>
      <c r="F52524" s="1" t="s">
        <v>18</v>
      </c>
      <c r="G52524" s="1" t="s">
        <v>25</v>
      </c>
      <c r="H52524" s="1" t="s">
        <v>82</v>
      </c>
      <c r="I52524" s="1" t="s">
        <v>1764</v>
      </c>
      <c r="J52524" s="1" t="s">
        <v>16326</v>
      </c>
      <c r="K52524" s="1">
        <v>1.0</v>
      </c>
      <c r="L52524" s="3">
        <v>40909.0</v>
      </c>
      <c r="M52524" s="3">
        <v>42125.0</v>
      </c>
      <c r="N52524" s="3">
        <v>42125.0</v>
      </c>
    </row>
    <row r="52525">
      <c r="A52525" s="1" t="s">
        <v>180217</v>
      </c>
      <c r="B52525" s="1" t="s">
        <v>180218</v>
      </c>
      <c r="D52525" s="1" t="s">
        <v>1401</v>
      </c>
      <c r="E52525" s="1">
        <v>2.7E7</v>
      </c>
      <c r="F52525" s="1" t="s">
        <v>18</v>
      </c>
      <c r="G52525" s="1" t="s">
        <v>25</v>
      </c>
      <c r="H52525" s="1" t="s">
        <v>1272</v>
      </c>
      <c r="I52525" s="1" t="s">
        <v>1273</v>
      </c>
      <c r="J52525" s="1" t="s">
        <v>39773</v>
      </c>
      <c r="K52525" s="1">
        <v>2.0</v>
      </c>
      <c r="L52525" s="3">
        <v>33239.0</v>
      </c>
      <c r="M52525" s="3">
        <v>38027.0</v>
      </c>
      <c r="N52525" s="3">
        <v>38383.0</v>
      </c>
    </row>
    <row r="52526">
      <c r="A52526" s="1" t="s">
        <v>180219</v>
      </c>
      <c r="B52526" s="1" t="s">
        <v>180220</v>
      </c>
      <c r="C52526" s="2" t="s">
        <v>180221</v>
      </c>
      <c r="D52526" s="1" t="s">
        <v>180222</v>
      </c>
      <c r="E52526" s="1">
        <v>1000000.0</v>
      </c>
      <c r="F52526" s="1" t="s">
        <v>18</v>
      </c>
      <c r="G52526" s="1" t="s">
        <v>25</v>
      </c>
      <c r="H52526" s="1" t="s">
        <v>64</v>
      </c>
      <c r="I52526" s="1" t="s">
        <v>65</v>
      </c>
      <c r="J52526" s="1" t="s">
        <v>803</v>
      </c>
      <c r="K52526" s="1">
        <v>1.0</v>
      </c>
      <c r="L52526" s="3">
        <v>40542.0</v>
      </c>
      <c r="M52526" s="3">
        <v>41976.0</v>
      </c>
      <c r="N52526" s="3">
        <v>41976.0</v>
      </c>
    </row>
    <row r="52527">
      <c r="A52527" s="1" t="s">
        <v>180223</v>
      </c>
      <c r="B52527" s="2" t="s">
        <v>180224</v>
      </c>
      <c r="C52527" s="2" t="s">
        <v>180225</v>
      </c>
      <c r="D52527" s="1" t="s">
        <v>180226</v>
      </c>
      <c r="E52527" s="1">
        <v>2775372.0</v>
      </c>
      <c r="F52527" s="1" t="s">
        <v>18</v>
      </c>
      <c r="G52527" s="1" t="s">
        <v>2125</v>
      </c>
      <c r="H52527" s="1">
        <v>13.0</v>
      </c>
      <c r="I52527" s="1" t="s">
        <v>2126</v>
      </c>
      <c r="J52527" s="1" t="s">
        <v>2126</v>
      </c>
      <c r="K52527" s="1">
        <v>1.0</v>
      </c>
      <c r="L52527" s="3">
        <v>41365.0</v>
      </c>
      <c r="M52527" s="3">
        <v>42124.0</v>
      </c>
      <c r="N52527" s="3">
        <v>42124.0</v>
      </c>
    </row>
    <row r="52528">
      <c r="A52528" s="1" t="s">
        <v>180227</v>
      </c>
      <c r="B52528" s="1" t="s">
        <v>180228</v>
      </c>
      <c r="C52528" s="2" t="s">
        <v>180229</v>
      </c>
      <c r="D52528" s="1" t="s">
        <v>180230</v>
      </c>
      <c r="E52528" s="1">
        <v>1400000.0</v>
      </c>
      <c r="F52528" s="1" t="s">
        <v>18</v>
      </c>
      <c r="G52528" s="1" t="s">
        <v>458</v>
      </c>
      <c r="H52528" s="1">
        <v>48.0</v>
      </c>
      <c r="I52528" s="1" t="s">
        <v>459</v>
      </c>
      <c r="J52528" s="1" t="s">
        <v>459</v>
      </c>
      <c r="K52528" s="1">
        <v>1.0</v>
      </c>
      <c r="L52528" s="3">
        <v>40909.0</v>
      </c>
      <c r="M52528" s="3">
        <v>41122.0</v>
      </c>
      <c r="N52528" s="3">
        <v>41122.0</v>
      </c>
    </row>
    <row r="52529">
      <c r="A52529" s="1" t="s">
        <v>180231</v>
      </c>
      <c r="B52529" s="1" t="s">
        <v>180232</v>
      </c>
      <c r="C52529" s="2" t="s">
        <v>180233</v>
      </c>
      <c r="D52529" s="1" t="s">
        <v>180234</v>
      </c>
      <c r="E52529" s="1">
        <v>250000.0</v>
      </c>
      <c r="F52529" s="1" t="s">
        <v>18</v>
      </c>
      <c r="K52529" s="1">
        <v>1.0</v>
      </c>
      <c r="M52529" s="3">
        <v>41639.0</v>
      </c>
      <c r="N52529" s="3">
        <v>41639.0</v>
      </c>
    </row>
    <row r="52530">
      <c r="A52530" s="1" t="s">
        <v>180235</v>
      </c>
      <c r="B52530" s="1" t="s">
        <v>180236</v>
      </c>
      <c r="C52530" s="2" t="s">
        <v>180237</v>
      </c>
      <c r="D52530" s="1" t="s">
        <v>786</v>
      </c>
      <c r="E52530" s="1">
        <v>100000.0</v>
      </c>
      <c r="F52530" s="1" t="s">
        <v>18</v>
      </c>
      <c r="G52530" s="1" t="s">
        <v>25</v>
      </c>
      <c r="H52530" s="1" t="s">
        <v>808</v>
      </c>
      <c r="I52530" s="1" t="s">
        <v>11744</v>
      </c>
      <c r="J52530" s="1" t="s">
        <v>11744</v>
      </c>
      <c r="K52530" s="1">
        <v>1.0</v>
      </c>
      <c r="L52530" s="3">
        <v>39514.0</v>
      </c>
      <c r="M52530" s="3">
        <v>41639.0</v>
      </c>
      <c r="N52530" s="3">
        <v>41639.0</v>
      </c>
    </row>
    <row r="52531">
      <c r="A52531" s="1" t="s">
        <v>180238</v>
      </c>
      <c r="B52531" s="1" t="s">
        <v>180239</v>
      </c>
      <c r="C52531" s="2" t="s">
        <v>180240</v>
      </c>
      <c r="D52531" s="1" t="s">
        <v>32146</v>
      </c>
      <c r="E52531" s="1">
        <v>5.02E7</v>
      </c>
      <c r="F52531" s="1" t="s">
        <v>18</v>
      </c>
      <c r="G52531" s="1" t="s">
        <v>406</v>
      </c>
      <c r="H52531" s="1">
        <v>40.0</v>
      </c>
      <c r="I52531" s="1" t="s">
        <v>980</v>
      </c>
      <c r="J52531" s="1" t="s">
        <v>980</v>
      </c>
      <c r="K52531" s="1">
        <v>4.0</v>
      </c>
      <c r="L52531" s="3">
        <v>41075.0</v>
      </c>
      <c r="M52531" s="3">
        <v>41500.0</v>
      </c>
      <c r="N52531" s="3">
        <v>42093.0</v>
      </c>
    </row>
    <row r="52532">
      <c r="A52532" s="1" t="s">
        <v>180241</v>
      </c>
      <c r="B52532" s="1" t="s">
        <v>180242</v>
      </c>
      <c r="C52532" s="2" t="s">
        <v>180243</v>
      </c>
      <c r="D52532" s="1" t="s">
        <v>180244</v>
      </c>
      <c r="E52532" s="1" t="s">
        <v>43</v>
      </c>
      <c r="F52532" s="1" t="s">
        <v>18</v>
      </c>
      <c r="G52532" s="1" t="s">
        <v>25</v>
      </c>
      <c r="H52532" s="1" t="s">
        <v>808</v>
      </c>
      <c r="I52532" s="1" t="s">
        <v>809</v>
      </c>
      <c r="J52532" s="1" t="s">
        <v>810</v>
      </c>
      <c r="K52532" s="1">
        <v>1.0</v>
      </c>
      <c r="M52532" s="3">
        <v>41673.0</v>
      </c>
      <c r="N52532" s="3">
        <v>41673.0</v>
      </c>
    </row>
    <row r="52533">
      <c r="A52533" s="1" t="s">
        <v>180245</v>
      </c>
      <c r="B52533" s="1" t="s">
        <v>180246</v>
      </c>
      <c r="C52533" s="2" t="s">
        <v>180247</v>
      </c>
      <c r="D52533" s="1" t="s">
        <v>256</v>
      </c>
      <c r="E52533" s="1">
        <v>370000.0</v>
      </c>
      <c r="F52533" s="1" t="s">
        <v>18</v>
      </c>
      <c r="G52533" s="1" t="s">
        <v>25</v>
      </c>
      <c r="H52533" s="1" t="s">
        <v>106</v>
      </c>
      <c r="I52533" s="1" t="s">
        <v>107</v>
      </c>
      <c r="J52533" s="1" t="s">
        <v>108</v>
      </c>
      <c r="K52533" s="1">
        <v>2.0</v>
      </c>
      <c r="L52533" s="3">
        <v>41456.0</v>
      </c>
      <c r="M52533" s="3">
        <v>41501.0</v>
      </c>
      <c r="N52533" s="3">
        <v>41852.0</v>
      </c>
    </row>
    <row r="52534">
      <c r="A52534" s="1" t="s">
        <v>180248</v>
      </c>
      <c r="B52534" s="1" t="s">
        <v>180249</v>
      </c>
      <c r="C52534" s="2" t="s">
        <v>180250</v>
      </c>
      <c r="D52534" s="1" t="s">
        <v>180251</v>
      </c>
      <c r="E52534" s="1">
        <v>1750000.0</v>
      </c>
      <c r="F52534" s="1" t="s">
        <v>18</v>
      </c>
      <c r="G52534" s="1" t="s">
        <v>37</v>
      </c>
      <c r="H52534" s="1">
        <v>22.0</v>
      </c>
      <c r="I52534" s="1" t="s">
        <v>38</v>
      </c>
      <c r="J52534" s="1" t="s">
        <v>38</v>
      </c>
      <c r="K52534" s="1">
        <v>4.0</v>
      </c>
      <c r="L52534" s="3">
        <v>40179.0</v>
      </c>
      <c r="M52534" s="3">
        <v>40840.0</v>
      </c>
      <c r="N52534" s="3">
        <v>42081.0</v>
      </c>
    </row>
    <row r="52535">
      <c r="A52535" s="1" t="s">
        <v>180252</v>
      </c>
      <c r="B52535" s="1" t="s">
        <v>180253</v>
      </c>
      <c r="C52535" s="2" t="s">
        <v>180254</v>
      </c>
      <c r="D52535" s="1" t="s">
        <v>42</v>
      </c>
      <c r="E52535" s="1">
        <v>1400000.0</v>
      </c>
      <c r="F52535" s="1" t="s">
        <v>18</v>
      </c>
      <c r="G52535" s="1" t="s">
        <v>25</v>
      </c>
      <c r="H52535" s="1" t="s">
        <v>1272</v>
      </c>
      <c r="I52535" s="1" t="s">
        <v>1273</v>
      </c>
      <c r="J52535" s="1" t="s">
        <v>180255</v>
      </c>
      <c r="K52535" s="1">
        <v>1.0</v>
      </c>
      <c r="M52535" s="3">
        <v>41793.0</v>
      </c>
      <c r="N52535" s="3">
        <v>41793.0</v>
      </c>
    </row>
    <row r="52536">
      <c r="A52536" s="1" t="s">
        <v>180256</v>
      </c>
      <c r="B52536" s="1" t="s">
        <v>180257</v>
      </c>
      <c r="D52536" s="1" t="s">
        <v>180258</v>
      </c>
      <c r="E52536" s="1">
        <v>1.0E7</v>
      </c>
      <c r="F52536" s="1" t="s">
        <v>18</v>
      </c>
      <c r="G52536" s="1" t="s">
        <v>37</v>
      </c>
      <c r="H52536" s="1">
        <v>23.0</v>
      </c>
      <c r="I52536" s="1" t="s">
        <v>182</v>
      </c>
      <c r="J52536" s="1" t="s">
        <v>182</v>
      </c>
      <c r="K52536" s="1">
        <v>2.0</v>
      </c>
      <c r="L52536" s="3">
        <v>36892.0</v>
      </c>
      <c r="M52536" s="3">
        <v>38579.0</v>
      </c>
      <c r="N52536" s="3">
        <v>39069.0</v>
      </c>
    </row>
    <row r="52537">
      <c r="A52537" s="1" t="s">
        <v>180259</v>
      </c>
      <c r="B52537" s="1" t="s">
        <v>180260</v>
      </c>
      <c r="C52537" s="2" t="s">
        <v>180261</v>
      </c>
      <c r="D52537" s="1" t="s">
        <v>42</v>
      </c>
      <c r="E52537" s="1" t="s">
        <v>43</v>
      </c>
      <c r="F52537" s="1" t="s">
        <v>18</v>
      </c>
      <c r="G52537" s="1" t="s">
        <v>57</v>
      </c>
      <c r="H52537" s="1" t="s">
        <v>58</v>
      </c>
      <c r="I52537" s="1" t="s">
        <v>59</v>
      </c>
      <c r="J52537" s="1" t="s">
        <v>59</v>
      </c>
      <c r="K52537" s="1">
        <v>1.0</v>
      </c>
      <c r="L52537" s="3">
        <v>40221.0</v>
      </c>
      <c r="M52537" s="3">
        <v>41518.0</v>
      </c>
      <c r="N52537" s="3">
        <v>41518.0</v>
      </c>
    </row>
    <row r="52538">
      <c r="A52538" s="1" t="s">
        <v>180262</v>
      </c>
      <c r="B52538" s="1" t="s">
        <v>180263</v>
      </c>
      <c r="C52538" s="2" t="s">
        <v>180264</v>
      </c>
      <c r="D52538" s="1" t="s">
        <v>97942</v>
      </c>
      <c r="E52538" s="1">
        <v>9517008.0</v>
      </c>
      <c r="F52538" s="1" t="s">
        <v>18</v>
      </c>
      <c r="G52538" s="1" t="s">
        <v>25</v>
      </c>
      <c r="H52538" s="1" t="s">
        <v>106</v>
      </c>
      <c r="I52538" s="1" t="s">
        <v>3836</v>
      </c>
      <c r="J52538" s="1" t="s">
        <v>3836</v>
      </c>
      <c r="K52538" s="1">
        <v>1.0</v>
      </c>
      <c r="M52538" s="3">
        <v>40403.0</v>
      </c>
      <c r="N52538" s="3">
        <v>40403.0</v>
      </c>
    </row>
    <row r="52539">
      <c r="A52539" s="1" t="s">
        <v>180265</v>
      </c>
      <c r="B52539" s="1" t="s">
        <v>180266</v>
      </c>
      <c r="C52539" s="2" t="s">
        <v>180267</v>
      </c>
      <c r="D52539" s="1" t="s">
        <v>180268</v>
      </c>
      <c r="E52539" s="1" t="s">
        <v>43</v>
      </c>
      <c r="F52539" s="1" t="s">
        <v>18</v>
      </c>
      <c r="G52539" s="1" t="s">
        <v>128</v>
      </c>
      <c r="H52539" s="1" t="s">
        <v>129</v>
      </c>
      <c r="I52539" s="1" t="s">
        <v>130</v>
      </c>
      <c r="J52539" s="1" t="s">
        <v>130</v>
      </c>
      <c r="K52539" s="1">
        <v>1.0</v>
      </c>
      <c r="L52539" s="3">
        <v>41275.0</v>
      </c>
      <c r="M52539" s="3">
        <v>42191.0</v>
      </c>
      <c r="N52539" s="3">
        <v>42191.0</v>
      </c>
    </row>
    <row r="52540">
      <c r="A52540" s="1" t="s">
        <v>180269</v>
      </c>
      <c r="B52540" s="1" t="s">
        <v>180270</v>
      </c>
      <c r="C52540" s="2" t="s">
        <v>180271</v>
      </c>
      <c r="D52540" s="1" t="s">
        <v>160003</v>
      </c>
      <c r="E52540" s="1">
        <v>240000.0</v>
      </c>
      <c r="F52540" s="1" t="s">
        <v>18</v>
      </c>
      <c r="G52540" s="1" t="s">
        <v>19</v>
      </c>
      <c r="H52540" s="1">
        <v>19.0</v>
      </c>
      <c r="I52540" s="1" t="s">
        <v>474</v>
      </c>
      <c r="J52540" s="1" t="s">
        <v>11965</v>
      </c>
      <c r="K52540" s="1">
        <v>1.0</v>
      </c>
      <c r="M52540" s="3">
        <v>42037.0</v>
      </c>
      <c r="N52540" s="3">
        <v>42037.0</v>
      </c>
    </row>
    <row r="52541">
      <c r="A52541" s="1" t="s">
        <v>180272</v>
      </c>
      <c r="B52541" s="1" t="s">
        <v>180273</v>
      </c>
      <c r="C52541" s="2" t="s">
        <v>180274</v>
      </c>
      <c r="D52541" s="1" t="s">
        <v>27894</v>
      </c>
      <c r="E52541" s="1">
        <v>750000.0</v>
      </c>
      <c r="F52541" s="1" t="s">
        <v>18</v>
      </c>
      <c r="G52541" s="1" t="s">
        <v>57</v>
      </c>
      <c r="H52541" s="1" t="s">
        <v>15155</v>
      </c>
      <c r="I52541" s="1" t="s">
        <v>29310</v>
      </c>
      <c r="J52541" s="1" t="s">
        <v>180275</v>
      </c>
      <c r="K52541" s="1">
        <v>1.0</v>
      </c>
      <c r="M52541" s="3">
        <v>42009.0</v>
      </c>
      <c r="N52541" s="3">
        <v>42009.0</v>
      </c>
    </row>
    <row r="52542">
      <c r="A52542" s="1" t="s">
        <v>180276</v>
      </c>
      <c r="B52542" s="2" t="s">
        <v>180277</v>
      </c>
      <c r="C52542" s="2" t="s">
        <v>180278</v>
      </c>
      <c r="D52542" s="1" t="s">
        <v>2770</v>
      </c>
      <c r="E52542" s="1">
        <v>4000000.0</v>
      </c>
      <c r="F52542" s="1" t="s">
        <v>207</v>
      </c>
      <c r="G52542" s="1" t="s">
        <v>25</v>
      </c>
      <c r="H52542" s="1" t="s">
        <v>286</v>
      </c>
      <c r="I52542" s="1" t="s">
        <v>1030</v>
      </c>
      <c r="J52542" s="1" t="s">
        <v>1030</v>
      </c>
      <c r="K52542" s="1">
        <v>1.0</v>
      </c>
      <c r="L52542" s="3">
        <v>36342.0</v>
      </c>
      <c r="M52542" s="3">
        <v>37088.0</v>
      </c>
      <c r="N52542" s="3">
        <v>37088.0</v>
      </c>
    </row>
    <row r="52543">
      <c r="A52543" s="1" t="s">
        <v>180279</v>
      </c>
      <c r="B52543" s="1" t="s">
        <v>180280</v>
      </c>
      <c r="C52543" s="2" t="s">
        <v>180281</v>
      </c>
      <c r="D52543" s="1" t="s">
        <v>180282</v>
      </c>
      <c r="E52543" s="1" t="s">
        <v>43</v>
      </c>
      <c r="F52543" s="1" t="s">
        <v>18</v>
      </c>
      <c r="G52543" s="1" t="s">
        <v>19</v>
      </c>
      <c r="H52543" s="1">
        <v>7.0</v>
      </c>
      <c r="I52543" s="1" t="s">
        <v>672</v>
      </c>
      <c r="J52543" s="1" t="s">
        <v>672</v>
      </c>
      <c r="K52543" s="1">
        <v>1.0</v>
      </c>
      <c r="L52543" s="3">
        <v>40878.0</v>
      </c>
      <c r="M52543" s="3">
        <v>41518.0</v>
      </c>
      <c r="N52543" s="3">
        <v>41518.0</v>
      </c>
    </row>
    <row r="52544">
      <c r="A52544" s="1" t="s">
        <v>180283</v>
      </c>
      <c r="B52544" s="1" t="s">
        <v>180284</v>
      </c>
      <c r="C52544" s="2" t="s">
        <v>180285</v>
      </c>
      <c r="D52544" s="1" t="s">
        <v>136344</v>
      </c>
      <c r="E52544" s="1">
        <v>1825000.0</v>
      </c>
      <c r="F52544" s="1" t="s">
        <v>18</v>
      </c>
      <c r="G52544" s="1" t="s">
        <v>25</v>
      </c>
      <c r="H52544" s="1" t="s">
        <v>89</v>
      </c>
      <c r="I52544" s="1" t="s">
        <v>1260</v>
      </c>
      <c r="J52544" s="1" t="s">
        <v>31736</v>
      </c>
      <c r="K52544" s="1">
        <v>4.0</v>
      </c>
      <c r="L52544" s="3">
        <v>40832.0</v>
      </c>
      <c r="M52544" s="3">
        <v>41030.0</v>
      </c>
      <c r="N52544" s="3">
        <v>41979.0</v>
      </c>
    </row>
    <row r="52545">
      <c r="A52545" s="1" t="s">
        <v>180286</v>
      </c>
      <c r="B52545" s="1" t="s">
        <v>180287</v>
      </c>
      <c r="C52545" s="2" t="s">
        <v>180288</v>
      </c>
      <c r="D52545" s="1" t="s">
        <v>2479</v>
      </c>
      <c r="E52545" s="1">
        <v>25000.0</v>
      </c>
      <c r="F52545" s="1" t="s">
        <v>18</v>
      </c>
      <c r="G52545" s="1" t="s">
        <v>25</v>
      </c>
      <c r="H52545" s="1" t="s">
        <v>1011</v>
      </c>
      <c r="I52545" s="1" t="s">
        <v>1012</v>
      </c>
      <c r="J52545" s="1" t="s">
        <v>83011</v>
      </c>
      <c r="K52545" s="1">
        <v>1.0</v>
      </c>
      <c r="L52545" s="3">
        <v>41306.0</v>
      </c>
      <c r="M52545" s="3">
        <v>41133.0</v>
      </c>
      <c r="N52545" s="3">
        <v>41133.0</v>
      </c>
    </row>
    <row r="52546">
      <c r="A52546" s="1" t="s">
        <v>180289</v>
      </c>
      <c r="B52546" s="1" t="s">
        <v>180290</v>
      </c>
      <c r="C52546" s="2" t="s">
        <v>180291</v>
      </c>
      <c r="D52546" s="1" t="s">
        <v>180292</v>
      </c>
      <c r="E52546" s="1">
        <v>160000.0</v>
      </c>
      <c r="F52546" s="1" t="s">
        <v>18</v>
      </c>
      <c r="K52546" s="1">
        <v>2.0</v>
      </c>
      <c r="L52546" s="3">
        <v>40883.0</v>
      </c>
      <c r="M52546" s="3">
        <v>40883.0</v>
      </c>
      <c r="N52546" s="3">
        <v>41979.0</v>
      </c>
    </row>
    <row r="52547">
      <c r="A52547" s="1" t="s">
        <v>180293</v>
      </c>
      <c r="B52547" s="1" t="s">
        <v>180294</v>
      </c>
      <c r="C52547" s="2" t="s">
        <v>180295</v>
      </c>
      <c r="D52547" s="1" t="s">
        <v>42</v>
      </c>
      <c r="E52547" s="1">
        <v>300000.0</v>
      </c>
      <c r="F52547" s="1" t="s">
        <v>18</v>
      </c>
      <c r="G52547" s="1" t="s">
        <v>25</v>
      </c>
      <c r="H52547" s="1" t="s">
        <v>64</v>
      </c>
      <c r="I52547" s="1" t="s">
        <v>966</v>
      </c>
      <c r="J52547" s="1" t="s">
        <v>12621</v>
      </c>
      <c r="K52547" s="1">
        <v>1.0</v>
      </c>
      <c r="M52547" s="3">
        <v>42076.0</v>
      </c>
      <c r="N52547" s="3">
        <v>42076.0</v>
      </c>
    </row>
    <row r="52548">
      <c r="A52548" s="1" t="s">
        <v>180296</v>
      </c>
      <c r="B52548" s="1" t="s">
        <v>180297</v>
      </c>
      <c r="C52548" s="2" t="s">
        <v>180298</v>
      </c>
      <c r="D52548" s="1" t="s">
        <v>180299</v>
      </c>
      <c r="E52548" s="1">
        <v>2.496E7</v>
      </c>
      <c r="F52548" s="1" t="s">
        <v>18</v>
      </c>
      <c r="G52548" s="1" t="s">
        <v>25</v>
      </c>
      <c r="H52548" s="1" t="s">
        <v>64</v>
      </c>
      <c r="I52548" s="1" t="s">
        <v>65</v>
      </c>
      <c r="J52548" s="1" t="s">
        <v>71</v>
      </c>
      <c r="K52548" s="1">
        <v>3.0</v>
      </c>
      <c r="L52548" s="3">
        <v>40422.0</v>
      </c>
      <c r="M52548" s="3">
        <v>40917.0</v>
      </c>
      <c r="N52548" s="3">
        <v>42165.0</v>
      </c>
    </row>
    <row r="52549">
      <c r="A52549" s="1" t="s">
        <v>180300</v>
      </c>
      <c r="B52549" s="1" t="s">
        <v>180301</v>
      </c>
      <c r="C52549" s="2" t="s">
        <v>180302</v>
      </c>
      <c r="D52549" s="1" t="s">
        <v>180303</v>
      </c>
      <c r="E52549" s="1">
        <v>200000.0</v>
      </c>
      <c r="F52549" s="1" t="s">
        <v>113</v>
      </c>
      <c r="K52549" s="1">
        <v>1.0</v>
      </c>
      <c r="L52549" s="3">
        <v>36526.0</v>
      </c>
      <c r="M52549" s="3">
        <v>38718.0</v>
      </c>
      <c r="N52549" s="3">
        <v>38718.0</v>
      </c>
    </row>
    <row r="52550">
      <c r="A52550" s="1" t="s">
        <v>180304</v>
      </c>
      <c r="B52550" s="1" t="s">
        <v>137374</v>
      </c>
      <c r="C52550" s="2" t="s">
        <v>180305</v>
      </c>
      <c r="D52550" s="1" t="s">
        <v>11450</v>
      </c>
      <c r="E52550" s="1">
        <v>6475000.0</v>
      </c>
      <c r="F52550" s="1" t="s">
        <v>18</v>
      </c>
      <c r="G52550" s="1" t="s">
        <v>25</v>
      </c>
      <c r="H52550" s="1" t="s">
        <v>64</v>
      </c>
      <c r="I52550" s="1" t="s">
        <v>65</v>
      </c>
      <c r="J52550" s="1" t="s">
        <v>1103</v>
      </c>
      <c r="K52550" s="1">
        <v>2.0</v>
      </c>
      <c r="L52550" s="3">
        <v>41640.0</v>
      </c>
      <c r="M52550" s="3">
        <v>41914.0</v>
      </c>
      <c r="N52550" s="3">
        <v>42249.0</v>
      </c>
    </row>
    <row r="52551">
      <c r="A52551" s="1" t="s">
        <v>180306</v>
      </c>
      <c r="B52551" s="1" t="s">
        <v>180307</v>
      </c>
      <c r="C52551" s="2" t="s">
        <v>180308</v>
      </c>
      <c r="D52551" s="1" t="s">
        <v>87623</v>
      </c>
      <c r="E52551" s="1" t="s">
        <v>43</v>
      </c>
      <c r="F52551" s="1" t="s">
        <v>18</v>
      </c>
      <c r="G52551" s="1" t="s">
        <v>19</v>
      </c>
      <c r="H52551" s="1">
        <v>19.0</v>
      </c>
      <c r="I52551" s="1" t="s">
        <v>474</v>
      </c>
      <c r="J52551" s="1" t="s">
        <v>474</v>
      </c>
      <c r="K52551" s="1">
        <v>1.0</v>
      </c>
      <c r="L52551" s="3">
        <v>40909.0</v>
      </c>
      <c r="M52551" s="3">
        <v>41365.0</v>
      </c>
      <c r="N52551" s="3">
        <v>41365.0</v>
      </c>
    </row>
    <row r="52552">
      <c r="A52552" s="1" t="s">
        <v>180309</v>
      </c>
      <c r="B52552" s="1" t="s">
        <v>180310</v>
      </c>
      <c r="C52552" s="2" t="s">
        <v>180311</v>
      </c>
      <c r="D52552" s="1" t="s">
        <v>5189</v>
      </c>
      <c r="E52552" s="1" t="s">
        <v>43</v>
      </c>
      <c r="F52552" s="1" t="s">
        <v>18</v>
      </c>
      <c r="G52552" s="1" t="s">
        <v>276</v>
      </c>
      <c r="H52552" s="1">
        <v>17.0</v>
      </c>
      <c r="I52552" s="1" t="s">
        <v>277</v>
      </c>
      <c r="J52552" s="1" t="s">
        <v>180312</v>
      </c>
      <c r="K52552" s="1">
        <v>1.0</v>
      </c>
      <c r="M52552" s="3">
        <v>39692.0</v>
      </c>
      <c r="N52552" s="3">
        <v>39692.0</v>
      </c>
    </row>
    <row r="52553">
      <c r="A52553" s="1" t="s">
        <v>180313</v>
      </c>
      <c r="B52553" s="1" t="s">
        <v>180314</v>
      </c>
      <c r="C52553" s="2" t="s">
        <v>180315</v>
      </c>
      <c r="D52553" s="1" t="s">
        <v>180316</v>
      </c>
      <c r="E52553" s="1">
        <v>6.844E7</v>
      </c>
      <c r="F52553" s="1" t="s">
        <v>18</v>
      </c>
      <c r="G52553" s="1" t="s">
        <v>25</v>
      </c>
      <c r="H52553" s="1" t="s">
        <v>142</v>
      </c>
      <c r="I52553" s="1" t="s">
        <v>143</v>
      </c>
      <c r="J52553" s="1" t="s">
        <v>438</v>
      </c>
      <c r="K52553" s="1">
        <v>6.0</v>
      </c>
      <c r="L52553" s="3">
        <v>38353.0</v>
      </c>
      <c r="M52553" s="3">
        <v>39246.0</v>
      </c>
      <c r="N52553" s="3">
        <v>41764.0</v>
      </c>
    </row>
    <row r="52554">
      <c r="A52554" s="1" t="s">
        <v>180317</v>
      </c>
      <c r="B52554" s="1" t="s">
        <v>180318</v>
      </c>
      <c r="C52554" s="2" t="s">
        <v>180319</v>
      </c>
      <c r="D52554" s="1" t="s">
        <v>180320</v>
      </c>
      <c r="E52554" s="1">
        <v>750000.0</v>
      </c>
      <c r="F52554" s="1" t="s">
        <v>18</v>
      </c>
      <c r="G52554" s="1" t="s">
        <v>25</v>
      </c>
      <c r="H52554" s="1" t="s">
        <v>64</v>
      </c>
      <c r="I52554" s="1" t="s">
        <v>65</v>
      </c>
      <c r="J52554" s="1" t="s">
        <v>71</v>
      </c>
      <c r="K52554" s="1">
        <v>3.0</v>
      </c>
      <c r="L52554" s="3">
        <v>41091.0</v>
      </c>
      <c r="M52554" s="3">
        <v>40563.0</v>
      </c>
      <c r="N52554" s="3">
        <v>41409.0</v>
      </c>
    </row>
    <row r="52555">
      <c r="A52555" s="1" t="s">
        <v>180321</v>
      </c>
      <c r="B52555" s="1" t="s">
        <v>180322</v>
      </c>
      <c r="C52555" s="2" t="s">
        <v>180323</v>
      </c>
      <c r="D52555" s="1" t="s">
        <v>42</v>
      </c>
      <c r="E52555" s="1">
        <v>250000.0</v>
      </c>
      <c r="F52555" s="1" t="s">
        <v>113</v>
      </c>
      <c r="G52555" s="1" t="s">
        <v>25</v>
      </c>
      <c r="H52555" s="1" t="s">
        <v>44</v>
      </c>
      <c r="I52555" s="1" t="s">
        <v>282</v>
      </c>
      <c r="J52555" s="1" t="s">
        <v>9141</v>
      </c>
      <c r="K52555" s="1">
        <v>1.0</v>
      </c>
      <c r="L52555" s="3">
        <v>36161.0</v>
      </c>
      <c r="M52555" s="3">
        <v>38435.0</v>
      </c>
      <c r="N52555" s="3">
        <v>38435.0</v>
      </c>
    </row>
    <row r="52556">
      <c r="A52556" s="1" t="s">
        <v>180324</v>
      </c>
      <c r="B52556" s="1" t="s">
        <v>180325</v>
      </c>
      <c r="C52556" s="2" t="s">
        <v>180326</v>
      </c>
      <c r="D52556" s="1" t="s">
        <v>1401</v>
      </c>
      <c r="E52556" s="1">
        <v>2.0868675E7</v>
      </c>
      <c r="F52556" s="1" t="s">
        <v>18</v>
      </c>
      <c r="G52556" s="1" t="s">
        <v>25</v>
      </c>
      <c r="H52556" s="1" t="s">
        <v>82</v>
      </c>
      <c r="I52556" s="1" t="s">
        <v>3879</v>
      </c>
      <c r="J52556" s="1" t="s">
        <v>3879</v>
      </c>
      <c r="K52556" s="1">
        <v>5.0</v>
      </c>
      <c r="L52556" s="3">
        <v>40544.0</v>
      </c>
      <c r="M52556" s="3">
        <v>41123.0</v>
      </c>
      <c r="N52556" s="3">
        <v>42300.0</v>
      </c>
    </row>
    <row r="52557">
      <c r="A52557" s="1" t="s">
        <v>180327</v>
      </c>
      <c r="B52557" s="1" t="s">
        <v>180328</v>
      </c>
      <c r="C52557" s="2" t="s">
        <v>180329</v>
      </c>
      <c r="D52557" s="1" t="s">
        <v>275</v>
      </c>
      <c r="E52557" s="1">
        <v>1800000.0</v>
      </c>
      <c r="F52557" s="1" t="s">
        <v>18</v>
      </c>
      <c r="G52557" s="1" t="s">
        <v>25</v>
      </c>
      <c r="H52557" s="1" t="s">
        <v>64</v>
      </c>
      <c r="I52557" s="1" t="s">
        <v>65</v>
      </c>
      <c r="J52557" s="1" t="s">
        <v>71</v>
      </c>
      <c r="K52557" s="1">
        <v>1.0</v>
      </c>
      <c r="M52557" s="3">
        <v>42185.0</v>
      </c>
      <c r="N52557" s="3">
        <v>42185.0</v>
      </c>
    </row>
    <row r="52558">
      <c r="A52558" s="1" t="s">
        <v>180330</v>
      </c>
      <c r="B52558" s="1" t="s">
        <v>180331</v>
      </c>
      <c r="C52558" s="2" t="s">
        <v>180332</v>
      </c>
      <c r="D52558" s="1" t="s">
        <v>180333</v>
      </c>
      <c r="E52558" s="1">
        <v>20000.0</v>
      </c>
      <c r="F52558" s="1" t="s">
        <v>18</v>
      </c>
      <c r="G52558" s="1" t="s">
        <v>25</v>
      </c>
      <c r="H52558" s="1" t="s">
        <v>1330</v>
      </c>
      <c r="I52558" s="1" t="s">
        <v>1331</v>
      </c>
      <c r="J52558" s="1" t="s">
        <v>28966</v>
      </c>
      <c r="K52558" s="1">
        <v>1.0</v>
      </c>
      <c r="L52558" s="3">
        <v>41713.0</v>
      </c>
      <c r="M52558" s="3">
        <v>41859.0</v>
      </c>
      <c r="N52558" s="3">
        <v>41859.0</v>
      </c>
    </row>
    <row r="52559">
      <c r="A52559" s="1" t="s">
        <v>180334</v>
      </c>
      <c r="B52559" s="2" t="s">
        <v>180335</v>
      </c>
      <c r="C52559" s="2" t="s">
        <v>180336</v>
      </c>
      <c r="D52559" s="1" t="s">
        <v>180337</v>
      </c>
      <c r="E52559" s="1">
        <v>1.06E7</v>
      </c>
      <c r="F52559" s="1" t="s">
        <v>18</v>
      </c>
      <c r="G52559" s="1" t="s">
        <v>37</v>
      </c>
      <c r="H52559" s="1">
        <v>22.0</v>
      </c>
      <c r="I52559" s="1" t="s">
        <v>38</v>
      </c>
      <c r="J52559" s="1" t="s">
        <v>38</v>
      </c>
      <c r="K52559" s="1">
        <v>1.0</v>
      </c>
      <c r="M52559" s="3">
        <v>41893.0</v>
      </c>
      <c r="N52559" s="3">
        <v>41893.0</v>
      </c>
    </row>
    <row r="52560">
      <c r="A52560" s="1" t="s">
        <v>180338</v>
      </c>
      <c r="B52560" s="1" t="s">
        <v>180339</v>
      </c>
      <c r="C52560" s="2" t="s">
        <v>180340</v>
      </c>
      <c r="D52560" s="1" t="s">
        <v>180341</v>
      </c>
      <c r="E52560" s="1">
        <v>643300.0</v>
      </c>
      <c r="F52560" s="1" t="s">
        <v>18</v>
      </c>
      <c r="G52560" s="1" t="s">
        <v>25</v>
      </c>
      <c r="H52560" s="1" t="s">
        <v>64</v>
      </c>
      <c r="I52560" s="1" t="s">
        <v>65</v>
      </c>
      <c r="J52560" s="1" t="s">
        <v>1103</v>
      </c>
      <c r="K52560" s="1">
        <v>1.0</v>
      </c>
      <c r="L52560" s="3">
        <v>40544.0</v>
      </c>
      <c r="M52560" s="3">
        <v>41477.0</v>
      </c>
      <c r="N52560" s="3">
        <v>41477.0</v>
      </c>
    </row>
    <row r="52561">
      <c r="A52561" s="1" t="s">
        <v>180342</v>
      </c>
      <c r="B52561" s="1" t="s">
        <v>180343</v>
      </c>
      <c r="C52561" s="2" t="s">
        <v>180344</v>
      </c>
      <c r="D52561" s="1" t="s">
        <v>1401</v>
      </c>
      <c r="E52561" s="1">
        <v>8.167E7</v>
      </c>
      <c r="F52561" s="1" t="s">
        <v>113</v>
      </c>
      <c r="G52561" s="1" t="s">
        <v>25</v>
      </c>
      <c r="H52561" s="1" t="s">
        <v>9101</v>
      </c>
      <c r="I52561" s="1" t="s">
        <v>9753</v>
      </c>
      <c r="J52561" s="1" t="s">
        <v>9753</v>
      </c>
      <c r="K52561" s="1">
        <v>6.0</v>
      </c>
      <c r="M52561" s="3">
        <v>36998.0</v>
      </c>
      <c r="N52561" s="3">
        <v>40597.0</v>
      </c>
    </row>
    <row r="52562">
      <c r="A52562" s="1" t="s">
        <v>180345</v>
      </c>
      <c r="B52562" s="1" t="s">
        <v>180346</v>
      </c>
      <c r="D52562" s="1" t="s">
        <v>50286</v>
      </c>
      <c r="E52562" s="1">
        <v>173433.0</v>
      </c>
      <c r="F52562" s="1" t="s">
        <v>207</v>
      </c>
      <c r="K52562" s="1">
        <v>1.0</v>
      </c>
      <c r="M52562" s="3">
        <v>42005.0</v>
      </c>
      <c r="N52562" s="3">
        <v>42005.0</v>
      </c>
    </row>
    <row r="52563">
      <c r="A52563" s="1" t="s">
        <v>180347</v>
      </c>
      <c r="B52563" s="1" t="s">
        <v>180348</v>
      </c>
      <c r="C52563" s="2" t="s">
        <v>180349</v>
      </c>
      <c r="D52563" s="1" t="s">
        <v>180350</v>
      </c>
      <c r="E52563" s="1">
        <v>1.55E7</v>
      </c>
      <c r="F52563" s="1" t="s">
        <v>113</v>
      </c>
      <c r="G52563" s="1" t="s">
        <v>25</v>
      </c>
      <c r="H52563" s="1" t="s">
        <v>64</v>
      </c>
      <c r="I52563" s="1" t="s">
        <v>65</v>
      </c>
      <c r="J52563" s="1" t="s">
        <v>271</v>
      </c>
      <c r="K52563" s="1">
        <v>2.0</v>
      </c>
      <c r="L52563" s="3">
        <v>41000.0</v>
      </c>
      <c r="M52563" s="3">
        <v>41247.0</v>
      </c>
      <c r="N52563" s="3">
        <v>41590.0</v>
      </c>
    </row>
    <row r="52564">
      <c r="A52564" s="1" t="s">
        <v>180351</v>
      </c>
      <c r="B52564" s="1" t="s">
        <v>180352</v>
      </c>
      <c r="C52564" s="2" t="s">
        <v>180353</v>
      </c>
      <c r="D52564" s="1" t="s">
        <v>42</v>
      </c>
      <c r="E52564" s="1" t="s">
        <v>43</v>
      </c>
      <c r="F52564" s="1" t="s">
        <v>207</v>
      </c>
      <c r="G52564" s="1" t="s">
        <v>25</v>
      </c>
      <c r="H52564" s="1" t="s">
        <v>158</v>
      </c>
      <c r="I52564" s="1" t="s">
        <v>244</v>
      </c>
      <c r="J52564" s="1" t="s">
        <v>14022</v>
      </c>
      <c r="K52564" s="1">
        <v>1.0</v>
      </c>
      <c r="L52564" s="3">
        <v>31413.0</v>
      </c>
      <c r="M52564" s="3">
        <v>38168.0</v>
      </c>
      <c r="N52564" s="3">
        <v>38168.0</v>
      </c>
    </row>
    <row r="52565">
      <c r="A52565" s="1" t="s">
        <v>180354</v>
      </c>
      <c r="B52565" s="1" t="s">
        <v>180355</v>
      </c>
      <c r="C52565" s="2" t="s">
        <v>180356</v>
      </c>
      <c r="D52565" s="1" t="s">
        <v>2199</v>
      </c>
      <c r="E52565" s="1" t="s">
        <v>43</v>
      </c>
      <c r="F52565" s="1" t="s">
        <v>18</v>
      </c>
      <c r="G52565" s="1" t="s">
        <v>128</v>
      </c>
      <c r="H52565" s="1" t="s">
        <v>129</v>
      </c>
      <c r="I52565" s="1" t="s">
        <v>130</v>
      </c>
      <c r="J52565" s="1" t="s">
        <v>130</v>
      </c>
      <c r="K52565" s="1">
        <v>1.0</v>
      </c>
      <c r="L52565" s="3">
        <v>40909.0</v>
      </c>
      <c r="M52565" s="3">
        <v>41153.0</v>
      </c>
      <c r="N52565" s="3">
        <v>41153.0</v>
      </c>
    </row>
    <row r="52566">
      <c r="A52566" s="1" t="s">
        <v>180357</v>
      </c>
      <c r="B52566" s="1" t="s">
        <v>180358</v>
      </c>
      <c r="C52566" s="2" t="s">
        <v>180359</v>
      </c>
      <c r="D52566" s="1" t="s">
        <v>2479</v>
      </c>
      <c r="E52566" s="1">
        <v>5000000.0</v>
      </c>
      <c r="F52566" s="1" t="s">
        <v>207</v>
      </c>
      <c r="G52566" s="1" t="s">
        <v>25</v>
      </c>
      <c r="H52566" s="1" t="s">
        <v>64</v>
      </c>
      <c r="I52566" s="1" t="s">
        <v>65</v>
      </c>
      <c r="J52566" s="1" t="s">
        <v>71</v>
      </c>
      <c r="K52566" s="1">
        <v>1.0</v>
      </c>
      <c r="L52566" s="3">
        <v>37987.0</v>
      </c>
      <c r="M52566" s="3">
        <v>39470.0</v>
      </c>
      <c r="N52566" s="3">
        <v>39470.0</v>
      </c>
    </row>
    <row r="52567">
      <c r="A52567" s="1" t="s">
        <v>180360</v>
      </c>
      <c r="B52567" s="1" t="s">
        <v>180361</v>
      </c>
      <c r="C52567" s="2" t="s">
        <v>180362</v>
      </c>
      <c r="D52567" s="1" t="s">
        <v>180363</v>
      </c>
      <c r="E52567" s="1">
        <v>1789560.0</v>
      </c>
      <c r="F52567" s="1" t="s">
        <v>18</v>
      </c>
      <c r="G52567" s="1" t="s">
        <v>25</v>
      </c>
      <c r="H52567" s="1" t="s">
        <v>190</v>
      </c>
      <c r="I52567" s="1" t="s">
        <v>191</v>
      </c>
      <c r="J52567" s="1" t="s">
        <v>191</v>
      </c>
      <c r="K52567" s="1">
        <v>1.0</v>
      </c>
      <c r="M52567" s="3">
        <v>41984.0</v>
      </c>
      <c r="N52567" s="3">
        <v>41984.0</v>
      </c>
    </row>
    <row r="52568">
      <c r="A52568" s="1" t="s">
        <v>180364</v>
      </c>
      <c r="B52568" s="1" t="s">
        <v>180365</v>
      </c>
      <c r="C52568" s="2" t="s">
        <v>180366</v>
      </c>
      <c r="D52568" s="1" t="s">
        <v>180367</v>
      </c>
      <c r="E52568" s="1">
        <v>7100000.0</v>
      </c>
      <c r="F52568" s="1" t="s">
        <v>18</v>
      </c>
      <c r="G52568" s="1" t="s">
        <v>25</v>
      </c>
      <c r="H52568" s="1" t="s">
        <v>286</v>
      </c>
      <c r="I52568" s="1" t="s">
        <v>578</v>
      </c>
      <c r="J52568" s="1" t="s">
        <v>578</v>
      </c>
      <c r="K52568" s="1">
        <v>3.0</v>
      </c>
      <c r="L52568" s="3">
        <v>39083.0</v>
      </c>
      <c r="M52568" s="3">
        <v>41777.0</v>
      </c>
      <c r="N52568" s="3">
        <v>42297.0</v>
      </c>
    </row>
    <row r="52569">
      <c r="A52569" s="1" t="s">
        <v>180368</v>
      </c>
      <c r="B52569" s="1" t="s">
        <v>180369</v>
      </c>
      <c r="C52569" s="2" t="s">
        <v>180370</v>
      </c>
      <c r="D52569" s="1" t="s">
        <v>63</v>
      </c>
      <c r="E52569" s="1">
        <v>3400000.0</v>
      </c>
      <c r="F52569" s="1" t="s">
        <v>18</v>
      </c>
      <c r="G52569" s="1" t="s">
        <v>25</v>
      </c>
      <c r="H52569" s="1" t="s">
        <v>158</v>
      </c>
      <c r="I52569" s="1" t="s">
        <v>244</v>
      </c>
      <c r="J52569" s="1" t="s">
        <v>327</v>
      </c>
      <c r="K52569" s="1">
        <v>1.0</v>
      </c>
      <c r="M52569" s="3">
        <v>42219.0</v>
      </c>
      <c r="N52569" s="3">
        <v>42219.0</v>
      </c>
    </row>
    <row r="52570">
      <c r="A52570" s="1" t="s">
        <v>180371</v>
      </c>
      <c r="B52570" s="1" t="s">
        <v>180372</v>
      </c>
      <c r="C52570" s="2" t="s">
        <v>180373</v>
      </c>
      <c r="D52570" s="1" t="s">
        <v>180374</v>
      </c>
      <c r="E52570" s="1">
        <v>40000.0</v>
      </c>
      <c r="F52570" s="1" t="s">
        <v>18</v>
      </c>
      <c r="G52570" s="1" t="s">
        <v>1370</v>
      </c>
      <c r="H52570" s="1">
        <v>5.0</v>
      </c>
      <c r="I52570" s="1" t="s">
        <v>1371</v>
      </c>
      <c r="J52570" s="1" t="s">
        <v>1371</v>
      </c>
      <c r="K52570" s="1">
        <v>1.0</v>
      </c>
      <c r="M52570" s="3">
        <v>41009.0</v>
      </c>
      <c r="N52570" s="3">
        <v>41009.0</v>
      </c>
    </row>
    <row r="52571">
      <c r="A52571" s="1" t="s">
        <v>180375</v>
      </c>
      <c r="B52571" s="1" t="s">
        <v>180376</v>
      </c>
      <c r="C52571" s="2" t="s">
        <v>180377</v>
      </c>
      <c r="D52571" s="1" t="s">
        <v>264</v>
      </c>
      <c r="E52571" s="1">
        <v>2.2357298E7</v>
      </c>
      <c r="F52571" s="1" t="s">
        <v>18</v>
      </c>
      <c r="G52571" s="1" t="s">
        <v>25</v>
      </c>
      <c r="H52571" s="1" t="s">
        <v>380</v>
      </c>
      <c r="I52571" s="1" t="s">
        <v>381</v>
      </c>
      <c r="J52571" s="1" t="s">
        <v>381</v>
      </c>
      <c r="K52571" s="1">
        <v>5.0</v>
      </c>
      <c r="L52571" s="3">
        <v>35065.0</v>
      </c>
      <c r="M52571" s="3">
        <v>40218.0</v>
      </c>
      <c r="N52571" s="3">
        <v>42142.0</v>
      </c>
    </row>
    <row r="52572">
      <c r="A52572" s="1" t="s">
        <v>180378</v>
      </c>
      <c r="B52572" s="2" t="s">
        <v>180379</v>
      </c>
      <c r="C52572" s="2" t="s">
        <v>180380</v>
      </c>
      <c r="D52572" s="1" t="s">
        <v>2966</v>
      </c>
      <c r="E52572" s="1" t="s">
        <v>43</v>
      </c>
      <c r="F52572" s="1" t="s">
        <v>18</v>
      </c>
      <c r="G52572" s="1" t="s">
        <v>25</v>
      </c>
      <c r="H52572" s="1" t="s">
        <v>1396</v>
      </c>
      <c r="I52572" s="1" t="s">
        <v>3865</v>
      </c>
      <c r="J52572" s="1" t="s">
        <v>3865</v>
      </c>
      <c r="K52572" s="1">
        <v>1.0</v>
      </c>
      <c r="L52572" s="3">
        <v>36892.0</v>
      </c>
      <c r="M52572" s="3">
        <v>40813.0</v>
      </c>
      <c r="N52572" s="3">
        <v>40813.0</v>
      </c>
    </row>
    <row r="52573">
      <c r="A52573" s="1" t="s">
        <v>180381</v>
      </c>
      <c r="B52573" s="1" t="s">
        <v>180382</v>
      </c>
      <c r="C52573" s="2" t="s">
        <v>180383</v>
      </c>
      <c r="D52573" s="1" t="s">
        <v>1541</v>
      </c>
      <c r="E52573" s="1" t="s">
        <v>43</v>
      </c>
      <c r="F52573" s="1" t="s">
        <v>18</v>
      </c>
      <c r="G52573" s="1" t="s">
        <v>25</v>
      </c>
      <c r="H52573" s="1" t="s">
        <v>89</v>
      </c>
      <c r="I52573" s="1" t="s">
        <v>90</v>
      </c>
      <c r="J52573" s="1" t="s">
        <v>72329</v>
      </c>
      <c r="K52573" s="1">
        <v>1.0</v>
      </c>
      <c r="L52573" s="3">
        <v>36963.0</v>
      </c>
      <c r="M52573" s="3">
        <v>41011.0</v>
      </c>
      <c r="N52573" s="3">
        <v>41011.0</v>
      </c>
    </row>
    <row r="52574">
      <c r="A52574" s="1" t="s">
        <v>180384</v>
      </c>
      <c r="B52574" s="1" t="s">
        <v>180385</v>
      </c>
      <c r="C52574" s="2" t="s">
        <v>180386</v>
      </c>
      <c r="D52574" s="1" t="s">
        <v>180387</v>
      </c>
      <c r="E52574" s="1">
        <v>200000.0</v>
      </c>
      <c r="F52574" s="1" t="s">
        <v>18</v>
      </c>
      <c r="G52574" s="1" t="s">
        <v>1062</v>
      </c>
      <c r="H52574" s="1">
        <v>2.0</v>
      </c>
      <c r="I52574" s="1" t="s">
        <v>180388</v>
      </c>
      <c r="J52574" s="1" t="s">
        <v>180388</v>
      </c>
      <c r="K52574" s="1">
        <v>1.0</v>
      </c>
      <c r="L52574" s="3">
        <v>41395.0</v>
      </c>
      <c r="M52574" s="3">
        <v>41395.0</v>
      </c>
      <c r="N52574" s="3">
        <v>41395.0</v>
      </c>
    </row>
    <row r="52575">
      <c r="A52575" s="1" t="s">
        <v>180389</v>
      </c>
      <c r="B52575" s="1" t="s">
        <v>180390</v>
      </c>
      <c r="C52575" s="2" t="s">
        <v>180391</v>
      </c>
      <c r="D52575" s="1" t="s">
        <v>70</v>
      </c>
      <c r="E52575" s="1">
        <v>300000.0</v>
      </c>
      <c r="F52575" s="1" t="s">
        <v>18</v>
      </c>
      <c r="K52575" s="1">
        <v>1.0</v>
      </c>
      <c r="M52575" s="3">
        <v>41625.0</v>
      </c>
      <c r="N52575" s="3">
        <v>41625.0</v>
      </c>
    </row>
    <row r="52576">
      <c r="A52576" s="1" t="s">
        <v>180392</v>
      </c>
      <c r="B52576" s="1" t="s">
        <v>180393</v>
      </c>
      <c r="C52576" s="2" t="s">
        <v>180394</v>
      </c>
      <c r="D52576" s="1" t="s">
        <v>127</v>
      </c>
      <c r="E52576" s="1">
        <v>501550.0</v>
      </c>
      <c r="F52576" s="1" t="s">
        <v>113</v>
      </c>
      <c r="G52576" s="1" t="s">
        <v>25</v>
      </c>
      <c r="H52576" s="1" t="s">
        <v>64</v>
      </c>
      <c r="I52576" s="1" t="s">
        <v>65</v>
      </c>
      <c r="J52576" s="1" t="s">
        <v>26996</v>
      </c>
      <c r="K52576" s="1">
        <v>2.0</v>
      </c>
      <c r="L52576" s="3">
        <v>39083.0</v>
      </c>
      <c r="M52576" s="3">
        <v>39974.0</v>
      </c>
      <c r="N52576" s="3">
        <v>40779.0</v>
      </c>
    </row>
    <row r="52577">
      <c r="A52577" s="1" t="s">
        <v>180395</v>
      </c>
      <c r="B52577" s="1" t="s">
        <v>180396</v>
      </c>
      <c r="C52577" s="2" t="s">
        <v>180397</v>
      </c>
      <c r="D52577" s="1" t="s">
        <v>180398</v>
      </c>
      <c r="E52577" s="1" t="s">
        <v>43</v>
      </c>
      <c r="F52577" s="1" t="s">
        <v>18</v>
      </c>
      <c r="G52577" s="1" t="s">
        <v>552</v>
      </c>
      <c r="H52577" s="1">
        <v>29.0</v>
      </c>
      <c r="I52577" s="1" t="s">
        <v>749</v>
      </c>
      <c r="J52577" s="1" t="s">
        <v>749</v>
      </c>
      <c r="K52577" s="1">
        <v>1.0</v>
      </c>
      <c r="M52577" s="3">
        <v>41212.0</v>
      </c>
      <c r="N52577" s="3">
        <v>41212.0</v>
      </c>
    </row>
    <row r="52578">
      <c r="A52578" s="1" t="s">
        <v>180399</v>
      </c>
      <c r="B52578" s="1" t="s">
        <v>180400</v>
      </c>
      <c r="C52578" s="2" t="s">
        <v>180401</v>
      </c>
      <c r="D52578" s="1" t="s">
        <v>180402</v>
      </c>
      <c r="E52578" s="1" t="s">
        <v>43</v>
      </c>
      <c r="F52578" s="1" t="s">
        <v>18</v>
      </c>
      <c r="G52578" s="1" t="s">
        <v>25</v>
      </c>
      <c r="H52578" s="1" t="s">
        <v>64</v>
      </c>
      <c r="I52578" s="1" t="s">
        <v>95</v>
      </c>
      <c r="J52578" s="1" t="s">
        <v>95</v>
      </c>
      <c r="K52578" s="1">
        <v>1.0</v>
      </c>
      <c r="L52578" s="3">
        <v>41306.0</v>
      </c>
      <c r="M52578" s="3">
        <v>42275.0</v>
      </c>
      <c r="N52578" s="3">
        <v>42275.0</v>
      </c>
    </row>
    <row r="52579">
      <c r="A52579" s="1" t="s">
        <v>180403</v>
      </c>
      <c r="B52579" s="1" t="s">
        <v>180404</v>
      </c>
      <c r="C52579" s="2" t="s">
        <v>180405</v>
      </c>
      <c r="D52579" s="1" t="s">
        <v>180406</v>
      </c>
      <c r="E52579" s="1">
        <v>1.9500978E7</v>
      </c>
      <c r="F52579" s="1" t="s">
        <v>207</v>
      </c>
      <c r="G52579" s="1" t="s">
        <v>25</v>
      </c>
      <c r="H52579" s="1" t="s">
        <v>64</v>
      </c>
      <c r="I52579" s="1" t="s">
        <v>95</v>
      </c>
      <c r="J52579" s="1" t="s">
        <v>7114</v>
      </c>
      <c r="K52579" s="1">
        <v>6.0</v>
      </c>
      <c r="L52579" s="3">
        <v>39814.0</v>
      </c>
      <c r="M52579" s="3">
        <v>40360.0</v>
      </c>
      <c r="N52579" s="3">
        <v>42207.0</v>
      </c>
    </row>
    <row r="52580">
      <c r="A52580" s="1" t="s">
        <v>180407</v>
      </c>
      <c r="B52580" s="1" t="s">
        <v>180408</v>
      </c>
      <c r="C52580" s="2" t="s">
        <v>180409</v>
      </c>
      <c r="D52580" s="1" t="s">
        <v>42</v>
      </c>
      <c r="E52580" s="1">
        <v>400000.0</v>
      </c>
      <c r="F52580" s="1" t="s">
        <v>18</v>
      </c>
      <c r="G52580" s="1" t="s">
        <v>128</v>
      </c>
      <c r="H52580" s="1" t="s">
        <v>129</v>
      </c>
      <c r="I52580" s="1" t="s">
        <v>130</v>
      </c>
      <c r="J52580" s="1" t="s">
        <v>130</v>
      </c>
      <c r="K52580" s="1">
        <v>1.0</v>
      </c>
      <c r="L52580" s="3">
        <v>40909.0</v>
      </c>
      <c r="M52580" s="3">
        <v>41925.0</v>
      </c>
      <c r="N52580" s="3">
        <v>41925.0</v>
      </c>
    </row>
    <row r="52581">
      <c r="A52581" s="1" t="s">
        <v>180410</v>
      </c>
      <c r="B52581" s="1" t="s">
        <v>180411</v>
      </c>
      <c r="C52581" s="2" t="s">
        <v>180412</v>
      </c>
      <c r="E52581" s="1" t="s">
        <v>43</v>
      </c>
      <c r="F52581" s="1" t="s">
        <v>18</v>
      </c>
      <c r="K52581" s="1">
        <v>1.0</v>
      </c>
      <c r="M52581" s="3">
        <v>40179.0</v>
      </c>
      <c r="N52581" s="3">
        <v>40179.0</v>
      </c>
    </row>
    <row r="52582">
      <c r="A52582" s="1" t="s">
        <v>180413</v>
      </c>
      <c r="B52582" s="1" t="s">
        <v>180414</v>
      </c>
      <c r="C52582" s="2" t="s">
        <v>180415</v>
      </c>
      <c r="D52582" s="1" t="s">
        <v>180416</v>
      </c>
      <c r="E52582" s="1">
        <v>1.855E7</v>
      </c>
      <c r="F52582" s="1" t="s">
        <v>18</v>
      </c>
      <c r="K52582" s="1">
        <v>3.0</v>
      </c>
      <c r="L52582" s="3">
        <v>39814.0</v>
      </c>
      <c r="M52582" s="3">
        <v>39882.0</v>
      </c>
      <c r="N52582" s="3">
        <v>41843.0</v>
      </c>
    </row>
    <row r="52583">
      <c r="A52583" s="1" t="s">
        <v>180417</v>
      </c>
      <c r="B52583" s="1" t="s">
        <v>180418</v>
      </c>
      <c r="C52583" s="2" t="s">
        <v>180419</v>
      </c>
      <c r="D52583" s="1" t="s">
        <v>56</v>
      </c>
      <c r="E52583" s="1">
        <v>4000000.0</v>
      </c>
      <c r="F52583" s="1" t="s">
        <v>207</v>
      </c>
      <c r="G52583" s="1" t="s">
        <v>25</v>
      </c>
      <c r="H52583" s="1" t="s">
        <v>1234</v>
      </c>
      <c r="I52583" s="1" t="s">
        <v>1235</v>
      </c>
      <c r="J52583" s="1" t="s">
        <v>1235</v>
      </c>
      <c r="K52583" s="1">
        <v>1.0</v>
      </c>
      <c r="L52583" s="3">
        <v>41275.0</v>
      </c>
      <c r="M52583" s="3">
        <v>42304.0</v>
      </c>
      <c r="N52583" s="3">
        <v>42304.0</v>
      </c>
    </row>
    <row r="52584">
      <c r="A52584" s="1" t="s">
        <v>180420</v>
      </c>
      <c r="B52584" s="1" t="s">
        <v>180421</v>
      </c>
      <c r="C52584" s="2" t="s">
        <v>180422</v>
      </c>
      <c r="D52584" s="1" t="s">
        <v>180423</v>
      </c>
      <c r="E52584" s="1">
        <v>16998.0</v>
      </c>
      <c r="F52584" s="1" t="s">
        <v>18</v>
      </c>
      <c r="G52584" s="1" t="s">
        <v>128</v>
      </c>
      <c r="H52584" s="1" t="s">
        <v>4294</v>
      </c>
      <c r="I52584" s="1" t="s">
        <v>4295</v>
      </c>
      <c r="J52584" s="1" t="s">
        <v>4295</v>
      </c>
      <c r="K52584" s="1">
        <v>1.0</v>
      </c>
      <c r="L52584" s="3">
        <v>41789.0</v>
      </c>
      <c r="M52584" s="3">
        <v>42080.0</v>
      </c>
      <c r="N52584" s="3">
        <v>42080.0</v>
      </c>
    </row>
    <row r="52585">
      <c r="A52585" s="1" t="s">
        <v>180424</v>
      </c>
      <c r="B52585" s="1" t="s">
        <v>180425</v>
      </c>
      <c r="C52585" s="2" t="s">
        <v>180426</v>
      </c>
      <c r="D52585" s="1" t="s">
        <v>180427</v>
      </c>
      <c r="E52585" s="1">
        <v>40000.0</v>
      </c>
      <c r="F52585" s="1" t="s">
        <v>18</v>
      </c>
      <c r="G52585" s="1" t="s">
        <v>25</v>
      </c>
      <c r="H52585" s="1" t="s">
        <v>106</v>
      </c>
      <c r="I52585" s="1" t="s">
        <v>107</v>
      </c>
      <c r="J52585" s="1" t="s">
        <v>5335</v>
      </c>
      <c r="K52585" s="1">
        <v>1.0</v>
      </c>
      <c r="L52585" s="3">
        <v>41568.0</v>
      </c>
      <c r="M52585" s="3">
        <v>41865.0</v>
      </c>
      <c r="N52585" s="3">
        <v>41865.0</v>
      </c>
    </row>
    <row r="52586">
      <c r="A52586" s="1" t="s">
        <v>180428</v>
      </c>
      <c r="B52586" s="2" t="s">
        <v>180429</v>
      </c>
      <c r="C52586" s="2" t="s">
        <v>180430</v>
      </c>
      <c r="D52586" s="1" t="s">
        <v>180431</v>
      </c>
      <c r="E52586" s="1">
        <v>400000.0</v>
      </c>
      <c r="F52586" s="1" t="s">
        <v>207</v>
      </c>
      <c r="K52586" s="1">
        <v>1.0</v>
      </c>
      <c r="L52586" s="3">
        <v>41852.0</v>
      </c>
      <c r="M52586" s="3">
        <v>41852.0</v>
      </c>
      <c r="N52586" s="3">
        <v>41852.0</v>
      </c>
    </row>
    <row r="52587">
      <c r="A52587" s="1" t="s">
        <v>180432</v>
      </c>
      <c r="B52587" s="1" t="s">
        <v>180433</v>
      </c>
      <c r="C52587" s="2" t="s">
        <v>180434</v>
      </c>
      <c r="D52587" s="1" t="s">
        <v>180435</v>
      </c>
      <c r="E52587" s="1">
        <v>120000.0</v>
      </c>
      <c r="F52587" s="1" t="s">
        <v>18</v>
      </c>
      <c r="G52587" s="1" t="s">
        <v>25</v>
      </c>
      <c r="H52587" s="1" t="s">
        <v>64</v>
      </c>
      <c r="I52587" s="1" t="s">
        <v>95</v>
      </c>
      <c r="J52587" s="1" t="s">
        <v>95</v>
      </c>
      <c r="K52587" s="1">
        <v>4.0</v>
      </c>
      <c r="M52587" s="3">
        <v>39814.0</v>
      </c>
      <c r="N52587" s="3">
        <v>41122.0</v>
      </c>
    </row>
    <row r="52588">
      <c r="A52588" s="1" t="s">
        <v>180436</v>
      </c>
      <c r="B52588" s="1" t="s">
        <v>180437</v>
      </c>
      <c r="C52588" s="2" t="s">
        <v>180438</v>
      </c>
      <c r="D52588" s="1" t="s">
        <v>933</v>
      </c>
      <c r="E52588" s="1">
        <v>1350000.0</v>
      </c>
      <c r="F52588" s="1" t="s">
        <v>18</v>
      </c>
      <c r="G52588" s="1" t="s">
        <v>25</v>
      </c>
      <c r="H52588" s="1" t="s">
        <v>1011</v>
      </c>
      <c r="I52588" s="1" t="s">
        <v>1035</v>
      </c>
      <c r="J52588" s="1" t="s">
        <v>1035</v>
      </c>
      <c r="K52588" s="1">
        <v>1.0</v>
      </c>
      <c r="L52588" s="3">
        <v>39083.0</v>
      </c>
      <c r="M52588" s="3">
        <v>39923.0</v>
      </c>
      <c r="N52588" s="3">
        <v>39923.0</v>
      </c>
    </row>
    <row r="52589">
      <c r="A52589" s="1" t="s">
        <v>180439</v>
      </c>
      <c r="B52589" s="1" t="s">
        <v>180440</v>
      </c>
      <c r="C52589" s="2" t="s">
        <v>180441</v>
      </c>
      <c r="D52589" s="1" t="s">
        <v>181</v>
      </c>
      <c r="E52589" s="1">
        <v>3.5E7</v>
      </c>
      <c r="F52589" s="1" t="s">
        <v>18</v>
      </c>
      <c r="G52589" s="1" t="s">
        <v>25</v>
      </c>
      <c r="H52589" s="1" t="s">
        <v>286</v>
      </c>
      <c r="I52589" s="1" t="s">
        <v>32466</v>
      </c>
      <c r="J52589" s="1" t="s">
        <v>32466</v>
      </c>
      <c r="K52589" s="1">
        <v>1.0</v>
      </c>
      <c r="L52589" s="3">
        <v>39083.0</v>
      </c>
      <c r="M52589" s="3">
        <v>41450.0</v>
      </c>
      <c r="N52589" s="3">
        <v>41450.0</v>
      </c>
    </row>
    <row r="52590">
      <c r="A52590" s="1" t="s">
        <v>180442</v>
      </c>
      <c r="B52590" s="1" t="s">
        <v>180443</v>
      </c>
      <c r="C52590" s="2" t="s">
        <v>180444</v>
      </c>
      <c r="D52590" s="1" t="s">
        <v>53456</v>
      </c>
      <c r="E52590" s="1" t="s">
        <v>43</v>
      </c>
      <c r="F52590" s="1" t="s">
        <v>18</v>
      </c>
      <c r="G52590" s="1" t="s">
        <v>25</v>
      </c>
      <c r="H52590" s="1" t="s">
        <v>485</v>
      </c>
      <c r="I52590" s="1" t="s">
        <v>905</v>
      </c>
      <c r="J52590" s="1" t="s">
        <v>35100</v>
      </c>
      <c r="K52590" s="1">
        <v>1.0</v>
      </c>
      <c r="L52590" s="3">
        <v>41091.0</v>
      </c>
      <c r="M52590" s="3">
        <v>41865.0</v>
      </c>
      <c r="N52590" s="3">
        <v>41865.0</v>
      </c>
    </row>
    <row r="52591">
      <c r="A52591" s="1" t="s">
        <v>180445</v>
      </c>
      <c r="B52591" s="1" t="s">
        <v>180446</v>
      </c>
      <c r="C52591" s="2" t="s">
        <v>180386</v>
      </c>
      <c r="D52591" s="1" t="s">
        <v>180447</v>
      </c>
      <c r="E52591" s="1">
        <v>2083828.0</v>
      </c>
      <c r="F52591" s="1" t="s">
        <v>18</v>
      </c>
      <c r="K52591" s="1">
        <v>3.0</v>
      </c>
      <c r="L52591" s="3">
        <v>41395.0</v>
      </c>
      <c r="M52591" s="3">
        <v>41579.0</v>
      </c>
      <c r="N52591" s="3">
        <v>42095.0</v>
      </c>
    </row>
    <row r="52592">
      <c r="A52592" s="1" t="s">
        <v>180448</v>
      </c>
      <c r="B52592" s="1" t="s">
        <v>180449</v>
      </c>
      <c r="C52592" s="2" t="s">
        <v>180450</v>
      </c>
      <c r="D52592" s="1" t="s">
        <v>180451</v>
      </c>
      <c r="E52592" s="1">
        <v>9000000.0</v>
      </c>
      <c r="F52592" s="1" t="s">
        <v>18</v>
      </c>
      <c r="G52592" s="1" t="s">
        <v>25</v>
      </c>
      <c r="H52592" s="1" t="s">
        <v>158</v>
      </c>
      <c r="I52592" s="1" t="s">
        <v>244</v>
      </c>
      <c r="J52592" s="1" t="s">
        <v>3887</v>
      </c>
      <c r="K52592" s="1">
        <v>1.0</v>
      </c>
      <c r="L52592" s="3">
        <v>39083.0</v>
      </c>
      <c r="M52592" s="3">
        <v>41814.0</v>
      </c>
      <c r="N52592" s="3">
        <v>41814.0</v>
      </c>
    </row>
    <row r="52593">
      <c r="A52593" s="1" t="s">
        <v>180452</v>
      </c>
      <c r="B52593" s="1" t="s">
        <v>180453</v>
      </c>
      <c r="C52593" s="2" t="s">
        <v>180454</v>
      </c>
      <c r="D52593" s="1" t="s">
        <v>180455</v>
      </c>
      <c r="E52593" s="1">
        <v>40000.0</v>
      </c>
      <c r="F52593" s="1" t="s">
        <v>18</v>
      </c>
      <c r="G52593" s="1" t="s">
        <v>25</v>
      </c>
      <c r="H52593" s="1" t="s">
        <v>106</v>
      </c>
      <c r="I52593" s="1" t="s">
        <v>107</v>
      </c>
      <c r="J52593" s="1" t="s">
        <v>5335</v>
      </c>
      <c r="K52593" s="1">
        <v>1.0</v>
      </c>
      <c r="L52593" s="3">
        <v>40179.0</v>
      </c>
      <c r="M52593" s="3">
        <v>40876.0</v>
      </c>
      <c r="N52593" s="3">
        <v>40876.0</v>
      </c>
    </row>
    <row r="52594">
      <c r="A52594" s="1" t="s">
        <v>180456</v>
      </c>
      <c r="B52594" s="1" t="s">
        <v>180457</v>
      </c>
      <c r="C52594" s="2" t="s">
        <v>180458</v>
      </c>
      <c r="D52594" s="1" t="s">
        <v>180459</v>
      </c>
      <c r="E52594" s="1">
        <v>670000.0</v>
      </c>
      <c r="F52594" s="1" t="s">
        <v>18</v>
      </c>
      <c r="G52594" s="1" t="s">
        <v>25</v>
      </c>
      <c r="H52594" s="1" t="s">
        <v>64</v>
      </c>
      <c r="I52594" s="1" t="s">
        <v>65</v>
      </c>
      <c r="J52594" s="1" t="s">
        <v>7658</v>
      </c>
      <c r="K52594" s="1">
        <v>1.0</v>
      </c>
      <c r="L52594" s="3">
        <v>40909.0</v>
      </c>
      <c r="M52594" s="3">
        <v>41546.0</v>
      </c>
      <c r="N52594" s="3">
        <v>41546.0</v>
      </c>
    </row>
    <row r="52595">
      <c r="A52595" s="1" t="s">
        <v>180460</v>
      </c>
      <c r="B52595" s="1" t="s">
        <v>180461</v>
      </c>
      <c r="C52595" s="2" t="s">
        <v>180462</v>
      </c>
      <c r="D52595" s="1" t="s">
        <v>180463</v>
      </c>
      <c r="E52595" s="1">
        <v>50000.0</v>
      </c>
      <c r="F52595" s="1" t="s">
        <v>18</v>
      </c>
      <c r="G52595" s="1" t="s">
        <v>25</v>
      </c>
      <c r="H52595" s="1" t="s">
        <v>44</v>
      </c>
      <c r="I52595" s="1" t="s">
        <v>45</v>
      </c>
      <c r="J52595" s="1" t="s">
        <v>12721</v>
      </c>
      <c r="K52595" s="1">
        <v>1.0</v>
      </c>
      <c r="L52595" s="3">
        <v>41699.0</v>
      </c>
      <c r="M52595" s="3">
        <v>42173.0</v>
      </c>
      <c r="N52595" s="3">
        <v>42173.0</v>
      </c>
    </row>
    <row r="52596">
      <c r="A52596" s="1" t="s">
        <v>180464</v>
      </c>
      <c r="B52596" s="1" t="s">
        <v>180465</v>
      </c>
      <c r="C52596" s="2" t="s">
        <v>180466</v>
      </c>
      <c r="D52596" s="1" t="s">
        <v>180467</v>
      </c>
      <c r="E52596" s="1">
        <v>100000.0</v>
      </c>
      <c r="F52596" s="1" t="s">
        <v>18</v>
      </c>
      <c r="G52596" s="1" t="s">
        <v>128</v>
      </c>
      <c r="H52596" s="1" t="s">
        <v>129</v>
      </c>
      <c r="I52596" s="1" t="s">
        <v>130</v>
      </c>
      <c r="J52596" s="1" t="s">
        <v>130</v>
      </c>
      <c r="K52596" s="1">
        <v>1.0</v>
      </c>
      <c r="L52596" s="3">
        <v>41791.0</v>
      </c>
      <c r="M52596" s="3">
        <v>41810.0</v>
      </c>
      <c r="N52596" s="3">
        <v>41810.0</v>
      </c>
    </row>
    <row r="52597">
      <c r="A52597" s="1" t="s">
        <v>180468</v>
      </c>
      <c r="B52597" s="1" t="s">
        <v>180469</v>
      </c>
      <c r="C52597" s="2" t="s">
        <v>180470</v>
      </c>
      <c r="D52597" s="1" t="s">
        <v>256</v>
      </c>
      <c r="E52597" s="1">
        <v>5989120.0</v>
      </c>
      <c r="F52597" s="1" t="s">
        <v>18</v>
      </c>
      <c r="G52597" s="1" t="s">
        <v>341</v>
      </c>
      <c r="H52597" s="1">
        <v>11.0</v>
      </c>
      <c r="I52597" s="1" t="s">
        <v>497</v>
      </c>
      <c r="J52597" s="1" t="s">
        <v>497</v>
      </c>
      <c r="K52597" s="1">
        <v>3.0</v>
      </c>
      <c r="L52597" s="3">
        <v>40603.0</v>
      </c>
      <c r="M52597" s="3">
        <v>40544.0</v>
      </c>
      <c r="N52597" s="3">
        <v>42086.0</v>
      </c>
    </row>
    <row r="52598">
      <c r="A52598" s="1" t="s">
        <v>180471</v>
      </c>
      <c r="B52598" s="1" t="s">
        <v>180472</v>
      </c>
      <c r="C52598" s="2" t="s">
        <v>180473</v>
      </c>
      <c r="D52598" s="1" t="s">
        <v>718</v>
      </c>
      <c r="E52598" s="1">
        <v>2.9068971E7</v>
      </c>
      <c r="F52598" s="1" t="s">
        <v>18</v>
      </c>
      <c r="K52598" s="1">
        <v>3.0</v>
      </c>
      <c r="L52598" s="3">
        <v>38353.0</v>
      </c>
      <c r="M52598" s="3">
        <v>39216.0</v>
      </c>
      <c r="N52598" s="3">
        <v>42114.0</v>
      </c>
    </row>
    <row r="52599">
      <c r="A52599" s="1" t="s">
        <v>180474</v>
      </c>
      <c r="B52599" s="1" t="s">
        <v>180475</v>
      </c>
      <c r="C52599" s="2" t="s">
        <v>180476</v>
      </c>
      <c r="D52599" s="1" t="s">
        <v>42</v>
      </c>
      <c r="E52599" s="1">
        <v>3000000.0</v>
      </c>
      <c r="F52599" s="1" t="s">
        <v>18</v>
      </c>
      <c r="G52599" s="1" t="s">
        <v>25</v>
      </c>
      <c r="H52599" s="1" t="s">
        <v>286</v>
      </c>
      <c r="I52599" s="1" t="s">
        <v>874</v>
      </c>
      <c r="J52599" s="1" t="s">
        <v>5304</v>
      </c>
      <c r="K52599" s="1">
        <v>1.0</v>
      </c>
      <c r="L52599" s="3">
        <v>37987.0</v>
      </c>
      <c r="M52599" s="3">
        <v>41500.0</v>
      </c>
      <c r="N52599" s="3">
        <v>41500.0</v>
      </c>
    </row>
    <row r="52600">
      <c r="A52600" s="1" t="s">
        <v>180477</v>
      </c>
      <c r="B52600" s="1" t="s">
        <v>180478</v>
      </c>
      <c r="C52600" s="2" t="s">
        <v>180479</v>
      </c>
      <c r="D52600" s="1" t="s">
        <v>180480</v>
      </c>
      <c r="E52600" s="1" t="s">
        <v>43</v>
      </c>
      <c r="F52600" s="1" t="s">
        <v>18</v>
      </c>
      <c r="G52600" s="1" t="s">
        <v>25</v>
      </c>
      <c r="H52600" s="1" t="s">
        <v>1234</v>
      </c>
      <c r="I52600" s="1" t="s">
        <v>1235</v>
      </c>
      <c r="J52600" s="1" t="s">
        <v>1235</v>
      </c>
      <c r="K52600" s="1">
        <v>1.0</v>
      </c>
      <c r="L52600" s="3">
        <v>39995.0</v>
      </c>
      <c r="M52600" s="3">
        <v>40026.0</v>
      </c>
      <c r="N52600" s="3">
        <v>40026.0</v>
      </c>
    </row>
    <row r="52601">
      <c r="A52601" s="1" t="s">
        <v>180481</v>
      </c>
      <c r="B52601" s="2" t="s">
        <v>180482</v>
      </c>
      <c r="C52601" s="2" t="s">
        <v>180483</v>
      </c>
      <c r="D52601" s="1" t="s">
        <v>1541</v>
      </c>
      <c r="E52601" s="1" t="s">
        <v>43</v>
      </c>
      <c r="F52601" s="1" t="s">
        <v>18</v>
      </c>
      <c r="G52601" s="1" t="s">
        <v>19</v>
      </c>
      <c r="H52601" s="1">
        <v>9.0</v>
      </c>
      <c r="I52601" s="1" t="s">
        <v>7995</v>
      </c>
      <c r="J52601" s="1" t="s">
        <v>7995</v>
      </c>
      <c r="K52601" s="1">
        <v>1.0</v>
      </c>
      <c r="L52601" s="3">
        <v>41795.0</v>
      </c>
      <c r="M52601" s="3">
        <v>41754.0</v>
      </c>
      <c r="N52601" s="3">
        <v>41754.0</v>
      </c>
    </row>
    <row r="52602">
      <c r="A52602" s="1" t="s">
        <v>180484</v>
      </c>
      <c r="B52602" s="1" t="s">
        <v>180485</v>
      </c>
      <c r="C52602" s="2" t="s">
        <v>180486</v>
      </c>
      <c r="E52602" s="1" t="s">
        <v>43</v>
      </c>
      <c r="F52602" s="1" t="s">
        <v>18</v>
      </c>
      <c r="G52602" s="1" t="s">
        <v>406</v>
      </c>
      <c r="H52602" s="1">
        <v>40.0</v>
      </c>
      <c r="I52602" s="1" t="s">
        <v>980</v>
      </c>
      <c r="J52602" s="1" t="s">
        <v>980</v>
      </c>
      <c r="K52602" s="1">
        <v>1.0</v>
      </c>
      <c r="L52602" s="3">
        <v>39083.0</v>
      </c>
      <c r="M52602" s="3">
        <v>40969.0</v>
      </c>
      <c r="N52602" s="3">
        <v>40969.0</v>
      </c>
    </row>
    <row r="52603">
      <c r="A52603" s="1" t="s">
        <v>180487</v>
      </c>
      <c r="B52603" s="1" t="s">
        <v>180488</v>
      </c>
      <c r="C52603" s="2" t="s">
        <v>180489</v>
      </c>
      <c r="D52603" s="1" t="s">
        <v>180490</v>
      </c>
      <c r="E52603" s="1">
        <v>1.173516E7</v>
      </c>
      <c r="F52603" s="1" t="s">
        <v>18</v>
      </c>
      <c r="G52603" s="1" t="s">
        <v>1062</v>
      </c>
      <c r="H52603" s="1">
        <v>16.0</v>
      </c>
      <c r="I52603" s="1" t="s">
        <v>1704</v>
      </c>
      <c r="J52603" s="1" t="s">
        <v>1704</v>
      </c>
      <c r="K52603" s="1">
        <v>3.0</v>
      </c>
      <c r="L52603" s="3">
        <v>38991.0</v>
      </c>
      <c r="M52603" s="3">
        <v>39000.0</v>
      </c>
      <c r="N52603" s="3">
        <v>40179.0</v>
      </c>
    </row>
    <row r="52604">
      <c r="A52604" s="1" t="s">
        <v>180491</v>
      </c>
      <c r="B52604" s="1" t="s">
        <v>180492</v>
      </c>
      <c r="C52604" s="2" t="s">
        <v>180493</v>
      </c>
      <c r="D52604" s="1" t="s">
        <v>180494</v>
      </c>
      <c r="E52604" s="1">
        <v>6000000.0</v>
      </c>
      <c r="F52604" s="1" t="s">
        <v>18</v>
      </c>
      <c r="G52604" s="1" t="s">
        <v>37</v>
      </c>
      <c r="H52604" s="1">
        <v>22.0</v>
      </c>
      <c r="I52604" s="1" t="s">
        <v>38</v>
      </c>
      <c r="J52604" s="1" t="s">
        <v>38</v>
      </c>
      <c r="K52604" s="1">
        <v>1.0</v>
      </c>
      <c r="L52604" s="3">
        <v>41640.0</v>
      </c>
      <c r="M52604" s="3">
        <v>42160.0</v>
      </c>
      <c r="N52604" s="3">
        <v>42160.0</v>
      </c>
    </row>
    <row r="52605">
      <c r="A52605" s="1" t="s">
        <v>180495</v>
      </c>
      <c r="B52605" s="1" t="s">
        <v>180496</v>
      </c>
      <c r="C52605" s="2" t="s">
        <v>180497</v>
      </c>
      <c r="D52605" s="1" t="s">
        <v>248</v>
      </c>
      <c r="E52605" s="1">
        <v>1.2E7</v>
      </c>
      <c r="F52605" s="1" t="s">
        <v>18</v>
      </c>
      <c r="K52605" s="1">
        <v>1.0</v>
      </c>
      <c r="M52605" s="3">
        <v>39539.0</v>
      </c>
      <c r="N52605" s="3">
        <v>39539.0</v>
      </c>
    </row>
    <row r="52606">
      <c r="A52606" s="1" t="s">
        <v>180498</v>
      </c>
      <c r="B52606" s="1" t="s">
        <v>180499</v>
      </c>
      <c r="C52606" s="2" t="s">
        <v>180500</v>
      </c>
      <c r="D52606" s="1" t="s">
        <v>58237</v>
      </c>
      <c r="E52606" s="1" t="s">
        <v>43</v>
      </c>
      <c r="F52606" s="1" t="s">
        <v>689</v>
      </c>
      <c r="G52606" s="1" t="s">
        <v>37</v>
      </c>
      <c r="H52606" s="1">
        <v>23.0</v>
      </c>
      <c r="I52606" s="1" t="s">
        <v>182</v>
      </c>
      <c r="J52606" s="1" t="s">
        <v>182</v>
      </c>
      <c r="K52606" s="1">
        <v>1.0</v>
      </c>
      <c r="L52606" s="3">
        <v>36617.0</v>
      </c>
      <c r="M52606" s="3">
        <v>37135.0</v>
      </c>
      <c r="N52606" s="3">
        <v>37135.0</v>
      </c>
    </row>
    <row r="52607">
      <c r="A52607" s="1" t="s">
        <v>180501</v>
      </c>
      <c r="B52607" s="1" t="s">
        <v>180502</v>
      </c>
      <c r="C52607" s="2" t="s">
        <v>180503</v>
      </c>
      <c r="D52607" s="1" t="s">
        <v>741</v>
      </c>
      <c r="E52607" s="1">
        <v>441301.0</v>
      </c>
      <c r="F52607" s="1" t="s">
        <v>18</v>
      </c>
      <c r="G52607" s="1" t="s">
        <v>165</v>
      </c>
      <c r="H52607" s="1" t="s">
        <v>166</v>
      </c>
      <c r="I52607" s="1" t="s">
        <v>167</v>
      </c>
      <c r="J52607" s="1" t="s">
        <v>167</v>
      </c>
      <c r="K52607" s="1">
        <v>1.0</v>
      </c>
      <c r="L52607" s="3">
        <v>41183.0</v>
      </c>
      <c r="M52607" s="3">
        <v>42213.0</v>
      </c>
      <c r="N52607" s="3">
        <v>42213.0</v>
      </c>
    </row>
    <row r="52608">
      <c r="A52608" s="1" t="s">
        <v>180504</v>
      </c>
      <c r="B52608" s="1" t="s">
        <v>180505</v>
      </c>
      <c r="C52608" s="2" t="s">
        <v>180506</v>
      </c>
      <c r="D52608" s="1" t="s">
        <v>42</v>
      </c>
      <c r="E52608" s="1">
        <v>3593500.0</v>
      </c>
      <c r="F52608" s="1" t="s">
        <v>18</v>
      </c>
      <c r="G52608" s="1" t="s">
        <v>165</v>
      </c>
      <c r="H52608" s="1" t="s">
        <v>166</v>
      </c>
      <c r="I52608" s="1" t="s">
        <v>167</v>
      </c>
      <c r="J52608" s="1" t="s">
        <v>167</v>
      </c>
      <c r="K52608" s="1">
        <v>1.0</v>
      </c>
      <c r="L52608" s="3">
        <v>32874.0</v>
      </c>
      <c r="M52608" s="3">
        <v>40193.0</v>
      </c>
      <c r="N52608" s="3">
        <v>40193.0</v>
      </c>
    </row>
    <row r="52609">
      <c r="A52609" s="1" t="s">
        <v>180507</v>
      </c>
      <c r="B52609" s="1" t="s">
        <v>180508</v>
      </c>
      <c r="C52609" s="2" t="s">
        <v>180509</v>
      </c>
      <c r="D52609" s="1" t="s">
        <v>180510</v>
      </c>
      <c r="E52609" s="1">
        <v>15000.0</v>
      </c>
      <c r="F52609" s="1" t="s">
        <v>18</v>
      </c>
      <c r="G52609" s="1" t="s">
        <v>222</v>
      </c>
      <c r="H52609" s="1">
        <v>2.0</v>
      </c>
      <c r="I52609" s="1" t="s">
        <v>223</v>
      </c>
      <c r="J52609" s="1" t="s">
        <v>223</v>
      </c>
      <c r="K52609" s="1">
        <v>1.0</v>
      </c>
      <c r="L52609" s="3">
        <v>41791.0</v>
      </c>
      <c r="M52609" s="3">
        <v>41791.0</v>
      </c>
      <c r="N52609" s="3">
        <v>41791.0</v>
      </c>
    </row>
    <row r="52610">
      <c r="A52610" s="1" t="s">
        <v>180511</v>
      </c>
      <c r="B52610" s="1" t="s">
        <v>180512</v>
      </c>
      <c r="C52610" s="2" t="s">
        <v>180513</v>
      </c>
      <c r="E52610" s="1" t="s">
        <v>43</v>
      </c>
      <c r="F52610" s="1" t="s">
        <v>18</v>
      </c>
      <c r="G52610" s="1" t="s">
        <v>25</v>
      </c>
      <c r="H52610" s="1" t="s">
        <v>89</v>
      </c>
      <c r="I52610" s="1" t="s">
        <v>3569</v>
      </c>
      <c r="J52610" s="1" t="s">
        <v>3569</v>
      </c>
      <c r="K52610" s="1">
        <v>1.0</v>
      </c>
      <c r="M52610" s="3">
        <v>42064.0</v>
      </c>
      <c r="N52610" s="3">
        <v>42064.0</v>
      </c>
    </row>
    <row r="52611">
      <c r="A52611" s="1" t="s">
        <v>180514</v>
      </c>
      <c r="B52611" s="1" t="s">
        <v>180515</v>
      </c>
      <c r="C52611" s="2" t="s">
        <v>180516</v>
      </c>
      <c r="D52611" s="1" t="s">
        <v>180517</v>
      </c>
      <c r="E52611" s="1">
        <v>1206905.0</v>
      </c>
      <c r="F52611" s="1" t="s">
        <v>18</v>
      </c>
      <c r="G52611" s="1" t="s">
        <v>341</v>
      </c>
      <c r="H52611" s="1">
        <v>11.0</v>
      </c>
      <c r="I52611" s="1" t="s">
        <v>497</v>
      </c>
      <c r="J52611" s="1" t="s">
        <v>497</v>
      </c>
      <c r="K52611" s="1">
        <v>2.0</v>
      </c>
      <c r="L52611" s="3">
        <v>41306.0</v>
      </c>
      <c r="M52611" s="3">
        <v>41479.0</v>
      </c>
      <c r="N52611" s="3">
        <v>41974.0</v>
      </c>
    </row>
    <row r="52612">
      <c r="A52612" s="1" t="s">
        <v>180518</v>
      </c>
      <c r="B52612" s="1" t="s">
        <v>180519</v>
      </c>
      <c r="C52612" s="2" t="s">
        <v>180520</v>
      </c>
      <c r="D52612" s="1" t="s">
        <v>180521</v>
      </c>
      <c r="E52612" s="1">
        <v>240000.0</v>
      </c>
      <c r="F52612" s="1" t="s">
        <v>18</v>
      </c>
      <c r="G52612" s="1" t="s">
        <v>25</v>
      </c>
      <c r="H52612" s="1" t="s">
        <v>1011</v>
      </c>
      <c r="I52612" s="1" t="s">
        <v>1012</v>
      </c>
      <c r="J52612" s="1" t="s">
        <v>160581</v>
      </c>
      <c r="K52612" s="1">
        <v>1.0</v>
      </c>
      <c r="M52612" s="3">
        <v>41648.0</v>
      </c>
      <c r="N52612" s="3">
        <v>41648.0</v>
      </c>
    </row>
    <row r="52613">
      <c r="A52613" s="1" t="s">
        <v>180522</v>
      </c>
      <c r="B52613" s="1" t="s">
        <v>180523</v>
      </c>
      <c r="C52613" s="2" t="s">
        <v>180524</v>
      </c>
      <c r="D52613" s="1" t="s">
        <v>109972</v>
      </c>
      <c r="E52613" s="1">
        <v>3.65E8</v>
      </c>
      <c r="F52613" s="1" t="s">
        <v>18</v>
      </c>
      <c r="G52613" s="1" t="s">
        <v>7019</v>
      </c>
      <c r="H52613" s="1">
        <v>18.0</v>
      </c>
      <c r="I52613" s="1" t="s">
        <v>143574</v>
      </c>
      <c r="J52613" s="1" t="s">
        <v>180525</v>
      </c>
      <c r="K52613" s="1">
        <v>2.0</v>
      </c>
      <c r="L52613" s="3">
        <v>39083.0</v>
      </c>
      <c r="M52613" s="3">
        <v>42255.0</v>
      </c>
      <c r="N52613" s="3">
        <v>42255.0</v>
      </c>
    </row>
    <row r="52614">
      <c r="A52614" s="1" t="s">
        <v>180526</v>
      </c>
      <c r="B52614" s="1" t="s">
        <v>180527</v>
      </c>
      <c r="C52614" s="2" t="s">
        <v>180528</v>
      </c>
      <c r="D52614" s="1" t="s">
        <v>1912</v>
      </c>
      <c r="E52614" s="1">
        <v>1.4399999E7</v>
      </c>
      <c r="F52614" s="1" t="s">
        <v>113</v>
      </c>
      <c r="G52614" s="1" t="s">
        <v>25</v>
      </c>
      <c r="H52614" s="1" t="s">
        <v>142</v>
      </c>
      <c r="I52614" s="1" t="s">
        <v>143</v>
      </c>
      <c r="J52614" s="1" t="s">
        <v>2499</v>
      </c>
      <c r="K52614" s="1">
        <v>4.0</v>
      </c>
      <c r="L52614" s="3">
        <v>38592.0</v>
      </c>
      <c r="M52614" s="3">
        <v>38749.0</v>
      </c>
      <c r="N52614" s="3">
        <v>40232.0</v>
      </c>
    </row>
    <row r="52615">
      <c r="A52615" s="1" t="s">
        <v>180529</v>
      </c>
      <c r="B52615" s="1" t="s">
        <v>180530</v>
      </c>
      <c r="C52615" s="2" t="s">
        <v>180531</v>
      </c>
      <c r="D52615" s="1" t="s">
        <v>180532</v>
      </c>
      <c r="E52615" s="1" t="s">
        <v>43</v>
      </c>
      <c r="F52615" s="1" t="s">
        <v>18</v>
      </c>
      <c r="G52615" s="1" t="s">
        <v>25</v>
      </c>
      <c r="H52615" s="1" t="s">
        <v>64</v>
      </c>
      <c r="I52615" s="1" t="s">
        <v>95</v>
      </c>
      <c r="J52615" s="1" t="s">
        <v>376</v>
      </c>
      <c r="K52615" s="1">
        <v>1.0</v>
      </c>
      <c r="L52615" s="3">
        <v>41640.0</v>
      </c>
      <c r="M52615" s="3">
        <v>41974.0</v>
      </c>
      <c r="N52615" s="3">
        <v>41974.0</v>
      </c>
    </row>
    <row r="52616">
      <c r="A52616" s="1" t="s">
        <v>180533</v>
      </c>
      <c r="B52616" s="1" t="s">
        <v>180534</v>
      </c>
      <c r="C52616" s="2" t="s">
        <v>180535</v>
      </c>
      <c r="D52616" s="1" t="s">
        <v>180536</v>
      </c>
      <c r="E52616" s="1">
        <v>2452743.0</v>
      </c>
      <c r="F52616" s="1" t="s">
        <v>18</v>
      </c>
      <c r="K52616" s="1">
        <v>1.0</v>
      </c>
      <c r="M52616" s="3">
        <v>41771.0</v>
      </c>
      <c r="N52616" s="3">
        <v>41771.0</v>
      </c>
    </row>
    <row r="52617">
      <c r="A52617" s="1" t="s">
        <v>180537</v>
      </c>
      <c r="B52617" s="1" t="s">
        <v>180538</v>
      </c>
      <c r="C52617" s="2" t="s">
        <v>180539</v>
      </c>
      <c r="D52617" s="1" t="s">
        <v>180540</v>
      </c>
      <c r="E52617" s="1">
        <v>500000.0</v>
      </c>
      <c r="F52617" s="1" t="s">
        <v>18</v>
      </c>
      <c r="G52617" s="1" t="s">
        <v>25</v>
      </c>
      <c r="H52617" s="1" t="s">
        <v>64</v>
      </c>
      <c r="I52617" s="1" t="s">
        <v>65</v>
      </c>
      <c r="J52617" s="1" t="s">
        <v>71</v>
      </c>
      <c r="K52617" s="1">
        <v>2.0</v>
      </c>
      <c r="L52617" s="3">
        <v>41640.0</v>
      </c>
      <c r="M52617" s="3">
        <v>42100.0</v>
      </c>
      <c r="N52617" s="3">
        <v>42125.0</v>
      </c>
    </row>
    <row r="52618">
      <c r="A52618" s="1" t="s">
        <v>180541</v>
      </c>
      <c r="B52618" s="1" t="s">
        <v>180542</v>
      </c>
      <c r="C52618" s="2" t="s">
        <v>180543</v>
      </c>
      <c r="D52618" s="1" t="s">
        <v>180544</v>
      </c>
      <c r="E52618" s="1">
        <v>2000000.0</v>
      </c>
      <c r="F52618" s="1" t="s">
        <v>207</v>
      </c>
      <c r="G52618" s="1" t="s">
        <v>25</v>
      </c>
      <c r="H52618" s="1" t="s">
        <v>64</v>
      </c>
      <c r="I52618" s="1" t="s">
        <v>966</v>
      </c>
      <c r="J52618" s="1" t="s">
        <v>12621</v>
      </c>
      <c r="K52618" s="1">
        <v>1.0</v>
      </c>
      <c r="L52618" s="3">
        <v>39904.0</v>
      </c>
      <c r="M52618" s="3">
        <v>40266.0</v>
      </c>
      <c r="N52618" s="3">
        <v>40266.0</v>
      </c>
    </row>
    <row r="52619">
      <c r="A52619" s="1" t="s">
        <v>180545</v>
      </c>
      <c r="B52619" s="1" t="s">
        <v>180546</v>
      </c>
      <c r="C52619" s="2" t="s">
        <v>180547</v>
      </c>
      <c r="D52619" s="1" t="s">
        <v>56</v>
      </c>
      <c r="E52619" s="1">
        <v>3432992.0</v>
      </c>
      <c r="F52619" s="1" t="s">
        <v>18</v>
      </c>
      <c r="G52619" s="1" t="s">
        <v>25</v>
      </c>
      <c r="H52619" s="1" t="s">
        <v>644</v>
      </c>
      <c r="I52619" s="1" t="s">
        <v>14825</v>
      </c>
      <c r="J52619" s="1" t="s">
        <v>14825</v>
      </c>
      <c r="K52619" s="1">
        <v>4.0</v>
      </c>
      <c r="L52619" s="3">
        <v>35065.0</v>
      </c>
      <c r="M52619" s="3">
        <v>40528.0</v>
      </c>
      <c r="N52619" s="3">
        <v>41117.0</v>
      </c>
    </row>
    <row r="52620">
      <c r="A52620" s="1" t="s">
        <v>180548</v>
      </c>
      <c r="B52620" s="1" t="s">
        <v>180549</v>
      </c>
      <c r="C52620" s="2" t="s">
        <v>180550</v>
      </c>
      <c r="D52620" s="1" t="s">
        <v>180551</v>
      </c>
      <c r="E52620" s="1" t="s">
        <v>43</v>
      </c>
      <c r="F52620" s="1" t="s">
        <v>18</v>
      </c>
      <c r="G52620" s="1" t="s">
        <v>347</v>
      </c>
      <c r="H52620" s="1">
        <v>6.0</v>
      </c>
      <c r="I52620" s="1" t="s">
        <v>348</v>
      </c>
      <c r="J52620" s="1" t="s">
        <v>180552</v>
      </c>
      <c r="K52620" s="1">
        <v>1.0</v>
      </c>
      <c r="L52620" s="3">
        <v>13150.0</v>
      </c>
      <c r="M52620" s="3">
        <v>41802.0</v>
      </c>
      <c r="N52620" s="3">
        <v>41802.0</v>
      </c>
    </row>
    <row r="52621">
      <c r="A52621" s="1" t="s">
        <v>180553</v>
      </c>
      <c r="B52621" s="1" t="s">
        <v>180554</v>
      </c>
      <c r="D52621" s="1" t="s">
        <v>2326</v>
      </c>
      <c r="E52621" s="1" t="s">
        <v>43</v>
      </c>
      <c r="F52621" s="1" t="s">
        <v>18</v>
      </c>
      <c r="G52621" s="1" t="s">
        <v>25</v>
      </c>
      <c r="H52621" s="1" t="s">
        <v>1272</v>
      </c>
      <c r="I52621" s="1" t="s">
        <v>1273</v>
      </c>
      <c r="J52621" s="1" t="s">
        <v>6283</v>
      </c>
      <c r="K52621" s="1">
        <v>1.0</v>
      </c>
      <c r="L52621" s="3">
        <v>41275.0</v>
      </c>
      <c r="M52621" s="3">
        <v>41111.0</v>
      </c>
      <c r="N52621" s="3">
        <v>41111.0</v>
      </c>
    </row>
    <row r="52622">
      <c r="A52622" s="1" t="s">
        <v>180555</v>
      </c>
      <c r="B52622" s="1" t="s">
        <v>180556</v>
      </c>
      <c r="C52622" s="2" t="s">
        <v>180557</v>
      </c>
      <c r="D52622" s="1" t="s">
        <v>357</v>
      </c>
      <c r="E52622" s="1">
        <v>6.7E7</v>
      </c>
      <c r="F52622" s="1" t="s">
        <v>18</v>
      </c>
      <c r="G52622" s="1" t="s">
        <v>25</v>
      </c>
      <c r="H52622" s="1" t="s">
        <v>3993</v>
      </c>
      <c r="I52622" s="1" t="s">
        <v>3163</v>
      </c>
      <c r="J52622" s="1" t="s">
        <v>3163</v>
      </c>
      <c r="K52622" s="1">
        <v>2.0</v>
      </c>
      <c r="L52622" s="3">
        <v>39814.0</v>
      </c>
      <c r="M52622" s="3">
        <v>40205.0</v>
      </c>
      <c r="N52622" s="3">
        <v>41771.0</v>
      </c>
    </row>
    <row r="52623">
      <c r="A52623" s="1" t="s">
        <v>180558</v>
      </c>
      <c r="B52623" s="1" t="s">
        <v>180559</v>
      </c>
      <c r="C52623" s="2" t="s">
        <v>180560</v>
      </c>
      <c r="D52623" s="1" t="s">
        <v>42</v>
      </c>
      <c r="E52623" s="1">
        <v>1.2467197E7</v>
      </c>
      <c r="F52623" s="1" t="s">
        <v>689</v>
      </c>
      <c r="G52623" s="1" t="s">
        <v>25</v>
      </c>
      <c r="H52623" s="1" t="s">
        <v>64</v>
      </c>
      <c r="I52623" s="1" t="s">
        <v>966</v>
      </c>
      <c r="J52623" s="1" t="s">
        <v>12621</v>
      </c>
      <c r="K52623" s="1">
        <v>2.0</v>
      </c>
      <c r="L52623" s="3">
        <v>30256.0</v>
      </c>
      <c r="M52623" s="3">
        <v>40114.0</v>
      </c>
      <c r="N52623" s="3">
        <v>41880.0</v>
      </c>
    </row>
    <row r="52624">
      <c r="A52624" s="1" t="s">
        <v>180561</v>
      </c>
      <c r="B52624" s="1" t="s">
        <v>180562</v>
      </c>
      <c r="C52624" s="2" t="s">
        <v>180563</v>
      </c>
      <c r="D52624" s="1" t="s">
        <v>50</v>
      </c>
      <c r="E52624" s="1">
        <v>2.9E7</v>
      </c>
      <c r="F52624" s="1" t="s">
        <v>207</v>
      </c>
      <c r="G52624" s="1" t="s">
        <v>25</v>
      </c>
      <c r="H52624" s="1" t="s">
        <v>142</v>
      </c>
      <c r="I52624" s="1" t="s">
        <v>143</v>
      </c>
      <c r="J52624" s="1" t="s">
        <v>438</v>
      </c>
      <c r="K52624" s="1">
        <v>1.0</v>
      </c>
      <c r="L52624" s="3">
        <v>39083.0</v>
      </c>
      <c r="M52624" s="3">
        <v>40050.0</v>
      </c>
      <c r="N52624" s="3">
        <v>40050.0</v>
      </c>
    </row>
    <row r="52625">
      <c r="A52625" s="1" t="s">
        <v>180564</v>
      </c>
      <c r="B52625" s="1" t="s">
        <v>180565</v>
      </c>
      <c r="D52625" s="1" t="s">
        <v>56</v>
      </c>
      <c r="E52625" s="1">
        <v>620000.0</v>
      </c>
      <c r="F52625" s="1" t="s">
        <v>18</v>
      </c>
      <c r="G52625" s="1" t="s">
        <v>25</v>
      </c>
      <c r="H52625" s="1" t="s">
        <v>121</v>
      </c>
      <c r="I52625" s="1" t="s">
        <v>528</v>
      </c>
      <c r="J52625" s="1" t="s">
        <v>3933</v>
      </c>
      <c r="K52625" s="1">
        <v>1.0</v>
      </c>
      <c r="L52625" s="3">
        <v>39814.0</v>
      </c>
      <c r="M52625" s="3">
        <v>40183.0</v>
      </c>
      <c r="N52625" s="3">
        <v>40183.0</v>
      </c>
    </row>
    <row r="52626">
      <c r="A52626" s="1" t="s">
        <v>180566</v>
      </c>
      <c r="B52626" s="1" t="s">
        <v>180567</v>
      </c>
      <c r="C52626" s="2" t="s">
        <v>180568</v>
      </c>
      <c r="D52626" s="1" t="s">
        <v>248</v>
      </c>
      <c r="E52626" s="1">
        <v>1022917.0</v>
      </c>
      <c r="F52626" s="1" t="s">
        <v>18</v>
      </c>
      <c r="G52626" s="1" t="s">
        <v>128</v>
      </c>
      <c r="H52626" s="1" t="s">
        <v>129</v>
      </c>
      <c r="I52626" s="1" t="s">
        <v>130</v>
      </c>
      <c r="J52626" s="1" t="s">
        <v>130</v>
      </c>
      <c r="K52626" s="1">
        <v>1.0</v>
      </c>
      <c r="L52626" s="3">
        <v>40544.0</v>
      </c>
      <c r="M52626" s="3">
        <v>41052.0</v>
      </c>
      <c r="N52626" s="3">
        <v>41052.0</v>
      </c>
    </row>
    <row r="52627">
      <c r="A52627" s="1" t="s">
        <v>180569</v>
      </c>
      <c r="B52627" s="1" t="s">
        <v>180570</v>
      </c>
      <c r="C52627" s="2" t="s">
        <v>180571</v>
      </c>
      <c r="D52627" s="1" t="s">
        <v>59162</v>
      </c>
      <c r="E52627" s="1">
        <v>325000.0</v>
      </c>
      <c r="F52627" s="1" t="s">
        <v>18</v>
      </c>
      <c r="G52627" s="1" t="s">
        <v>25</v>
      </c>
      <c r="H52627" s="1" t="s">
        <v>208</v>
      </c>
      <c r="I52627" s="1" t="s">
        <v>16273</v>
      </c>
      <c r="J52627" s="1" t="s">
        <v>203</v>
      </c>
      <c r="K52627" s="1">
        <v>3.0</v>
      </c>
      <c r="L52627" s="3">
        <v>40422.0</v>
      </c>
      <c r="M52627" s="3">
        <v>41519.0</v>
      </c>
      <c r="N52627" s="3">
        <v>41791.0</v>
      </c>
    </row>
    <row r="52628">
      <c r="A52628" s="1" t="s">
        <v>180572</v>
      </c>
      <c r="B52628" s="2" t="s">
        <v>180573</v>
      </c>
      <c r="C52628" s="2" t="s">
        <v>180574</v>
      </c>
      <c r="D52628" s="1" t="s">
        <v>12686</v>
      </c>
      <c r="E52628" s="1">
        <v>100000.0</v>
      </c>
      <c r="F52628" s="1" t="s">
        <v>18</v>
      </c>
      <c r="G52628" s="1" t="s">
        <v>25</v>
      </c>
      <c r="H52628" s="1" t="s">
        <v>1080</v>
      </c>
      <c r="I52628" s="1" t="s">
        <v>1081</v>
      </c>
      <c r="J52628" s="1" t="s">
        <v>23504</v>
      </c>
      <c r="K52628" s="1">
        <v>1.0</v>
      </c>
      <c r="L52628" s="3">
        <v>41275.0</v>
      </c>
      <c r="M52628" s="3">
        <v>41306.0</v>
      </c>
      <c r="N52628" s="3">
        <v>41306.0</v>
      </c>
    </row>
    <row r="52629">
      <c r="A52629" s="1" t="s">
        <v>180575</v>
      </c>
      <c r="B52629" s="1" t="s">
        <v>180576</v>
      </c>
      <c r="C52629" s="2" t="s">
        <v>180577</v>
      </c>
      <c r="D52629" s="1" t="s">
        <v>180578</v>
      </c>
      <c r="E52629" s="1">
        <v>40000.0</v>
      </c>
      <c r="F52629" s="1" t="s">
        <v>18</v>
      </c>
      <c r="G52629" s="1" t="s">
        <v>25</v>
      </c>
      <c r="H52629" s="1" t="s">
        <v>64</v>
      </c>
      <c r="I52629" s="1" t="s">
        <v>95</v>
      </c>
      <c r="J52629" s="1" t="s">
        <v>95</v>
      </c>
      <c r="K52629" s="1">
        <v>1.0</v>
      </c>
      <c r="L52629" s="3">
        <v>41275.0</v>
      </c>
      <c r="M52629" s="3">
        <v>41579.0</v>
      </c>
      <c r="N52629" s="3">
        <v>41579.0</v>
      </c>
    </row>
    <row r="52630">
      <c r="A52630" s="1" t="s">
        <v>180579</v>
      </c>
      <c r="B52630" s="1" t="s">
        <v>180580</v>
      </c>
      <c r="C52630" s="2" t="s">
        <v>180581</v>
      </c>
      <c r="D52630" s="1" t="s">
        <v>2079</v>
      </c>
      <c r="E52630" s="1">
        <v>2500000.0</v>
      </c>
      <c r="F52630" s="1" t="s">
        <v>18</v>
      </c>
      <c r="G52630" s="1" t="s">
        <v>366</v>
      </c>
      <c r="H52630" s="1">
        <v>28.0</v>
      </c>
      <c r="I52630" s="1" t="s">
        <v>5704</v>
      </c>
      <c r="J52630" s="1" t="s">
        <v>5704</v>
      </c>
      <c r="K52630" s="1">
        <v>1.0</v>
      </c>
      <c r="L52630" s="3">
        <v>38687.0</v>
      </c>
      <c r="M52630" s="3">
        <v>41275.0</v>
      </c>
      <c r="N52630" s="3">
        <v>41275.0</v>
      </c>
    </row>
    <row r="52631">
      <c r="A52631" s="1" t="s">
        <v>180582</v>
      </c>
      <c r="B52631" s="1" t="s">
        <v>180583</v>
      </c>
      <c r="D52631" s="1" t="s">
        <v>89120</v>
      </c>
      <c r="E52631" s="1">
        <v>5000000.0</v>
      </c>
      <c r="F52631" s="1" t="s">
        <v>113</v>
      </c>
      <c r="K52631" s="1">
        <v>1.0</v>
      </c>
      <c r="L52631" s="3">
        <v>41645.0</v>
      </c>
      <c r="M52631" s="3">
        <v>42090.0</v>
      </c>
      <c r="N52631" s="3">
        <v>42090.0</v>
      </c>
    </row>
    <row r="52632">
      <c r="A52632" s="1" t="s">
        <v>180584</v>
      </c>
      <c r="B52632" s="1" t="s">
        <v>180585</v>
      </c>
      <c r="C52632" s="2" t="s">
        <v>180586</v>
      </c>
      <c r="D52632" s="1" t="s">
        <v>180587</v>
      </c>
      <c r="E52632" s="1">
        <v>1000000.0</v>
      </c>
      <c r="F52632" s="1" t="s">
        <v>18</v>
      </c>
      <c r="G52632" s="1" t="s">
        <v>25</v>
      </c>
      <c r="H52632" s="1" t="s">
        <v>64</v>
      </c>
      <c r="I52632" s="1" t="s">
        <v>65</v>
      </c>
      <c r="J52632" s="1" t="s">
        <v>271</v>
      </c>
      <c r="K52632" s="1">
        <v>1.0</v>
      </c>
      <c r="L52632" s="3">
        <v>40179.0</v>
      </c>
      <c r="M52632" s="3">
        <v>41913.0</v>
      </c>
      <c r="N52632" s="3">
        <v>41913.0</v>
      </c>
    </row>
    <row r="52633">
      <c r="A52633" s="1" t="s">
        <v>180588</v>
      </c>
      <c r="B52633" s="1" t="s">
        <v>180589</v>
      </c>
      <c r="C52633" s="2" t="s">
        <v>180590</v>
      </c>
      <c r="E52633" s="1" t="s">
        <v>43</v>
      </c>
      <c r="F52633" s="1" t="s">
        <v>18</v>
      </c>
      <c r="K52633" s="1">
        <v>1.0</v>
      </c>
      <c r="M52633" s="3">
        <v>41849.0</v>
      </c>
      <c r="N52633" s="3">
        <v>41849.0</v>
      </c>
    </row>
    <row r="52634">
      <c r="A52634" s="1" t="s">
        <v>180591</v>
      </c>
      <c r="B52634" s="1" t="s">
        <v>180592</v>
      </c>
      <c r="C52634" s="2" t="s">
        <v>180593</v>
      </c>
      <c r="D52634" s="1" t="s">
        <v>180594</v>
      </c>
      <c r="E52634" s="1">
        <v>20000.0</v>
      </c>
      <c r="F52634" s="1" t="s">
        <v>18</v>
      </c>
      <c r="G52634" s="1" t="s">
        <v>25</v>
      </c>
      <c r="H52634" s="1" t="s">
        <v>208</v>
      </c>
      <c r="I52634" s="1" t="s">
        <v>209</v>
      </c>
      <c r="J52634" s="1" t="s">
        <v>209</v>
      </c>
      <c r="K52634" s="1">
        <v>1.0</v>
      </c>
      <c r="L52634" s="3">
        <v>41334.0</v>
      </c>
      <c r="M52634" s="3">
        <v>41428.0</v>
      </c>
      <c r="N52634" s="3">
        <v>41428.0</v>
      </c>
    </row>
    <row r="52635">
      <c r="A52635" s="1" t="s">
        <v>180595</v>
      </c>
      <c r="B52635" s="1" t="s">
        <v>180596</v>
      </c>
      <c r="C52635" s="2" t="s">
        <v>180597</v>
      </c>
      <c r="D52635" s="1" t="s">
        <v>89120</v>
      </c>
      <c r="E52635" s="1">
        <v>30000.0</v>
      </c>
      <c r="F52635" s="1" t="s">
        <v>207</v>
      </c>
      <c r="K52635" s="1">
        <v>1.0</v>
      </c>
      <c r="L52635" s="3">
        <v>42170.0</v>
      </c>
      <c r="M52635" s="3">
        <v>42138.0</v>
      </c>
      <c r="N52635" s="3">
        <v>42138.0</v>
      </c>
    </row>
    <row r="52636">
      <c r="A52636" s="1" t="s">
        <v>180598</v>
      </c>
      <c r="B52636" s="1" t="s">
        <v>180599</v>
      </c>
      <c r="E52636" s="1">
        <v>1.5E7</v>
      </c>
      <c r="F52636" s="1" t="s">
        <v>207</v>
      </c>
      <c r="G52636" s="1" t="s">
        <v>25</v>
      </c>
      <c r="H52636" s="1" t="s">
        <v>545</v>
      </c>
      <c r="I52636" s="1" t="s">
        <v>546</v>
      </c>
      <c r="J52636" s="1" t="s">
        <v>31437</v>
      </c>
      <c r="K52636" s="1">
        <v>1.0</v>
      </c>
      <c r="M52636" s="3">
        <v>39154.0</v>
      </c>
      <c r="N52636" s="3">
        <v>39154.0</v>
      </c>
    </row>
    <row r="52637">
      <c r="A52637" s="1" t="s">
        <v>180600</v>
      </c>
      <c r="B52637" s="1" t="s">
        <v>180601</v>
      </c>
      <c r="C52637" s="2" t="s">
        <v>180602</v>
      </c>
      <c r="D52637" s="1" t="s">
        <v>180603</v>
      </c>
      <c r="E52637" s="1">
        <v>2125000.0</v>
      </c>
      <c r="F52637" s="1" t="s">
        <v>18</v>
      </c>
      <c r="G52637" s="1" t="s">
        <v>25</v>
      </c>
      <c r="H52637" s="1" t="s">
        <v>64</v>
      </c>
      <c r="I52637" s="1" t="s">
        <v>65</v>
      </c>
      <c r="J52637" s="1" t="s">
        <v>271</v>
      </c>
      <c r="K52637" s="1">
        <v>3.0</v>
      </c>
      <c r="L52637" s="3">
        <v>40756.0</v>
      </c>
      <c r="M52637" s="3">
        <v>40848.0</v>
      </c>
      <c r="N52637" s="3">
        <v>41765.0</v>
      </c>
    </row>
    <row r="52638">
      <c r="A52638" s="1" t="s">
        <v>180604</v>
      </c>
      <c r="B52638" s="1" t="s">
        <v>180605</v>
      </c>
      <c r="C52638" s="2" t="s">
        <v>180606</v>
      </c>
      <c r="D52638" s="1" t="s">
        <v>180607</v>
      </c>
      <c r="E52638" s="1">
        <v>1100000.0</v>
      </c>
      <c r="F52638" s="1" t="s">
        <v>18</v>
      </c>
      <c r="G52638" s="1" t="s">
        <v>479</v>
      </c>
      <c r="I52638" s="1" t="s">
        <v>480</v>
      </c>
      <c r="J52638" s="1" t="s">
        <v>480</v>
      </c>
      <c r="K52638" s="1">
        <v>1.0</v>
      </c>
      <c r="L52638" s="3">
        <v>40544.0</v>
      </c>
      <c r="M52638" s="3">
        <v>41887.0</v>
      </c>
      <c r="N52638" s="3">
        <v>41887.0</v>
      </c>
    </row>
    <row r="52639">
      <c r="A52639" s="1" t="s">
        <v>180608</v>
      </c>
      <c r="B52639" s="1" t="s">
        <v>180609</v>
      </c>
      <c r="C52639" s="2" t="s">
        <v>180610</v>
      </c>
      <c r="D52639" s="1" t="s">
        <v>36</v>
      </c>
      <c r="E52639" s="1">
        <v>60000.0</v>
      </c>
      <c r="F52639" s="1" t="s">
        <v>207</v>
      </c>
      <c r="G52639" s="1" t="s">
        <v>25</v>
      </c>
      <c r="H52639" s="1" t="s">
        <v>89</v>
      </c>
      <c r="I52639" s="1" t="s">
        <v>1132</v>
      </c>
      <c r="J52639" s="1" t="s">
        <v>16884</v>
      </c>
      <c r="K52639" s="1">
        <v>1.0</v>
      </c>
      <c r="L52639" s="3">
        <v>39873.0</v>
      </c>
      <c r="M52639" s="3">
        <v>39934.0</v>
      </c>
      <c r="N52639" s="3">
        <v>39934.0</v>
      </c>
    </row>
    <row r="52640">
      <c r="A52640" s="1" t="s">
        <v>180611</v>
      </c>
      <c r="B52640" s="1" t="s">
        <v>180612</v>
      </c>
      <c r="C52640" s="2" t="s">
        <v>180613</v>
      </c>
      <c r="D52640" s="1" t="s">
        <v>94</v>
      </c>
      <c r="E52640" s="1">
        <v>1359620.0</v>
      </c>
      <c r="F52640" s="1" t="s">
        <v>18</v>
      </c>
      <c r="G52640" s="1" t="s">
        <v>25</v>
      </c>
      <c r="H52640" s="1" t="s">
        <v>106</v>
      </c>
      <c r="I52640" s="1" t="s">
        <v>107</v>
      </c>
      <c r="J52640" s="1" t="s">
        <v>108</v>
      </c>
      <c r="K52640" s="1">
        <v>1.0</v>
      </c>
      <c r="L52640" s="3">
        <v>40179.0</v>
      </c>
      <c r="M52640" s="3">
        <v>40186.0</v>
      </c>
      <c r="N52640" s="3">
        <v>40186.0</v>
      </c>
    </row>
    <row r="52641">
      <c r="A52641" s="1" t="s">
        <v>180614</v>
      </c>
      <c r="B52641" s="1" t="s">
        <v>180615</v>
      </c>
      <c r="C52641" s="2" t="s">
        <v>180616</v>
      </c>
      <c r="D52641" s="1" t="s">
        <v>180617</v>
      </c>
      <c r="E52641" s="1">
        <v>1.05E8</v>
      </c>
      <c r="F52641" s="1" t="s">
        <v>18</v>
      </c>
      <c r="G52641" s="1" t="s">
        <v>25</v>
      </c>
      <c r="H52641" s="1" t="s">
        <v>44</v>
      </c>
      <c r="I52641" s="1" t="s">
        <v>282</v>
      </c>
      <c r="J52641" s="1" t="s">
        <v>282</v>
      </c>
      <c r="K52641" s="1">
        <v>3.0</v>
      </c>
      <c r="L52641" s="3">
        <v>34700.0</v>
      </c>
      <c r="M52641" s="3">
        <v>40716.0</v>
      </c>
      <c r="N52641" s="3">
        <v>42129.0</v>
      </c>
    </row>
    <row r="52642">
      <c r="A52642" s="1" t="s">
        <v>180618</v>
      </c>
      <c r="B52642" s="1" t="s">
        <v>180619</v>
      </c>
      <c r="E52642" s="1" t="s">
        <v>43</v>
      </c>
      <c r="F52642" s="1" t="s">
        <v>18</v>
      </c>
      <c r="K52642" s="1">
        <v>1.0</v>
      </c>
      <c r="M52642" s="3">
        <v>40398.0</v>
      </c>
      <c r="N52642" s="3">
        <v>40398.0</v>
      </c>
    </row>
    <row r="52643">
      <c r="A52643" s="1" t="s">
        <v>180620</v>
      </c>
      <c r="B52643" s="1" t="s">
        <v>180621</v>
      </c>
      <c r="C52643" s="2" t="s">
        <v>180622</v>
      </c>
      <c r="D52643" s="1" t="s">
        <v>70</v>
      </c>
      <c r="E52643" s="1">
        <v>2.2E7</v>
      </c>
      <c r="F52643" s="1" t="s">
        <v>18</v>
      </c>
      <c r="G52643" s="1" t="s">
        <v>19</v>
      </c>
      <c r="H52643" s="1">
        <v>16.0</v>
      </c>
      <c r="I52643" s="1" t="s">
        <v>20</v>
      </c>
      <c r="J52643" s="1" t="s">
        <v>20</v>
      </c>
      <c r="K52643" s="1">
        <v>2.0</v>
      </c>
      <c r="L52643" s="3">
        <v>34486.0</v>
      </c>
      <c r="M52643" s="3">
        <v>40198.0</v>
      </c>
      <c r="N52643" s="3">
        <v>40786.0</v>
      </c>
    </row>
    <row r="52644">
      <c r="A52644" s="1" t="s">
        <v>180623</v>
      </c>
      <c r="B52644" s="1" t="s">
        <v>180624</v>
      </c>
      <c r="D52644" s="1" t="s">
        <v>33821</v>
      </c>
      <c r="E52644" s="1">
        <v>1.11274895E8</v>
      </c>
      <c r="F52644" s="1" t="s">
        <v>18</v>
      </c>
      <c r="G52644" s="1" t="s">
        <v>25</v>
      </c>
      <c r="H52644" s="1" t="s">
        <v>82</v>
      </c>
      <c r="I52644" s="1" t="s">
        <v>3879</v>
      </c>
      <c r="J52644" s="1" t="s">
        <v>3879</v>
      </c>
      <c r="K52644" s="1">
        <v>1.0</v>
      </c>
      <c r="L52644" s="3">
        <v>40179.0</v>
      </c>
      <c r="M52644" s="3">
        <v>40472.0</v>
      </c>
      <c r="N52644" s="3">
        <v>40472.0</v>
      </c>
    </row>
    <row r="52645">
      <c r="A52645" s="1" t="s">
        <v>180625</v>
      </c>
      <c r="B52645" s="1" t="s">
        <v>180626</v>
      </c>
      <c r="D52645" s="1" t="s">
        <v>56</v>
      </c>
      <c r="E52645" s="1">
        <v>3372371.0</v>
      </c>
      <c r="F52645" s="1" t="s">
        <v>18</v>
      </c>
      <c r="G52645" s="1" t="s">
        <v>25</v>
      </c>
      <c r="H52645" s="1" t="s">
        <v>89</v>
      </c>
      <c r="I52645" s="1" t="s">
        <v>589</v>
      </c>
      <c r="J52645" s="1" t="s">
        <v>21882</v>
      </c>
      <c r="K52645" s="1">
        <v>1.0</v>
      </c>
      <c r="L52645" s="3">
        <v>39814.0</v>
      </c>
      <c r="M52645" s="3">
        <v>41697.0</v>
      </c>
      <c r="N52645" s="3">
        <v>41697.0</v>
      </c>
    </row>
    <row r="52646">
      <c r="A52646" s="1" t="s">
        <v>180627</v>
      </c>
      <c r="B52646" s="1" t="s">
        <v>180628</v>
      </c>
      <c r="C52646" s="2" t="s">
        <v>180629</v>
      </c>
      <c r="D52646" s="1" t="s">
        <v>180630</v>
      </c>
      <c r="E52646" s="1">
        <v>35000.0</v>
      </c>
      <c r="F52646" s="1" t="s">
        <v>18</v>
      </c>
      <c r="G52646" s="1" t="s">
        <v>25</v>
      </c>
      <c r="H52646" s="1" t="s">
        <v>64</v>
      </c>
      <c r="I52646" s="1" t="s">
        <v>65</v>
      </c>
      <c r="J52646" s="1" t="s">
        <v>271</v>
      </c>
      <c r="K52646" s="1">
        <v>1.0</v>
      </c>
      <c r="L52646" s="3">
        <v>40026.0</v>
      </c>
      <c r="M52646" s="3">
        <v>39981.0</v>
      </c>
      <c r="N52646" s="3">
        <v>39981.0</v>
      </c>
    </row>
    <row r="52647">
      <c r="A52647" s="1" t="s">
        <v>180631</v>
      </c>
      <c r="B52647" s="1" t="s">
        <v>180632</v>
      </c>
      <c r="C52647" s="2" t="s">
        <v>180633</v>
      </c>
      <c r="D52647" s="1" t="s">
        <v>993</v>
      </c>
      <c r="E52647" s="1">
        <v>170000.0</v>
      </c>
      <c r="F52647" s="1" t="s">
        <v>18</v>
      </c>
      <c r="G52647" s="1" t="s">
        <v>25</v>
      </c>
      <c r="H52647" s="1" t="s">
        <v>64</v>
      </c>
      <c r="I52647" s="1" t="s">
        <v>65</v>
      </c>
      <c r="J52647" s="1" t="s">
        <v>1419</v>
      </c>
      <c r="K52647" s="1">
        <v>1.0</v>
      </c>
      <c r="L52647" s="3">
        <v>40577.0</v>
      </c>
      <c r="M52647" s="3">
        <v>41953.0</v>
      </c>
      <c r="N52647" s="3">
        <v>41953.0</v>
      </c>
    </row>
    <row r="52648">
      <c r="A52648" s="1" t="s">
        <v>180634</v>
      </c>
      <c r="B52648" s="1" t="s">
        <v>180635</v>
      </c>
      <c r="C52648" s="2" t="s">
        <v>180636</v>
      </c>
      <c r="D52648" s="1" t="s">
        <v>1247</v>
      </c>
      <c r="E52648" s="1">
        <v>1.05E7</v>
      </c>
      <c r="F52648" s="1" t="s">
        <v>207</v>
      </c>
      <c r="G52648" s="1" t="s">
        <v>699</v>
      </c>
      <c r="H52648" s="1">
        <v>5.0</v>
      </c>
      <c r="I52648" s="1" t="s">
        <v>700</v>
      </c>
      <c r="J52648" s="1" t="s">
        <v>11458</v>
      </c>
      <c r="K52648" s="1">
        <v>1.0</v>
      </c>
      <c r="L52648" s="3">
        <v>37987.0</v>
      </c>
      <c r="M52648" s="3">
        <v>40636.0</v>
      </c>
      <c r="N52648" s="3">
        <v>40636.0</v>
      </c>
    </row>
    <row r="52649">
      <c r="A52649" s="1" t="s">
        <v>180637</v>
      </c>
      <c r="B52649" s="1" t="s">
        <v>180638</v>
      </c>
      <c r="C52649" s="2" t="s">
        <v>180639</v>
      </c>
      <c r="D52649" s="1" t="s">
        <v>42</v>
      </c>
      <c r="E52649" s="1" t="s">
        <v>43</v>
      </c>
      <c r="F52649" s="1" t="s">
        <v>18</v>
      </c>
      <c r="G52649" s="1" t="s">
        <v>25</v>
      </c>
      <c r="H52649" s="1" t="s">
        <v>106</v>
      </c>
      <c r="I52649" s="1" t="s">
        <v>693</v>
      </c>
      <c r="J52649" s="1" t="s">
        <v>180640</v>
      </c>
      <c r="K52649" s="1">
        <v>1.0</v>
      </c>
      <c r="L52649" s="3">
        <v>40544.0</v>
      </c>
      <c r="M52649" s="3">
        <v>41675.0</v>
      </c>
      <c r="N52649" s="3">
        <v>41675.0</v>
      </c>
    </row>
    <row r="52650">
      <c r="A52650" s="1" t="s">
        <v>180641</v>
      </c>
      <c r="B52650" s="1" t="s">
        <v>180642</v>
      </c>
      <c r="C52650" s="2" t="s">
        <v>180643</v>
      </c>
      <c r="D52650" s="1" t="s">
        <v>180644</v>
      </c>
      <c r="E52650" s="1">
        <v>8.01E7</v>
      </c>
      <c r="F52650" s="1" t="s">
        <v>18</v>
      </c>
      <c r="G52650" s="1" t="s">
        <v>25</v>
      </c>
      <c r="H52650" s="1" t="s">
        <v>64</v>
      </c>
      <c r="I52650" s="1" t="s">
        <v>65</v>
      </c>
      <c r="J52650" s="1" t="s">
        <v>71</v>
      </c>
      <c r="K52650" s="1">
        <v>7.0</v>
      </c>
      <c r="L52650" s="3">
        <v>39448.0</v>
      </c>
      <c r="M52650" s="3">
        <v>39448.0</v>
      </c>
      <c r="N52650" s="3">
        <v>42117.0</v>
      </c>
    </row>
    <row r="52651">
      <c r="A52651" s="1" t="s">
        <v>180645</v>
      </c>
      <c r="B52651" s="1" t="s">
        <v>180646</v>
      </c>
      <c r="C52651" s="2" t="s">
        <v>180647</v>
      </c>
      <c r="D52651" s="1" t="s">
        <v>180648</v>
      </c>
      <c r="E52651" s="1" t="s">
        <v>43</v>
      </c>
      <c r="F52651" s="1" t="s">
        <v>18</v>
      </c>
      <c r="G52651" s="1" t="s">
        <v>25</v>
      </c>
      <c r="H52651" s="1" t="s">
        <v>64</v>
      </c>
      <c r="I52651" s="1" t="s">
        <v>95</v>
      </c>
      <c r="J52651" s="1" t="s">
        <v>376</v>
      </c>
      <c r="K52651" s="1">
        <v>1.0</v>
      </c>
      <c r="L52651" s="3">
        <v>41395.0</v>
      </c>
      <c r="M52651" s="3">
        <v>41365.0</v>
      </c>
      <c r="N52651" s="3">
        <v>41365.0</v>
      </c>
    </row>
    <row r="52652">
      <c r="A52652" s="1" t="s">
        <v>180649</v>
      </c>
      <c r="B52652" s="1" t="s">
        <v>180650</v>
      </c>
      <c r="C52652" s="2" t="s">
        <v>180651</v>
      </c>
      <c r="D52652" s="1" t="s">
        <v>1503</v>
      </c>
      <c r="E52652" s="1">
        <v>1670000.0</v>
      </c>
      <c r="F52652" s="1" t="s">
        <v>18</v>
      </c>
      <c r="G52652" s="1" t="s">
        <v>860</v>
      </c>
      <c r="H52652" s="1" t="s">
        <v>861</v>
      </c>
      <c r="I52652" s="1" t="s">
        <v>862</v>
      </c>
      <c r="J52652" s="1" t="s">
        <v>862</v>
      </c>
      <c r="K52652" s="1">
        <v>1.0</v>
      </c>
      <c r="L52652" s="3">
        <v>38749.0</v>
      </c>
      <c r="M52652" s="3">
        <v>40014.0</v>
      </c>
      <c r="N52652" s="3">
        <v>40014.0</v>
      </c>
    </row>
    <row r="52653">
      <c r="A52653" s="1" t="s">
        <v>180652</v>
      </c>
      <c r="B52653" s="1" t="s">
        <v>180653</v>
      </c>
      <c r="C52653" s="2" t="s">
        <v>180654</v>
      </c>
      <c r="D52653" s="1" t="s">
        <v>180655</v>
      </c>
      <c r="E52653" s="1" t="s">
        <v>43</v>
      </c>
      <c r="F52653" s="1" t="s">
        <v>18</v>
      </c>
      <c r="G52653" s="1" t="s">
        <v>165</v>
      </c>
      <c r="H52653" s="1" t="s">
        <v>166</v>
      </c>
      <c r="I52653" s="1" t="s">
        <v>167</v>
      </c>
      <c r="J52653" s="1" t="s">
        <v>167</v>
      </c>
      <c r="K52653" s="1">
        <v>1.0</v>
      </c>
      <c r="L52653" s="3">
        <v>41685.0</v>
      </c>
      <c r="M52653" s="3">
        <v>42078.0</v>
      </c>
      <c r="N52653" s="3">
        <v>42078.0</v>
      </c>
    </row>
    <row r="52654">
      <c r="A52654" s="1" t="s">
        <v>180656</v>
      </c>
      <c r="B52654" s="1" t="s">
        <v>180653</v>
      </c>
      <c r="C52654" s="2" t="s">
        <v>180657</v>
      </c>
      <c r="D52654" s="1" t="s">
        <v>180658</v>
      </c>
      <c r="E52654" s="1">
        <v>300000.0</v>
      </c>
      <c r="F52654" s="1" t="s">
        <v>18</v>
      </c>
      <c r="K52654" s="1">
        <v>1.0</v>
      </c>
      <c r="L52654" s="3">
        <v>41944.0</v>
      </c>
      <c r="M52654" s="3">
        <v>42140.0</v>
      </c>
      <c r="N52654" s="3">
        <v>42140.0</v>
      </c>
    </row>
    <row r="52655">
      <c r="A52655" s="1" t="s">
        <v>180659</v>
      </c>
      <c r="B52655" s="1" t="s">
        <v>180660</v>
      </c>
      <c r="C52655" s="2" t="s">
        <v>180661</v>
      </c>
      <c r="D52655" s="1" t="s">
        <v>180662</v>
      </c>
      <c r="E52655" s="1" t="s">
        <v>43</v>
      </c>
      <c r="F52655" s="1" t="s">
        <v>18</v>
      </c>
      <c r="G52655" s="1" t="s">
        <v>25</v>
      </c>
      <c r="H52655" s="1" t="s">
        <v>44</v>
      </c>
      <c r="I52655" s="1" t="s">
        <v>282</v>
      </c>
      <c r="J52655" s="1" t="s">
        <v>282</v>
      </c>
      <c r="K52655" s="1">
        <v>1.0</v>
      </c>
      <c r="L52655" s="3">
        <v>41733.0</v>
      </c>
      <c r="M52655" s="3">
        <v>42300.0</v>
      </c>
      <c r="N52655" s="3">
        <v>42300.0</v>
      </c>
    </row>
    <row r="52656">
      <c r="A52656" s="1" t="s">
        <v>180663</v>
      </c>
      <c r="B52656" s="1" t="s">
        <v>180664</v>
      </c>
      <c r="C52656" s="2" t="s">
        <v>180665</v>
      </c>
      <c r="D52656" s="1" t="s">
        <v>72070</v>
      </c>
      <c r="E52656" s="1">
        <v>2250000.0</v>
      </c>
      <c r="F52656" s="1" t="s">
        <v>18</v>
      </c>
      <c r="K52656" s="1">
        <v>2.0</v>
      </c>
      <c r="L52656" s="3">
        <v>41640.0</v>
      </c>
      <c r="M52656" s="3">
        <v>41995.0</v>
      </c>
      <c r="N52656" s="3">
        <v>42178.0</v>
      </c>
    </row>
    <row r="52657">
      <c r="A52657" s="1" t="s">
        <v>180666</v>
      </c>
      <c r="B52657" s="1" t="s">
        <v>180667</v>
      </c>
      <c r="C52657" s="2" t="s">
        <v>180668</v>
      </c>
      <c r="E52657" s="1">
        <v>200000.0</v>
      </c>
      <c r="F52657" s="1" t="s">
        <v>18</v>
      </c>
      <c r="G52657" s="1" t="s">
        <v>19</v>
      </c>
      <c r="H52657" s="1">
        <v>9.0</v>
      </c>
      <c r="I52657" s="1" t="s">
        <v>7995</v>
      </c>
      <c r="J52657" s="1" t="s">
        <v>7995</v>
      </c>
      <c r="K52657" s="1">
        <v>1.0</v>
      </c>
      <c r="M52657" s="3">
        <v>42325.0</v>
      </c>
      <c r="N52657" s="3">
        <v>42325.0</v>
      </c>
    </row>
    <row r="52658">
      <c r="A52658" s="1" t="s">
        <v>180669</v>
      </c>
      <c r="B52658" s="1" t="s">
        <v>180670</v>
      </c>
      <c r="C52658" s="2" t="s">
        <v>180671</v>
      </c>
      <c r="D52658" s="1" t="s">
        <v>39337</v>
      </c>
      <c r="E52658" s="1">
        <v>1975141.0</v>
      </c>
      <c r="F52658" s="1" t="s">
        <v>18</v>
      </c>
      <c r="G52658" s="1" t="s">
        <v>341</v>
      </c>
      <c r="H52658" s="1">
        <v>11.0</v>
      </c>
      <c r="I52658" s="1" t="s">
        <v>497</v>
      </c>
      <c r="J52658" s="1" t="s">
        <v>497</v>
      </c>
      <c r="K52658" s="1">
        <v>1.0</v>
      </c>
      <c r="L52658" s="3">
        <v>39236.0</v>
      </c>
      <c r="M52658" s="3">
        <v>41831.0</v>
      </c>
      <c r="N52658" s="3">
        <v>41831.0</v>
      </c>
    </row>
    <row r="52659">
      <c r="A52659" s="1" t="s">
        <v>180672</v>
      </c>
      <c r="B52659" s="1" t="s">
        <v>180673</v>
      </c>
      <c r="C52659" s="2" t="s">
        <v>180674</v>
      </c>
      <c r="D52659" s="1" t="s">
        <v>180675</v>
      </c>
      <c r="E52659" s="1">
        <v>213000.0</v>
      </c>
      <c r="F52659" s="1" t="s">
        <v>18</v>
      </c>
      <c r="G52659" s="1" t="s">
        <v>25</v>
      </c>
      <c r="H52659" s="1" t="s">
        <v>527</v>
      </c>
      <c r="I52659" s="1" t="s">
        <v>528</v>
      </c>
      <c r="J52659" s="1" t="s">
        <v>529</v>
      </c>
      <c r="K52659" s="1">
        <v>2.0</v>
      </c>
      <c r="L52659" s="3">
        <v>41487.0</v>
      </c>
      <c r="M52659" s="3">
        <v>41670.0</v>
      </c>
      <c r="N52659" s="3">
        <v>41957.0</v>
      </c>
    </row>
    <row r="52660">
      <c r="A52660" s="1" t="s">
        <v>180676</v>
      </c>
      <c r="B52660" s="1" t="s">
        <v>180677</v>
      </c>
      <c r="C52660" s="2" t="s">
        <v>180678</v>
      </c>
      <c r="D52660" s="1" t="s">
        <v>180679</v>
      </c>
      <c r="E52660" s="1">
        <v>843973.0</v>
      </c>
      <c r="F52660" s="1" t="s">
        <v>18</v>
      </c>
      <c r="G52660" s="1" t="s">
        <v>366</v>
      </c>
      <c r="H52660" s="1">
        <v>27.0</v>
      </c>
      <c r="I52660" s="1" t="s">
        <v>5348</v>
      </c>
      <c r="J52660" s="1" t="s">
        <v>8299</v>
      </c>
      <c r="K52660" s="1">
        <v>3.0</v>
      </c>
      <c r="L52660" s="3">
        <v>40787.0</v>
      </c>
      <c r="M52660" s="3">
        <v>40787.0</v>
      </c>
      <c r="N52660" s="3">
        <v>41548.0</v>
      </c>
    </row>
    <row r="52661">
      <c r="A52661" s="1" t="s">
        <v>180680</v>
      </c>
      <c r="B52661" s="1" t="s">
        <v>180681</v>
      </c>
      <c r="C52661" s="2" t="s">
        <v>180682</v>
      </c>
      <c r="D52661" s="1" t="s">
        <v>180683</v>
      </c>
      <c r="E52661" s="1">
        <v>50000.0</v>
      </c>
      <c r="F52661" s="1" t="s">
        <v>18</v>
      </c>
      <c r="K52661" s="1">
        <v>1.0</v>
      </c>
      <c r="L52661" s="3">
        <v>42009.0</v>
      </c>
      <c r="M52661" s="3">
        <v>42014.0</v>
      </c>
      <c r="N52661" s="3">
        <v>42014.0</v>
      </c>
    </row>
    <row r="52662">
      <c r="A52662" s="1" t="s">
        <v>180684</v>
      </c>
      <c r="B52662" s="1" t="s">
        <v>180685</v>
      </c>
      <c r="C52662" s="2" t="s">
        <v>180686</v>
      </c>
      <c r="D52662" s="1" t="s">
        <v>180687</v>
      </c>
      <c r="E52662" s="1" t="s">
        <v>43</v>
      </c>
      <c r="F52662" s="1" t="s">
        <v>18</v>
      </c>
      <c r="K52662" s="1">
        <v>1.0</v>
      </c>
      <c r="L52662" s="3">
        <v>39692.0</v>
      </c>
      <c r="M52662" s="3">
        <v>39692.0</v>
      </c>
      <c r="N52662" s="3">
        <v>39692.0</v>
      </c>
    </row>
    <row r="52663">
      <c r="A52663" s="1" t="s">
        <v>180688</v>
      </c>
      <c r="B52663" s="1" t="s">
        <v>180689</v>
      </c>
      <c r="C52663" s="2" t="s">
        <v>180690</v>
      </c>
      <c r="D52663" s="1" t="s">
        <v>180691</v>
      </c>
      <c r="E52663" s="1" t="s">
        <v>43</v>
      </c>
      <c r="F52663" s="1" t="s">
        <v>18</v>
      </c>
      <c r="G52663" s="1" t="s">
        <v>25</v>
      </c>
      <c r="H52663" s="1" t="s">
        <v>64</v>
      </c>
      <c r="I52663" s="1" t="s">
        <v>95</v>
      </c>
      <c r="J52663" s="1" t="s">
        <v>95</v>
      </c>
      <c r="K52663" s="1">
        <v>1.0</v>
      </c>
      <c r="L52663" s="3">
        <v>42149.0</v>
      </c>
      <c r="M52663" s="3">
        <v>42234.0</v>
      </c>
      <c r="N52663" s="3">
        <v>42234.0</v>
      </c>
    </row>
    <row r="52664">
      <c r="A52664" s="1" t="s">
        <v>180692</v>
      </c>
      <c r="B52664" s="1" t="s">
        <v>180693</v>
      </c>
      <c r="C52664" s="2" t="s">
        <v>180694</v>
      </c>
      <c r="D52664" s="1" t="s">
        <v>42</v>
      </c>
      <c r="E52664" s="1" t="s">
        <v>43</v>
      </c>
      <c r="F52664" s="1" t="s">
        <v>18</v>
      </c>
      <c r="G52664" s="1" t="s">
        <v>25</v>
      </c>
      <c r="H52664" s="1" t="s">
        <v>64</v>
      </c>
      <c r="I52664" s="1" t="s">
        <v>966</v>
      </c>
      <c r="J52664" s="1" t="s">
        <v>13224</v>
      </c>
      <c r="K52664" s="1">
        <v>1.0</v>
      </c>
      <c r="M52664" s="3">
        <v>40787.0</v>
      </c>
      <c r="N52664" s="3">
        <v>40787.0</v>
      </c>
    </row>
    <row r="52665">
      <c r="A52665" s="1" t="s">
        <v>180695</v>
      </c>
      <c r="B52665" s="1" t="s">
        <v>180696</v>
      </c>
      <c r="C52665" s="2" t="s">
        <v>180697</v>
      </c>
      <c r="D52665" s="1" t="s">
        <v>180698</v>
      </c>
      <c r="E52665" s="1">
        <v>30000.0</v>
      </c>
      <c r="F52665" s="1" t="s">
        <v>207</v>
      </c>
      <c r="G52665" s="1" t="s">
        <v>25</v>
      </c>
      <c r="H52665" s="1" t="s">
        <v>64</v>
      </c>
      <c r="I52665" s="1" t="s">
        <v>4639</v>
      </c>
      <c r="J52665" s="1" t="s">
        <v>13851</v>
      </c>
      <c r="K52665" s="1">
        <v>1.0</v>
      </c>
      <c r="L52665" s="3">
        <v>40193.0</v>
      </c>
      <c r="M52665" s="3">
        <v>40193.0</v>
      </c>
      <c r="N52665" s="3">
        <v>40193.0</v>
      </c>
    </row>
    <row r="52666">
      <c r="A52666" s="1" t="s">
        <v>180699</v>
      </c>
      <c r="B52666" s="1" t="s">
        <v>180700</v>
      </c>
      <c r="C52666" s="2" t="s">
        <v>180701</v>
      </c>
      <c r="D52666" s="1" t="s">
        <v>766</v>
      </c>
      <c r="E52666" s="1" t="s">
        <v>43</v>
      </c>
      <c r="F52666" s="1" t="s">
        <v>18</v>
      </c>
      <c r="G52666" s="1" t="s">
        <v>165</v>
      </c>
      <c r="H52666" s="1" t="s">
        <v>1454</v>
      </c>
      <c r="I52666" s="1" t="s">
        <v>1455</v>
      </c>
      <c r="J52666" s="1" t="s">
        <v>180702</v>
      </c>
      <c r="K52666" s="1">
        <v>1.0</v>
      </c>
      <c r="M52666" s="3">
        <v>39644.0</v>
      </c>
      <c r="N52666" s="3">
        <v>39644.0</v>
      </c>
    </row>
    <row r="52667">
      <c r="A52667" s="1" t="s">
        <v>180703</v>
      </c>
      <c r="B52667" s="1" t="s">
        <v>180704</v>
      </c>
      <c r="C52667" s="2" t="s">
        <v>180705</v>
      </c>
      <c r="D52667" s="1" t="s">
        <v>136712</v>
      </c>
      <c r="E52667" s="1">
        <v>4.1E7</v>
      </c>
      <c r="F52667" s="1" t="s">
        <v>18</v>
      </c>
      <c r="G52667" s="1" t="s">
        <v>25</v>
      </c>
      <c r="H52667" s="1" t="s">
        <v>430</v>
      </c>
      <c r="I52667" s="1" t="s">
        <v>7658</v>
      </c>
      <c r="J52667" s="1" t="s">
        <v>7659</v>
      </c>
      <c r="K52667" s="1">
        <v>3.0</v>
      </c>
      <c r="L52667" s="3">
        <v>36526.0</v>
      </c>
      <c r="M52667" s="3">
        <v>38924.0</v>
      </c>
      <c r="N52667" s="3">
        <v>40612.0</v>
      </c>
    </row>
    <row r="52668">
      <c r="A52668" s="1" t="s">
        <v>180706</v>
      </c>
      <c r="B52668" s="1" t="s">
        <v>180707</v>
      </c>
      <c r="C52668" s="2" t="s">
        <v>180708</v>
      </c>
      <c r="D52668" s="1" t="s">
        <v>180709</v>
      </c>
      <c r="E52668" s="1">
        <v>2.9472731E7</v>
      </c>
      <c r="F52668" s="1" t="s">
        <v>18</v>
      </c>
      <c r="G52668" s="1" t="s">
        <v>25</v>
      </c>
      <c r="H52668" s="1" t="s">
        <v>527</v>
      </c>
      <c r="I52668" s="1" t="s">
        <v>528</v>
      </c>
      <c r="J52668" s="1" t="s">
        <v>529</v>
      </c>
      <c r="K52668" s="1">
        <v>4.0</v>
      </c>
      <c r="L52668" s="3">
        <v>39644.0</v>
      </c>
      <c r="M52668" s="3">
        <v>40559.0</v>
      </c>
      <c r="N52668" s="3">
        <v>41633.0</v>
      </c>
    </row>
    <row r="52669">
      <c r="A52669" s="1" t="s">
        <v>180710</v>
      </c>
      <c r="B52669" s="1" t="s">
        <v>180711</v>
      </c>
      <c r="C52669" s="2" t="s">
        <v>180712</v>
      </c>
      <c r="D52669" s="1" t="s">
        <v>180713</v>
      </c>
      <c r="E52669" s="1">
        <v>210907.0</v>
      </c>
      <c r="F52669" s="1" t="s">
        <v>18</v>
      </c>
      <c r="G52669" s="1" t="s">
        <v>128</v>
      </c>
      <c r="H52669" s="1" t="s">
        <v>129</v>
      </c>
      <c r="I52669" s="1" t="s">
        <v>130</v>
      </c>
      <c r="J52669" s="1" t="s">
        <v>130</v>
      </c>
      <c r="K52669" s="1">
        <v>2.0</v>
      </c>
      <c r="L52669" s="3">
        <v>39264.0</v>
      </c>
      <c r="M52669" s="3">
        <v>39356.0</v>
      </c>
      <c r="N52669" s="3">
        <v>39630.0</v>
      </c>
    </row>
    <row r="52670">
      <c r="A52670" s="1" t="s">
        <v>180714</v>
      </c>
      <c r="B52670" s="1" t="s">
        <v>180715</v>
      </c>
      <c r="C52670" s="2" t="s">
        <v>180716</v>
      </c>
      <c r="D52670" s="1" t="s">
        <v>180717</v>
      </c>
      <c r="E52670" s="1">
        <v>1.345E7</v>
      </c>
      <c r="F52670" s="1" t="s">
        <v>689</v>
      </c>
      <c r="G52670" s="1" t="s">
        <v>222</v>
      </c>
      <c r="H52670" s="1">
        <v>2.0</v>
      </c>
      <c r="I52670" s="1" t="s">
        <v>223</v>
      </c>
      <c r="J52670" s="1" t="s">
        <v>18692</v>
      </c>
      <c r="K52670" s="1">
        <v>5.0</v>
      </c>
      <c r="L52670" s="3">
        <v>40544.0</v>
      </c>
      <c r="M52670" s="3">
        <v>40817.0</v>
      </c>
      <c r="N52670" s="3">
        <v>41418.0</v>
      </c>
    </row>
    <row r="52671">
      <c r="A52671" s="1" t="s">
        <v>180718</v>
      </c>
      <c r="B52671" s="1" t="s">
        <v>180719</v>
      </c>
      <c r="C52671" s="2" t="s">
        <v>180720</v>
      </c>
      <c r="D52671" s="1" t="s">
        <v>741</v>
      </c>
      <c r="E52671" s="1">
        <v>1.13E7</v>
      </c>
      <c r="F52671" s="1" t="s">
        <v>18</v>
      </c>
      <c r="G52671" s="1" t="s">
        <v>25</v>
      </c>
      <c r="H52671" s="1" t="s">
        <v>64</v>
      </c>
      <c r="I52671" s="1" t="s">
        <v>65</v>
      </c>
      <c r="J52671" s="1" t="s">
        <v>606</v>
      </c>
      <c r="K52671" s="1">
        <v>1.0</v>
      </c>
      <c r="M52671" s="3">
        <v>37544.0</v>
      </c>
      <c r="N52671" s="3">
        <v>37544.0</v>
      </c>
    </row>
    <row r="52672">
      <c r="A52672" s="1" t="s">
        <v>180721</v>
      </c>
      <c r="B52672" s="1" t="s">
        <v>180722</v>
      </c>
      <c r="C52672" s="2" t="s">
        <v>180723</v>
      </c>
      <c r="D52672" s="1" t="s">
        <v>180724</v>
      </c>
      <c r="E52672" s="1" t="s">
        <v>43</v>
      </c>
      <c r="F52672" s="1" t="s">
        <v>18</v>
      </c>
      <c r="G52672" s="1" t="s">
        <v>128</v>
      </c>
      <c r="H52672" s="1" t="s">
        <v>129</v>
      </c>
      <c r="I52672" s="1" t="s">
        <v>130</v>
      </c>
      <c r="J52672" s="1" t="s">
        <v>130</v>
      </c>
      <c r="K52672" s="1">
        <v>2.0</v>
      </c>
      <c r="L52672" s="3">
        <v>40735.0</v>
      </c>
      <c r="M52672" s="3">
        <v>41061.0</v>
      </c>
      <c r="N52672" s="3">
        <v>42226.0</v>
      </c>
    </row>
    <row r="52673">
      <c r="A52673" s="1" t="s">
        <v>180725</v>
      </c>
      <c r="B52673" s="1" t="s">
        <v>180726</v>
      </c>
      <c r="C52673" s="2" t="s">
        <v>180727</v>
      </c>
      <c r="E52673" s="1" t="s">
        <v>43</v>
      </c>
      <c r="F52673" s="1" t="s">
        <v>18</v>
      </c>
      <c r="G52673" s="1" t="s">
        <v>25</v>
      </c>
      <c r="H52673" s="1" t="s">
        <v>1234</v>
      </c>
      <c r="I52673" s="1" t="s">
        <v>1235</v>
      </c>
      <c r="J52673" s="1" t="s">
        <v>52657</v>
      </c>
      <c r="K52673" s="1">
        <v>2.0</v>
      </c>
      <c r="L52673" s="3">
        <v>37834.0</v>
      </c>
      <c r="M52673" s="3">
        <v>39602.0</v>
      </c>
      <c r="N52673" s="3">
        <v>41649.0</v>
      </c>
    </row>
    <row r="52674">
      <c r="A52674" s="1" t="s">
        <v>180728</v>
      </c>
      <c r="B52674" s="1" t="s">
        <v>180729</v>
      </c>
      <c r="C52674" s="2" t="s">
        <v>180730</v>
      </c>
      <c r="D52674" s="1" t="s">
        <v>180731</v>
      </c>
      <c r="E52674" s="1">
        <v>1500000.0</v>
      </c>
      <c r="F52674" s="1" t="s">
        <v>18</v>
      </c>
      <c r="G52674" s="1" t="s">
        <v>25</v>
      </c>
      <c r="H52674" s="1" t="s">
        <v>158</v>
      </c>
      <c r="I52674" s="1" t="s">
        <v>244</v>
      </c>
      <c r="J52674" s="1" t="s">
        <v>14729</v>
      </c>
      <c r="K52674" s="1">
        <v>1.0</v>
      </c>
      <c r="L52674" s="3">
        <v>40544.0</v>
      </c>
      <c r="M52674" s="3">
        <v>42003.0</v>
      </c>
      <c r="N52674" s="3">
        <v>42003.0</v>
      </c>
    </row>
    <row r="52675">
      <c r="A52675" s="1" t="s">
        <v>180732</v>
      </c>
      <c r="B52675" s="1" t="s">
        <v>180733</v>
      </c>
      <c r="C52675" s="2" t="s">
        <v>180734</v>
      </c>
      <c r="D52675" s="1" t="s">
        <v>180735</v>
      </c>
      <c r="E52675" s="1">
        <v>1.225E7</v>
      </c>
      <c r="F52675" s="1" t="s">
        <v>689</v>
      </c>
      <c r="G52675" s="1" t="s">
        <v>25</v>
      </c>
      <c r="H52675" s="1" t="s">
        <v>106</v>
      </c>
      <c r="I52675" s="1" t="s">
        <v>107</v>
      </c>
      <c r="J52675" s="1" t="s">
        <v>108</v>
      </c>
      <c r="K52675" s="1">
        <v>3.0</v>
      </c>
      <c r="L52675" s="3">
        <v>38552.0</v>
      </c>
      <c r="M52675" s="3">
        <v>39083.0</v>
      </c>
      <c r="N52675" s="3">
        <v>42052.0</v>
      </c>
    </row>
    <row r="52676">
      <c r="A52676" s="1" t="s">
        <v>180736</v>
      </c>
      <c r="B52676" s="1" t="s">
        <v>180737</v>
      </c>
      <c r="C52676" s="2" t="s">
        <v>180738</v>
      </c>
      <c r="D52676" s="1" t="s">
        <v>180739</v>
      </c>
      <c r="E52676" s="1">
        <v>2.2E7</v>
      </c>
      <c r="F52676" s="1" t="s">
        <v>18</v>
      </c>
      <c r="K52676" s="1">
        <v>1.0</v>
      </c>
      <c r="L52676" s="3">
        <v>40179.0</v>
      </c>
      <c r="M52676" s="3">
        <v>42200.0</v>
      </c>
      <c r="N52676" s="3">
        <v>42200.0</v>
      </c>
    </row>
    <row r="52677">
      <c r="A52677" s="1" t="s">
        <v>180740</v>
      </c>
      <c r="B52677" s="1" t="s">
        <v>180741</v>
      </c>
      <c r="C52677" s="2" t="s">
        <v>180742</v>
      </c>
      <c r="E52677" s="1" t="s">
        <v>43</v>
      </c>
      <c r="F52677" s="1" t="s">
        <v>207</v>
      </c>
      <c r="K52677" s="1">
        <v>1.0</v>
      </c>
      <c r="M52677" s="3">
        <v>41424.0</v>
      </c>
      <c r="N52677" s="3">
        <v>41424.0</v>
      </c>
    </row>
    <row r="52678">
      <c r="A52678" s="1" t="s">
        <v>180743</v>
      </c>
      <c r="B52678" s="1" t="s">
        <v>180744</v>
      </c>
      <c r="C52678" s="2" t="s">
        <v>180745</v>
      </c>
      <c r="D52678" s="1" t="s">
        <v>36</v>
      </c>
      <c r="E52678" s="1">
        <v>1.0E7</v>
      </c>
      <c r="F52678" s="1" t="s">
        <v>18</v>
      </c>
      <c r="G52678" s="1" t="s">
        <v>25</v>
      </c>
      <c r="H52678" s="1" t="s">
        <v>64</v>
      </c>
      <c r="I52678" s="1" t="s">
        <v>95</v>
      </c>
      <c r="J52678" s="1" t="s">
        <v>2611</v>
      </c>
      <c r="K52678" s="1">
        <v>1.0</v>
      </c>
      <c r="L52678" s="3">
        <v>37987.0</v>
      </c>
      <c r="M52678" s="3">
        <v>38534.0</v>
      </c>
      <c r="N52678" s="3">
        <v>38534.0</v>
      </c>
    </row>
    <row r="52679">
      <c r="A52679" s="1" t="s">
        <v>180746</v>
      </c>
      <c r="B52679" s="1" t="s">
        <v>180747</v>
      </c>
      <c r="C52679" s="2" t="s">
        <v>180748</v>
      </c>
      <c r="D52679" s="1" t="s">
        <v>42</v>
      </c>
      <c r="E52679" s="1">
        <v>1125005.0</v>
      </c>
      <c r="F52679" s="1" t="s">
        <v>18</v>
      </c>
      <c r="G52679" s="1" t="s">
        <v>25</v>
      </c>
      <c r="H52679" s="1" t="s">
        <v>286</v>
      </c>
      <c r="I52679" s="1" t="s">
        <v>1030</v>
      </c>
      <c r="J52679" s="1" t="s">
        <v>1030</v>
      </c>
      <c r="K52679" s="1">
        <v>2.0</v>
      </c>
      <c r="L52679" s="3">
        <v>41061.0</v>
      </c>
      <c r="M52679" s="3">
        <v>41386.0</v>
      </c>
      <c r="N52679" s="3">
        <v>42187.0</v>
      </c>
    </row>
    <row r="52680">
      <c r="A52680" s="1" t="s">
        <v>180749</v>
      </c>
      <c r="B52680" s="1" t="s">
        <v>180750</v>
      </c>
      <c r="C52680" s="2" t="s">
        <v>180751</v>
      </c>
      <c r="D52680" s="1" t="s">
        <v>180752</v>
      </c>
      <c r="E52680" s="1">
        <v>3000.0</v>
      </c>
      <c r="F52680" s="1" t="s">
        <v>207</v>
      </c>
      <c r="K52680" s="1">
        <v>1.0</v>
      </c>
      <c r="L52680" s="3">
        <v>42164.0</v>
      </c>
      <c r="M52680" s="3">
        <v>42254.0</v>
      </c>
      <c r="N52680" s="3">
        <v>42254.0</v>
      </c>
    </row>
    <row r="52681">
      <c r="A52681" s="1" t="s">
        <v>180753</v>
      </c>
      <c r="B52681" s="1" t="s">
        <v>180754</v>
      </c>
      <c r="C52681" s="2" t="s">
        <v>180755</v>
      </c>
      <c r="D52681" s="1" t="s">
        <v>180756</v>
      </c>
      <c r="E52681" s="1">
        <v>1.2E7</v>
      </c>
      <c r="F52681" s="1" t="s">
        <v>18</v>
      </c>
      <c r="G52681" s="1" t="s">
        <v>25</v>
      </c>
      <c r="H52681" s="1" t="s">
        <v>158</v>
      </c>
      <c r="I52681" s="1" t="s">
        <v>244</v>
      </c>
      <c r="J52681" s="1" t="s">
        <v>6959</v>
      </c>
      <c r="K52681" s="1">
        <v>1.0</v>
      </c>
      <c r="L52681" s="3">
        <v>40422.0</v>
      </c>
      <c r="M52681" s="3">
        <v>42311.0</v>
      </c>
      <c r="N52681" s="3">
        <v>42311.0</v>
      </c>
    </row>
    <row r="52682">
      <c r="A52682" s="1" t="s">
        <v>180757</v>
      </c>
      <c r="B52682" s="1" t="s">
        <v>180758</v>
      </c>
      <c r="C52682" s="2" t="s">
        <v>180759</v>
      </c>
      <c r="D52682" s="1" t="s">
        <v>163275</v>
      </c>
      <c r="E52682" s="1" t="s">
        <v>43</v>
      </c>
      <c r="F52682" s="1" t="s">
        <v>18</v>
      </c>
      <c r="G52682" s="1" t="s">
        <v>25</v>
      </c>
      <c r="H52682" s="1" t="s">
        <v>142</v>
      </c>
      <c r="I52682" s="1" t="s">
        <v>143</v>
      </c>
      <c r="J52682" s="1" t="s">
        <v>143</v>
      </c>
      <c r="K52682" s="1">
        <v>1.0</v>
      </c>
      <c r="L52682" s="3">
        <v>40374.0</v>
      </c>
      <c r="M52682" s="3">
        <v>40857.0</v>
      </c>
      <c r="N52682" s="3">
        <v>40857.0</v>
      </c>
    </row>
    <row r="52683">
      <c r="A52683" s="1" t="s">
        <v>180760</v>
      </c>
      <c r="B52683" s="1" t="s">
        <v>180761</v>
      </c>
      <c r="C52683" s="2" t="s">
        <v>180762</v>
      </c>
      <c r="D52683" s="1" t="s">
        <v>180763</v>
      </c>
      <c r="E52683" s="1" t="s">
        <v>43</v>
      </c>
      <c r="F52683" s="1" t="s">
        <v>18</v>
      </c>
      <c r="G52683" s="1" t="s">
        <v>25</v>
      </c>
      <c r="H52683" s="1" t="s">
        <v>44</v>
      </c>
      <c r="I52683" s="1" t="s">
        <v>282</v>
      </c>
      <c r="J52683" s="1" t="s">
        <v>282</v>
      </c>
      <c r="K52683" s="1">
        <v>1.0</v>
      </c>
      <c r="M52683" s="3">
        <v>41563.0</v>
      </c>
      <c r="N52683" s="3">
        <v>41563.0</v>
      </c>
    </row>
    <row r="52684">
      <c r="A52684" s="1" t="s">
        <v>180764</v>
      </c>
      <c r="B52684" s="1" t="s">
        <v>180765</v>
      </c>
      <c r="C52684" s="2" t="s">
        <v>180766</v>
      </c>
      <c r="D52684" s="1" t="s">
        <v>180767</v>
      </c>
      <c r="E52684" s="1">
        <v>679989.422386763</v>
      </c>
      <c r="F52684" s="1" t="s">
        <v>18</v>
      </c>
      <c r="G52684" s="1" t="s">
        <v>650</v>
      </c>
      <c r="H52684" s="1">
        <v>7.0</v>
      </c>
      <c r="I52684" s="1" t="s">
        <v>9547</v>
      </c>
      <c r="J52684" s="1" t="s">
        <v>9547</v>
      </c>
      <c r="K52684" s="1">
        <v>1.0</v>
      </c>
      <c r="L52684" s="3">
        <v>41625.0</v>
      </c>
      <c r="M52684" s="3">
        <v>42261.0</v>
      </c>
      <c r="N52684" s="3">
        <v>42261.0</v>
      </c>
    </row>
    <row r="52685">
      <c r="A52685" s="1" t="s">
        <v>180768</v>
      </c>
      <c r="B52685" s="1" t="s">
        <v>180769</v>
      </c>
      <c r="D52685" s="1" t="s">
        <v>42</v>
      </c>
      <c r="E52685" s="1">
        <v>9550000.0</v>
      </c>
      <c r="F52685" s="1" t="s">
        <v>18</v>
      </c>
      <c r="G52685" s="1" t="s">
        <v>25</v>
      </c>
      <c r="H52685" s="1" t="s">
        <v>64</v>
      </c>
      <c r="I52685" s="1" t="s">
        <v>1221</v>
      </c>
      <c r="J52685" s="1" t="s">
        <v>3048</v>
      </c>
      <c r="K52685" s="1">
        <v>2.0</v>
      </c>
      <c r="L52685" s="3">
        <v>36892.0</v>
      </c>
      <c r="M52685" s="3">
        <v>37659.0</v>
      </c>
      <c r="N52685" s="3">
        <v>38673.0</v>
      </c>
    </row>
    <row r="52686">
      <c r="A52686" s="1" t="s">
        <v>180770</v>
      </c>
      <c r="B52686" s="1" t="s">
        <v>180771</v>
      </c>
      <c r="C52686" s="2" t="s">
        <v>180772</v>
      </c>
      <c r="D52686" s="1" t="s">
        <v>180773</v>
      </c>
      <c r="E52686" s="1">
        <v>2467622.0</v>
      </c>
      <c r="F52686" s="1" t="s">
        <v>18</v>
      </c>
      <c r="G52686" s="1" t="s">
        <v>165</v>
      </c>
      <c r="H52686" s="1" t="s">
        <v>166</v>
      </c>
      <c r="I52686" s="1" t="s">
        <v>107410</v>
      </c>
      <c r="J52686" s="1" t="s">
        <v>107410</v>
      </c>
      <c r="K52686" s="1">
        <v>1.0</v>
      </c>
      <c r="L52686" s="3">
        <v>40909.0</v>
      </c>
      <c r="M52686" s="3">
        <v>41982.0</v>
      </c>
      <c r="N52686" s="3">
        <v>41982.0</v>
      </c>
    </row>
    <row r="52687">
      <c r="A52687" s="1" t="s">
        <v>180774</v>
      </c>
      <c r="B52687" s="1" t="s">
        <v>180775</v>
      </c>
      <c r="C52687" s="2" t="s">
        <v>180776</v>
      </c>
      <c r="D52687" s="1" t="s">
        <v>180777</v>
      </c>
      <c r="E52687" s="1">
        <v>1560000.0</v>
      </c>
      <c r="F52687" s="1" t="s">
        <v>18</v>
      </c>
      <c r="G52687" s="1" t="s">
        <v>25</v>
      </c>
      <c r="H52687" s="1" t="s">
        <v>64</v>
      </c>
      <c r="I52687" s="1" t="s">
        <v>65</v>
      </c>
      <c r="J52687" s="1" t="s">
        <v>71</v>
      </c>
      <c r="K52687" s="1">
        <v>2.0</v>
      </c>
      <c r="L52687" s="3">
        <v>41597.0</v>
      </c>
      <c r="M52687" s="3">
        <v>41609.0</v>
      </c>
      <c r="N52687" s="3">
        <v>41918.0</v>
      </c>
    </row>
    <row r="52688">
      <c r="A52688" s="1" t="s">
        <v>180778</v>
      </c>
      <c r="B52688" s="1" t="s">
        <v>180779</v>
      </c>
      <c r="C52688" s="2" t="s">
        <v>180780</v>
      </c>
      <c r="D52688" s="1" t="s">
        <v>180781</v>
      </c>
      <c r="E52688" s="1" t="s">
        <v>43</v>
      </c>
      <c r="F52688" s="1" t="s">
        <v>18</v>
      </c>
      <c r="G52688" s="1" t="s">
        <v>2318</v>
      </c>
      <c r="H52688" s="1">
        <v>4.0</v>
      </c>
      <c r="I52688" s="1" t="s">
        <v>8862</v>
      </c>
      <c r="J52688" s="1" t="s">
        <v>8862</v>
      </c>
      <c r="K52688" s="1">
        <v>1.0</v>
      </c>
      <c r="L52688" s="3">
        <v>42064.0</v>
      </c>
      <c r="M52688" s="3">
        <v>42064.0</v>
      </c>
      <c r="N52688" s="3">
        <v>42064.0</v>
      </c>
    </row>
    <row r="52689">
      <c r="A52689" s="1" t="s">
        <v>180782</v>
      </c>
      <c r="B52689" s="1" t="s">
        <v>180783</v>
      </c>
      <c r="C52689" s="2" t="s">
        <v>180784</v>
      </c>
      <c r="D52689" s="1" t="s">
        <v>180785</v>
      </c>
      <c r="E52689" s="1">
        <v>1.185585E9</v>
      </c>
      <c r="F52689" s="1" t="s">
        <v>18</v>
      </c>
      <c r="G52689" s="1" t="s">
        <v>25</v>
      </c>
      <c r="H52689" s="1" t="s">
        <v>64</v>
      </c>
      <c r="I52689" s="1" t="s">
        <v>4405</v>
      </c>
      <c r="J52689" s="1" t="s">
        <v>42269</v>
      </c>
      <c r="K52689" s="1">
        <v>8.0</v>
      </c>
      <c r="L52689" s="3">
        <v>40664.0</v>
      </c>
      <c r="M52689" s="3">
        <v>41030.0</v>
      </c>
      <c r="N52689" s="3">
        <v>42153.0</v>
      </c>
    </row>
    <row r="52690">
      <c r="A52690" s="1" t="s">
        <v>180786</v>
      </c>
      <c r="B52690" s="1" t="s">
        <v>180787</v>
      </c>
      <c r="C52690" s="2" t="s">
        <v>180788</v>
      </c>
      <c r="D52690" s="1" t="s">
        <v>180789</v>
      </c>
      <c r="E52690" s="1">
        <v>68694.0</v>
      </c>
      <c r="F52690" s="1" t="s">
        <v>18</v>
      </c>
      <c r="K52690" s="1">
        <v>2.0</v>
      </c>
      <c r="L52690" s="3">
        <v>41426.0</v>
      </c>
      <c r="M52690" s="3">
        <v>41579.0</v>
      </c>
      <c r="N52690" s="3">
        <v>41760.0</v>
      </c>
    </row>
    <row r="52691">
      <c r="A52691" s="1" t="s">
        <v>180790</v>
      </c>
      <c r="B52691" s="1" t="s">
        <v>180791</v>
      </c>
      <c r="C52691" s="2" t="s">
        <v>180792</v>
      </c>
      <c r="D52691" s="1" t="s">
        <v>180793</v>
      </c>
      <c r="E52691" s="1" t="s">
        <v>43</v>
      </c>
      <c r="F52691" s="1" t="s">
        <v>18</v>
      </c>
      <c r="G52691" s="1" t="s">
        <v>128</v>
      </c>
      <c r="H52691" s="1" t="s">
        <v>129</v>
      </c>
      <c r="I52691" s="1" t="s">
        <v>130</v>
      </c>
      <c r="J52691" s="1" t="s">
        <v>130</v>
      </c>
      <c r="K52691" s="1">
        <v>1.0</v>
      </c>
      <c r="L52691" s="3">
        <v>41760.0</v>
      </c>
      <c r="M52691" s="3">
        <v>41800.0</v>
      </c>
      <c r="N52691" s="3">
        <v>41800.0</v>
      </c>
    </row>
    <row r="52692">
      <c r="A52692" s="1" t="s">
        <v>180794</v>
      </c>
      <c r="B52692" s="1" t="s">
        <v>180795</v>
      </c>
      <c r="C52692" s="2" t="s">
        <v>180796</v>
      </c>
      <c r="D52692" s="1" t="s">
        <v>180797</v>
      </c>
      <c r="E52692" s="1">
        <v>85000.0</v>
      </c>
      <c r="F52692" s="1" t="s">
        <v>18</v>
      </c>
      <c r="G52692" s="1" t="s">
        <v>25</v>
      </c>
      <c r="H52692" s="1" t="s">
        <v>527</v>
      </c>
      <c r="I52692" s="1" t="s">
        <v>528</v>
      </c>
      <c r="J52692" s="1" t="s">
        <v>529</v>
      </c>
      <c r="K52692" s="1">
        <v>1.0</v>
      </c>
      <c r="L52692" s="3">
        <v>41122.0</v>
      </c>
      <c r="M52692" s="3">
        <v>41477.0</v>
      </c>
      <c r="N52692" s="3">
        <v>41477.0</v>
      </c>
    </row>
    <row r="52693">
      <c r="A52693" s="1" t="s">
        <v>180798</v>
      </c>
      <c r="B52693" s="1" t="s">
        <v>180799</v>
      </c>
      <c r="C52693" s="2" t="s">
        <v>180800</v>
      </c>
      <c r="D52693" s="1" t="s">
        <v>75</v>
      </c>
      <c r="E52693" s="1">
        <v>1.897699998E9</v>
      </c>
      <c r="F52693" s="1" t="s">
        <v>18</v>
      </c>
      <c r="G52693" s="1" t="s">
        <v>19</v>
      </c>
      <c r="H52693" s="1">
        <v>7.0</v>
      </c>
      <c r="I52693" s="1" t="s">
        <v>672</v>
      </c>
      <c r="J52693" s="1" t="s">
        <v>672</v>
      </c>
      <c r="K52693" s="1">
        <v>11.0</v>
      </c>
      <c r="L52693" s="3">
        <v>40179.0</v>
      </c>
      <c r="M52693" s="3">
        <v>40544.0</v>
      </c>
      <c r="N52693" s="3">
        <v>42234.0</v>
      </c>
    </row>
    <row r="52694">
      <c r="A52694" s="1" t="s">
        <v>180801</v>
      </c>
      <c r="B52694" s="1" t="s">
        <v>180802</v>
      </c>
      <c r="C52694" s="2" t="s">
        <v>180803</v>
      </c>
      <c r="D52694" s="1" t="s">
        <v>248</v>
      </c>
      <c r="E52694" s="1">
        <v>4000000.0</v>
      </c>
      <c r="F52694" s="1" t="s">
        <v>18</v>
      </c>
      <c r="G52694" s="1" t="s">
        <v>406</v>
      </c>
      <c r="K52694" s="1">
        <v>1.0</v>
      </c>
      <c r="M52694" s="3">
        <v>41848.0</v>
      </c>
      <c r="N52694" s="3">
        <v>41848.0</v>
      </c>
    </row>
    <row r="52695">
      <c r="A52695" s="1" t="s">
        <v>180804</v>
      </c>
      <c r="B52695" s="1" t="s">
        <v>180805</v>
      </c>
      <c r="C52695" s="2" t="s">
        <v>180806</v>
      </c>
      <c r="D52695" s="1" t="s">
        <v>153726</v>
      </c>
      <c r="E52695" s="1">
        <v>1500000.0</v>
      </c>
      <c r="F52695" s="1" t="s">
        <v>113</v>
      </c>
      <c r="G52695" s="1" t="s">
        <v>25</v>
      </c>
      <c r="H52695" s="1" t="s">
        <v>106</v>
      </c>
      <c r="I52695" s="1" t="s">
        <v>107</v>
      </c>
      <c r="J52695" s="1" t="s">
        <v>108</v>
      </c>
      <c r="K52695" s="1">
        <v>1.0</v>
      </c>
      <c r="L52695" s="3">
        <v>40544.0</v>
      </c>
      <c r="M52695" s="3">
        <v>40828.0</v>
      </c>
      <c r="N52695" s="3">
        <v>40828.0</v>
      </c>
    </row>
    <row r="52696">
      <c r="A52696" s="1" t="s">
        <v>180807</v>
      </c>
      <c r="B52696" s="1" t="s">
        <v>180808</v>
      </c>
      <c r="C52696" s="2" t="s">
        <v>180809</v>
      </c>
      <c r="D52696" s="1" t="s">
        <v>2199</v>
      </c>
      <c r="E52696" s="1">
        <v>69218.0</v>
      </c>
      <c r="F52696" s="1" t="s">
        <v>18</v>
      </c>
      <c r="G52696" s="1" t="s">
        <v>9374</v>
      </c>
      <c r="H52696" s="1">
        <v>25.0</v>
      </c>
      <c r="I52696" s="1" t="s">
        <v>9375</v>
      </c>
      <c r="J52696" s="1" t="s">
        <v>9375</v>
      </c>
      <c r="K52696" s="1">
        <v>1.0</v>
      </c>
      <c r="L52696" s="3">
        <v>41640.0</v>
      </c>
      <c r="M52696" s="3">
        <v>41759.0</v>
      </c>
      <c r="N52696" s="3">
        <v>41759.0</v>
      </c>
    </row>
    <row r="52697">
      <c r="A52697" s="1" t="s">
        <v>180810</v>
      </c>
      <c r="B52697" s="1" t="s">
        <v>180811</v>
      </c>
      <c r="C52697" s="2" t="s">
        <v>180812</v>
      </c>
      <c r="D52697" s="1" t="s">
        <v>180813</v>
      </c>
      <c r="E52697" s="1" t="s">
        <v>43</v>
      </c>
      <c r="F52697" s="1" t="s">
        <v>113</v>
      </c>
      <c r="G52697" s="1" t="s">
        <v>25</v>
      </c>
      <c r="H52697" s="1" t="s">
        <v>644</v>
      </c>
      <c r="I52697" s="1" t="s">
        <v>645</v>
      </c>
      <c r="J52697" s="1" t="s">
        <v>7483</v>
      </c>
      <c r="K52697" s="1">
        <v>2.0</v>
      </c>
      <c r="L52697" s="3">
        <v>39448.0</v>
      </c>
      <c r="M52697" s="3">
        <v>39083.0</v>
      </c>
      <c r="N52697" s="3">
        <v>40240.0</v>
      </c>
    </row>
    <row r="52698">
      <c r="A52698" s="1" t="s">
        <v>180814</v>
      </c>
      <c r="B52698" s="1" t="s">
        <v>180815</v>
      </c>
      <c r="C52698" s="2" t="s">
        <v>180816</v>
      </c>
      <c r="D52698" s="1" t="s">
        <v>107937</v>
      </c>
      <c r="E52698" s="1">
        <v>4.35E7</v>
      </c>
      <c r="F52698" s="1" t="s">
        <v>113</v>
      </c>
      <c r="G52698" s="1" t="s">
        <v>25</v>
      </c>
      <c r="H52698" s="1" t="s">
        <v>64</v>
      </c>
      <c r="I52698" s="1" t="s">
        <v>65</v>
      </c>
      <c r="J52698" s="1" t="s">
        <v>71</v>
      </c>
      <c r="K52698" s="1">
        <v>2.0</v>
      </c>
      <c r="L52698" s="3">
        <v>36161.0</v>
      </c>
      <c r="M52698" s="3">
        <v>36465.0</v>
      </c>
      <c r="N52698" s="3">
        <v>36647.0</v>
      </c>
    </row>
    <row r="52699">
      <c r="A52699" s="1" t="s">
        <v>180817</v>
      </c>
      <c r="B52699" s="1" t="s">
        <v>180818</v>
      </c>
      <c r="C52699" s="2" t="s">
        <v>180819</v>
      </c>
      <c r="D52699" s="1" t="s">
        <v>7141</v>
      </c>
      <c r="E52699" s="1">
        <v>4141000.0</v>
      </c>
      <c r="F52699" s="1" t="s">
        <v>18</v>
      </c>
      <c r="G52699" s="1" t="s">
        <v>25</v>
      </c>
      <c r="H52699" s="1" t="s">
        <v>135</v>
      </c>
      <c r="I52699" s="1" t="s">
        <v>136</v>
      </c>
      <c r="J52699" s="1" t="s">
        <v>1114</v>
      </c>
      <c r="K52699" s="1">
        <v>2.0</v>
      </c>
      <c r="M52699" s="3">
        <v>41652.0</v>
      </c>
      <c r="N52699" s="3">
        <v>42058.0</v>
      </c>
    </row>
    <row r="52700">
      <c r="A52700" s="1" t="s">
        <v>180820</v>
      </c>
      <c r="B52700" s="1" t="s">
        <v>180821</v>
      </c>
      <c r="C52700" s="2" t="s">
        <v>180822</v>
      </c>
      <c r="D52700" s="1" t="s">
        <v>36</v>
      </c>
      <c r="E52700" s="1">
        <v>1.0E7</v>
      </c>
      <c r="F52700" s="1" t="s">
        <v>113</v>
      </c>
      <c r="G52700" s="1" t="s">
        <v>25</v>
      </c>
      <c r="H52700" s="1" t="s">
        <v>64</v>
      </c>
      <c r="I52700" s="1" t="s">
        <v>65</v>
      </c>
      <c r="J52700" s="1" t="s">
        <v>71</v>
      </c>
      <c r="K52700" s="1">
        <v>3.0</v>
      </c>
      <c r="L52700" s="3">
        <v>40544.0</v>
      </c>
      <c r="M52700" s="3">
        <v>40702.0</v>
      </c>
      <c r="N52700" s="3">
        <v>41535.0</v>
      </c>
    </row>
    <row r="52701">
      <c r="A52701" s="1" t="s">
        <v>180823</v>
      </c>
      <c r="B52701" s="1" t="s">
        <v>180824</v>
      </c>
      <c r="C52701" s="2" t="s">
        <v>180825</v>
      </c>
      <c r="D52701" s="1" t="s">
        <v>94</v>
      </c>
      <c r="E52701" s="1">
        <v>650000.0</v>
      </c>
      <c r="F52701" s="1" t="s">
        <v>18</v>
      </c>
      <c r="G52701" s="1" t="s">
        <v>25</v>
      </c>
      <c r="H52701" s="1" t="s">
        <v>286</v>
      </c>
      <c r="I52701" s="1" t="s">
        <v>578</v>
      </c>
      <c r="J52701" s="1" t="s">
        <v>578</v>
      </c>
      <c r="K52701" s="1">
        <v>2.0</v>
      </c>
      <c r="M52701" s="3">
        <v>40983.0</v>
      </c>
      <c r="N52701" s="3">
        <v>41730.0</v>
      </c>
    </row>
    <row r="52702">
      <c r="A52702" s="1" t="s">
        <v>180826</v>
      </c>
      <c r="B52702" s="1" t="s">
        <v>180827</v>
      </c>
      <c r="C52702" s="2" t="s">
        <v>180828</v>
      </c>
      <c r="D52702" s="1" t="s">
        <v>42</v>
      </c>
      <c r="E52702" s="1">
        <v>2.23E7</v>
      </c>
      <c r="F52702" s="1" t="s">
        <v>113</v>
      </c>
      <c r="G52702" s="1" t="s">
        <v>25</v>
      </c>
      <c r="H52702" s="1" t="s">
        <v>142</v>
      </c>
      <c r="I52702" s="1" t="s">
        <v>143</v>
      </c>
      <c r="J52702" s="1" t="s">
        <v>438</v>
      </c>
      <c r="K52702" s="1">
        <v>2.0</v>
      </c>
      <c r="L52702" s="3">
        <v>37622.0</v>
      </c>
      <c r="M52702" s="3">
        <v>38544.0</v>
      </c>
      <c r="N52702" s="3">
        <v>38755.0</v>
      </c>
    </row>
    <row r="52703">
      <c r="A52703" s="1" t="s">
        <v>180829</v>
      </c>
      <c r="B52703" s="1" t="s">
        <v>180830</v>
      </c>
      <c r="C52703" s="2" t="s">
        <v>180831</v>
      </c>
      <c r="D52703" s="1" t="s">
        <v>36</v>
      </c>
      <c r="E52703" s="1" t="s">
        <v>43</v>
      </c>
      <c r="F52703" s="1" t="s">
        <v>113</v>
      </c>
      <c r="G52703" s="1" t="s">
        <v>25</v>
      </c>
      <c r="H52703" s="1" t="s">
        <v>808</v>
      </c>
      <c r="I52703" s="1" t="s">
        <v>809</v>
      </c>
      <c r="J52703" s="1" t="s">
        <v>810</v>
      </c>
      <c r="K52703" s="1">
        <v>1.0</v>
      </c>
      <c r="L52703" s="3">
        <v>40664.0</v>
      </c>
      <c r="M52703" s="3">
        <v>40695.0</v>
      </c>
      <c r="N52703" s="3">
        <v>40695.0</v>
      </c>
    </row>
    <row r="52704">
      <c r="A52704" s="1" t="s">
        <v>180832</v>
      </c>
      <c r="B52704" s="1" t="s">
        <v>180833</v>
      </c>
      <c r="C52704" s="2" t="s">
        <v>180834</v>
      </c>
      <c r="D52704" s="1" t="s">
        <v>180835</v>
      </c>
      <c r="E52704" s="1">
        <v>432950.0</v>
      </c>
      <c r="F52704" s="1" t="s">
        <v>18</v>
      </c>
      <c r="G52704" s="1" t="s">
        <v>165</v>
      </c>
      <c r="H52704" s="1" t="s">
        <v>172</v>
      </c>
      <c r="I52704" s="1" t="s">
        <v>173</v>
      </c>
      <c r="J52704" s="1" t="s">
        <v>173</v>
      </c>
      <c r="K52704" s="1">
        <v>3.0</v>
      </c>
      <c r="L52704" s="3">
        <v>41507.0</v>
      </c>
      <c r="M52704" s="3">
        <v>41517.0</v>
      </c>
      <c r="N52704" s="3">
        <v>42050.0</v>
      </c>
    </row>
    <row r="52705">
      <c r="A52705" s="1" t="s">
        <v>180836</v>
      </c>
      <c r="B52705" s="1" t="s">
        <v>180837</v>
      </c>
      <c r="C52705" s="2" t="s">
        <v>180838</v>
      </c>
      <c r="D52705" s="1" t="s">
        <v>180839</v>
      </c>
      <c r="E52705" s="1">
        <v>650000.0</v>
      </c>
      <c r="F52705" s="1" t="s">
        <v>207</v>
      </c>
      <c r="G52705" s="1" t="s">
        <v>25</v>
      </c>
      <c r="H52705" s="1" t="s">
        <v>64</v>
      </c>
      <c r="I52705" s="1" t="s">
        <v>65</v>
      </c>
      <c r="J52705" s="1" t="s">
        <v>71</v>
      </c>
      <c r="K52705" s="1">
        <v>1.0</v>
      </c>
      <c r="M52705" s="3">
        <v>39203.0</v>
      </c>
      <c r="N52705" s="3">
        <v>39203.0</v>
      </c>
    </row>
    <row r="52706">
      <c r="A52706" s="1" t="s">
        <v>180840</v>
      </c>
      <c r="B52706" s="1" t="s">
        <v>180841</v>
      </c>
      <c r="C52706" s="2" t="s">
        <v>180842</v>
      </c>
      <c r="D52706" s="1" t="s">
        <v>180843</v>
      </c>
      <c r="E52706" s="1">
        <v>580000.0</v>
      </c>
      <c r="F52706" s="1" t="s">
        <v>18</v>
      </c>
      <c r="G52706" s="1" t="s">
        <v>19</v>
      </c>
      <c r="H52706" s="1">
        <v>7.0</v>
      </c>
      <c r="I52706" s="1" t="s">
        <v>672</v>
      </c>
      <c r="J52706" s="1" t="s">
        <v>672</v>
      </c>
      <c r="K52706" s="1">
        <v>1.0</v>
      </c>
      <c r="M52706" s="3">
        <v>41699.0</v>
      </c>
      <c r="N52706" s="3">
        <v>41699.0</v>
      </c>
    </row>
    <row r="52707">
      <c r="A52707" s="1" t="s">
        <v>180844</v>
      </c>
      <c r="B52707" s="1" t="s">
        <v>180845</v>
      </c>
      <c r="C52707" s="2" t="s">
        <v>180846</v>
      </c>
      <c r="D52707" s="1" t="s">
        <v>180847</v>
      </c>
      <c r="E52707" s="1">
        <v>5.8799998E7</v>
      </c>
      <c r="F52707" s="1" t="s">
        <v>18</v>
      </c>
      <c r="G52707" s="1" t="s">
        <v>25</v>
      </c>
      <c r="H52707" s="1" t="s">
        <v>64</v>
      </c>
      <c r="I52707" s="1" t="s">
        <v>65</v>
      </c>
      <c r="J52707" s="1" t="s">
        <v>1160</v>
      </c>
      <c r="K52707" s="1">
        <v>7.0</v>
      </c>
      <c r="L52707" s="3">
        <v>38718.0</v>
      </c>
      <c r="M52707" s="3">
        <v>39224.0</v>
      </c>
      <c r="N52707" s="3">
        <v>41933.0</v>
      </c>
    </row>
    <row r="52708">
      <c r="A52708" s="1" t="s">
        <v>180848</v>
      </c>
      <c r="B52708" s="1" t="s">
        <v>180849</v>
      </c>
      <c r="C52708" s="2" t="s">
        <v>180850</v>
      </c>
      <c r="D52708" s="1" t="s">
        <v>1247</v>
      </c>
      <c r="E52708" s="1">
        <v>600000.0</v>
      </c>
      <c r="F52708" s="1" t="s">
        <v>18</v>
      </c>
      <c r="G52708" s="1" t="s">
        <v>25</v>
      </c>
      <c r="H52708" s="1" t="s">
        <v>64</v>
      </c>
      <c r="I52708" s="1" t="s">
        <v>95</v>
      </c>
      <c r="J52708" s="1" t="s">
        <v>5433</v>
      </c>
      <c r="K52708" s="1">
        <v>1.0</v>
      </c>
      <c r="L52708" s="3">
        <v>41275.0</v>
      </c>
      <c r="M52708" s="3">
        <v>41501.0</v>
      </c>
      <c r="N52708" s="3">
        <v>41501.0</v>
      </c>
    </row>
    <row r="52709">
      <c r="A52709" s="1" t="s">
        <v>180851</v>
      </c>
      <c r="B52709" s="1" t="s">
        <v>180852</v>
      </c>
      <c r="C52709" s="2" t="s">
        <v>180853</v>
      </c>
      <c r="D52709" s="1" t="s">
        <v>180854</v>
      </c>
      <c r="E52709" s="1">
        <v>50000.0</v>
      </c>
      <c r="F52709" s="1" t="s">
        <v>18</v>
      </c>
      <c r="G52709" s="1" t="s">
        <v>25</v>
      </c>
      <c r="H52709" s="1" t="s">
        <v>1011</v>
      </c>
      <c r="I52709" s="1" t="s">
        <v>1012</v>
      </c>
      <c r="J52709" s="1" t="s">
        <v>180855</v>
      </c>
      <c r="K52709" s="1">
        <v>1.0</v>
      </c>
      <c r="L52709" s="3">
        <v>41057.0</v>
      </c>
      <c r="M52709" s="3">
        <v>41534.0</v>
      </c>
      <c r="N52709" s="3">
        <v>41534.0</v>
      </c>
    </row>
    <row r="52710">
      <c r="A52710" s="1" t="s">
        <v>180856</v>
      </c>
      <c r="B52710" s="1" t="s">
        <v>180857</v>
      </c>
      <c r="C52710" s="2" t="s">
        <v>180858</v>
      </c>
      <c r="D52710" s="1" t="s">
        <v>180859</v>
      </c>
      <c r="E52710" s="1">
        <v>8800000.0</v>
      </c>
      <c r="F52710" s="1" t="s">
        <v>113</v>
      </c>
      <c r="G52710" s="1" t="s">
        <v>25</v>
      </c>
      <c r="H52710" s="1" t="s">
        <v>135</v>
      </c>
      <c r="I52710" s="1" t="s">
        <v>136</v>
      </c>
      <c r="J52710" s="1" t="s">
        <v>1114</v>
      </c>
      <c r="K52710" s="1">
        <v>3.0</v>
      </c>
      <c r="L52710" s="3">
        <v>36526.0</v>
      </c>
      <c r="M52710" s="3">
        <v>37043.0</v>
      </c>
      <c r="N52710" s="3">
        <v>37256.0</v>
      </c>
    </row>
    <row r="52711">
      <c r="A52711" s="1" t="s">
        <v>180860</v>
      </c>
      <c r="B52711" s="1" t="s">
        <v>180861</v>
      </c>
      <c r="C52711" s="2" t="s">
        <v>180862</v>
      </c>
      <c r="D52711" s="1" t="s">
        <v>180863</v>
      </c>
      <c r="E52711" s="1" t="s">
        <v>43</v>
      </c>
      <c r="F52711" s="1" t="s">
        <v>207</v>
      </c>
      <c r="G52711" s="1" t="s">
        <v>25</v>
      </c>
      <c r="H52711" s="1" t="s">
        <v>99</v>
      </c>
      <c r="I52711" s="1" t="s">
        <v>100</v>
      </c>
      <c r="J52711" s="1" t="s">
        <v>2979</v>
      </c>
      <c r="K52711" s="1">
        <v>1.0</v>
      </c>
      <c r="L52711" s="3">
        <v>39814.0</v>
      </c>
      <c r="M52711" s="3">
        <v>41402.0</v>
      </c>
      <c r="N52711" s="3">
        <v>41402.0</v>
      </c>
    </row>
    <row r="52712">
      <c r="A52712" s="1" t="s">
        <v>180864</v>
      </c>
      <c r="B52712" s="1" t="s">
        <v>180865</v>
      </c>
      <c r="C52712" s="2" t="s">
        <v>180866</v>
      </c>
      <c r="D52712" s="1" t="s">
        <v>180867</v>
      </c>
      <c r="E52712" s="1">
        <v>3798030.0</v>
      </c>
      <c r="F52712" s="1" t="s">
        <v>18</v>
      </c>
      <c r="G52712" s="1" t="s">
        <v>165</v>
      </c>
      <c r="H52712" s="1">
        <v>97.0</v>
      </c>
      <c r="I52712" s="1" t="s">
        <v>1229</v>
      </c>
      <c r="J52712" s="1" t="s">
        <v>78088</v>
      </c>
      <c r="K52712" s="1">
        <v>3.0</v>
      </c>
      <c r="L52712" s="3">
        <v>39661.0</v>
      </c>
      <c r="M52712" s="3">
        <v>39498.0</v>
      </c>
      <c r="N52712" s="3">
        <v>40359.0</v>
      </c>
    </row>
    <row r="52713">
      <c r="A52713" s="1" t="s">
        <v>180868</v>
      </c>
      <c r="B52713" s="1" t="s">
        <v>180869</v>
      </c>
      <c r="C52713" s="2" t="s">
        <v>180870</v>
      </c>
      <c r="D52713" s="1" t="s">
        <v>76059</v>
      </c>
      <c r="E52713" s="1">
        <v>400000.0</v>
      </c>
      <c r="F52713" s="1" t="s">
        <v>18</v>
      </c>
      <c r="G52713" s="1" t="s">
        <v>25</v>
      </c>
      <c r="H52713" s="1" t="s">
        <v>106</v>
      </c>
      <c r="I52713" s="1" t="s">
        <v>107</v>
      </c>
      <c r="J52713" s="1" t="s">
        <v>108</v>
      </c>
      <c r="K52713" s="1">
        <v>3.0</v>
      </c>
      <c r="N52713" s="3">
        <v>42248.0</v>
      </c>
    </row>
    <row r="52714">
      <c r="A52714" s="1" t="s">
        <v>180871</v>
      </c>
      <c r="B52714" s="2" t="s">
        <v>180872</v>
      </c>
      <c r="C52714" s="2" t="s">
        <v>180873</v>
      </c>
      <c r="D52714" s="1" t="s">
        <v>180874</v>
      </c>
      <c r="E52714" s="1" t="s">
        <v>43</v>
      </c>
      <c r="F52714" s="1" t="s">
        <v>18</v>
      </c>
      <c r="G52714" s="1" t="s">
        <v>25</v>
      </c>
      <c r="H52714" s="1" t="s">
        <v>64</v>
      </c>
      <c r="I52714" s="1" t="s">
        <v>95</v>
      </c>
      <c r="J52714" s="1" t="s">
        <v>376</v>
      </c>
      <c r="K52714" s="1">
        <v>1.0</v>
      </c>
      <c r="L52714" s="3">
        <v>39749.0</v>
      </c>
      <c r="M52714" s="3">
        <v>40057.0</v>
      </c>
      <c r="N52714" s="3">
        <v>40057.0</v>
      </c>
    </row>
    <row r="52715">
      <c r="A52715" s="1" t="s">
        <v>180875</v>
      </c>
      <c r="B52715" s="1" t="s">
        <v>180876</v>
      </c>
      <c r="C52715" s="2" t="s">
        <v>180877</v>
      </c>
      <c r="D52715" s="1" t="s">
        <v>13882</v>
      </c>
      <c r="E52715" s="1">
        <v>5000000.0</v>
      </c>
      <c r="F52715" s="1" t="s">
        <v>18</v>
      </c>
      <c r="G52715" s="1" t="s">
        <v>25</v>
      </c>
      <c r="H52715" s="1" t="s">
        <v>527</v>
      </c>
      <c r="I52715" s="1" t="s">
        <v>528</v>
      </c>
      <c r="J52715" s="1" t="s">
        <v>529</v>
      </c>
      <c r="K52715" s="1">
        <v>1.0</v>
      </c>
      <c r="L52715" s="3">
        <v>40544.0</v>
      </c>
      <c r="M52715" s="3">
        <v>38899.0</v>
      </c>
      <c r="N52715" s="3">
        <v>38899.0</v>
      </c>
    </row>
    <row r="52716">
      <c r="A52716" s="1" t="s">
        <v>180878</v>
      </c>
      <c r="B52716" s="1" t="s">
        <v>180879</v>
      </c>
      <c r="C52716" s="2" t="s">
        <v>180880</v>
      </c>
      <c r="D52716" s="1" t="s">
        <v>275</v>
      </c>
      <c r="E52716" s="1" t="s">
        <v>43</v>
      </c>
      <c r="F52716" s="1" t="s">
        <v>18</v>
      </c>
      <c r="K52716" s="1">
        <v>1.0</v>
      </c>
      <c r="L52716" s="3">
        <v>38078.0</v>
      </c>
      <c r="M52716" s="3">
        <v>41971.0</v>
      </c>
      <c r="N52716" s="3">
        <v>41971.0</v>
      </c>
    </row>
    <row r="52717">
      <c r="A52717" s="1" t="s">
        <v>180881</v>
      </c>
      <c r="B52717" s="1" t="s">
        <v>180882</v>
      </c>
      <c r="C52717" s="2" t="s">
        <v>180883</v>
      </c>
      <c r="D52717" s="1" t="s">
        <v>180884</v>
      </c>
      <c r="E52717" s="1">
        <v>275000.0</v>
      </c>
      <c r="F52717" s="1" t="s">
        <v>18</v>
      </c>
      <c r="G52717" s="1" t="s">
        <v>25</v>
      </c>
      <c r="H52717" s="1" t="s">
        <v>545</v>
      </c>
      <c r="I52717" s="1" t="s">
        <v>546</v>
      </c>
      <c r="J52717" s="1" t="s">
        <v>778</v>
      </c>
      <c r="K52717" s="1">
        <v>1.0</v>
      </c>
      <c r="L52717" s="3">
        <v>40238.0</v>
      </c>
      <c r="M52717" s="3">
        <v>42235.0</v>
      </c>
      <c r="N52717" s="3">
        <v>42235.0</v>
      </c>
    </row>
    <row r="52718">
      <c r="A52718" s="1" t="s">
        <v>180885</v>
      </c>
      <c r="B52718" s="1" t="s">
        <v>180886</v>
      </c>
      <c r="C52718" s="2" t="s">
        <v>180887</v>
      </c>
      <c r="D52718" s="1" t="s">
        <v>180888</v>
      </c>
      <c r="E52718" s="1" t="s">
        <v>43</v>
      </c>
      <c r="F52718" s="1" t="s">
        <v>18</v>
      </c>
      <c r="G52718" s="1" t="s">
        <v>4881</v>
      </c>
      <c r="I52718" s="1" t="s">
        <v>4882</v>
      </c>
      <c r="J52718" s="1" t="s">
        <v>4882</v>
      </c>
      <c r="K52718" s="1">
        <v>1.0</v>
      </c>
      <c r="L52718" s="3">
        <v>40756.0</v>
      </c>
      <c r="M52718" s="3">
        <v>41913.0</v>
      </c>
      <c r="N52718" s="3">
        <v>41913.0</v>
      </c>
    </row>
    <row r="52719">
      <c r="A52719" s="1" t="s">
        <v>180889</v>
      </c>
      <c r="B52719" s="1" t="s">
        <v>180890</v>
      </c>
      <c r="C52719" s="2" t="s">
        <v>180891</v>
      </c>
      <c r="D52719" s="1" t="s">
        <v>180892</v>
      </c>
      <c r="E52719" s="1" t="s">
        <v>43</v>
      </c>
      <c r="F52719" s="1" t="s">
        <v>18</v>
      </c>
      <c r="G52719" s="1" t="s">
        <v>25</v>
      </c>
      <c r="H52719" s="1" t="s">
        <v>208</v>
      </c>
      <c r="I52719" s="1" t="s">
        <v>6943</v>
      </c>
      <c r="J52719" s="1" t="s">
        <v>6943</v>
      </c>
      <c r="K52719" s="1">
        <v>1.0</v>
      </c>
      <c r="L52719" s="3">
        <v>42217.0</v>
      </c>
      <c r="M52719" s="3">
        <v>42231.0</v>
      </c>
      <c r="N52719" s="3">
        <v>42231.0</v>
      </c>
    </row>
    <row r="52720">
      <c r="A52720" s="1" t="s">
        <v>180893</v>
      </c>
      <c r="B52720" s="1" t="s">
        <v>180894</v>
      </c>
      <c r="D52720" s="1" t="s">
        <v>993</v>
      </c>
      <c r="E52720" s="1" t="s">
        <v>43</v>
      </c>
      <c r="F52720" s="1" t="s">
        <v>18</v>
      </c>
      <c r="G52720" s="1" t="s">
        <v>25</v>
      </c>
      <c r="H52720" s="1" t="s">
        <v>99</v>
      </c>
      <c r="I52720" s="1" t="s">
        <v>100</v>
      </c>
      <c r="J52720" s="1" t="s">
        <v>13189</v>
      </c>
      <c r="K52720" s="1">
        <v>1.0</v>
      </c>
      <c r="L52720" s="3">
        <v>41898.0</v>
      </c>
      <c r="M52720" s="3">
        <v>41898.0</v>
      </c>
      <c r="N52720" s="3">
        <v>41898.0</v>
      </c>
    </row>
    <row r="52721">
      <c r="A52721" s="1" t="s">
        <v>180895</v>
      </c>
      <c r="B52721" s="1" t="s">
        <v>180896</v>
      </c>
      <c r="C52721" s="2" t="s">
        <v>180897</v>
      </c>
      <c r="D52721" s="1" t="s">
        <v>180898</v>
      </c>
      <c r="E52721" s="1">
        <v>2859260.0</v>
      </c>
      <c r="F52721" s="1" t="s">
        <v>113</v>
      </c>
      <c r="G52721" s="1" t="s">
        <v>25</v>
      </c>
      <c r="H52721" s="1" t="s">
        <v>64</v>
      </c>
      <c r="I52721" s="1" t="s">
        <v>65</v>
      </c>
      <c r="J52721" s="1" t="s">
        <v>71</v>
      </c>
      <c r="K52721" s="1">
        <v>3.0</v>
      </c>
      <c r="L52721" s="3">
        <v>40179.0</v>
      </c>
      <c r="M52721" s="3">
        <v>41148.0</v>
      </c>
      <c r="N52721" s="3">
        <v>41628.0</v>
      </c>
    </row>
    <row r="52722">
      <c r="A52722" s="1" t="s">
        <v>180899</v>
      </c>
      <c r="B52722" s="1" t="s">
        <v>180900</v>
      </c>
      <c r="C52722" s="2" t="s">
        <v>180901</v>
      </c>
      <c r="D52722" s="1" t="s">
        <v>180902</v>
      </c>
      <c r="E52722" s="1">
        <v>1.185E7</v>
      </c>
      <c r="F52722" s="1" t="s">
        <v>18</v>
      </c>
      <c r="G52722" s="1" t="s">
        <v>25</v>
      </c>
      <c r="H52722" s="1" t="s">
        <v>1011</v>
      </c>
      <c r="I52722" s="1" t="s">
        <v>1035</v>
      </c>
      <c r="J52722" s="1" t="s">
        <v>1035</v>
      </c>
      <c r="K52722" s="1">
        <v>3.0</v>
      </c>
      <c r="L52722" s="3">
        <v>40179.0</v>
      </c>
      <c r="M52722" s="3">
        <v>40599.0</v>
      </c>
      <c r="N52722" s="3">
        <v>42006.0</v>
      </c>
    </row>
    <row r="52723">
      <c r="A52723" s="1" t="s">
        <v>180903</v>
      </c>
      <c r="B52723" s="1" t="s">
        <v>180904</v>
      </c>
      <c r="C52723" s="2" t="s">
        <v>180905</v>
      </c>
      <c r="D52723" s="1" t="s">
        <v>180906</v>
      </c>
      <c r="E52723" s="1">
        <v>8750000.0</v>
      </c>
      <c r="F52723" s="1" t="s">
        <v>18</v>
      </c>
      <c r="G52723" s="1" t="s">
        <v>25</v>
      </c>
      <c r="H52723" s="1" t="s">
        <v>106</v>
      </c>
      <c r="I52723" s="1" t="s">
        <v>107</v>
      </c>
      <c r="J52723" s="1" t="s">
        <v>108</v>
      </c>
      <c r="K52723" s="1">
        <v>2.0</v>
      </c>
      <c r="L52723" s="3">
        <v>40179.0</v>
      </c>
      <c r="M52723" s="3">
        <v>41540.0</v>
      </c>
      <c r="N52723" s="3">
        <v>42109.0</v>
      </c>
    </row>
    <row r="52724">
      <c r="A52724" s="1" t="s">
        <v>180907</v>
      </c>
      <c r="B52724" s="1" t="s">
        <v>180908</v>
      </c>
      <c r="D52724" s="1" t="s">
        <v>42</v>
      </c>
      <c r="E52724" s="1" t="s">
        <v>43</v>
      </c>
      <c r="F52724" s="1" t="s">
        <v>18</v>
      </c>
      <c r="G52724" s="1" t="s">
        <v>25</v>
      </c>
      <c r="H52724" s="1" t="s">
        <v>89</v>
      </c>
      <c r="I52724" s="1" t="s">
        <v>589</v>
      </c>
      <c r="J52724" s="1" t="s">
        <v>589</v>
      </c>
      <c r="K52724" s="1">
        <v>1.0</v>
      </c>
      <c r="L52724" s="3">
        <v>41275.0</v>
      </c>
      <c r="M52724" s="3">
        <v>41918.0</v>
      </c>
      <c r="N52724" s="3">
        <v>41918.0</v>
      </c>
    </row>
    <row r="52725">
      <c r="A52725" s="1" t="s">
        <v>180909</v>
      </c>
      <c r="B52725" s="1" t="s">
        <v>180910</v>
      </c>
      <c r="C52725" s="2" t="s">
        <v>180911</v>
      </c>
      <c r="D52725" s="1" t="s">
        <v>180912</v>
      </c>
      <c r="E52725" s="1" t="s">
        <v>43</v>
      </c>
      <c r="F52725" s="1" t="s">
        <v>18</v>
      </c>
      <c r="G52725" s="1" t="s">
        <v>25</v>
      </c>
      <c r="H52725" s="1" t="s">
        <v>64</v>
      </c>
      <c r="I52725" s="1" t="s">
        <v>95</v>
      </c>
      <c r="J52725" s="1" t="s">
        <v>95</v>
      </c>
      <c r="K52725" s="1">
        <v>1.0</v>
      </c>
      <c r="L52725" s="3">
        <v>41804.0</v>
      </c>
      <c r="M52725" s="3">
        <v>41967.0</v>
      </c>
      <c r="N52725" s="3">
        <v>41967.0</v>
      </c>
    </row>
    <row r="52726">
      <c r="A52726" s="1" t="s">
        <v>180913</v>
      </c>
      <c r="B52726" s="1" t="s">
        <v>180914</v>
      </c>
      <c r="C52726" s="2" t="s">
        <v>180915</v>
      </c>
      <c r="D52726" s="1" t="s">
        <v>7960</v>
      </c>
      <c r="E52726" s="1">
        <v>10000.0</v>
      </c>
      <c r="F52726" s="1" t="s">
        <v>18</v>
      </c>
      <c r="G52726" s="1" t="s">
        <v>25</v>
      </c>
      <c r="H52726" s="1" t="s">
        <v>44</v>
      </c>
      <c r="I52726" s="1" t="s">
        <v>282</v>
      </c>
      <c r="J52726" s="1" t="s">
        <v>282</v>
      </c>
      <c r="K52726" s="1">
        <v>1.0</v>
      </c>
      <c r="L52726" s="3">
        <v>40787.0</v>
      </c>
      <c r="M52726" s="3">
        <v>41426.0</v>
      </c>
      <c r="N52726" s="3">
        <v>41426.0</v>
      </c>
    </row>
    <row r="52727">
      <c r="A52727" s="1" t="s">
        <v>180916</v>
      </c>
      <c r="B52727" s="1" t="s">
        <v>180917</v>
      </c>
      <c r="C52727" s="2" t="s">
        <v>180918</v>
      </c>
      <c r="D52727" s="1" t="s">
        <v>180919</v>
      </c>
      <c r="E52727" s="1" t="s">
        <v>43</v>
      </c>
      <c r="F52727" s="1" t="s">
        <v>18</v>
      </c>
      <c r="G52727" s="1" t="s">
        <v>25</v>
      </c>
      <c r="H52727" s="1" t="s">
        <v>1330</v>
      </c>
      <c r="I52727" s="1" t="s">
        <v>1331</v>
      </c>
      <c r="J52727" s="1" t="s">
        <v>62483</v>
      </c>
      <c r="K52727" s="1">
        <v>1.0</v>
      </c>
      <c r="L52727" s="3">
        <v>40603.0</v>
      </c>
      <c r="M52727" s="3">
        <v>40589.0</v>
      </c>
      <c r="N52727" s="3">
        <v>40589.0</v>
      </c>
    </row>
    <row r="52728">
      <c r="A52728" s="1" t="s">
        <v>180920</v>
      </c>
      <c r="B52728" s="1" t="s">
        <v>180921</v>
      </c>
      <c r="C52728" s="2" t="s">
        <v>180922</v>
      </c>
      <c r="D52728" s="1" t="s">
        <v>134</v>
      </c>
      <c r="E52728" s="1" t="s">
        <v>43</v>
      </c>
      <c r="F52728" s="1" t="s">
        <v>18</v>
      </c>
      <c r="G52728" s="1" t="s">
        <v>19</v>
      </c>
      <c r="H52728" s="1">
        <v>19.0</v>
      </c>
      <c r="I52728" s="1" t="s">
        <v>474</v>
      </c>
      <c r="J52728" s="1" t="s">
        <v>474</v>
      </c>
      <c r="K52728" s="1">
        <v>1.0</v>
      </c>
      <c r="L52728" s="3">
        <v>41640.0</v>
      </c>
      <c r="M52728" s="3">
        <v>42262.0</v>
      </c>
      <c r="N52728" s="3">
        <v>42262.0</v>
      </c>
    </row>
    <row r="52729">
      <c r="A52729" s="1" t="s">
        <v>180923</v>
      </c>
      <c r="B52729" s="1" t="s">
        <v>180924</v>
      </c>
      <c r="D52729" s="1" t="s">
        <v>180925</v>
      </c>
      <c r="E52729" s="1">
        <v>115000.0</v>
      </c>
      <c r="F52729" s="1" t="s">
        <v>18</v>
      </c>
      <c r="G52729" s="1" t="s">
        <v>25</v>
      </c>
      <c r="H52729" s="1" t="s">
        <v>44</v>
      </c>
      <c r="I52729" s="1" t="s">
        <v>45</v>
      </c>
      <c r="J52729" s="1" t="s">
        <v>9798</v>
      </c>
      <c r="K52729" s="1">
        <v>2.0</v>
      </c>
      <c r="M52729" s="3">
        <v>40633.0</v>
      </c>
      <c r="N52729" s="3">
        <v>42041.0</v>
      </c>
    </row>
    <row r="52730">
      <c r="A52730" s="1" t="s">
        <v>180926</v>
      </c>
      <c r="B52730" s="1" t="s">
        <v>180927</v>
      </c>
      <c r="C52730" s="2" t="s">
        <v>180928</v>
      </c>
      <c r="D52730" s="1" t="s">
        <v>180929</v>
      </c>
      <c r="E52730" s="1">
        <v>3.0042016634582E7</v>
      </c>
      <c r="F52730" s="1" t="s">
        <v>18</v>
      </c>
      <c r="G52730" s="1" t="s">
        <v>322</v>
      </c>
      <c r="H52730" s="1">
        <v>5.0</v>
      </c>
      <c r="I52730" s="1" t="s">
        <v>11780</v>
      </c>
      <c r="J52730" s="1" t="s">
        <v>180930</v>
      </c>
      <c r="K52730" s="1">
        <v>2.0</v>
      </c>
      <c r="L52730" s="3">
        <v>41306.0</v>
      </c>
      <c r="M52730" s="3">
        <v>41730.0</v>
      </c>
      <c r="N52730" s="3">
        <v>42186.0</v>
      </c>
    </row>
    <row r="52731">
      <c r="A52731" s="1" t="s">
        <v>180931</v>
      </c>
      <c r="B52731" s="1" t="s">
        <v>180932</v>
      </c>
      <c r="C52731" s="2" t="s">
        <v>180933</v>
      </c>
      <c r="D52731" s="1" t="s">
        <v>180934</v>
      </c>
      <c r="E52731" s="1">
        <v>325000.0</v>
      </c>
      <c r="F52731" s="1" t="s">
        <v>18</v>
      </c>
      <c r="G52731" s="1" t="s">
        <v>25</v>
      </c>
      <c r="H52731" s="1" t="s">
        <v>380</v>
      </c>
      <c r="I52731" s="1" t="s">
        <v>381</v>
      </c>
      <c r="J52731" s="1" t="s">
        <v>381</v>
      </c>
      <c r="K52731" s="1">
        <v>2.0</v>
      </c>
      <c r="L52731" s="3">
        <v>40179.0</v>
      </c>
      <c r="M52731" s="3">
        <v>41481.0</v>
      </c>
      <c r="N52731" s="3">
        <v>41518.0</v>
      </c>
    </row>
    <row r="52732">
      <c r="A52732" s="1" t="s">
        <v>180935</v>
      </c>
      <c r="B52732" s="1" t="s">
        <v>180936</v>
      </c>
      <c r="C52732" s="2" t="s">
        <v>180937</v>
      </c>
      <c r="D52732" s="1" t="s">
        <v>180938</v>
      </c>
      <c r="E52732" s="1">
        <v>5000.0</v>
      </c>
      <c r="F52732" s="1" t="s">
        <v>18</v>
      </c>
      <c r="G52732" s="1" t="s">
        <v>25</v>
      </c>
      <c r="H52732" s="1" t="s">
        <v>1011</v>
      </c>
      <c r="I52732" s="1" t="s">
        <v>1012</v>
      </c>
      <c r="J52732" s="1" t="s">
        <v>1012</v>
      </c>
      <c r="K52732" s="1">
        <v>1.0</v>
      </c>
      <c r="M52732" s="3">
        <v>41871.0</v>
      </c>
      <c r="N52732" s="3">
        <v>41871.0</v>
      </c>
    </row>
    <row r="52733">
      <c r="A52733" s="1" t="s">
        <v>180939</v>
      </c>
      <c r="B52733" s="1" t="s">
        <v>180940</v>
      </c>
      <c r="C52733" s="2" t="s">
        <v>180941</v>
      </c>
      <c r="D52733" s="1" t="s">
        <v>180942</v>
      </c>
      <c r="E52733" s="1">
        <v>500000.0</v>
      </c>
      <c r="F52733" s="1" t="s">
        <v>18</v>
      </c>
      <c r="G52733" s="1" t="s">
        <v>57</v>
      </c>
      <c r="H52733" s="1" t="s">
        <v>202</v>
      </c>
      <c r="I52733" s="1" t="s">
        <v>203</v>
      </c>
      <c r="J52733" s="1" t="s">
        <v>3500</v>
      </c>
      <c r="K52733" s="1">
        <v>1.0</v>
      </c>
      <c r="L52733" s="3">
        <v>40026.0</v>
      </c>
      <c r="M52733" s="3">
        <v>40774.0</v>
      </c>
      <c r="N52733" s="3">
        <v>40774.0</v>
      </c>
    </row>
    <row r="52734">
      <c r="A52734" s="1" t="s">
        <v>180943</v>
      </c>
      <c r="B52734" s="1" t="s">
        <v>180944</v>
      </c>
      <c r="C52734" s="2" t="s">
        <v>180945</v>
      </c>
      <c r="D52734" s="1" t="s">
        <v>42</v>
      </c>
      <c r="E52734" s="1">
        <v>50.0</v>
      </c>
      <c r="F52734" s="1" t="s">
        <v>18</v>
      </c>
      <c r="G52734" s="1" t="s">
        <v>25</v>
      </c>
      <c r="H52734" s="1" t="s">
        <v>644</v>
      </c>
      <c r="I52734" s="1" t="s">
        <v>645</v>
      </c>
      <c r="J52734" s="1" t="s">
        <v>11066</v>
      </c>
      <c r="K52734" s="1">
        <v>1.0</v>
      </c>
      <c r="L52734" s="3">
        <v>41589.0</v>
      </c>
      <c r="M52734" s="3">
        <v>41587.0</v>
      </c>
      <c r="N52734" s="3">
        <v>41587.0</v>
      </c>
    </row>
    <row r="52735">
      <c r="A52735" s="1" t="s">
        <v>180946</v>
      </c>
      <c r="B52735" s="1" t="s">
        <v>180947</v>
      </c>
      <c r="C52735" s="2" t="s">
        <v>180948</v>
      </c>
      <c r="D52735" s="1" t="s">
        <v>21629</v>
      </c>
      <c r="E52735" s="1" t="s">
        <v>43</v>
      </c>
      <c r="F52735" s="1" t="s">
        <v>18</v>
      </c>
      <c r="G52735" s="1" t="s">
        <v>25</v>
      </c>
      <c r="H52735" s="1" t="s">
        <v>158</v>
      </c>
      <c r="I52735" s="1" t="s">
        <v>244</v>
      </c>
      <c r="J52735" s="1" t="s">
        <v>244</v>
      </c>
      <c r="K52735" s="1">
        <v>1.0</v>
      </c>
      <c r="M52735" s="3">
        <v>41883.0</v>
      </c>
      <c r="N52735" s="3">
        <v>41883.0</v>
      </c>
    </row>
    <row r="52736">
      <c r="A52736" s="1" t="s">
        <v>180949</v>
      </c>
      <c r="B52736" s="1" t="s">
        <v>180950</v>
      </c>
      <c r="C52736" s="2" t="s">
        <v>180951</v>
      </c>
      <c r="D52736" s="1" t="s">
        <v>26300</v>
      </c>
      <c r="E52736" s="1" t="s">
        <v>43</v>
      </c>
      <c r="F52736" s="1" t="s">
        <v>18</v>
      </c>
      <c r="G52736" s="1" t="s">
        <v>25</v>
      </c>
      <c r="H52736" s="1" t="s">
        <v>644</v>
      </c>
      <c r="I52736" s="1" t="s">
        <v>645</v>
      </c>
      <c r="J52736" s="1" t="s">
        <v>645</v>
      </c>
      <c r="K52736" s="1">
        <v>2.0</v>
      </c>
      <c r="L52736" s="3">
        <v>40544.0</v>
      </c>
      <c r="M52736" s="3">
        <v>40756.0</v>
      </c>
      <c r="N52736" s="3">
        <v>41883.0</v>
      </c>
    </row>
    <row r="52737">
      <c r="A52737" s="1" t="s">
        <v>180952</v>
      </c>
      <c r="B52737" s="1" t="s">
        <v>180953</v>
      </c>
      <c r="C52737" s="2" t="s">
        <v>180954</v>
      </c>
      <c r="D52737" s="1" t="s">
        <v>180955</v>
      </c>
      <c r="E52737" s="1" t="s">
        <v>43</v>
      </c>
      <c r="F52737" s="1" t="s">
        <v>207</v>
      </c>
      <c r="G52737" s="1" t="s">
        <v>25</v>
      </c>
      <c r="H52737" s="1" t="s">
        <v>64</v>
      </c>
      <c r="I52737" s="1" t="s">
        <v>65</v>
      </c>
      <c r="J52737" s="1" t="s">
        <v>71</v>
      </c>
      <c r="K52737" s="1">
        <v>1.0</v>
      </c>
      <c r="L52737" s="3">
        <v>39387.0</v>
      </c>
      <c r="M52737" s="3">
        <v>39448.0</v>
      </c>
      <c r="N52737" s="3">
        <v>39448.0</v>
      </c>
    </row>
    <row r="52738">
      <c r="A52738" s="1" t="s">
        <v>180956</v>
      </c>
      <c r="B52738" s="1" t="s">
        <v>180957</v>
      </c>
      <c r="C52738" s="2" t="s">
        <v>180958</v>
      </c>
      <c r="D52738" s="1" t="s">
        <v>180959</v>
      </c>
      <c r="E52738" s="1">
        <v>1950000.0</v>
      </c>
      <c r="F52738" s="1" t="s">
        <v>18</v>
      </c>
      <c r="G52738" s="1" t="s">
        <v>51</v>
      </c>
      <c r="I52738" s="1" t="s">
        <v>52</v>
      </c>
      <c r="J52738" s="1" t="s">
        <v>52</v>
      </c>
      <c r="K52738" s="1">
        <v>3.0</v>
      </c>
      <c r="L52738" s="3">
        <v>41579.0</v>
      </c>
      <c r="M52738" s="3">
        <v>41332.0</v>
      </c>
      <c r="N52738" s="3">
        <v>41884.0</v>
      </c>
    </row>
    <row r="52739">
      <c r="A52739" s="1" t="s">
        <v>180960</v>
      </c>
      <c r="B52739" s="1" t="s">
        <v>180961</v>
      </c>
      <c r="C52739" s="2" t="s">
        <v>180962</v>
      </c>
      <c r="D52739" s="1" t="s">
        <v>2479</v>
      </c>
      <c r="E52739" s="1">
        <v>4000000.0</v>
      </c>
      <c r="F52739" s="1" t="s">
        <v>113</v>
      </c>
      <c r="G52739" s="1" t="s">
        <v>25</v>
      </c>
      <c r="H52739" s="1" t="s">
        <v>64</v>
      </c>
      <c r="I52739" s="1" t="s">
        <v>65</v>
      </c>
      <c r="J52739" s="1" t="s">
        <v>271</v>
      </c>
      <c r="K52739" s="1">
        <v>1.0</v>
      </c>
      <c r="L52739" s="3">
        <v>38718.0</v>
      </c>
      <c r="M52739" s="3">
        <v>39240.0</v>
      </c>
      <c r="N52739" s="3">
        <v>39240.0</v>
      </c>
    </row>
    <row r="52740">
      <c r="A52740" s="1" t="s">
        <v>180963</v>
      </c>
      <c r="B52740" s="1" t="s">
        <v>180964</v>
      </c>
      <c r="C52740" s="2" t="s">
        <v>180965</v>
      </c>
      <c r="D52740" s="1" t="s">
        <v>180966</v>
      </c>
      <c r="E52740" s="1">
        <v>400000.0</v>
      </c>
      <c r="F52740" s="1" t="s">
        <v>18</v>
      </c>
      <c r="G52740" s="1" t="s">
        <v>25</v>
      </c>
      <c r="H52740" s="1" t="s">
        <v>158</v>
      </c>
      <c r="I52740" s="1" t="s">
        <v>244</v>
      </c>
      <c r="J52740" s="1" t="s">
        <v>53765</v>
      </c>
      <c r="K52740" s="1">
        <v>2.0</v>
      </c>
      <c r="L52740" s="3">
        <v>41061.0</v>
      </c>
      <c r="M52740" s="3">
        <v>41061.0</v>
      </c>
      <c r="N52740" s="3">
        <v>41426.0</v>
      </c>
    </row>
    <row r="52741">
      <c r="A52741" s="1" t="s">
        <v>180967</v>
      </c>
      <c r="B52741" s="1" t="s">
        <v>180968</v>
      </c>
      <c r="C52741" s="2" t="s">
        <v>180969</v>
      </c>
      <c r="D52741" s="1" t="s">
        <v>180970</v>
      </c>
      <c r="E52741" s="1" t="s">
        <v>43</v>
      </c>
      <c r="F52741" s="1" t="s">
        <v>18</v>
      </c>
      <c r="G52741" s="1" t="s">
        <v>128</v>
      </c>
      <c r="H52741" s="1" t="s">
        <v>5427</v>
      </c>
      <c r="I52741" s="1" t="s">
        <v>5428</v>
      </c>
      <c r="J52741" s="1" t="s">
        <v>5428</v>
      </c>
      <c r="K52741" s="1">
        <v>1.0</v>
      </c>
      <c r="L52741" s="3">
        <v>41857.0</v>
      </c>
      <c r="M52741" s="3">
        <v>42064.0</v>
      </c>
      <c r="N52741" s="3">
        <v>42064.0</v>
      </c>
    </row>
    <row r="52742">
      <c r="A52742" s="1" t="s">
        <v>180971</v>
      </c>
      <c r="B52742" s="1" t="s">
        <v>180972</v>
      </c>
      <c r="C52742" s="2" t="s">
        <v>180973</v>
      </c>
      <c r="D52742" s="1" t="s">
        <v>180974</v>
      </c>
      <c r="E52742" s="1">
        <v>2500000.0</v>
      </c>
      <c r="F52742" s="1" t="s">
        <v>113</v>
      </c>
      <c r="G52742" s="1" t="s">
        <v>25</v>
      </c>
      <c r="H52742" s="1" t="s">
        <v>64</v>
      </c>
      <c r="I52742" s="1" t="s">
        <v>1221</v>
      </c>
      <c r="J52742" s="1" t="s">
        <v>1221</v>
      </c>
      <c r="K52742" s="1">
        <v>1.0</v>
      </c>
      <c r="L52742" s="3">
        <v>40179.0</v>
      </c>
      <c r="M52742" s="3">
        <v>41684.0</v>
      </c>
      <c r="N52742" s="3">
        <v>41684.0</v>
      </c>
    </row>
    <row r="52743">
      <c r="A52743" s="1" t="s">
        <v>180975</v>
      </c>
      <c r="B52743" s="1" t="s">
        <v>180976</v>
      </c>
      <c r="C52743" s="2" t="s">
        <v>180977</v>
      </c>
      <c r="D52743" s="1" t="s">
        <v>180978</v>
      </c>
      <c r="E52743" s="1">
        <v>1409268.0</v>
      </c>
      <c r="F52743" s="1" t="s">
        <v>18</v>
      </c>
      <c r="G52743" s="1" t="s">
        <v>128</v>
      </c>
      <c r="H52743" s="1" t="s">
        <v>129</v>
      </c>
      <c r="I52743" s="1" t="s">
        <v>130</v>
      </c>
      <c r="J52743" s="1" t="s">
        <v>130</v>
      </c>
      <c r="K52743" s="1">
        <v>2.0</v>
      </c>
      <c r="L52743" s="3">
        <v>41640.0</v>
      </c>
      <c r="M52743" s="3">
        <v>41609.0</v>
      </c>
      <c r="N52743" s="3">
        <v>42024.0</v>
      </c>
    </row>
    <row r="52744">
      <c r="A52744" s="1" t="s">
        <v>180979</v>
      </c>
      <c r="B52744" s="1" t="s">
        <v>180980</v>
      </c>
      <c r="C52744" s="2" t="s">
        <v>180981</v>
      </c>
      <c r="D52744" s="1" t="s">
        <v>70</v>
      </c>
      <c r="E52744" s="1">
        <v>6000000.0</v>
      </c>
      <c r="F52744" s="1" t="s">
        <v>113</v>
      </c>
      <c r="G52744" s="1" t="s">
        <v>128</v>
      </c>
      <c r="H52744" s="1" t="s">
        <v>129</v>
      </c>
      <c r="I52744" s="1" t="s">
        <v>130</v>
      </c>
      <c r="J52744" s="1" t="s">
        <v>130</v>
      </c>
      <c r="K52744" s="1">
        <v>1.0</v>
      </c>
      <c r="L52744" s="3">
        <v>34385.0</v>
      </c>
      <c r="M52744" s="3">
        <v>40351.0</v>
      </c>
      <c r="N52744" s="3">
        <v>40351.0</v>
      </c>
    </row>
    <row r="52745">
      <c r="A52745" s="1" t="s">
        <v>180982</v>
      </c>
      <c r="B52745" s="1" t="s">
        <v>180983</v>
      </c>
      <c r="C52745" s="2" t="s">
        <v>180984</v>
      </c>
      <c r="D52745" s="1" t="s">
        <v>2199</v>
      </c>
      <c r="E52745" s="1">
        <v>600000.0</v>
      </c>
      <c r="F52745" s="1" t="s">
        <v>18</v>
      </c>
      <c r="G52745" s="1" t="s">
        <v>25</v>
      </c>
      <c r="H52745" s="1" t="s">
        <v>64</v>
      </c>
      <c r="I52745" s="1" t="s">
        <v>65</v>
      </c>
      <c r="J52745" s="1" t="s">
        <v>71</v>
      </c>
      <c r="K52745" s="1">
        <v>1.0</v>
      </c>
      <c r="M52745" s="3">
        <v>41821.0</v>
      </c>
      <c r="N52745" s="3">
        <v>41821.0</v>
      </c>
    </row>
    <row r="52746">
      <c r="A52746" s="1" t="s">
        <v>180985</v>
      </c>
      <c r="B52746" s="1" t="s">
        <v>180986</v>
      </c>
      <c r="C52746" s="2" t="s">
        <v>180987</v>
      </c>
      <c r="D52746" s="1" t="s">
        <v>70</v>
      </c>
      <c r="E52746" s="1">
        <v>3500000.0</v>
      </c>
      <c r="F52746" s="1" t="s">
        <v>18</v>
      </c>
      <c r="G52746" s="1" t="s">
        <v>25</v>
      </c>
      <c r="H52746" s="1" t="s">
        <v>158</v>
      </c>
      <c r="I52746" s="1" t="s">
        <v>244</v>
      </c>
      <c r="J52746" s="1" t="s">
        <v>3887</v>
      </c>
      <c r="K52746" s="1">
        <v>1.0</v>
      </c>
      <c r="L52746" s="3">
        <v>40909.0</v>
      </c>
      <c r="M52746" s="3">
        <v>41576.0</v>
      </c>
      <c r="N52746" s="3">
        <v>41576.0</v>
      </c>
    </row>
    <row r="52747">
      <c r="A52747" s="1" t="s">
        <v>180988</v>
      </c>
      <c r="B52747" s="1" t="s">
        <v>180989</v>
      </c>
      <c r="C52747" s="2" t="s">
        <v>180990</v>
      </c>
      <c r="D52747" s="1" t="s">
        <v>180991</v>
      </c>
      <c r="E52747" s="1">
        <v>1.2E7</v>
      </c>
      <c r="F52747" s="1" t="s">
        <v>113</v>
      </c>
      <c r="G52747" s="1" t="s">
        <v>25</v>
      </c>
      <c r="H52747" s="1" t="s">
        <v>142</v>
      </c>
      <c r="I52747" s="1" t="s">
        <v>143</v>
      </c>
      <c r="J52747" s="1" t="s">
        <v>143</v>
      </c>
      <c r="K52747" s="1">
        <v>2.0</v>
      </c>
      <c r="L52747" s="3">
        <v>38353.0</v>
      </c>
      <c r="M52747" s="3">
        <v>38899.0</v>
      </c>
      <c r="N52747" s="3">
        <v>39326.0</v>
      </c>
    </row>
    <row r="52748">
      <c r="A52748" s="1" t="s">
        <v>180992</v>
      </c>
      <c r="B52748" s="1" t="s">
        <v>180993</v>
      </c>
      <c r="C52748" s="2" t="s">
        <v>180994</v>
      </c>
      <c r="D52748" s="1" t="s">
        <v>180995</v>
      </c>
      <c r="E52748" s="1" t="s">
        <v>43</v>
      </c>
      <c r="F52748" s="1" t="s">
        <v>18</v>
      </c>
      <c r="G52748" s="1" t="s">
        <v>25</v>
      </c>
      <c r="H52748" s="1" t="s">
        <v>64</v>
      </c>
      <c r="I52748" s="1" t="s">
        <v>4639</v>
      </c>
      <c r="J52748" s="1" t="s">
        <v>4639</v>
      </c>
      <c r="K52748" s="1">
        <v>1.0</v>
      </c>
      <c r="L52748" s="3">
        <v>41127.0</v>
      </c>
      <c r="M52748" s="3">
        <v>42186.0</v>
      </c>
      <c r="N52748" s="3">
        <v>42186.0</v>
      </c>
    </row>
    <row r="52749">
      <c r="A52749" s="1" t="s">
        <v>180996</v>
      </c>
      <c r="B52749" s="1" t="s">
        <v>180997</v>
      </c>
      <c r="C52749" s="2" t="s">
        <v>180998</v>
      </c>
      <c r="D52749" s="1" t="s">
        <v>101864</v>
      </c>
      <c r="E52749" s="1">
        <v>716807.0</v>
      </c>
      <c r="F52749" s="1" t="s">
        <v>18</v>
      </c>
      <c r="G52749" s="1" t="s">
        <v>25</v>
      </c>
      <c r="H52749" s="1" t="s">
        <v>64</v>
      </c>
      <c r="I52749" s="1" t="s">
        <v>65</v>
      </c>
      <c r="J52749" s="1" t="s">
        <v>1419</v>
      </c>
      <c r="K52749" s="1">
        <v>1.0</v>
      </c>
      <c r="L52749" s="3">
        <v>39975.0</v>
      </c>
      <c r="M52749" s="3">
        <v>40644.0</v>
      </c>
      <c r="N52749" s="3">
        <v>40644.0</v>
      </c>
    </row>
    <row r="52750">
      <c r="A52750" s="1" t="s">
        <v>180999</v>
      </c>
      <c r="B52750" s="1" t="s">
        <v>181000</v>
      </c>
      <c r="C52750" s="2" t="s">
        <v>181001</v>
      </c>
      <c r="D52750" s="1" t="s">
        <v>181002</v>
      </c>
      <c r="E52750" s="1">
        <v>50000.0</v>
      </c>
      <c r="F52750" s="1" t="s">
        <v>18</v>
      </c>
      <c r="G52750" s="1" t="s">
        <v>25</v>
      </c>
      <c r="H52750" s="1" t="s">
        <v>82</v>
      </c>
      <c r="I52750" s="1" t="s">
        <v>1764</v>
      </c>
      <c r="J52750" s="1" t="s">
        <v>1764</v>
      </c>
      <c r="K52750" s="1">
        <v>1.0</v>
      </c>
      <c r="L52750" s="3">
        <v>41275.0</v>
      </c>
      <c r="M52750" s="3">
        <v>41876.0</v>
      </c>
      <c r="N52750" s="3">
        <v>41876.0</v>
      </c>
    </row>
    <row r="52751">
      <c r="A52751" s="1" t="s">
        <v>181003</v>
      </c>
      <c r="B52751" s="1" t="s">
        <v>181004</v>
      </c>
      <c r="C52751" s="2" t="s">
        <v>181005</v>
      </c>
      <c r="D52751" s="1" t="s">
        <v>181</v>
      </c>
      <c r="E52751" s="1" t="s">
        <v>43</v>
      </c>
      <c r="F52751" s="1" t="s">
        <v>18</v>
      </c>
      <c r="G52751" s="1" t="s">
        <v>25</v>
      </c>
      <c r="H52751" s="1" t="s">
        <v>158</v>
      </c>
      <c r="I52751" s="1" t="s">
        <v>2686</v>
      </c>
      <c r="J52751" s="1" t="s">
        <v>2687</v>
      </c>
      <c r="K52751" s="1">
        <v>1.0</v>
      </c>
      <c r="L52751" s="3">
        <v>40920.0</v>
      </c>
      <c r="M52751" s="3">
        <v>41342.0</v>
      </c>
      <c r="N52751" s="3">
        <v>41342.0</v>
      </c>
    </row>
    <row r="52752">
      <c r="A52752" s="1" t="s">
        <v>181006</v>
      </c>
      <c r="B52752" s="1" t="s">
        <v>181007</v>
      </c>
      <c r="C52752" s="2" t="s">
        <v>181008</v>
      </c>
      <c r="D52752" s="1" t="s">
        <v>56</v>
      </c>
      <c r="E52752" s="1">
        <v>1.92243015E8</v>
      </c>
      <c r="F52752" s="1" t="s">
        <v>689</v>
      </c>
      <c r="G52752" s="1" t="s">
        <v>25</v>
      </c>
      <c r="H52752" s="1" t="s">
        <v>158</v>
      </c>
      <c r="I52752" s="1" t="s">
        <v>244</v>
      </c>
      <c r="J52752" s="1" t="s">
        <v>1714</v>
      </c>
      <c r="K52752" s="1">
        <v>8.0</v>
      </c>
      <c r="L52752" s="3">
        <v>38353.0</v>
      </c>
      <c r="M52752" s="3">
        <v>39175.0</v>
      </c>
      <c r="N52752" s="3">
        <v>42240.0</v>
      </c>
    </row>
    <row r="52753">
      <c r="A52753" s="1" t="s">
        <v>181009</v>
      </c>
      <c r="B52753" s="1" t="s">
        <v>181010</v>
      </c>
      <c r="C52753" s="2" t="s">
        <v>181011</v>
      </c>
      <c r="D52753" s="1" t="s">
        <v>50</v>
      </c>
      <c r="E52753" s="1">
        <v>680000.0</v>
      </c>
      <c r="F52753" s="1" t="s">
        <v>18</v>
      </c>
      <c r="G52753" s="1" t="s">
        <v>25</v>
      </c>
      <c r="H52753" s="1" t="s">
        <v>286</v>
      </c>
      <c r="I52753" s="1" t="s">
        <v>1030</v>
      </c>
      <c r="J52753" s="1" t="s">
        <v>1030</v>
      </c>
      <c r="K52753" s="1">
        <v>1.0</v>
      </c>
      <c r="M52753" s="3">
        <v>40400.0</v>
      </c>
      <c r="N52753" s="3">
        <v>40400.0</v>
      </c>
    </row>
    <row r="52754">
      <c r="A52754" s="1" t="s">
        <v>181012</v>
      </c>
      <c r="B52754" s="1" t="s">
        <v>181013</v>
      </c>
      <c r="C52754" s="2" t="s">
        <v>181014</v>
      </c>
      <c r="D52754" s="1" t="s">
        <v>181015</v>
      </c>
      <c r="E52754" s="1">
        <v>200000.0</v>
      </c>
      <c r="F52754" s="1" t="s">
        <v>18</v>
      </c>
      <c r="K52754" s="1">
        <v>2.0</v>
      </c>
      <c r="L52754" s="3">
        <v>41609.0</v>
      </c>
      <c r="M52754" s="3">
        <v>41821.0</v>
      </c>
      <c r="N52754" s="3">
        <v>41821.0</v>
      </c>
    </row>
    <row r="52755">
      <c r="A52755" s="1" t="s">
        <v>181016</v>
      </c>
      <c r="B52755" s="1" t="s">
        <v>181017</v>
      </c>
      <c r="C52755" s="2" t="s">
        <v>181018</v>
      </c>
      <c r="D52755" s="1" t="s">
        <v>181019</v>
      </c>
      <c r="E52755" s="1">
        <v>6900000.0</v>
      </c>
      <c r="F52755" s="1" t="s">
        <v>18</v>
      </c>
      <c r="G52755" s="1" t="s">
        <v>25</v>
      </c>
      <c r="H52755" s="1" t="s">
        <v>644</v>
      </c>
      <c r="I52755" s="1" t="s">
        <v>645</v>
      </c>
      <c r="J52755" s="1" t="s">
        <v>645</v>
      </c>
      <c r="K52755" s="1">
        <v>3.0</v>
      </c>
      <c r="L52755" s="3">
        <v>41487.0</v>
      </c>
      <c r="M52755" s="3">
        <v>40834.0</v>
      </c>
      <c r="N52755" s="3">
        <v>41640.0</v>
      </c>
    </row>
    <row r="52756">
      <c r="A52756" s="1" t="s">
        <v>181020</v>
      </c>
      <c r="B52756" s="2" t="s">
        <v>181021</v>
      </c>
      <c r="C52756" s="2" t="s">
        <v>181022</v>
      </c>
      <c r="D52756" s="1" t="s">
        <v>181023</v>
      </c>
      <c r="E52756" s="1">
        <v>160000.0</v>
      </c>
      <c r="F52756" s="1" t="s">
        <v>18</v>
      </c>
      <c r="G52756" s="1" t="s">
        <v>25</v>
      </c>
      <c r="H52756" s="1" t="s">
        <v>158</v>
      </c>
      <c r="I52756" s="1" t="s">
        <v>244</v>
      </c>
      <c r="J52756" s="1" t="s">
        <v>244</v>
      </c>
      <c r="K52756" s="1">
        <v>1.0</v>
      </c>
      <c r="L52756" s="3">
        <v>36342.0</v>
      </c>
      <c r="M52756" s="3">
        <v>42111.0</v>
      </c>
      <c r="N52756" s="3">
        <v>42111.0</v>
      </c>
    </row>
    <row r="52757">
      <c r="A52757" s="1" t="s">
        <v>181024</v>
      </c>
      <c r="B52757" s="2" t="s">
        <v>181025</v>
      </c>
      <c r="D52757" s="1" t="s">
        <v>36</v>
      </c>
      <c r="E52757" s="1" t="s">
        <v>43</v>
      </c>
      <c r="F52757" s="1" t="s">
        <v>207</v>
      </c>
      <c r="G52757" s="1" t="s">
        <v>25</v>
      </c>
      <c r="H52757" s="1" t="s">
        <v>64</v>
      </c>
      <c r="I52757" s="1" t="s">
        <v>65</v>
      </c>
      <c r="J52757" s="1" t="s">
        <v>71</v>
      </c>
      <c r="K52757" s="1">
        <v>1.0</v>
      </c>
      <c r="L52757" s="3">
        <v>40179.0</v>
      </c>
      <c r="M52757" s="3">
        <v>40431.0</v>
      </c>
      <c r="N52757" s="3">
        <v>40431.0</v>
      </c>
    </row>
    <row r="52758">
      <c r="A52758" s="1" t="s">
        <v>181026</v>
      </c>
      <c r="B52758" s="1" t="s">
        <v>181027</v>
      </c>
      <c r="C52758" s="2" t="s">
        <v>181028</v>
      </c>
      <c r="D52758" s="1" t="s">
        <v>42</v>
      </c>
      <c r="E52758" s="1">
        <v>25000.0</v>
      </c>
      <c r="F52758" s="1" t="s">
        <v>18</v>
      </c>
      <c r="G52758" s="1" t="s">
        <v>25</v>
      </c>
      <c r="H52758" s="1" t="s">
        <v>64</v>
      </c>
      <c r="I52758" s="1" t="s">
        <v>65</v>
      </c>
      <c r="J52758" s="1" t="s">
        <v>71</v>
      </c>
      <c r="K52758" s="1">
        <v>1.0</v>
      </c>
      <c r="L52758" s="3">
        <v>41014.0</v>
      </c>
      <c r="M52758" s="3">
        <v>41652.0</v>
      </c>
      <c r="N52758" s="3">
        <v>41652.0</v>
      </c>
    </row>
    <row r="52759">
      <c r="A52759" s="1" t="s">
        <v>181029</v>
      </c>
      <c r="B52759" s="1" t="s">
        <v>181030</v>
      </c>
      <c r="C52759" s="2" t="s">
        <v>181031</v>
      </c>
      <c r="E52759" s="1" t="s">
        <v>43</v>
      </c>
      <c r="F52759" s="1" t="s">
        <v>207</v>
      </c>
      <c r="K52759" s="1">
        <v>1.0</v>
      </c>
      <c r="L52759" s="3">
        <v>41947.0</v>
      </c>
      <c r="M52759" s="3">
        <v>42156.0</v>
      </c>
      <c r="N52759" s="3">
        <v>42156.0</v>
      </c>
    </row>
    <row r="52760">
      <c r="A52760" s="1" t="s">
        <v>181032</v>
      </c>
      <c r="B52760" s="1" t="s">
        <v>181033</v>
      </c>
      <c r="C52760" s="2" t="s">
        <v>181034</v>
      </c>
      <c r="D52760" s="1" t="s">
        <v>181035</v>
      </c>
      <c r="E52760" s="1">
        <v>15000.0</v>
      </c>
      <c r="F52760" s="1" t="s">
        <v>207</v>
      </c>
      <c r="G52760" s="1" t="s">
        <v>25</v>
      </c>
      <c r="H52760" s="1" t="s">
        <v>64</v>
      </c>
      <c r="I52760" s="1" t="s">
        <v>65</v>
      </c>
      <c r="J52760" s="1" t="s">
        <v>271</v>
      </c>
      <c r="K52760" s="1">
        <v>1.0</v>
      </c>
      <c r="L52760" s="3">
        <v>39600.0</v>
      </c>
      <c r="M52760" s="3">
        <v>39600.0</v>
      </c>
      <c r="N52760" s="3">
        <v>39600.0</v>
      </c>
    </row>
    <row r="52761">
      <c r="A52761" s="1" t="s">
        <v>181036</v>
      </c>
      <c r="B52761" s="1" t="s">
        <v>181037</v>
      </c>
      <c r="C52761" s="2" t="s">
        <v>181038</v>
      </c>
      <c r="D52761" s="1" t="s">
        <v>30297</v>
      </c>
      <c r="E52761" s="1">
        <v>4074999.0</v>
      </c>
      <c r="F52761" s="1" t="s">
        <v>207</v>
      </c>
      <c r="G52761" s="1" t="s">
        <v>25</v>
      </c>
      <c r="H52761" s="1" t="s">
        <v>1011</v>
      </c>
      <c r="I52761" s="1" t="s">
        <v>1012</v>
      </c>
      <c r="J52761" s="1" t="s">
        <v>1012</v>
      </c>
      <c r="K52761" s="1">
        <v>3.0</v>
      </c>
      <c r="L52761" s="3">
        <v>39083.0</v>
      </c>
      <c r="M52761" s="3">
        <v>40102.0</v>
      </c>
      <c r="N52761" s="3">
        <v>41285.0</v>
      </c>
    </row>
    <row r="52762">
      <c r="A52762" s="1" t="s">
        <v>181039</v>
      </c>
      <c r="B52762" s="1" t="s">
        <v>181040</v>
      </c>
      <c r="C52762" s="2" t="s">
        <v>181041</v>
      </c>
      <c r="D52762" s="1" t="s">
        <v>181042</v>
      </c>
      <c r="E52762" s="1">
        <v>6817616.0</v>
      </c>
      <c r="F52762" s="1" t="s">
        <v>689</v>
      </c>
      <c r="G52762" s="1" t="s">
        <v>25</v>
      </c>
      <c r="H52762" s="1" t="s">
        <v>121</v>
      </c>
      <c r="I52762" s="1" t="s">
        <v>528</v>
      </c>
      <c r="J52762" s="1" t="s">
        <v>4694</v>
      </c>
      <c r="K52762" s="1">
        <v>1.0</v>
      </c>
      <c r="L52762" s="3">
        <v>39083.0</v>
      </c>
      <c r="M52762" s="3">
        <v>42186.0</v>
      </c>
      <c r="N52762" s="3">
        <v>42186.0</v>
      </c>
    </row>
    <row r="52763">
      <c r="A52763" s="1" t="s">
        <v>181043</v>
      </c>
      <c r="B52763" s="1" t="s">
        <v>181044</v>
      </c>
      <c r="C52763" s="2" t="s">
        <v>181045</v>
      </c>
      <c r="D52763" s="1" t="s">
        <v>18131</v>
      </c>
      <c r="E52763" s="1">
        <v>25000.0</v>
      </c>
      <c r="F52763" s="1" t="s">
        <v>18</v>
      </c>
      <c r="K52763" s="1">
        <v>1.0</v>
      </c>
      <c r="L52763" s="3">
        <v>39814.0</v>
      </c>
      <c r="M52763" s="3">
        <v>40909.0</v>
      </c>
      <c r="N52763" s="3">
        <v>40909.0</v>
      </c>
    </row>
    <row r="52764">
      <c r="A52764" s="1" t="s">
        <v>181046</v>
      </c>
      <c r="B52764" s="1" t="s">
        <v>181047</v>
      </c>
      <c r="C52764" s="2" t="s">
        <v>181048</v>
      </c>
      <c r="D52764" s="1" t="s">
        <v>1377</v>
      </c>
      <c r="E52764" s="1">
        <v>500000.0</v>
      </c>
      <c r="F52764" s="1" t="s">
        <v>18</v>
      </c>
      <c r="G52764" s="1" t="s">
        <v>25</v>
      </c>
      <c r="H52764" s="1" t="s">
        <v>64</v>
      </c>
      <c r="I52764" s="1" t="s">
        <v>95</v>
      </c>
      <c r="J52764" s="1" t="s">
        <v>6966</v>
      </c>
      <c r="K52764" s="1">
        <v>1.0</v>
      </c>
      <c r="L52764" s="3">
        <v>41405.0</v>
      </c>
      <c r="M52764" s="3">
        <v>41640.0</v>
      </c>
      <c r="N52764" s="3">
        <v>41640.0</v>
      </c>
    </row>
    <row r="52765">
      <c r="A52765" s="1" t="s">
        <v>181049</v>
      </c>
      <c r="B52765" s="1" t="s">
        <v>181050</v>
      </c>
      <c r="C52765" s="2" t="s">
        <v>181051</v>
      </c>
      <c r="D52765" s="1" t="s">
        <v>181052</v>
      </c>
      <c r="E52765" s="1">
        <v>6300000.0</v>
      </c>
      <c r="F52765" s="1" t="s">
        <v>18</v>
      </c>
      <c r="G52765" s="1" t="s">
        <v>165</v>
      </c>
      <c r="H52765" s="1" t="s">
        <v>166</v>
      </c>
      <c r="I52765" s="1" t="s">
        <v>167</v>
      </c>
      <c r="J52765" s="1" t="s">
        <v>167</v>
      </c>
      <c r="K52765" s="1">
        <v>1.0</v>
      </c>
      <c r="L52765" s="3">
        <v>41296.0</v>
      </c>
      <c r="M52765" s="3">
        <v>42181.0</v>
      </c>
      <c r="N52765" s="3">
        <v>42181.0</v>
      </c>
    </row>
    <row r="52766">
      <c r="A52766" s="1" t="s">
        <v>181053</v>
      </c>
      <c r="B52766" s="1" t="s">
        <v>181054</v>
      </c>
      <c r="C52766" s="2" t="s">
        <v>181055</v>
      </c>
      <c r="D52766" s="1" t="s">
        <v>36</v>
      </c>
      <c r="E52766" s="1" t="s">
        <v>43</v>
      </c>
      <c r="F52766" s="1" t="s">
        <v>113</v>
      </c>
      <c r="K52766" s="1">
        <v>2.0</v>
      </c>
      <c r="L52766" s="3">
        <v>38687.0</v>
      </c>
      <c r="M52766" s="3">
        <v>38777.0</v>
      </c>
      <c r="N52766" s="3">
        <v>39083.0</v>
      </c>
    </row>
    <row r="52767">
      <c r="A52767" s="1" t="s">
        <v>181056</v>
      </c>
      <c r="B52767" s="1" t="s">
        <v>181057</v>
      </c>
      <c r="C52767" s="2" t="s">
        <v>181058</v>
      </c>
      <c r="D52767" s="1" t="s">
        <v>181059</v>
      </c>
      <c r="E52767" s="1">
        <v>2845000.0</v>
      </c>
      <c r="F52767" s="1" t="s">
        <v>113</v>
      </c>
      <c r="G52767" s="1" t="s">
        <v>25</v>
      </c>
      <c r="H52767" s="1" t="s">
        <v>1011</v>
      </c>
      <c r="I52767" s="1" t="s">
        <v>1012</v>
      </c>
      <c r="J52767" s="1" t="s">
        <v>1012</v>
      </c>
      <c r="K52767" s="1">
        <v>3.0</v>
      </c>
      <c r="L52767" s="3">
        <v>40756.0</v>
      </c>
      <c r="M52767" s="3">
        <v>41040.0</v>
      </c>
      <c r="N52767" s="3">
        <v>41631.0</v>
      </c>
    </row>
    <row r="52768">
      <c r="A52768" s="1" t="s">
        <v>181060</v>
      </c>
      <c r="B52768" s="1" t="s">
        <v>181061</v>
      </c>
      <c r="C52768" s="2" t="s">
        <v>181062</v>
      </c>
      <c r="D52768" s="1" t="s">
        <v>181063</v>
      </c>
      <c r="E52768" s="1">
        <v>324280.0</v>
      </c>
      <c r="F52768" s="1" t="s">
        <v>207</v>
      </c>
      <c r="G52768" s="1" t="s">
        <v>128</v>
      </c>
      <c r="H52768" s="1" t="s">
        <v>3397</v>
      </c>
      <c r="I52768" s="1" t="s">
        <v>3398</v>
      </c>
      <c r="J52768" s="1" t="s">
        <v>3398</v>
      </c>
      <c r="K52768" s="1">
        <v>1.0</v>
      </c>
      <c r="L52768" s="3">
        <v>41659.0</v>
      </c>
      <c r="M52768" s="3">
        <v>41913.0</v>
      </c>
      <c r="N52768" s="3">
        <v>41913.0</v>
      </c>
    </row>
    <row r="52769">
      <c r="A52769" s="1" t="s">
        <v>181064</v>
      </c>
      <c r="B52769" s="1" t="s">
        <v>181065</v>
      </c>
      <c r="C52769" s="2" t="s">
        <v>181066</v>
      </c>
      <c r="D52769" s="1" t="s">
        <v>181067</v>
      </c>
      <c r="E52769" s="1">
        <v>16000.0</v>
      </c>
      <c r="F52769" s="1" t="s">
        <v>18</v>
      </c>
      <c r="G52769" s="1" t="s">
        <v>4699</v>
      </c>
      <c r="H52769" s="1">
        <v>10.0</v>
      </c>
      <c r="I52769" s="1" t="s">
        <v>4700</v>
      </c>
      <c r="J52769" s="1" t="s">
        <v>4701</v>
      </c>
      <c r="K52769" s="1">
        <v>1.0</v>
      </c>
      <c r="L52769" s="3">
        <v>41426.0</v>
      </c>
      <c r="M52769" s="3">
        <v>41440.0</v>
      </c>
      <c r="N52769" s="3">
        <v>41440.0</v>
      </c>
    </row>
    <row r="52770">
      <c r="A52770" s="1" t="s">
        <v>181068</v>
      </c>
      <c r="B52770" s="1" t="s">
        <v>181069</v>
      </c>
      <c r="C52770" s="2" t="s">
        <v>181070</v>
      </c>
      <c r="D52770" s="1" t="s">
        <v>181071</v>
      </c>
      <c r="E52770" s="1">
        <v>1500000.0</v>
      </c>
      <c r="F52770" s="1" t="s">
        <v>18</v>
      </c>
      <c r="G52770" s="1" t="s">
        <v>25</v>
      </c>
      <c r="H52770" s="1" t="s">
        <v>286</v>
      </c>
      <c r="I52770" s="1" t="s">
        <v>1030</v>
      </c>
      <c r="J52770" s="1" t="s">
        <v>1030</v>
      </c>
      <c r="K52770" s="1">
        <v>1.0</v>
      </c>
      <c r="L52770" s="3">
        <v>40544.0</v>
      </c>
      <c r="M52770" s="3">
        <v>40770.0</v>
      </c>
      <c r="N52770" s="3">
        <v>40770.0</v>
      </c>
    </row>
    <row r="52771">
      <c r="A52771" s="1" t="s">
        <v>181072</v>
      </c>
      <c r="B52771" s="1" t="s">
        <v>181073</v>
      </c>
      <c r="C52771" s="2" t="s">
        <v>181074</v>
      </c>
      <c r="D52771" s="1" t="s">
        <v>181075</v>
      </c>
      <c r="E52771" s="1">
        <v>1967400.0</v>
      </c>
      <c r="F52771" s="1" t="s">
        <v>18</v>
      </c>
      <c r="G52771" s="1" t="s">
        <v>25</v>
      </c>
      <c r="H52771" s="1" t="s">
        <v>527</v>
      </c>
      <c r="I52771" s="1" t="s">
        <v>528</v>
      </c>
      <c r="J52771" s="1" t="s">
        <v>529</v>
      </c>
      <c r="K52771" s="1">
        <v>4.0</v>
      </c>
      <c r="L52771" s="3">
        <v>41275.0</v>
      </c>
      <c r="M52771" s="3">
        <v>41428.0</v>
      </c>
      <c r="N52771" s="3">
        <v>42224.0</v>
      </c>
    </row>
    <row r="52772">
      <c r="A52772" s="1" t="s">
        <v>181076</v>
      </c>
      <c r="B52772" s="1" t="s">
        <v>181077</v>
      </c>
      <c r="C52772" s="2" t="s">
        <v>181078</v>
      </c>
      <c r="D52772" s="1" t="s">
        <v>181079</v>
      </c>
      <c r="E52772" s="1">
        <v>2.5E7</v>
      </c>
      <c r="F52772" s="1" t="s">
        <v>113</v>
      </c>
      <c r="G52772" s="1" t="s">
        <v>25</v>
      </c>
      <c r="H52772" s="1" t="s">
        <v>64</v>
      </c>
      <c r="I52772" s="1" t="s">
        <v>65</v>
      </c>
      <c r="J52772" s="1" t="s">
        <v>71</v>
      </c>
      <c r="K52772" s="1">
        <v>3.0</v>
      </c>
      <c r="M52772" s="3">
        <v>37257.0</v>
      </c>
      <c r="N52772" s="3">
        <v>38777.0</v>
      </c>
    </row>
    <row r="52773">
      <c r="A52773" s="1" t="s">
        <v>181080</v>
      </c>
      <c r="B52773" s="1" t="s">
        <v>181081</v>
      </c>
      <c r="C52773" s="2" t="s">
        <v>181082</v>
      </c>
      <c r="D52773" s="1" t="s">
        <v>79754</v>
      </c>
      <c r="E52773" s="1">
        <v>7300000.0</v>
      </c>
      <c r="F52773" s="1" t="s">
        <v>18</v>
      </c>
      <c r="G52773" s="1" t="s">
        <v>25</v>
      </c>
      <c r="H52773" s="1" t="s">
        <v>142</v>
      </c>
      <c r="I52773" s="1" t="s">
        <v>143</v>
      </c>
      <c r="J52773" s="1" t="s">
        <v>115002</v>
      </c>
      <c r="K52773" s="1">
        <v>1.0</v>
      </c>
      <c r="M52773" s="3">
        <v>41828.0</v>
      </c>
      <c r="N52773" s="3">
        <v>41828.0</v>
      </c>
    </row>
    <row r="52774">
      <c r="A52774" s="1" t="s">
        <v>181083</v>
      </c>
      <c r="B52774" s="1" t="s">
        <v>181084</v>
      </c>
      <c r="C52774" s="2" t="s">
        <v>181085</v>
      </c>
      <c r="D52774" s="1" t="s">
        <v>21548</v>
      </c>
      <c r="E52774" s="1">
        <v>17000.0</v>
      </c>
      <c r="F52774" s="1" t="s">
        <v>18</v>
      </c>
      <c r="G52774" s="1" t="s">
        <v>25</v>
      </c>
      <c r="H52774" s="1" t="s">
        <v>142</v>
      </c>
      <c r="I52774" s="1" t="s">
        <v>143</v>
      </c>
      <c r="J52774" s="1" t="s">
        <v>58353</v>
      </c>
      <c r="K52774" s="1">
        <v>1.0</v>
      </c>
      <c r="L52774" s="3">
        <v>40179.0</v>
      </c>
      <c r="M52774" s="3">
        <v>41365.0</v>
      </c>
      <c r="N52774" s="3">
        <v>41365.0</v>
      </c>
    </row>
    <row r="52775">
      <c r="A52775" s="1" t="s">
        <v>181086</v>
      </c>
      <c r="B52775" s="1" t="s">
        <v>181087</v>
      </c>
      <c r="C52775" s="2" t="s">
        <v>181088</v>
      </c>
      <c r="D52775" s="1" t="s">
        <v>1531</v>
      </c>
      <c r="E52775" s="1">
        <v>390000.0</v>
      </c>
      <c r="F52775" s="1" t="s">
        <v>18</v>
      </c>
      <c r="K52775" s="1">
        <v>2.0</v>
      </c>
      <c r="L52775" s="3">
        <v>40940.0</v>
      </c>
      <c r="M52775" s="3">
        <v>41315.0</v>
      </c>
      <c r="N52775" s="3">
        <v>41572.0</v>
      </c>
    </row>
    <row r="52776">
      <c r="A52776" s="1" t="s">
        <v>181089</v>
      </c>
      <c r="B52776" s="1" t="s">
        <v>181090</v>
      </c>
      <c r="C52776" s="2" t="s">
        <v>181091</v>
      </c>
      <c r="D52776" s="1" t="s">
        <v>181092</v>
      </c>
      <c r="E52776" s="1">
        <v>2065000.0</v>
      </c>
      <c r="F52776" s="1" t="s">
        <v>18</v>
      </c>
      <c r="G52776" s="1" t="s">
        <v>25</v>
      </c>
      <c r="H52776" s="1" t="s">
        <v>545</v>
      </c>
      <c r="I52776" s="1" t="s">
        <v>546</v>
      </c>
      <c r="J52776" s="1" t="s">
        <v>8880</v>
      </c>
      <c r="K52776" s="1">
        <v>4.0</v>
      </c>
      <c r="L52776" s="3">
        <v>41275.0</v>
      </c>
      <c r="M52776" s="3">
        <v>41456.0</v>
      </c>
      <c r="N52776" s="3">
        <v>42179.0</v>
      </c>
    </row>
    <row r="52777">
      <c r="A52777" s="1" t="s">
        <v>181093</v>
      </c>
      <c r="B52777" s="1" t="s">
        <v>181094</v>
      </c>
      <c r="C52777" s="2" t="s">
        <v>181095</v>
      </c>
      <c r="D52777" s="1" t="s">
        <v>181096</v>
      </c>
      <c r="E52777" s="1">
        <v>3300000.0</v>
      </c>
      <c r="F52777" s="1" t="s">
        <v>18</v>
      </c>
      <c r="G52777" s="1" t="s">
        <v>25</v>
      </c>
      <c r="H52777" s="1" t="s">
        <v>106</v>
      </c>
      <c r="I52777" s="1" t="s">
        <v>107</v>
      </c>
      <c r="J52777" s="1" t="s">
        <v>108</v>
      </c>
      <c r="K52777" s="1">
        <v>4.0</v>
      </c>
      <c r="L52777" s="3">
        <v>38718.0</v>
      </c>
      <c r="M52777" s="3">
        <v>39052.0</v>
      </c>
      <c r="N52777" s="3">
        <v>39829.0</v>
      </c>
    </row>
    <row r="52778">
      <c r="A52778" s="1" t="s">
        <v>181097</v>
      </c>
      <c r="B52778" s="1" t="s">
        <v>181098</v>
      </c>
      <c r="C52778" s="2" t="s">
        <v>181099</v>
      </c>
      <c r="D52778" s="1" t="s">
        <v>181100</v>
      </c>
      <c r="E52778" s="1">
        <v>141699.0</v>
      </c>
      <c r="F52778" s="1" t="s">
        <v>18</v>
      </c>
      <c r="G52778" s="1" t="s">
        <v>165</v>
      </c>
      <c r="H52778" s="1" t="s">
        <v>17157</v>
      </c>
      <c r="I52778" s="1" t="s">
        <v>20363</v>
      </c>
      <c r="J52778" s="1" t="s">
        <v>20363</v>
      </c>
      <c r="K52778" s="1">
        <v>1.0</v>
      </c>
      <c r="L52778" s="3">
        <v>40185.0</v>
      </c>
      <c r="M52778" s="3">
        <v>40634.0</v>
      </c>
      <c r="N52778" s="3">
        <v>40634.0</v>
      </c>
    </row>
    <row r="52779">
      <c r="A52779" s="1" t="s">
        <v>181101</v>
      </c>
      <c r="B52779" s="1" t="s">
        <v>181102</v>
      </c>
      <c r="C52779" s="2" t="s">
        <v>181103</v>
      </c>
      <c r="D52779" s="1" t="s">
        <v>36</v>
      </c>
      <c r="E52779" s="1">
        <v>2000000.0</v>
      </c>
      <c r="F52779" s="1" t="s">
        <v>18</v>
      </c>
      <c r="G52779" s="1" t="s">
        <v>25</v>
      </c>
      <c r="H52779" s="1" t="s">
        <v>106</v>
      </c>
      <c r="I52779" s="1" t="s">
        <v>107</v>
      </c>
      <c r="J52779" s="1" t="s">
        <v>108</v>
      </c>
      <c r="K52779" s="1">
        <v>1.0</v>
      </c>
      <c r="L52779" s="3">
        <v>40909.0</v>
      </c>
      <c r="M52779" s="3">
        <v>41339.0</v>
      </c>
      <c r="N52779" s="3">
        <v>41339.0</v>
      </c>
    </row>
    <row r="52780">
      <c r="A52780" s="1" t="s">
        <v>181104</v>
      </c>
      <c r="B52780" s="1" t="s">
        <v>181105</v>
      </c>
      <c r="D52780" s="1" t="s">
        <v>181106</v>
      </c>
      <c r="E52780" s="1">
        <v>175000.0</v>
      </c>
      <c r="F52780" s="1" t="s">
        <v>18</v>
      </c>
      <c r="G52780" s="1" t="s">
        <v>25</v>
      </c>
      <c r="H52780" s="1" t="s">
        <v>64</v>
      </c>
      <c r="I52780" s="1" t="s">
        <v>65</v>
      </c>
      <c r="J52780" s="1" t="s">
        <v>4127</v>
      </c>
      <c r="K52780" s="1">
        <v>1.0</v>
      </c>
      <c r="L52780" s="3">
        <v>41176.0</v>
      </c>
      <c r="M52780" s="3">
        <v>41932.0</v>
      </c>
      <c r="N52780" s="3">
        <v>41932.0</v>
      </c>
    </row>
    <row r="52781">
      <c r="A52781" s="1" t="s">
        <v>181107</v>
      </c>
      <c r="B52781" s="1" t="s">
        <v>181108</v>
      </c>
      <c r="C52781" s="2" t="s">
        <v>181109</v>
      </c>
      <c r="D52781" s="1" t="s">
        <v>36</v>
      </c>
      <c r="E52781" s="1">
        <v>1286600.0</v>
      </c>
      <c r="F52781" s="1" t="s">
        <v>18</v>
      </c>
      <c r="G52781" s="1" t="s">
        <v>1062</v>
      </c>
      <c r="H52781" s="1">
        <v>2.0</v>
      </c>
      <c r="I52781" s="1" t="s">
        <v>1736</v>
      </c>
      <c r="J52781" s="1" t="s">
        <v>1736</v>
      </c>
      <c r="K52781" s="1">
        <v>1.0</v>
      </c>
      <c r="L52781" s="3">
        <v>41153.0</v>
      </c>
      <c r="M52781" s="3">
        <v>41646.0</v>
      </c>
      <c r="N52781" s="3">
        <v>41646.0</v>
      </c>
    </row>
    <row r="52782">
      <c r="A52782" s="1" t="s">
        <v>181110</v>
      </c>
      <c r="B52782" s="1" t="s">
        <v>181111</v>
      </c>
      <c r="C52782" s="2" t="s">
        <v>181112</v>
      </c>
      <c r="D52782" s="1" t="s">
        <v>7141</v>
      </c>
      <c r="E52782" s="1">
        <v>3.7345E7</v>
      </c>
      <c r="F52782" s="1" t="s">
        <v>18</v>
      </c>
      <c r="G52782" s="1" t="s">
        <v>25</v>
      </c>
      <c r="H52782" s="1" t="s">
        <v>64</v>
      </c>
      <c r="I52782" s="1" t="s">
        <v>65</v>
      </c>
      <c r="J52782" s="1" t="s">
        <v>71</v>
      </c>
      <c r="K52782" s="1">
        <v>3.0</v>
      </c>
      <c r="M52782" s="3">
        <v>36516.0</v>
      </c>
      <c r="N52782" s="3">
        <v>41920.0</v>
      </c>
    </row>
    <row r="52783">
      <c r="A52783" s="1" t="s">
        <v>181113</v>
      </c>
      <c r="B52783" s="2" t="s">
        <v>181114</v>
      </c>
      <c r="C52783" s="2" t="s">
        <v>181115</v>
      </c>
      <c r="D52783" s="1" t="s">
        <v>181116</v>
      </c>
      <c r="E52783" s="1">
        <v>5250000.0</v>
      </c>
      <c r="F52783" s="1" t="s">
        <v>113</v>
      </c>
      <c r="G52783" s="1" t="s">
        <v>25</v>
      </c>
      <c r="H52783" s="1" t="s">
        <v>64</v>
      </c>
      <c r="I52783" s="1" t="s">
        <v>65</v>
      </c>
      <c r="J52783" s="1" t="s">
        <v>71</v>
      </c>
      <c r="K52783" s="1">
        <v>2.0</v>
      </c>
      <c r="L52783" s="3">
        <v>39850.0</v>
      </c>
      <c r="M52783" s="3">
        <v>40513.0</v>
      </c>
      <c r="N52783" s="3">
        <v>40878.0</v>
      </c>
    </row>
    <row r="52784">
      <c r="A52784" s="1" t="s">
        <v>181117</v>
      </c>
      <c r="B52784" s="1" t="s">
        <v>181118</v>
      </c>
      <c r="C52784" s="2" t="s">
        <v>181119</v>
      </c>
      <c r="D52784" s="1" t="s">
        <v>718</v>
      </c>
      <c r="E52784" s="1">
        <v>5.3084832E7</v>
      </c>
      <c r="F52784" s="1" t="s">
        <v>18</v>
      </c>
      <c r="G52784" s="1" t="s">
        <v>37</v>
      </c>
      <c r="H52784" s="1">
        <v>22.0</v>
      </c>
      <c r="I52784" s="1" t="s">
        <v>38</v>
      </c>
      <c r="J52784" s="1" t="s">
        <v>38</v>
      </c>
      <c r="K52784" s="1">
        <v>3.0</v>
      </c>
      <c r="M52784" s="3">
        <v>40695.0</v>
      </c>
      <c r="N52784" s="3">
        <v>41894.0</v>
      </c>
    </row>
    <row r="52785">
      <c r="A52785" s="1" t="s">
        <v>181120</v>
      </c>
      <c r="B52785" s="1" t="s">
        <v>181121</v>
      </c>
      <c r="C52785" s="2" t="s">
        <v>181122</v>
      </c>
      <c r="D52785" s="1" t="s">
        <v>10286</v>
      </c>
      <c r="E52785" s="1">
        <v>300000.0</v>
      </c>
      <c r="F52785" s="1" t="s">
        <v>18</v>
      </c>
      <c r="G52785" s="1" t="s">
        <v>25</v>
      </c>
      <c r="H52785" s="1" t="s">
        <v>106</v>
      </c>
      <c r="I52785" s="1" t="s">
        <v>3836</v>
      </c>
      <c r="J52785" s="1" t="s">
        <v>3836</v>
      </c>
      <c r="K52785" s="1">
        <v>1.0</v>
      </c>
      <c r="L52785" s="3">
        <v>42125.0</v>
      </c>
      <c r="M52785" s="3">
        <v>42193.0</v>
      </c>
      <c r="N52785" s="3">
        <v>42193.0</v>
      </c>
    </row>
    <row r="52786">
      <c r="A52786" s="1" t="s">
        <v>181123</v>
      </c>
      <c r="B52786" s="1" t="s">
        <v>181124</v>
      </c>
      <c r="C52786" s="2" t="s">
        <v>181125</v>
      </c>
      <c r="D52786" s="1" t="s">
        <v>3485</v>
      </c>
      <c r="E52786" s="1">
        <v>500000.0</v>
      </c>
      <c r="F52786" s="1" t="s">
        <v>18</v>
      </c>
      <c r="G52786" s="1" t="s">
        <v>25</v>
      </c>
      <c r="H52786" s="1" t="s">
        <v>99</v>
      </c>
      <c r="I52786" s="1" t="s">
        <v>100</v>
      </c>
      <c r="J52786" s="1" t="s">
        <v>46333</v>
      </c>
      <c r="K52786" s="1">
        <v>1.0</v>
      </c>
      <c r="M52786" s="3">
        <v>39163.0</v>
      </c>
      <c r="N52786" s="3">
        <v>39163.0</v>
      </c>
    </row>
    <row r="52787">
      <c r="A52787" s="1" t="s">
        <v>181126</v>
      </c>
      <c r="B52787" s="1" t="s">
        <v>181127</v>
      </c>
      <c r="C52787" s="2" t="s">
        <v>181128</v>
      </c>
      <c r="D52787" s="1" t="s">
        <v>42</v>
      </c>
      <c r="E52787" s="1">
        <v>6.5E7</v>
      </c>
      <c r="F52787" s="1" t="s">
        <v>18</v>
      </c>
      <c r="G52787" s="1" t="s">
        <v>25</v>
      </c>
      <c r="H52787" s="1" t="s">
        <v>64</v>
      </c>
      <c r="I52787" s="1" t="s">
        <v>65</v>
      </c>
      <c r="J52787" s="1" t="s">
        <v>1160</v>
      </c>
      <c r="K52787" s="1">
        <v>2.0</v>
      </c>
      <c r="L52787" s="3">
        <v>40909.0</v>
      </c>
      <c r="M52787" s="3">
        <v>41933.0</v>
      </c>
      <c r="N52787" s="3">
        <v>42178.0</v>
      </c>
    </row>
    <row r="52788">
      <c r="A52788" s="1" t="s">
        <v>181129</v>
      </c>
      <c r="B52788" s="1" t="s">
        <v>181130</v>
      </c>
      <c r="C52788" s="2" t="s">
        <v>181131</v>
      </c>
      <c r="D52788" s="1" t="s">
        <v>181132</v>
      </c>
      <c r="E52788" s="1">
        <v>6000000.0</v>
      </c>
      <c r="F52788" s="1" t="s">
        <v>207</v>
      </c>
      <c r="G52788" s="1" t="s">
        <v>25</v>
      </c>
      <c r="H52788" s="1" t="s">
        <v>380</v>
      </c>
      <c r="I52788" s="1" t="s">
        <v>4559</v>
      </c>
      <c r="J52788" s="1" t="s">
        <v>4559</v>
      </c>
      <c r="K52788" s="1">
        <v>1.0</v>
      </c>
      <c r="M52788" s="3">
        <v>38910.0</v>
      </c>
      <c r="N52788" s="3">
        <v>38910.0</v>
      </c>
    </row>
    <row r="52789">
      <c r="A52789" s="1" t="s">
        <v>181133</v>
      </c>
      <c r="B52789" s="1" t="s">
        <v>181134</v>
      </c>
      <c r="C52789" s="2" t="s">
        <v>181135</v>
      </c>
      <c r="D52789" s="1" t="s">
        <v>3708</v>
      </c>
      <c r="E52789" s="1">
        <v>1.1E7</v>
      </c>
      <c r="F52789" s="1" t="s">
        <v>18</v>
      </c>
      <c r="G52789" s="1" t="s">
        <v>25</v>
      </c>
      <c r="H52789" s="1" t="s">
        <v>106</v>
      </c>
      <c r="I52789" s="1" t="s">
        <v>107</v>
      </c>
      <c r="J52789" s="1" t="s">
        <v>108</v>
      </c>
      <c r="K52789" s="1">
        <v>1.0</v>
      </c>
      <c r="M52789" s="3">
        <v>41666.0</v>
      </c>
      <c r="N52789" s="3">
        <v>41666.0</v>
      </c>
    </row>
    <row r="52790">
      <c r="A52790" s="1" t="s">
        <v>181136</v>
      </c>
      <c r="B52790" s="1" t="s">
        <v>181137</v>
      </c>
      <c r="C52790" s="2" t="s">
        <v>181138</v>
      </c>
      <c r="D52790" s="1" t="s">
        <v>181139</v>
      </c>
      <c r="E52790" s="1">
        <v>1060000.0</v>
      </c>
      <c r="F52790" s="1" t="s">
        <v>18</v>
      </c>
      <c r="G52790" s="1" t="s">
        <v>25</v>
      </c>
      <c r="H52790" s="1" t="s">
        <v>808</v>
      </c>
      <c r="I52790" s="1" t="s">
        <v>809</v>
      </c>
      <c r="J52790" s="1" t="s">
        <v>810</v>
      </c>
      <c r="K52790" s="1">
        <v>3.0</v>
      </c>
      <c r="L52790" s="3">
        <v>40940.0</v>
      </c>
      <c r="M52790" s="3">
        <v>41065.0</v>
      </c>
      <c r="N52790" s="3">
        <v>41639.0</v>
      </c>
    </row>
    <row r="52791">
      <c r="A52791" s="1" t="s">
        <v>181140</v>
      </c>
      <c r="B52791" s="1" t="s">
        <v>181141</v>
      </c>
      <c r="C52791" s="2" t="s">
        <v>181142</v>
      </c>
      <c r="D52791" s="1" t="s">
        <v>181143</v>
      </c>
      <c r="E52791" s="1">
        <v>66874.0</v>
      </c>
      <c r="F52791" s="1" t="s">
        <v>18</v>
      </c>
      <c r="G52791" s="1" t="s">
        <v>9374</v>
      </c>
      <c r="H52791" s="1">
        <v>26.0</v>
      </c>
      <c r="I52791" s="1" t="s">
        <v>112619</v>
      </c>
      <c r="J52791" s="1" t="s">
        <v>181144</v>
      </c>
      <c r="K52791" s="1">
        <v>1.0</v>
      </c>
      <c r="M52791" s="3">
        <v>41866.0</v>
      </c>
      <c r="N52791" s="3">
        <v>41866.0</v>
      </c>
    </row>
    <row r="52792">
      <c r="A52792" s="1" t="s">
        <v>181145</v>
      </c>
      <c r="B52792" s="1" t="s">
        <v>181146</v>
      </c>
      <c r="C52792" s="2" t="s">
        <v>181147</v>
      </c>
      <c r="E52792" s="1">
        <v>2647529.14929593</v>
      </c>
      <c r="F52792" s="1" t="s">
        <v>18</v>
      </c>
      <c r="G52792" s="1" t="s">
        <v>165</v>
      </c>
      <c r="H52792" s="1" t="s">
        <v>5601</v>
      </c>
      <c r="I52792" s="1" t="s">
        <v>181148</v>
      </c>
      <c r="J52792" s="1" t="s">
        <v>181148</v>
      </c>
      <c r="K52792" s="1">
        <v>1.0</v>
      </c>
      <c r="L52792" s="3">
        <v>39448.0</v>
      </c>
      <c r="M52792" s="3">
        <v>42338.0</v>
      </c>
      <c r="N52792" s="3">
        <v>42338.0</v>
      </c>
    </row>
    <row r="52793">
      <c r="A52793" s="1" t="s">
        <v>181149</v>
      </c>
      <c r="B52793" s="1" t="s">
        <v>181150</v>
      </c>
      <c r="D52793" s="1" t="s">
        <v>1957</v>
      </c>
      <c r="E52793" s="1">
        <v>75000.0</v>
      </c>
      <c r="F52793" s="1" t="s">
        <v>18</v>
      </c>
      <c r="K52793" s="1">
        <v>1.0</v>
      </c>
      <c r="M52793" s="3">
        <v>41547.0</v>
      </c>
      <c r="N52793" s="3">
        <v>41547.0</v>
      </c>
    </row>
    <row r="52794">
      <c r="A52794" s="1" t="s">
        <v>181151</v>
      </c>
      <c r="B52794" s="1" t="s">
        <v>181152</v>
      </c>
      <c r="C52794" s="2" t="s">
        <v>181153</v>
      </c>
      <c r="D52794" s="1" t="s">
        <v>181154</v>
      </c>
      <c r="E52794" s="1">
        <v>1.04E7</v>
      </c>
      <c r="F52794" s="1" t="s">
        <v>207</v>
      </c>
      <c r="G52794" s="1" t="s">
        <v>19</v>
      </c>
      <c r="H52794" s="1">
        <v>19.0</v>
      </c>
      <c r="I52794" s="1" t="s">
        <v>474</v>
      </c>
      <c r="J52794" s="1" t="s">
        <v>474</v>
      </c>
      <c r="K52794" s="1">
        <v>1.0</v>
      </c>
      <c r="L52794" s="3">
        <v>35065.0</v>
      </c>
      <c r="M52794" s="3">
        <v>41439.0</v>
      </c>
      <c r="N52794" s="3">
        <v>41439.0</v>
      </c>
    </row>
    <row r="52795">
      <c r="A52795" s="1" t="s">
        <v>181155</v>
      </c>
      <c r="B52795" s="1" t="s">
        <v>181156</v>
      </c>
      <c r="C52795" s="2" t="s">
        <v>181157</v>
      </c>
      <c r="D52795" s="1" t="s">
        <v>181158</v>
      </c>
      <c r="E52795" s="1">
        <v>3547000.0</v>
      </c>
      <c r="F52795" s="1" t="s">
        <v>18</v>
      </c>
      <c r="G52795" s="1" t="s">
        <v>25</v>
      </c>
      <c r="H52795" s="1" t="s">
        <v>64</v>
      </c>
      <c r="I52795" s="1" t="s">
        <v>65</v>
      </c>
      <c r="J52795" s="1" t="s">
        <v>71</v>
      </c>
      <c r="K52795" s="1">
        <v>5.0</v>
      </c>
      <c r="L52795" s="3">
        <v>40269.0</v>
      </c>
      <c r="M52795" s="3">
        <v>40908.0</v>
      </c>
      <c r="N52795" s="3">
        <v>42116.0</v>
      </c>
    </row>
    <row r="52796">
      <c r="A52796" s="1" t="s">
        <v>181159</v>
      </c>
      <c r="B52796" s="1" t="s">
        <v>181160</v>
      </c>
      <c r="C52796" s="2" t="s">
        <v>181161</v>
      </c>
      <c r="D52796" s="1" t="s">
        <v>36</v>
      </c>
      <c r="E52796" s="1">
        <v>950000.0</v>
      </c>
      <c r="F52796" s="1" t="s">
        <v>18</v>
      </c>
      <c r="G52796" s="1" t="s">
        <v>25</v>
      </c>
      <c r="H52796" s="1" t="s">
        <v>190</v>
      </c>
      <c r="I52796" s="1" t="s">
        <v>191</v>
      </c>
      <c r="J52796" s="1" t="s">
        <v>191</v>
      </c>
      <c r="K52796" s="1">
        <v>2.0</v>
      </c>
      <c r="L52796" s="3">
        <v>40179.0</v>
      </c>
      <c r="M52796" s="3">
        <v>41592.0</v>
      </c>
      <c r="N52796" s="3">
        <v>42011.0</v>
      </c>
    </row>
    <row r="52797">
      <c r="A52797" s="1" t="s">
        <v>181162</v>
      </c>
      <c r="B52797" s="1" t="s">
        <v>181163</v>
      </c>
      <c r="C52797" s="2" t="s">
        <v>181164</v>
      </c>
      <c r="D52797" s="1" t="s">
        <v>42</v>
      </c>
      <c r="E52797" s="1">
        <v>2076250.0</v>
      </c>
      <c r="F52797" s="1" t="s">
        <v>113</v>
      </c>
      <c r="G52797" s="1" t="s">
        <v>25</v>
      </c>
      <c r="H52797" s="1" t="s">
        <v>286</v>
      </c>
      <c r="I52797" s="1" t="s">
        <v>874</v>
      </c>
      <c r="J52797" s="1" t="s">
        <v>2967</v>
      </c>
      <c r="K52797" s="1">
        <v>1.0</v>
      </c>
      <c r="L52797" s="3">
        <v>40263.0</v>
      </c>
      <c r="M52797" s="3">
        <v>40132.0</v>
      </c>
      <c r="N52797" s="3">
        <v>40132.0</v>
      </c>
    </row>
    <row r="52798">
      <c r="A52798" s="1" t="s">
        <v>181165</v>
      </c>
      <c r="B52798" s="1" t="s">
        <v>181166</v>
      </c>
      <c r="C52798" s="2" t="s">
        <v>181167</v>
      </c>
      <c r="D52798" s="1" t="s">
        <v>50</v>
      </c>
      <c r="E52798" s="1">
        <v>2.47E7</v>
      </c>
      <c r="F52798" s="1" t="s">
        <v>689</v>
      </c>
      <c r="K52798" s="1">
        <v>2.0</v>
      </c>
      <c r="M52798" s="3">
        <v>40848.0</v>
      </c>
      <c r="N52798" s="3">
        <v>40875.0</v>
      </c>
    </row>
    <row r="52799">
      <c r="A52799" s="1" t="s">
        <v>181168</v>
      </c>
      <c r="B52799" s="1" t="s">
        <v>181169</v>
      </c>
      <c r="C52799" s="2" t="s">
        <v>181170</v>
      </c>
      <c r="E52799" s="1">
        <v>1200000.0</v>
      </c>
      <c r="F52799" s="1" t="s">
        <v>18</v>
      </c>
      <c r="G52799" s="1" t="s">
        <v>25</v>
      </c>
      <c r="H52799" s="1" t="s">
        <v>1352</v>
      </c>
      <c r="I52799" s="1" t="s">
        <v>1353</v>
      </c>
      <c r="J52799" s="1" t="s">
        <v>1353</v>
      </c>
      <c r="K52799" s="1">
        <v>1.0</v>
      </c>
      <c r="M52799" s="3">
        <v>39275.0</v>
      </c>
      <c r="N52799" s="3">
        <v>39275.0</v>
      </c>
    </row>
    <row r="52800">
      <c r="A52800" s="1" t="s">
        <v>181171</v>
      </c>
      <c r="B52800" s="1" t="s">
        <v>181172</v>
      </c>
      <c r="C52800" s="2" t="s">
        <v>181173</v>
      </c>
      <c r="D52800" s="1" t="s">
        <v>181174</v>
      </c>
      <c r="E52800" s="1">
        <v>50000.0</v>
      </c>
      <c r="F52800" s="1" t="s">
        <v>18</v>
      </c>
      <c r="G52800" s="1" t="s">
        <v>347</v>
      </c>
      <c r="H52800" s="1">
        <v>7.0</v>
      </c>
      <c r="I52800" s="1" t="s">
        <v>762</v>
      </c>
      <c r="J52800" s="1" t="s">
        <v>762</v>
      </c>
      <c r="K52800" s="1">
        <v>1.0</v>
      </c>
      <c r="L52800" s="3">
        <v>40877.0</v>
      </c>
      <c r="M52800" s="3">
        <v>40991.0</v>
      </c>
      <c r="N52800" s="3">
        <v>40991.0</v>
      </c>
    </row>
    <row r="52801">
      <c r="A52801" s="1" t="s">
        <v>181175</v>
      </c>
      <c r="B52801" s="1" t="s">
        <v>181176</v>
      </c>
      <c r="C52801" s="2" t="s">
        <v>181177</v>
      </c>
      <c r="D52801" s="1" t="s">
        <v>3797</v>
      </c>
      <c r="E52801" s="1">
        <v>404688.0</v>
      </c>
      <c r="F52801" s="1" t="s">
        <v>18</v>
      </c>
      <c r="G52801" s="1" t="s">
        <v>57</v>
      </c>
      <c r="H52801" s="1" t="s">
        <v>58</v>
      </c>
      <c r="I52801" s="1" t="s">
        <v>59</v>
      </c>
      <c r="J52801" s="1" t="s">
        <v>59</v>
      </c>
      <c r="K52801" s="1">
        <v>1.0</v>
      </c>
      <c r="L52801" s="3">
        <v>40544.0</v>
      </c>
      <c r="M52801" s="3">
        <v>42165.0</v>
      </c>
      <c r="N52801" s="3">
        <v>42165.0</v>
      </c>
    </row>
    <row r="52802">
      <c r="A52802" s="1" t="s">
        <v>181178</v>
      </c>
      <c r="B52802" s="1" t="s">
        <v>181179</v>
      </c>
      <c r="C52802" s="2" t="s">
        <v>181180</v>
      </c>
      <c r="D52802" s="1" t="s">
        <v>181181</v>
      </c>
      <c r="E52802" s="1">
        <v>155000.0</v>
      </c>
      <c r="F52802" s="1" t="s">
        <v>18</v>
      </c>
      <c r="G52802" s="1" t="s">
        <v>25</v>
      </c>
      <c r="H52802" s="1" t="s">
        <v>808</v>
      </c>
      <c r="I52802" s="1" t="s">
        <v>809</v>
      </c>
      <c r="J52802" s="1" t="s">
        <v>810</v>
      </c>
      <c r="K52802" s="1">
        <v>2.0</v>
      </c>
      <c r="L52802" s="3">
        <v>40269.0</v>
      </c>
      <c r="M52802" s="3">
        <v>40513.0</v>
      </c>
      <c r="N52802" s="3">
        <v>41053.0</v>
      </c>
    </row>
    <row r="52803">
      <c r="A52803" s="1" t="s">
        <v>181182</v>
      </c>
      <c r="B52803" s="1" t="s">
        <v>181183</v>
      </c>
      <c r="C52803" s="2" t="s">
        <v>181184</v>
      </c>
      <c r="D52803" s="1" t="s">
        <v>181185</v>
      </c>
      <c r="E52803" s="1">
        <v>1.2776691E7</v>
      </c>
      <c r="F52803" s="1" t="s">
        <v>113</v>
      </c>
      <c r="G52803" s="1" t="s">
        <v>25</v>
      </c>
      <c r="H52803" s="1" t="s">
        <v>142</v>
      </c>
      <c r="I52803" s="1" t="s">
        <v>143</v>
      </c>
      <c r="J52803" s="1" t="s">
        <v>143</v>
      </c>
      <c r="K52803" s="1">
        <v>4.0</v>
      </c>
      <c r="L52803" s="3">
        <v>41044.0</v>
      </c>
      <c r="M52803" s="3">
        <v>41249.0</v>
      </c>
      <c r="N52803" s="3">
        <v>42032.0</v>
      </c>
    </row>
    <row r="52804">
      <c r="A52804" s="1" t="s">
        <v>181186</v>
      </c>
      <c r="B52804" s="1" t="s">
        <v>181187</v>
      </c>
      <c r="C52804" s="2" t="s">
        <v>181188</v>
      </c>
      <c r="D52804" s="1" t="s">
        <v>36</v>
      </c>
      <c r="E52804" s="1">
        <v>5000000.0</v>
      </c>
      <c r="F52804" s="1" t="s">
        <v>18</v>
      </c>
      <c r="G52804" s="1" t="s">
        <v>128</v>
      </c>
      <c r="H52804" s="1" t="s">
        <v>129</v>
      </c>
      <c r="I52804" s="1" t="s">
        <v>130</v>
      </c>
      <c r="J52804" s="1" t="s">
        <v>130</v>
      </c>
      <c r="K52804" s="1">
        <v>1.0</v>
      </c>
      <c r="L52804" s="3">
        <v>40883.0</v>
      </c>
      <c r="M52804" s="3">
        <v>41739.0</v>
      </c>
      <c r="N52804" s="3">
        <v>41739.0</v>
      </c>
    </row>
    <row r="52805">
      <c r="A52805" s="1" t="s">
        <v>181189</v>
      </c>
      <c r="B52805" s="1" t="s">
        <v>181190</v>
      </c>
      <c r="C52805" s="2" t="s">
        <v>181191</v>
      </c>
      <c r="D52805" s="1" t="s">
        <v>137011</v>
      </c>
      <c r="E52805" s="1">
        <v>521000.0</v>
      </c>
      <c r="F52805" s="1" t="s">
        <v>18</v>
      </c>
      <c r="G52805" s="1" t="s">
        <v>479</v>
      </c>
      <c r="I52805" s="1" t="s">
        <v>480</v>
      </c>
      <c r="J52805" s="1" t="s">
        <v>480</v>
      </c>
      <c r="K52805" s="1">
        <v>1.0</v>
      </c>
      <c r="L52805" s="3">
        <v>41267.0</v>
      </c>
      <c r="M52805" s="3">
        <v>41451.0</v>
      </c>
      <c r="N52805" s="3">
        <v>41451.0</v>
      </c>
    </row>
    <row r="52806">
      <c r="A52806" s="1" t="s">
        <v>181192</v>
      </c>
      <c r="B52806" s="1" t="s">
        <v>181193</v>
      </c>
      <c r="C52806" s="2" t="s">
        <v>181194</v>
      </c>
      <c r="D52806" s="1" t="s">
        <v>181195</v>
      </c>
      <c r="E52806" s="1">
        <v>300000.0</v>
      </c>
      <c r="F52806" s="1" t="s">
        <v>18</v>
      </c>
      <c r="G52806" s="1" t="s">
        <v>25</v>
      </c>
      <c r="H52806" s="1" t="s">
        <v>99</v>
      </c>
      <c r="I52806" s="1" t="s">
        <v>100</v>
      </c>
      <c r="J52806" s="1" t="s">
        <v>181196</v>
      </c>
      <c r="K52806" s="1">
        <v>1.0</v>
      </c>
      <c r="L52806" s="3">
        <v>41184.0</v>
      </c>
      <c r="M52806" s="3">
        <v>41183.0</v>
      </c>
      <c r="N52806" s="3">
        <v>41183.0</v>
      </c>
    </row>
    <row r="52807">
      <c r="A52807" s="1" t="s">
        <v>181197</v>
      </c>
      <c r="B52807" s="1" t="s">
        <v>181198</v>
      </c>
      <c r="C52807" s="2" t="s">
        <v>181199</v>
      </c>
      <c r="D52807" s="1" t="s">
        <v>42</v>
      </c>
      <c r="E52807" s="1">
        <v>415000.0</v>
      </c>
      <c r="F52807" s="1" t="s">
        <v>18</v>
      </c>
      <c r="G52807" s="1" t="s">
        <v>128</v>
      </c>
      <c r="H52807" s="1" t="s">
        <v>22505</v>
      </c>
      <c r="I52807" s="1" t="s">
        <v>128785</v>
      </c>
      <c r="J52807" s="1" t="s">
        <v>128785</v>
      </c>
      <c r="K52807" s="1">
        <v>1.0</v>
      </c>
      <c r="L52807" s="3">
        <v>38718.0</v>
      </c>
      <c r="M52807" s="3">
        <v>39399.0</v>
      </c>
      <c r="N52807" s="3">
        <v>39399.0</v>
      </c>
    </row>
    <row r="52808">
      <c r="A52808" s="1" t="s">
        <v>181200</v>
      </c>
      <c r="B52808" s="1" t="s">
        <v>181201</v>
      </c>
      <c r="C52808" s="2" t="s">
        <v>181202</v>
      </c>
      <c r="D52808" s="1" t="s">
        <v>2966</v>
      </c>
      <c r="E52808" s="1" t="s">
        <v>43</v>
      </c>
      <c r="F52808" s="1" t="s">
        <v>18</v>
      </c>
      <c r="G52808" s="1" t="s">
        <v>25</v>
      </c>
      <c r="H52808" s="1" t="s">
        <v>808</v>
      </c>
      <c r="I52808" s="1" t="s">
        <v>809</v>
      </c>
      <c r="J52808" s="1" t="s">
        <v>4868</v>
      </c>
      <c r="K52808" s="1">
        <v>1.0</v>
      </c>
      <c r="L52808" s="3">
        <v>41000.0</v>
      </c>
      <c r="M52808" s="3">
        <v>41905.0</v>
      </c>
      <c r="N52808" s="3">
        <v>41905.0</v>
      </c>
    </row>
    <row r="52809">
      <c r="A52809" s="1" t="s">
        <v>181203</v>
      </c>
      <c r="B52809" s="1" t="s">
        <v>181204</v>
      </c>
      <c r="C52809" s="2" t="s">
        <v>181205</v>
      </c>
      <c r="D52809" s="1" t="s">
        <v>181206</v>
      </c>
      <c r="E52809" s="1" t="s">
        <v>43</v>
      </c>
      <c r="F52809" s="1" t="s">
        <v>207</v>
      </c>
      <c r="G52809" s="1" t="s">
        <v>1062</v>
      </c>
      <c r="H52809" s="1">
        <v>16.0</v>
      </c>
      <c r="I52809" s="1" t="s">
        <v>1704</v>
      </c>
      <c r="J52809" s="1" t="s">
        <v>145037</v>
      </c>
      <c r="K52809" s="1">
        <v>1.0</v>
      </c>
      <c r="L52809" s="3">
        <v>40969.0</v>
      </c>
      <c r="M52809" s="3">
        <v>41513.0</v>
      </c>
      <c r="N52809" s="3">
        <v>41513.0</v>
      </c>
    </row>
    <row r="52810">
      <c r="A52810" s="1" t="s">
        <v>181207</v>
      </c>
      <c r="B52810" s="1" t="s">
        <v>181208</v>
      </c>
      <c r="C52810" s="2" t="s">
        <v>181209</v>
      </c>
      <c r="D52810" s="1" t="s">
        <v>181210</v>
      </c>
      <c r="E52810" s="1">
        <v>2.1E7</v>
      </c>
      <c r="F52810" s="1" t="s">
        <v>18</v>
      </c>
      <c r="G52810" s="1" t="s">
        <v>25</v>
      </c>
      <c r="H52810" s="1" t="s">
        <v>64</v>
      </c>
      <c r="I52810" s="1" t="s">
        <v>95</v>
      </c>
      <c r="J52810" s="1" t="s">
        <v>95</v>
      </c>
      <c r="K52810" s="1">
        <v>2.0</v>
      </c>
      <c r="L52810" s="3">
        <v>36892.0</v>
      </c>
      <c r="M52810" s="3">
        <v>38880.0</v>
      </c>
      <c r="N52810" s="3">
        <v>41726.0</v>
      </c>
    </row>
    <row r="52811">
      <c r="A52811" s="1" t="s">
        <v>181211</v>
      </c>
      <c r="B52811" s="1" t="s">
        <v>181212</v>
      </c>
      <c r="D52811" s="1" t="s">
        <v>61175</v>
      </c>
      <c r="E52811" s="1">
        <v>25000.0</v>
      </c>
      <c r="F52811" s="1" t="s">
        <v>18</v>
      </c>
      <c r="K52811" s="1">
        <v>1.0</v>
      </c>
      <c r="L52811" s="3">
        <v>39488.0</v>
      </c>
      <c r="M52811" s="3">
        <v>39637.0</v>
      </c>
      <c r="N52811" s="3">
        <v>39637.0</v>
      </c>
    </row>
    <row r="52812">
      <c r="A52812" s="1" t="s">
        <v>181213</v>
      </c>
      <c r="B52812" s="1" t="s">
        <v>181214</v>
      </c>
      <c r="D52812" s="1" t="s">
        <v>159947</v>
      </c>
      <c r="E52812" s="1" t="s">
        <v>43</v>
      </c>
      <c r="F52812" s="1" t="s">
        <v>18</v>
      </c>
      <c r="G52812" s="1" t="s">
        <v>165</v>
      </c>
      <c r="K52812" s="1">
        <v>1.0</v>
      </c>
      <c r="M52812" s="3">
        <v>37408.0</v>
      </c>
      <c r="N52812" s="3">
        <v>37408.0</v>
      </c>
    </row>
    <row r="52813">
      <c r="A52813" s="1" t="s">
        <v>181215</v>
      </c>
      <c r="B52813" s="1" t="s">
        <v>181216</v>
      </c>
      <c r="C52813" s="2" t="s">
        <v>181217</v>
      </c>
      <c r="D52813" s="1" t="s">
        <v>181218</v>
      </c>
      <c r="E52813" s="1">
        <v>450000.0</v>
      </c>
      <c r="F52813" s="1" t="s">
        <v>18</v>
      </c>
      <c r="G52813" s="1" t="s">
        <v>128</v>
      </c>
      <c r="H52813" s="1" t="s">
        <v>129</v>
      </c>
      <c r="I52813" s="1" t="s">
        <v>130</v>
      </c>
      <c r="J52813" s="1" t="s">
        <v>130</v>
      </c>
      <c r="K52813" s="1">
        <v>2.0</v>
      </c>
      <c r="L52813" s="3">
        <v>41852.0</v>
      </c>
      <c r="M52813" s="3">
        <v>41821.0</v>
      </c>
      <c r="N52813" s="3">
        <v>42125.0</v>
      </c>
    </row>
    <row r="52814">
      <c r="A52814" s="1" t="s">
        <v>181219</v>
      </c>
      <c r="B52814" s="1" t="s">
        <v>181220</v>
      </c>
      <c r="C52814" s="2" t="s">
        <v>181221</v>
      </c>
      <c r="D52814" s="1" t="s">
        <v>766</v>
      </c>
      <c r="E52814" s="1">
        <v>1.0E7</v>
      </c>
      <c r="F52814" s="1" t="s">
        <v>18</v>
      </c>
      <c r="G52814" s="1" t="s">
        <v>25</v>
      </c>
      <c r="H52814" s="1" t="s">
        <v>158</v>
      </c>
      <c r="I52814" s="1" t="s">
        <v>244</v>
      </c>
      <c r="J52814" s="1" t="s">
        <v>327</v>
      </c>
      <c r="K52814" s="1">
        <v>1.0</v>
      </c>
      <c r="L52814" s="3">
        <v>39052.0</v>
      </c>
      <c r="M52814" s="3">
        <v>40072.0</v>
      </c>
      <c r="N52814" s="3">
        <v>40072.0</v>
      </c>
    </row>
    <row r="52815">
      <c r="A52815" s="1" t="s">
        <v>181222</v>
      </c>
      <c r="B52815" s="1" t="s">
        <v>181223</v>
      </c>
      <c r="C52815" s="2" t="s">
        <v>181224</v>
      </c>
      <c r="D52815" s="1" t="s">
        <v>36</v>
      </c>
      <c r="E52815" s="1">
        <v>3095517.74153607</v>
      </c>
      <c r="F52815" s="1" t="s">
        <v>18</v>
      </c>
      <c r="G52815" s="1" t="s">
        <v>128</v>
      </c>
      <c r="H52815" s="1" t="s">
        <v>129</v>
      </c>
      <c r="I52815" s="1" t="s">
        <v>130</v>
      </c>
      <c r="J52815" s="1" t="s">
        <v>130</v>
      </c>
      <c r="K52815" s="1">
        <v>2.0</v>
      </c>
      <c r="L52815" s="3">
        <v>41203.0</v>
      </c>
      <c r="M52815" s="3">
        <v>41355.0</v>
      </c>
      <c r="N52815" s="3">
        <v>42291.0</v>
      </c>
    </row>
    <row r="52816">
      <c r="A52816" s="1" t="s">
        <v>181225</v>
      </c>
      <c r="B52816" s="1" t="s">
        <v>181226</v>
      </c>
      <c r="C52816" s="2" t="s">
        <v>181227</v>
      </c>
      <c r="D52816" s="1" t="s">
        <v>248</v>
      </c>
      <c r="E52816" s="1" t="s">
        <v>43</v>
      </c>
      <c r="F52816" s="1" t="s">
        <v>18</v>
      </c>
      <c r="G52816" s="1" t="s">
        <v>25</v>
      </c>
      <c r="H52816" s="1" t="s">
        <v>64</v>
      </c>
      <c r="I52816" s="1" t="s">
        <v>95</v>
      </c>
      <c r="J52816" s="1" t="s">
        <v>95</v>
      </c>
      <c r="K52816" s="1">
        <v>1.0</v>
      </c>
      <c r="L52816" s="3">
        <v>41640.0</v>
      </c>
      <c r="M52816" s="3">
        <v>42156.0</v>
      </c>
      <c r="N52816" s="3">
        <v>42156.0</v>
      </c>
    </row>
    <row r="52817">
      <c r="A52817" s="1" t="s">
        <v>181228</v>
      </c>
      <c r="B52817" s="1" t="s">
        <v>181229</v>
      </c>
      <c r="D52817" s="1" t="s">
        <v>7102</v>
      </c>
      <c r="E52817" s="1">
        <v>110000.0</v>
      </c>
      <c r="F52817" s="1" t="s">
        <v>18</v>
      </c>
      <c r="G52817" s="1" t="s">
        <v>25</v>
      </c>
      <c r="H52817" s="1" t="s">
        <v>286</v>
      </c>
      <c r="I52817" s="1" t="s">
        <v>1030</v>
      </c>
      <c r="J52817" s="1" t="s">
        <v>181230</v>
      </c>
      <c r="K52817" s="1">
        <v>1.0</v>
      </c>
      <c r="M52817" s="3">
        <v>42262.0</v>
      </c>
      <c r="N52817" s="3">
        <v>42262.0</v>
      </c>
    </row>
    <row r="52818">
      <c r="A52818" s="1" t="s">
        <v>181231</v>
      </c>
      <c r="B52818" s="1" t="s">
        <v>181232</v>
      </c>
      <c r="C52818" s="2" t="s">
        <v>181233</v>
      </c>
      <c r="D52818" s="1" t="s">
        <v>181234</v>
      </c>
      <c r="E52818" s="1">
        <v>1.0125E7</v>
      </c>
      <c r="F52818" s="1" t="s">
        <v>18</v>
      </c>
      <c r="G52818" s="1" t="s">
        <v>25</v>
      </c>
      <c r="H52818" s="1" t="s">
        <v>64</v>
      </c>
      <c r="I52818" s="1" t="s">
        <v>1221</v>
      </c>
      <c r="J52818" s="1" t="s">
        <v>3048</v>
      </c>
      <c r="K52818" s="1">
        <v>3.0</v>
      </c>
      <c r="L52818" s="3">
        <v>37996.0</v>
      </c>
      <c r="M52818" s="3">
        <v>38139.0</v>
      </c>
      <c r="N52818" s="3">
        <v>38626.0</v>
      </c>
    </row>
    <row r="52819">
      <c r="A52819" s="1" t="s">
        <v>181235</v>
      </c>
      <c r="B52819" s="1" t="s">
        <v>181236</v>
      </c>
      <c r="C52819" s="2" t="s">
        <v>181237</v>
      </c>
      <c r="D52819" s="1" t="s">
        <v>75</v>
      </c>
      <c r="E52819" s="1">
        <v>3210000.0</v>
      </c>
      <c r="F52819" s="1" t="s">
        <v>18</v>
      </c>
      <c r="G52819" s="1" t="s">
        <v>25</v>
      </c>
      <c r="H52819" s="1" t="s">
        <v>430</v>
      </c>
      <c r="I52819" s="1" t="s">
        <v>6338</v>
      </c>
      <c r="J52819" s="1" t="s">
        <v>6338</v>
      </c>
      <c r="K52819" s="1">
        <v>5.0</v>
      </c>
      <c r="L52819" s="3">
        <v>40179.0</v>
      </c>
      <c r="M52819" s="3">
        <v>41243.0</v>
      </c>
      <c r="N52819" s="3">
        <v>42313.0</v>
      </c>
    </row>
    <row r="52820">
      <c r="A52820" s="1" t="s">
        <v>181238</v>
      </c>
      <c r="B52820" s="1" t="s">
        <v>181239</v>
      </c>
      <c r="C52820" s="2" t="s">
        <v>181240</v>
      </c>
      <c r="D52820" s="1" t="s">
        <v>2479</v>
      </c>
      <c r="E52820" s="1">
        <v>10000.0</v>
      </c>
      <c r="F52820" s="1" t="s">
        <v>18</v>
      </c>
      <c r="K52820" s="1">
        <v>1.0</v>
      </c>
      <c r="L52820" s="3">
        <v>40544.0</v>
      </c>
      <c r="M52820" s="3">
        <v>41647.0</v>
      </c>
      <c r="N52820" s="3">
        <v>41647.0</v>
      </c>
    </row>
    <row r="52821">
      <c r="A52821" s="1" t="s">
        <v>181241</v>
      </c>
      <c r="B52821" s="1" t="s">
        <v>181242</v>
      </c>
      <c r="C52821" s="2" t="s">
        <v>181243</v>
      </c>
      <c r="D52821" s="1" t="s">
        <v>181244</v>
      </c>
      <c r="E52821" s="1">
        <v>8.9891428E7</v>
      </c>
      <c r="F52821" s="1" t="s">
        <v>18</v>
      </c>
      <c r="G52821" s="1" t="s">
        <v>25</v>
      </c>
      <c r="H52821" s="1" t="s">
        <v>64</v>
      </c>
      <c r="I52821" s="1" t="s">
        <v>65</v>
      </c>
      <c r="J52821" s="1" t="s">
        <v>66</v>
      </c>
      <c r="K52821" s="1">
        <v>9.0</v>
      </c>
      <c r="L52821" s="3">
        <v>38766.0</v>
      </c>
      <c r="M52821" s="3">
        <v>38835.0</v>
      </c>
      <c r="N52821" s="3">
        <v>42230.0</v>
      </c>
    </row>
    <row r="52822">
      <c r="A52822" s="1" t="s">
        <v>181245</v>
      </c>
      <c r="B52822" s="1" t="s">
        <v>181246</v>
      </c>
      <c r="C52822" s="2" t="s">
        <v>181247</v>
      </c>
      <c r="D52822" s="1" t="s">
        <v>42</v>
      </c>
      <c r="E52822" s="1">
        <v>40000.0</v>
      </c>
      <c r="F52822" s="1" t="s">
        <v>18</v>
      </c>
      <c r="G52822" s="1" t="s">
        <v>76</v>
      </c>
      <c r="H52822" s="1">
        <v>12.0</v>
      </c>
      <c r="I52822" s="1" t="s">
        <v>77</v>
      </c>
      <c r="J52822" s="1" t="s">
        <v>77</v>
      </c>
      <c r="K52822" s="1">
        <v>1.0</v>
      </c>
      <c r="L52822" s="3">
        <v>40909.0</v>
      </c>
      <c r="M52822" s="3">
        <v>41207.0</v>
      </c>
      <c r="N52822" s="3">
        <v>41207.0</v>
      </c>
    </row>
    <row r="52823">
      <c r="A52823" s="1" t="s">
        <v>181248</v>
      </c>
      <c r="B52823" s="1" t="s">
        <v>181249</v>
      </c>
      <c r="C52823" s="2" t="s">
        <v>181250</v>
      </c>
      <c r="D52823" s="1" t="s">
        <v>181251</v>
      </c>
      <c r="E52823" s="1">
        <v>1100000.0</v>
      </c>
      <c r="F52823" s="1" t="s">
        <v>18</v>
      </c>
      <c r="G52823" s="1" t="s">
        <v>25</v>
      </c>
      <c r="H52823" s="1" t="s">
        <v>64</v>
      </c>
      <c r="I52823" s="1" t="s">
        <v>65</v>
      </c>
      <c r="J52823" s="1" t="s">
        <v>71</v>
      </c>
      <c r="K52823" s="1">
        <v>1.0</v>
      </c>
      <c r="L52823" s="3">
        <v>41671.0</v>
      </c>
      <c r="M52823" s="3">
        <v>41886.0</v>
      </c>
      <c r="N52823" s="3">
        <v>41886.0</v>
      </c>
    </row>
    <row r="52824">
      <c r="A52824" s="1" t="s">
        <v>181252</v>
      </c>
      <c r="B52824" s="1" t="s">
        <v>181253</v>
      </c>
      <c r="D52824" s="1" t="s">
        <v>19602</v>
      </c>
      <c r="E52824" s="1">
        <v>5000.0</v>
      </c>
      <c r="F52824" s="1" t="s">
        <v>18</v>
      </c>
      <c r="G52824" s="1" t="s">
        <v>25</v>
      </c>
      <c r="H52824" s="1" t="s">
        <v>64</v>
      </c>
      <c r="I52824" s="1" t="s">
        <v>966</v>
      </c>
      <c r="J52824" s="1" t="s">
        <v>3239</v>
      </c>
      <c r="K52824" s="1">
        <v>1.0</v>
      </c>
      <c r="L52824" s="3">
        <v>41972.0</v>
      </c>
      <c r="M52824" s="3">
        <v>41971.0</v>
      </c>
      <c r="N52824" s="3">
        <v>41971.0</v>
      </c>
    </row>
    <row r="52825">
      <c r="A52825" s="1" t="s">
        <v>181254</v>
      </c>
      <c r="B52825" s="1" t="s">
        <v>181255</v>
      </c>
      <c r="C52825" s="2" t="s">
        <v>181256</v>
      </c>
      <c r="D52825" s="1" t="s">
        <v>181257</v>
      </c>
      <c r="E52825" s="1">
        <v>1.8E7</v>
      </c>
      <c r="F52825" s="1" t="s">
        <v>18</v>
      </c>
      <c r="G52825" s="1" t="s">
        <v>341</v>
      </c>
      <c r="H52825" s="1">
        <v>10.0</v>
      </c>
      <c r="I52825" s="1" t="s">
        <v>181258</v>
      </c>
      <c r="J52825" s="1" t="s">
        <v>181258</v>
      </c>
      <c r="K52825" s="1">
        <v>1.0</v>
      </c>
      <c r="L52825" s="3">
        <v>40857.0</v>
      </c>
      <c r="M52825" s="3">
        <v>41926.0</v>
      </c>
      <c r="N52825" s="3">
        <v>41926.0</v>
      </c>
    </row>
    <row r="52826">
      <c r="A52826" s="1" t="s">
        <v>181259</v>
      </c>
      <c r="B52826" s="1" t="s">
        <v>181260</v>
      </c>
      <c r="C52826" s="2" t="s">
        <v>181261</v>
      </c>
      <c r="D52826" s="1" t="s">
        <v>248</v>
      </c>
      <c r="E52826" s="1" t="s">
        <v>43</v>
      </c>
      <c r="F52826" s="1" t="s">
        <v>18</v>
      </c>
      <c r="G52826" s="1" t="s">
        <v>341</v>
      </c>
      <c r="H52826" s="1">
        <v>11.0</v>
      </c>
      <c r="I52826" s="1" t="s">
        <v>497</v>
      </c>
      <c r="J52826" s="1" t="s">
        <v>497</v>
      </c>
      <c r="K52826" s="1">
        <v>1.0</v>
      </c>
      <c r="L52826" s="3">
        <v>38078.0</v>
      </c>
      <c r="M52826" s="3">
        <v>41214.0</v>
      </c>
      <c r="N52826" s="3">
        <v>41214.0</v>
      </c>
    </row>
    <row r="52827">
      <c r="A52827" s="1" t="s">
        <v>181262</v>
      </c>
      <c r="B52827" s="1" t="s">
        <v>181263</v>
      </c>
      <c r="C52827" s="2" t="s">
        <v>181264</v>
      </c>
      <c r="D52827" s="1" t="s">
        <v>50</v>
      </c>
      <c r="E52827" s="1">
        <v>490567.0</v>
      </c>
      <c r="F52827" s="1" t="s">
        <v>18</v>
      </c>
      <c r="G52827" s="1" t="s">
        <v>128</v>
      </c>
      <c r="H52827" s="1" t="s">
        <v>3976</v>
      </c>
      <c r="I52827" s="1" t="s">
        <v>3977</v>
      </c>
      <c r="J52827" s="1" t="s">
        <v>3977</v>
      </c>
      <c r="K52827" s="1">
        <v>2.0</v>
      </c>
      <c r="M52827" s="3">
        <v>41626.0</v>
      </c>
      <c r="N52827" s="3">
        <v>41905.0</v>
      </c>
    </row>
    <row r="52828">
      <c r="A52828" s="1" t="s">
        <v>181265</v>
      </c>
      <c r="B52828" s="1" t="s">
        <v>181266</v>
      </c>
      <c r="C52828" s="2" t="s">
        <v>181267</v>
      </c>
      <c r="D52828" s="1" t="s">
        <v>181268</v>
      </c>
      <c r="E52828" s="1">
        <v>1000000.0</v>
      </c>
      <c r="F52828" s="1" t="s">
        <v>18</v>
      </c>
      <c r="G52828" s="1" t="s">
        <v>128</v>
      </c>
      <c r="H52828" s="1" t="s">
        <v>129</v>
      </c>
      <c r="I52828" s="1" t="s">
        <v>130</v>
      </c>
      <c r="J52828" s="1" t="s">
        <v>130</v>
      </c>
      <c r="K52828" s="1">
        <v>1.0</v>
      </c>
      <c r="L52828" s="3">
        <v>40544.0</v>
      </c>
      <c r="M52828" s="3">
        <v>40544.0</v>
      </c>
      <c r="N52828" s="3">
        <v>40544.0</v>
      </c>
    </row>
    <row r="52829">
      <c r="A52829" s="1" t="s">
        <v>181269</v>
      </c>
      <c r="B52829" s="1" t="s">
        <v>181270</v>
      </c>
      <c r="C52829" s="2" t="s">
        <v>181271</v>
      </c>
      <c r="D52829" s="1" t="s">
        <v>42</v>
      </c>
      <c r="E52829" s="1">
        <v>749000.0</v>
      </c>
      <c r="F52829" s="1" t="s">
        <v>18</v>
      </c>
      <c r="G52829" s="1" t="s">
        <v>25</v>
      </c>
      <c r="H52829" s="1" t="s">
        <v>158</v>
      </c>
      <c r="I52829" s="1" t="s">
        <v>244</v>
      </c>
      <c r="J52829" s="1" t="s">
        <v>327</v>
      </c>
      <c r="K52829" s="1">
        <v>1.0</v>
      </c>
      <c r="L52829" s="3">
        <v>40544.0</v>
      </c>
      <c r="M52829" s="3">
        <v>41050.0</v>
      </c>
      <c r="N52829" s="3">
        <v>41050.0</v>
      </c>
    </row>
    <row r="52830">
      <c r="A52830" s="1" t="s">
        <v>181272</v>
      </c>
      <c r="B52830" s="1" t="s">
        <v>181273</v>
      </c>
      <c r="C52830" s="2" t="s">
        <v>181274</v>
      </c>
      <c r="D52830" s="1" t="s">
        <v>181275</v>
      </c>
      <c r="E52830" s="1" t="s">
        <v>43</v>
      </c>
      <c r="F52830" s="1" t="s">
        <v>18</v>
      </c>
      <c r="G52830" s="1" t="s">
        <v>25</v>
      </c>
      <c r="H52830" s="1" t="s">
        <v>142</v>
      </c>
      <c r="I52830" s="1" t="s">
        <v>143</v>
      </c>
      <c r="J52830" s="1" t="s">
        <v>143</v>
      </c>
      <c r="K52830" s="1">
        <v>1.0</v>
      </c>
      <c r="L52830" s="3">
        <v>40909.0</v>
      </c>
      <c r="M52830" s="3">
        <v>42072.0</v>
      </c>
      <c r="N52830" s="3">
        <v>42072.0</v>
      </c>
    </row>
    <row r="52831">
      <c r="A52831" s="1" t="s">
        <v>181276</v>
      </c>
      <c r="B52831" s="1" t="s">
        <v>181277</v>
      </c>
      <c r="C52831" s="2" t="s">
        <v>181278</v>
      </c>
      <c r="E52831" s="1">
        <v>2000000.0</v>
      </c>
      <c r="F52831" s="1" t="s">
        <v>207</v>
      </c>
      <c r="K52831" s="1">
        <v>1.0</v>
      </c>
      <c r="M52831" s="3">
        <v>42306.0</v>
      </c>
      <c r="N52831" s="3">
        <v>42306.0</v>
      </c>
    </row>
    <row r="52832">
      <c r="A52832" s="1" t="s">
        <v>181279</v>
      </c>
      <c r="B52832" s="1" t="s">
        <v>181280</v>
      </c>
      <c r="D52832" s="1" t="s">
        <v>1207</v>
      </c>
      <c r="E52832" s="1">
        <v>12500.0</v>
      </c>
      <c r="F52832" s="1" t="s">
        <v>18</v>
      </c>
      <c r="K52832" s="1">
        <v>1.0</v>
      </c>
      <c r="M52832" s="3">
        <v>42217.0</v>
      </c>
      <c r="N52832" s="3">
        <v>42217.0</v>
      </c>
    </row>
    <row r="52833">
      <c r="A52833" s="1" t="s">
        <v>181281</v>
      </c>
      <c r="B52833" s="1" t="s">
        <v>181282</v>
      </c>
      <c r="C52833" s="2" t="s">
        <v>181283</v>
      </c>
      <c r="D52833" s="1" t="s">
        <v>544</v>
      </c>
      <c r="E52833" s="1">
        <v>1500000.0</v>
      </c>
      <c r="F52833" s="1" t="s">
        <v>18</v>
      </c>
      <c r="G52833" s="1" t="s">
        <v>25</v>
      </c>
      <c r="H52833" s="1" t="s">
        <v>64</v>
      </c>
      <c r="I52833" s="1" t="s">
        <v>1221</v>
      </c>
      <c r="J52833" s="1" t="s">
        <v>1221</v>
      </c>
      <c r="K52833" s="1">
        <v>1.0</v>
      </c>
      <c r="L52833" s="3">
        <v>40909.0</v>
      </c>
      <c r="M52833" s="3">
        <v>41960.0</v>
      </c>
      <c r="N52833" s="3">
        <v>41960.0</v>
      </c>
    </row>
    <row r="52834">
      <c r="A52834" s="1" t="s">
        <v>181284</v>
      </c>
      <c r="B52834" s="1" t="s">
        <v>181285</v>
      </c>
      <c r="C52834" s="2" t="s">
        <v>181286</v>
      </c>
      <c r="D52834" s="1" t="s">
        <v>175381</v>
      </c>
      <c r="E52834" s="1">
        <v>50000.0</v>
      </c>
      <c r="F52834" s="1" t="s">
        <v>18</v>
      </c>
      <c r="G52834" s="1" t="s">
        <v>19</v>
      </c>
      <c r="H52834" s="1">
        <v>16.0</v>
      </c>
      <c r="I52834" s="1" t="s">
        <v>20</v>
      </c>
      <c r="J52834" s="1" t="s">
        <v>20</v>
      </c>
      <c r="K52834" s="1">
        <v>1.0</v>
      </c>
      <c r="L52834" s="3">
        <v>40554.0</v>
      </c>
      <c r="M52834" s="3">
        <v>40554.0</v>
      </c>
      <c r="N52834" s="3">
        <v>40554.0</v>
      </c>
    </row>
    <row r="52835">
      <c r="A52835" s="1" t="s">
        <v>181287</v>
      </c>
      <c r="B52835" s="1" t="s">
        <v>181288</v>
      </c>
      <c r="C52835" s="2" t="s">
        <v>181289</v>
      </c>
      <c r="D52835" s="1" t="s">
        <v>181290</v>
      </c>
      <c r="E52835" s="1">
        <v>7000000.0</v>
      </c>
      <c r="F52835" s="1" t="s">
        <v>18</v>
      </c>
      <c r="G52835" s="1" t="s">
        <v>25</v>
      </c>
      <c r="H52835" s="1" t="s">
        <v>64</v>
      </c>
      <c r="I52835" s="1" t="s">
        <v>65</v>
      </c>
      <c r="J52835" s="1" t="s">
        <v>71</v>
      </c>
      <c r="K52835" s="1">
        <v>2.0</v>
      </c>
      <c r="L52835" s="3">
        <v>41743.0</v>
      </c>
      <c r="M52835" s="3">
        <v>40178.0</v>
      </c>
      <c r="N52835" s="3">
        <v>40842.0</v>
      </c>
    </row>
    <row r="52836">
      <c r="A52836" s="1" t="s">
        <v>181291</v>
      </c>
      <c r="B52836" s="2" t="s">
        <v>181292</v>
      </c>
      <c r="C52836" s="2" t="s">
        <v>181293</v>
      </c>
      <c r="D52836" s="1" t="s">
        <v>181294</v>
      </c>
      <c r="E52836" s="1">
        <v>62500.0</v>
      </c>
      <c r="F52836" s="1" t="s">
        <v>18</v>
      </c>
      <c r="G52836" s="1" t="s">
        <v>2318</v>
      </c>
      <c r="H52836" s="1">
        <v>4.0</v>
      </c>
      <c r="I52836" s="1" t="s">
        <v>56502</v>
      </c>
      <c r="J52836" s="1" t="s">
        <v>56502</v>
      </c>
      <c r="K52836" s="1">
        <v>1.0</v>
      </c>
      <c r="L52836" s="3">
        <v>40998.0</v>
      </c>
      <c r="M52836" s="3">
        <v>42064.0</v>
      </c>
      <c r="N52836" s="3">
        <v>42064.0</v>
      </c>
    </row>
    <row r="52837">
      <c r="A52837" s="1" t="s">
        <v>181295</v>
      </c>
      <c r="B52837" s="1" t="s">
        <v>181296</v>
      </c>
      <c r="C52837" s="2" t="s">
        <v>181297</v>
      </c>
      <c r="D52837" s="1" t="s">
        <v>181298</v>
      </c>
      <c r="E52837" s="1">
        <v>20000.0</v>
      </c>
      <c r="F52837" s="1" t="s">
        <v>18</v>
      </c>
      <c r="K52837" s="1">
        <v>1.0</v>
      </c>
      <c r="L52837" s="3">
        <v>40909.0</v>
      </c>
      <c r="M52837" s="3">
        <v>40918.0</v>
      </c>
      <c r="N52837" s="3">
        <v>40918.0</v>
      </c>
    </row>
    <row r="52838">
      <c r="A52838" s="1" t="s">
        <v>181299</v>
      </c>
      <c r="B52838" s="2" t="s">
        <v>181300</v>
      </c>
      <c r="C52838" s="2" t="s">
        <v>181301</v>
      </c>
      <c r="D52838" s="1" t="s">
        <v>181302</v>
      </c>
      <c r="E52838" s="1" t="s">
        <v>43</v>
      </c>
      <c r="F52838" s="1" t="s">
        <v>18</v>
      </c>
      <c r="G52838" s="1" t="s">
        <v>25</v>
      </c>
      <c r="H52838" s="1" t="s">
        <v>208</v>
      </c>
      <c r="I52838" s="1" t="s">
        <v>209</v>
      </c>
      <c r="J52838" s="1" t="s">
        <v>209</v>
      </c>
      <c r="K52838" s="1">
        <v>1.0</v>
      </c>
      <c r="L52838" s="3">
        <v>40909.0</v>
      </c>
      <c r="M52838" s="3">
        <v>40770.0</v>
      </c>
      <c r="N52838" s="3">
        <v>40770.0</v>
      </c>
    </row>
    <row r="52839">
      <c r="A52839" s="1" t="s">
        <v>181303</v>
      </c>
      <c r="B52839" s="1" t="s">
        <v>181304</v>
      </c>
      <c r="C52839" s="2" t="s">
        <v>181305</v>
      </c>
      <c r="D52839" s="1" t="s">
        <v>181306</v>
      </c>
      <c r="E52839" s="1" t="s">
        <v>43</v>
      </c>
      <c r="F52839" s="1" t="s">
        <v>18</v>
      </c>
      <c r="G52839" s="1" t="s">
        <v>25</v>
      </c>
      <c r="H52839" s="1" t="s">
        <v>1080</v>
      </c>
      <c r="I52839" s="1" t="s">
        <v>1081</v>
      </c>
      <c r="J52839" s="1" t="s">
        <v>1081</v>
      </c>
      <c r="K52839" s="1">
        <v>1.0</v>
      </c>
      <c r="L52839" s="3">
        <v>40909.0</v>
      </c>
      <c r="M52839" s="3">
        <v>41394.0</v>
      </c>
      <c r="N52839" s="3">
        <v>41394.0</v>
      </c>
    </row>
    <row r="52840">
      <c r="A52840" s="1" t="s">
        <v>181307</v>
      </c>
      <c r="B52840" s="1" t="s">
        <v>181308</v>
      </c>
      <c r="C52840" s="2" t="s">
        <v>181309</v>
      </c>
      <c r="D52840" s="1" t="s">
        <v>181310</v>
      </c>
      <c r="E52840" s="1">
        <v>100000.0</v>
      </c>
      <c r="F52840" s="1" t="s">
        <v>18</v>
      </c>
      <c r="G52840" s="1" t="s">
        <v>2887</v>
      </c>
      <c r="H52840" s="1">
        <v>5.0</v>
      </c>
      <c r="I52840" s="1" t="s">
        <v>2888</v>
      </c>
      <c r="J52840" s="1" t="s">
        <v>2889</v>
      </c>
      <c r="K52840" s="1">
        <v>1.0</v>
      </c>
      <c r="L52840" s="3">
        <v>41275.0</v>
      </c>
      <c r="M52840" s="3">
        <v>41701.0</v>
      </c>
      <c r="N52840" s="3">
        <v>41701.0</v>
      </c>
    </row>
    <row r="52841">
      <c r="A52841" s="1" t="s">
        <v>181311</v>
      </c>
      <c r="B52841" s="1" t="s">
        <v>181312</v>
      </c>
      <c r="C52841" s="2" t="s">
        <v>181313</v>
      </c>
      <c r="D52841" s="1" t="s">
        <v>17019</v>
      </c>
      <c r="E52841" s="1" t="s">
        <v>43</v>
      </c>
      <c r="F52841" s="1" t="s">
        <v>18</v>
      </c>
      <c r="K52841" s="1">
        <v>1.0</v>
      </c>
      <c r="M52841" s="3">
        <v>41844.0</v>
      </c>
      <c r="N52841" s="3">
        <v>41844.0</v>
      </c>
    </row>
    <row r="52842">
      <c r="A52842" s="1" t="s">
        <v>181314</v>
      </c>
      <c r="B52842" s="1" t="s">
        <v>181315</v>
      </c>
      <c r="C52842" s="2" t="s">
        <v>181316</v>
      </c>
      <c r="D52842" s="1" t="s">
        <v>2479</v>
      </c>
      <c r="E52842" s="1">
        <v>1277939.0</v>
      </c>
      <c r="F52842" s="1" t="s">
        <v>18</v>
      </c>
      <c r="G52842" s="1" t="s">
        <v>552</v>
      </c>
      <c r="H52842" s="1">
        <v>56.0</v>
      </c>
      <c r="I52842" s="1" t="s">
        <v>2552</v>
      </c>
      <c r="J52842" s="1" t="s">
        <v>2552</v>
      </c>
      <c r="K52842" s="1">
        <v>4.0</v>
      </c>
      <c r="L52842" s="3">
        <v>40909.0</v>
      </c>
      <c r="M52842" s="3">
        <v>41183.0</v>
      </c>
      <c r="N52842" s="3">
        <v>41821.0</v>
      </c>
    </row>
    <row r="52843">
      <c r="A52843" s="1" t="s">
        <v>181317</v>
      </c>
      <c r="B52843" s="1" t="s">
        <v>181318</v>
      </c>
      <c r="C52843" s="2" t="s">
        <v>181319</v>
      </c>
      <c r="D52843" s="1" t="s">
        <v>181320</v>
      </c>
      <c r="E52843" s="1">
        <v>1300000.0</v>
      </c>
      <c r="F52843" s="1" t="s">
        <v>18</v>
      </c>
      <c r="G52843" s="1" t="s">
        <v>25</v>
      </c>
      <c r="H52843" s="1" t="s">
        <v>106</v>
      </c>
      <c r="I52843" s="1" t="s">
        <v>107</v>
      </c>
      <c r="J52843" s="1" t="s">
        <v>108</v>
      </c>
      <c r="K52843" s="1">
        <v>7.0</v>
      </c>
      <c r="L52843" s="3">
        <v>40179.0</v>
      </c>
      <c r="M52843" s="3">
        <v>41395.0</v>
      </c>
      <c r="N52843" s="3">
        <v>42220.0</v>
      </c>
    </row>
    <row r="52844">
      <c r="A52844" s="1" t="s">
        <v>181321</v>
      </c>
      <c r="B52844" s="1" t="s">
        <v>181322</v>
      </c>
      <c r="C52844" s="2" t="s">
        <v>181323</v>
      </c>
      <c r="D52844" s="1" t="s">
        <v>6078</v>
      </c>
      <c r="E52844" s="1">
        <v>2000000.0</v>
      </c>
      <c r="F52844" s="1" t="s">
        <v>18</v>
      </c>
      <c r="G52844" s="1" t="s">
        <v>57</v>
      </c>
      <c r="H52844" s="1" t="s">
        <v>202</v>
      </c>
      <c r="I52844" s="1" t="s">
        <v>203</v>
      </c>
      <c r="J52844" s="1" t="s">
        <v>203</v>
      </c>
      <c r="K52844" s="1">
        <v>1.0</v>
      </c>
      <c r="M52844" s="3">
        <v>42338.0</v>
      </c>
      <c r="N52844" s="3">
        <v>42338.0</v>
      </c>
    </row>
    <row r="52845">
      <c r="A52845" s="1" t="s">
        <v>181324</v>
      </c>
      <c r="B52845" s="1" t="s">
        <v>181325</v>
      </c>
      <c r="C52845" s="2" t="s">
        <v>181326</v>
      </c>
      <c r="D52845" s="1" t="s">
        <v>1072</v>
      </c>
      <c r="E52845" s="1" t="s">
        <v>43</v>
      </c>
      <c r="F52845" s="1" t="s">
        <v>18</v>
      </c>
      <c r="G52845" s="1" t="s">
        <v>25</v>
      </c>
      <c r="H52845" s="1" t="s">
        <v>89</v>
      </c>
      <c r="I52845" s="1" t="s">
        <v>1132</v>
      </c>
      <c r="J52845" s="1" t="s">
        <v>11326</v>
      </c>
      <c r="K52845" s="1">
        <v>1.0</v>
      </c>
      <c r="L52845" s="3">
        <v>40330.0</v>
      </c>
      <c r="M52845" s="3">
        <v>41619.0</v>
      </c>
      <c r="N52845" s="3">
        <v>41619.0</v>
      </c>
    </row>
    <row r="52846">
      <c r="A52846" s="1" t="s">
        <v>181327</v>
      </c>
      <c r="B52846" s="1" t="s">
        <v>181328</v>
      </c>
      <c r="C52846" s="2" t="s">
        <v>181329</v>
      </c>
      <c r="D52846" s="1" t="s">
        <v>1247</v>
      </c>
      <c r="E52846" s="1">
        <v>120000.0</v>
      </c>
      <c r="F52846" s="1" t="s">
        <v>18</v>
      </c>
      <c r="G52846" s="1" t="s">
        <v>25</v>
      </c>
      <c r="H52846" s="1" t="s">
        <v>64</v>
      </c>
      <c r="I52846" s="1" t="s">
        <v>65</v>
      </c>
      <c r="J52846" s="1" t="s">
        <v>71</v>
      </c>
      <c r="K52846" s="1">
        <v>1.0</v>
      </c>
      <c r="M52846" s="3">
        <v>42064.0</v>
      </c>
      <c r="N52846" s="3">
        <v>42064.0</v>
      </c>
    </row>
    <row r="52847">
      <c r="A52847" s="1" t="s">
        <v>181330</v>
      </c>
      <c r="B52847" s="1" t="s">
        <v>181331</v>
      </c>
      <c r="C52847" s="2" t="s">
        <v>181332</v>
      </c>
      <c r="D52847" s="1" t="s">
        <v>181333</v>
      </c>
      <c r="E52847" s="1">
        <v>20000.0</v>
      </c>
      <c r="F52847" s="1" t="s">
        <v>207</v>
      </c>
      <c r="G52847" s="1" t="s">
        <v>25</v>
      </c>
      <c r="H52847" s="1" t="s">
        <v>430</v>
      </c>
      <c r="I52847" s="1" t="s">
        <v>528</v>
      </c>
      <c r="J52847" s="1" t="s">
        <v>4105</v>
      </c>
      <c r="K52847" s="1">
        <v>1.0</v>
      </c>
      <c r="L52847" s="3">
        <v>39920.0</v>
      </c>
      <c r="M52847" s="3">
        <v>39921.0</v>
      </c>
      <c r="N52847" s="3">
        <v>39921.0</v>
      </c>
    </row>
    <row r="52848">
      <c r="A52848" s="1" t="s">
        <v>181334</v>
      </c>
      <c r="B52848" s="1" t="s">
        <v>181335</v>
      </c>
      <c r="C52848" s="2" t="s">
        <v>181336</v>
      </c>
      <c r="D52848" s="1" t="s">
        <v>2387</v>
      </c>
      <c r="E52848" s="1" t="s">
        <v>43</v>
      </c>
      <c r="F52848" s="1" t="s">
        <v>18</v>
      </c>
      <c r="G52848" s="1" t="s">
        <v>552</v>
      </c>
      <c r="H52848" s="1">
        <v>56.0</v>
      </c>
      <c r="I52848" s="1" t="s">
        <v>8932</v>
      </c>
      <c r="J52848" s="1" t="s">
        <v>8932</v>
      </c>
      <c r="K52848" s="1">
        <v>1.0</v>
      </c>
      <c r="M52848" s="3">
        <v>42005.0</v>
      </c>
      <c r="N52848" s="3">
        <v>42005.0</v>
      </c>
    </row>
    <row r="52849">
      <c r="A52849" s="1" t="s">
        <v>181337</v>
      </c>
      <c r="B52849" s="1" t="s">
        <v>181338</v>
      </c>
      <c r="C52849" s="2" t="s">
        <v>181339</v>
      </c>
      <c r="D52849" s="1" t="s">
        <v>42</v>
      </c>
      <c r="E52849" s="1">
        <v>200000.0</v>
      </c>
      <c r="F52849" s="1" t="s">
        <v>18</v>
      </c>
      <c r="G52849" s="1" t="s">
        <v>25</v>
      </c>
      <c r="H52849" s="1" t="s">
        <v>2569</v>
      </c>
      <c r="I52849" s="1" t="s">
        <v>22409</v>
      </c>
      <c r="J52849" s="1" t="s">
        <v>22409</v>
      </c>
      <c r="K52849" s="1">
        <v>1.0</v>
      </c>
      <c r="L52849" s="3">
        <v>40909.0</v>
      </c>
      <c r="M52849" s="3">
        <v>41144.0</v>
      </c>
      <c r="N52849" s="3">
        <v>41144.0</v>
      </c>
    </row>
    <row r="52850">
      <c r="A52850" s="1" t="s">
        <v>181340</v>
      </c>
      <c r="B52850" s="1" t="s">
        <v>181341</v>
      </c>
      <c r="C52850" s="2" t="s">
        <v>181342</v>
      </c>
      <c r="D52850" s="1" t="s">
        <v>181343</v>
      </c>
      <c r="E52850" s="1">
        <v>4800000.0</v>
      </c>
      <c r="F52850" s="1" t="s">
        <v>18</v>
      </c>
      <c r="G52850" s="1" t="s">
        <v>25</v>
      </c>
      <c r="H52850" s="1" t="s">
        <v>1330</v>
      </c>
      <c r="I52850" s="1" t="s">
        <v>1331</v>
      </c>
      <c r="J52850" s="1" t="s">
        <v>3423</v>
      </c>
      <c r="K52850" s="1">
        <v>2.0</v>
      </c>
      <c r="L52850" s="3">
        <v>41275.0</v>
      </c>
      <c r="M52850" s="3">
        <v>42128.0</v>
      </c>
      <c r="N52850" s="3">
        <v>42278.0</v>
      </c>
    </row>
    <row r="52851">
      <c r="A52851" s="1" t="s">
        <v>181344</v>
      </c>
      <c r="B52851" s="1" t="s">
        <v>181345</v>
      </c>
      <c r="C52851" s="2" t="s">
        <v>181346</v>
      </c>
      <c r="D52851" s="1" t="s">
        <v>42</v>
      </c>
      <c r="E52851" s="1">
        <v>40000.0</v>
      </c>
      <c r="F52851" s="1" t="s">
        <v>18</v>
      </c>
      <c r="K52851" s="1">
        <v>1.0</v>
      </c>
      <c r="L52851" s="3">
        <v>40909.0</v>
      </c>
      <c r="M52851" s="3">
        <v>41207.0</v>
      </c>
      <c r="N52851" s="3">
        <v>41207.0</v>
      </c>
    </row>
    <row r="52852">
      <c r="A52852" s="1" t="s">
        <v>181347</v>
      </c>
      <c r="B52852" s="1" t="s">
        <v>181348</v>
      </c>
      <c r="C52852" s="2" t="s">
        <v>181349</v>
      </c>
      <c r="D52852" s="1" t="s">
        <v>181350</v>
      </c>
      <c r="E52852" s="1" t="s">
        <v>43</v>
      </c>
      <c r="F52852" s="1" t="s">
        <v>207</v>
      </c>
      <c r="G52852" s="1" t="s">
        <v>699</v>
      </c>
      <c r="K52852" s="1">
        <v>1.0</v>
      </c>
      <c r="L52852" s="3">
        <v>39913.0</v>
      </c>
      <c r="M52852" s="3">
        <v>39814.0</v>
      </c>
      <c r="N52852" s="3">
        <v>39814.0</v>
      </c>
    </row>
    <row r="52853">
      <c r="A52853" s="1" t="s">
        <v>181351</v>
      </c>
      <c r="B52853" s="1" t="s">
        <v>181352</v>
      </c>
      <c r="C52853" s="2" t="s">
        <v>181353</v>
      </c>
      <c r="D52853" s="1" t="s">
        <v>181354</v>
      </c>
      <c r="E52853" s="1">
        <v>1.7661999E9</v>
      </c>
      <c r="F52853" s="1" t="s">
        <v>18</v>
      </c>
      <c r="G52853" s="1" t="s">
        <v>25</v>
      </c>
      <c r="H52853" s="1" t="s">
        <v>64</v>
      </c>
      <c r="I52853" s="1" t="s">
        <v>65</v>
      </c>
      <c r="J52853" s="1" t="s">
        <v>71</v>
      </c>
      <c r="K52853" s="1">
        <v>11.0</v>
      </c>
      <c r="L52853" s="3">
        <v>40634.0</v>
      </c>
      <c r="M52853" s="3">
        <v>40805.0</v>
      </c>
      <c r="N52853" s="3">
        <v>42277.0</v>
      </c>
    </row>
    <row r="52854">
      <c r="A52854" s="1" t="s">
        <v>181355</v>
      </c>
      <c r="B52854" s="1" t="s">
        <v>181356</v>
      </c>
      <c r="C52854" s="2" t="s">
        <v>181357</v>
      </c>
      <c r="D52854" s="1" t="s">
        <v>3708</v>
      </c>
      <c r="E52854" s="1">
        <v>3.98E8</v>
      </c>
      <c r="F52854" s="1" t="s">
        <v>18</v>
      </c>
      <c r="G52854" s="1" t="s">
        <v>25</v>
      </c>
      <c r="H52854" s="1" t="s">
        <v>158</v>
      </c>
      <c r="I52854" s="1" t="s">
        <v>244</v>
      </c>
      <c r="J52854" s="1" t="s">
        <v>244</v>
      </c>
      <c r="K52854" s="1">
        <v>4.0</v>
      </c>
      <c r="L52854" s="3">
        <v>40544.0</v>
      </c>
      <c r="M52854" s="3">
        <v>41164.0</v>
      </c>
      <c r="N52854" s="3">
        <v>42037.0</v>
      </c>
    </row>
    <row r="52855">
      <c r="A52855" s="1" t="s">
        <v>181358</v>
      </c>
      <c r="B52855" s="1" t="s">
        <v>181359</v>
      </c>
      <c r="C52855" s="2" t="s">
        <v>181360</v>
      </c>
      <c r="D52855" s="1" t="s">
        <v>15638</v>
      </c>
      <c r="E52855" s="1" t="s">
        <v>43</v>
      </c>
      <c r="F52855" s="1" t="s">
        <v>18</v>
      </c>
      <c r="G52855" s="1" t="s">
        <v>57</v>
      </c>
      <c r="H52855" s="1" t="s">
        <v>202</v>
      </c>
      <c r="I52855" s="1" t="s">
        <v>203</v>
      </c>
      <c r="J52855" s="1" t="s">
        <v>203</v>
      </c>
      <c r="K52855" s="1">
        <v>1.0</v>
      </c>
      <c r="L52855" s="3">
        <v>39814.0</v>
      </c>
      <c r="M52855" s="3">
        <v>40157.0</v>
      </c>
      <c r="N52855" s="3">
        <v>40157.0</v>
      </c>
    </row>
    <row r="52856">
      <c r="A52856" s="1" t="s">
        <v>181361</v>
      </c>
      <c r="B52856" s="1" t="s">
        <v>181362</v>
      </c>
      <c r="C52856" s="2" t="s">
        <v>181363</v>
      </c>
      <c r="D52856" s="1" t="s">
        <v>181364</v>
      </c>
      <c r="E52856" s="1">
        <v>5000.0</v>
      </c>
      <c r="F52856" s="1" t="s">
        <v>207</v>
      </c>
      <c r="K52856" s="1">
        <v>1.0</v>
      </c>
      <c r="L52856" s="3">
        <v>40360.0</v>
      </c>
      <c r="M52856" s="3">
        <v>40360.0</v>
      </c>
      <c r="N52856" s="3">
        <v>40360.0</v>
      </c>
    </row>
    <row r="52857">
      <c r="A52857" s="1" t="s">
        <v>181365</v>
      </c>
      <c r="B52857" s="1" t="s">
        <v>181366</v>
      </c>
      <c r="C52857" s="2" t="s">
        <v>181367</v>
      </c>
      <c r="D52857" s="1" t="s">
        <v>181368</v>
      </c>
      <c r="E52857" s="1">
        <v>120000.0</v>
      </c>
      <c r="F52857" s="1" t="s">
        <v>207</v>
      </c>
      <c r="G52857" s="1" t="s">
        <v>25</v>
      </c>
      <c r="H52857" s="1" t="s">
        <v>142</v>
      </c>
      <c r="I52857" s="1" t="s">
        <v>143</v>
      </c>
      <c r="J52857" s="1" t="s">
        <v>11465</v>
      </c>
      <c r="K52857" s="1">
        <v>1.0</v>
      </c>
      <c r="L52857" s="3">
        <v>39657.0</v>
      </c>
      <c r="M52857" s="3">
        <v>39752.0</v>
      </c>
      <c r="N52857" s="3">
        <v>39752.0</v>
      </c>
    </row>
    <row r="52858">
      <c r="A52858" s="1" t="s">
        <v>181369</v>
      </c>
      <c r="B52858" s="1" t="s">
        <v>181370</v>
      </c>
      <c r="C52858" s="2" t="s">
        <v>181371</v>
      </c>
      <c r="D52858" s="1" t="s">
        <v>50</v>
      </c>
      <c r="E52858" s="1">
        <v>1.52E8</v>
      </c>
      <c r="F52858" s="1" t="s">
        <v>18</v>
      </c>
      <c r="G52858" s="1" t="s">
        <v>25</v>
      </c>
      <c r="H52858" s="1" t="s">
        <v>64</v>
      </c>
      <c r="I52858" s="1" t="s">
        <v>95</v>
      </c>
      <c r="J52858" s="1" t="s">
        <v>8359</v>
      </c>
      <c r="K52858" s="1">
        <v>5.0</v>
      </c>
      <c r="L52858" s="3">
        <v>40179.0</v>
      </c>
      <c r="M52858" s="3">
        <v>39569.0</v>
      </c>
      <c r="N52858" s="3">
        <v>42208.0</v>
      </c>
    </row>
    <row r="52859">
      <c r="A52859" s="1" t="s">
        <v>181372</v>
      </c>
      <c r="B52859" s="1" t="s">
        <v>181373</v>
      </c>
      <c r="C52859" s="2" t="s">
        <v>181374</v>
      </c>
      <c r="D52859" s="1" t="s">
        <v>181375</v>
      </c>
      <c r="E52859" s="1">
        <v>1320384.0</v>
      </c>
      <c r="F52859" s="1" t="s">
        <v>207</v>
      </c>
      <c r="G52859" s="1" t="s">
        <v>25</v>
      </c>
      <c r="H52859" s="1" t="s">
        <v>64</v>
      </c>
      <c r="I52859" s="1" t="s">
        <v>65</v>
      </c>
      <c r="J52859" s="1" t="s">
        <v>66</v>
      </c>
      <c r="K52859" s="1">
        <v>1.0</v>
      </c>
      <c r="L52859" s="3">
        <v>40214.0</v>
      </c>
      <c r="M52859" s="3">
        <v>40827.0</v>
      </c>
      <c r="N52859" s="3">
        <v>40827.0</v>
      </c>
    </row>
    <row r="52860">
      <c r="A52860" s="1" t="s">
        <v>181376</v>
      </c>
      <c r="B52860" s="1" t="s">
        <v>181377</v>
      </c>
      <c r="C52860" s="2" t="s">
        <v>181378</v>
      </c>
      <c r="D52860" s="1" t="s">
        <v>181379</v>
      </c>
      <c r="E52860" s="1">
        <v>9000.0</v>
      </c>
      <c r="F52860" s="1" t="s">
        <v>18</v>
      </c>
      <c r="G52860" s="1" t="s">
        <v>25</v>
      </c>
      <c r="H52860" s="1" t="s">
        <v>82</v>
      </c>
      <c r="I52860" s="1" t="s">
        <v>1764</v>
      </c>
      <c r="J52860" s="1" t="s">
        <v>124520</v>
      </c>
      <c r="K52860" s="1">
        <v>1.0</v>
      </c>
      <c r="L52860" s="3">
        <v>41538.0</v>
      </c>
      <c r="M52860" s="3">
        <v>41962.0</v>
      </c>
      <c r="N52860" s="3">
        <v>41962.0</v>
      </c>
    </row>
    <row r="52861">
      <c r="A52861" s="1" t="s">
        <v>181380</v>
      </c>
      <c r="B52861" s="1" t="s">
        <v>181381</v>
      </c>
      <c r="C52861" s="2" t="s">
        <v>181382</v>
      </c>
      <c r="D52861" s="1" t="s">
        <v>2479</v>
      </c>
      <c r="E52861" s="1">
        <v>150000.0</v>
      </c>
      <c r="F52861" s="1" t="s">
        <v>18</v>
      </c>
      <c r="G52861" s="1" t="s">
        <v>25</v>
      </c>
      <c r="H52861" s="1" t="s">
        <v>121</v>
      </c>
      <c r="I52861" s="1" t="s">
        <v>122</v>
      </c>
      <c r="J52861" s="1" t="s">
        <v>2585</v>
      </c>
      <c r="K52861" s="1">
        <v>1.0</v>
      </c>
      <c r="L52861" s="3">
        <v>40057.0</v>
      </c>
      <c r="M52861" s="3">
        <v>40281.0</v>
      </c>
      <c r="N52861" s="3">
        <v>40281.0</v>
      </c>
    </row>
    <row r="52862">
      <c r="A52862" s="1" t="s">
        <v>181383</v>
      </c>
      <c r="B52862" s="1" t="s">
        <v>181384</v>
      </c>
      <c r="C52862" s="2" t="s">
        <v>181385</v>
      </c>
      <c r="D52862" s="1" t="s">
        <v>42</v>
      </c>
      <c r="E52862" s="1">
        <v>20000.0</v>
      </c>
      <c r="F52862" s="1" t="s">
        <v>18</v>
      </c>
      <c r="G52862" s="1" t="s">
        <v>25</v>
      </c>
      <c r="H52862" s="1" t="s">
        <v>64</v>
      </c>
      <c r="I52862" s="1" t="s">
        <v>65</v>
      </c>
      <c r="J52862" s="1" t="s">
        <v>606</v>
      </c>
      <c r="K52862" s="1">
        <v>1.0</v>
      </c>
      <c r="L52862" s="3">
        <v>39814.0</v>
      </c>
      <c r="M52862" s="3">
        <v>39965.0</v>
      </c>
      <c r="N52862" s="3">
        <v>39965.0</v>
      </c>
    </row>
    <row r="52863">
      <c r="A52863" s="1" t="s">
        <v>181386</v>
      </c>
      <c r="B52863" s="1" t="s">
        <v>181387</v>
      </c>
      <c r="C52863" s="2" t="s">
        <v>181388</v>
      </c>
      <c r="D52863" s="1" t="s">
        <v>133900</v>
      </c>
      <c r="E52863" s="1">
        <v>86863.0</v>
      </c>
      <c r="F52863" s="1" t="s">
        <v>18</v>
      </c>
      <c r="K52863" s="1">
        <v>2.0</v>
      </c>
      <c r="L52863" s="3">
        <v>41852.0</v>
      </c>
      <c r="M52863" s="3">
        <v>42005.0</v>
      </c>
      <c r="N52863" s="3">
        <v>42185.0</v>
      </c>
    </row>
    <row r="52864">
      <c r="A52864" s="1" t="s">
        <v>181389</v>
      </c>
      <c r="B52864" s="1" t="s">
        <v>181390</v>
      </c>
      <c r="C52864" s="2" t="s">
        <v>181391</v>
      </c>
      <c r="D52864" s="1" t="s">
        <v>181392</v>
      </c>
      <c r="E52864" s="1">
        <v>40000.0</v>
      </c>
      <c r="F52864" s="1" t="s">
        <v>18</v>
      </c>
      <c r="G52864" s="1" t="s">
        <v>25</v>
      </c>
      <c r="H52864" s="1" t="s">
        <v>64</v>
      </c>
      <c r="I52864" s="1" t="s">
        <v>12687</v>
      </c>
      <c r="J52864" s="1" t="s">
        <v>12688</v>
      </c>
      <c r="K52864" s="1">
        <v>1.0</v>
      </c>
      <c r="L52864" s="3">
        <v>41214.0</v>
      </c>
      <c r="M52864" s="3">
        <v>41240.0</v>
      </c>
      <c r="N52864" s="3">
        <v>41240.0</v>
      </c>
    </row>
    <row r="52865">
      <c r="A52865" s="1" t="s">
        <v>181393</v>
      </c>
      <c r="B52865" s="1" t="s">
        <v>181394</v>
      </c>
      <c r="C52865" s="2" t="s">
        <v>181395</v>
      </c>
      <c r="D52865" s="1" t="s">
        <v>181396</v>
      </c>
      <c r="E52865" s="1">
        <v>400000.0</v>
      </c>
      <c r="F52865" s="1" t="s">
        <v>18</v>
      </c>
      <c r="G52865" s="1" t="s">
        <v>458</v>
      </c>
      <c r="H52865" s="1">
        <v>48.0</v>
      </c>
      <c r="I52865" s="1" t="s">
        <v>459</v>
      </c>
      <c r="J52865" s="1" t="s">
        <v>459</v>
      </c>
      <c r="K52865" s="1">
        <v>1.0</v>
      </c>
      <c r="L52865" s="3">
        <v>40269.0</v>
      </c>
      <c r="M52865" s="3">
        <v>41153.0</v>
      </c>
      <c r="N52865" s="3">
        <v>41153.0</v>
      </c>
    </row>
    <row r="52866">
      <c r="A52866" s="1" t="s">
        <v>181397</v>
      </c>
      <c r="B52866" s="1" t="s">
        <v>181398</v>
      </c>
      <c r="C52866" s="2" t="s">
        <v>181399</v>
      </c>
      <c r="D52866" s="1" t="s">
        <v>181400</v>
      </c>
      <c r="E52866" s="1" t="s">
        <v>43</v>
      </c>
      <c r="F52866" s="1" t="s">
        <v>18</v>
      </c>
      <c r="G52866" s="1" t="s">
        <v>25</v>
      </c>
      <c r="H52866" s="1" t="s">
        <v>64</v>
      </c>
      <c r="I52866" s="1" t="s">
        <v>4639</v>
      </c>
      <c r="J52866" s="1" t="s">
        <v>4639</v>
      </c>
      <c r="K52866" s="1">
        <v>1.0</v>
      </c>
      <c r="L52866" s="3">
        <v>40179.0</v>
      </c>
      <c r="M52866" s="3">
        <v>41793.0</v>
      </c>
      <c r="N52866" s="3">
        <v>41793.0</v>
      </c>
    </row>
    <row r="52867">
      <c r="A52867" s="1" t="s">
        <v>181401</v>
      </c>
      <c r="B52867" s="1" t="s">
        <v>181402</v>
      </c>
      <c r="C52867" s="2" t="s">
        <v>181403</v>
      </c>
      <c r="D52867" s="1" t="s">
        <v>544</v>
      </c>
      <c r="E52867" s="1">
        <v>1050000.0</v>
      </c>
      <c r="F52867" s="1" t="s">
        <v>18</v>
      </c>
      <c r="G52867" s="1" t="s">
        <v>25</v>
      </c>
      <c r="H52867" s="1" t="s">
        <v>64</v>
      </c>
      <c r="I52867" s="1" t="s">
        <v>1221</v>
      </c>
      <c r="J52867" s="1" t="s">
        <v>1221</v>
      </c>
      <c r="K52867" s="1">
        <v>2.0</v>
      </c>
      <c r="L52867" s="3">
        <v>39975.0</v>
      </c>
      <c r="M52867" s="3">
        <v>40026.0</v>
      </c>
      <c r="N52867" s="3">
        <v>40406.0</v>
      </c>
    </row>
    <row r="52868">
      <c r="A52868" s="1" t="s">
        <v>181404</v>
      </c>
      <c r="B52868" s="1" t="s">
        <v>181405</v>
      </c>
      <c r="C52868" s="2" t="s">
        <v>181406</v>
      </c>
      <c r="D52868" s="1" t="s">
        <v>181407</v>
      </c>
      <c r="E52868" s="1">
        <v>4300000.0</v>
      </c>
      <c r="F52868" s="1" t="s">
        <v>113</v>
      </c>
      <c r="G52868" s="1" t="s">
        <v>25</v>
      </c>
      <c r="H52868" s="1" t="s">
        <v>64</v>
      </c>
      <c r="I52868" s="1" t="s">
        <v>65</v>
      </c>
      <c r="J52868" s="1" t="s">
        <v>13283</v>
      </c>
      <c r="K52868" s="1">
        <v>4.0</v>
      </c>
      <c r="L52868" s="3">
        <v>40693.0</v>
      </c>
      <c r="M52868" s="3">
        <v>40725.0</v>
      </c>
      <c r="N52868" s="3">
        <v>41373.0</v>
      </c>
    </row>
    <row r="52869">
      <c r="A52869" s="1" t="s">
        <v>181408</v>
      </c>
      <c r="B52869" s="1" t="s">
        <v>181409</v>
      </c>
      <c r="C52869" s="2" t="s">
        <v>181410</v>
      </c>
      <c r="D52869" s="1" t="s">
        <v>42</v>
      </c>
      <c r="E52869" s="1">
        <v>154392.0</v>
      </c>
      <c r="F52869" s="1" t="s">
        <v>18</v>
      </c>
      <c r="G52869" s="1" t="s">
        <v>552</v>
      </c>
      <c r="H52869" s="1">
        <v>56.0</v>
      </c>
      <c r="I52869" s="1" t="s">
        <v>2552</v>
      </c>
      <c r="J52869" s="1" t="s">
        <v>2552</v>
      </c>
      <c r="K52869" s="1">
        <v>1.0</v>
      </c>
      <c r="L52869" s="3">
        <v>40544.0</v>
      </c>
      <c r="M52869" s="3">
        <v>41493.0</v>
      </c>
      <c r="N52869" s="3">
        <v>41493.0</v>
      </c>
    </row>
    <row r="52870">
      <c r="A52870" s="1" t="s">
        <v>181411</v>
      </c>
      <c r="B52870" s="1" t="s">
        <v>181412</v>
      </c>
      <c r="C52870" s="2" t="s">
        <v>181413</v>
      </c>
      <c r="D52870" s="1" t="s">
        <v>544</v>
      </c>
      <c r="E52870" s="1">
        <v>410000.0</v>
      </c>
      <c r="F52870" s="1" t="s">
        <v>207</v>
      </c>
      <c r="G52870" s="1" t="s">
        <v>25</v>
      </c>
      <c r="H52870" s="1" t="s">
        <v>44</v>
      </c>
      <c r="I52870" s="1" t="s">
        <v>282</v>
      </c>
      <c r="J52870" s="1" t="s">
        <v>2763</v>
      </c>
      <c r="K52870" s="1">
        <v>2.0</v>
      </c>
      <c r="L52870" s="3">
        <v>40909.0</v>
      </c>
      <c r="M52870" s="3">
        <v>41305.0</v>
      </c>
      <c r="N52870" s="3">
        <v>41652.0</v>
      </c>
    </row>
    <row r="52871">
      <c r="A52871" s="1" t="s">
        <v>181414</v>
      </c>
      <c r="B52871" s="1" t="s">
        <v>181415</v>
      </c>
      <c r="C52871" s="2" t="s">
        <v>181416</v>
      </c>
      <c r="D52871" s="1" t="s">
        <v>181417</v>
      </c>
      <c r="E52871" s="1">
        <v>1850000.0</v>
      </c>
      <c r="F52871" s="1" t="s">
        <v>18</v>
      </c>
      <c r="G52871" s="1" t="s">
        <v>51</v>
      </c>
      <c r="I52871" s="1" t="s">
        <v>52</v>
      </c>
      <c r="J52871" s="1" t="s">
        <v>52</v>
      </c>
      <c r="K52871" s="1">
        <v>2.0</v>
      </c>
      <c r="L52871" s="3">
        <v>40299.0</v>
      </c>
      <c r="M52871" s="3">
        <v>41518.0</v>
      </c>
      <c r="N52871" s="3">
        <v>42270.0</v>
      </c>
    </row>
    <row r="52872">
      <c r="A52872" s="1" t="s">
        <v>181418</v>
      </c>
      <c r="B52872" s="1" t="s">
        <v>181419</v>
      </c>
      <c r="C52872" s="2" t="s">
        <v>181420</v>
      </c>
      <c r="D52872" s="1" t="s">
        <v>42</v>
      </c>
      <c r="E52872" s="1">
        <v>1225000.0</v>
      </c>
      <c r="F52872" s="1" t="s">
        <v>18</v>
      </c>
      <c r="G52872" s="1" t="s">
        <v>25</v>
      </c>
      <c r="H52872" s="1" t="s">
        <v>64</v>
      </c>
      <c r="I52872" s="1" t="s">
        <v>65</v>
      </c>
      <c r="J52872" s="1" t="s">
        <v>271</v>
      </c>
      <c r="K52872" s="1">
        <v>1.0</v>
      </c>
      <c r="L52872" s="3">
        <v>41000.0</v>
      </c>
      <c r="M52872" s="3">
        <v>41816.0</v>
      </c>
      <c r="N52872" s="3">
        <v>41816.0</v>
      </c>
    </row>
    <row r="52873">
      <c r="A52873" s="1" t="s">
        <v>181421</v>
      </c>
      <c r="B52873" s="1" t="s">
        <v>181422</v>
      </c>
      <c r="C52873" s="2" t="s">
        <v>181423</v>
      </c>
      <c r="D52873" s="1" t="s">
        <v>18371</v>
      </c>
      <c r="E52873" s="1" t="s">
        <v>43</v>
      </c>
      <c r="F52873" s="1" t="s">
        <v>18</v>
      </c>
      <c r="G52873" s="1" t="s">
        <v>25</v>
      </c>
      <c r="H52873" s="1" t="s">
        <v>1011</v>
      </c>
      <c r="I52873" s="1" t="s">
        <v>1035</v>
      </c>
      <c r="J52873" s="1" t="s">
        <v>1035</v>
      </c>
      <c r="K52873" s="1">
        <v>1.0</v>
      </c>
      <c r="L52873" s="3">
        <v>40834.0</v>
      </c>
      <c r="M52873" s="3">
        <v>42050.0</v>
      </c>
      <c r="N52873" s="3">
        <v>42050.0</v>
      </c>
    </row>
    <row r="52874">
      <c r="A52874" s="1" t="s">
        <v>181424</v>
      </c>
      <c r="B52874" s="1" t="s">
        <v>181425</v>
      </c>
      <c r="D52874" s="1" t="s">
        <v>42</v>
      </c>
      <c r="E52874" s="1">
        <v>9750000.0</v>
      </c>
      <c r="F52874" s="1" t="s">
        <v>18</v>
      </c>
      <c r="G52874" s="1" t="s">
        <v>25</v>
      </c>
      <c r="H52874" s="1" t="s">
        <v>64</v>
      </c>
      <c r="I52874" s="1" t="s">
        <v>65</v>
      </c>
      <c r="J52874" s="1" t="s">
        <v>271</v>
      </c>
      <c r="K52874" s="1">
        <v>2.0</v>
      </c>
      <c r="L52874" s="3">
        <v>39083.0</v>
      </c>
      <c r="M52874" s="3">
        <v>39373.0</v>
      </c>
      <c r="N52874" s="3">
        <v>39864.0</v>
      </c>
    </row>
    <row r="52875">
      <c r="A52875" s="1" t="s">
        <v>181426</v>
      </c>
      <c r="B52875" s="1" t="s">
        <v>181427</v>
      </c>
      <c r="C52875" s="2" t="s">
        <v>181428</v>
      </c>
      <c r="E52875" s="1" t="s">
        <v>43</v>
      </c>
      <c r="F52875" s="1" t="s">
        <v>18</v>
      </c>
      <c r="K52875" s="1">
        <v>1.0</v>
      </c>
      <c r="L52875" s="3">
        <v>41640.0</v>
      </c>
      <c r="M52875" s="3">
        <v>42064.0</v>
      </c>
      <c r="N52875" s="3">
        <v>42064.0</v>
      </c>
    </row>
    <row r="52876">
      <c r="A52876" s="1" t="s">
        <v>181429</v>
      </c>
      <c r="B52876" s="1" t="s">
        <v>181430</v>
      </c>
      <c r="C52876" s="2" t="s">
        <v>181431</v>
      </c>
      <c r="D52876" s="1" t="s">
        <v>181432</v>
      </c>
      <c r="E52876" s="1">
        <v>510000.0</v>
      </c>
      <c r="F52876" s="1" t="s">
        <v>18</v>
      </c>
      <c r="G52876" s="1" t="s">
        <v>25</v>
      </c>
      <c r="H52876" s="1" t="s">
        <v>89</v>
      </c>
      <c r="I52876" s="1" t="s">
        <v>11294</v>
      </c>
      <c r="J52876" s="1" t="s">
        <v>38427</v>
      </c>
      <c r="K52876" s="1">
        <v>2.0</v>
      </c>
      <c r="L52876" s="3">
        <v>40004.0</v>
      </c>
      <c r="M52876" s="3">
        <v>39814.0</v>
      </c>
      <c r="N52876" s="3">
        <v>40677.0</v>
      </c>
    </row>
    <row r="52877">
      <c r="A52877" s="1" t="s">
        <v>181433</v>
      </c>
      <c r="B52877" s="1" t="s">
        <v>181434</v>
      </c>
      <c r="C52877" s="2" t="s">
        <v>181435</v>
      </c>
      <c r="D52877" s="1" t="s">
        <v>36</v>
      </c>
      <c r="E52877" s="1">
        <v>560000.0</v>
      </c>
      <c r="F52877" s="1" t="s">
        <v>113</v>
      </c>
      <c r="G52877" s="1" t="s">
        <v>25</v>
      </c>
      <c r="H52877" s="1" t="s">
        <v>106</v>
      </c>
      <c r="I52877" s="1" t="s">
        <v>107</v>
      </c>
      <c r="J52877" s="1" t="s">
        <v>108</v>
      </c>
      <c r="K52877" s="1">
        <v>1.0</v>
      </c>
      <c r="M52877" s="3">
        <v>39514.0</v>
      </c>
      <c r="N52877" s="3">
        <v>39514.0</v>
      </c>
    </row>
    <row r="52878">
      <c r="A52878" s="1" t="s">
        <v>181436</v>
      </c>
      <c r="B52878" s="1" t="s">
        <v>181437</v>
      </c>
      <c r="C52878" s="2" t="s">
        <v>181438</v>
      </c>
      <c r="D52878" s="1" t="s">
        <v>181439</v>
      </c>
      <c r="E52878" s="1">
        <v>942000.0</v>
      </c>
      <c r="F52878" s="1" t="s">
        <v>113</v>
      </c>
      <c r="G52878" s="1" t="s">
        <v>165</v>
      </c>
      <c r="H52878" s="1" t="s">
        <v>166</v>
      </c>
      <c r="I52878" s="1" t="s">
        <v>167</v>
      </c>
      <c r="J52878" s="1" t="s">
        <v>167</v>
      </c>
      <c r="K52878" s="1">
        <v>1.0</v>
      </c>
      <c r="L52878" s="3">
        <v>41028.0</v>
      </c>
      <c r="M52878" s="3">
        <v>41094.0</v>
      </c>
      <c r="N52878" s="3">
        <v>41094.0</v>
      </c>
    </row>
    <row r="52879">
      <c r="A52879" s="1" t="s">
        <v>181440</v>
      </c>
      <c r="B52879" s="1" t="s">
        <v>181441</v>
      </c>
      <c r="C52879" s="2" t="s">
        <v>181442</v>
      </c>
      <c r="D52879" s="1" t="s">
        <v>181443</v>
      </c>
      <c r="E52879" s="1">
        <v>250000.0</v>
      </c>
      <c r="F52879" s="1" t="s">
        <v>18</v>
      </c>
      <c r="G52879" s="1" t="s">
        <v>25</v>
      </c>
      <c r="H52879" s="1" t="s">
        <v>64</v>
      </c>
      <c r="I52879" s="1" t="s">
        <v>95</v>
      </c>
      <c r="J52879" s="1" t="s">
        <v>95</v>
      </c>
      <c r="K52879" s="1">
        <v>1.0</v>
      </c>
      <c r="L52879" s="3">
        <v>41602.0</v>
      </c>
      <c r="M52879" s="3">
        <v>41644.0</v>
      </c>
      <c r="N52879" s="3">
        <v>41644.0</v>
      </c>
    </row>
    <row r="52880">
      <c r="A52880" s="1" t="s">
        <v>181444</v>
      </c>
      <c r="B52880" s="1" t="s">
        <v>181445</v>
      </c>
      <c r="C52880" s="2" t="s">
        <v>181446</v>
      </c>
      <c r="D52880" s="1" t="s">
        <v>181447</v>
      </c>
      <c r="E52880" s="1">
        <v>63197.0</v>
      </c>
      <c r="F52880" s="1" t="s">
        <v>18</v>
      </c>
      <c r="G52880" s="1" t="s">
        <v>25</v>
      </c>
      <c r="H52880" s="1" t="s">
        <v>106</v>
      </c>
      <c r="I52880" s="1" t="s">
        <v>107</v>
      </c>
      <c r="J52880" s="1" t="s">
        <v>108</v>
      </c>
      <c r="K52880" s="1">
        <v>1.0</v>
      </c>
      <c r="M52880" s="3">
        <v>41914.0</v>
      </c>
      <c r="N52880" s="3">
        <v>41914.0</v>
      </c>
    </row>
    <row r="52881">
      <c r="A52881" s="1" t="s">
        <v>181448</v>
      </c>
      <c r="B52881" s="1" t="s">
        <v>181449</v>
      </c>
      <c r="C52881" s="2" t="s">
        <v>181450</v>
      </c>
      <c r="D52881" s="1" t="s">
        <v>181451</v>
      </c>
      <c r="E52881" s="1" t="s">
        <v>43</v>
      </c>
      <c r="F52881" s="1" t="s">
        <v>18</v>
      </c>
      <c r="G52881" s="1" t="s">
        <v>25</v>
      </c>
      <c r="H52881" s="1" t="s">
        <v>44</v>
      </c>
      <c r="I52881" s="1" t="s">
        <v>282</v>
      </c>
      <c r="J52881" s="1" t="s">
        <v>282</v>
      </c>
      <c r="K52881" s="1">
        <v>1.0</v>
      </c>
      <c r="L52881" s="3">
        <v>41426.0</v>
      </c>
      <c r="M52881" s="3">
        <v>41611.0</v>
      </c>
      <c r="N52881" s="3">
        <v>41611.0</v>
      </c>
    </row>
    <row r="52882">
      <c r="A52882" s="1" t="s">
        <v>181452</v>
      </c>
      <c r="B52882" s="1" t="s">
        <v>181453</v>
      </c>
      <c r="C52882" s="2" t="s">
        <v>181454</v>
      </c>
      <c r="D52882" s="1" t="s">
        <v>181364</v>
      </c>
      <c r="E52882" s="1">
        <v>4.4704926E7</v>
      </c>
      <c r="F52882" s="1" t="s">
        <v>18</v>
      </c>
      <c r="G52882" s="1" t="s">
        <v>552</v>
      </c>
      <c r="H52882" s="1">
        <v>56.0</v>
      </c>
      <c r="I52882" s="1" t="s">
        <v>2552</v>
      </c>
      <c r="J52882" s="1" t="s">
        <v>2552</v>
      </c>
      <c r="K52882" s="1">
        <v>6.0</v>
      </c>
      <c r="L52882" s="3">
        <v>39736.0</v>
      </c>
      <c r="M52882" s="3">
        <v>40717.0</v>
      </c>
      <c r="N52882" s="3">
        <v>41842.0</v>
      </c>
    </row>
    <row r="52883">
      <c r="A52883" s="1" t="s">
        <v>181455</v>
      </c>
      <c r="B52883" s="1" t="s">
        <v>181456</v>
      </c>
      <c r="C52883" s="2" t="s">
        <v>181457</v>
      </c>
      <c r="D52883" s="1" t="s">
        <v>544</v>
      </c>
      <c r="E52883" s="1">
        <v>4.75E7</v>
      </c>
      <c r="F52883" s="1" t="s">
        <v>113</v>
      </c>
      <c r="G52883" s="1" t="s">
        <v>25</v>
      </c>
      <c r="H52883" s="1" t="s">
        <v>64</v>
      </c>
      <c r="I52883" s="1" t="s">
        <v>95</v>
      </c>
      <c r="J52883" s="1" t="s">
        <v>376</v>
      </c>
      <c r="K52883" s="1">
        <v>3.0</v>
      </c>
      <c r="M52883" s="3">
        <v>38777.0</v>
      </c>
      <c r="N52883" s="3">
        <v>39100.0</v>
      </c>
    </row>
    <row r="52884">
      <c r="A52884" s="1" t="s">
        <v>181458</v>
      </c>
      <c r="B52884" s="1" t="s">
        <v>181459</v>
      </c>
      <c r="C52884" s="2" t="s">
        <v>181460</v>
      </c>
      <c r="D52884" s="1" t="s">
        <v>181461</v>
      </c>
      <c r="E52884" s="1">
        <v>250000.0</v>
      </c>
      <c r="F52884" s="1" t="s">
        <v>18</v>
      </c>
      <c r="G52884" s="1" t="s">
        <v>222</v>
      </c>
      <c r="H52884" s="1">
        <v>7.0</v>
      </c>
      <c r="I52884" s="1" t="s">
        <v>293</v>
      </c>
      <c r="J52884" s="1" t="s">
        <v>293</v>
      </c>
      <c r="K52884" s="1">
        <v>1.0</v>
      </c>
      <c r="L52884" s="3">
        <v>41456.0</v>
      </c>
      <c r="M52884" s="3">
        <v>41456.0</v>
      </c>
      <c r="N52884" s="3">
        <v>41456.0</v>
      </c>
    </row>
    <row r="52885">
      <c r="A52885" s="1" t="s">
        <v>181462</v>
      </c>
      <c r="B52885" s="1" t="s">
        <v>181463</v>
      </c>
      <c r="C52885" s="2" t="s">
        <v>181464</v>
      </c>
      <c r="D52885" s="1" t="s">
        <v>181465</v>
      </c>
      <c r="E52885" s="1">
        <v>2.9331159E7</v>
      </c>
      <c r="F52885" s="1" t="s">
        <v>18</v>
      </c>
      <c r="G52885" s="1" t="s">
        <v>25</v>
      </c>
      <c r="H52885" s="1" t="s">
        <v>64</v>
      </c>
      <c r="I52885" s="1" t="s">
        <v>95</v>
      </c>
      <c r="J52885" s="1" t="s">
        <v>95</v>
      </c>
      <c r="K52885" s="1">
        <v>6.0</v>
      </c>
      <c r="L52885" s="3">
        <v>40238.0</v>
      </c>
      <c r="M52885" s="3">
        <v>41100.0</v>
      </c>
      <c r="N52885" s="3">
        <v>41946.0</v>
      </c>
    </row>
    <row r="52886">
      <c r="A52886" s="1" t="s">
        <v>181466</v>
      </c>
      <c r="B52886" s="1" t="s">
        <v>105974</v>
      </c>
      <c r="C52886" s="2" t="s">
        <v>181467</v>
      </c>
      <c r="D52886" s="1" t="s">
        <v>544</v>
      </c>
      <c r="E52886" s="1">
        <v>2000000.0</v>
      </c>
      <c r="F52886" s="1" t="s">
        <v>18</v>
      </c>
      <c r="K52886" s="1">
        <v>2.0</v>
      </c>
      <c r="L52886" s="3">
        <v>40644.0</v>
      </c>
      <c r="M52886" s="3">
        <v>40674.0</v>
      </c>
      <c r="N52886" s="3">
        <v>41801.0</v>
      </c>
    </row>
    <row r="52887">
      <c r="A52887" s="1" t="s">
        <v>181468</v>
      </c>
      <c r="B52887" s="1" t="s">
        <v>181469</v>
      </c>
      <c r="C52887" s="2" t="s">
        <v>181470</v>
      </c>
      <c r="D52887" s="1" t="s">
        <v>10267</v>
      </c>
      <c r="E52887" s="1">
        <v>1708480.0</v>
      </c>
      <c r="F52887" s="1" t="s">
        <v>18</v>
      </c>
      <c r="G52887" s="1" t="s">
        <v>25</v>
      </c>
      <c r="H52887" s="1" t="s">
        <v>64</v>
      </c>
      <c r="I52887" s="1" t="s">
        <v>95</v>
      </c>
      <c r="J52887" s="1" t="s">
        <v>4603</v>
      </c>
      <c r="K52887" s="1">
        <v>2.0</v>
      </c>
      <c r="L52887" s="3">
        <v>40267.0</v>
      </c>
      <c r="M52887" s="3">
        <v>41274.0</v>
      </c>
      <c r="N52887" s="3">
        <v>42013.0</v>
      </c>
    </row>
    <row r="52888">
      <c r="A52888" s="1" t="s">
        <v>181471</v>
      </c>
      <c r="B52888" s="1" t="s">
        <v>181472</v>
      </c>
      <c r="C52888" s="2" t="s">
        <v>181473</v>
      </c>
      <c r="D52888" s="1" t="s">
        <v>42</v>
      </c>
      <c r="E52888" s="1">
        <v>3857065.0</v>
      </c>
      <c r="F52888" s="1" t="s">
        <v>18</v>
      </c>
      <c r="G52888" s="1" t="s">
        <v>25</v>
      </c>
      <c r="H52888" s="1" t="s">
        <v>430</v>
      </c>
      <c r="I52888" s="1" t="s">
        <v>528</v>
      </c>
      <c r="J52888" s="1" t="s">
        <v>5344</v>
      </c>
      <c r="K52888" s="1">
        <v>1.0</v>
      </c>
      <c r="L52888" s="3">
        <v>38718.0</v>
      </c>
      <c r="M52888" s="3">
        <v>42195.0</v>
      </c>
      <c r="N52888" s="3">
        <v>42195.0</v>
      </c>
    </row>
    <row r="52889">
      <c r="A52889" s="1" t="s">
        <v>181474</v>
      </c>
      <c r="B52889" s="1" t="s">
        <v>181475</v>
      </c>
      <c r="C52889" s="2" t="s">
        <v>181476</v>
      </c>
      <c r="D52889" s="1" t="s">
        <v>2442</v>
      </c>
      <c r="E52889" s="1" t="s">
        <v>43</v>
      </c>
      <c r="F52889" s="1" t="s">
        <v>18</v>
      </c>
      <c r="G52889" s="1" t="s">
        <v>347</v>
      </c>
      <c r="H52889" s="1">
        <v>7.0</v>
      </c>
      <c r="I52889" s="1" t="s">
        <v>762</v>
      </c>
      <c r="J52889" s="1" t="s">
        <v>762</v>
      </c>
      <c r="K52889" s="1">
        <v>1.0</v>
      </c>
      <c r="L52889" s="3">
        <v>41061.0</v>
      </c>
      <c r="M52889" s="3">
        <v>41760.0</v>
      </c>
      <c r="N52889" s="3">
        <v>41760.0</v>
      </c>
    </row>
    <row r="52890">
      <c r="A52890" s="1" t="s">
        <v>181477</v>
      </c>
      <c r="B52890" s="1" t="s">
        <v>181478</v>
      </c>
      <c r="C52890" s="2" t="s">
        <v>68342</v>
      </c>
      <c r="D52890" s="1" t="s">
        <v>181479</v>
      </c>
      <c r="E52890" s="1">
        <v>1000000.0</v>
      </c>
      <c r="F52890" s="1" t="s">
        <v>18</v>
      </c>
      <c r="G52890" s="1" t="s">
        <v>25</v>
      </c>
      <c r="H52890" s="1" t="s">
        <v>89</v>
      </c>
      <c r="I52890" s="1" t="s">
        <v>589</v>
      </c>
      <c r="J52890" s="1" t="s">
        <v>589</v>
      </c>
      <c r="K52890" s="1">
        <v>1.0</v>
      </c>
      <c r="L52890" s="3">
        <v>40823.0</v>
      </c>
      <c r="M52890" s="3">
        <v>40995.0</v>
      </c>
      <c r="N52890" s="3">
        <v>40995.0</v>
      </c>
    </row>
    <row r="52891">
      <c r="A52891" s="1" t="s">
        <v>181480</v>
      </c>
      <c r="B52891" s="1" t="s">
        <v>181481</v>
      </c>
      <c r="C52891" s="2" t="s">
        <v>181482</v>
      </c>
      <c r="D52891" s="1" t="s">
        <v>20944</v>
      </c>
      <c r="E52891" s="1">
        <v>1.175E7</v>
      </c>
      <c r="F52891" s="1" t="s">
        <v>113</v>
      </c>
      <c r="G52891" s="1" t="s">
        <v>25</v>
      </c>
      <c r="H52891" s="1" t="s">
        <v>121</v>
      </c>
      <c r="I52891" s="1" t="s">
        <v>122</v>
      </c>
      <c r="J52891" s="1" t="s">
        <v>122</v>
      </c>
      <c r="K52891" s="1">
        <v>3.0</v>
      </c>
      <c r="L52891" s="3">
        <v>38718.0</v>
      </c>
      <c r="M52891" s="3">
        <v>39624.0</v>
      </c>
      <c r="N52891" s="3">
        <v>40252.0</v>
      </c>
    </row>
    <row r="52892">
      <c r="A52892" s="1" t="s">
        <v>181483</v>
      </c>
      <c r="B52892" s="1" t="s">
        <v>181484</v>
      </c>
      <c r="C52892" s="2" t="s">
        <v>181485</v>
      </c>
      <c r="D52892" s="1" t="s">
        <v>30394</v>
      </c>
      <c r="E52892" s="1">
        <v>412000.0</v>
      </c>
      <c r="F52892" s="1" t="s">
        <v>18</v>
      </c>
      <c r="G52892" s="1" t="s">
        <v>222</v>
      </c>
      <c r="H52892" s="1">
        <v>2.0</v>
      </c>
      <c r="I52892" s="1" t="s">
        <v>223</v>
      </c>
      <c r="J52892" s="1" t="s">
        <v>223</v>
      </c>
      <c r="K52892" s="1">
        <v>2.0</v>
      </c>
      <c r="L52892" s="3">
        <v>41456.0</v>
      </c>
      <c r="M52892" s="3">
        <v>41941.0</v>
      </c>
      <c r="N52892" s="3">
        <v>42298.0</v>
      </c>
    </row>
    <row r="52893">
      <c r="A52893" s="1" t="s">
        <v>181486</v>
      </c>
      <c r="B52893" s="1" t="s">
        <v>181487</v>
      </c>
      <c r="C52893" s="2" t="s">
        <v>181488</v>
      </c>
      <c r="D52893" s="1" t="s">
        <v>181489</v>
      </c>
      <c r="E52893" s="1">
        <v>780000.0</v>
      </c>
      <c r="F52893" s="1" t="s">
        <v>18</v>
      </c>
      <c r="G52893" s="1" t="s">
        <v>25</v>
      </c>
      <c r="H52893" s="1" t="s">
        <v>89</v>
      </c>
      <c r="I52893" s="1" t="s">
        <v>4203</v>
      </c>
      <c r="J52893" s="1" t="s">
        <v>10235</v>
      </c>
      <c r="K52893" s="1">
        <v>1.0</v>
      </c>
      <c r="L52893" s="3">
        <v>40287.0</v>
      </c>
      <c r="M52893" s="3">
        <v>40949.0</v>
      </c>
      <c r="N52893" s="3">
        <v>40949.0</v>
      </c>
    </row>
    <row r="52894">
      <c r="A52894" s="1" t="s">
        <v>181490</v>
      </c>
      <c r="B52894" s="1" t="s">
        <v>181491</v>
      </c>
      <c r="C52894" s="2" t="s">
        <v>181492</v>
      </c>
      <c r="D52894" s="1" t="s">
        <v>181493</v>
      </c>
      <c r="E52894" s="1">
        <v>3800000.0</v>
      </c>
      <c r="F52894" s="1" t="s">
        <v>18</v>
      </c>
      <c r="G52894" s="1" t="s">
        <v>699</v>
      </c>
      <c r="H52894" s="1">
        <v>5.0</v>
      </c>
      <c r="I52894" s="1" t="s">
        <v>700</v>
      </c>
      <c r="J52894" s="1" t="s">
        <v>700</v>
      </c>
      <c r="K52894" s="1">
        <v>2.0</v>
      </c>
      <c r="L52894" s="3">
        <v>40969.0</v>
      </c>
      <c r="M52894" s="3">
        <v>40969.0</v>
      </c>
      <c r="N52894" s="3">
        <v>41876.0</v>
      </c>
    </row>
    <row r="52895">
      <c r="A52895" s="1" t="s">
        <v>181494</v>
      </c>
      <c r="B52895" s="1" t="s">
        <v>181495</v>
      </c>
      <c r="C52895" s="2" t="s">
        <v>181496</v>
      </c>
      <c r="D52895" s="1" t="s">
        <v>181497</v>
      </c>
      <c r="E52895" s="1">
        <v>9500000.0</v>
      </c>
      <c r="F52895" s="1" t="s">
        <v>18</v>
      </c>
      <c r="G52895" s="1" t="s">
        <v>25</v>
      </c>
      <c r="H52895" s="1" t="s">
        <v>527</v>
      </c>
      <c r="I52895" s="1" t="s">
        <v>528</v>
      </c>
      <c r="J52895" s="1" t="s">
        <v>529</v>
      </c>
      <c r="K52895" s="1">
        <v>3.0</v>
      </c>
      <c r="L52895" s="3">
        <v>40575.0</v>
      </c>
      <c r="M52895" s="3">
        <v>41051.0</v>
      </c>
      <c r="N52895" s="3">
        <v>41857.0</v>
      </c>
    </row>
    <row r="52896">
      <c r="A52896" s="1" t="s">
        <v>181498</v>
      </c>
      <c r="B52896" s="1" t="s">
        <v>181499</v>
      </c>
      <c r="C52896" s="2" t="s">
        <v>181500</v>
      </c>
      <c r="D52896" s="1" t="s">
        <v>176674</v>
      </c>
      <c r="E52896" s="1">
        <v>6005000.0</v>
      </c>
      <c r="F52896" s="1" t="s">
        <v>18</v>
      </c>
      <c r="G52896" s="1" t="s">
        <v>25</v>
      </c>
      <c r="H52896" s="1" t="s">
        <v>121</v>
      </c>
      <c r="I52896" s="1" t="s">
        <v>122</v>
      </c>
      <c r="J52896" s="1" t="s">
        <v>122</v>
      </c>
      <c r="K52896" s="1">
        <v>4.0</v>
      </c>
      <c r="L52896" s="3">
        <v>40299.0</v>
      </c>
      <c r="M52896" s="3">
        <v>41054.0</v>
      </c>
      <c r="N52896" s="3">
        <v>42114.0</v>
      </c>
    </row>
    <row r="52897">
      <c r="A52897" s="1" t="s">
        <v>181501</v>
      </c>
      <c r="B52897" s="1" t="s">
        <v>181502</v>
      </c>
      <c r="C52897" s="2" t="s">
        <v>181503</v>
      </c>
      <c r="D52897" s="1" t="s">
        <v>181504</v>
      </c>
      <c r="E52897" s="1">
        <v>730000.0</v>
      </c>
      <c r="F52897" s="1" t="s">
        <v>18</v>
      </c>
      <c r="G52897" s="1" t="s">
        <v>3403</v>
      </c>
      <c r="H52897" s="1">
        <v>7.0</v>
      </c>
      <c r="I52897" s="1" t="s">
        <v>3404</v>
      </c>
      <c r="J52897" s="1" t="s">
        <v>3404</v>
      </c>
      <c r="K52897" s="1">
        <v>2.0</v>
      </c>
      <c r="L52897" s="3">
        <v>41030.0</v>
      </c>
      <c r="M52897" s="3">
        <v>41183.0</v>
      </c>
      <c r="N52897" s="3">
        <v>41609.0</v>
      </c>
    </row>
    <row r="52898">
      <c r="A52898" s="1" t="s">
        <v>181505</v>
      </c>
      <c r="B52898" s="1" t="s">
        <v>181506</v>
      </c>
      <c r="C52898" s="2" t="s">
        <v>181507</v>
      </c>
      <c r="D52898" s="1" t="s">
        <v>544</v>
      </c>
      <c r="E52898" s="1">
        <v>5.88E7</v>
      </c>
      <c r="F52898" s="1" t="s">
        <v>18</v>
      </c>
      <c r="G52898" s="1" t="s">
        <v>37</v>
      </c>
      <c r="H52898" s="1">
        <v>22.0</v>
      </c>
      <c r="I52898" s="1" t="s">
        <v>38</v>
      </c>
      <c r="J52898" s="1" t="s">
        <v>38</v>
      </c>
      <c r="K52898" s="1">
        <v>3.0</v>
      </c>
      <c r="L52898" s="3">
        <v>40544.0</v>
      </c>
      <c r="M52898" s="3">
        <v>41026.0</v>
      </c>
      <c r="N52898" s="3">
        <v>42248.0</v>
      </c>
    </row>
    <row r="52899">
      <c r="A52899" s="1" t="s">
        <v>181508</v>
      </c>
      <c r="B52899" s="1" t="s">
        <v>181509</v>
      </c>
      <c r="C52899" s="2" t="s">
        <v>181510</v>
      </c>
      <c r="D52899" s="1" t="s">
        <v>164820</v>
      </c>
      <c r="E52899" s="1">
        <v>590283.0</v>
      </c>
      <c r="F52899" s="1" t="s">
        <v>18</v>
      </c>
      <c r="G52899" s="1" t="s">
        <v>1062</v>
      </c>
      <c r="H52899" s="1">
        <v>7.0</v>
      </c>
      <c r="I52899" s="1" t="s">
        <v>10875</v>
      </c>
      <c r="J52899" s="1" t="s">
        <v>10875</v>
      </c>
      <c r="K52899" s="1">
        <v>1.0</v>
      </c>
      <c r="L52899" s="3">
        <v>41640.0</v>
      </c>
      <c r="M52899" s="3">
        <v>42177.0</v>
      </c>
      <c r="N52899" s="3">
        <v>42177.0</v>
      </c>
    </row>
    <row r="52900">
      <c r="A52900" s="1" t="s">
        <v>181511</v>
      </c>
      <c r="B52900" s="1" t="s">
        <v>181512</v>
      </c>
      <c r="C52900" s="2" t="s">
        <v>181513</v>
      </c>
      <c r="D52900" s="1" t="s">
        <v>2479</v>
      </c>
      <c r="E52900" s="1" t="s">
        <v>43</v>
      </c>
      <c r="F52900" s="1" t="s">
        <v>18</v>
      </c>
      <c r="G52900" s="1" t="s">
        <v>25</v>
      </c>
      <c r="H52900" s="1" t="s">
        <v>106</v>
      </c>
      <c r="I52900" s="1" t="s">
        <v>1621</v>
      </c>
      <c r="J52900" s="1" t="s">
        <v>62057</v>
      </c>
      <c r="K52900" s="1">
        <v>1.0</v>
      </c>
      <c r="L52900" s="3">
        <v>40634.0</v>
      </c>
      <c r="M52900" s="3">
        <v>41589.0</v>
      </c>
      <c r="N52900" s="3">
        <v>41589.0</v>
      </c>
    </row>
    <row r="52901">
      <c r="A52901" s="1" t="s">
        <v>181514</v>
      </c>
      <c r="B52901" s="1" t="s">
        <v>181515</v>
      </c>
      <c r="C52901" s="2" t="s">
        <v>181516</v>
      </c>
      <c r="D52901" s="1" t="s">
        <v>5030</v>
      </c>
      <c r="E52901" s="1">
        <v>1701601.0</v>
      </c>
      <c r="F52901" s="1" t="s">
        <v>18</v>
      </c>
      <c r="G52901" s="1" t="s">
        <v>25</v>
      </c>
      <c r="H52901" s="1" t="s">
        <v>64</v>
      </c>
      <c r="I52901" s="1" t="s">
        <v>919</v>
      </c>
      <c r="J52901" s="1" t="s">
        <v>919</v>
      </c>
      <c r="K52901" s="1">
        <v>2.0</v>
      </c>
      <c r="L52901" s="3">
        <v>41275.0</v>
      </c>
      <c r="M52901" s="3">
        <v>41581.0</v>
      </c>
      <c r="N52901" s="3">
        <v>41982.0</v>
      </c>
    </row>
    <row r="52902">
      <c r="A52902" s="1" t="s">
        <v>181517</v>
      </c>
      <c r="B52902" s="1" t="s">
        <v>181518</v>
      </c>
      <c r="C52902" s="2" t="s">
        <v>181519</v>
      </c>
      <c r="D52902" s="1" t="s">
        <v>50</v>
      </c>
      <c r="E52902" s="1">
        <v>15500.0</v>
      </c>
      <c r="F52902" s="1" t="s">
        <v>18</v>
      </c>
      <c r="G52902" s="1" t="s">
        <v>25</v>
      </c>
      <c r="H52902" s="1" t="s">
        <v>644</v>
      </c>
      <c r="I52902" s="1" t="s">
        <v>645</v>
      </c>
      <c r="J52902" s="1" t="s">
        <v>645</v>
      </c>
      <c r="K52902" s="1">
        <v>1.0</v>
      </c>
      <c r="L52902" s="3">
        <v>40983.0</v>
      </c>
      <c r="M52902" s="3">
        <v>40983.0</v>
      </c>
      <c r="N52902" s="3">
        <v>40983.0</v>
      </c>
    </row>
    <row r="52903">
      <c r="A52903" s="1" t="s">
        <v>181520</v>
      </c>
      <c r="B52903" s="1" t="s">
        <v>181521</v>
      </c>
      <c r="C52903" s="2" t="s">
        <v>181522</v>
      </c>
      <c r="D52903" s="1" t="s">
        <v>181523</v>
      </c>
      <c r="E52903" s="1">
        <v>40000.0</v>
      </c>
      <c r="F52903" s="1" t="s">
        <v>18</v>
      </c>
      <c r="G52903" s="1" t="s">
        <v>128</v>
      </c>
      <c r="H52903" s="1" t="s">
        <v>129</v>
      </c>
      <c r="I52903" s="1" t="s">
        <v>130</v>
      </c>
      <c r="J52903" s="1" t="s">
        <v>130</v>
      </c>
      <c r="K52903" s="1">
        <v>1.0</v>
      </c>
      <c r="M52903" s="3">
        <v>41130.0</v>
      </c>
      <c r="N52903" s="3">
        <v>41130.0</v>
      </c>
    </row>
    <row r="52904">
      <c r="A52904" s="1" t="s">
        <v>181524</v>
      </c>
      <c r="B52904" s="1" t="s">
        <v>181525</v>
      </c>
      <c r="D52904" s="1" t="s">
        <v>181526</v>
      </c>
      <c r="E52904" s="1">
        <v>25000.0</v>
      </c>
      <c r="F52904" s="1" t="s">
        <v>18</v>
      </c>
      <c r="G52904" s="1" t="s">
        <v>3403</v>
      </c>
      <c r="H52904" s="1">
        <v>7.0</v>
      </c>
      <c r="I52904" s="1" t="s">
        <v>3404</v>
      </c>
      <c r="J52904" s="1" t="s">
        <v>3404</v>
      </c>
      <c r="K52904" s="1">
        <v>1.0</v>
      </c>
      <c r="M52904" s="3">
        <v>41122.0</v>
      </c>
      <c r="N52904" s="3">
        <v>41122.0</v>
      </c>
    </row>
    <row r="52905">
      <c r="A52905" s="1" t="s">
        <v>181527</v>
      </c>
      <c r="B52905" s="1" t="s">
        <v>181528</v>
      </c>
      <c r="C52905" s="2" t="s">
        <v>181529</v>
      </c>
      <c r="D52905" s="1" t="s">
        <v>181530</v>
      </c>
      <c r="E52905" s="1">
        <v>3.4E7</v>
      </c>
      <c r="F52905" s="1" t="s">
        <v>18</v>
      </c>
      <c r="G52905" s="1" t="s">
        <v>1025</v>
      </c>
      <c r="H52905" s="1">
        <v>52.0</v>
      </c>
      <c r="I52905" s="1" t="s">
        <v>1026</v>
      </c>
      <c r="J52905" s="1" t="s">
        <v>1026</v>
      </c>
      <c r="K52905" s="1">
        <v>3.0</v>
      </c>
      <c r="L52905" s="3">
        <v>39734.0</v>
      </c>
      <c r="M52905" s="3">
        <v>40815.0</v>
      </c>
      <c r="N52905" s="3">
        <v>41688.0</v>
      </c>
    </row>
    <row r="52906">
      <c r="A52906" s="1" t="s">
        <v>181531</v>
      </c>
      <c r="B52906" s="1" t="s">
        <v>181532</v>
      </c>
      <c r="C52906" s="2" t="s">
        <v>181533</v>
      </c>
      <c r="D52906" s="1" t="s">
        <v>36</v>
      </c>
      <c r="E52906" s="1">
        <v>96500.0</v>
      </c>
      <c r="F52906" s="1" t="s">
        <v>18</v>
      </c>
      <c r="K52906" s="1">
        <v>2.0</v>
      </c>
      <c r="L52906" s="3">
        <v>41251.0</v>
      </c>
      <c r="M52906" s="3">
        <v>41287.0</v>
      </c>
      <c r="N52906" s="3">
        <v>41852.0</v>
      </c>
    </row>
    <row r="52907">
      <c r="A52907" s="1" t="s">
        <v>181534</v>
      </c>
      <c r="B52907" s="1" t="s">
        <v>181535</v>
      </c>
      <c r="C52907" s="2" t="s">
        <v>181536</v>
      </c>
      <c r="D52907" s="1" t="s">
        <v>181537</v>
      </c>
      <c r="E52907" s="1">
        <v>240000.0</v>
      </c>
      <c r="F52907" s="1" t="s">
        <v>113</v>
      </c>
      <c r="G52907" s="1" t="s">
        <v>25</v>
      </c>
      <c r="H52907" s="1" t="s">
        <v>106</v>
      </c>
      <c r="I52907" s="1" t="s">
        <v>107</v>
      </c>
      <c r="J52907" s="1" t="s">
        <v>108</v>
      </c>
      <c r="K52907" s="1">
        <v>1.0</v>
      </c>
      <c r="L52907" s="3">
        <v>39604.0</v>
      </c>
      <c r="M52907" s="3">
        <v>39783.0</v>
      </c>
      <c r="N52907" s="3">
        <v>39783.0</v>
      </c>
    </row>
    <row r="52908">
      <c r="A52908" s="1" t="s">
        <v>181538</v>
      </c>
      <c r="B52908" s="1" t="s">
        <v>181539</v>
      </c>
      <c r="C52908" s="2" t="s">
        <v>181540</v>
      </c>
      <c r="D52908" s="1" t="s">
        <v>181541</v>
      </c>
      <c r="E52908" s="1">
        <v>3269528.0</v>
      </c>
      <c r="F52908" s="1" t="s">
        <v>18</v>
      </c>
      <c r="G52908" s="1" t="s">
        <v>128</v>
      </c>
      <c r="H52908" s="1" t="s">
        <v>129</v>
      </c>
      <c r="I52908" s="1" t="s">
        <v>130</v>
      </c>
      <c r="J52908" s="1" t="s">
        <v>130</v>
      </c>
      <c r="K52908" s="1">
        <v>4.0</v>
      </c>
      <c r="L52908" s="3">
        <v>40544.0</v>
      </c>
      <c r="M52908" s="3">
        <v>40863.0</v>
      </c>
      <c r="N52908" s="3">
        <v>41431.0</v>
      </c>
    </row>
    <row r="52909">
      <c r="A52909" s="1" t="s">
        <v>181542</v>
      </c>
      <c r="B52909" s="1" t="s">
        <v>181543</v>
      </c>
      <c r="C52909" s="2" t="s">
        <v>181544</v>
      </c>
      <c r="D52909" s="1" t="s">
        <v>36</v>
      </c>
      <c r="E52909" s="1" t="s">
        <v>43</v>
      </c>
      <c r="F52909" s="1" t="s">
        <v>207</v>
      </c>
      <c r="K52909" s="1">
        <v>1.0</v>
      </c>
      <c r="L52909" s="3">
        <v>39448.0</v>
      </c>
      <c r="M52909" s="3">
        <v>39722.0</v>
      </c>
      <c r="N52909" s="3">
        <v>39722.0</v>
      </c>
    </row>
    <row r="52910">
      <c r="A52910" s="1" t="s">
        <v>181545</v>
      </c>
      <c r="B52910" s="1" t="s">
        <v>181546</v>
      </c>
      <c r="C52910" s="2" t="s">
        <v>181547</v>
      </c>
      <c r="D52910" s="1" t="s">
        <v>181548</v>
      </c>
      <c r="E52910" s="1">
        <v>500000.0</v>
      </c>
      <c r="F52910" s="1" t="s">
        <v>207</v>
      </c>
      <c r="G52910" s="1" t="s">
        <v>25</v>
      </c>
      <c r="H52910" s="1" t="s">
        <v>64</v>
      </c>
      <c r="I52910" s="1" t="s">
        <v>95</v>
      </c>
      <c r="J52910" s="1" t="s">
        <v>376</v>
      </c>
      <c r="K52910" s="1">
        <v>1.0</v>
      </c>
      <c r="L52910" s="3">
        <v>40179.0</v>
      </c>
      <c r="M52910" s="3">
        <v>40179.0</v>
      </c>
      <c r="N52910" s="3">
        <v>40179.0</v>
      </c>
    </row>
    <row r="52911">
      <c r="A52911" s="1" t="s">
        <v>181549</v>
      </c>
      <c r="B52911" s="1" t="s">
        <v>181550</v>
      </c>
      <c r="C52911" s="2" t="s">
        <v>181551</v>
      </c>
      <c r="D52911" s="1" t="s">
        <v>181552</v>
      </c>
      <c r="E52911" s="1" t="s">
        <v>43</v>
      </c>
      <c r="F52911" s="1" t="s">
        <v>113</v>
      </c>
      <c r="K52911" s="1">
        <v>1.0</v>
      </c>
      <c r="L52911" s="3">
        <v>42353.0</v>
      </c>
      <c r="M52911" s="3">
        <v>41029.0</v>
      </c>
      <c r="N52911" s="3">
        <v>41029.0</v>
      </c>
    </row>
    <row r="52912">
      <c r="A52912" s="1" t="s">
        <v>181553</v>
      </c>
      <c r="B52912" s="1" t="s">
        <v>181554</v>
      </c>
      <c r="C52912" s="2" t="s">
        <v>181555</v>
      </c>
      <c r="D52912" s="1" t="s">
        <v>766</v>
      </c>
      <c r="E52912" s="1">
        <v>872482.0</v>
      </c>
      <c r="F52912" s="1" t="s">
        <v>18</v>
      </c>
      <c r="G52912" s="1" t="s">
        <v>552</v>
      </c>
      <c r="H52912" s="1">
        <v>56.0</v>
      </c>
      <c r="I52912" s="1" t="s">
        <v>2552</v>
      </c>
      <c r="J52912" s="1" t="s">
        <v>2552</v>
      </c>
      <c r="K52912" s="1">
        <v>1.0</v>
      </c>
      <c r="L52912" s="3">
        <v>40544.0</v>
      </c>
      <c r="M52912" s="3">
        <v>42087.0</v>
      </c>
      <c r="N52912" s="3">
        <v>42087.0</v>
      </c>
    </row>
    <row r="52913">
      <c r="A52913" s="1" t="s">
        <v>181556</v>
      </c>
      <c r="B52913" s="1" t="s">
        <v>181557</v>
      </c>
      <c r="C52913" s="2" t="s">
        <v>181558</v>
      </c>
      <c r="D52913" s="1" t="s">
        <v>264</v>
      </c>
      <c r="E52913" s="1">
        <v>9400000.0</v>
      </c>
      <c r="F52913" s="1" t="s">
        <v>113</v>
      </c>
      <c r="G52913" s="1" t="s">
        <v>25</v>
      </c>
      <c r="H52913" s="1" t="s">
        <v>64</v>
      </c>
      <c r="I52913" s="1" t="s">
        <v>65</v>
      </c>
      <c r="J52913" s="1" t="s">
        <v>71</v>
      </c>
      <c r="K52913" s="1">
        <v>3.0</v>
      </c>
      <c r="L52913" s="3">
        <v>38504.0</v>
      </c>
      <c r="M52913" s="3">
        <v>39909.0</v>
      </c>
      <c r="N52913" s="3">
        <v>40268.0</v>
      </c>
    </row>
    <row r="52914">
      <c r="A52914" s="1" t="s">
        <v>181559</v>
      </c>
      <c r="B52914" s="1" t="s">
        <v>181560</v>
      </c>
      <c r="C52914" s="2" t="s">
        <v>181561</v>
      </c>
      <c r="D52914" s="1" t="s">
        <v>181562</v>
      </c>
      <c r="E52914" s="1">
        <v>1.5E7</v>
      </c>
      <c r="F52914" s="1" t="s">
        <v>18</v>
      </c>
      <c r="G52914" s="1" t="s">
        <v>25</v>
      </c>
      <c r="H52914" s="1" t="s">
        <v>64</v>
      </c>
      <c r="I52914" s="1" t="s">
        <v>65</v>
      </c>
      <c r="J52914" s="1" t="s">
        <v>71</v>
      </c>
      <c r="K52914" s="1">
        <v>3.0</v>
      </c>
      <c r="L52914" s="3">
        <v>39448.0</v>
      </c>
      <c r="M52914" s="3">
        <v>39867.0</v>
      </c>
      <c r="N52914" s="3">
        <v>41900.0</v>
      </c>
    </row>
    <row r="52915">
      <c r="A52915" s="1" t="s">
        <v>181563</v>
      </c>
      <c r="B52915" s="1" t="s">
        <v>181564</v>
      </c>
      <c r="C52915" s="2" t="s">
        <v>181565</v>
      </c>
      <c r="D52915" s="1" t="s">
        <v>181566</v>
      </c>
      <c r="E52915" s="1">
        <v>650000.0</v>
      </c>
      <c r="F52915" s="1" t="s">
        <v>18</v>
      </c>
      <c r="G52915" s="1" t="s">
        <v>25</v>
      </c>
      <c r="H52915" s="1" t="s">
        <v>380</v>
      </c>
      <c r="I52915" s="1" t="s">
        <v>381</v>
      </c>
      <c r="J52915" s="1" t="s">
        <v>381</v>
      </c>
      <c r="K52915" s="1">
        <v>1.0</v>
      </c>
      <c r="M52915" s="3">
        <v>41996.0</v>
      </c>
      <c r="N52915" s="3">
        <v>41996.0</v>
      </c>
    </row>
    <row r="52916">
      <c r="A52916" s="1" t="s">
        <v>181567</v>
      </c>
      <c r="B52916" s="1" t="s">
        <v>181568</v>
      </c>
      <c r="C52916" s="2" t="s">
        <v>181569</v>
      </c>
      <c r="D52916" s="1" t="s">
        <v>27372</v>
      </c>
      <c r="E52916" s="1">
        <v>298836.0</v>
      </c>
      <c r="F52916" s="1" t="s">
        <v>113</v>
      </c>
      <c r="G52916" s="1" t="s">
        <v>1062</v>
      </c>
      <c r="H52916" s="1">
        <v>2.0</v>
      </c>
      <c r="I52916" s="1" t="s">
        <v>1736</v>
      </c>
      <c r="J52916" s="1" t="s">
        <v>1736</v>
      </c>
      <c r="K52916" s="1">
        <v>1.0</v>
      </c>
      <c r="L52916" s="3">
        <v>39804.0</v>
      </c>
      <c r="M52916" s="3">
        <v>39448.0</v>
      </c>
      <c r="N52916" s="3">
        <v>39448.0</v>
      </c>
    </row>
    <row r="52917">
      <c r="A52917" s="1" t="s">
        <v>181570</v>
      </c>
      <c r="B52917" s="1" t="s">
        <v>181571</v>
      </c>
      <c r="C52917" s="2" t="s">
        <v>181572</v>
      </c>
      <c r="D52917" s="1" t="s">
        <v>181573</v>
      </c>
      <c r="E52917" s="1" t="s">
        <v>43</v>
      </c>
      <c r="F52917" s="1" t="s">
        <v>18</v>
      </c>
      <c r="G52917" s="1" t="s">
        <v>165</v>
      </c>
      <c r="H52917" s="1" t="s">
        <v>1454</v>
      </c>
      <c r="I52917" s="1" t="s">
        <v>1229</v>
      </c>
      <c r="J52917" s="1" t="s">
        <v>181574</v>
      </c>
      <c r="K52917" s="1">
        <v>1.0</v>
      </c>
      <c r="L52917" s="3">
        <v>40430.0</v>
      </c>
      <c r="M52917" s="3">
        <v>40501.0</v>
      </c>
      <c r="N52917" s="3">
        <v>40501.0</v>
      </c>
    </row>
    <row r="52918">
      <c r="A52918" s="1" t="s">
        <v>181575</v>
      </c>
      <c r="B52918" s="1" t="s">
        <v>181576</v>
      </c>
      <c r="C52918" s="2" t="s">
        <v>181577</v>
      </c>
      <c r="D52918" s="1" t="s">
        <v>181578</v>
      </c>
      <c r="E52918" s="1">
        <v>320000.0</v>
      </c>
      <c r="F52918" s="1" t="s">
        <v>18</v>
      </c>
      <c r="G52918" s="1" t="s">
        <v>19</v>
      </c>
      <c r="H52918" s="1">
        <v>7.0</v>
      </c>
      <c r="I52918" s="1" t="s">
        <v>672</v>
      </c>
      <c r="J52918" s="1" t="s">
        <v>672</v>
      </c>
      <c r="K52918" s="1">
        <v>1.0</v>
      </c>
      <c r="L52918" s="3">
        <v>40909.0</v>
      </c>
      <c r="M52918" s="3">
        <v>41849.0</v>
      </c>
      <c r="N52918" s="3">
        <v>41849.0</v>
      </c>
    </row>
    <row r="52919">
      <c r="A52919" s="1" t="s">
        <v>181579</v>
      </c>
      <c r="B52919" s="1" t="s">
        <v>181580</v>
      </c>
      <c r="C52919" s="2" t="s">
        <v>181581</v>
      </c>
      <c r="D52919" s="1" t="s">
        <v>2376</v>
      </c>
      <c r="E52919" s="1" t="s">
        <v>43</v>
      </c>
      <c r="F52919" s="1" t="s">
        <v>113</v>
      </c>
      <c r="G52919" s="1" t="s">
        <v>25</v>
      </c>
      <c r="H52919" s="1" t="s">
        <v>44</v>
      </c>
      <c r="I52919" s="1" t="s">
        <v>282</v>
      </c>
      <c r="J52919" s="1" t="s">
        <v>282</v>
      </c>
      <c r="K52919" s="1">
        <v>1.0</v>
      </c>
      <c r="L52919" s="3">
        <v>40940.0</v>
      </c>
      <c r="M52919" s="3">
        <v>41422.0</v>
      </c>
      <c r="N52919" s="3">
        <v>41422.0</v>
      </c>
    </row>
    <row r="52920">
      <c r="A52920" s="1" t="s">
        <v>181582</v>
      </c>
      <c r="B52920" s="1" t="s">
        <v>181583</v>
      </c>
      <c r="C52920" s="2" t="s">
        <v>181584</v>
      </c>
      <c r="D52920" s="1" t="s">
        <v>181585</v>
      </c>
      <c r="E52920" s="1">
        <v>456506.0</v>
      </c>
      <c r="F52920" s="1" t="s">
        <v>113</v>
      </c>
      <c r="G52920" s="1" t="s">
        <v>57</v>
      </c>
      <c r="H52920" s="1" t="s">
        <v>202</v>
      </c>
      <c r="I52920" s="1" t="s">
        <v>203</v>
      </c>
      <c r="J52920" s="1" t="s">
        <v>3500</v>
      </c>
      <c r="K52920" s="1">
        <v>1.0</v>
      </c>
      <c r="L52920" s="3">
        <v>39448.0</v>
      </c>
      <c r="M52920" s="3">
        <v>40045.0</v>
      </c>
      <c r="N52920" s="3">
        <v>40045.0</v>
      </c>
    </row>
    <row r="52921">
      <c r="A52921" s="1" t="s">
        <v>181586</v>
      </c>
      <c r="B52921" s="1" t="s">
        <v>181587</v>
      </c>
      <c r="C52921" s="2" t="s">
        <v>181588</v>
      </c>
      <c r="D52921" s="1" t="s">
        <v>181589</v>
      </c>
      <c r="E52921" s="1">
        <v>50000.0</v>
      </c>
      <c r="F52921" s="1" t="s">
        <v>18</v>
      </c>
      <c r="G52921" s="1" t="s">
        <v>25</v>
      </c>
      <c r="H52921" s="1" t="s">
        <v>44</v>
      </c>
      <c r="I52921" s="1" t="s">
        <v>282</v>
      </c>
      <c r="J52921" s="1" t="s">
        <v>282</v>
      </c>
      <c r="K52921" s="1">
        <v>1.0</v>
      </c>
      <c r="L52921" s="3">
        <v>41061.0</v>
      </c>
      <c r="M52921" s="3">
        <v>41315.0</v>
      </c>
      <c r="N52921" s="3">
        <v>41315.0</v>
      </c>
    </row>
    <row r="52922">
      <c r="A52922" s="1" t="s">
        <v>181590</v>
      </c>
      <c r="B52922" s="1" t="s">
        <v>181591</v>
      </c>
      <c r="C52922" s="2" t="s">
        <v>181592</v>
      </c>
      <c r="D52922" s="1" t="s">
        <v>181593</v>
      </c>
      <c r="E52922" s="1">
        <v>200478.0</v>
      </c>
      <c r="F52922" s="1" t="s">
        <v>18</v>
      </c>
      <c r="G52922" s="1" t="s">
        <v>552</v>
      </c>
      <c r="H52922" s="1">
        <v>56.0</v>
      </c>
      <c r="I52922" s="1" t="s">
        <v>2552</v>
      </c>
      <c r="J52922" s="1" t="s">
        <v>2552</v>
      </c>
      <c r="K52922" s="1">
        <v>1.0</v>
      </c>
      <c r="L52922" s="3">
        <v>41000.0</v>
      </c>
      <c r="M52922" s="3">
        <v>41588.0</v>
      </c>
      <c r="N52922" s="3">
        <v>41588.0</v>
      </c>
    </row>
    <row r="52923">
      <c r="A52923" s="1" t="s">
        <v>181594</v>
      </c>
      <c r="B52923" s="1" t="s">
        <v>181595</v>
      </c>
      <c r="C52923" s="2" t="s">
        <v>181596</v>
      </c>
      <c r="D52923" s="1" t="s">
        <v>933</v>
      </c>
      <c r="E52923" s="1">
        <v>1000000.0</v>
      </c>
      <c r="F52923" s="1" t="s">
        <v>207</v>
      </c>
      <c r="G52923" s="1" t="s">
        <v>25</v>
      </c>
      <c r="H52923" s="1" t="s">
        <v>64</v>
      </c>
      <c r="I52923" s="1" t="s">
        <v>65</v>
      </c>
      <c r="J52923" s="1" t="s">
        <v>236</v>
      </c>
      <c r="K52923" s="1">
        <v>1.0</v>
      </c>
      <c r="L52923" s="3">
        <v>40909.0</v>
      </c>
      <c r="M52923" s="3">
        <v>41000.0</v>
      </c>
      <c r="N52923" s="3">
        <v>41000.0</v>
      </c>
    </row>
    <row r="52924">
      <c r="A52924" s="1" t="s">
        <v>181597</v>
      </c>
      <c r="B52924" s="1" t="s">
        <v>181598</v>
      </c>
      <c r="C52924" s="2" t="s">
        <v>181599</v>
      </c>
      <c r="D52924" s="1" t="s">
        <v>181600</v>
      </c>
      <c r="E52924" s="1">
        <v>200000.0</v>
      </c>
      <c r="F52924" s="1" t="s">
        <v>18</v>
      </c>
      <c r="G52924" s="1" t="s">
        <v>25</v>
      </c>
      <c r="H52924" s="1" t="s">
        <v>64</v>
      </c>
      <c r="I52924" s="1" t="s">
        <v>65</v>
      </c>
      <c r="J52924" s="1" t="s">
        <v>14932</v>
      </c>
      <c r="K52924" s="1">
        <v>1.0</v>
      </c>
      <c r="L52924" s="3">
        <v>40946.0</v>
      </c>
      <c r="M52924" s="3">
        <v>41144.0</v>
      </c>
      <c r="N52924" s="3">
        <v>41144.0</v>
      </c>
    </row>
    <row r="52925">
      <c r="A52925" s="1" t="s">
        <v>181601</v>
      </c>
      <c r="B52925" s="1" t="s">
        <v>181602</v>
      </c>
      <c r="C52925" s="2" t="s">
        <v>181603</v>
      </c>
      <c r="D52925" s="1" t="s">
        <v>181604</v>
      </c>
      <c r="E52925" s="1">
        <v>12000.0</v>
      </c>
      <c r="F52925" s="1" t="s">
        <v>113</v>
      </c>
      <c r="G52925" s="1" t="s">
        <v>25</v>
      </c>
      <c r="H52925" s="1" t="s">
        <v>64</v>
      </c>
      <c r="I52925" s="1" t="s">
        <v>95</v>
      </c>
      <c r="J52925" s="1" t="s">
        <v>95</v>
      </c>
      <c r="K52925" s="1">
        <v>1.0</v>
      </c>
      <c r="L52925" s="3">
        <v>39234.0</v>
      </c>
      <c r="M52925" s="3">
        <v>40756.0</v>
      </c>
      <c r="N52925" s="3">
        <v>40756.0</v>
      </c>
    </row>
    <row r="52926">
      <c r="A52926" s="1" t="s">
        <v>181605</v>
      </c>
      <c r="B52926" s="1" t="s">
        <v>181606</v>
      </c>
      <c r="C52926" s="2" t="s">
        <v>181607</v>
      </c>
      <c r="D52926" s="1" t="s">
        <v>181608</v>
      </c>
      <c r="E52926" s="1">
        <v>339071.0</v>
      </c>
      <c r="F52926" s="1" t="s">
        <v>18</v>
      </c>
      <c r="G52926" s="1" t="s">
        <v>623</v>
      </c>
      <c r="H52926" s="1">
        <v>1.0</v>
      </c>
      <c r="I52926" s="1" t="s">
        <v>13052</v>
      </c>
      <c r="J52926" s="1" t="s">
        <v>13052</v>
      </c>
      <c r="K52926" s="1">
        <v>2.0</v>
      </c>
      <c r="L52926" s="3">
        <v>41003.0</v>
      </c>
      <c r="M52926" s="3">
        <v>41003.0</v>
      </c>
      <c r="N52926" s="3">
        <v>41360.0</v>
      </c>
    </row>
    <row r="52927">
      <c r="A52927" s="1" t="s">
        <v>181609</v>
      </c>
      <c r="B52927" s="1" t="s">
        <v>181610</v>
      </c>
      <c r="C52927" s="2" t="s">
        <v>181611</v>
      </c>
      <c r="D52927" s="1" t="s">
        <v>181612</v>
      </c>
      <c r="E52927" s="1">
        <v>250000.0</v>
      </c>
      <c r="F52927" s="1" t="s">
        <v>18</v>
      </c>
      <c r="G52927" s="1" t="s">
        <v>2271</v>
      </c>
      <c r="H52927" s="1">
        <v>34.0</v>
      </c>
      <c r="I52927" s="1" t="s">
        <v>2272</v>
      </c>
      <c r="J52927" s="1" t="s">
        <v>2272</v>
      </c>
      <c r="K52927" s="1">
        <v>1.0</v>
      </c>
      <c r="L52927" s="3">
        <v>41640.0</v>
      </c>
      <c r="M52927" s="3">
        <v>41800.0</v>
      </c>
      <c r="N52927" s="3">
        <v>41800.0</v>
      </c>
    </row>
    <row r="52928">
      <c r="A52928" s="1" t="s">
        <v>181613</v>
      </c>
      <c r="B52928" s="1" t="s">
        <v>181614</v>
      </c>
      <c r="C52928" s="2" t="s">
        <v>181615</v>
      </c>
      <c r="D52928" s="1" t="s">
        <v>2326</v>
      </c>
      <c r="E52928" s="1">
        <v>8000.0</v>
      </c>
      <c r="F52928" s="1" t="s">
        <v>18</v>
      </c>
      <c r="G52928" s="1" t="s">
        <v>25</v>
      </c>
      <c r="H52928" s="1" t="s">
        <v>286</v>
      </c>
      <c r="I52928" s="1" t="s">
        <v>578</v>
      </c>
      <c r="J52928" s="1" t="s">
        <v>578</v>
      </c>
      <c r="K52928" s="1">
        <v>1.0</v>
      </c>
      <c r="L52928" s="3">
        <v>40537.0</v>
      </c>
      <c r="M52928" s="3">
        <v>40669.0</v>
      </c>
      <c r="N52928" s="3">
        <v>40669.0</v>
      </c>
    </row>
    <row r="52929">
      <c r="A52929" s="1" t="s">
        <v>181616</v>
      </c>
      <c r="B52929" s="1" t="s">
        <v>181617</v>
      </c>
      <c r="C52929" s="2" t="s">
        <v>181618</v>
      </c>
      <c r="D52929" s="1" t="s">
        <v>181619</v>
      </c>
      <c r="E52929" s="1">
        <v>2.703E7</v>
      </c>
      <c r="F52929" s="1" t="s">
        <v>18</v>
      </c>
      <c r="G52929" s="1" t="s">
        <v>25</v>
      </c>
      <c r="H52929" s="1" t="s">
        <v>106</v>
      </c>
      <c r="I52929" s="1" t="s">
        <v>107</v>
      </c>
      <c r="J52929" s="1" t="s">
        <v>108</v>
      </c>
      <c r="K52929" s="1">
        <v>6.0</v>
      </c>
      <c r="L52929" s="3">
        <v>40087.0</v>
      </c>
      <c r="M52929" s="3">
        <v>40238.0</v>
      </c>
      <c r="N52929" s="3">
        <v>42198.0</v>
      </c>
    </row>
    <row r="52930">
      <c r="A52930" s="1" t="s">
        <v>181620</v>
      </c>
      <c r="B52930" s="1" t="s">
        <v>181621</v>
      </c>
      <c r="C52930" s="2" t="s">
        <v>181622</v>
      </c>
      <c r="D52930" s="1" t="s">
        <v>181623</v>
      </c>
      <c r="E52930" s="1">
        <v>1100000.0</v>
      </c>
      <c r="F52930" s="1" t="s">
        <v>18</v>
      </c>
      <c r="G52930" s="1" t="s">
        <v>25</v>
      </c>
      <c r="H52930" s="1" t="s">
        <v>64</v>
      </c>
      <c r="I52930" s="1" t="s">
        <v>65</v>
      </c>
      <c r="J52930" s="1" t="s">
        <v>71</v>
      </c>
      <c r="K52930" s="1">
        <v>1.0</v>
      </c>
      <c r="L52930" s="3">
        <v>41640.0</v>
      </c>
      <c r="M52930" s="3">
        <v>42074.0</v>
      </c>
      <c r="N52930" s="3">
        <v>42074.0</v>
      </c>
    </row>
    <row r="52931">
      <c r="A52931" s="1" t="s">
        <v>181624</v>
      </c>
      <c r="B52931" s="1" t="s">
        <v>181625</v>
      </c>
      <c r="C52931" s="2" t="s">
        <v>181626</v>
      </c>
      <c r="D52931" s="1" t="s">
        <v>181627</v>
      </c>
      <c r="E52931" s="1">
        <v>3000000.0</v>
      </c>
      <c r="F52931" s="1" t="s">
        <v>18</v>
      </c>
      <c r="G52931" s="1" t="s">
        <v>128</v>
      </c>
      <c r="H52931" s="1" t="s">
        <v>129</v>
      </c>
      <c r="I52931" s="1" t="s">
        <v>130</v>
      </c>
      <c r="J52931" s="1" t="s">
        <v>130</v>
      </c>
      <c r="K52931" s="1">
        <v>2.0</v>
      </c>
      <c r="L52931" s="3">
        <v>39234.0</v>
      </c>
      <c r="M52931" s="3">
        <v>40192.0</v>
      </c>
      <c r="N52931" s="3">
        <v>40584.0</v>
      </c>
    </row>
    <row r="52932">
      <c r="A52932" s="1" t="s">
        <v>181628</v>
      </c>
      <c r="B52932" s="1" t="s">
        <v>181629</v>
      </c>
      <c r="C52932" s="2" t="s">
        <v>181630</v>
      </c>
      <c r="D52932" s="1" t="s">
        <v>544</v>
      </c>
      <c r="E52932" s="1">
        <v>1900000.0</v>
      </c>
      <c r="F52932" s="1" t="s">
        <v>113</v>
      </c>
      <c r="G52932" s="1" t="s">
        <v>25</v>
      </c>
      <c r="H52932" s="1" t="s">
        <v>106</v>
      </c>
      <c r="I52932" s="1" t="s">
        <v>107</v>
      </c>
      <c r="J52932" s="1" t="s">
        <v>5335</v>
      </c>
      <c r="K52932" s="1">
        <v>2.0</v>
      </c>
      <c r="L52932" s="3">
        <v>40179.0</v>
      </c>
      <c r="M52932" s="3">
        <v>40640.0</v>
      </c>
      <c r="N52932" s="3">
        <v>40935.0</v>
      </c>
    </row>
    <row r="52933">
      <c r="A52933" s="1" t="s">
        <v>181631</v>
      </c>
      <c r="B52933" s="1" t="s">
        <v>181632</v>
      </c>
      <c r="C52933" s="2" t="s">
        <v>181633</v>
      </c>
      <c r="D52933" s="1" t="s">
        <v>181634</v>
      </c>
      <c r="E52933" s="1">
        <v>100000.0</v>
      </c>
      <c r="F52933" s="1" t="s">
        <v>113</v>
      </c>
      <c r="G52933" s="1" t="s">
        <v>25</v>
      </c>
      <c r="H52933" s="1" t="s">
        <v>106</v>
      </c>
      <c r="I52933" s="1" t="s">
        <v>107</v>
      </c>
      <c r="J52933" s="1" t="s">
        <v>108</v>
      </c>
      <c r="K52933" s="1">
        <v>1.0</v>
      </c>
      <c r="L52933" s="3">
        <v>41821.0</v>
      </c>
      <c r="M52933" s="3">
        <v>41944.0</v>
      </c>
      <c r="N52933" s="3">
        <v>41944.0</v>
      </c>
    </row>
    <row r="52934">
      <c r="A52934" s="1" t="s">
        <v>181635</v>
      </c>
      <c r="B52934" s="1" t="s">
        <v>181636</v>
      </c>
      <c r="C52934" s="2" t="s">
        <v>181637</v>
      </c>
      <c r="D52934" s="1" t="s">
        <v>50</v>
      </c>
      <c r="E52934" s="1">
        <v>1.0618475E7</v>
      </c>
      <c r="F52934" s="1" t="s">
        <v>18</v>
      </c>
      <c r="G52934" s="1" t="s">
        <v>341</v>
      </c>
      <c r="H52934" s="1">
        <v>11.0</v>
      </c>
      <c r="I52934" s="1" t="s">
        <v>497</v>
      </c>
      <c r="J52934" s="1" t="s">
        <v>497</v>
      </c>
      <c r="K52934" s="1">
        <v>2.0</v>
      </c>
      <c r="L52934" s="3">
        <v>41091.0</v>
      </c>
      <c r="M52934" s="3">
        <v>40878.0</v>
      </c>
      <c r="N52934" s="3">
        <v>40990.0</v>
      </c>
    </row>
    <row r="52935">
      <c r="A52935" s="1" t="s">
        <v>181638</v>
      </c>
      <c r="B52935" s="1" t="s">
        <v>181639</v>
      </c>
      <c r="C52935" s="2" t="s">
        <v>181640</v>
      </c>
      <c r="D52935" s="1" t="s">
        <v>181641</v>
      </c>
      <c r="E52935" s="1">
        <v>272633.0</v>
      </c>
      <c r="F52935" s="1" t="s">
        <v>18</v>
      </c>
      <c r="G52935" s="1" t="s">
        <v>128</v>
      </c>
      <c r="H52935" s="1" t="s">
        <v>129</v>
      </c>
      <c r="I52935" s="1" t="s">
        <v>130</v>
      </c>
      <c r="J52935" s="1" t="s">
        <v>130</v>
      </c>
      <c r="K52935" s="1">
        <v>2.0</v>
      </c>
      <c r="L52935" s="3">
        <v>41153.0</v>
      </c>
      <c r="M52935" s="3">
        <v>41190.0</v>
      </c>
      <c r="N52935" s="3">
        <v>41498.0</v>
      </c>
    </row>
    <row r="52936">
      <c r="A52936" s="1" t="s">
        <v>181642</v>
      </c>
      <c r="B52936" s="1" t="s">
        <v>181643</v>
      </c>
      <c r="D52936" s="1" t="s">
        <v>42</v>
      </c>
      <c r="E52936" s="1">
        <v>5500.0</v>
      </c>
      <c r="F52936" s="1" t="s">
        <v>18</v>
      </c>
      <c r="G52936" s="1" t="s">
        <v>25</v>
      </c>
      <c r="H52936" s="1" t="s">
        <v>64</v>
      </c>
      <c r="I52936" s="1" t="s">
        <v>65</v>
      </c>
      <c r="J52936" s="1" t="s">
        <v>803</v>
      </c>
      <c r="K52936" s="1">
        <v>1.0</v>
      </c>
      <c r="L52936" s="3">
        <v>41526.0</v>
      </c>
      <c r="M52936" s="3">
        <v>41572.0</v>
      </c>
      <c r="N52936" s="3">
        <v>41572.0</v>
      </c>
    </row>
    <row r="52937">
      <c r="A52937" s="1" t="s">
        <v>181644</v>
      </c>
      <c r="B52937" s="1" t="s">
        <v>181645</v>
      </c>
      <c r="C52937" s="2" t="s">
        <v>181646</v>
      </c>
      <c r="D52937" s="1" t="s">
        <v>181647</v>
      </c>
      <c r="E52937" s="1">
        <v>1820000.0</v>
      </c>
      <c r="F52937" s="1" t="s">
        <v>113</v>
      </c>
      <c r="G52937" s="1" t="s">
        <v>25</v>
      </c>
      <c r="H52937" s="1" t="s">
        <v>64</v>
      </c>
      <c r="I52937" s="1" t="s">
        <v>65</v>
      </c>
      <c r="J52937" s="1" t="s">
        <v>71</v>
      </c>
      <c r="K52937" s="1">
        <v>3.0</v>
      </c>
      <c r="L52937" s="3">
        <v>39630.0</v>
      </c>
      <c r="M52937" s="3">
        <v>40848.0</v>
      </c>
      <c r="N52937" s="3">
        <v>41067.0</v>
      </c>
    </row>
    <row r="52938">
      <c r="A52938" s="1" t="s">
        <v>181648</v>
      </c>
      <c r="B52938" s="1" t="s">
        <v>181649</v>
      </c>
      <c r="C52938" s="2" t="s">
        <v>181650</v>
      </c>
      <c r="D52938" s="1" t="s">
        <v>181651</v>
      </c>
      <c r="E52938" s="1">
        <v>2250000.0</v>
      </c>
      <c r="F52938" s="1" t="s">
        <v>207</v>
      </c>
      <c r="G52938" s="1" t="s">
        <v>25</v>
      </c>
      <c r="H52938" s="1" t="s">
        <v>64</v>
      </c>
      <c r="I52938" s="1" t="s">
        <v>65</v>
      </c>
      <c r="J52938" s="1" t="s">
        <v>71</v>
      </c>
      <c r="K52938" s="1">
        <v>2.0</v>
      </c>
      <c r="M52938" s="3">
        <v>38718.0</v>
      </c>
      <c r="N52938" s="3">
        <v>39326.0</v>
      </c>
    </row>
    <row r="52939">
      <c r="A52939" s="1" t="s">
        <v>181652</v>
      </c>
      <c r="B52939" s="1" t="s">
        <v>181653</v>
      </c>
      <c r="C52939" s="2" t="s">
        <v>181654</v>
      </c>
      <c r="D52939" s="1" t="s">
        <v>181655</v>
      </c>
      <c r="E52939" s="1">
        <v>300000.0</v>
      </c>
      <c r="F52939" s="1" t="s">
        <v>18</v>
      </c>
      <c r="G52939" s="1" t="s">
        <v>25</v>
      </c>
      <c r="H52939" s="1" t="s">
        <v>44</v>
      </c>
      <c r="I52939" s="1" t="s">
        <v>282</v>
      </c>
      <c r="J52939" s="1" t="s">
        <v>282</v>
      </c>
      <c r="K52939" s="1">
        <v>1.0</v>
      </c>
      <c r="L52939" s="3">
        <v>40406.0</v>
      </c>
      <c r="M52939" s="3">
        <v>41011.0</v>
      </c>
      <c r="N52939" s="3">
        <v>41011.0</v>
      </c>
    </row>
    <row r="52940">
      <c r="A52940" s="1" t="s">
        <v>181656</v>
      </c>
      <c r="B52940" s="1" t="s">
        <v>181657</v>
      </c>
      <c r="C52940" s="2" t="s">
        <v>181658</v>
      </c>
      <c r="D52940" s="1" t="s">
        <v>181659</v>
      </c>
      <c r="E52940" s="1" t="s">
        <v>43</v>
      </c>
      <c r="F52940" s="1" t="s">
        <v>207</v>
      </c>
      <c r="G52940" s="1" t="s">
        <v>1138</v>
      </c>
      <c r="H52940" s="1">
        <v>2.0</v>
      </c>
      <c r="I52940" s="1" t="s">
        <v>1745</v>
      </c>
      <c r="J52940" s="1" t="s">
        <v>1746</v>
      </c>
      <c r="K52940" s="1">
        <v>1.0</v>
      </c>
      <c r="L52940" s="3">
        <v>40616.0</v>
      </c>
      <c r="M52940" s="3">
        <v>41135.0</v>
      </c>
      <c r="N52940" s="3">
        <v>41135.0</v>
      </c>
    </row>
    <row r="52941">
      <c r="A52941" s="1" t="s">
        <v>181660</v>
      </c>
      <c r="B52941" s="2" t="s">
        <v>181661</v>
      </c>
      <c r="C52941" s="2" t="s">
        <v>181662</v>
      </c>
      <c r="D52941" s="1" t="s">
        <v>181663</v>
      </c>
      <c r="E52941" s="1">
        <v>138000.0</v>
      </c>
      <c r="F52941" s="1" t="s">
        <v>207</v>
      </c>
      <c r="G52941" s="1" t="s">
        <v>1126</v>
      </c>
      <c r="H52941" s="1">
        <v>17.0</v>
      </c>
      <c r="I52941" s="1" t="s">
        <v>1294</v>
      </c>
      <c r="J52941" s="1" t="s">
        <v>181664</v>
      </c>
      <c r="K52941" s="1">
        <v>1.0</v>
      </c>
      <c r="L52941" s="3">
        <v>40643.0</v>
      </c>
      <c r="M52941" s="3">
        <v>40664.0</v>
      </c>
      <c r="N52941" s="3">
        <v>40664.0</v>
      </c>
    </row>
    <row r="52942">
      <c r="A52942" s="1" t="s">
        <v>181665</v>
      </c>
      <c r="B52942" s="1" t="s">
        <v>181666</v>
      </c>
      <c r="C52942" s="2" t="s">
        <v>181667</v>
      </c>
      <c r="D52942" s="1" t="s">
        <v>181668</v>
      </c>
      <c r="E52942" s="1">
        <v>260000.0</v>
      </c>
      <c r="F52942" s="1" t="s">
        <v>18</v>
      </c>
      <c r="G52942" s="1" t="s">
        <v>25</v>
      </c>
      <c r="H52942" s="1" t="s">
        <v>158</v>
      </c>
      <c r="I52942" s="1" t="s">
        <v>244</v>
      </c>
      <c r="J52942" s="1" t="s">
        <v>6959</v>
      </c>
      <c r="K52942" s="1">
        <v>2.0</v>
      </c>
      <c r="L52942" s="3">
        <v>40057.0</v>
      </c>
      <c r="M52942" s="3">
        <v>40889.0</v>
      </c>
      <c r="N52942" s="3">
        <v>40909.0</v>
      </c>
    </row>
    <row r="52943">
      <c r="A52943" s="1" t="s">
        <v>181669</v>
      </c>
      <c r="B52943" s="1" t="s">
        <v>181670</v>
      </c>
      <c r="C52943" s="2" t="s">
        <v>181671</v>
      </c>
      <c r="D52943" s="1" t="s">
        <v>181672</v>
      </c>
      <c r="E52943" s="1">
        <v>200000.0</v>
      </c>
      <c r="F52943" s="1" t="s">
        <v>18</v>
      </c>
      <c r="G52943" s="1" t="s">
        <v>458</v>
      </c>
      <c r="H52943" s="1">
        <v>48.0</v>
      </c>
      <c r="I52943" s="1" t="s">
        <v>459</v>
      </c>
      <c r="J52943" s="1" t="s">
        <v>459</v>
      </c>
      <c r="K52943" s="1">
        <v>2.0</v>
      </c>
      <c r="L52943" s="3">
        <v>40603.0</v>
      </c>
      <c r="M52943" s="3">
        <v>40718.0</v>
      </c>
      <c r="N52943" s="3">
        <v>41382.0</v>
      </c>
    </row>
    <row r="52944">
      <c r="A52944" s="1" t="s">
        <v>181673</v>
      </c>
      <c r="B52944" s="1" t="s">
        <v>181674</v>
      </c>
      <c r="C52944" s="2" t="s">
        <v>181675</v>
      </c>
      <c r="D52944" s="1" t="s">
        <v>95009</v>
      </c>
      <c r="E52944" s="1">
        <v>2776000.0</v>
      </c>
      <c r="F52944" s="1" t="s">
        <v>207</v>
      </c>
      <c r="G52944" s="1" t="s">
        <v>25</v>
      </c>
      <c r="H52944" s="1" t="s">
        <v>64</v>
      </c>
      <c r="I52944" s="1" t="s">
        <v>65</v>
      </c>
      <c r="J52944" s="1" t="s">
        <v>71</v>
      </c>
      <c r="K52944" s="1">
        <v>3.0</v>
      </c>
      <c r="L52944" s="3">
        <v>40391.0</v>
      </c>
      <c r="M52944" s="3">
        <v>40477.0</v>
      </c>
      <c r="N52944" s="3">
        <v>40998.0</v>
      </c>
    </row>
    <row r="52945">
      <c r="A52945" s="1" t="s">
        <v>181676</v>
      </c>
      <c r="B52945" s="2" t="s">
        <v>181677</v>
      </c>
      <c r="C52945" s="2" t="s">
        <v>181678</v>
      </c>
      <c r="D52945" s="1" t="s">
        <v>69921</v>
      </c>
      <c r="E52945" s="1">
        <v>1.0E7</v>
      </c>
      <c r="F52945" s="1" t="s">
        <v>113</v>
      </c>
      <c r="G52945" s="1" t="s">
        <v>25</v>
      </c>
      <c r="H52945" s="1" t="s">
        <v>64</v>
      </c>
      <c r="I52945" s="1" t="s">
        <v>65</v>
      </c>
      <c r="J52945" s="1" t="s">
        <v>71</v>
      </c>
      <c r="K52945" s="1">
        <v>3.0</v>
      </c>
      <c r="L52945" s="3">
        <v>39083.0</v>
      </c>
      <c r="M52945" s="3">
        <v>39326.0</v>
      </c>
      <c r="N52945" s="3">
        <v>39842.0</v>
      </c>
    </row>
    <row r="52946">
      <c r="A52946" s="1" t="s">
        <v>181679</v>
      </c>
      <c r="B52946" s="1" t="s">
        <v>181680</v>
      </c>
      <c r="C52946" s="2" t="s">
        <v>181681</v>
      </c>
      <c r="D52946" s="1" t="s">
        <v>181682</v>
      </c>
      <c r="E52946" s="1">
        <v>35000.0</v>
      </c>
      <c r="F52946" s="1" t="s">
        <v>18</v>
      </c>
      <c r="G52946" s="1" t="s">
        <v>25</v>
      </c>
      <c r="H52946" s="1" t="s">
        <v>89</v>
      </c>
      <c r="I52946" s="1" t="s">
        <v>589</v>
      </c>
      <c r="J52946" s="1" t="s">
        <v>589</v>
      </c>
      <c r="K52946" s="1">
        <v>1.0</v>
      </c>
      <c r="L52946" s="3">
        <v>40271.0</v>
      </c>
      <c r="M52946" s="3">
        <v>40057.0</v>
      </c>
      <c r="N52946" s="3">
        <v>40057.0</v>
      </c>
    </row>
    <row r="52947">
      <c r="A52947" s="1" t="s">
        <v>181683</v>
      </c>
      <c r="B52947" s="1" t="s">
        <v>181684</v>
      </c>
      <c r="C52947" s="2" t="s">
        <v>181685</v>
      </c>
      <c r="D52947" s="1" t="s">
        <v>181686</v>
      </c>
      <c r="E52947" s="1">
        <v>40000.0</v>
      </c>
      <c r="F52947" s="1" t="s">
        <v>18</v>
      </c>
      <c r="G52947" s="1" t="s">
        <v>76</v>
      </c>
      <c r="H52947" s="1">
        <v>12.0</v>
      </c>
      <c r="I52947" s="1" t="s">
        <v>77</v>
      </c>
      <c r="J52947" s="1" t="s">
        <v>77</v>
      </c>
      <c r="K52947" s="1">
        <v>1.0</v>
      </c>
      <c r="L52947" s="3">
        <v>40544.0</v>
      </c>
      <c r="M52947" s="3">
        <v>40878.0</v>
      </c>
      <c r="N52947" s="3">
        <v>40878.0</v>
      </c>
    </row>
    <row r="52948">
      <c r="A52948" s="1" t="s">
        <v>181687</v>
      </c>
      <c r="B52948" s="1" t="s">
        <v>181688</v>
      </c>
      <c r="C52948" s="2" t="s">
        <v>181689</v>
      </c>
      <c r="D52948" s="1" t="s">
        <v>36</v>
      </c>
      <c r="E52948" s="1" t="s">
        <v>43</v>
      </c>
      <c r="F52948" s="1" t="s">
        <v>207</v>
      </c>
      <c r="G52948" s="1" t="s">
        <v>25</v>
      </c>
      <c r="H52948" s="1" t="s">
        <v>64</v>
      </c>
      <c r="I52948" s="1" t="s">
        <v>65</v>
      </c>
      <c r="J52948" s="1" t="s">
        <v>71</v>
      </c>
      <c r="K52948" s="1">
        <v>1.0</v>
      </c>
      <c r="L52948" s="3">
        <v>37987.0</v>
      </c>
      <c r="M52948" s="3">
        <v>39083.0</v>
      </c>
      <c r="N52948" s="3">
        <v>39083.0</v>
      </c>
    </row>
    <row r="52949">
      <c r="A52949" s="1" t="s">
        <v>181690</v>
      </c>
      <c r="B52949" s="1" t="s">
        <v>181691</v>
      </c>
      <c r="C52949" s="2" t="s">
        <v>181692</v>
      </c>
      <c r="E52949" s="1" t="s">
        <v>43</v>
      </c>
      <c r="F52949" s="1" t="s">
        <v>207</v>
      </c>
      <c r="K52949" s="1">
        <v>1.0</v>
      </c>
      <c r="L52949" s="3">
        <v>41919.0</v>
      </c>
      <c r="M52949" s="3">
        <v>41705.0</v>
      </c>
      <c r="N52949" s="3">
        <v>41705.0</v>
      </c>
    </row>
    <row r="52950">
      <c r="A52950" s="1" t="s">
        <v>181693</v>
      </c>
      <c r="B52950" s="1" t="s">
        <v>181694</v>
      </c>
      <c r="C52950" s="2" t="s">
        <v>181695</v>
      </c>
      <c r="D52950" s="1" t="s">
        <v>544</v>
      </c>
      <c r="E52950" s="1">
        <v>1000000.0</v>
      </c>
      <c r="F52950" s="1" t="s">
        <v>18</v>
      </c>
      <c r="G52950" s="1" t="s">
        <v>25</v>
      </c>
      <c r="H52950" s="1" t="s">
        <v>64</v>
      </c>
      <c r="I52950" s="1" t="s">
        <v>65</v>
      </c>
      <c r="J52950" s="1" t="s">
        <v>71</v>
      </c>
      <c r="K52950" s="1">
        <v>1.0</v>
      </c>
      <c r="M52950" s="3">
        <v>39814.0</v>
      </c>
      <c r="N52950" s="3">
        <v>39814.0</v>
      </c>
    </row>
    <row r="52951">
      <c r="A52951" s="1" t="s">
        <v>181696</v>
      </c>
      <c r="B52951" s="1" t="s">
        <v>181697</v>
      </c>
      <c r="C52951" s="2" t="s">
        <v>181698</v>
      </c>
      <c r="D52951" s="1" t="s">
        <v>544</v>
      </c>
      <c r="E52951" s="1">
        <v>1500000.0</v>
      </c>
      <c r="F52951" s="1" t="s">
        <v>18</v>
      </c>
      <c r="G52951" s="1" t="s">
        <v>25</v>
      </c>
      <c r="H52951" s="1" t="s">
        <v>64</v>
      </c>
      <c r="I52951" s="1" t="s">
        <v>65</v>
      </c>
      <c r="J52951" s="1" t="s">
        <v>71</v>
      </c>
      <c r="K52951" s="1">
        <v>1.0</v>
      </c>
      <c r="L52951" s="3">
        <v>40544.0</v>
      </c>
      <c r="M52951" s="3">
        <v>41136.0</v>
      </c>
      <c r="N52951" s="3">
        <v>41136.0</v>
      </c>
    </row>
    <row r="52952">
      <c r="A52952" s="1" t="s">
        <v>181699</v>
      </c>
      <c r="B52952" s="1" t="s">
        <v>181700</v>
      </c>
      <c r="C52952" s="2" t="s">
        <v>181701</v>
      </c>
      <c r="D52952" s="1" t="s">
        <v>181702</v>
      </c>
      <c r="E52952" s="1">
        <v>500000.0</v>
      </c>
      <c r="F52952" s="1" t="s">
        <v>113</v>
      </c>
      <c r="G52952" s="1" t="s">
        <v>25</v>
      </c>
      <c r="H52952" s="1" t="s">
        <v>106</v>
      </c>
      <c r="I52952" s="1" t="s">
        <v>107</v>
      </c>
      <c r="J52952" s="1" t="s">
        <v>108</v>
      </c>
      <c r="K52952" s="1">
        <v>1.0</v>
      </c>
      <c r="L52952" s="3">
        <v>38718.0</v>
      </c>
      <c r="M52952" s="3">
        <v>39417.0</v>
      </c>
      <c r="N52952" s="3">
        <v>39417.0</v>
      </c>
    </row>
    <row r="52953">
      <c r="A52953" s="1" t="s">
        <v>181703</v>
      </c>
      <c r="B52953" s="1" t="s">
        <v>181704</v>
      </c>
      <c r="C52953" s="2" t="s">
        <v>181705</v>
      </c>
      <c r="D52953" s="1" t="s">
        <v>181706</v>
      </c>
      <c r="E52953" s="1">
        <v>750000.0</v>
      </c>
      <c r="F52953" s="1" t="s">
        <v>18</v>
      </c>
      <c r="G52953" s="1" t="s">
        <v>25</v>
      </c>
      <c r="H52953" s="1" t="s">
        <v>64</v>
      </c>
      <c r="I52953" s="1" t="s">
        <v>65</v>
      </c>
      <c r="J52953" s="1" t="s">
        <v>5485</v>
      </c>
      <c r="K52953" s="1">
        <v>1.0</v>
      </c>
      <c r="L52953" s="3">
        <v>41426.0</v>
      </c>
      <c r="M52953" s="3">
        <v>40664.0</v>
      </c>
      <c r="N52953" s="3">
        <v>40664.0</v>
      </c>
    </row>
    <row r="52954">
      <c r="A52954" s="1" t="s">
        <v>181707</v>
      </c>
      <c r="B52954" s="1" t="s">
        <v>181708</v>
      </c>
      <c r="C52954" s="2" t="s">
        <v>181709</v>
      </c>
      <c r="E52954" s="1" t="s">
        <v>43</v>
      </c>
      <c r="F52954" s="1" t="s">
        <v>207</v>
      </c>
      <c r="K52954" s="1">
        <v>1.0</v>
      </c>
      <c r="L52954" s="3">
        <v>41487.0</v>
      </c>
      <c r="M52954" s="3">
        <v>41487.0</v>
      </c>
      <c r="N52954" s="3">
        <v>41487.0</v>
      </c>
    </row>
    <row r="52955">
      <c r="A52955" s="1" t="s">
        <v>181710</v>
      </c>
      <c r="B52955" s="1" t="s">
        <v>181711</v>
      </c>
      <c r="C52955" s="2" t="s">
        <v>181712</v>
      </c>
      <c r="D52955" s="1" t="s">
        <v>181713</v>
      </c>
      <c r="E52955" s="1" t="s">
        <v>43</v>
      </c>
      <c r="F52955" s="1" t="s">
        <v>18</v>
      </c>
      <c r="G52955" s="1" t="s">
        <v>25</v>
      </c>
      <c r="H52955" s="1" t="s">
        <v>89</v>
      </c>
      <c r="I52955" s="1" t="s">
        <v>3569</v>
      </c>
      <c r="J52955" s="1" t="s">
        <v>3569</v>
      </c>
      <c r="K52955" s="1">
        <v>1.0</v>
      </c>
      <c r="L52955" s="3">
        <v>42036.0</v>
      </c>
      <c r="M52955" s="3">
        <v>42123.0</v>
      </c>
      <c r="N52955" s="3">
        <v>42123.0</v>
      </c>
    </row>
    <row r="52956">
      <c r="A52956" s="1" t="s">
        <v>181714</v>
      </c>
      <c r="B52956" s="1" t="s">
        <v>181715</v>
      </c>
      <c r="C52956" s="2" t="s">
        <v>181716</v>
      </c>
      <c r="D52956" s="1" t="s">
        <v>181717</v>
      </c>
      <c r="E52956" s="1">
        <v>1.275E7</v>
      </c>
      <c r="F52956" s="1" t="s">
        <v>18</v>
      </c>
      <c r="G52956" s="1" t="s">
        <v>25</v>
      </c>
      <c r="H52956" s="1" t="s">
        <v>527</v>
      </c>
      <c r="I52956" s="1" t="s">
        <v>528</v>
      </c>
      <c r="J52956" s="1" t="s">
        <v>529</v>
      </c>
      <c r="K52956" s="1">
        <v>1.0</v>
      </c>
      <c r="L52956" s="3">
        <v>41396.0</v>
      </c>
      <c r="M52956" s="3">
        <v>41444.0</v>
      </c>
      <c r="N52956" s="3">
        <v>41444.0</v>
      </c>
    </row>
    <row r="52957">
      <c r="A52957" s="1" t="s">
        <v>181718</v>
      </c>
      <c r="B52957" s="1" t="s">
        <v>181719</v>
      </c>
      <c r="C52957" s="2" t="s">
        <v>181720</v>
      </c>
      <c r="D52957" s="1" t="s">
        <v>181721</v>
      </c>
      <c r="E52957" s="1">
        <v>1150000.0</v>
      </c>
      <c r="F52957" s="1" t="s">
        <v>18</v>
      </c>
      <c r="G52957" s="1" t="s">
        <v>25</v>
      </c>
      <c r="H52957" s="1" t="s">
        <v>106</v>
      </c>
      <c r="I52957" s="1" t="s">
        <v>107</v>
      </c>
      <c r="J52957" s="1" t="s">
        <v>108</v>
      </c>
      <c r="K52957" s="1">
        <v>1.0</v>
      </c>
      <c r="L52957" s="3">
        <v>41652.0</v>
      </c>
      <c r="M52957" s="3">
        <v>41772.0</v>
      </c>
      <c r="N52957" s="3">
        <v>41772.0</v>
      </c>
    </row>
    <row r="52958">
      <c r="A52958" s="1" t="s">
        <v>181722</v>
      </c>
      <c r="B52958" s="1" t="s">
        <v>181723</v>
      </c>
      <c r="C52958" s="2" t="s">
        <v>181724</v>
      </c>
      <c r="D52958" s="1" t="s">
        <v>42</v>
      </c>
      <c r="E52958" s="1">
        <v>100000.0</v>
      </c>
      <c r="F52958" s="1" t="s">
        <v>18</v>
      </c>
      <c r="G52958" s="1" t="s">
        <v>25</v>
      </c>
      <c r="H52958" s="1" t="s">
        <v>64</v>
      </c>
      <c r="I52958" s="1" t="s">
        <v>65</v>
      </c>
      <c r="J52958" s="1" t="s">
        <v>71</v>
      </c>
      <c r="K52958" s="1">
        <v>1.0</v>
      </c>
      <c r="L52958" s="3">
        <v>38718.0</v>
      </c>
      <c r="M52958" s="3">
        <v>40394.0</v>
      </c>
      <c r="N52958" s="3">
        <v>40394.0</v>
      </c>
    </row>
    <row r="52959">
      <c r="A52959" s="1" t="s">
        <v>181725</v>
      </c>
      <c r="B52959" s="1" t="s">
        <v>181726</v>
      </c>
      <c r="C52959" s="2" t="s">
        <v>181727</v>
      </c>
      <c r="D52959" s="1" t="s">
        <v>181728</v>
      </c>
      <c r="E52959" s="1">
        <v>3535000.0</v>
      </c>
      <c r="F52959" s="1" t="s">
        <v>18</v>
      </c>
      <c r="G52959" s="1" t="s">
        <v>128</v>
      </c>
      <c r="H52959" s="1" t="s">
        <v>8088</v>
      </c>
      <c r="I52959" s="1" t="s">
        <v>51892</v>
      </c>
      <c r="J52959" s="1" t="s">
        <v>51892</v>
      </c>
      <c r="K52959" s="1">
        <v>4.0</v>
      </c>
      <c r="L52959" s="3">
        <v>39873.0</v>
      </c>
      <c r="M52959" s="3">
        <v>41267.0</v>
      </c>
      <c r="N52959" s="3">
        <v>42034.0</v>
      </c>
    </row>
    <row r="52960">
      <c r="A52960" s="1" t="s">
        <v>181729</v>
      </c>
      <c r="B52960" s="1" t="s">
        <v>181730</v>
      </c>
      <c r="C52960" s="2" t="s">
        <v>181731</v>
      </c>
      <c r="D52960" s="1" t="s">
        <v>181732</v>
      </c>
      <c r="E52960" s="1">
        <v>20000.0</v>
      </c>
      <c r="F52960" s="1" t="s">
        <v>207</v>
      </c>
      <c r="G52960" s="1" t="s">
        <v>25</v>
      </c>
      <c r="H52960" s="1" t="s">
        <v>64</v>
      </c>
      <c r="I52960" s="1" t="s">
        <v>65</v>
      </c>
      <c r="J52960" s="1" t="s">
        <v>1402</v>
      </c>
      <c r="K52960" s="1">
        <v>2.0</v>
      </c>
      <c r="L52960" s="3">
        <v>40269.0</v>
      </c>
      <c r="M52960" s="3">
        <v>40756.0</v>
      </c>
      <c r="N52960" s="3">
        <v>41067.0</v>
      </c>
    </row>
    <row r="52961">
      <c r="A52961" s="1" t="s">
        <v>181733</v>
      </c>
      <c r="B52961" s="1" t="s">
        <v>181734</v>
      </c>
      <c r="C52961" s="2" t="s">
        <v>181735</v>
      </c>
      <c r="D52961" s="1" t="s">
        <v>181736</v>
      </c>
      <c r="E52961" s="1">
        <v>512000.0</v>
      </c>
      <c r="F52961" s="1" t="s">
        <v>18</v>
      </c>
      <c r="G52961" s="1" t="s">
        <v>25</v>
      </c>
      <c r="H52961" s="1" t="s">
        <v>158</v>
      </c>
      <c r="I52961" s="1" t="s">
        <v>244</v>
      </c>
      <c r="J52961" s="1" t="s">
        <v>327</v>
      </c>
      <c r="K52961" s="1">
        <v>3.0</v>
      </c>
      <c r="L52961" s="3">
        <v>39934.0</v>
      </c>
      <c r="M52961" s="3">
        <v>40238.0</v>
      </c>
      <c r="N52961" s="3">
        <v>41103.0</v>
      </c>
    </row>
    <row r="52962">
      <c r="A52962" s="1" t="s">
        <v>181737</v>
      </c>
      <c r="B52962" s="1" t="s">
        <v>181738</v>
      </c>
      <c r="C52962" s="2" t="s">
        <v>181739</v>
      </c>
      <c r="D52962" s="1" t="s">
        <v>181740</v>
      </c>
      <c r="E52962" s="1">
        <v>1500000.0</v>
      </c>
      <c r="F52962" s="1" t="s">
        <v>18</v>
      </c>
      <c r="G52962" s="1" t="s">
        <v>347</v>
      </c>
      <c r="H52962" s="1">
        <v>7.0</v>
      </c>
      <c r="I52962" s="1" t="s">
        <v>762</v>
      </c>
      <c r="J52962" s="1" t="s">
        <v>762</v>
      </c>
      <c r="K52962" s="1">
        <v>1.0</v>
      </c>
      <c r="L52962" s="3">
        <v>41382.0</v>
      </c>
      <c r="M52962" s="3">
        <v>41992.0</v>
      </c>
      <c r="N52962" s="3">
        <v>41992.0</v>
      </c>
    </row>
    <row r="52963">
      <c r="A52963" s="1" t="s">
        <v>181741</v>
      </c>
      <c r="B52963" s="1" t="s">
        <v>181742</v>
      </c>
      <c r="C52963" s="2" t="s">
        <v>181743</v>
      </c>
      <c r="D52963" s="1" t="s">
        <v>42</v>
      </c>
      <c r="E52963" s="1">
        <v>1.0E7</v>
      </c>
      <c r="F52963" s="1" t="s">
        <v>113</v>
      </c>
      <c r="G52963" s="1" t="s">
        <v>25</v>
      </c>
      <c r="H52963" s="1" t="s">
        <v>64</v>
      </c>
      <c r="I52963" s="1" t="s">
        <v>65</v>
      </c>
      <c r="J52963" s="1" t="s">
        <v>5540</v>
      </c>
      <c r="K52963" s="1">
        <v>1.0</v>
      </c>
      <c r="L52963" s="3">
        <v>40057.0</v>
      </c>
      <c r="M52963" s="3">
        <v>40456.0</v>
      </c>
      <c r="N52963" s="3">
        <v>40456.0</v>
      </c>
    </row>
    <row r="52964">
      <c r="A52964" s="1" t="s">
        <v>181744</v>
      </c>
      <c r="B52964" s="2" t="s">
        <v>181745</v>
      </c>
      <c r="C52964" s="2" t="s">
        <v>181746</v>
      </c>
      <c r="D52964" s="1" t="s">
        <v>181747</v>
      </c>
      <c r="E52964" s="1">
        <v>2216210.0</v>
      </c>
      <c r="F52964" s="1" t="s">
        <v>18</v>
      </c>
      <c r="G52964" s="1" t="s">
        <v>25</v>
      </c>
      <c r="H52964" s="1" t="s">
        <v>106</v>
      </c>
      <c r="I52964" s="1" t="s">
        <v>107</v>
      </c>
      <c r="J52964" s="1" t="s">
        <v>108</v>
      </c>
      <c r="K52964" s="1">
        <v>2.0</v>
      </c>
      <c r="M52964" s="3">
        <v>41334.0</v>
      </c>
      <c r="N52964" s="3">
        <v>41991.0</v>
      </c>
    </row>
    <row r="52965">
      <c r="A52965" s="1" t="s">
        <v>181748</v>
      </c>
      <c r="B52965" s="1" t="s">
        <v>181749</v>
      </c>
      <c r="C52965" s="2" t="s">
        <v>181750</v>
      </c>
      <c r="D52965" s="1" t="s">
        <v>181751</v>
      </c>
      <c r="E52965" s="1">
        <v>290000.0</v>
      </c>
      <c r="F52965" s="1" t="s">
        <v>18</v>
      </c>
      <c r="G52965" s="1" t="s">
        <v>25</v>
      </c>
      <c r="H52965" s="1" t="s">
        <v>286</v>
      </c>
      <c r="I52965" s="1" t="s">
        <v>1030</v>
      </c>
      <c r="J52965" s="1" t="s">
        <v>1030</v>
      </c>
      <c r="K52965" s="1">
        <v>1.0</v>
      </c>
      <c r="L52965" s="3">
        <v>40179.0</v>
      </c>
      <c r="M52965" s="3">
        <v>40452.0</v>
      </c>
      <c r="N52965" s="3">
        <v>40452.0</v>
      </c>
    </row>
    <row r="52966">
      <c r="A52966" s="1" t="s">
        <v>181752</v>
      </c>
      <c r="B52966" s="1" t="s">
        <v>181753</v>
      </c>
      <c r="C52966" s="2" t="s">
        <v>181754</v>
      </c>
      <c r="D52966" s="1" t="s">
        <v>36</v>
      </c>
      <c r="E52966" s="1">
        <v>375000.0</v>
      </c>
      <c r="F52966" s="1" t="s">
        <v>18</v>
      </c>
      <c r="G52966" s="1" t="s">
        <v>25</v>
      </c>
      <c r="H52966" s="1" t="s">
        <v>64</v>
      </c>
      <c r="I52966" s="1" t="s">
        <v>65</v>
      </c>
      <c r="J52966" s="1" t="s">
        <v>9798</v>
      </c>
      <c r="K52966" s="1">
        <v>2.0</v>
      </c>
      <c r="L52966" s="3">
        <v>42036.0</v>
      </c>
      <c r="M52966" s="3">
        <v>42173.0</v>
      </c>
      <c r="N52966" s="3">
        <v>42283.0</v>
      </c>
    </row>
    <row r="52967">
      <c r="A52967" s="1" t="s">
        <v>181755</v>
      </c>
      <c r="B52967" s="1" t="s">
        <v>181756</v>
      </c>
      <c r="C52967" s="2" t="s">
        <v>181757</v>
      </c>
      <c r="D52967" s="1" t="s">
        <v>181758</v>
      </c>
      <c r="E52967" s="1">
        <v>257320.0</v>
      </c>
      <c r="F52967" s="1" t="s">
        <v>18</v>
      </c>
      <c r="G52967" s="1" t="s">
        <v>322</v>
      </c>
      <c r="H52967" s="1">
        <v>9.0</v>
      </c>
      <c r="I52967" s="1" t="s">
        <v>323</v>
      </c>
      <c r="J52967" s="1" t="s">
        <v>323</v>
      </c>
      <c r="K52967" s="1">
        <v>2.0</v>
      </c>
      <c r="L52967" s="3">
        <v>40320.0</v>
      </c>
      <c r="M52967" s="3">
        <v>41506.0</v>
      </c>
      <c r="N52967" s="3">
        <v>41821.0</v>
      </c>
    </row>
    <row r="52968">
      <c r="A52968" s="1" t="s">
        <v>181759</v>
      </c>
      <c r="B52968" s="1" t="s">
        <v>181760</v>
      </c>
      <c r="C52968" s="2" t="s">
        <v>181761</v>
      </c>
      <c r="D52968" s="1" t="s">
        <v>181762</v>
      </c>
      <c r="E52968" s="1">
        <v>100000.0</v>
      </c>
      <c r="F52968" s="1" t="s">
        <v>18</v>
      </c>
      <c r="G52968" s="1" t="s">
        <v>25</v>
      </c>
      <c r="H52968" s="1" t="s">
        <v>64</v>
      </c>
      <c r="I52968" s="1" t="s">
        <v>4639</v>
      </c>
      <c r="J52968" s="1" t="s">
        <v>4639</v>
      </c>
      <c r="K52968" s="1">
        <v>1.0</v>
      </c>
      <c r="L52968" s="3">
        <v>40179.0</v>
      </c>
      <c r="M52968" s="3">
        <v>40451.0</v>
      </c>
      <c r="N52968" s="3">
        <v>40451.0</v>
      </c>
    </row>
    <row r="52969">
      <c r="A52969" s="1" t="s">
        <v>181763</v>
      </c>
      <c r="B52969" s="1" t="s">
        <v>181764</v>
      </c>
      <c r="C52969" s="2" t="s">
        <v>181765</v>
      </c>
      <c r="D52969" s="1" t="s">
        <v>181766</v>
      </c>
      <c r="E52969" s="1">
        <v>1305.0</v>
      </c>
      <c r="F52969" s="1" t="s">
        <v>18</v>
      </c>
      <c r="G52969" s="1" t="s">
        <v>25</v>
      </c>
      <c r="H52969" s="1" t="s">
        <v>64</v>
      </c>
      <c r="I52969" s="1" t="s">
        <v>95</v>
      </c>
      <c r="J52969" s="1" t="s">
        <v>95</v>
      </c>
      <c r="K52969" s="1">
        <v>1.0</v>
      </c>
      <c r="L52969" s="3">
        <v>41117.0</v>
      </c>
      <c r="M52969" s="3">
        <v>41317.0</v>
      </c>
      <c r="N52969" s="3">
        <v>41317.0</v>
      </c>
    </row>
    <row r="52970">
      <c r="A52970" s="1" t="s">
        <v>181767</v>
      </c>
      <c r="B52970" s="1" t="s">
        <v>181768</v>
      </c>
      <c r="C52970" s="2" t="s">
        <v>181769</v>
      </c>
      <c r="D52970" s="1" t="s">
        <v>181770</v>
      </c>
      <c r="E52970" s="1">
        <v>4.677E7</v>
      </c>
      <c r="F52970" s="1" t="s">
        <v>113</v>
      </c>
      <c r="G52970" s="1" t="s">
        <v>25</v>
      </c>
      <c r="H52970" s="1" t="s">
        <v>64</v>
      </c>
      <c r="I52970" s="1" t="s">
        <v>65</v>
      </c>
      <c r="J52970" s="1" t="s">
        <v>271</v>
      </c>
      <c r="K52970" s="1">
        <v>8.0</v>
      </c>
      <c r="L52970" s="3">
        <v>37591.0</v>
      </c>
      <c r="M52970" s="3">
        <v>37987.0</v>
      </c>
      <c r="N52970" s="3">
        <v>41030.0</v>
      </c>
    </row>
    <row r="52971">
      <c r="A52971" s="1" t="s">
        <v>181771</v>
      </c>
      <c r="B52971" s="1" t="s">
        <v>181772</v>
      </c>
      <c r="C52971" s="2" t="s">
        <v>181773</v>
      </c>
      <c r="D52971" s="1" t="s">
        <v>181774</v>
      </c>
      <c r="E52971" s="1">
        <v>415000.0</v>
      </c>
      <c r="F52971" s="1" t="s">
        <v>113</v>
      </c>
      <c r="G52971" s="1" t="s">
        <v>25</v>
      </c>
      <c r="H52971" s="1" t="s">
        <v>808</v>
      </c>
      <c r="I52971" s="1" t="s">
        <v>809</v>
      </c>
      <c r="J52971" s="1" t="s">
        <v>810</v>
      </c>
      <c r="K52971" s="1">
        <v>2.0</v>
      </c>
      <c r="L52971" s="3">
        <v>39220.0</v>
      </c>
      <c r="M52971" s="3">
        <v>39295.0</v>
      </c>
      <c r="N52971" s="3">
        <v>39378.0</v>
      </c>
    </row>
    <row r="52972">
      <c r="A52972" s="1" t="s">
        <v>181775</v>
      </c>
      <c r="B52972" s="1" t="s">
        <v>181776</v>
      </c>
      <c r="C52972" s="2" t="s">
        <v>181777</v>
      </c>
      <c r="D52972" s="1" t="s">
        <v>181778</v>
      </c>
      <c r="E52972" s="1">
        <v>45000.0</v>
      </c>
      <c r="F52972" s="1" t="s">
        <v>207</v>
      </c>
      <c r="G52972" s="1" t="s">
        <v>25</v>
      </c>
      <c r="H52972" s="1" t="s">
        <v>64</v>
      </c>
      <c r="I52972" s="1" t="s">
        <v>65</v>
      </c>
      <c r="J52972" s="1" t="s">
        <v>9016</v>
      </c>
      <c r="K52972" s="1">
        <v>2.0</v>
      </c>
      <c r="L52972" s="3">
        <v>41092.0</v>
      </c>
      <c r="M52972" s="3">
        <v>41185.0</v>
      </c>
      <c r="N52972" s="3">
        <v>41244.0</v>
      </c>
    </row>
    <row r="52973">
      <c r="A52973" s="1" t="s">
        <v>181779</v>
      </c>
      <c r="B52973" s="1" t="s">
        <v>181780</v>
      </c>
      <c r="C52973" s="2" t="s">
        <v>181781</v>
      </c>
      <c r="D52973" s="1" t="s">
        <v>181782</v>
      </c>
      <c r="E52973" s="1">
        <v>1500000.0</v>
      </c>
      <c r="F52973" s="1" t="s">
        <v>18</v>
      </c>
      <c r="G52973" s="1" t="s">
        <v>25</v>
      </c>
      <c r="H52973" s="1" t="s">
        <v>64</v>
      </c>
      <c r="I52973" s="1" t="s">
        <v>95</v>
      </c>
      <c r="J52973" s="1" t="s">
        <v>95</v>
      </c>
      <c r="K52973" s="1">
        <v>1.0</v>
      </c>
      <c r="L52973" s="3">
        <v>39083.0</v>
      </c>
      <c r="M52973" s="3">
        <v>40179.0</v>
      </c>
      <c r="N52973" s="3">
        <v>40179.0</v>
      </c>
    </row>
    <row r="52974">
      <c r="A52974" s="1" t="s">
        <v>181783</v>
      </c>
      <c r="B52974" s="1" t="s">
        <v>181784</v>
      </c>
      <c r="C52974" s="2" t="s">
        <v>181785</v>
      </c>
      <c r="D52974" s="1" t="s">
        <v>181786</v>
      </c>
      <c r="E52974" s="1">
        <v>1850000.0</v>
      </c>
      <c r="F52974" s="1" t="s">
        <v>18</v>
      </c>
      <c r="G52974" s="1" t="s">
        <v>25</v>
      </c>
      <c r="H52974" s="1" t="s">
        <v>644</v>
      </c>
      <c r="I52974" s="1" t="s">
        <v>645</v>
      </c>
      <c r="J52974" s="1" t="s">
        <v>645</v>
      </c>
      <c r="K52974" s="1">
        <v>4.0</v>
      </c>
      <c r="L52974" s="3">
        <v>39814.0</v>
      </c>
      <c r="M52974" s="3">
        <v>40261.0</v>
      </c>
      <c r="N52974" s="3">
        <v>41423.0</v>
      </c>
    </row>
    <row r="52975">
      <c r="A52975" s="1" t="s">
        <v>181787</v>
      </c>
      <c r="B52975" s="1" t="s">
        <v>181788</v>
      </c>
      <c r="C52975" s="2" t="s">
        <v>181789</v>
      </c>
      <c r="D52975" s="1" t="s">
        <v>42</v>
      </c>
      <c r="E52975" s="1">
        <v>2056919.0</v>
      </c>
      <c r="F52975" s="1" t="s">
        <v>18</v>
      </c>
      <c r="G52975" s="1" t="s">
        <v>25</v>
      </c>
      <c r="H52975" s="1" t="s">
        <v>64</v>
      </c>
      <c r="I52975" s="1" t="s">
        <v>65</v>
      </c>
      <c r="J52975" s="1" t="s">
        <v>271</v>
      </c>
      <c r="K52975" s="1">
        <v>1.0</v>
      </c>
      <c r="L52975" s="3">
        <v>40739.0</v>
      </c>
      <c r="M52975" s="3">
        <v>41453.0</v>
      </c>
      <c r="N52975" s="3">
        <v>41453.0</v>
      </c>
    </row>
    <row r="52976">
      <c r="A52976" s="1" t="s">
        <v>181790</v>
      </c>
      <c r="B52976" s="1" t="s">
        <v>181791</v>
      </c>
      <c r="C52976" s="2" t="s">
        <v>181792</v>
      </c>
      <c r="D52976" s="1" t="s">
        <v>11739</v>
      </c>
      <c r="E52976" s="1">
        <v>1315000.0</v>
      </c>
      <c r="F52976" s="1" t="s">
        <v>18</v>
      </c>
      <c r="G52976" s="1" t="s">
        <v>25</v>
      </c>
      <c r="H52976" s="1" t="s">
        <v>3162</v>
      </c>
      <c r="I52976" s="1" t="s">
        <v>3163</v>
      </c>
      <c r="J52976" s="1" t="s">
        <v>3164</v>
      </c>
      <c r="K52976" s="1">
        <v>2.0</v>
      </c>
      <c r="L52976" s="3">
        <v>39814.0</v>
      </c>
      <c r="M52976" s="3">
        <v>40544.0</v>
      </c>
      <c r="N52976" s="3">
        <v>40664.0</v>
      </c>
    </row>
    <row r="52977">
      <c r="A52977" s="1" t="s">
        <v>181793</v>
      </c>
      <c r="B52977" s="1" t="s">
        <v>181794</v>
      </c>
      <c r="C52977" s="2" t="s">
        <v>181795</v>
      </c>
      <c r="D52977" s="1" t="s">
        <v>13730</v>
      </c>
      <c r="E52977" s="1">
        <v>462250.0</v>
      </c>
      <c r="F52977" s="1" t="s">
        <v>18</v>
      </c>
      <c r="K52977" s="1">
        <v>1.0</v>
      </c>
      <c r="M52977" s="3">
        <v>41913.0</v>
      </c>
      <c r="N52977" s="3">
        <v>41913.0</v>
      </c>
    </row>
    <row r="52978">
      <c r="A52978" s="1" t="s">
        <v>181796</v>
      </c>
      <c r="B52978" s="1" t="s">
        <v>181797</v>
      </c>
      <c r="C52978" s="2" t="s">
        <v>181798</v>
      </c>
      <c r="D52978" s="1" t="s">
        <v>264</v>
      </c>
      <c r="E52978" s="1">
        <v>1.5022208E7</v>
      </c>
      <c r="F52978" s="1" t="s">
        <v>113</v>
      </c>
      <c r="G52978" s="1" t="s">
        <v>25</v>
      </c>
      <c r="H52978" s="1" t="s">
        <v>286</v>
      </c>
      <c r="I52978" s="1" t="s">
        <v>1030</v>
      </c>
      <c r="J52978" s="1" t="s">
        <v>1030</v>
      </c>
      <c r="K52978" s="1">
        <v>6.0</v>
      </c>
      <c r="L52978" s="3">
        <v>39814.0</v>
      </c>
      <c r="M52978" s="3">
        <v>39448.0</v>
      </c>
      <c r="N52978" s="3">
        <v>41768.0</v>
      </c>
    </row>
    <row r="52979">
      <c r="A52979" s="1" t="s">
        <v>181799</v>
      </c>
      <c r="B52979" s="1" t="s">
        <v>181800</v>
      </c>
      <c r="C52979" s="2" t="s">
        <v>181801</v>
      </c>
      <c r="D52979" s="1" t="s">
        <v>181802</v>
      </c>
      <c r="E52979" s="1">
        <v>7500000.0</v>
      </c>
      <c r="F52979" s="1" t="s">
        <v>18</v>
      </c>
      <c r="G52979" s="1" t="s">
        <v>25</v>
      </c>
      <c r="H52979" s="1" t="s">
        <v>972</v>
      </c>
      <c r="I52979" s="1" t="s">
        <v>973</v>
      </c>
      <c r="J52979" s="1" t="s">
        <v>973</v>
      </c>
      <c r="K52979" s="1">
        <v>1.0</v>
      </c>
      <c r="M52979" s="3">
        <v>42069.0</v>
      </c>
      <c r="N52979" s="3">
        <v>42069.0</v>
      </c>
    </row>
    <row r="52980">
      <c r="A52980" s="1" t="s">
        <v>181803</v>
      </c>
      <c r="B52980" s="1" t="s">
        <v>181804</v>
      </c>
      <c r="C52980" s="2" t="s">
        <v>181805</v>
      </c>
      <c r="D52980" s="1" t="s">
        <v>75</v>
      </c>
      <c r="E52980" s="1">
        <v>225988.0</v>
      </c>
      <c r="F52980" s="1" t="s">
        <v>18</v>
      </c>
      <c r="K52980" s="1">
        <v>1.0</v>
      </c>
      <c r="M52980" s="3">
        <v>41298.0</v>
      </c>
      <c r="N52980" s="3">
        <v>41298.0</v>
      </c>
    </row>
    <row r="52981">
      <c r="A52981" s="1" t="s">
        <v>181806</v>
      </c>
      <c r="B52981" s="1" t="s">
        <v>181807</v>
      </c>
      <c r="C52981" s="2" t="s">
        <v>181808</v>
      </c>
      <c r="D52981" s="1" t="s">
        <v>181809</v>
      </c>
      <c r="E52981" s="1" t="s">
        <v>43</v>
      </c>
      <c r="F52981" s="1" t="s">
        <v>18</v>
      </c>
      <c r="G52981" s="1" t="s">
        <v>25</v>
      </c>
      <c r="H52981" s="1" t="s">
        <v>644</v>
      </c>
      <c r="I52981" s="1" t="s">
        <v>9614</v>
      </c>
      <c r="J52981" s="1" t="s">
        <v>181810</v>
      </c>
      <c r="K52981" s="1">
        <v>1.0</v>
      </c>
      <c r="L52981" s="3">
        <v>40840.0</v>
      </c>
      <c r="M52981" s="3">
        <v>41575.0</v>
      </c>
      <c r="N52981" s="3">
        <v>41575.0</v>
      </c>
    </row>
    <row r="52982">
      <c r="A52982" s="1" t="s">
        <v>181811</v>
      </c>
      <c r="B52982" s="1" t="s">
        <v>181812</v>
      </c>
      <c r="C52982" s="2" t="s">
        <v>181813</v>
      </c>
      <c r="D52982" s="1" t="s">
        <v>181814</v>
      </c>
      <c r="E52982" s="1">
        <v>2100000.0</v>
      </c>
      <c r="F52982" s="1" t="s">
        <v>18</v>
      </c>
      <c r="G52982" s="1" t="s">
        <v>128</v>
      </c>
      <c r="H52982" s="1" t="s">
        <v>129</v>
      </c>
      <c r="I52982" s="1" t="s">
        <v>130</v>
      </c>
      <c r="J52982" s="1" t="s">
        <v>130</v>
      </c>
      <c r="K52982" s="1">
        <v>1.0</v>
      </c>
      <c r="L52982" s="3">
        <v>41578.0</v>
      </c>
      <c r="M52982" s="3">
        <v>41729.0</v>
      </c>
      <c r="N52982" s="3">
        <v>41729.0</v>
      </c>
    </row>
    <row r="52983">
      <c r="A52983" s="1" t="s">
        <v>181815</v>
      </c>
      <c r="B52983" s="1" t="s">
        <v>181816</v>
      </c>
      <c r="D52983" s="1" t="s">
        <v>181817</v>
      </c>
      <c r="E52983" s="1">
        <v>50811.0</v>
      </c>
      <c r="F52983" s="1" t="s">
        <v>18</v>
      </c>
      <c r="K52983" s="1">
        <v>1.0</v>
      </c>
      <c r="M52983" s="3">
        <v>40940.0</v>
      </c>
      <c r="N52983" s="3">
        <v>40940.0</v>
      </c>
    </row>
    <row r="52984">
      <c r="A52984" s="1" t="s">
        <v>181818</v>
      </c>
      <c r="B52984" s="1" t="s">
        <v>181819</v>
      </c>
      <c r="C52984" s="2" t="s">
        <v>181820</v>
      </c>
      <c r="D52984" s="1" t="s">
        <v>741</v>
      </c>
      <c r="E52984" s="1">
        <v>2200000.0</v>
      </c>
      <c r="F52984" s="1" t="s">
        <v>18</v>
      </c>
      <c r="G52984" s="1" t="s">
        <v>25</v>
      </c>
      <c r="H52984" s="1" t="s">
        <v>1011</v>
      </c>
      <c r="I52984" s="1" t="s">
        <v>1012</v>
      </c>
      <c r="J52984" s="1" t="s">
        <v>10522</v>
      </c>
      <c r="K52984" s="1">
        <v>1.0</v>
      </c>
      <c r="L52984" s="3">
        <v>25376.0</v>
      </c>
      <c r="M52984" s="3">
        <v>41570.0</v>
      </c>
      <c r="N52984" s="3">
        <v>41570.0</v>
      </c>
    </row>
    <row r="52985">
      <c r="A52985" s="1" t="s">
        <v>181821</v>
      </c>
      <c r="B52985" s="1" t="s">
        <v>181822</v>
      </c>
      <c r="C52985" s="2" t="s">
        <v>181823</v>
      </c>
      <c r="D52985" s="1" t="s">
        <v>181824</v>
      </c>
      <c r="E52985" s="1">
        <v>1.0E8</v>
      </c>
      <c r="F52985" s="1" t="s">
        <v>18</v>
      </c>
      <c r="G52985" s="1" t="s">
        <v>25</v>
      </c>
      <c r="H52985" s="1" t="s">
        <v>158</v>
      </c>
      <c r="I52985" s="1" t="s">
        <v>244</v>
      </c>
      <c r="J52985" s="1" t="s">
        <v>244</v>
      </c>
      <c r="K52985" s="1">
        <v>1.0</v>
      </c>
      <c r="L52985" s="3">
        <v>41640.0</v>
      </c>
      <c r="M52985" s="3">
        <v>42292.0</v>
      </c>
      <c r="N52985" s="3">
        <v>42292.0</v>
      </c>
    </row>
    <row r="52986">
      <c r="A52986" s="1" t="s">
        <v>181825</v>
      </c>
      <c r="B52986" s="1" t="s">
        <v>181826</v>
      </c>
      <c r="C52986" s="2" t="s">
        <v>181827</v>
      </c>
      <c r="D52986" s="1" t="s">
        <v>181828</v>
      </c>
      <c r="E52986" s="1">
        <v>2.873745E7</v>
      </c>
      <c r="F52986" s="1" t="s">
        <v>18</v>
      </c>
      <c r="G52986" s="1" t="s">
        <v>222</v>
      </c>
      <c r="H52986" s="1">
        <v>2.0</v>
      </c>
      <c r="I52986" s="1" t="s">
        <v>223</v>
      </c>
      <c r="J52986" s="1" t="s">
        <v>223</v>
      </c>
      <c r="K52986" s="1">
        <v>2.0</v>
      </c>
      <c r="L52986" s="3">
        <v>40756.0</v>
      </c>
      <c r="M52986" s="3">
        <v>41703.0</v>
      </c>
      <c r="N52986" s="3">
        <v>41976.0</v>
      </c>
    </row>
    <row r="52987">
      <c r="A52987" s="1" t="s">
        <v>181829</v>
      </c>
      <c r="B52987" s="1" t="s">
        <v>181830</v>
      </c>
      <c r="C52987" s="2" t="s">
        <v>181831</v>
      </c>
      <c r="D52987" s="1" t="s">
        <v>181832</v>
      </c>
      <c r="E52987" s="1" t="s">
        <v>43</v>
      </c>
      <c r="F52987" s="1" t="s">
        <v>18</v>
      </c>
      <c r="G52987" s="1" t="s">
        <v>25</v>
      </c>
      <c r="H52987" s="1" t="s">
        <v>64</v>
      </c>
      <c r="I52987" s="1" t="s">
        <v>65</v>
      </c>
      <c r="J52987" s="1" t="s">
        <v>71</v>
      </c>
      <c r="K52987" s="1">
        <v>2.0</v>
      </c>
      <c r="L52987" s="3">
        <v>41640.0</v>
      </c>
      <c r="M52987" s="3">
        <v>41640.0</v>
      </c>
      <c r="N52987" s="3">
        <v>42289.0</v>
      </c>
    </row>
    <row r="52988">
      <c r="A52988" s="1" t="s">
        <v>181833</v>
      </c>
      <c r="B52988" s="1" t="s">
        <v>181834</v>
      </c>
      <c r="C52988" s="2" t="s">
        <v>181835</v>
      </c>
      <c r="D52988" s="1" t="s">
        <v>181836</v>
      </c>
      <c r="E52988" s="1">
        <v>179000.0</v>
      </c>
      <c r="F52988" s="1" t="s">
        <v>18</v>
      </c>
      <c r="G52988" s="1" t="s">
        <v>128</v>
      </c>
      <c r="H52988" s="1" t="s">
        <v>5020</v>
      </c>
      <c r="I52988" s="1" t="s">
        <v>42448</v>
      </c>
      <c r="J52988" s="1" t="s">
        <v>42448</v>
      </c>
      <c r="K52988" s="1">
        <v>3.0</v>
      </c>
      <c r="L52988" s="3">
        <v>40909.0</v>
      </c>
      <c r="M52988" s="3">
        <v>40927.0</v>
      </c>
      <c r="N52988" s="3">
        <v>41532.0</v>
      </c>
    </row>
    <row r="52989">
      <c r="A52989" s="1" t="s">
        <v>181837</v>
      </c>
      <c r="B52989" s="1" t="s">
        <v>181838</v>
      </c>
      <c r="C52989" s="2" t="s">
        <v>181839</v>
      </c>
      <c r="D52989" s="1" t="s">
        <v>181840</v>
      </c>
      <c r="E52989" s="1">
        <v>300000.0</v>
      </c>
      <c r="F52989" s="1" t="s">
        <v>207</v>
      </c>
      <c r="G52989" s="1" t="s">
        <v>25</v>
      </c>
      <c r="H52989" s="1" t="s">
        <v>64</v>
      </c>
      <c r="I52989" s="1" t="s">
        <v>65</v>
      </c>
      <c r="J52989" s="1" t="s">
        <v>271</v>
      </c>
      <c r="K52989" s="1">
        <v>1.0</v>
      </c>
      <c r="L52989" s="3">
        <v>40544.0</v>
      </c>
      <c r="M52989" s="3">
        <v>41019.0</v>
      </c>
      <c r="N52989" s="3">
        <v>41019.0</v>
      </c>
    </row>
    <row r="52990">
      <c r="A52990" s="1" t="s">
        <v>181841</v>
      </c>
      <c r="B52990" s="1" t="s">
        <v>181842</v>
      </c>
      <c r="C52990" s="2" t="s">
        <v>181843</v>
      </c>
      <c r="D52990" s="1" t="s">
        <v>181844</v>
      </c>
      <c r="E52990" s="1" t="s">
        <v>43</v>
      </c>
      <c r="F52990" s="1" t="s">
        <v>18</v>
      </c>
      <c r="G52990" s="1" t="s">
        <v>2318</v>
      </c>
      <c r="H52990" s="1">
        <v>4.0</v>
      </c>
      <c r="I52990" s="1" t="s">
        <v>8862</v>
      </c>
      <c r="J52990" s="1" t="s">
        <v>8862</v>
      </c>
      <c r="K52990" s="1">
        <v>1.0</v>
      </c>
      <c r="L52990" s="3">
        <v>41640.0</v>
      </c>
      <c r="M52990" s="3">
        <v>42324.0</v>
      </c>
      <c r="N52990" s="3">
        <v>42324.0</v>
      </c>
    </row>
    <row r="52991">
      <c r="A52991" s="1" t="s">
        <v>181845</v>
      </c>
      <c r="B52991" s="1" t="s">
        <v>181846</v>
      </c>
      <c r="C52991" s="2" t="s">
        <v>181847</v>
      </c>
      <c r="D52991" s="1" t="s">
        <v>11125</v>
      </c>
      <c r="E52991" s="1" t="s">
        <v>43</v>
      </c>
      <c r="F52991" s="1" t="s">
        <v>18</v>
      </c>
      <c r="G52991" s="1" t="s">
        <v>25</v>
      </c>
      <c r="H52991" s="1" t="s">
        <v>286</v>
      </c>
      <c r="I52991" s="1" t="s">
        <v>874</v>
      </c>
      <c r="J52991" s="1" t="s">
        <v>4105</v>
      </c>
      <c r="K52991" s="1">
        <v>1.0</v>
      </c>
      <c r="L52991" s="3">
        <v>40940.0</v>
      </c>
      <c r="M52991" s="3">
        <v>41855.0</v>
      </c>
      <c r="N52991" s="3">
        <v>41855.0</v>
      </c>
    </row>
    <row r="52992">
      <c r="A52992" s="1" t="s">
        <v>181848</v>
      </c>
      <c r="B52992" s="1" t="s">
        <v>181849</v>
      </c>
      <c r="C52992" s="2" t="s">
        <v>181850</v>
      </c>
      <c r="D52992" s="1" t="s">
        <v>181851</v>
      </c>
      <c r="E52992" s="1">
        <v>325000.0</v>
      </c>
      <c r="F52992" s="1" t="s">
        <v>18</v>
      </c>
      <c r="G52992" s="1" t="s">
        <v>19</v>
      </c>
      <c r="H52992" s="1">
        <v>16.0</v>
      </c>
      <c r="I52992" s="1" t="s">
        <v>20</v>
      </c>
      <c r="J52992" s="1" t="s">
        <v>20</v>
      </c>
      <c r="K52992" s="1">
        <v>1.0</v>
      </c>
      <c r="L52992" s="3">
        <v>40544.0</v>
      </c>
      <c r="M52992" s="3">
        <v>41505.0</v>
      </c>
      <c r="N52992" s="3">
        <v>41505.0</v>
      </c>
    </row>
    <row r="52993">
      <c r="A52993" s="1" t="s">
        <v>181852</v>
      </c>
      <c r="B52993" s="1" t="s">
        <v>181853</v>
      </c>
      <c r="C52993" s="2" t="s">
        <v>181854</v>
      </c>
      <c r="E52993" s="1">
        <v>235000.0</v>
      </c>
      <c r="F52993" s="1" t="s">
        <v>207</v>
      </c>
      <c r="K52993" s="1">
        <v>1.0</v>
      </c>
      <c r="L52993" s="3">
        <v>41791.0</v>
      </c>
      <c r="M52993" s="3">
        <v>41892.0</v>
      </c>
      <c r="N52993" s="3">
        <v>41892.0</v>
      </c>
    </row>
    <row r="52994">
      <c r="A52994" s="1" t="s">
        <v>181855</v>
      </c>
      <c r="B52994" s="1" t="s">
        <v>181856</v>
      </c>
      <c r="C52994" s="2" t="s">
        <v>181857</v>
      </c>
      <c r="D52994" s="1" t="s">
        <v>181600</v>
      </c>
      <c r="E52994" s="1">
        <v>10000.0</v>
      </c>
      <c r="F52994" s="1" t="s">
        <v>18</v>
      </c>
      <c r="G52994" s="1" t="s">
        <v>2271</v>
      </c>
      <c r="H52994" s="1">
        <v>35.0</v>
      </c>
      <c r="I52994" s="1" t="s">
        <v>24783</v>
      </c>
      <c r="J52994" s="1" t="s">
        <v>24783</v>
      </c>
      <c r="K52994" s="1">
        <v>1.0</v>
      </c>
      <c r="L52994" s="3">
        <v>40344.0</v>
      </c>
      <c r="M52994" s="3">
        <v>40739.0</v>
      </c>
      <c r="N52994" s="3">
        <v>40739.0</v>
      </c>
    </row>
    <row r="52995">
      <c r="A52995" s="1" t="s">
        <v>181858</v>
      </c>
      <c r="B52995" s="1" t="s">
        <v>181859</v>
      </c>
      <c r="C52995" s="2" t="s">
        <v>181860</v>
      </c>
      <c r="D52995" s="1" t="s">
        <v>181861</v>
      </c>
      <c r="E52995" s="1">
        <v>31600.0</v>
      </c>
      <c r="F52995" s="1" t="s">
        <v>18</v>
      </c>
      <c r="K52995" s="1">
        <v>2.0</v>
      </c>
      <c r="L52995" s="3">
        <v>41564.0</v>
      </c>
      <c r="M52995" s="3">
        <v>41548.0</v>
      </c>
      <c r="N52995" s="3">
        <v>41920.0</v>
      </c>
    </row>
    <row r="52996">
      <c r="A52996" s="1" t="s">
        <v>181862</v>
      </c>
      <c r="B52996" s="1" t="s">
        <v>181863</v>
      </c>
      <c r="C52996" s="2" t="s">
        <v>181864</v>
      </c>
      <c r="D52996" s="1" t="s">
        <v>181865</v>
      </c>
      <c r="E52996" s="1">
        <v>1.43E7</v>
      </c>
      <c r="F52996" s="1" t="s">
        <v>207</v>
      </c>
      <c r="G52996" s="1" t="s">
        <v>165</v>
      </c>
      <c r="H52996" s="1" t="s">
        <v>166</v>
      </c>
      <c r="I52996" s="1" t="s">
        <v>167</v>
      </c>
      <c r="J52996" s="1" t="s">
        <v>12058</v>
      </c>
      <c r="K52996" s="1">
        <v>1.0</v>
      </c>
      <c r="M52996" s="3">
        <v>38525.0</v>
      </c>
      <c r="N52996" s="3">
        <v>38525.0</v>
      </c>
    </row>
    <row r="52997">
      <c r="A52997" s="1" t="s">
        <v>181866</v>
      </c>
      <c r="B52997" s="1" t="s">
        <v>181867</v>
      </c>
      <c r="C52997" s="2" t="s">
        <v>181868</v>
      </c>
      <c r="D52997" s="1" t="s">
        <v>181869</v>
      </c>
      <c r="E52997" s="1" t="s">
        <v>43</v>
      </c>
      <c r="F52997" s="1" t="s">
        <v>18</v>
      </c>
      <c r="G52997" s="1" t="s">
        <v>638</v>
      </c>
      <c r="H52997" s="1">
        <v>7.0</v>
      </c>
      <c r="I52997" s="1" t="s">
        <v>929</v>
      </c>
      <c r="J52997" s="1" t="s">
        <v>929</v>
      </c>
      <c r="K52997" s="1">
        <v>1.0</v>
      </c>
      <c r="L52997" s="3">
        <v>41275.0</v>
      </c>
      <c r="M52997" s="3">
        <v>41518.0</v>
      </c>
      <c r="N52997" s="3">
        <v>41518.0</v>
      </c>
    </row>
    <row r="52998">
      <c r="A52998" s="1" t="s">
        <v>181870</v>
      </c>
      <c r="B52998" s="1" t="s">
        <v>181871</v>
      </c>
      <c r="C52998" s="2" t="s">
        <v>181872</v>
      </c>
      <c r="E52998" s="1" t="s">
        <v>43</v>
      </c>
      <c r="F52998" s="1" t="s">
        <v>18</v>
      </c>
      <c r="K52998" s="1">
        <v>1.0</v>
      </c>
      <c r="M52998" s="3">
        <v>42024.0</v>
      </c>
      <c r="N52998" s="3">
        <v>42024.0</v>
      </c>
    </row>
    <row r="52999">
      <c r="A52999" s="1" t="s">
        <v>181873</v>
      </c>
      <c r="B52999" s="1" t="s">
        <v>181874</v>
      </c>
      <c r="C52999" s="2" t="s">
        <v>181875</v>
      </c>
      <c r="D52999" s="1" t="s">
        <v>181876</v>
      </c>
      <c r="E52999" s="1">
        <v>4454766.0</v>
      </c>
      <c r="F52999" s="1" t="s">
        <v>18</v>
      </c>
      <c r="G52999" s="1" t="s">
        <v>25</v>
      </c>
      <c r="H52999" s="1" t="s">
        <v>64</v>
      </c>
      <c r="I52999" s="1" t="s">
        <v>65</v>
      </c>
      <c r="J52999" s="1" t="s">
        <v>100</v>
      </c>
      <c r="K52999" s="1">
        <v>4.0</v>
      </c>
      <c r="L52999" s="3">
        <v>33604.0</v>
      </c>
      <c r="M52999" s="3">
        <v>39967.0</v>
      </c>
      <c r="N52999" s="3">
        <v>41136.0</v>
      </c>
    </row>
    <row r="53000">
      <c r="A53000" s="1" t="s">
        <v>181877</v>
      </c>
      <c r="B53000" s="1" t="s">
        <v>181878</v>
      </c>
      <c r="D53000" s="1" t="s">
        <v>317</v>
      </c>
      <c r="E53000" s="1">
        <v>1.2E7</v>
      </c>
      <c r="F53000" s="1" t="s">
        <v>113</v>
      </c>
      <c r="G53000" s="1" t="s">
        <v>25</v>
      </c>
      <c r="H53000" s="1" t="s">
        <v>158</v>
      </c>
      <c r="I53000" s="1" t="s">
        <v>244</v>
      </c>
      <c r="J53000" s="1" t="s">
        <v>1714</v>
      </c>
      <c r="K53000" s="1">
        <v>1.0</v>
      </c>
      <c r="M53000" s="3">
        <v>37575.0</v>
      </c>
      <c r="N53000" s="3">
        <v>37575.0</v>
      </c>
    </row>
    <row r="53001">
      <c r="A53001" s="1" t="s">
        <v>181879</v>
      </c>
      <c r="B53001" s="1" t="s">
        <v>181880</v>
      </c>
      <c r="C53001" s="2" t="s">
        <v>181881</v>
      </c>
      <c r="D53001" s="1" t="s">
        <v>75</v>
      </c>
      <c r="E53001" s="1" t="s">
        <v>43</v>
      </c>
      <c r="F53001" s="1" t="s">
        <v>207</v>
      </c>
      <c r="G53001" s="1" t="s">
        <v>165</v>
      </c>
      <c r="H53001" s="1" t="s">
        <v>166</v>
      </c>
      <c r="I53001" s="1" t="s">
        <v>167</v>
      </c>
      <c r="J53001" s="1" t="s">
        <v>167</v>
      </c>
      <c r="K53001" s="1">
        <v>1.0</v>
      </c>
      <c r="L53001" s="3">
        <v>40179.0</v>
      </c>
      <c r="M53001" s="3">
        <v>41024.0</v>
      </c>
      <c r="N53001" s="3">
        <v>41024.0</v>
      </c>
    </row>
    <row r="53002">
      <c r="A53002" s="1" t="s">
        <v>181882</v>
      </c>
      <c r="B53002" s="1" t="s">
        <v>181883</v>
      </c>
      <c r="C53002" s="2" t="s">
        <v>181884</v>
      </c>
      <c r="D53002" s="1" t="s">
        <v>2479</v>
      </c>
      <c r="E53002" s="1">
        <v>300000.0</v>
      </c>
      <c r="F53002" s="1" t="s">
        <v>18</v>
      </c>
      <c r="G53002" s="1" t="s">
        <v>25</v>
      </c>
      <c r="H53002" s="1" t="s">
        <v>158</v>
      </c>
      <c r="I53002" s="1" t="s">
        <v>244</v>
      </c>
      <c r="J53002" s="1" t="s">
        <v>327</v>
      </c>
      <c r="K53002" s="1">
        <v>2.0</v>
      </c>
      <c r="L53002" s="3">
        <v>40179.0</v>
      </c>
      <c r="M53002" s="3">
        <v>40840.0</v>
      </c>
      <c r="N53002" s="3">
        <v>41031.0</v>
      </c>
    </row>
    <row r="53003">
      <c r="A53003" s="1" t="s">
        <v>181885</v>
      </c>
      <c r="B53003" s="1" t="s">
        <v>181886</v>
      </c>
      <c r="C53003" s="2" t="s">
        <v>181887</v>
      </c>
      <c r="D53003" s="1" t="s">
        <v>264</v>
      </c>
      <c r="E53003" s="1">
        <v>1.2258618E7</v>
      </c>
      <c r="F53003" s="1" t="s">
        <v>18</v>
      </c>
      <c r="G53003" s="1" t="s">
        <v>25</v>
      </c>
      <c r="H53003" s="1" t="s">
        <v>64</v>
      </c>
      <c r="I53003" s="1" t="s">
        <v>65</v>
      </c>
      <c r="J53003" s="1" t="s">
        <v>606</v>
      </c>
      <c r="K53003" s="1">
        <v>4.0</v>
      </c>
      <c r="L53003" s="3">
        <v>39086.0</v>
      </c>
      <c r="M53003" s="3">
        <v>40556.0</v>
      </c>
      <c r="N53003" s="3">
        <v>41353.0</v>
      </c>
    </row>
    <row r="53004">
      <c r="A53004" s="1" t="s">
        <v>181888</v>
      </c>
      <c r="B53004" s="1" t="s">
        <v>181889</v>
      </c>
      <c r="C53004" s="2" t="s">
        <v>181890</v>
      </c>
      <c r="D53004" s="1" t="s">
        <v>1316</v>
      </c>
      <c r="E53004" s="1">
        <v>7459110.0</v>
      </c>
      <c r="F53004" s="1" t="s">
        <v>18</v>
      </c>
      <c r="G53004" s="1" t="s">
        <v>37</v>
      </c>
      <c r="H53004" s="1">
        <v>23.0</v>
      </c>
      <c r="I53004" s="1" t="s">
        <v>182</v>
      </c>
      <c r="J53004" s="1" t="s">
        <v>182</v>
      </c>
      <c r="K53004" s="1">
        <v>3.0</v>
      </c>
      <c r="L53004" s="3">
        <v>38353.0</v>
      </c>
      <c r="M53004" s="3">
        <v>40118.0</v>
      </c>
      <c r="N53004" s="3">
        <v>41275.0</v>
      </c>
    </row>
    <row r="53005">
      <c r="A53005" s="1" t="s">
        <v>181891</v>
      </c>
      <c r="B53005" s="1" t="s">
        <v>181892</v>
      </c>
      <c r="C53005" s="2" t="s">
        <v>181893</v>
      </c>
      <c r="D53005" s="1" t="s">
        <v>766</v>
      </c>
      <c r="E53005" s="1" t="s">
        <v>43</v>
      </c>
      <c r="F53005" s="1" t="s">
        <v>18</v>
      </c>
      <c r="G53005" s="1" t="s">
        <v>25</v>
      </c>
      <c r="H53005" s="1" t="s">
        <v>44</v>
      </c>
      <c r="I53005" s="1" t="s">
        <v>282</v>
      </c>
      <c r="J53005" s="1" t="s">
        <v>282</v>
      </c>
      <c r="K53005" s="1">
        <v>1.0</v>
      </c>
      <c r="M53005" s="3">
        <v>40967.0</v>
      </c>
      <c r="N53005" s="3">
        <v>40967.0</v>
      </c>
    </row>
    <row r="53006">
      <c r="A53006" s="1" t="s">
        <v>181894</v>
      </c>
      <c r="B53006" s="1" t="s">
        <v>181895</v>
      </c>
      <c r="C53006" s="2" t="s">
        <v>181896</v>
      </c>
      <c r="D53006" s="1" t="s">
        <v>181897</v>
      </c>
      <c r="E53006" s="1" t="s">
        <v>43</v>
      </c>
      <c r="F53006" s="1" t="s">
        <v>18</v>
      </c>
      <c r="K53006" s="1">
        <v>1.0</v>
      </c>
      <c r="M53006" s="3">
        <v>41913.0</v>
      </c>
      <c r="N53006" s="3">
        <v>41913.0</v>
      </c>
    </row>
    <row r="53007">
      <c r="A53007" s="1" t="s">
        <v>181898</v>
      </c>
      <c r="B53007" s="1" t="s">
        <v>181899</v>
      </c>
      <c r="C53007" s="2" t="s">
        <v>181900</v>
      </c>
      <c r="D53007" s="1" t="s">
        <v>1931</v>
      </c>
      <c r="E53007" s="1">
        <v>3800000.0</v>
      </c>
      <c r="F53007" s="1" t="s">
        <v>18</v>
      </c>
      <c r="G53007" s="1" t="s">
        <v>638</v>
      </c>
      <c r="H53007" s="1">
        <v>7.0</v>
      </c>
      <c r="I53007" s="1" t="s">
        <v>639</v>
      </c>
      <c r="J53007" s="1" t="s">
        <v>181901</v>
      </c>
      <c r="K53007" s="1">
        <v>1.0</v>
      </c>
      <c r="M53007" s="3">
        <v>40430.0</v>
      </c>
      <c r="N53007" s="3">
        <v>40430.0</v>
      </c>
    </row>
    <row r="53008">
      <c r="A53008" s="1" t="s">
        <v>181902</v>
      </c>
      <c r="B53008" s="1" t="s">
        <v>181903</v>
      </c>
      <c r="C53008" s="2" t="s">
        <v>181904</v>
      </c>
      <c r="D53008" s="1" t="s">
        <v>181905</v>
      </c>
      <c r="E53008" s="1">
        <v>5.45E7</v>
      </c>
      <c r="F53008" s="1" t="s">
        <v>18</v>
      </c>
      <c r="G53008" s="1" t="s">
        <v>25</v>
      </c>
      <c r="H53008" s="1" t="s">
        <v>142</v>
      </c>
      <c r="I53008" s="1" t="s">
        <v>143</v>
      </c>
      <c r="J53008" s="1" t="s">
        <v>143</v>
      </c>
      <c r="K53008" s="1">
        <v>3.0</v>
      </c>
      <c r="L53008" s="3">
        <v>39083.0</v>
      </c>
      <c r="M53008" s="3">
        <v>39498.0</v>
      </c>
      <c r="N53008" s="3">
        <v>41968.0</v>
      </c>
    </row>
    <row r="53009">
      <c r="A53009" s="1" t="s">
        <v>181906</v>
      </c>
      <c r="B53009" s="1" t="s">
        <v>181907</v>
      </c>
      <c r="C53009" s="2" t="s">
        <v>181908</v>
      </c>
      <c r="D53009" s="1" t="s">
        <v>741</v>
      </c>
      <c r="E53009" s="1">
        <v>1735000.0</v>
      </c>
      <c r="F53009" s="1" t="s">
        <v>18</v>
      </c>
      <c r="G53009" s="1" t="s">
        <v>25</v>
      </c>
      <c r="H53009" s="1" t="s">
        <v>286</v>
      </c>
      <c r="I53009" s="1" t="s">
        <v>874</v>
      </c>
      <c r="J53009" s="1" t="s">
        <v>874</v>
      </c>
      <c r="K53009" s="1">
        <v>2.0</v>
      </c>
      <c r="L53009" s="3">
        <v>41275.0</v>
      </c>
      <c r="M53009" s="3">
        <v>41620.0</v>
      </c>
      <c r="N53009" s="3">
        <v>42202.0</v>
      </c>
    </row>
    <row r="53010">
      <c r="A53010" s="1" t="s">
        <v>181909</v>
      </c>
      <c r="B53010" s="1" t="s">
        <v>181910</v>
      </c>
      <c r="C53010" s="2" t="s">
        <v>181911</v>
      </c>
      <c r="D53010" s="1" t="s">
        <v>34003</v>
      </c>
      <c r="E53010" s="1">
        <v>7500000.0</v>
      </c>
      <c r="F53010" s="1" t="s">
        <v>18</v>
      </c>
      <c r="G53010" s="1" t="s">
        <v>25</v>
      </c>
      <c r="H53010" s="1" t="s">
        <v>106</v>
      </c>
      <c r="I53010" s="1" t="s">
        <v>107</v>
      </c>
      <c r="J53010" s="1" t="s">
        <v>108</v>
      </c>
      <c r="K53010" s="1">
        <v>2.0</v>
      </c>
      <c r="L53010" s="3">
        <v>41275.0</v>
      </c>
      <c r="M53010" s="3">
        <v>41555.0</v>
      </c>
      <c r="N53010" s="3">
        <v>42088.0</v>
      </c>
    </row>
    <row r="53011">
      <c r="A53011" s="1" t="s">
        <v>181912</v>
      </c>
      <c r="B53011" s="1" t="s">
        <v>181913</v>
      </c>
      <c r="C53011" s="2" t="s">
        <v>181914</v>
      </c>
      <c r="D53011" s="1" t="s">
        <v>256</v>
      </c>
      <c r="E53011" s="1" t="s">
        <v>43</v>
      </c>
      <c r="F53011" s="1" t="s">
        <v>18</v>
      </c>
      <c r="G53011" s="1" t="s">
        <v>25</v>
      </c>
      <c r="H53011" s="1" t="s">
        <v>106</v>
      </c>
      <c r="I53011" s="1" t="s">
        <v>107</v>
      </c>
      <c r="J53011" s="1" t="s">
        <v>108</v>
      </c>
      <c r="K53011" s="1">
        <v>2.0</v>
      </c>
      <c r="L53011" s="3">
        <v>40909.0</v>
      </c>
      <c r="M53011" s="3">
        <v>41091.0</v>
      </c>
      <c r="N53011" s="3">
        <v>41275.0</v>
      </c>
    </row>
    <row r="53012">
      <c r="A53012" s="1" t="s">
        <v>181915</v>
      </c>
      <c r="B53012" s="1" t="s">
        <v>181916</v>
      </c>
      <c r="C53012" s="2" t="s">
        <v>181917</v>
      </c>
      <c r="D53012" s="1" t="s">
        <v>133085</v>
      </c>
      <c r="E53012" s="1">
        <v>750000.0</v>
      </c>
      <c r="F53012" s="1" t="s">
        <v>113</v>
      </c>
      <c r="G53012" s="1" t="s">
        <v>25</v>
      </c>
      <c r="H53012" s="1" t="s">
        <v>158</v>
      </c>
      <c r="I53012" s="1" t="s">
        <v>244</v>
      </c>
      <c r="J53012" s="1" t="s">
        <v>327</v>
      </c>
      <c r="K53012" s="1">
        <v>1.0</v>
      </c>
      <c r="L53012" s="3">
        <v>40179.0</v>
      </c>
      <c r="M53012" s="3">
        <v>41487.0</v>
      </c>
      <c r="N53012" s="3">
        <v>41487.0</v>
      </c>
    </row>
    <row r="53013">
      <c r="A53013" s="1" t="s">
        <v>181918</v>
      </c>
      <c r="B53013" s="1" t="s">
        <v>181919</v>
      </c>
      <c r="C53013" s="2" t="s">
        <v>181920</v>
      </c>
      <c r="D53013" s="1" t="s">
        <v>36</v>
      </c>
      <c r="E53013" s="1">
        <v>388500.0</v>
      </c>
      <c r="F53013" s="1" t="s">
        <v>18</v>
      </c>
      <c r="G53013" s="1" t="s">
        <v>128</v>
      </c>
      <c r="H53013" s="1" t="s">
        <v>1756</v>
      </c>
      <c r="I53013" s="1" t="s">
        <v>1757</v>
      </c>
      <c r="J53013" s="1" t="s">
        <v>1757</v>
      </c>
      <c r="K53013" s="1">
        <v>1.0</v>
      </c>
      <c r="L53013" s="3">
        <v>39577.0</v>
      </c>
      <c r="M53013" s="3">
        <v>39569.0</v>
      </c>
      <c r="N53013" s="3">
        <v>39569.0</v>
      </c>
    </row>
    <row r="53014">
      <c r="A53014" s="1" t="s">
        <v>181921</v>
      </c>
      <c r="B53014" s="1" t="s">
        <v>181922</v>
      </c>
      <c r="C53014" s="2" t="s">
        <v>181923</v>
      </c>
      <c r="D53014" s="1" t="s">
        <v>181924</v>
      </c>
      <c r="E53014" s="1">
        <v>10000.0</v>
      </c>
      <c r="F53014" s="1" t="s">
        <v>18</v>
      </c>
      <c r="G53014" s="1" t="s">
        <v>118472</v>
      </c>
      <c r="H53014" s="1">
        <v>9.0</v>
      </c>
      <c r="I53014" s="1" t="s">
        <v>118474</v>
      </c>
      <c r="J53014" s="1" t="s">
        <v>181925</v>
      </c>
      <c r="K53014" s="1">
        <v>1.0</v>
      </c>
      <c r="L53014" s="3">
        <v>40647.0</v>
      </c>
      <c r="M53014" s="3">
        <v>41621.0</v>
      </c>
      <c r="N53014" s="3">
        <v>41621.0</v>
      </c>
    </row>
    <row r="53015">
      <c r="A53015" s="1" t="s">
        <v>181926</v>
      </c>
      <c r="B53015" s="1" t="s">
        <v>181927</v>
      </c>
      <c r="C53015" s="2" t="s">
        <v>181928</v>
      </c>
      <c r="D53015" s="1" t="s">
        <v>544</v>
      </c>
      <c r="E53015" s="1" t="s">
        <v>43</v>
      </c>
      <c r="F53015" s="1" t="s">
        <v>207</v>
      </c>
      <c r="G53015" s="1" t="s">
        <v>25</v>
      </c>
      <c r="H53015" s="1" t="s">
        <v>208</v>
      </c>
      <c r="I53015" s="1" t="s">
        <v>6943</v>
      </c>
      <c r="J53015" s="1" t="s">
        <v>6943</v>
      </c>
      <c r="K53015" s="1">
        <v>1.0</v>
      </c>
      <c r="M53015" s="3">
        <v>41185.0</v>
      </c>
      <c r="N53015" s="3">
        <v>41185.0</v>
      </c>
    </row>
    <row r="53016">
      <c r="A53016" s="1" t="s">
        <v>181929</v>
      </c>
      <c r="B53016" s="1" t="s">
        <v>181930</v>
      </c>
      <c r="C53016" s="2" t="s">
        <v>181931</v>
      </c>
      <c r="D53016" s="1" t="s">
        <v>181932</v>
      </c>
      <c r="E53016" s="1">
        <v>7200000.0</v>
      </c>
      <c r="F53016" s="1" t="s">
        <v>18</v>
      </c>
      <c r="G53016" s="1" t="s">
        <v>25</v>
      </c>
      <c r="H53016" s="1" t="s">
        <v>106</v>
      </c>
      <c r="I53016" s="1" t="s">
        <v>107</v>
      </c>
      <c r="J53016" s="1" t="s">
        <v>108</v>
      </c>
      <c r="K53016" s="1">
        <v>3.0</v>
      </c>
      <c r="L53016" s="3">
        <v>41153.0</v>
      </c>
      <c r="M53016" s="3">
        <v>41815.0</v>
      </c>
      <c r="N53016" s="3">
        <v>42220.0</v>
      </c>
    </row>
    <row r="53017">
      <c r="A53017" s="1" t="s">
        <v>181933</v>
      </c>
      <c r="B53017" s="1" t="s">
        <v>181934</v>
      </c>
      <c r="C53017" s="2" t="s">
        <v>181935</v>
      </c>
      <c r="D53017" s="1" t="s">
        <v>643</v>
      </c>
      <c r="E53017" s="1">
        <v>1.265E7</v>
      </c>
      <c r="F53017" s="1" t="s">
        <v>113</v>
      </c>
      <c r="G53017" s="1" t="s">
        <v>25</v>
      </c>
      <c r="H53017" s="1" t="s">
        <v>64</v>
      </c>
      <c r="I53017" s="1" t="s">
        <v>95</v>
      </c>
      <c r="J53017" s="1" t="s">
        <v>16598</v>
      </c>
      <c r="K53017" s="1">
        <v>3.0</v>
      </c>
      <c r="L53017" s="3">
        <v>39142.0</v>
      </c>
      <c r="M53017" s="3">
        <v>38961.0</v>
      </c>
      <c r="N53017" s="3">
        <v>39624.0</v>
      </c>
    </row>
    <row r="53018">
      <c r="A53018" s="1" t="s">
        <v>181936</v>
      </c>
      <c r="B53018" s="1" t="s">
        <v>181937</v>
      </c>
      <c r="C53018" s="2" t="s">
        <v>181938</v>
      </c>
      <c r="D53018" s="1" t="s">
        <v>181939</v>
      </c>
      <c r="E53018" s="1">
        <v>9300000.0</v>
      </c>
      <c r="F53018" s="1" t="s">
        <v>689</v>
      </c>
      <c r="G53018" s="1" t="s">
        <v>699</v>
      </c>
      <c r="H53018" s="1">
        <v>2.0</v>
      </c>
      <c r="I53018" s="1" t="s">
        <v>700</v>
      </c>
      <c r="J53018" s="1" t="s">
        <v>25637</v>
      </c>
      <c r="K53018" s="1">
        <v>1.0</v>
      </c>
      <c r="L53018" s="3">
        <v>1097.0</v>
      </c>
      <c r="M53018" s="3">
        <v>39667.0</v>
      </c>
      <c r="N53018" s="3">
        <v>39667.0</v>
      </c>
    </row>
    <row r="53019">
      <c r="A53019" s="1" t="s">
        <v>181940</v>
      </c>
      <c r="B53019" s="1" t="s">
        <v>181941</v>
      </c>
      <c r="E53019" s="1">
        <v>15000.0</v>
      </c>
      <c r="F53019" s="1" t="s">
        <v>18</v>
      </c>
      <c r="G53019" s="1" t="s">
        <v>25</v>
      </c>
      <c r="H53019" s="1" t="s">
        <v>380</v>
      </c>
      <c r="I53019" s="1" t="s">
        <v>4559</v>
      </c>
      <c r="J53019" s="1" t="s">
        <v>4559</v>
      </c>
      <c r="K53019" s="1">
        <v>1.0</v>
      </c>
      <c r="M53019" s="3">
        <v>41334.0</v>
      </c>
      <c r="N53019" s="3">
        <v>41334.0</v>
      </c>
    </row>
    <row r="53020">
      <c r="A53020" s="1" t="s">
        <v>181942</v>
      </c>
      <c r="B53020" s="1" t="s">
        <v>181943</v>
      </c>
      <c r="C53020" s="2" t="s">
        <v>181944</v>
      </c>
      <c r="D53020" s="1" t="s">
        <v>181945</v>
      </c>
      <c r="E53020" s="1">
        <v>95801.0</v>
      </c>
      <c r="F53020" s="1" t="s">
        <v>18</v>
      </c>
      <c r="G53020" s="1" t="s">
        <v>57</v>
      </c>
      <c r="H53020" s="1" t="s">
        <v>58</v>
      </c>
      <c r="I53020" s="1" t="s">
        <v>59</v>
      </c>
      <c r="J53020" s="1" t="s">
        <v>59</v>
      </c>
      <c r="K53020" s="1">
        <v>3.0</v>
      </c>
      <c r="L53020" s="3">
        <v>40787.0</v>
      </c>
      <c r="M53020" s="3">
        <v>40787.0</v>
      </c>
      <c r="N53020" s="3">
        <v>41699.0</v>
      </c>
    </row>
    <row r="53021">
      <c r="A53021" s="1" t="s">
        <v>181946</v>
      </c>
      <c r="B53021" s="1" t="s">
        <v>181947</v>
      </c>
      <c r="C53021" s="2" t="s">
        <v>181948</v>
      </c>
      <c r="D53021" s="1" t="s">
        <v>181949</v>
      </c>
      <c r="E53021" s="1">
        <v>500000.0</v>
      </c>
      <c r="F53021" s="1" t="s">
        <v>18</v>
      </c>
      <c r="G53021" s="1" t="s">
        <v>57</v>
      </c>
      <c r="H53021" s="1" t="s">
        <v>3339</v>
      </c>
      <c r="I53021" s="1" t="s">
        <v>3340</v>
      </c>
      <c r="J53021" s="1" t="s">
        <v>3341</v>
      </c>
      <c r="K53021" s="1">
        <v>1.0</v>
      </c>
      <c r="L53021" s="3">
        <v>40544.0</v>
      </c>
      <c r="M53021" s="3">
        <v>41120.0</v>
      </c>
      <c r="N53021" s="3">
        <v>41120.0</v>
      </c>
    </row>
    <row r="53022">
      <c r="A53022" s="1" t="s">
        <v>181950</v>
      </c>
      <c r="B53022" s="1" t="s">
        <v>181951</v>
      </c>
      <c r="C53022" s="2" t="s">
        <v>181952</v>
      </c>
      <c r="D53022" s="1" t="s">
        <v>55344</v>
      </c>
      <c r="E53022" s="1" t="s">
        <v>43</v>
      </c>
      <c r="F53022" s="1" t="s">
        <v>18</v>
      </c>
      <c r="G53022" s="1" t="s">
        <v>25</v>
      </c>
      <c r="H53022" s="1" t="s">
        <v>82</v>
      </c>
      <c r="I53022" s="1" t="s">
        <v>1764</v>
      </c>
      <c r="J53022" s="1" t="s">
        <v>68978</v>
      </c>
      <c r="K53022" s="1">
        <v>1.0</v>
      </c>
      <c r="L53022" s="3">
        <v>40765.0</v>
      </c>
      <c r="M53022" s="3">
        <v>41205.0</v>
      </c>
      <c r="N53022" s="3">
        <v>41205.0</v>
      </c>
    </row>
    <row r="53023">
      <c r="A53023" s="1" t="s">
        <v>181953</v>
      </c>
      <c r="B53023" s="1" t="s">
        <v>181954</v>
      </c>
      <c r="C53023" s="2" t="s">
        <v>181955</v>
      </c>
      <c r="D53023" s="1" t="s">
        <v>544</v>
      </c>
      <c r="E53023" s="1">
        <v>1200000.0</v>
      </c>
      <c r="F53023" s="1" t="s">
        <v>18</v>
      </c>
      <c r="G53023" s="1" t="s">
        <v>25</v>
      </c>
      <c r="H53023" s="1" t="s">
        <v>64</v>
      </c>
      <c r="I53023" s="1" t="s">
        <v>65</v>
      </c>
      <c r="J53023" s="1" t="s">
        <v>1160</v>
      </c>
      <c r="K53023" s="1">
        <v>2.0</v>
      </c>
      <c r="L53023" s="3">
        <v>39814.0</v>
      </c>
      <c r="M53023" s="3">
        <v>39934.0</v>
      </c>
      <c r="N53023" s="3">
        <v>40057.0</v>
      </c>
    </row>
    <row r="53024">
      <c r="A53024" s="1" t="s">
        <v>181956</v>
      </c>
      <c r="B53024" s="1" t="s">
        <v>181957</v>
      </c>
      <c r="C53024" s="2" t="s">
        <v>181958</v>
      </c>
      <c r="D53024" s="1" t="s">
        <v>92538</v>
      </c>
      <c r="E53024" s="1" t="s">
        <v>43</v>
      </c>
      <c r="F53024" s="1" t="s">
        <v>18</v>
      </c>
      <c r="K53024" s="1">
        <v>1.0</v>
      </c>
      <c r="L53024" s="3">
        <v>40544.0</v>
      </c>
      <c r="M53024" s="3">
        <v>41699.0</v>
      </c>
      <c r="N53024" s="3">
        <v>41699.0</v>
      </c>
    </row>
    <row r="53025">
      <c r="A53025" s="1" t="s">
        <v>181959</v>
      </c>
      <c r="B53025" s="1" t="s">
        <v>181960</v>
      </c>
      <c r="C53025" s="2" t="s">
        <v>181961</v>
      </c>
      <c r="D53025" s="1" t="s">
        <v>181962</v>
      </c>
      <c r="E53025" s="1" t="s">
        <v>43</v>
      </c>
      <c r="F53025" s="1" t="s">
        <v>207</v>
      </c>
      <c r="K53025" s="1">
        <v>1.0</v>
      </c>
      <c r="M53025" s="3">
        <v>39850.0</v>
      </c>
      <c r="N53025" s="3">
        <v>39850.0</v>
      </c>
    </row>
    <row r="53026">
      <c r="A53026" s="1" t="s">
        <v>181963</v>
      </c>
      <c r="B53026" s="1" t="s">
        <v>181964</v>
      </c>
      <c r="C53026" s="2" t="s">
        <v>181965</v>
      </c>
      <c r="D53026" s="1" t="s">
        <v>181966</v>
      </c>
      <c r="E53026" s="1">
        <v>4616683.0</v>
      </c>
      <c r="F53026" s="1" t="s">
        <v>18</v>
      </c>
      <c r="K53026" s="1">
        <v>3.0</v>
      </c>
      <c r="L53026" s="3">
        <v>39479.0</v>
      </c>
      <c r="M53026" s="3">
        <v>40179.0</v>
      </c>
      <c r="N53026" s="3">
        <v>41877.0</v>
      </c>
    </row>
    <row r="53027">
      <c r="A53027" s="1" t="s">
        <v>181967</v>
      </c>
      <c r="B53027" s="1" t="s">
        <v>181968</v>
      </c>
      <c r="D53027" s="1" t="s">
        <v>42</v>
      </c>
      <c r="E53027" s="1">
        <v>5330000.0</v>
      </c>
      <c r="F53027" s="1" t="s">
        <v>18</v>
      </c>
      <c r="G53027" s="1" t="s">
        <v>57</v>
      </c>
      <c r="H53027" s="1" t="s">
        <v>202</v>
      </c>
      <c r="I53027" s="1" t="s">
        <v>203</v>
      </c>
      <c r="J53027" s="1" t="s">
        <v>203</v>
      </c>
      <c r="K53027" s="1">
        <v>1.0</v>
      </c>
      <c r="M53027" s="3">
        <v>39101.0</v>
      </c>
      <c r="N53027" s="3">
        <v>39101.0</v>
      </c>
    </row>
    <row r="53028">
      <c r="A53028" s="1" t="s">
        <v>181969</v>
      </c>
      <c r="B53028" s="1" t="s">
        <v>181970</v>
      </c>
      <c r="D53028" s="1" t="s">
        <v>181971</v>
      </c>
      <c r="E53028" s="1">
        <v>450000.0</v>
      </c>
      <c r="F53028" s="1" t="s">
        <v>18</v>
      </c>
      <c r="G53028" s="1" t="s">
        <v>25</v>
      </c>
      <c r="H53028" s="1" t="s">
        <v>64</v>
      </c>
      <c r="I53028" s="1" t="s">
        <v>65</v>
      </c>
      <c r="J53028" s="1" t="s">
        <v>13283</v>
      </c>
      <c r="K53028" s="1">
        <v>1.0</v>
      </c>
      <c r="M53028" s="3">
        <v>40716.0</v>
      </c>
      <c r="N53028" s="3">
        <v>40716.0</v>
      </c>
    </row>
    <row r="53029">
      <c r="A53029" s="1" t="s">
        <v>181972</v>
      </c>
      <c r="B53029" s="1" t="s">
        <v>181973</v>
      </c>
      <c r="C53029" s="2" t="s">
        <v>181974</v>
      </c>
      <c r="D53029" s="1" t="s">
        <v>181975</v>
      </c>
      <c r="E53029" s="1">
        <v>500000.0</v>
      </c>
      <c r="F53029" s="1" t="s">
        <v>18</v>
      </c>
      <c r="K53029" s="1">
        <v>1.0</v>
      </c>
      <c r="M53029" s="3">
        <v>42214.0</v>
      </c>
      <c r="N53029" s="3">
        <v>42214.0</v>
      </c>
    </row>
    <row r="53030">
      <c r="A53030" s="1" t="s">
        <v>181976</v>
      </c>
      <c r="B53030" s="1" t="s">
        <v>181977</v>
      </c>
      <c r="C53030" s="2" t="s">
        <v>181978</v>
      </c>
      <c r="D53030" s="1" t="s">
        <v>56</v>
      </c>
      <c r="E53030" s="1">
        <v>8500000.0</v>
      </c>
      <c r="F53030" s="1" t="s">
        <v>18</v>
      </c>
      <c r="G53030" s="1" t="s">
        <v>25</v>
      </c>
      <c r="H53030" s="1" t="s">
        <v>64</v>
      </c>
      <c r="I53030" s="1" t="s">
        <v>95</v>
      </c>
      <c r="J53030" s="1" t="s">
        <v>8359</v>
      </c>
      <c r="K53030" s="1">
        <v>3.0</v>
      </c>
      <c r="L53030" s="3">
        <v>39448.0</v>
      </c>
      <c r="M53030" s="3">
        <v>40520.0</v>
      </c>
      <c r="N53030" s="3">
        <v>41929.0</v>
      </c>
    </row>
    <row r="53031">
      <c r="A53031" s="1" t="s">
        <v>181979</v>
      </c>
      <c r="B53031" s="2" t="s">
        <v>181980</v>
      </c>
      <c r="C53031" s="2" t="s">
        <v>181981</v>
      </c>
      <c r="D53031" s="1" t="s">
        <v>181982</v>
      </c>
      <c r="E53031" s="1">
        <v>50000.0</v>
      </c>
      <c r="F53031" s="1" t="s">
        <v>18</v>
      </c>
      <c r="G53031" s="1" t="s">
        <v>458</v>
      </c>
      <c r="H53031" s="1">
        <v>48.0</v>
      </c>
      <c r="I53031" s="1" t="s">
        <v>459</v>
      </c>
      <c r="J53031" s="1" t="s">
        <v>459</v>
      </c>
      <c r="K53031" s="1">
        <v>1.0</v>
      </c>
      <c r="L53031" s="3">
        <v>40940.0</v>
      </c>
      <c r="M53031" s="3">
        <v>41426.0</v>
      </c>
      <c r="N53031" s="3">
        <v>41426.0</v>
      </c>
    </row>
    <row r="53032">
      <c r="A53032" s="1" t="s">
        <v>181983</v>
      </c>
      <c r="B53032" s="1" t="s">
        <v>181984</v>
      </c>
      <c r="C53032" s="2" t="s">
        <v>181985</v>
      </c>
      <c r="D53032" s="1" t="s">
        <v>181986</v>
      </c>
      <c r="E53032" s="1">
        <v>2100000.0</v>
      </c>
      <c r="F53032" s="1" t="s">
        <v>18</v>
      </c>
      <c r="G53032" s="1" t="s">
        <v>25</v>
      </c>
      <c r="H53032" s="1" t="s">
        <v>106</v>
      </c>
      <c r="I53032" s="1" t="s">
        <v>107</v>
      </c>
      <c r="J53032" s="1" t="s">
        <v>5335</v>
      </c>
      <c r="K53032" s="1">
        <v>1.0</v>
      </c>
      <c r="L53032" s="3">
        <v>41275.0</v>
      </c>
      <c r="M53032" s="3">
        <v>41791.0</v>
      </c>
      <c r="N53032" s="3">
        <v>41791.0</v>
      </c>
    </row>
    <row r="53033">
      <c r="A53033" s="1" t="s">
        <v>181987</v>
      </c>
      <c r="B53033" s="1" t="s">
        <v>181988</v>
      </c>
      <c r="D53033" s="1" t="s">
        <v>544</v>
      </c>
      <c r="E53033" s="1">
        <v>5000000.0</v>
      </c>
      <c r="F53033" s="1" t="s">
        <v>18</v>
      </c>
      <c r="G53033" s="1" t="s">
        <v>25</v>
      </c>
      <c r="H53033" s="1" t="s">
        <v>158</v>
      </c>
      <c r="I53033" s="1" t="s">
        <v>244</v>
      </c>
      <c r="J53033" s="1" t="s">
        <v>327</v>
      </c>
      <c r="K53033" s="1">
        <v>1.0</v>
      </c>
      <c r="M53033" s="3">
        <v>38835.0</v>
      </c>
      <c r="N53033" s="3">
        <v>38835.0</v>
      </c>
    </row>
    <row r="53034">
      <c r="A53034" s="1" t="s">
        <v>181989</v>
      </c>
      <c r="B53034" s="1" t="s">
        <v>181990</v>
      </c>
      <c r="C53034" s="2" t="s">
        <v>181991</v>
      </c>
      <c r="D53034" s="1" t="s">
        <v>181992</v>
      </c>
      <c r="E53034" s="1">
        <v>92023.0</v>
      </c>
      <c r="F53034" s="1" t="s">
        <v>18</v>
      </c>
      <c r="K53034" s="1">
        <v>2.0</v>
      </c>
      <c r="M53034" s="3">
        <v>41944.0</v>
      </c>
      <c r="N53034" s="3">
        <v>42005.0</v>
      </c>
    </row>
    <row r="53035">
      <c r="A53035" s="1" t="s">
        <v>181993</v>
      </c>
      <c r="B53035" s="1" t="s">
        <v>181994</v>
      </c>
      <c r="C53035" s="2" t="s">
        <v>181995</v>
      </c>
      <c r="D53035" s="1" t="s">
        <v>42</v>
      </c>
      <c r="E53035" s="1">
        <v>487500.0</v>
      </c>
      <c r="F53035" s="1" t="s">
        <v>18</v>
      </c>
      <c r="G53035" s="1" t="s">
        <v>25</v>
      </c>
      <c r="H53035" s="1" t="s">
        <v>64</v>
      </c>
      <c r="I53035" s="1" t="s">
        <v>966</v>
      </c>
      <c r="J53035" s="1" t="s">
        <v>6180</v>
      </c>
      <c r="K53035" s="1">
        <v>2.0</v>
      </c>
      <c r="L53035" s="3">
        <v>40909.0</v>
      </c>
      <c r="M53035" s="3">
        <v>41550.0</v>
      </c>
      <c r="N53035" s="3">
        <v>42081.0</v>
      </c>
    </row>
    <row r="53036">
      <c r="A53036" s="1" t="s">
        <v>181996</v>
      </c>
      <c r="B53036" s="1" t="s">
        <v>181997</v>
      </c>
      <c r="C53036" s="2" t="s">
        <v>181998</v>
      </c>
      <c r="D53036" s="1" t="s">
        <v>1384</v>
      </c>
      <c r="E53036" s="1">
        <v>2.35687795E8</v>
      </c>
      <c r="F53036" s="1" t="s">
        <v>18</v>
      </c>
      <c r="G53036" s="1" t="s">
        <v>25</v>
      </c>
      <c r="H53036" s="1" t="s">
        <v>64</v>
      </c>
      <c r="I53036" s="1" t="s">
        <v>65</v>
      </c>
      <c r="J53036" s="1" t="s">
        <v>1402</v>
      </c>
      <c r="K53036" s="1">
        <v>6.0</v>
      </c>
      <c r="L53036" s="3">
        <v>38718.0</v>
      </c>
      <c r="M53036" s="3">
        <v>40030.0</v>
      </c>
      <c r="N53036" s="3">
        <v>42024.0</v>
      </c>
    </row>
    <row r="53037">
      <c r="A53037" s="1" t="s">
        <v>181999</v>
      </c>
      <c r="B53037" s="1" t="s">
        <v>182000</v>
      </c>
      <c r="C53037" s="2" t="s">
        <v>182001</v>
      </c>
      <c r="D53037" s="1" t="s">
        <v>182002</v>
      </c>
      <c r="E53037" s="1">
        <v>2850000.0</v>
      </c>
      <c r="F53037" s="1" t="s">
        <v>18</v>
      </c>
      <c r="G53037" s="1" t="s">
        <v>25</v>
      </c>
      <c r="H53037" s="1" t="s">
        <v>64</v>
      </c>
      <c r="I53037" s="1" t="s">
        <v>1221</v>
      </c>
      <c r="J53037" s="1" t="s">
        <v>7788</v>
      </c>
      <c r="K53037" s="1">
        <v>2.0</v>
      </c>
      <c r="L53037" s="3">
        <v>40544.0</v>
      </c>
      <c r="M53037" s="3">
        <v>41823.0</v>
      </c>
      <c r="N53037" s="3">
        <v>42065.0</v>
      </c>
    </row>
    <row r="53038">
      <c r="A53038" s="1" t="s">
        <v>182003</v>
      </c>
      <c r="B53038" s="1" t="s">
        <v>182004</v>
      </c>
      <c r="C53038" s="2" t="s">
        <v>182005</v>
      </c>
      <c r="D53038" s="1" t="s">
        <v>1247</v>
      </c>
      <c r="E53038" s="1">
        <v>1.9633619E7</v>
      </c>
      <c r="F53038" s="1" t="s">
        <v>18</v>
      </c>
      <c r="G53038" s="1" t="s">
        <v>25</v>
      </c>
      <c r="H53038" s="1" t="s">
        <v>1272</v>
      </c>
      <c r="I53038" s="1" t="s">
        <v>1273</v>
      </c>
      <c r="J53038" s="1" t="s">
        <v>1274</v>
      </c>
      <c r="K53038" s="1">
        <v>5.0</v>
      </c>
      <c r="L53038" s="3">
        <v>39448.0</v>
      </c>
      <c r="M53038" s="3">
        <v>39553.0</v>
      </c>
      <c r="N53038" s="3">
        <v>41950.0</v>
      </c>
    </row>
    <row r="53039">
      <c r="A53039" s="1" t="s">
        <v>182006</v>
      </c>
      <c r="B53039" s="1" t="s">
        <v>182007</v>
      </c>
      <c r="C53039" s="2" t="s">
        <v>182008</v>
      </c>
      <c r="D53039" s="1" t="s">
        <v>182009</v>
      </c>
      <c r="E53039" s="1">
        <v>500000.0</v>
      </c>
      <c r="F53039" s="1" t="s">
        <v>18</v>
      </c>
      <c r="G53039" s="1" t="s">
        <v>650</v>
      </c>
      <c r="H53039" s="1">
        <v>9.0</v>
      </c>
      <c r="I53039" s="1" t="s">
        <v>2072</v>
      </c>
      <c r="J53039" s="1" t="s">
        <v>2072</v>
      </c>
      <c r="K53039" s="1">
        <v>1.0</v>
      </c>
      <c r="L53039" s="3">
        <v>39193.0</v>
      </c>
      <c r="M53039" s="3">
        <v>41422.0</v>
      </c>
      <c r="N53039" s="3">
        <v>41422.0</v>
      </c>
    </row>
    <row r="53040">
      <c r="A53040" s="1" t="s">
        <v>182010</v>
      </c>
      <c r="B53040" s="1" t="s">
        <v>182011</v>
      </c>
      <c r="C53040" s="2" t="s">
        <v>182012</v>
      </c>
      <c r="D53040" s="1" t="s">
        <v>182013</v>
      </c>
      <c r="E53040" s="1">
        <v>2.36E8</v>
      </c>
      <c r="F53040" s="1" t="s">
        <v>18</v>
      </c>
      <c r="G53040" s="1" t="s">
        <v>406</v>
      </c>
      <c r="H53040" s="1">
        <v>40.0</v>
      </c>
      <c r="I53040" s="1" t="s">
        <v>980</v>
      </c>
      <c r="J53040" s="1" t="s">
        <v>980</v>
      </c>
      <c r="K53040" s="1">
        <v>1.0</v>
      </c>
      <c r="L53040" s="3">
        <v>41844.0</v>
      </c>
      <c r="M53040" s="3">
        <v>42173.0</v>
      </c>
      <c r="N53040" s="3">
        <v>42173.0</v>
      </c>
    </row>
    <row r="53041">
      <c r="A53041" s="1" t="s">
        <v>182014</v>
      </c>
      <c r="B53041" s="1" t="s">
        <v>182015</v>
      </c>
      <c r="E53041" s="1" t="s">
        <v>43</v>
      </c>
      <c r="F53041" s="1" t="s">
        <v>207</v>
      </c>
      <c r="G53041" s="1" t="s">
        <v>25</v>
      </c>
      <c r="H53041" s="1" t="s">
        <v>545</v>
      </c>
      <c r="I53041" s="1" t="s">
        <v>546</v>
      </c>
      <c r="J53041" s="1" t="s">
        <v>182016</v>
      </c>
      <c r="K53041" s="1">
        <v>1.0</v>
      </c>
      <c r="L53041" s="3">
        <v>31048.0</v>
      </c>
      <c r="M53041" s="3">
        <v>33281.0</v>
      </c>
      <c r="N53041" s="3">
        <v>33281.0</v>
      </c>
    </row>
    <row r="53042">
      <c r="A53042" s="1" t="s">
        <v>182017</v>
      </c>
      <c r="B53042" s="1" t="s">
        <v>182018</v>
      </c>
      <c r="C53042" s="2" t="s">
        <v>182019</v>
      </c>
      <c r="D53042" s="1" t="s">
        <v>264</v>
      </c>
      <c r="E53042" s="1" t="s">
        <v>43</v>
      </c>
      <c r="F53042" s="1" t="s">
        <v>18</v>
      </c>
      <c r="G53042" s="1" t="s">
        <v>552</v>
      </c>
      <c r="H53042" s="1">
        <v>39.0</v>
      </c>
      <c r="K53042" s="1">
        <v>1.0</v>
      </c>
      <c r="M53042" s="3">
        <v>40616.0</v>
      </c>
      <c r="N53042" s="3">
        <v>40616.0</v>
      </c>
    </row>
    <row r="53043">
      <c r="A53043" s="1" t="s">
        <v>182020</v>
      </c>
      <c r="B53043" s="1" t="s">
        <v>182021</v>
      </c>
      <c r="C53043" s="2" t="s">
        <v>182022</v>
      </c>
      <c r="D53043" s="1" t="s">
        <v>42</v>
      </c>
      <c r="E53043" s="1">
        <v>1946765.0</v>
      </c>
      <c r="F53043" s="1" t="s">
        <v>689</v>
      </c>
      <c r="G53043" s="1" t="s">
        <v>25</v>
      </c>
      <c r="H53043" s="1" t="s">
        <v>158</v>
      </c>
      <c r="I53043" s="1" t="s">
        <v>244</v>
      </c>
      <c r="J53043" s="1" t="s">
        <v>4175</v>
      </c>
      <c r="K53043" s="1">
        <v>3.0</v>
      </c>
      <c r="M53043" s="3">
        <v>40616.0</v>
      </c>
      <c r="N53043" s="3">
        <v>41816.0</v>
      </c>
    </row>
    <row r="53044">
      <c r="A53044" s="1" t="s">
        <v>182023</v>
      </c>
      <c r="B53044" s="1" t="s">
        <v>182024</v>
      </c>
      <c r="C53044" s="2" t="s">
        <v>182025</v>
      </c>
      <c r="D53044" s="1" t="s">
        <v>741</v>
      </c>
      <c r="E53044" s="1">
        <v>4900000.0</v>
      </c>
      <c r="F53044" s="1" t="s">
        <v>18</v>
      </c>
      <c r="G53044" s="1" t="s">
        <v>406</v>
      </c>
      <c r="K53044" s="1">
        <v>1.0</v>
      </c>
      <c r="M53044" s="3">
        <v>41701.0</v>
      </c>
      <c r="N53044" s="3">
        <v>41701.0</v>
      </c>
    </row>
    <row r="53045">
      <c r="A53045" s="1" t="s">
        <v>182026</v>
      </c>
      <c r="B53045" s="1" t="s">
        <v>182027</v>
      </c>
      <c r="C53045" s="2" t="s">
        <v>182028</v>
      </c>
      <c r="D53045" s="1" t="s">
        <v>182029</v>
      </c>
      <c r="E53045" s="1" t="s">
        <v>43</v>
      </c>
      <c r="F53045" s="1" t="s">
        <v>18</v>
      </c>
      <c r="G53045" s="1" t="s">
        <v>1062</v>
      </c>
      <c r="H53045" s="1">
        <v>16.0</v>
      </c>
      <c r="I53045" s="1" t="s">
        <v>1704</v>
      </c>
      <c r="J53045" s="1" t="s">
        <v>1704</v>
      </c>
      <c r="K53045" s="1">
        <v>1.0</v>
      </c>
      <c r="L53045" s="3">
        <v>39000.0</v>
      </c>
      <c r="M53045" s="3">
        <v>41183.0</v>
      </c>
      <c r="N53045" s="3">
        <v>41183.0</v>
      </c>
    </row>
    <row r="53046">
      <c r="A53046" s="1" t="s">
        <v>182030</v>
      </c>
      <c r="B53046" s="1" t="s">
        <v>182031</v>
      </c>
      <c r="C53046" s="2" t="s">
        <v>182032</v>
      </c>
      <c r="D53046" s="1" t="s">
        <v>12178</v>
      </c>
      <c r="E53046" s="1">
        <v>3334667.0</v>
      </c>
      <c r="F53046" s="1" t="s">
        <v>18</v>
      </c>
      <c r="K53046" s="1">
        <v>1.0</v>
      </c>
      <c r="L53046" s="3">
        <v>36892.0</v>
      </c>
      <c r="M53046" s="3">
        <v>42145.0</v>
      </c>
      <c r="N53046" s="3">
        <v>42145.0</v>
      </c>
    </row>
    <row r="53047">
      <c r="A53047" s="1" t="s">
        <v>182033</v>
      </c>
      <c r="B53047" s="1" t="s">
        <v>182034</v>
      </c>
      <c r="C53047" s="2" t="s">
        <v>100750</v>
      </c>
      <c r="D53047" s="1" t="s">
        <v>71910</v>
      </c>
      <c r="E53047" s="1">
        <v>7500000.0</v>
      </c>
      <c r="F53047" s="1" t="s">
        <v>113</v>
      </c>
      <c r="G53047" s="1" t="s">
        <v>25</v>
      </c>
      <c r="H53047" s="1" t="s">
        <v>99</v>
      </c>
      <c r="I53047" s="1" t="s">
        <v>100</v>
      </c>
      <c r="J53047" s="1" t="s">
        <v>6902</v>
      </c>
      <c r="K53047" s="1">
        <v>1.0</v>
      </c>
      <c r="L53047" s="3">
        <v>33970.0</v>
      </c>
      <c r="M53047" s="3">
        <v>41043.0</v>
      </c>
      <c r="N53047" s="3">
        <v>41043.0</v>
      </c>
    </row>
    <row r="53048">
      <c r="A53048" s="1" t="s">
        <v>182035</v>
      </c>
      <c r="B53048" s="1" t="s">
        <v>182036</v>
      </c>
      <c r="D53048" s="1" t="s">
        <v>42</v>
      </c>
      <c r="E53048" s="1">
        <v>250000.0</v>
      </c>
      <c r="F53048" s="1" t="s">
        <v>18</v>
      </c>
      <c r="G53048" s="1" t="s">
        <v>25</v>
      </c>
      <c r="H53048" s="1" t="s">
        <v>1011</v>
      </c>
      <c r="I53048" s="1" t="s">
        <v>105549</v>
      </c>
      <c r="J53048" s="1" t="s">
        <v>105549</v>
      </c>
      <c r="K53048" s="1">
        <v>1.0</v>
      </c>
      <c r="M53048" s="3">
        <v>38967.0</v>
      </c>
      <c r="N53048" s="3">
        <v>38967.0</v>
      </c>
    </row>
    <row r="53049">
      <c r="A53049" s="1" t="s">
        <v>182037</v>
      </c>
      <c r="B53049" s="1" t="s">
        <v>182038</v>
      </c>
      <c r="C53049" s="2" t="s">
        <v>182039</v>
      </c>
      <c r="D53049" s="1" t="s">
        <v>56</v>
      </c>
      <c r="E53049" s="1">
        <v>200000.0</v>
      </c>
      <c r="F53049" s="1" t="s">
        <v>18</v>
      </c>
      <c r="G53049" s="1" t="s">
        <v>25</v>
      </c>
      <c r="H53049" s="1" t="s">
        <v>106</v>
      </c>
      <c r="I53049" s="1" t="s">
        <v>1621</v>
      </c>
      <c r="J53049" s="1" t="s">
        <v>14142</v>
      </c>
      <c r="K53049" s="1">
        <v>1.0</v>
      </c>
      <c r="L53049" s="3">
        <v>36526.0</v>
      </c>
      <c r="M53049" s="3">
        <v>39886.0</v>
      </c>
      <c r="N53049" s="3">
        <v>39886.0</v>
      </c>
    </row>
    <row r="53050">
      <c r="A53050" s="1" t="s">
        <v>182040</v>
      </c>
      <c r="B53050" s="1" t="s">
        <v>182041</v>
      </c>
      <c r="C53050" s="2" t="s">
        <v>182042</v>
      </c>
      <c r="D53050" s="1" t="s">
        <v>56</v>
      </c>
      <c r="E53050" s="1">
        <v>250000.0</v>
      </c>
      <c r="F53050" s="1" t="s">
        <v>18</v>
      </c>
      <c r="G53050" s="1" t="s">
        <v>25</v>
      </c>
      <c r="H53050" s="1" t="s">
        <v>44</v>
      </c>
      <c r="I53050" s="1" t="s">
        <v>282</v>
      </c>
      <c r="J53050" s="1" t="s">
        <v>282</v>
      </c>
      <c r="K53050" s="1">
        <v>1.0</v>
      </c>
      <c r="L53050" s="3">
        <v>39814.0</v>
      </c>
      <c r="M53050" s="3">
        <v>41015.0</v>
      </c>
      <c r="N53050" s="3">
        <v>41015.0</v>
      </c>
    </row>
    <row r="53051">
      <c r="A53051" s="1" t="s">
        <v>182043</v>
      </c>
      <c r="B53051" s="1" t="s">
        <v>182044</v>
      </c>
      <c r="C53051" s="2" t="s">
        <v>182045</v>
      </c>
      <c r="D53051" s="1" t="s">
        <v>182046</v>
      </c>
      <c r="E53051" s="1">
        <v>45000.0</v>
      </c>
      <c r="F53051" s="1" t="s">
        <v>18</v>
      </c>
      <c r="G53051" s="1" t="s">
        <v>51</v>
      </c>
      <c r="I53051" s="1" t="s">
        <v>16881</v>
      </c>
      <c r="J53051" s="1" t="s">
        <v>16881</v>
      </c>
      <c r="K53051" s="1">
        <v>1.0</v>
      </c>
      <c r="L53051" s="3">
        <v>40909.0</v>
      </c>
      <c r="M53051" s="3">
        <v>40949.0</v>
      </c>
      <c r="N53051" s="3">
        <v>40949.0</v>
      </c>
    </row>
    <row r="53052">
      <c r="A53052" s="1" t="s">
        <v>182047</v>
      </c>
      <c r="B53052" s="1" t="s">
        <v>182048</v>
      </c>
      <c r="C53052" s="2" t="s">
        <v>182049</v>
      </c>
      <c r="D53052" s="1" t="s">
        <v>182050</v>
      </c>
      <c r="E53052" s="1">
        <v>3.0E7</v>
      </c>
      <c r="F53052" s="1" t="s">
        <v>113</v>
      </c>
      <c r="G53052" s="1" t="s">
        <v>25</v>
      </c>
      <c r="H53052" s="1" t="s">
        <v>286</v>
      </c>
      <c r="I53052" s="1" t="s">
        <v>874</v>
      </c>
      <c r="J53052" s="1" t="s">
        <v>874</v>
      </c>
      <c r="K53052" s="1">
        <v>2.0</v>
      </c>
      <c r="L53052" s="3">
        <v>38353.0</v>
      </c>
      <c r="M53052" s="3">
        <v>40086.0</v>
      </c>
      <c r="N53052" s="3">
        <v>40262.0</v>
      </c>
    </row>
    <row r="53053">
      <c r="A53053" s="1" t="s">
        <v>182051</v>
      </c>
      <c r="B53053" s="1" t="s">
        <v>182052</v>
      </c>
      <c r="C53053" s="2" t="s">
        <v>182053</v>
      </c>
      <c r="D53053" s="1" t="s">
        <v>182054</v>
      </c>
      <c r="E53053" s="1">
        <v>6400000.0</v>
      </c>
      <c r="F53053" s="1" t="s">
        <v>18</v>
      </c>
      <c r="K53053" s="1">
        <v>2.0</v>
      </c>
      <c r="L53053" s="3">
        <v>40909.0</v>
      </c>
      <c r="M53053" s="3">
        <v>41936.0</v>
      </c>
      <c r="N53053" s="3">
        <v>42035.0</v>
      </c>
    </row>
    <row r="53054">
      <c r="A53054" s="1" t="s">
        <v>182055</v>
      </c>
      <c r="B53054" s="1" t="s">
        <v>182056</v>
      </c>
      <c r="C53054" s="2" t="s">
        <v>182057</v>
      </c>
      <c r="E53054" s="1">
        <v>5000000.0</v>
      </c>
      <c r="F53054" s="1" t="s">
        <v>689</v>
      </c>
      <c r="G53054" s="1" t="s">
        <v>25</v>
      </c>
      <c r="H53054" s="1" t="s">
        <v>99</v>
      </c>
      <c r="I53054" s="1" t="s">
        <v>100</v>
      </c>
      <c r="J53054" s="1" t="s">
        <v>101</v>
      </c>
      <c r="K53054" s="1">
        <v>1.0</v>
      </c>
      <c r="M53054" s="3">
        <v>36494.0</v>
      </c>
      <c r="N53054" s="3">
        <v>36494.0</v>
      </c>
    </row>
    <row r="53055">
      <c r="A53055" s="1" t="s">
        <v>182058</v>
      </c>
      <c r="B53055" s="1" t="s">
        <v>182059</v>
      </c>
      <c r="C53055" s="2" t="s">
        <v>182060</v>
      </c>
      <c r="D53055" s="1" t="s">
        <v>182061</v>
      </c>
      <c r="E53055" s="1">
        <v>1000000.0</v>
      </c>
      <c r="F53055" s="1" t="s">
        <v>18</v>
      </c>
      <c r="G53055" s="1" t="s">
        <v>458</v>
      </c>
      <c r="H53055" s="1">
        <v>47.0</v>
      </c>
      <c r="I53055" s="1" t="s">
        <v>1300</v>
      </c>
      <c r="J53055" s="1" t="s">
        <v>182062</v>
      </c>
      <c r="K53055" s="1">
        <v>1.0</v>
      </c>
      <c r="L53055" s="3">
        <v>41699.0</v>
      </c>
      <c r="M53055" s="3">
        <v>41760.0</v>
      </c>
      <c r="N53055" s="3">
        <v>41760.0</v>
      </c>
    </row>
    <row r="53056">
      <c r="A53056" s="1" t="s">
        <v>182063</v>
      </c>
      <c r="B53056" s="1" t="s">
        <v>182064</v>
      </c>
      <c r="C53056" s="2" t="s">
        <v>182065</v>
      </c>
      <c r="D53056" s="1" t="s">
        <v>4614</v>
      </c>
      <c r="E53056" s="1">
        <v>2000000.0</v>
      </c>
      <c r="F53056" s="1" t="s">
        <v>18</v>
      </c>
      <c r="G53056" s="1" t="s">
        <v>341</v>
      </c>
      <c r="H53056" s="1">
        <v>11.0</v>
      </c>
      <c r="I53056" s="1" t="s">
        <v>497</v>
      </c>
      <c r="J53056" s="1" t="s">
        <v>497</v>
      </c>
      <c r="K53056" s="1">
        <v>1.0</v>
      </c>
      <c r="L53056" s="3">
        <v>36161.0</v>
      </c>
      <c r="M53056" s="3">
        <v>37180.0</v>
      </c>
      <c r="N53056" s="3">
        <v>37180.0</v>
      </c>
    </row>
    <row r="53057">
      <c r="A53057" s="1" t="s">
        <v>182066</v>
      </c>
      <c r="B53057" s="1" t="s">
        <v>182067</v>
      </c>
      <c r="C53057" s="2" t="s">
        <v>182068</v>
      </c>
      <c r="D53057" s="1" t="s">
        <v>182069</v>
      </c>
      <c r="E53057" s="1">
        <v>1000000.0</v>
      </c>
      <c r="F53057" s="1" t="s">
        <v>18</v>
      </c>
      <c r="G53057" s="1" t="s">
        <v>7999</v>
      </c>
      <c r="K53057" s="1">
        <v>1.0</v>
      </c>
      <c r="M53057" s="3">
        <v>42294.0</v>
      </c>
      <c r="N53057" s="3">
        <v>42294.0</v>
      </c>
    </row>
    <row r="53058">
      <c r="A53058" s="1" t="s">
        <v>182070</v>
      </c>
      <c r="B53058" s="1" t="s">
        <v>182071</v>
      </c>
      <c r="D53058" s="1" t="s">
        <v>36932</v>
      </c>
      <c r="E53058" s="1">
        <v>2.96E7</v>
      </c>
      <c r="F53058" s="1" t="s">
        <v>113</v>
      </c>
      <c r="G53058" s="1" t="s">
        <v>25</v>
      </c>
      <c r="H53058" s="1" t="s">
        <v>158</v>
      </c>
      <c r="I53058" s="1" t="s">
        <v>244</v>
      </c>
      <c r="J53058" s="1" t="s">
        <v>244</v>
      </c>
      <c r="K53058" s="1">
        <v>2.0</v>
      </c>
      <c r="L53058" s="3">
        <v>36161.0</v>
      </c>
      <c r="M53058" s="3">
        <v>37466.0</v>
      </c>
      <c r="N53058" s="3">
        <v>40455.0</v>
      </c>
    </row>
    <row r="53059">
      <c r="A53059" s="1" t="s">
        <v>182072</v>
      </c>
      <c r="B53059" s="1" t="s">
        <v>182073</v>
      </c>
      <c r="C53059" s="2" t="s">
        <v>182074</v>
      </c>
      <c r="D53059" s="1" t="s">
        <v>42</v>
      </c>
      <c r="E53059" s="1">
        <v>1470000.0</v>
      </c>
      <c r="F53059" s="1" t="s">
        <v>18</v>
      </c>
      <c r="G53059" s="1" t="s">
        <v>341</v>
      </c>
      <c r="H53059" s="1">
        <v>11.0</v>
      </c>
      <c r="I53059" s="1" t="s">
        <v>497</v>
      </c>
      <c r="J53059" s="1" t="s">
        <v>497</v>
      </c>
      <c r="K53059" s="1">
        <v>1.0</v>
      </c>
      <c r="M53059" s="3">
        <v>38459.0</v>
      </c>
      <c r="N53059" s="3">
        <v>38459.0</v>
      </c>
    </row>
    <row r="53060">
      <c r="A53060" s="1" t="s">
        <v>182075</v>
      </c>
      <c r="B53060" s="1" t="s">
        <v>182076</v>
      </c>
      <c r="C53060" s="2" t="s">
        <v>182077</v>
      </c>
      <c r="E53060" s="1">
        <v>4000000.0</v>
      </c>
      <c r="F53060" s="1" t="s">
        <v>18</v>
      </c>
      <c r="G53060" s="1" t="s">
        <v>25</v>
      </c>
      <c r="H53060" s="1" t="s">
        <v>1234</v>
      </c>
      <c r="I53060" s="1" t="s">
        <v>1235</v>
      </c>
      <c r="J53060" s="1" t="s">
        <v>2668</v>
      </c>
      <c r="K53060" s="1">
        <v>1.0</v>
      </c>
      <c r="M53060" s="3">
        <v>39064.0</v>
      </c>
      <c r="N53060" s="3">
        <v>39064.0</v>
      </c>
    </row>
    <row r="53061">
      <c r="A53061" s="1" t="s">
        <v>182078</v>
      </c>
      <c r="B53061" s="1" t="s">
        <v>182079</v>
      </c>
      <c r="C53061" s="2" t="s">
        <v>182080</v>
      </c>
      <c r="D53061" s="1" t="s">
        <v>741</v>
      </c>
      <c r="E53061" s="1">
        <v>1.9E7</v>
      </c>
      <c r="F53061" s="1" t="s">
        <v>113</v>
      </c>
      <c r="G53061" s="1" t="s">
        <v>25</v>
      </c>
      <c r="H53061" s="1" t="s">
        <v>190</v>
      </c>
      <c r="I53061" s="1" t="s">
        <v>191</v>
      </c>
      <c r="J53061" s="1" t="s">
        <v>9419</v>
      </c>
      <c r="K53061" s="1">
        <v>2.0</v>
      </c>
      <c r="M53061" s="3">
        <v>37335.0</v>
      </c>
      <c r="N53061" s="3">
        <v>39701.0</v>
      </c>
    </row>
    <row r="53062">
      <c r="A53062" s="1" t="s">
        <v>182081</v>
      </c>
      <c r="B53062" s="1" t="s">
        <v>182082</v>
      </c>
      <c r="C53062" s="2" t="s">
        <v>182083</v>
      </c>
      <c r="D53062" s="1" t="s">
        <v>12793</v>
      </c>
      <c r="E53062" s="1" t="s">
        <v>43</v>
      </c>
      <c r="F53062" s="1" t="s">
        <v>18</v>
      </c>
      <c r="G53062" s="1" t="s">
        <v>25</v>
      </c>
      <c r="H53062" s="1" t="s">
        <v>208</v>
      </c>
      <c r="I53062" s="1" t="s">
        <v>843</v>
      </c>
      <c r="J53062" s="1" t="s">
        <v>34675</v>
      </c>
      <c r="K53062" s="1">
        <v>1.0</v>
      </c>
      <c r="M53062" s="3">
        <v>40597.0</v>
      </c>
      <c r="N53062" s="3">
        <v>40597.0</v>
      </c>
    </row>
    <row r="53063">
      <c r="A53063" s="1" t="s">
        <v>182084</v>
      </c>
      <c r="B53063" s="1" t="s">
        <v>182085</v>
      </c>
      <c r="C53063" s="2" t="s">
        <v>182086</v>
      </c>
      <c r="D53063" s="1" t="s">
        <v>42</v>
      </c>
      <c r="E53063" s="1" t="s">
        <v>43</v>
      </c>
      <c r="F53063" s="1" t="s">
        <v>18</v>
      </c>
      <c r="G53063" s="1" t="s">
        <v>19</v>
      </c>
      <c r="H53063" s="1">
        <v>16.0</v>
      </c>
      <c r="I53063" s="1" t="s">
        <v>7936</v>
      </c>
      <c r="J53063" s="1" t="s">
        <v>7936</v>
      </c>
      <c r="K53063" s="1">
        <v>1.0</v>
      </c>
      <c r="M53063" s="3">
        <v>41732.0</v>
      </c>
      <c r="N53063" s="3">
        <v>41732.0</v>
      </c>
    </row>
    <row r="53064">
      <c r="A53064" s="1" t="s">
        <v>182087</v>
      </c>
      <c r="B53064" s="1" t="s">
        <v>182088</v>
      </c>
      <c r="C53064" s="2" t="s">
        <v>182089</v>
      </c>
      <c r="D53064" s="1" t="s">
        <v>2199</v>
      </c>
      <c r="E53064" s="1">
        <v>9.15E8</v>
      </c>
      <c r="F53064" s="1" t="s">
        <v>207</v>
      </c>
      <c r="G53064" s="1" t="s">
        <v>128</v>
      </c>
      <c r="H53064" s="1" t="s">
        <v>129</v>
      </c>
      <c r="I53064" s="1" t="s">
        <v>130</v>
      </c>
      <c r="J53064" s="1" t="s">
        <v>130</v>
      </c>
      <c r="K53064" s="1">
        <v>1.0</v>
      </c>
      <c r="M53064" s="3">
        <v>36815.0</v>
      </c>
      <c r="N53064" s="3">
        <v>36815.0</v>
      </c>
    </row>
    <row r="53065">
      <c r="A53065" s="1" t="s">
        <v>182090</v>
      </c>
      <c r="B53065" s="1" t="s">
        <v>182091</v>
      </c>
      <c r="E53065" s="1" t="s">
        <v>43</v>
      </c>
      <c r="F53065" s="1" t="s">
        <v>207</v>
      </c>
      <c r="G53065" s="1" t="s">
        <v>25</v>
      </c>
      <c r="H53065" s="1" t="s">
        <v>158</v>
      </c>
      <c r="I53065" s="1" t="s">
        <v>12072</v>
      </c>
      <c r="J53065" s="1" t="s">
        <v>170571</v>
      </c>
      <c r="K53065" s="1">
        <v>1.0</v>
      </c>
      <c r="L53065" s="3">
        <v>29587.0</v>
      </c>
      <c r="M53065" s="3">
        <v>32981.0</v>
      </c>
      <c r="N53065" s="3">
        <v>32981.0</v>
      </c>
    </row>
    <row r="53066">
      <c r="A53066" s="1" t="s">
        <v>182092</v>
      </c>
      <c r="B53066" s="1" t="s">
        <v>182093</v>
      </c>
      <c r="D53066" s="1" t="s">
        <v>182094</v>
      </c>
      <c r="E53066" s="1" t="s">
        <v>43</v>
      </c>
      <c r="F53066" s="1" t="s">
        <v>689</v>
      </c>
      <c r="G53066" s="1" t="s">
        <v>25</v>
      </c>
      <c r="H53066" s="1" t="s">
        <v>790</v>
      </c>
      <c r="I53066" s="1" t="s">
        <v>791</v>
      </c>
      <c r="J53066" s="1" t="s">
        <v>791</v>
      </c>
      <c r="K53066" s="1">
        <v>1.0</v>
      </c>
      <c r="L53066" s="3">
        <v>32143.0</v>
      </c>
      <c r="M53066" s="3">
        <v>34653.0</v>
      </c>
      <c r="N53066" s="3">
        <v>34653.0</v>
      </c>
    </row>
    <row r="53067">
      <c r="A53067" s="1" t="s">
        <v>182095</v>
      </c>
      <c r="B53067" s="2" t="s">
        <v>182096</v>
      </c>
      <c r="C53067" s="2" t="s">
        <v>182097</v>
      </c>
      <c r="E53067" s="1" t="s">
        <v>43</v>
      </c>
      <c r="F53067" s="1" t="s">
        <v>207</v>
      </c>
      <c r="K53067" s="1">
        <v>1.0</v>
      </c>
      <c r="L53067" s="3">
        <v>41640.0</v>
      </c>
      <c r="M53067" s="3">
        <v>41640.0</v>
      </c>
      <c r="N53067" s="3">
        <v>41640.0</v>
      </c>
    </row>
    <row r="53068">
      <c r="A53068" s="1" t="s">
        <v>182098</v>
      </c>
      <c r="B53068" s="1" t="s">
        <v>182099</v>
      </c>
      <c r="E53068" s="1" t="s">
        <v>43</v>
      </c>
      <c r="F53068" s="1" t="s">
        <v>207</v>
      </c>
      <c r="G53068" s="1" t="s">
        <v>25</v>
      </c>
      <c r="H53068" s="1" t="s">
        <v>286</v>
      </c>
      <c r="I53068" s="1" t="s">
        <v>874</v>
      </c>
      <c r="J53068" s="1" t="s">
        <v>182100</v>
      </c>
      <c r="K53068" s="1">
        <v>1.0</v>
      </c>
      <c r="L53068" s="3">
        <v>30317.0</v>
      </c>
      <c r="M53068" s="3">
        <v>32843.0</v>
      </c>
      <c r="N53068" s="3">
        <v>32843.0</v>
      </c>
    </row>
    <row r="53069">
      <c r="A53069" s="1" t="s">
        <v>182101</v>
      </c>
      <c r="B53069" s="1" t="s">
        <v>182102</v>
      </c>
      <c r="C53069" s="2" t="s">
        <v>38056</v>
      </c>
      <c r="D53069" s="1" t="s">
        <v>182103</v>
      </c>
      <c r="E53069" s="1">
        <v>1000000.0</v>
      </c>
      <c r="F53069" s="1" t="s">
        <v>18</v>
      </c>
      <c r="G53069" s="1" t="s">
        <v>25</v>
      </c>
      <c r="H53069" s="1" t="s">
        <v>265</v>
      </c>
      <c r="I53069" s="1" t="s">
        <v>70</v>
      </c>
      <c r="J53069" s="1" t="s">
        <v>70</v>
      </c>
      <c r="K53069" s="1">
        <v>1.0</v>
      </c>
      <c r="L53069" s="3">
        <v>29952.0</v>
      </c>
      <c r="M53069" s="3">
        <v>41547.0</v>
      </c>
      <c r="N53069" s="3">
        <v>41547.0</v>
      </c>
    </row>
    <row r="53070">
      <c r="A53070" s="1" t="s">
        <v>182104</v>
      </c>
      <c r="B53070" s="1" t="s">
        <v>182105</v>
      </c>
      <c r="C53070" s="2" t="s">
        <v>182106</v>
      </c>
      <c r="D53070" s="1" t="s">
        <v>70</v>
      </c>
      <c r="E53070" s="1">
        <v>5.617E7</v>
      </c>
      <c r="F53070" s="1" t="s">
        <v>18</v>
      </c>
      <c r="G53070" s="1" t="s">
        <v>128</v>
      </c>
      <c r="H53070" s="1" t="s">
        <v>129</v>
      </c>
      <c r="I53070" s="1" t="s">
        <v>130</v>
      </c>
      <c r="J53070" s="1" t="s">
        <v>130</v>
      </c>
      <c r="K53070" s="1">
        <v>2.0</v>
      </c>
      <c r="L53070" s="3">
        <v>39264.0</v>
      </c>
      <c r="M53070" s="3">
        <v>39090.0</v>
      </c>
      <c r="N53070" s="3">
        <v>39555.0</v>
      </c>
    </row>
    <row r="53071">
      <c r="A53071" s="1" t="s">
        <v>182107</v>
      </c>
      <c r="B53071" s="1" t="s">
        <v>182108</v>
      </c>
      <c r="E53071" s="1" t="s">
        <v>43</v>
      </c>
      <c r="F53071" s="1" t="s">
        <v>18</v>
      </c>
      <c r="G53071" s="1" t="s">
        <v>1126</v>
      </c>
      <c r="H53071" s="1">
        <v>13.0</v>
      </c>
      <c r="I53071" s="1" t="s">
        <v>1294</v>
      </c>
      <c r="J53071" s="1" t="s">
        <v>182109</v>
      </c>
      <c r="K53071" s="1">
        <v>1.0</v>
      </c>
      <c r="M53071" s="3">
        <v>42233.0</v>
      </c>
      <c r="N53071" s="3">
        <v>42233.0</v>
      </c>
    </row>
    <row r="53072">
      <c r="A53072" s="1" t="s">
        <v>182110</v>
      </c>
      <c r="B53072" s="1" t="s">
        <v>182111</v>
      </c>
      <c r="C53072" s="2" t="s">
        <v>182112</v>
      </c>
      <c r="E53072" s="1" t="s">
        <v>43</v>
      </c>
      <c r="F53072" s="1" t="s">
        <v>207</v>
      </c>
      <c r="G53072" s="1" t="s">
        <v>1138</v>
      </c>
      <c r="H53072" s="1">
        <v>29.0</v>
      </c>
      <c r="I53072" s="1" t="s">
        <v>28790</v>
      </c>
      <c r="J53072" s="1" t="s">
        <v>28790</v>
      </c>
      <c r="K53072" s="1">
        <v>1.0</v>
      </c>
      <c r="M53072" s="3">
        <v>39903.0</v>
      </c>
      <c r="N53072" s="3">
        <v>39903.0</v>
      </c>
    </row>
    <row r="53073">
      <c r="A53073" s="1" t="s">
        <v>182113</v>
      </c>
      <c r="B53073" s="1" t="s">
        <v>182114</v>
      </c>
      <c r="C53073" s="2" t="s">
        <v>182115</v>
      </c>
      <c r="D53073" s="1" t="s">
        <v>182116</v>
      </c>
      <c r="E53073" s="1">
        <v>3000000.0</v>
      </c>
      <c r="F53073" s="1" t="s">
        <v>18</v>
      </c>
      <c r="G53073" s="1" t="s">
        <v>25</v>
      </c>
      <c r="H53073" s="1" t="s">
        <v>644</v>
      </c>
      <c r="I53073" s="1" t="s">
        <v>645</v>
      </c>
      <c r="J53073" s="1" t="s">
        <v>645</v>
      </c>
      <c r="K53073" s="1">
        <v>1.0</v>
      </c>
      <c r="M53073" s="3">
        <v>41981.0</v>
      </c>
      <c r="N53073" s="3">
        <v>41981.0</v>
      </c>
    </row>
    <row r="53074">
      <c r="A53074" s="1" t="s">
        <v>182117</v>
      </c>
      <c r="B53074" s="1" t="s">
        <v>182118</v>
      </c>
      <c r="C53074" s="2" t="s">
        <v>182119</v>
      </c>
      <c r="D53074" s="1" t="s">
        <v>42</v>
      </c>
      <c r="E53074" s="1" t="s">
        <v>43</v>
      </c>
      <c r="F53074" s="1" t="s">
        <v>113</v>
      </c>
      <c r="G53074" s="1" t="s">
        <v>25</v>
      </c>
      <c r="H53074" s="1" t="s">
        <v>1011</v>
      </c>
      <c r="I53074" s="1" t="s">
        <v>1035</v>
      </c>
      <c r="J53074" s="1" t="s">
        <v>182120</v>
      </c>
      <c r="K53074" s="1">
        <v>1.0</v>
      </c>
      <c r="L53074" s="3">
        <v>32874.0</v>
      </c>
      <c r="M53074" s="3">
        <v>41534.0</v>
      </c>
      <c r="N53074" s="3">
        <v>41534.0</v>
      </c>
    </row>
    <row r="53075">
      <c r="A53075" s="1" t="s">
        <v>182121</v>
      </c>
      <c r="B53075" s="1" t="s">
        <v>182122</v>
      </c>
      <c r="C53075" s="2" t="s">
        <v>182123</v>
      </c>
      <c r="D53075" s="1" t="s">
        <v>24854</v>
      </c>
      <c r="E53075" s="1">
        <v>250000.0</v>
      </c>
      <c r="F53075" s="1" t="s">
        <v>18</v>
      </c>
      <c r="K53075" s="1">
        <v>1.0</v>
      </c>
      <c r="L53075" s="3">
        <v>39531.0</v>
      </c>
      <c r="M53075" s="3">
        <v>41961.0</v>
      </c>
      <c r="N53075" s="3">
        <v>41961.0</v>
      </c>
    </row>
    <row r="53076">
      <c r="A53076" s="1" t="s">
        <v>182124</v>
      </c>
      <c r="B53076" s="1" t="s">
        <v>182125</v>
      </c>
      <c r="C53076" s="2" t="s">
        <v>182126</v>
      </c>
      <c r="D53076" s="1" t="s">
        <v>182127</v>
      </c>
      <c r="E53076" s="1">
        <v>4.48E8</v>
      </c>
      <c r="F53076" s="1" t="s">
        <v>18</v>
      </c>
      <c r="G53076" s="1" t="s">
        <v>37</v>
      </c>
      <c r="H53076" s="1">
        <v>22.0</v>
      </c>
      <c r="I53076" s="1" t="s">
        <v>38</v>
      </c>
      <c r="J53076" s="1" t="s">
        <v>38</v>
      </c>
      <c r="K53076" s="1">
        <v>1.0</v>
      </c>
      <c r="L53076" s="3">
        <v>38203.0</v>
      </c>
      <c r="M53076" s="3">
        <v>41527.0</v>
      </c>
      <c r="N53076" s="3">
        <v>41527.0</v>
      </c>
    </row>
    <row r="53077">
      <c r="A53077" s="1" t="s">
        <v>182128</v>
      </c>
      <c r="B53077" s="1" t="s">
        <v>182129</v>
      </c>
      <c r="C53077" s="2" t="s">
        <v>182130</v>
      </c>
      <c r="E53077" s="1" t="s">
        <v>43</v>
      </c>
      <c r="F53077" s="1" t="s">
        <v>18</v>
      </c>
      <c r="G53077" s="1" t="s">
        <v>341</v>
      </c>
      <c r="H53077" s="1">
        <v>13.0</v>
      </c>
      <c r="I53077" s="1" t="s">
        <v>22442</v>
      </c>
      <c r="J53077" s="1" t="s">
        <v>22442</v>
      </c>
      <c r="K53077" s="1">
        <v>1.0</v>
      </c>
      <c r="L53077" s="3">
        <v>40520.0</v>
      </c>
      <c r="M53077" s="3">
        <v>41974.0</v>
      </c>
      <c r="N53077" s="3">
        <v>41974.0</v>
      </c>
    </row>
    <row r="53078">
      <c r="A53078" s="1" t="s">
        <v>182131</v>
      </c>
      <c r="B53078" s="1" t="s">
        <v>182132</v>
      </c>
      <c r="C53078" s="2" t="s">
        <v>182133</v>
      </c>
      <c r="D53078" s="1" t="s">
        <v>15549</v>
      </c>
      <c r="E53078" s="1">
        <v>9800000.0</v>
      </c>
      <c r="F53078" s="1" t="s">
        <v>18</v>
      </c>
      <c r="G53078" s="1" t="s">
        <v>25</v>
      </c>
      <c r="H53078" s="1" t="s">
        <v>64</v>
      </c>
      <c r="I53078" s="1" t="s">
        <v>65</v>
      </c>
      <c r="J53078" s="1" t="s">
        <v>1103</v>
      </c>
      <c r="K53078" s="1">
        <v>1.0</v>
      </c>
      <c r="L53078" s="3">
        <v>41275.0</v>
      </c>
      <c r="M53078" s="3">
        <v>42101.0</v>
      </c>
      <c r="N53078" s="3">
        <v>42101.0</v>
      </c>
    </row>
    <row r="53079">
      <c r="A53079" s="1" t="s">
        <v>182134</v>
      </c>
      <c r="B53079" s="1" t="s">
        <v>182135</v>
      </c>
      <c r="C53079" s="2" t="s">
        <v>182136</v>
      </c>
      <c r="D53079" s="1" t="s">
        <v>182137</v>
      </c>
      <c r="E53079" s="1">
        <v>1.59E7</v>
      </c>
      <c r="F53079" s="1" t="s">
        <v>18</v>
      </c>
      <c r="K53079" s="1">
        <v>3.0</v>
      </c>
      <c r="L53079" s="3">
        <v>40603.0</v>
      </c>
      <c r="M53079" s="3">
        <v>40787.0</v>
      </c>
      <c r="N53079" s="3">
        <v>41609.0</v>
      </c>
    </row>
    <row r="53080">
      <c r="A53080" s="1" t="s">
        <v>182138</v>
      </c>
      <c r="B53080" s="1" t="s">
        <v>182139</v>
      </c>
      <c r="C53080" s="2" t="s">
        <v>182140</v>
      </c>
      <c r="D53080" s="1" t="s">
        <v>182141</v>
      </c>
      <c r="E53080" s="1">
        <v>1.513E7</v>
      </c>
      <c r="F53080" s="1" t="s">
        <v>18</v>
      </c>
      <c r="G53080" s="1" t="s">
        <v>19</v>
      </c>
      <c r="H53080" s="1">
        <v>7.0</v>
      </c>
      <c r="I53080" s="1" t="s">
        <v>14083</v>
      </c>
      <c r="J53080" s="1" t="s">
        <v>14083</v>
      </c>
      <c r="K53080" s="1">
        <v>1.0</v>
      </c>
      <c r="M53080" s="3">
        <v>42275.0</v>
      </c>
      <c r="N53080" s="3">
        <v>42275.0</v>
      </c>
    </row>
    <row r="53081">
      <c r="A53081" s="1" t="s">
        <v>182142</v>
      </c>
      <c r="B53081" s="1" t="s">
        <v>182143</v>
      </c>
      <c r="C53081" s="2" t="s">
        <v>182144</v>
      </c>
      <c r="D53081" s="1" t="s">
        <v>56</v>
      </c>
      <c r="E53081" s="1">
        <v>95000.0</v>
      </c>
      <c r="F53081" s="1" t="s">
        <v>207</v>
      </c>
      <c r="G53081" s="1" t="s">
        <v>25</v>
      </c>
      <c r="H53081" s="1" t="s">
        <v>64</v>
      </c>
      <c r="I53081" s="1" t="s">
        <v>966</v>
      </c>
      <c r="J53081" s="1" t="s">
        <v>31830</v>
      </c>
      <c r="K53081" s="1">
        <v>1.0</v>
      </c>
      <c r="M53081" s="3">
        <v>41073.0</v>
      </c>
      <c r="N53081" s="3">
        <v>41073.0</v>
      </c>
    </row>
    <row r="53082">
      <c r="A53082" s="1" t="s">
        <v>182145</v>
      </c>
      <c r="B53082" s="1" t="s">
        <v>182146</v>
      </c>
      <c r="C53082" s="2" t="s">
        <v>182147</v>
      </c>
      <c r="E53082" s="1" t="s">
        <v>43</v>
      </c>
      <c r="F53082" s="1" t="s">
        <v>18</v>
      </c>
      <c r="G53082" s="1" t="s">
        <v>128</v>
      </c>
      <c r="H53082" s="1" t="s">
        <v>129</v>
      </c>
      <c r="I53082" s="1" t="s">
        <v>130</v>
      </c>
      <c r="J53082" s="1" t="s">
        <v>130</v>
      </c>
      <c r="K53082" s="1">
        <v>1.0</v>
      </c>
      <c r="L53082" s="3">
        <v>35004.0</v>
      </c>
      <c r="M53082" s="3">
        <v>41243.0</v>
      </c>
      <c r="N53082" s="3">
        <v>41243.0</v>
      </c>
    </row>
    <row r="53083">
      <c r="A53083" s="1" t="s">
        <v>182148</v>
      </c>
      <c r="B53083" s="2" t="s">
        <v>182149</v>
      </c>
      <c r="C53083" s="2" t="s">
        <v>182150</v>
      </c>
      <c r="D53083" s="1" t="s">
        <v>36109</v>
      </c>
      <c r="E53083" s="1">
        <v>2.5E7</v>
      </c>
      <c r="F53083" s="1" t="s">
        <v>689</v>
      </c>
      <c r="G53083" s="1" t="s">
        <v>37</v>
      </c>
      <c r="H53083" s="1">
        <v>22.0</v>
      </c>
      <c r="I53083" s="1" t="s">
        <v>38</v>
      </c>
      <c r="J53083" s="1" t="s">
        <v>38</v>
      </c>
      <c r="K53083" s="1">
        <v>2.0</v>
      </c>
      <c r="L53083" s="3">
        <v>35004.0</v>
      </c>
      <c r="M53083" s="3">
        <v>35886.0</v>
      </c>
      <c r="N53083" s="3">
        <v>39573.0</v>
      </c>
    </row>
    <row r="53084">
      <c r="A53084" s="1" t="s">
        <v>182151</v>
      </c>
      <c r="B53084" s="1" t="s">
        <v>182152</v>
      </c>
      <c r="C53084" s="2" t="s">
        <v>182153</v>
      </c>
      <c r="D53084" s="1" t="s">
        <v>182154</v>
      </c>
      <c r="E53084" s="1">
        <v>600000.0</v>
      </c>
      <c r="F53084" s="1" t="s">
        <v>18</v>
      </c>
      <c r="G53084" s="1" t="s">
        <v>3403</v>
      </c>
      <c r="H53084" s="1">
        <v>1.0</v>
      </c>
      <c r="I53084" s="1" t="s">
        <v>3404</v>
      </c>
      <c r="J53084" s="1" t="s">
        <v>182155</v>
      </c>
      <c r="K53084" s="1">
        <v>1.0</v>
      </c>
      <c r="L53084" s="3">
        <v>40452.0</v>
      </c>
      <c r="M53084" s="3">
        <v>40452.0</v>
      </c>
      <c r="N53084" s="3">
        <v>40452.0</v>
      </c>
    </row>
    <row r="53085">
      <c r="A53085" s="1" t="s">
        <v>182156</v>
      </c>
      <c r="B53085" s="1" t="s">
        <v>182157</v>
      </c>
      <c r="C53085" s="2" t="s">
        <v>182158</v>
      </c>
      <c r="D53085" s="1" t="s">
        <v>65467</v>
      </c>
      <c r="E53085" s="1" t="s">
        <v>43</v>
      </c>
      <c r="F53085" s="1" t="s">
        <v>18</v>
      </c>
      <c r="G53085" s="1" t="s">
        <v>165</v>
      </c>
      <c r="H53085" s="1" t="s">
        <v>166</v>
      </c>
      <c r="I53085" s="1" t="s">
        <v>167</v>
      </c>
      <c r="J53085" s="1" t="s">
        <v>167</v>
      </c>
      <c r="K53085" s="1">
        <v>1.0</v>
      </c>
      <c r="L53085" s="3">
        <v>40909.0</v>
      </c>
      <c r="M53085" s="3">
        <v>40700.0</v>
      </c>
      <c r="N53085" s="3">
        <v>40700.0</v>
      </c>
    </row>
    <row r="53086">
      <c r="A53086" s="1" t="s">
        <v>182159</v>
      </c>
      <c r="B53086" s="1" t="s">
        <v>182160</v>
      </c>
      <c r="C53086" s="2" t="s">
        <v>182161</v>
      </c>
      <c r="D53086" s="1" t="s">
        <v>182162</v>
      </c>
      <c r="E53086" s="1">
        <v>4.25E7</v>
      </c>
      <c r="F53086" s="1" t="s">
        <v>18</v>
      </c>
      <c r="G53086" s="1" t="s">
        <v>25</v>
      </c>
      <c r="H53086" s="1" t="s">
        <v>64</v>
      </c>
      <c r="I53086" s="1" t="s">
        <v>65</v>
      </c>
      <c r="J53086" s="1" t="s">
        <v>71</v>
      </c>
      <c r="K53086" s="1">
        <v>4.0</v>
      </c>
      <c r="L53086" s="3">
        <v>39335.0</v>
      </c>
      <c r="M53086" s="3">
        <v>39644.0</v>
      </c>
      <c r="N53086" s="3">
        <v>41625.0</v>
      </c>
    </row>
    <row r="53087">
      <c r="A53087" s="1" t="s">
        <v>182163</v>
      </c>
      <c r="B53087" s="1" t="s">
        <v>182164</v>
      </c>
      <c r="C53087" s="2" t="s">
        <v>182165</v>
      </c>
      <c r="D53087" s="1" t="s">
        <v>182166</v>
      </c>
      <c r="E53087" s="1">
        <v>1.2E7</v>
      </c>
      <c r="F53087" s="1" t="s">
        <v>18</v>
      </c>
      <c r="G53087" s="1" t="s">
        <v>25</v>
      </c>
      <c r="H53087" s="1" t="s">
        <v>106</v>
      </c>
      <c r="I53087" s="1" t="s">
        <v>107</v>
      </c>
      <c r="J53087" s="1" t="s">
        <v>108</v>
      </c>
      <c r="K53087" s="1">
        <v>1.0</v>
      </c>
      <c r="L53087" s="3">
        <v>40299.0</v>
      </c>
      <c r="M53087" s="3">
        <v>40308.0</v>
      </c>
      <c r="N53087" s="3">
        <v>40308.0</v>
      </c>
    </row>
    <row r="53088">
      <c r="A53088" s="1" t="s">
        <v>182167</v>
      </c>
      <c r="B53088" s="1" t="s">
        <v>182168</v>
      </c>
      <c r="C53088" s="2" t="s">
        <v>182169</v>
      </c>
      <c r="D53088" s="1" t="s">
        <v>182170</v>
      </c>
      <c r="E53088" s="1" t="s">
        <v>43</v>
      </c>
      <c r="F53088" s="1" t="s">
        <v>18</v>
      </c>
      <c r="G53088" s="1" t="s">
        <v>57</v>
      </c>
      <c r="H53088" s="1" t="s">
        <v>58</v>
      </c>
      <c r="I53088" s="1" t="s">
        <v>59</v>
      </c>
      <c r="J53088" s="1" t="s">
        <v>59</v>
      </c>
      <c r="K53088" s="1">
        <v>1.0</v>
      </c>
      <c r="L53088" s="3">
        <v>40179.0</v>
      </c>
      <c r="M53088" s="3">
        <v>41275.0</v>
      </c>
      <c r="N53088" s="3">
        <v>41275.0</v>
      </c>
    </row>
    <row r="53089">
      <c r="A53089" s="1" t="s">
        <v>182171</v>
      </c>
      <c r="B53089" s="1" t="s">
        <v>182172</v>
      </c>
      <c r="C53089" s="2" t="s">
        <v>182173</v>
      </c>
      <c r="D53089" s="1" t="s">
        <v>256</v>
      </c>
      <c r="E53089" s="1">
        <v>2000000.0</v>
      </c>
      <c r="F53089" s="1" t="s">
        <v>18</v>
      </c>
      <c r="G53089" s="1" t="s">
        <v>25</v>
      </c>
      <c r="H53089" s="1" t="s">
        <v>64</v>
      </c>
      <c r="I53089" s="1" t="s">
        <v>65</v>
      </c>
      <c r="J53089" s="1" t="s">
        <v>66</v>
      </c>
      <c r="K53089" s="1">
        <v>1.0</v>
      </c>
      <c r="L53089" s="3">
        <v>39814.0</v>
      </c>
      <c r="M53089" s="3">
        <v>41327.0</v>
      </c>
      <c r="N53089" s="3">
        <v>41327.0</v>
      </c>
    </row>
    <row r="53090">
      <c r="A53090" s="1" t="s">
        <v>182174</v>
      </c>
      <c r="B53090" s="1" t="s">
        <v>182175</v>
      </c>
      <c r="C53090" s="2" t="s">
        <v>182176</v>
      </c>
      <c r="D53090" s="1" t="s">
        <v>75</v>
      </c>
      <c r="E53090" s="1">
        <v>1399997.0</v>
      </c>
      <c r="F53090" s="1" t="s">
        <v>18</v>
      </c>
      <c r="G53090" s="1" t="s">
        <v>25</v>
      </c>
      <c r="H53090" s="1" t="s">
        <v>64</v>
      </c>
      <c r="I53090" s="1" t="s">
        <v>65</v>
      </c>
      <c r="J53090" s="1" t="s">
        <v>71</v>
      </c>
      <c r="K53090" s="1">
        <v>2.0</v>
      </c>
      <c r="L53090" s="3">
        <v>40909.0</v>
      </c>
      <c r="M53090" s="3">
        <v>41761.0</v>
      </c>
      <c r="N53090" s="3">
        <v>42115.0</v>
      </c>
    </row>
    <row r="53091">
      <c r="A53091" s="1" t="s">
        <v>182177</v>
      </c>
      <c r="B53091" s="1" t="s">
        <v>182178</v>
      </c>
      <c r="C53091" s="2" t="s">
        <v>182179</v>
      </c>
      <c r="D53091" s="1" t="s">
        <v>182180</v>
      </c>
      <c r="E53091" s="1">
        <v>12000.0</v>
      </c>
      <c r="F53091" s="1" t="s">
        <v>18</v>
      </c>
      <c r="G53091" s="1" t="s">
        <v>57</v>
      </c>
      <c r="H53091" s="1" t="s">
        <v>202</v>
      </c>
      <c r="I53091" s="1" t="s">
        <v>203</v>
      </c>
      <c r="J53091" s="1" t="s">
        <v>203</v>
      </c>
      <c r="K53091" s="1">
        <v>1.0</v>
      </c>
      <c r="L53091" s="3">
        <v>41589.0</v>
      </c>
      <c r="M53091" s="3">
        <v>42321.0</v>
      </c>
      <c r="N53091" s="3">
        <v>42321.0</v>
      </c>
    </row>
    <row r="53092">
      <c r="A53092" s="1" t="s">
        <v>182181</v>
      </c>
      <c r="B53092" s="1" t="s">
        <v>182182</v>
      </c>
      <c r="C53092" s="2" t="s">
        <v>182183</v>
      </c>
      <c r="D53092" s="1" t="s">
        <v>181</v>
      </c>
      <c r="E53092" s="1">
        <v>2.0E7</v>
      </c>
      <c r="F53092" s="1" t="s">
        <v>18</v>
      </c>
      <c r="G53092" s="1" t="s">
        <v>25</v>
      </c>
      <c r="H53092" s="1" t="s">
        <v>106</v>
      </c>
      <c r="I53092" s="1" t="s">
        <v>1621</v>
      </c>
      <c r="J53092" s="1" t="s">
        <v>182184</v>
      </c>
      <c r="K53092" s="1">
        <v>1.0</v>
      </c>
      <c r="L53092" s="3">
        <v>12420.0</v>
      </c>
      <c r="M53092" s="3">
        <v>40467.0</v>
      </c>
      <c r="N53092" s="3">
        <v>40467.0</v>
      </c>
    </row>
    <row r="53093">
      <c r="A53093" s="1" t="s">
        <v>182185</v>
      </c>
      <c r="B53093" s="1" t="s">
        <v>182186</v>
      </c>
      <c r="C53093" s="2" t="s">
        <v>182187</v>
      </c>
      <c r="D53093" s="1" t="s">
        <v>1196</v>
      </c>
      <c r="E53093" s="1">
        <v>1000000.0</v>
      </c>
      <c r="F53093" s="1" t="s">
        <v>18</v>
      </c>
      <c r="G53093" s="1" t="s">
        <v>3985</v>
      </c>
      <c r="H53093" s="1">
        <v>4.0</v>
      </c>
      <c r="I53093" s="1" t="s">
        <v>2369</v>
      </c>
      <c r="J53093" s="1" t="s">
        <v>105567</v>
      </c>
      <c r="K53093" s="1">
        <v>1.0</v>
      </c>
      <c r="L53093" s="3">
        <v>41487.0</v>
      </c>
      <c r="M53093" s="3">
        <v>40269.0</v>
      </c>
      <c r="N53093" s="3">
        <v>40269.0</v>
      </c>
    </row>
    <row r="53094">
      <c r="A53094" s="1" t="s">
        <v>182188</v>
      </c>
      <c r="B53094" s="1" t="s">
        <v>182189</v>
      </c>
      <c r="C53094" s="2" t="s">
        <v>182190</v>
      </c>
      <c r="D53094" s="1" t="s">
        <v>182191</v>
      </c>
      <c r="E53094" s="1">
        <v>1030000.0</v>
      </c>
      <c r="F53094" s="1" t="s">
        <v>18</v>
      </c>
      <c r="G53094" s="1" t="s">
        <v>19</v>
      </c>
      <c r="H53094" s="1">
        <v>16.0</v>
      </c>
      <c r="I53094" s="1" t="s">
        <v>7936</v>
      </c>
      <c r="J53094" s="1" t="s">
        <v>7936</v>
      </c>
      <c r="K53094" s="1">
        <v>2.0</v>
      </c>
      <c r="L53094" s="3">
        <v>39894.0</v>
      </c>
      <c r="M53094" s="3">
        <v>40611.0</v>
      </c>
      <c r="N53094" s="3">
        <v>42014.0</v>
      </c>
    </row>
    <row r="53095">
      <c r="A53095" s="1" t="s">
        <v>182192</v>
      </c>
      <c r="B53095" s="1" t="s">
        <v>182193</v>
      </c>
      <c r="C53095" s="2" t="s">
        <v>182194</v>
      </c>
      <c r="D53095" s="1" t="s">
        <v>23669</v>
      </c>
      <c r="E53095" s="1">
        <v>5000000.0</v>
      </c>
      <c r="F53095" s="1" t="s">
        <v>18</v>
      </c>
      <c r="G53095" s="1" t="s">
        <v>699</v>
      </c>
      <c r="H53095" s="1">
        <v>4.0</v>
      </c>
      <c r="I53095" s="1" t="s">
        <v>700</v>
      </c>
      <c r="J53095" s="1" t="s">
        <v>4680</v>
      </c>
      <c r="K53095" s="1">
        <v>1.0</v>
      </c>
      <c r="L53095" s="3">
        <v>39814.0</v>
      </c>
      <c r="M53095" s="3">
        <v>42227.0</v>
      </c>
      <c r="N53095" s="3">
        <v>42227.0</v>
      </c>
    </row>
    <row r="53096">
      <c r="A53096" s="1" t="s">
        <v>182195</v>
      </c>
      <c r="B53096" s="1" t="s">
        <v>182196</v>
      </c>
      <c r="C53096" s="2" t="s">
        <v>182197</v>
      </c>
      <c r="D53096" s="1" t="s">
        <v>56</v>
      </c>
      <c r="E53096" s="1">
        <v>762500.0</v>
      </c>
      <c r="F53096" s="1" t="s">
        <v>18</v>
      </c>
      <c r="G53096" s="1" t="s">
        <v>25</v>
      </c>
      <c r="H53096" s="1" t="s">
        <v>44</v>
      </c>
      <c r="I53096" s="1" t="s">
        <v>282</v>
      </c>
      <c r="J53096" s="1" t="s">
        <v>25408</v>
      </c>
      <c r="K53096" s="1">
        <v>1.0</v>
      </c>
      <c r="M53096" s="3">
        <v>40053.0</v>
      </c>
      <c r="N53096" s="3">
        <v>40053.0</v>
      </c>
    </row>
    <row r="53097">
      <c r="A53097" s="1" t="s">
        <v>182198</v>
      </c>
      <c r="B53097" s="1" t="s">
        <v>182199</v>
      </c>
      <c r="C53097" s="2" t="s">
        <v>182200</v>
      </c>
      <c r="D53097" s="1" t="s">
        <v>285</v>
      </c>
      <c r="E53097" s="1" t="s">
        <v>43</v>
      </c>
      <c r="F53097" s="1" t="s">
        <v>18</v>
      </c>
      <c r="G53097" s="1" t="s">
        <v>25</v>
      </c>
      <c r="H53097" s="1" t="s">
        <v>64</v>
      </c>
      <c r="I53097" s="1" t="s">
        <v>95</v>
      </c>
      <c r="J53097" s="1" t="s">
        <v>826</v>
      </c>
      <c r="K53097" s="1">
        <v>1.0</v>
      </c>
      <c r="L53097" s="3">
        <v>41739.0</v>
      </c>
      <c r="M53097" s="3">
        <v>41856.0</v>
      </c>
      <c r="N53097" s="3">
        <v>41856.0</v>
      </c>
    </row>
    <row r="53098">
      <c r="A53098" s="1" t="s">
        <v>182201</v>
      </c>
      <c r="B53098" s="1" t="s">
        <v>182202</v>
      </c>
      <c r="C53098" s="2" t="s">
        <v>182203</v>
      </c>
      <c r="D53098" s="1" t="s">
        <v>12686</v>
      </c>
      <c r="E53098" s="1">
        <v>5.6256014E7</v>
      </c>
      <c r="F53098" s="1" t="s">
        <v>18</v>
      </c>
      <c r="G53098" s="1" t="s">
        <v>25</v>
      </c>
      <c r="H53098" s="1" t="s">
        <v>64</v>
      </c>
      <c r="I53098" s="1" t="s">
        <v>65</v>
      </c>
      <c r="J53098" s="1" t="s">
        <v>71</v>
      </c>
      <c r="K53098" s="1">
        <v>5.0</v>
      </c>
      <c r="L53098" s="3">
        <v>40544.0</v>
      </c>
      <c r="M53098" s="3">
        <v>40544.0</v>
      </c>
      <c r="N53098" s="3">
        <v>42062.0</v>
      </c>
    </row>
    <row r="53099">
      <c r="A53099" s="1" t="s">
        <v>182204</v>
      </c>
      <c r="B53099" s="1" t="s">
        <v>182205</v>
      </c>
      <c r="C53099" s="2" t="s">
        <v>182206</v>
      </c>
      <c r="D53099" s="1" t="s">
        <v>766</v>
      </c>
      <c r="E53099" s="1">
        <v>2.292179E7</v>
      </c>
      <c r="F53099" s="1" t="s">
        <v>18</v>
      </c>
      <c r="G53099" s="1" t="s">
        <v>366</v>
      </c>
      <c r="H53099" s="1">
        <v>27.0</v>
      </c>
      <c r="I53099" s="1" t="s">
        <v>5348</v>
      </c>
      <c r="J53099" s="1" t="s">
        <v>14647</v>
      </c>
      <c r="K53099" s="1">
        <v>4.0</v>
      </c>
      <c r="L53099" s="3">
        <v>39083.0</v>
      </c>
      <c r="M53099" s="3">
        <v>39634.0</v>
      </c>
      <c r="N53099" s="3">
        <v>41534.0</v>
      </c>
    </row>
    <row r="53100">
      <c r="A53100" s="1" t="s">
        <v>182207</v>
      </c>
      <c r="B53100" s="1" t="s">
        <v>182208</v>
      </c>
      <c r="C53100" s="2" t="s">
        <v>182209</v>
      </c>
      <c r="D53100" s="1" t="s">
        <v>9564</v>
      </c>
      <c r="E53100" s="1">
        <v>2000000.0</v>
      </c>
      <c r="F53100" s="1" t="s">
        <v>18</v>
      </c>
      <c r="G53100" s="1" t="s">
        <v>25</v>
      </c>
      <c r="H53100" s="1" t="s">
        <v>64</v>
      </c>
      <c r="I53100" s="1" t="s">
        <v>95</v>
      </c>
      <c r="J53100" s="1" t="s">
        <v>95</v>
      </c>
      <c r="K53100" s="1">
        <v>2.0</v>
      </c>
      <c r="L53100" s="3">
        <v>41061.0</v>
      </c>
      <c r="M53100" s="3">
        <v>41394.0</v>
      </c>
      <c r="N53100" s="3">
        <v>41398.0</v>
      </c>
    </row>
    <row r="53101">
      <c r="A53101" s="1" t="s">
        <v>182210</v>
      </c>
      <c r="B53101" s="1" t="s">
        <v>182211</v>
      </c>
      <c r="D53101" s="1" t="s">
        <v>182212</v>
      </c>
      <c r="E53101" s="1">
        <v>50000.0</v>
      </c>
      <c r="F53101" s="1" t="s">
        <v>18</v>
      </c>
      <c r="G53101" s="1" t="s">
        <v>25</v>
      </c>
      <c r="H53101" s="1" t="s">
        <v>286</v>
      </c>
      <c r="I53101" s="1" t="s">
        <v>3709</v>
      </c>
      <c r="J53101" s="1" t="s">
        <v>182213</v>
      </c>
      <c r="K53101" s="1">
        <v>1.0</v>
      </c>
      <c r="L53101" s="3">
        <v>40179.0</v>
      </c>
      <c r="M53101" s="3">
        <v>40448.0</v>
      </c>
      <c r="N53101" s="3">
        <v>40448.0</v>
      </c>
    </row>
    <row r="53102">
      <c r="A53102" s="1" t="s">
        <v>182214</v>
      </c>
      <c r="B53102" s="1" t="s">
        <v>182215</v>
      </c>
      <c r="C53102" s="2" t="s">
        <v>182216</v>
      </c>
      <c r="E53102" s="1">
        <v>1.5E7</v>
      </c>
      <c r="F53102" s="1" t="s">
        <v>207</v>
      </c>
      <c r="K53102" s="1">
        <v>1.0</v>
      </c>
      <c r="M53102" s="3">
        <v>39203.0</v>
      </c>
      <c r="N53102" s="3">
        <v>39203.0</v>
      </c>
    </row>
    <row r="53103">
      <c r="A53103" s="1" t="s">
        <v>182217</v>
      </c>
      <c r="B53103" s="1" t="s">
        <v>182218</v>
      </c>
      <c r="C53103" s="2" t="s">
        <v>182219</v>
      </c>
      <c r="D53103" s="1" t="s">
        <v>741</v>
      </c>
      <c r="E53103" s="1" t="s">
        <v>43</v>
      </c>
      <c r="F53103" s="1" t="s">
        <v>18</v>
      </c>
      <c r="G53103" s="1" t="s">
        <v>57</v>
      </c>
      <c r="H53103" s="1" t="s">
        <v>202</v>
      </c>
      <c r="I53103" s="1" t="s">
        <v>12004</v>
      </c>
      <c r="J53103" s="1" t="s">
        <v>12004</v>
      </c>
      <c r="K53103" s="1">
        <v>1.0</v>
      </c>
      <c r="L53103" s="3">
        <v>36892.0</v>
      </c>
      <c r="M53103" s="3">
        <v>39056.0</v>
      </c>
      <c r="N53103" s="3">
        <v>39056.0</v>
      </c>
    </row>
    <row r="53104">
      <c r="A53104" s="1" t="s">
        <v>182220</v>
      </c>
      <c r="B53104" s="1" t="s">
        <v>182221</v>
      </c>
      <c r="C53104" s="2" t="s">
        <v>182222</v>
      </c>
      <c r="D53104" s="1" t="s">
        <v>1247</v>
      </c>
      <c r="E53104" s="1">
        <v>2.0E7</v>
      </c>
      <c r="F53104" s="1" t="s">
        <v>18</v>
      </c>
      <c r="G53104" s="1" t="s">
        <v>25</v>
      </c>
      <c r="H53104" s="1" t="s">
        <v>158</v>
      </c>
      <c r="I53104" s="1" t="s">
        <v>244</v>
      </c>
      <c r="J53104" s="1" t="s">
        <v>14022</v>
      </c>
      <c r="K53104" s="1">
        <v>2.0</v>
      </c>
      <c r="L53104" s="3">
        <v>35431.0</v>
      </c>
      <c r="M53104" s="3">
        <v>40996.0</v>
      </c>
      <c r="N53104" s="3">
        <v>41791.0</v>
      </c>
    </row>
    <row r="53105">
      <c r="A53105" s="1" t="s">
        <v>182223</v>
      </c>
      <c r="B53105" s="1" t="s">
        <v>182224</v>
      </c>
      <c r="C53105" s="2" t="s">
        <v>182225</v>
      </c>
      <c r="D53105" s="1" t="s">
        <v>56</v>
      </c>
      <c r="E53105" s="1">
        <v>101035.0</v>
      </c>
      <c r="F53105" s="1" t="s">
        <v>18</v>
      </c>
      <c r="G53105" s="1" t="s">
        <v>57</v>
      </c>
      <c r="H53105" s="1" t="s">
        <v>4487</v>
      </c>
      <c r="I53105" s="1" t="s">
        <v>6236</v>
      </c>
      <c r="J53105" s="1" t="s">
        <v>6236</v>
      </c>
      <c r="K53105" s="1">
        <v>1.0</v>
      </c>
      <c r="L53105" s="3">
        <v>34700.0</v>
      </c>
      <c r="M53105" s="3">
        <v>41603.0</v>
      </c>
      <c r="N53105" s="3">
        <v>41603.0</v>
      </c>
    </row>
    <row r="53106">
      <c r="A53106" s="1" t="s">
        <v>182226</v>
      </c>
      <c r="B53106" s="1" t="s">
        <v>182227</v>
      </c>
      <c r="C53106" s="2" t="s">
        <v>182228</v>
      </c>
      <c r="D53106" s="1" t="s">
        <v>50</v>
      </c>
      <c r="E53106" s="1" t="s">
        <v>43</v>
      </c>
      <c r="F53106" s="1" t="s">
        <v>18</v>
      </c>
      <c r="G53106" s="1" t="s">
        <v>25</v>
      </c>
      <c r="H53106" s="1" t="s">
        <v>89</v>
      </c>
      <c r="I53106" s="1" t="s">
        <v>1655</v>
      </c>
      <c r="J53106" s="1" t="s">
        <v>1656</v>
      </c>
      <c r="K53106" s="1">
        <v>1.0</v>
      </c>
      <c r="L53106" s="3">
        <v>39264.0</v>
      </c>
      <c r="M53106" s="3">
        <v>41556.0</v>
      </c>
      <c r="N53106" s="3">
        <v>41556.0</v>
      </c>
    </row>
    <row r="53107">
      <c r="A53107" s="1" t="s">
        <v>182229</v>
      </c>
      <c r="B53107" s="1" t="s">
        <v>182230</v>
      </c>
      <c r="C53107" s="2" t="s">
        <v>182231</v>
      </c>
      <c r="D53107" s="1" t="s">
        <v>766</v>
      </c>
      <c r="E53107" s="1">
        <v>6.7003889E7</v>
      </c>
      <c r="F53107" s="1" t="s">
        <v>113</v>
      </c>
      <c r="G53107" s="1" t="s">
        <v>25</v>
      </c>
      <c r="H53107" s="1" t="s">
        <v>64</v>
      </c>
      <c r="I53107" s="1" t="s">
        <v>65</v>
      </c>
      <c r="J53107" s="1" t="s">
        <v>1402</v>
      </c>
      <c r="K53107" s="1">
        <v>4.0</v>
      </c>
      <c r="L53107" s="3">
        <v>37257.0</v>
      </c>
      <c r="M53107" s="3">
        <v>39041.0</v>
      </c>
      <c r="N53107" s="3">
        <v>40297.0</v>
      </c>
    </row>
    <row r="53108">
      <c r="A53108" s="1" t="s">
        <v>182232</v>
      </c>
      <c r="B53108" s="1" t="s">
        <v>182233</v>
      </c>
      <c r="C53108" s="2" t="s">
        <v>182234</v>
      </c>
      <c r="D53108" s="1" t="s">
        <v>182235</v>
      </c>
      <c r="E53108" s="1">
        <v>1122467.0</v>
      </c>
      <c r="F53108" s="1" t="s">
        <v>18</v>
      </c>
      <c r="G53108" s="1" t="s">
        <v>552</v>
      </c>
      <c r="H53108" s="1">
        <v>29.0</v>
      </c>
      <c r="I53108" s="1" t="s">
        <v>749</v>
      </c>
      <c r="J53108" s="1" t="s">
        <v>749</v>
      </c>
      <c r="K53108" s="1">
        <v>3.0</v>
      </c>
      <c r="L53108" s="3">
        <v>38991.0</v>
      </c>
      <c r="M53108" s="3">
        <v>39102.0</v>
      </c>
      <c r="N53108" s="3">
        <v>41115.0</v>
      </c>
    </row>
    <row r="53109">
      <c r="A53109" s="1" t="s">
        <v>182236</v>
      </c>
      <c r="B53109" s="1" t="s">
        <v>182237</v>
      </c>
      <c r="C53109" s="2" t="s">
        <v>182238</v>
      </c>
      <c r="D53109" s="1" t="s">
        <v>766</v>
      </c>
      <c r="E53109" s="1">
        <v>35000.0</v>
      </c>
      <c r="F53109" s="1" t="s">
        <v>18</v>
      </c>
      <c r="G53109" s="1" t="s">
        <v>25</v>
      </c>
      <c r="H53109" s="1" t="s">
        <v>106</v>
      </c>
      <c r="I53109" s="1" t="s">
        <v>107</v>
      </c>
      <c r="J53109" s="1" t="s">
        <v>108</v>
      </c>
      <c r="K53109" s="1">
        <v>1.0</v>
      </c>
      <c r="L53109" s="3">
        <v>39995.0</v>
      </c>
      <c r="M53109" s="3">
        <v>40163.0</v>
      </c>
      <c r="N53109" s="3">
        <v>40163.0</v>
      </c>
    </row>
    <row r="53110">
      <c r="A53110" s="1" t="s">
        <v>182239</v>
      </c>
      <c r="B53110" s="1" t="s">
        <v>182240</v>
      </c>
      <c r="C53110" s="2" t="s">
        <v>182241</v>
      </c>
      <c r="D53110" s="1" t="s">
        <v>3114</v>
      </c>
      <c r="E53110" s="1">
        <v>2.659E7</v>
      </c>
      <c r="F53110" s="1" t="s">
        <v>207</v>
      </c>
      <c r="G53110" s="1" t="s">
        <v>165</v>
      </c>
      <c r="H53110" s="1" t="s">
        <v>166</v>
      </c>
      <c r="I53110" s="1" t="s">
        <v>167</v>
      </c>
      <c r="J53110" s="1" t="s">
        <v>167</v>
      </c>
      <c r="K53110" s="1">
        <v>2.0</v>
      </c>
      <c r="L53110" s="3">
        <v>38991.0</v>
      </c>
      <c r="M53110" s="3">
        <v>39538.0</v>
      </c>
      <c r="N53110" s="3">
        <v>39769.0</v>
      </c>
    </row>
    <row r="53111">
      <c r="A53111" s="1" t="s">
        <v>182242</v>
      </c>
      <c r="B53111" s="1" t="s">
        <v>182243</v>
      </c>
      <c r="C53111" s="2" t="s">
        <v>182244</v>
      </c>
      <c r="D53111" s="1" t="s">
        <v>357</v>
      </c>
      <c r="E53111" s="1">
        <v>3850000.0</v>
      </c>
      <c r="F53111" s="1" t="s">
        <v>113</v>
      </c>
      <c r="G53111" s="1" t="s">
        <v>25</v>
      </c>
      <c r="H53111" s="1" t="s">
        <v>1272</v>
      </c>
      <c r="I53111" s="1" t="s">
        <v>1273</v>
      </c>
      <c r="J53111" s="1" t="s">
        <v>6283</v>
      </c>
      <c r="K53111" s="1">
        <v>2.0</v>
      </c>
      <c r="M53111" s="3">
        <v>40156.0</v>
      </c>
      <c r="N53111" s="3">
        <v>40868.0</v>
      </c>
    </row>
    <row r="53112">
      <c r="A53112" s="1" t="s">
        <v>182245</v>
      </c>
      <c r="B53112" s="1" t="s">
        <v>182246</v>
      </c>
      <c r="C53112" s="2" t="s">
        <v>182247</v>
      </c>
      <c r="D53112" s="1" t="s">
        <v>31236</v>
      </c>
      <c r="E53112" s="1" t="s">
        <v>43</v>
      </c>
      <c r="F53112" s="1" t="s">
        <v>18</v>
      </c>
      <c r="G53112" s="1" t="s">
        <v>1062</v>
      </c>
      <c r="H53112" s="1">
        <v>16.0</v>
      </c>
      <c r="I53112" s="1" t="s">
        <v>1704</v>
      </c>
      <c r="J53112" s="1" t="s">
        <v>1704</v>
      </c>
      <c r="K53112" s="1">
        <v>2.0</v>
      </c>
      <c r="L53112" s="3">
        <v>40544.0</v>
      </c>
      <c r="M53112" s="3">
        <v>42172.0</v>
      </c>
      <c r="N53112" s="3">
        <v>42177.0</v>
      </c>
    </row>
    <row r="53113">
      <c r="A53113" s="1" t="s">
        <v>182248</v>
      </c>
      <c r="B53113" s="1" t="s">
        <v>182249</v>
      </c>
      <c r="C53113" s="2" t="s">
        <v>182250</v>
      </c>
      <c r="D53113" s="1" t="s">
        <v>1384</v>
      </c>
      <c r="E53113" s="1">
        <v>3.38E7</v>
      </c>
      <c r="F53113" s="1" t="s">
        <v>18</v>
      </c>
      <c r="G53113" s="1" t="s">
        <v>57</v>
      </c>
      <c r="H53113" s="1" t="s">
        <v>202</v>
      </c>
      <c r="I53113" s="1" t="s">
        <v>12004</v>
      </c>
      <c r="J53113" s="1" t="s">
        <v>12004</v>
      </c>
      <c r="K53113" s="1">
        <v>5.0</v>
      </c>
      <c r="L53113" s="3">
        <v>39814.0</v>
      </c>
      <c r="M53113" s="3">
        <v>40921.0</v>
      </c>
      <c r="N53113" s="3">
        <v>42102.0</v>
      </c>
    </row>
    <row r="53114">
      <c r="A53114" s="1" t="s">
        <v>182251</v>
      </c>
      <c r="B53114" s="1" t="s">
        <v>182252</v>
      </c>
      <c r="C53114" s="2" t="s">
        <v>182253</v>
      </c>
      <c r="D53114" s="1" t="s">
        <v>182254</v>
      </c>
      <c r="E53114" s="1">
        <v>1025000.0</v>
      </c>
      <c r="F53114" s="1" t="s">
        <v>18</v>
      </c>
      <c r="G53114" s="1" t="s">
        <v>3403</v>
      </c>
      <c r="H53114" s="1">
        <v>7.0</v>
      </c>
      <c r="I53114" s="1" t="s">
        <v>3404</v>
      </c>
      <c r="J53114" s="1" t="s">
        <v>3404</v>
      </c>
      <c r="K53114" s="1">
        <v>3.0</v>
      </c>
      <c r="L53114" s="3">
        <v>40483.0</v>
      </c>
      <c r="M53114" s="3">
        <v>41439.0</v>
      </c>
      <c r="N53114" s="3">
        <v>42024.0</v>
      </c>
    </row>
    <row r="53115">
      <c r="A53115" s="1" t="s">
        <v>182255</v>
      </c>
      <c r="B53115" s="1" t="s">
        <v>182256</v>
      </c>
      <c r="C53115" s="2" t="s">
        <v>182257</v>
      </c>
      <c r="D53115" s="1" t="s">
        <v>6308</v>
      </c>
      <c r="E53115" s="1">
        <v>339987.0</v>
      </c>
      <c r="F53115" s="1" t="s">
        <v>18</v>
      </c>
      <c r="G53115" s="1" t="s">
        <v>128</v>
      </c>
      <c r="H53115" s="1" t="s">
        <v>4512</v>
      </c>
      <c r="I53115" s="1" t="s">
        <v>3220</v>
      </c>
      <c r="J53115" s="1" t="s">
        <v>182258</v>
      </c>
      <c r="K53115" s="1">
        <v>1.0</v>
      </c>
      <c r="L53115" s="3">
        <v>40909.0</v>
      </c>
      <c r="M53115" s="3">
        <v>41815.0</v>
      </c>
      <c r="N53115" s="3">
        <v>41815.0</v>
      </c>
    </row>
    <row r="53116">
      <c r="A53116" s="1" t="s">
        <v>182259</v>
      </c>
      <c r="B53116" s="1" t="s">
        <v>182260</v>
      </c>
      <c r="C53116" s="2" t="s">
        <v>182261</v>
      </c>
      <c r="D53116" s="1" t="s">
        <v>182262</v>
      </c>
      <c r="E53116" s="1">
        <v>3135000.0</v>
      </c>
      <c r="F53116" s="1" t="s">
        <v>18</v>
      </c>
      <c r="G53116" s="1" t="s">
        <v>25</v>
      </c>
      <c r="H53116" s="1" t="s">
        <v>64</v>
      </c>
      <c r="I53116" s="1" t="s">
        <v>6512</v>
      </c>
      <c r="J53116" s="1" t="s">
        <v>56936</v>
      </c>
      <c r="K53116" s="1">
        <v>3.0</v>
      </c>
      <c r="L53116" s="3">
        <v>38746.0</v>
      </c>
      <c r="M53116" s="3">
        <v>39142.0</v>
      </c>
      <c r="N53116" s="3">
        <v>41872.0</v>
      </c>
    </row>
    <row r="53117">
      <c r="A53117" s="1" t="s">
        <v>182263</v>
      </c>
      <c r="B53117" s="1" t="s">
        <v>182264</v>
      </c>
      <c r="C53117" s="2" t="s">
        <v>182265</v>
      </c>
      <c r="D53117" s="1" t="s">
        <v>766</v>
      </c>
      <c r="E53117" s="1">
        <v>2800000.0</v>
      </c>
      <c r="F53117" s="1" t="s">
        <v>18</v>
      </c>
      <c r="G53117" s="1" t="s">
        <v>25</v>
      </c>
      <c r="H53117" s="1" t="s">
        <v>64</v>
      </c>
      <c r="I53117" s="1" t="s">
        <v>65</v>
      </c>
      <c r="J53117" s="1" t="s">
        <v>723</v>
      </c>
      <c r="K53117" s="1">
        <v>1.0</v>
      </c>
      <c r="M53117" s="3">
        <v>40470.0</v>
      </c>
      <c r="N53117" s="3">
        <v>40470.0</v>
      </c>
    </row>
    <row r="53118">
      <c r="A53118" s="1" t="s">
        <v>182266</v>
      </c>
      <c r="B53118" s="1" t="s">
        <v>182267</v>
      </c>
      <c r="D53118" s="1" t="s">
        <v>182268</v>
      </c>
      <c r="E53118" s="1" t="s">
        <v>43</v>
      </c>
      <c r="F53118" s="1" t="s">
        <v>18</v>
      </c>
      <c r="G53118" s="1" t="s">
        <v>25</v>
      </c>
      <c r="H53118" s="1" t="s">
        <v>6144</v>
      </c>
      <c r="I53118" s="1" t="s">
        <v>6452</v>
      </c>
      <c r="J53118" s="1" t="s">
        <v>54472</v>
      </c>
      <c r="K53118" s="1">
        <v>1.0</v>
      </c>
      <c r="L53118" s="3">
        <v>42005.0</v>
      </c>
      <c r="M53118" s="3">
        <v>42067.0</v>
      </c>
      <c r="N53118" s="3">
        <v>42067.0</v>
      </c>
    </row>
    <row r="53119">
      <c r="A53119" s="1" t="s">
        <v>182269</v>
      </c>
      <c r="B53119" s="1" t="s">
        <v>182270</v>
      </c>
      <c r="C53119" s="2" t="s">
        <v>182271</v>
      </c>
      <c r="D53119" s="1" t="s">
        <v>766</v>
      </c>
      <c r="E53119" s="1">
        <v>3000000.0</v>
      </c>
      <c r="F53119" s="1" t="s">
        <v>207</v>
      </c>
      <c r="G53119" s="1" t="s">
        <v>37</v>
      </c>
      <c r="H53119" s="1">
        <v>30.0</v>
      </c>
      <c r="I53119" s="1" t="s">
        <v>51144</v>
      </c>
      <c r="J53119" s="1" t="s">
        <v>51144</v>
      </c>
      <c r="K53119" s="1">
        <v>1.0</v>
      </c>
      <c r="M53119" s="3">
        <v>39995.0</v>
      </c>
      <c r="N53119" s="3">
        <v>39995.0</v>
      </c>
    </row>
    <row r="53120">
      <c r="A53120" s="1" t="s">
        <v>182272</v>
      </c>
      <c r="B53120" s="1" t="s">
        <v>182273</v>
      </c>
      <c r="C53120" s="2" t="s">
        <v>182274</v>
      </c>
      <c r="D53120" s="1" t="s">
        <v>766</v>
      </c>
      <c r="E53120" s="1">
        <v>1.0E7</v>
      </c>
      <c r="F53120" s="1" t="s">
        <v>18</v>
      </c>
      <c r="G53120" s="1" t="s">
        <v>57</v>
      </c>
      <c r="H53120" s="1" t="s">
        <v>58</v>
      </c>
      <c r="I53120" s="1" t="s">
        <v>59</v>
      </c>
      <c r="J53120" s="1" t="s">
        <v>59</v>
      </c>
      <c r="K53120" s="1">
        <v>1.0</v>
      </c>
      <c r="L53120" s="3">
        <v>40909.0</v>
      </c>
      <c r="M53120" s="3">
        <v>41557.0</v>
      </c>
      <c r="N53120" s="3">
        <v>41557.0</v>
      </c>
    </row>
    <row r="53121">
      <c r="A53121" s="1" t="s">
        <v>182275</v>
      </c>
      <c r="B53121" s="1" t="s">
        <v>182276</v>
      </c>
      <c r="C53121" s="2" t="s">
        <v>182277</v>
      </c>
      <c r="D53121" s="1" t="s">
        <v>766</v>
      </c>
      <c r="E53121" s="1" t="s">
        <v>43</v>
      </c>
      <c r="F53121" s="1" t="s">
        <v>18</v>
      </c>
      <c r="G53121" s="1" t="s">
        <v>25</v>
      </c>
      <c r="H53121" s="1" t="s">
        <v>158</v>
      </c>
      <c r="I53121" s="1" t="s">
        <v>244</v>
      </c>
      <c r="J53121" s="1" t="s">
        <v>244</v>
      </c>
      <c r="K53121" s="1">
        <v>1.0</v>
      </c>
      <c r="L53121" s="3">
        <v>40026.0</v>
      </c>
      <c r="M53121" s="3">
        <v>38946.0</v>
      </c>
      <c r="N53121" s="3">
        <v>38946.0</v>
      </c>
    </row>
    <row r="53122">
      <c r="A53122" s="1" t="s">
        <v>182278</v>
      </c>
      <c r="B53122" s="1" t="s">
        <v>182279</v>
      </c>
      <c r="C53122" s="2" t="s">
        <v>182280</v>
      </c>
      <c r="D53122" s="1" t="s">
        <v>357</v>
      </c>
      <c r="E53122" s="1">
        <v>5.8636E7</v>
      </c>
      <c r="F53122" s="1" t="s">
        <v>18</v>
      </c>
      <c r="G53122" s="1" t="s">
        <v>25</v>
      </c>
      <c r="H53122" s="1" t="s">
        <v>64</v>
      </c>
      <c r="I53122" s="1" t="s">
        <v>65</v>
      </c>
      <c r="J53122" s="1" t="s">
        <v>606</v>
      </c>
      <c r="K53122" s="1">
        <v>4.0</v>
      </c>
      <c r="L53122" s="3">
        <v>39279.0</v>
      </c>
      <c r="M53122" s="3">
        <v>39591.0</v>
      </c>
      <c r="N53122" s="3">
        <v>41365.0</v>
      </c>
    </row>
    <row r="53123">
      <c r="A53123" s="1" t="s">
        <v>182281</v>
      </c>
      <c r="B53123" s="1" t="s">
        <v>182282</v>
      </c>
      <c r="C53123" s="2" t="s">
        <v>182283</v>
      </c>
      <c r="D53123" s="1" t="s">
        <v>182284</v>
      </c>
      <c r="E53123" s="1">
        <v>2.6897005E7</v>
      </c>
      <c r="F53123" s="1" t="s">
        <v>18</v>
      </c>
      <c r="G53123" s="1" t="s">
        <v>25</v>
      </c>
      <c r="H53123" s="1" t="s">
        <v>64</v>
      </c>
      <c r="I53123" s="1" t="s">
        <v>65</v>
      </c>
      <c r="J53123" s="1" t="s">
        <v>240</v>
      </c>
      <c r="K53123" s="1">
        <v>5.0</v>
      </c>
      <c r="L53123" s="3">
        <v>40544.0</v>
      </c>
      <c r="M53123" s="3">
        <v>41060.0</v>
      </c>
      <c r="N53123" s="3">
        <v>41711.0</v>
      </c>
    </row>
    <row r="53124">
      <c r="A53124" s="1" t="s">
        <v>182285</v>
      </c>
      <c r="B53124" s="1" t="s">
        <v>182286</v>
      </c>
      <c r="C53124" s="2" t="s">
        <v>182287</v>
      </c>
      <c r="D53124" s="1" t="s">
        <v>766</v>
      </c>
      <c r="E53124" s="1">
        <v>2000000.0</v>
      </c>
      <c r="F53124" s="1" t="s">
        <v>18</v>
      </c>
      <c r="G53124" s="1" t="s">
        <v>25</v>
      </c>
      <c r="H53124" s="1" t="s">
        <v>135</v>
      </c>
      <c r="I53124" s="1" t="s">
        <v>136</v>
      </c>
      <c r="J53124" s="1" t="s">
        <v>1114</v>
      </c>
      <c r="K53124" s="1">
        <v>1.0</v>
      </c>
      <c r="M53124" s="3">
        <v>40156.0</v>
      </c>
      <c r="N53124" s="3">
        <v>40156.0</v>
      </c>
    </row>
    <row r="53125">
      <c r="A53125" s="1" t="s">
        <v>182288</v>
      </c>
      <c r="B53125" s="1" t="s">
        <v>182289</v>
      </c>
      <c r="C53125" s="2" t="s">
        <v>182290</v>
      </c>
      <c r="D53125" s="1" t="s">
        <v>766</v>
      </c>
      <c r="E53125" s="1">
        <v>1.0E7</v>
      </c>
      <c r="F53125" s="1" t="s">
        <v>207</v>
      </c>
      <c r="G53125" s="1" t="s">
        <v>25</v>
      </c>
      <c r="H53125" s="1" t="s">
        <v>64</v>
      </c>
      <c r="I53125" s="1" t="s">
        <v>65</v>
      </c>
      <c r="J53125" s="1" t="s">
        <v>1103</v>
      </c>
      <c r="K53125" s="1">
        <v>1.0</v>
      </c>
      <c r="M53125" s="3">
        <v>39345.0</v>
      </c>
      <c r="N53125" s="3">
        <v>39345.0</v>
      </c>
    </row>
    <row r="53126">
      <c r="A53126" s="1" t="s">
        <v>182291</v>
      </c>
      <c r="B53126" s="1" t="s">
        <v>182292</v>
      </c>
      <c r="C53126" s="2" t="s">
        <v>182293</v>
      </c>
      <c r="D53126" s="1" t="s">
        <v>12686</v>
      </c>
      <c r="E53126" s="1">
        <v>2315000.0</v>
      </c>
      <c r="F53126" s="1" t="s">
        <v>18</v>
      </c>
      <c r="G53126" s="1" t="s">
        <v>25</v>
      </c>
      <c r="H53126" s="1" t="s">
        <v>1352</v>
      </c>
      <c r="I53126" s="1" t="s">
        <v>1353</v>
      </c>
      <c r="J53126" s="1" t="s">
        <v>1353</v>
      </c>
      <c r="K53126" s="1">
        <v>2.0</v>
      </c>
      <c r="L53126" s="3">
        <v>39783.0</v>
      </c>
      <c r="M53126" s="3">
        <v>41830.0</v>
      </c>
      <c r="N53126" s="3">
        <v>42241.0</v>
      </c>
    </row>
    <row r="53127">
      <c r="A53127" s="1" t="s">
        <v>182294</v>
      </c>
      <c r="B53127" s="1" t="s">
        <v>182295</v>
      </c>
      <c r="C53127" s="2" t="s">
        <v>182296</v>
      </c>
      <c r="D53127" s="1" t="s">
        <v>62035</v>
      </c>
      <c r="E53127" s="1">
        <v>2.2E7</v>
      </c>
      <c r="F53127" s="1" t="s">
        <v>689</v>
      </c>
      <c r="G53127" s="1" t="s">
        <v>25</v>
      </c>
      <c r="H53127" s="1" t="s">
        <v>64</v>
      </c>
      <c r="I53127" s="1" t="s">
        <v>919</v>
      </c>
      <c r="J53127" s="1" t="s">
        <v>1992</v>
      </c>
      <c r="K53127" s="1">
        <v>1.0</v>
      </c>
      <c r="M53127" s="3">
        <v>41835.0</v>
      </c>
      <c r="N53127" s="3">
        <v>41835.0</v>
      </c>
    </row>
    <row r="53128">
      <c r="A53128" s="1" t="s">
        <v>182297</v>
      </c>
      <c r="B53128" s="1" t="s">
        <v>182298</v>
      </c>
      <c r="D53128" s="1" t="s">
        <v>766</v>
      </c>
      <c r="E53128" s="1" t="s">
        <v>43</v>
      </c>
      <c r="F53128" s="1" t="s">
        <v>18</v>
      </c>
      <c r="G53128" s="1" t="s">
        <v>25</v>
      </c>
      <c r="H53128" s="1" t="s">
        <v>26</v>
      </c>
      <c r="I53128" s="1" t="s">
        <v>15150</v>
      </c>
      <c r="J53128" s="1" t="s">
        <v>182299</v>
      </c>
      <c r="K53128" s="1">
        <v>1.0</v>
      </c>
      <c r="L53128" s="3">
        <v>34709.0</v>
      </c>
      <c r="M53128" s="3">
        <v>40553.0</v>
      </c>
      <c r="N53128" s="3">
        <v>40553.0</v>
      </c>
    </row>
    <row r="53129">
      <c r="A53129" s="1" t="s">
        <v>182300</v>
      </c>
      <c r="B53129" s="1" t="s">
        <v>182301</v>
      </c>
      <c r="C53129" s="2" t="s">
        <v>182302</v>
      </c>
      <c r="D53129" s="1" t="s">
        <v>766</v>
      </c>
      <c r="E53129" s="1">
        <v>2.53E8</v>
      </c>
      <c r="F53129" s="1" t="s">
        <v>113</v>
      </c>
      <c r="G53129" s="1" t="s">
        <v>25</v>
      </c>
      <c r="H53129" s="1" t="s">
        <v>64</v>
      </c>
      <c r="I53129" s="1" t="s">
        <v>65</v>
      </c>
      <c r="J53129" s="1" t="s">
        <v>30229</v>
      </c>
      <c r="K53129" s="1">
        <v>4.0</v>
      </c>
      <c r="L53129" s="3">
        <v>38718.0</v>
      </c>
      <c r="M53129" s="3">
        <v>39343.0</v>
      </c>
      <c r="N53129" s="3">
        <v>40295.0</v>
      </c>
    </row>
    <row r="53130">
      <c r="A53130" s="1" t="s">
        <v>182303</v>
      </c>
      <c r="B53130" s="1" t="s">
        <v>182304</v>
      </c>
      <c r="C53130" s="2" t="s">
        <v>182305</v>
      </c>
      <c r="D53130" s="1" t="s">
        <v>82580</v>
      </c>
      <c r="E53130" s="1">
        <v>6077370.0</v>
      </c>
      <c r="F53130" s="1" t="s">
        <v>113</v>
      </c>
      <c r="G53130" s="1" t="s">
        <v>25</v>
      </c>
      <c r="H53130" s="1" t="s">
        <v>616</v>
      </c>
      <c r="I53130" s="1" t="s">
        <v>14759</v>
      </c>
      <c r="J53130" s="1" t="s">
        <v>332</v>
      </c>
      <c r="K53130" s="1">
        <v>1.0</v>
      </c>
      <c r="M53130" s="3">
        <v>40546.0</v>
      </c>
      <c r="N53130" s="3">
        <v>40546.0</v>
      </c>
    </row>
    <row r="53131">
      <c r="A53131" s="1" t="s">
        <v>182306</v>
      </c>
      <c r="B53131" s="1" t="s">
        <v>182307</v>
      </c>
      <c r="C53131" s="2" t="s">
        <v>182308</v>
      </c>
      <c r="D53131" s="1" t="s">
        <v>182309</v>
      </c>
      <c r="E53131" s="1">
        <v>2200000.0</v>
      </c>
      <c r="F53131" s="1" t="s">
        <v>18</v>
      </c>
      <c r="G53131" s="1" t="s">
        <v>25</v>
      </c>
      <c r="H53131" s="1" t="s">
        <v>2676</v>
      </c>
      <c r="I53131" s="1" t="s">
        <v>23891</v>
      </c>
      <c r="J53131" s="1" t="s">
        <v>98606</v>
      </c>
      <c r="K53131" s="1">
        <v>1.0</v>
      </c>
      <c r="L53131" s="3">
        <v>38718.0</v>
      </c>
      <c r="M53131" s="3">
        <v>41844.0</v>
      </c>
      <c r="N53131" s="3">
        <v>41844.0</v>
      </c>
    </row>
    <row r="53132">
      <c r="A53132" s="1" t="s">
        <v>182310</v>
      </c>
      <c r="B53132" s="1" t="s">
        <v>182311</v>
      </c>
      <c r="C53132" s="2" t="s">
        <v>182312</v>
      </c>
      <c r="D53132" s="1" t="s">
        <v>182313</v>
      </c>
      <c r="E53132" s="1">
        <v>50000.0</v>
      </c>
      <c r="F53132" s="1" t="s">
        <v>18</v>
      </c>
      <c r="G53132" s="1" t="s">
        <v>25</v>
      </c>
      <c r="H53132" s="1" t="s">
        <v>380</v>
      </c>
      <c r="I53132" s="1" t="s">
        <v>381</v>
      </c>
      <c r="J53132" s="1" t="s">
        <v>381</v>
      </c>
      <c r="K53132" s="1">
        <v>1.0</v>
      </c>
      <c r="L53132" s="3">
        <v>41275.0</v>
      </c>
      <c r="M53132" s="3">
        <v>41577.0</v>
      </c>
      <c r="N53132" s="3">
        <v>41577.0</v>
      </c>
    </row>
    <row r="53133">
      <c r="A53133" s="1" t="s">
        <v>182314</v>
      </c>
      <c r="B53133" s="1" t="s">
        <v>182315</v>
      </c>
      <c r="C53133" s="2" t="s">
        <v>182316</v>
      </c>
      <c r="D53133" s="1" t="s">
        <v>766</v>
      </c>
      <c r="E53133" s="1" t="s">
        <v>43</v>
      </c>
      <c r="F53133" s="1" t="s">
        <v>18</v>
      </c>
      <c r="G53133" s="1" t="s">
        <v>26167</v>
      </c>
      <c r="I53133" s="1" t="s">
        <v>182317</v>
      </c>
      <c r="J53133" s="1" t="s">
        <v>182318</v>
      </c>
      <c r="K53133" s="1">
        <v>1.0</v>
      </c>
      <c r="L53133" s="3">
        <v>40914.0</v>
      </c>
      <c r="M53133" s="3">
        <v>42022.0</v>
      </c>
      <c r="N53133" s="3">
        <v>42022.0</v>
      </c>
    </row>
    <row r="53134">
      <c r="A53134" s="1" t="s">
        <v>182319</v>
      </c>
      <c r="B53134" s="1" t="s">
        <v>182320</v>
      </c>
      <c r="C53134" s="2" t="s">
        <v>182321</v>
      </c>
      <c r="D53134" s="1" t="s">
        <v>766</v>
      </c>
      <c r="E53134" s="1" t="s">
        <v>43</v>
      </c>
      <c r="F53134" s="1" t="s">
        <v>18</v>
      </c>
      <c r="G53134" s="1" t="s">
        <v>25</v>
      </c>
      <c r="H53134" s="1" t="s">
        <v>64</v>
      </c>
      <c r="I53134" s="1" t="s">
        <v>12687</v>
      </c>
      <c r="J53134" s="1" t="s">
        <v>99309</v>
      </c>
      <c r="K53134" s="1">
        <v>1.0</v>
      </c>
      <c r="L53134" s="3">
        <v>41640.0</v>
      </c>
      <c r="M53134" s="3">
        <v>41308.0</v>
      </c>
      <c r="N53134" s="3">
        <v>41308.0</v>
      </c>
    </row>
    <row r="53135">
      <c r="A53135" s="1" t="s">
        <v>182322</v>
      </c>
      <c r="B53135" s="1" t="s">
        <v>182323</v>
      </c>
      <c r="C53135" s="2" t="s">
        <v>182324</v>
      </c>
      <c r="D53135" s="1" t="s">
        <v>655</v>
      </c>
      <c r="E53135" s="1" t="s">
        <v>43</v>
      </c>
      <c r="F53135" s="1" t="s">
        <v>18</v>
      </c>
      <c r="G53135" s="1" t="s">
        <v>1062</v>
      </c>
      <c r="H53135" s="1">
        <v>2.0</v>
      </c>
      <c r="I53135" s="1" t="s">
        <v>111412</v>
      </c>
      <c r="J53135" s="1" t="s">
        <v>111412</v>
      </c>
      <c r="K53135" s="1">
        <v>1.0</v>
      </c>
      <c r="M53135" s="3">
        <v>41851.0</v>
      </c>
      <c r="N53135" s="3">
        <v>41851.0</v>
      </c>
    </row>
    <row r="53136">
      <c r="A53136" s="1" t="s">
        <v>182325</v>
      </c>
      <c r="B53136" s="1" t="s">
        <v>182326</v>
      </c>
      <c r="C53136" s="2" t="s">
        <v>182327</v>
      </c>
      <c r="D53136" s="1" t="s">
        <v>182328</v>
      </c>
      <c r="E53136" s="1">
        <v>1.1E7</v>
      </c>
      <c r="F53136" s="1" t="s">
        <v>18</v>
      </c>
      <c r="G53136" s="1" t="s">
        <v>25</v>
      </c>
      <c r="H53136" s="1" t="s">
        <v>64</v>
      </c>
      <c r="I53136" s="1" t="s">
        <v>65</v>
      </c>
      <c r="J53136" s="1" t="s">
        <v>3616</v>
      </c>
      <c r="K53136" s="1">
        <v>2.0</v>
      </c>
      <c r="L53136" s="3">
        <v>39083.0</v>
      </c>
      <c r="M53136" s="3">
        <v>40568.0</v>
      </c>
      <c r="N53136" s="3">
        <v>42114.0</v>
      </c>
    </row>
    <row r="53137">
      <c r="A53137" s="1" t="s">
        <v>182329</v>
      </c>
      <c r="B53137" s="1" t="s">
        <v>182330</v>
      </c>
      <c r="C53137" s="2" t="s">
        <v>182331</v>
      </c>
      <c r="D53137" s="1" t="s">
        <v>766</v>
      </c>
      <c r="E53137" s="1">
        <v>419500.0</v>
      </c>
      <c r="F53137" s="1" t="s">
        <v>689</v>
      </c>
      <c r="G53137" s="1" t="s">
        <v>25</v>
      </c>
      <c r="H53137" s="1" t="s">
        <v>64</v>
      </c>
      <c r="I53137" s="1" t="s">
        <v>4639</v>
      </c>
      <c r="J53137" s="1" t="s">
        <v>4639</v>
      </c>
      <c r="K53137" s="1">
        <v>2.0</v>
      </c>
      <c r="M53137" s="3">
        <v>40812.0</v>
      </c>
      <c r="N53137" s="3">
        <v>40856.0</v>
      </c>
    </row>
    <row r="53138">
      <c r="A53138" s="1" t="s">
        <v>182332</v>
      </c>
      <c r="B53138" s="1" t="s">
        <v>182333</v>
      </c>
      <c r="C53138" s="2" t="s">
        <v>182334</v>
      </c>
      <c r="D53138" s="1" t="s">
        <v>94</v>
      </c>
      <c r="E53138" s="1">
        <v>37500.0</v>
      </c>
      <c r="F53138" s="1" t="s">
        <v>18</v>
      </c>
      <c r="G53138" s="1" t="s">
        <v>25</v>
      </c>
      <c r="H53138" s="1" t="s">
        <v>6144</v>
      </c>
      <c r="I53138" s="1" t="s">
        <v>6452</v>
      </c>
      <c r="J53138" s="1" t="s">
        <v>6452</v>
      </c>
      <c r="K53138" s="1">
        <v>1.0</v>
      </c>
      <c r="M53138" s="3">
        <v>41935.0</v>
      </c>
      <c r="N53138" s="3">
        <v>41935.0</v>
      </c>
    </row>
    <row r="53139">
      <c r="A53139" s="1" t="s">
        <v>182335</v>
      </c>
      <c r="B53139" s="1" t="s">
        <v>182336</v>
      </c>
      <c r="C53139" s="2" t="s">
        <v>182337</v>
      </c>
      <c r="D53139" s="1" t="s">
        <v>182338</v>
      </c>
      <c r="E53139" s="1">
        <v>1.0505E8</v>
      </c>
      <c r="F53139" s="1" t="s">
        <v>113</v>
      </c>
      <c r="G53139" s="1" t="s">
        <v>25</v>
      </c>
      <c r="H53139" s="1" t="s">
        <v>286</v>
      </c>
      <c r="I53139" s="1" t="s">
        <v>1030</v>
      </c>
      <c r="J53139" s="1" t="s">
        <v>1030</v>
      </c>
      <c r="K53139" s="1">
        <v>7.0</v>
      </c>
      <c r="L53139" s="3">
        <v>37987.0</v>
      </c>
      <c r="M53139" s="3">
        <v>39365.0</v>
      </c>
      <c r="N53139" s="3">
        <v>41704.0</v>
      </c>
    </row>
    <row r="53140">
      <c r="A53140" s="1" t="s">
        <v>182339</v>
      </c>
      <c r="B53140" s="1" t="s">
        <v>182340</v>
      </c>
      <c r="C53140" s="2" t="s">
        <v>182341</v>
      </c>
      <c r="D53140" s="1" t="s">
        <v>766</v>
      </c>
      <c r="E53140" s="1">
        <v>40000.0</v>
      </c>
      <c r="F53140" s="1" t="s">
        <v>18</v>
      </c>
      <c r="G53140" s="1" t="s">
        <v>76</v>
      </c>
      <c r="H53140" s="1">
        <v>12.0</v>
      </c>
      <c r="I53140" s="1" t="s">
        <v>77</v>
      </c>
      <c r="J53140" s="1" t="s">
        <v>77</v>
      </c>
      <c r="K53140" s="1">
        <v>1.0</v>
      </c>
      <c r="M53140" s="3">
        <v>41598.0</v>
      </c>
      <c r="N53140" s="3">
        <v>41598.0</v>
      </c>
    </row>
    <row r="53141">
      <c r="A53141" s="1" t="s">
        <v>182342</v>
      </c>
      <c r="B53141" s="1" t="s">
        <v>182343</v>
      </c>
      <c r="C53141" s="2" t="s">
        <v>182344</v>
      </c>
      <c r="D53141" s="1" t="s">
        <v>766</v>
      </c>
      <c r="E53141" s="1" t="s">
        <v>43</v>
      </c>
      <c r="F53141" s="1" t="s">
        <v>18</v>
      </c>
      <c r="G53141" s="1" t="s">
        <v>25</v>
      </c>
      <c r="H53141" s="1" t="s">
        <v>64</v>
      </c>
      <c r="I53141" s="1" t="s">
        <v>65</v>
      </c>
      <c r="J53141" s="1" t="s">
        <v>271</v>
      </c>
      <c r="K53141" s="1">
        <v>1.0</v>
      </c>
      <c r="L53141" s="3">
        <v>41309.0</v>
      </c>
      <c r="M53141" s="3">
        <v>41703.0</v>
      </c>
      <c r="N53141" s="3">
        <v>41703.0</v>
      </c>
    </row>
    <row r="53142">
      <c r="A53142" s="1" t="s">
        <v>182345</v>
      </c>
      <c r="B53142" s="1" t="s">
        <v>182346</v>
      </c>
      <c r="C53142" s="2" t="s">
        <v>182347</v>
      </c>
      <c r="D53142" s="1" t="s">
        <v>42</v>
      </c>
      <c r="E53142" s="1">
        <v>2.5E7</v>
      </c>
      <c r="F53142" s="1" t="s">
        <v>113</v>
      </c>
      <c r="G53142" s="1" t="s">
        <v>25</v>
      </c>
      <c r="H53142" s="1" t="s">
        <v>286</v>
      </c>
      <c r="I53142" s="1" t="s">
        <v>578</v>
      </c>
      <c r="J53142" s="1" t="s">
        <v>578</v>
      </c>
      <c r="K53142" s="1">
        <v>1.0</v>
      </c>
      <c r="L53142" s="3">
        <v>33239.0</v>
      </c>
      <c r="M53142" s="3">
        <v>37935.0</v>
      </c>
      <c r="N53142" s="3">
        <v>37935.0</v>
      </c>
    </row>
    <row r="53143">
      <c r="A53143" s="1" t="s">
        <v>182348</v>
      </c>
      <c r="B53143" s="1" t="s">
        <v>182349</v>
      </c>
      <c r="C53143" s="2" t="s">
        <v>182350</v>
      </c>
      <c r="E53143" s="1">
        <v>2.72179248516455E7</v>
      </c>
      <c r="F53143" s="1" t="s">
        <v>18</v>
      </c>
      <c r="G53143" s="1" t="s">
        <v>128</v>
      </c>
      <c r="H53143" s="1" t="s">
        <v>129</v>
      </c>
      <c r="I53143" s="1" t="s">
        <v>130</v>
      </c>
      <c r="J53143" s="1" t="s">
        <v>130</v>
      </c>
      <c r="K53143" s="1">
        <v>2.0</v>
      </c>
      <c r="L53143" s="3">
        <v>35796.0</v>
      </c>
      <c r="M53143" s="3">
        <v>39329.0</v>
      </c>
      <c r="N53143" s="3">
        <v>40909.0</v>
      </c>
    </row>
    <row r="53144">
      <c r="A53144" s="1" t="s">
        <v>182351</v>
      </c>
      <c r="B53144" s="1" t="s">
        <v>182352</v>
      </c>
      <c r="C53144" s="2" t="s">
        <v>182353</v>
      </c>
      <c r="D53144" s="1" t="s">
        <v>182354</v>
      </c>
      <c r="E53144" s="1">
        <v>1.15804E9</v>
      </c>
      <c r="F53144" s="1" t="s">
        <v>689</v>
      </c>
      <c r="G53144" s="1" t="s">
        <v>25</v>
      </c>
      <c r="H53144" s="1" t="s">
        <v>64</v>
      </c>
      <c r="I53144" s="1" t="s">
        <v>65</v>
      </c>
      <c r="J53144" s="1" t="s">
        <v>1160</v>
      </c>
      <c r="K53144" s="1">
        <v>14.0</v>
      </c>
      <c r="L53144" s="3">
        <v>38718.0</v>
      </c>
      <c r="M53144" s="3">
        <v>38975.0</v>
      </c>
      <c r="N53144" s="3">
        <v>42326.0</v>
      </c>
    </row>
    <row r="53145">
      <c r="A53145" s="1" t="s">
        <v>182355</v>
      </c>
      <c r="B53145" s="1" t="s">
        <v>182356</v>
      </c>
      <c r="C53145" s="2" t="s">
        <v>182357</v>
      </c>
      <c r="D53145" s="1" t="s">
        <v>62035</v>
      </c>
      <c r="E53145" s="1">
        <v>4391936.0</v>
      </c>
      <c r="F53145" s="1" t="s">
        <v>18</v>
      </c>
      <c r="G53145" s="1" t="s">
        <v>860</v>
      </c>
      <c r="H53145" s="1" t="s">
        <v>182358</v>
      </c>
      <c r="I53145" s="1" t="s">
        <v>6907</v>
      </c>
      <c r="J53145" s="1" t="s">
        <v>182359</v>
      </c>
      <c r="K53145" s="1">
        <v>1.0</v>
      </c>
      <c r="M53145" s="3">
        <v>41829.0</v>
      </c>
      <c r="N53145" s="3">
        <v>41829.0</v>
      </c>
    </row>
    <row r="53146">
      <c r="A53146" s="1" t="s">
        <v>182360</v>
      </c>
      <c r="B53146" s="1" t="s">
        <v>182361</v>
      </c>
      <c r="C53146" s="2" t="s">
        <v>182362</v>
      </c>
      <c r="D53146" s="1" t="s">
        <v>45126</v>
      </c>
      <c r="E53146" s="1">
        <v>8.5E7</v>
      </c>
      <c r="F53146" s="1" t="s">
        <v>689</v>
      </c>
      <c r="G53146" s="1" t="s">
        <v>699</v>
      </c>
      <c r="H53146" s="1">
        <v>2.0</v>
      </c>
      <c r="I53146" s="1" t="s">
        <v>700</v>
      </c>
      <c r="J53146" s="1" t="s">
        <v>10420</v>
      </c>
      <c r="K53146" s="1">
        <v>3.0</v>
      </c>
      <c r="L53146" s="3">
        <v>38718.0</v>
      </c>
      <c r="M53146" s="3">
        <v>40087.0</v>
      </c>
      <c r="N53146" s="3">
        <v>40840.0</v>
      </c>
    </row>
    <row r="53147">
      <c r="A53147" s="1" t="s">
        <v>182363</v>
      </c>
      <c r="B53147" s="1" t="s">
        <v>182364</v>
      </c>
      <c r="C53147" s="2" t="s">
        <v>182365</v>
      </c>
      <c r="D53147" s="1" t="s">
        <v>264</v>
      </c>
      <c r="E53147" s="1">
        <v>2.42948825E8</v>
      </c>
      <c r="F53147" s="1" t="s">
        <v>18</v>
      </c>
      <c r="G53147" s="1" t="s">
        <v>25</v>
      </c>
      <c r="H53147" s="1" t="s">
        <v>64</v>
      </c>
      <c r="I53147" s="1" t="s">
        <v>966</v>
      </c>
      <c r="J53147" s="1" t="s">
        <v>967</v>
      </c>
      <c r="K53147" s="1">
        <v>19.0</v>
      </c>
      <c r="L53147" s="3">
        <v>38353.0</v>
      </c>
      <c r="M53147" s="3">
        <v>38411.0</v>
      </c>
      <c r="N53147" s="3">
        <v>42009.0</v>
      </c>
    </row>
    <row r="53148">
      <c r="A53148" s="1" t="s">
        <v>182366</v>
      </c>
      <c r="B53148" s="1" t="s">
        <v>182367</v>
      </c>
      <c r="C53148" s="2" t="s">
        <v>182368</v>
      </c>
      <c r="D53148" s="1" t="s">
        <v>357</v>
      </c>
      <c r="E53148" s="1">
        <v>7682240.0</v>
      </c>
      <c r="F53148" s="1" t="s">
        <v>18</v>
      </c>
      <c r="G53148" s="1" t="s">
        <v>57</v>
      </c>
      <c r="H53148" s="1" t="s">
        <v>202</v>
      </c>
      <c r="I53148" s="1" t="s">
        <v>203</v>
      </c>
      <c r="J53148" s="1" t="s">
        <v>1047</v>
      </c>
      <c r="K53148" s="1">
        <v>1.0</v>
      </c>
      <c r="L53148" s="3">
        <v>39083.0</v>
      </c>
      <c r="M53148" s="3">
        <v>41276.0</v>
      </c>
      <c r="N53148" s="3">
        <v>41276.0</v>
      </c>
    </row>
    <row r="53149">
      <c r="A53149" s="1" t="s">
        <v>182369</v>
      </c>
      <c r="B53149" s="1" t="s">
        <v>182370</v>
      </c>
      <c r="C53149" s="2" t="s">
        <v>182371</v>
      </c>
      <c r="D53149" s="1" t="s">
        <v>766</v>
      </c>
      <c r="E53149" s="1" t="s">
        <v>43</v>
      </c>
      <c r="F53149" s="1" t="s">
        <v>18</v>
      </c>
      <c r="G53149" s="1" t="s">
        <v>222</v>
      </c>
      <c r="H53149" s="1">
        <v>2.0</v>
      </c>
      <c r="I53149" s="1" t="s">
        <v>4955</v>
      </c>
      <c r="J53149" s="1" t="s">
        <v>182372</v>
      </c>
      <c r="K53149" s="1">
        <v>1.0</v>
      </c>
      <c r="L53149" s="3">
        <v>41283.0</v>
      </c>
      <c r="M53149" s="3">
        <v>42076.0</v>
      </c>
      <c r="N53149" s="3">
        <v>42076.0</v>
      </c>
    </row>
    <row r="53150">
      <c r="A53150" s="1" t="s">
        <v>182373</v>
      </c>
      <c r="B53150" s="1" t="s">
        <v>182374</v>
      </c>
      <c r="C53150" s="2" t="s">
        <v>182375</v>
      </c>
      <c r="D53150" s="1" t="s">
        <v>766</v>
      </c>
      <c r="E53150" s="1">
        <v>1.16169114E8</v>
      </c>
      <c r="F53150" s="1" t="s">
        <v>18</v>
      </c>
      <c r="G53150" s="1" t="s">
        <v>25</v>
      </c>
      <c r="H53150" s="1" t="s">
        <v>64</v>
      </c>
      <c r="I53150" s="1" t="s">
        <v>65</v>
      </c>
      <c r="J53150" s="1" t="s">
        <v>1419</v>
      </c>
      <c r="K53150" s="1">
        <v>5.0</v>
      </c>
      <c r="L53150" s="3">
        <v>23012.0</v>
      </c>
      <c r="M53150" s="3">
        <v>40154.0</v>
      </c>
      <c r="N53150" s="3">
        <v>42060.0</v>
      </c>
    </row>
    <row r="53151">
      <c r="A53151" s="1" t="s">
        <v>182376</v>
      </c>
      <c r="B53151" s="1" t="s">
        <v>182377</v>
      </c>
      <c r="C53151" s="2" t="s">
        <v>182378</v>
      </c>
      <c r="D53151" s="1" t="s">
        <v>182379</v>
      </c>
      <c r="E53151" s="1">
        <v>3000000.0</v>
      </c>
      <c r="F53151" s="1" t="s">
        <v>18</v>
      </c>
      <c r="G53151" s="1" t="s">
        <v>699</v>
      </c>
      <c r="H53151" s="1">
        <v>1.0</v>
      </c>
      <c r="I53151" s="1" t="s">
        <v>9999</v>
      </c>
      <c r="J53151" s="1" t="s">
        <v>182380</v>
      </c>
      <c r="K53151" s="1">
        <v>1.0</v>
      </c>
      <c r="L53151" s="3">
        <v>40544.0</v>
      </c>
      <c r="M53151" s="3">
        <v>40986.0</v>
      </c>
      <c r="N53151" s="3">
        <v>40986.0</v>
      </c>
    </row>
    <row r="53152">
      <c r="A53152" s="1" t="s">
        <v>182381</v>
      </c>
      <c r="B53152" s="1" t="s">
        <v>182382</v>
      </c>
      <c r="C53152" s="2" t="s">
        <v>182383</v>
      </c>
      <c r="D53152" s="1" t="s">
        <v>766</v>
      </c>
      <c r="E53152" s="1">
        <v>65900.0</v>
      </c>
      <c r="F53152" s="1" t="s">
        <v>18</v>
      </c>
      <c r="G53152" s="1" t="s">
        <v>25</v>
      </c>
      <c r="H53152" s="1" t="s">
        <v>64</v>
      </c>
      <c r="I53152" s="1" t="s">
        <v>11229</v>
      </c>
      <c r="J53152" s="1" t="s">
        <v>11229</v>
      </c>
      <c r="K53152" s="1">
        <v>1.0</v>
      </c>
      <c r="L53152" s="3">
        <v>41275.0</v>
      </c>
      <c r="M53152" s="3">
        <v>42058.0</v>
      </c>
      <c r="N53152" s="3">
        <v>42058.0</v>
      </c>
    </row>
    <row r="53153">
      <c r="A53153" s="1" t="s">
        <v>182384</v>
      </c>
      <c r="B53153" s="1" t="s">
        <v>182385</v>
      </c>
      <c r="C53153" s="2" t="s">
        <v>182386</v>
      </c>
      <c r="D53153" s="1" t="s">
        <v>766</v>
      </c>
      <c r="E53153" s="1" t="s">
        <v>43</v>
      </c>
      <c r="F53153" s="1" t="s">
        <v>18</v>
      </c>
      <c r="G53153" s="1" t="s">
        <v>57</v>
      </c>
      <c r="H53153" s="1" t="s">
        <v>27884</v>
      </c>
      <c r="I53153" s="1" t="s">
        <v>130742</v>
      </c>
      <c r="J53153" s="1" t="s">
        <v>130742</v>
      </c>
      <c r="K53153" s="1">
        <v>1.0</v>
      </c>
      <c r="L53153" s="3">
        <v>41538.0</v>
      </c>
      <c r="M53153" s="3">
        <v>41711.0</v>
      </c>
      <c r="N53153" s="3">
        <v>41711.0</v>
      </c>
    </row>
    <row r="53154">
      <c r="A53154" s="1" t="s">
        <v>182387</v>
      </c>
      <c r="B53154" s="1" t="s">
        <v>182388</v>
      </c>
      <c r="C53154" s="2" t="s">
        <v>182389</v>
      </c>
      <c r="D53154" s="1" t="s">
        <v>182390</v>
      </c>
      <c r="E53154" s="1">
        <v>650000.0</v>
      </c>
      <c r="F53154" s="1" t="s">
        <v>18</v>
      </c>
      <c r="G53154" s="1" t="s">
        <v>76</v>
      </c>
      <c r="H53154" s="1">
        <v>12.0</v>
      </c>
      <c r="I53154" s="1" t="s">
        <v>77</v>
      </c>
      <c r="J53154" s="1" t="s">
        <v>77</v>
      </c>
      <c r="K53154" s="1">
        <v>1.0</v>
      </c>
      <c r="L53154" s="3">
        <v>41700.0</v>
      </c>
      <c r="M53154" s="3">
        <v>42170.0</v>
      </c>
      <c r="N53154" s="3">
        <v>42170.0</v>
      </c>
    </row>
    <row r="53155">
      <c r="A53155" s="1" t="s">
        <v>182391</v>
      </c>
      <c r="B53155" s="1" t="s">
        <v>182392</v>
      </c>
      <c r="C53155" s="2" t="s">
        <v>182393</v>
      </c>
      <c r="D53155" s="1" t="s">
        <v>9492</v>
      </c>
      <c r="E53155" s="1">
        <v>196392.0</v>
      </c>
      <c r="F53155" s="1" t="s">
        <v>18</v>
      </c>
      <c r="G53155" s="1" t="s">
        <v>860</v>
      </c>
      <c r="H53155" s="1" t="s">
        <v>4207</v>
      </c>
      <c r="I53155" s="1" t="s">
        <v>6907</v>
      </c>
      <c r="J53155" s="1" t="s">
        <v>3244</v>
      </c>
      <c r="K53155" s="1">
        <v>1.0</v>
      </c>
      <c r="M53155" s="3">
        <v>41610.0</v>
      </c>
      <c r="N53155" s="3">
        <v>41610.0</v>
      </c>
    </row>
    <row r="53156">
      <c r="A53156" s="1" t="s">
        <v>182394</v>
      </c>
      <c r="B53156" s="1" t="s">
        <v>182395</v>
      </c>
      <c r="C53156" s="2" t="s">
        <v>182396</v>
      </c>
      <c r="D53156" s="1" t="s">
        <v>62035</v>
      </c>
      <c r="E53156" s="1">
        <v>2500000.0</v>
      </c>
      <c r="F53156" s="1" t="s">
        <v>18</v>
      </c>
      <c r="G53156" s="1" t="s">
        <v>12053</v>
      </c>
      <c r="H53156" s="1">
        <v>37.0</v>
      </c>
      <c r="I53156" s="1" t="s">
        <v>12054</v>
      </c>
      <c r="J53156" s="1" t="s">
        <v>12054</v>
      </c>
      <c r="K53156" s="1">
        <v>2.0</v>
      </c>
      <c r="L53156" s="3">
        <v>40544.0</v>
      </c>
      <c r="M53156" s="3">
        <v>41319.0</v>
      </c>
      <c r="N53156" s="3">
        <v>41922.0</v>
      </c>
    </row>
    <row r="53157">
      <c r="A53157" s="1" t="s">
        <v>182397</v>
      </c>
      <c r="B53157" s="1" t="s">
        <v>182398</v>
      </c>
      <c r="C53157" s="2" t="s">
        <v>182399</v>
      </c>
      <c r="D53157" s="1" t="s">
        <v>766</v>
      </c>
      <c r="E53157" s="1">
        <v>1500000.0</v>
      </c>
      <c r="F53157" s="1" t="s">
        <v>18</v>
      </c>
      <c r="G53157" s="1" t="s">
        <v>25</v>
      </c>
      <c r="H53157" s="1" t="s">
        <v>158</v>
      </c>
      <c r="I53157" s="1" t="s">
        <v>244</v>
      </c>
      <c r="J53157" s="1" t="s">
        <v>14022</v>
      </c>
      <c r="K53157" s="1">
        <v>2.0</v>
      </c>
      <c r="M53157" s="3">
        <v>39542.0</v>
      </c>
      <c r="N53157" s="3">
        <v>39560.0</v>
      </c>
    </row>
    <row r="53158">
      <c r="A53158" s="1" t="s">
        <v>182400</v>
      </c>
      <c r="B53158" s="1" t="s">
        <v>182401</v>
      </c>
      <c r="C53158" s="2" t="s">
        <v>182402</v>
      </c>
      <c r="D53158" s="1" t="s">
        <v>766</v>
      </c>
      <c r="E53158" s="1">
        <v>1100000.0</v>
      </c>
      <c r="F53158" s="1" t="s">
        <v>18</v>
      </c>
      <c r="G53158" s="1" t="s">
        <v>699</v>
      </c>
      <c r="H53158" s="1">
        <v>2.0</v>
      </c>
      <c r="I53158" s="1" t="s">
        <v>14075</v>
      </c>
      <c r="J53158" s="1" t="s">
        <v>14075</v>
      </c>
      <c r="K53158" s="1">
        <v>1.0</v>
      </c>
      <c r="M53158" s="3">
        <v>39517.0</v>
      </c>
      <c r="N53158" s="3">
        <v>39517.0</v>
      </c>
    </row>
    <row r="53159">
      <c r="A53159" s="1" t="s">
        <v>182403</v>
      </c>
      <c r="B53159" s="1" t="s">
        <v>182404</v>
      </c>
      <c r="C53159" s="2" t="s">
        <v>182405</v>
      </c>
      <c r="D53159" s="1" t="s">
        <v>766</v>
      </c>
      <c r="E53159" s="1">
        <v>3237200.0</v>
      </c>
      <c r="F53159" s="1" t="s">
        <v>18</v>
      </c>
      <c r="G53159" s="1" t="s">
        <v>638</v>
      </c>
      <c r="H53159" s="1">
        <v>7.0</v>
      </c>
      <c r="I53159" s="1" t="s">
        <v>929</v>
      </c>
      <c r="J53159" s="1" t="s">
        <v>929</v>
      </c>
      <c r="K53159" s="1">
        <v>2.0</v>
      </c>
      <c r="L53159" s="3">
        <v>39448.0</v>
      </c>
      <c r="M53159" s="3">
        <v>40342.0</v>
      </c>
      <c r="N53159" s="3">
        <v>41249.0</v>
      </c>
    </row>
    <row r="53160">
      <c r="A53160" s="1" t="s">
        <v>182406</v>
      </c>
      <c r="B53160" s="1" t="s">
        <v>182407</v>
      </c>
      <c r="C53160" s="2" t="s">
        <v>182408</v>
      </c>
      <c r="D53160" s="1" t="s">
        <v>766</v>
      </c>
      <c r="E53160" s="1">
        <v>1.82E8</v>
      </c>
      <c r="F53160" s="1" t="s">
        <v>18</v>
      </c>
      <c r="G53160" s="1" t="s">
        <v>25</v>
      </c>
      <c r="H53160" s="1" t="s">
        <v>64</v>
      </c>
      <c r="I53160" s="1" t="s">
        <v>95</v>
      </c>
      <c r="J53160" s="1" t="s">
        <v>376</v>
      </c>
      <c r="K53160" s="1">
        <v>3.0</v>
      </c>
      <c r="L53160" s="3">
        <v>39083.0</v>
      </c>
      <c r="M53160" s="3">
        <v>39707.0</v>
      </c>
      <c r="N53160" s="3">
        <v>40840.0</v>
      </c>
    </row>
    <row r="53161">
      <c r="A53161" s="1" t="s">
        <v>182409</v>
      </c>
      <c r="B53161" s="1" t="s">
        <v>182410</v>
      </c>
      <c r="C53161" s="2" t="s">
        <v>182411</v>
      </c>
      <c r="D53161" s="1" t="s">
        <v>94</v>
      </c>
      <c r="E53161" s="1">
        <v>140000.0</v>
      </c>
      <c r="F53161" s="1" t="s">
        <v>18</v>
      </c>
      <c r="G53161" s="1" t="s">
        <v>25</v>
      </c>
      <c r="H53161" s="1" t="s">
        <v>1234</v>
      </c>
      <c r="I53161" s="1" t="s">
        <v>1235</v>
      </c>
      <c r="J53161" s="1" t="s">
        <v>1235</v>
      </c>
      <c r="K53161" s="1">
        <v>2.0</v>
      </c>
      <c r="M53161" s="3">
        <v>41605.0</v>
      </c>
      <c r="N53161" s="3">
        <v>42060.0</v>
      </c>
    </row>
    <row r="53162">
      <c r="A53162" s="1" t="s">
        <v>182412</v>
      </c>
      <c r="B53162" s="1" t="s">
        <v>182413</v>
      </c>
      <c r="D53162" s="1" t="s">
        <v>766</v>
      </c>
      <c r="E53162" s="1">
        <v>600000.0</v>
      </c>
      <c r="F53162" s="1" t="s">
        <v>18</v>
      </c>
      <c r="G53162" s="1" t="s">
        <v>25</v>
      </c>
      <c r="H53162" s="1" t="s">
        <v>158</v>
      </c>
      <c r="I53162" s="1" t="s">
        <v>244</v>
      </c>
      <c r="J53162" s="1" t="s">
        <v>24044</v>
      </c>
      <c r="K53162" s="1">
        <v>1.0</v>
      </c>
      <c r="M53162" s="3">
        <v>40700.0</v>
      </c>
      <c r="N53162" s="3">
        <v>40700.0</v>
      </c>
    </row>
    <row r="53163">
      <c r="A53163" s="1" t="s">
        <v>182414</v>
      </c>
      <c r="B53163" s="1" t="s">
        <v>182415</v>
      </c>
      <c r="C53163" s="2" t="s">
        <v>182416</v>
      </c>
      <c r="D53163" s="1" t="s">
        <v>766</v>
      </c>
      <c r="E53163" s="1">
        <v>300000.0</v>
      </c>
      <c r="F53163" s="1" t="s">
        <v>18</v>
      </c>
      <c r="G53163" s="1" t="s">
        <v>366</v>
      </c>
      <c r="H53163" s="1">
        <v>26.0</v>
      </c>
      <c r="I53163" s="1" t="s">
        <v>3209</v>
      </c>
      <c r="J53163" s="1" t="s">
        <v>182417</v>
      </c>
      <c r="K53163" s="1">
        <v>1.0</v>
      </c>
      <c r="L53163" s="3">
        <v>38718.0</v>
      </c>
      <c r="M53163" s="3">
        <v>40127.0</v>
      </c>
      <c r="N53163" s="3">
        <v>40127.0</v>
      </c>
    </row>
    <row r="53164">
      <c r="A53164" s="1" t="s">
        <v>182418</v>
      </c>
      <c r="B53164" s="1" t="s">
        <v>182419</v>
      </c>
      <c r="C53164" s="2" t="s">
        <v>182420</v>
      </c>
      <c r="D53164" s="1" t="s">
        <v>2479</v>
      </c>
      <c r="E53164" s="1" t="s">
        <v>43</v>
      </c>
      <c r="F53164" s="1" t="s">
        <v>18</v>
      </c>
      <c r="G53164" s="1" t="s">
        <v>37</v>
      </c>
      <c r="H53164" s="1">
        <v>23.0</v>
      </c>
      <c r="I53164" s="1" t="s">
        <v>182</v>
      </c>
      <c r="J53164" s="1" t="s">
        <v>182</v>
      </c>
      <c r="K53164" s="1">
        <v>1.0</v>
      </c>
      <c r="M53164" s="3">
        <v>41564.0</v>
      </c>
      <c r="N53164" s="3">
        <v>41564.0</v>
      </c>
    </row>
    <row r="53165">
      <c r="A53165" s="1" t="s">
        <v>182421</v>
      </c>
      <c r="B53165" s="1" t="s">
        <v>182422</v>
      </c>
      <c r="C53165" s="2" t="s">
        <v>182423</v>
      </c>
      <c r="D53165" s="1" t="s">
        <v>42</v>
      </c>
      <c r="E53165" s="1">
        <v>2.175E8</v>
      </c>
      <c r="F53165" s="1" t="s">
        <v>689</v>
      </c>
      <c r="G53165" s="1" t="s">
        <v>25</v>
      </c>
      <c r="H53165" s="1" t="s">
        <v>286</v>
      </c>
      <c r="I53165" s="1" t="s">
        <v>1030</v>
      </c>
      <c r="J53165" s="1" t="s">
        <v>1030</v>
      </c>
      <c r="K53165" s="1">
        <v>3.0</v>
      </c>
      <c r="L53165" s="3">
        <v>36161.0</v>
      </c>
      <c r="M53165" s="3">
        <v>38687.0</v>
      </c>
      <c r="N53165" s="3">
        <v>40214.0</v>
      </c>
    </row>
    <row r="53166">
      <c r="A53166" s="1" t="s">
        <v>182424</v>
      </c>
      <c r="B53166" s="1" t="s">
        <v>182425</v>
      </c>
      <c r="C53166" s="2" t="s">
        <v>182426</v>
      </c>
      <c r="D53166" s="1" t="s">
        <v>766</v>
      </c>
      <c r="E53166" s="1">
        <v>1000000.0</v>
      </c>
      <c r="F53166" s="1" t="s">
        <v>207</v>
      </c>
      <c r="G53166" s="1" t="s">
        <v>25</v>
      </c>
      <c r="H53166" s="1" t="s">
        <v>158</v>
      </c>
      <c r="I53166" s="1" t="s">
        <v>244</v>
      </c>
      <c r="J53166" s="1" t="s">
        <v>6959</v>
      </c>
      <c r="K53166" s="1">
        <v>1.0</v>
      </c>
      <c r="L53166" s="3">
        <v>38718.0</v>
      </c>
      <c r="M53166" s="3">
        <v>39777.0</v>
      </c>
      <c r="N53166" s="3">
        <v>39777.0</v>
      </c>
    </row>
    <row r="53167">
      <c r="A53167" s="1" t="s">
        <v>182427</v>
      </c>
      <c r="B53167" s="1" t="s">
        <v>182428</v>
      </c>
      <c r="C53167" s="2" t="s">
        <v>182429</v>
      </c>
      <c r="D53167" s="1" t="s">
        <v>182430</v>
      </c>
      <c r="E53167" s="1">
        <v>15000.0</v>
      </c>
      <c r="F53167" s="1" t="s">
        <v>207</v>
      </c>
      <c r="K53167" s="1">
        <v>1.0</v>
      </c>
      <c r="L53167" s="3">
        <v>40238.0</v>
      </c>
      <c r="M53167" s="3">
        <v>40878.0</v>
      </c>
      <c r="N53167" s="3">
        <v>40878.0</v>
      </c>
    </row>
    <row r="53168">
      <c r="A53168" s="1" t="s">
        <v>182431</v>
      </c>
      <c r="B53168" s="1" t="s">
        <v>182432</v>
      </c>
      <c r="C53168" s="2" t="s">
        <v>182433</v>
      </c>
      <c r="D53168" s="1" t="s">
        <v>357</v>
      </c>
      <c r="E53168" s="1" t="s">
        <v>43</v>
      </c>
      <c r="F53168" s="1" t="s">
        <v>18</v>
      </c>
      <c r="G53168" s="1" t="s">
        <v>25</v>
      </c>
      <c r="H53168" s="1" t="s">
        <v>64</v>
      </c>
      <c r="I53168" s="1" t="s">
        <v>1221</v>
      </c>
      <c r="J53168" s="1" t="s">
        <v>13287</v>
      </c>
      <c r="K53168" s="1">
        <v>1.0</v>
      </c>
      <c r="M53168" s="3">
        <v>39302.0</v>
      </c>
      <c r="N53168" s="3">
        <v>39302.0</v>
      </c>
    </row>
    <row r="53169">
      <c r="A53169" s="1" t="s">
        <v>182434</v>
      </c>
      <c r="B53169" s="1" t="s">
        <v>182435</v>
      </c>
      <c r="C53169" s="2" t="s">
        <v>182436</v>
      </c>
      <c r="D53169" s="1" t="s">
        <v>182437</v>
      </c>
      <c r="E53169" s="1">
        <v>2.64665E7</v>
      </c>
      <c r="F53169" s="1" t="s">
        <v>18</v>
      </c>
      <c r="G53169" s="1" t="s">
        <v>25</v>
      </c>
      <c r="H53169" s="1" t="s">
        <v>142</v>
      </c>
      <c r="I53169" s="1" t="s">
        <v>143</v>
      </c>
      <c r="J53169" s="1" t="s">
        <v>438</v>
      </c>
      <c r="K53169" s="1">
        <v>4.0</v>
      </c>
      <c r="L53169" s="3">
        <v>40544.0</v>
      </c>
      <c r="M53169" s="3">
        <v>40909.0</v>
      </c>
      <c r="N53169" s="3">
        <v>41430.0</v>
      </c>
    </row>
    <row r="53170">
      <c r="A53170" s="1" t="s">
        <v>182438</v>
      </c>
      <c r="B53170" s="1" t="s">
        <v>182439</v>
      </c>
      <c r="C53170" s="2" t="s">
        <v>182440</v>
      </c>
      <c r="D53170" s="1" t="s">
        <v>182441</v>
      </c>
      <c r="E53170" s="1">
        <v>250000.0</v>
      </c>
      <c r="F53170" s="1" t="s">
        <v>18</v>
      </c>
      <c r="G53170" s="1" t="s">
        <v>25</v>
      </c>
      <c r="H53170" s="1" t="s">
        <v>1352</v>
      </c>
      <c r="I53170" s="1" t="s">
        <v>1353</v>
      </c>
      <c r="J53170" s="1" t="s">
        <v>1354</v>
      </c>
      <c r="K53170" s="1">
        <v>1.0</v>
      </c>
      <c r="L53170" s="3">
        <v>36527.0</v>
      </c>
      <c r="M53170" s="3">
        <v>39722.0</v>
      </c>
      <c r="N53170" s="3">
        <v>39722.0</v>
      </c>
    </row>
    <row r="53171">
      <c r="A53171" s="1" t="s">
        <v>182442</v>
      </c>
      <c r="B53171" s="1" t="s">
        <v>182443</v>
      </c>
      <c r="C53171" s="2" t="s">
        <v>182444</v>
      </c>
      <c r="D53171" s="1" t="s">
        <v>80272</v>
      </c>
      <c r="E53171" s="1">
        <v>1.4611E8</v>
      </c>
      <c r="F53171" s="1" t="s">
        <v>689</v>
      </c>
      <c r="G53171" s="1" t="s">
        <v>25</v>
      </c>
      <c r="H53171" s="1" t="s">
        <v>64</v>
      </c>
      <c r="I53171" s="1" t="s">
        <v>65</v>
      </c>
      <c r="J53171" s="1" t="s">
        <v>4026</v>
      </c>
      <c r="K53171" s="1">
        <v>7.0</v>
      </c>
      <c r="L53171" s="3">
        <v>37622.0</v>
      </c>
      <c r="M53171" s="3">
        <v>38322.0</v>
      </c>
      <c r="N53171" s="3">
        <v>40399.0</v>
      </c>
    </row>
    <row r="53172">
      <c r="A53172" s="1" t="s">
        <v>182445</v>
      </c>
      <c r="B53172" s="1" t="s">
        <v>182446</v>
      </c>
      <c r="E53172" s="1">
        <v>500000.0</v>
      </c>
      <c r="F53172" s="1" t="s">
        <v>207</v>
      </c>
      <c r="K53172" s="1">
        <v>1.0</v>
      </c>
      <c r="M53172" s="3">
        <v>39121.0</v>
      </c>
      <c r="N53172" s="3">
        <v>39121.0</v>
      </c>
    </row>
    <row r="53173">
      <c r="A53173" s="1" t="s">
        <v>182447</v>
      </c>
      <c r="B53173" s="1" t="s">
        <v>182448</v>
      </c>
      <c r="C53173" s="2" t="s">
        <v>182449</v>
      </c>
      <c r="D53173" s="1" t="s">
        <v>58765</v>
      </c>
      <c r="E53173" s="1" t="s">
        <v>43</v>
      </c>
      <c r="F53173" s="1" t="s">
        <v>113</v>
      </c>
      <c r="G53173" s="1" t="s">
        <v>25</v>
      </c>
      <c r="H53173" s="1" t="s">
        <v>158</v>
      </c>
      <c r="I53173" s="1" t="s">
        <v>244</v>
      </c>
      <c r="J53173" s="1" t="s">
        <v>244</v>
      </c>
      <c r="K53173" s="1">
        <v>1.0</v>
      </c>
      <c r="L53173" s="3">
        <v>41061.0</v>
      </c>
      <c r="M53173" s="3">
        <v>41061.0</v>
      </c>
      <c r="N53173" s="3">
        <v>41061.0</v>
      </c>
    </row>
    <row r="53174">
      <c r="A53174" s="1" t="s">
        <v>182450</v>
      </c>
      <c r="B53174" s="1" t="s">
        <v>182451</v>
      </c>
      <c r="C53174" s="2" t="s">
        <v>182452</v>
      </c>
      <c r="D53174" s="1" t="s">
        <v>182453</v>
      </c>
      <c r="E53174" s="1">
        <v>5000000.0</v>
      </c>
      <c r="F53174" s="1" t="s">
        <v>18</v>
      </c>
      <c r="G53174" s="1" t="s">
        <v>25</v>
      </c>
      <c r="H53174" s="1" t="s">
        <v>64</v>
      </c>
      <c r="I53174" s="1" t="s">
        <v>65</v>
      </c>
      <c r="J53174" s="1" t="s">
        <v>71</v>
      </c>
      <c r="K53174" s="1">
        <v>4.0</v>
      </c>
      <c r="L53174" s="3">
        <v>41030.0</v>
      </c>
      <c r="M53174" s="3">
        <v>40759.0</v>
      </c>
      <c r="N53174" s="3">
        <v>41836.0</v>
      </c>
    </row>
    <row r="53175">
      <c r="A53175" s="1" t="s">
        <v>182454</v>
      </c>
      <c r="B53175" s="1" t="s">
        <v>182455</v>
      </c>
      <c r="C53175" s="2" t="s">
        <v>182456</v>
      </c>
      <c r="D53175" s="1" t="s">
        <v>182457</v>
      </c>
      <c r="E53175" s="1">
        <v>8000000.0</v>
      </c>
      <c r="F53175" s="1" t="s">
        <v>18</v>
      </c>
      <c r="G53175" s="1" t="s">
        <v>25</v>
      </c>
      <c r="H53175" s="1" t="s">
        <v>64</v>
      </c>
      <c r="I53175" s="1" t="s">
        <v>95</v>
      </c>
      <c r="J53175" s="1" t="s">
        <v>8359</v>
      </c>
      <c r="K53175" s="1">
        <v>1.0</v>
      </c>
      <c r="L53175" s="3">
        <v>40878.0</v>
      </c>
      <c r="M53175" s="3">
        <v>42156.0</v>
      </c>
      <c r="N53175" s="3">
        <v>42156.0</v>
      </c>
    </row>
    <row r="53176">
      <c r="A53176" s="1" t="s">
        <v>182458</v>
      </c>
      <c r="B53176" s="1" t="s">
        <v>182459</v>
      </c>
      <c r="C53176" s="2" t="s">
        <v>182460</v>
      </c>
      <c r="D53176" s="1" t="s">
        <v>182461</v>
      </c>
      <c r="E53176" s="1">
        <v>2000000.0</v>
      </c>
      <c r="F53176" s="1" t="s">
        <v>18</v>
      </c>
      <c r="G53176" s="1" t="s">
        <v>699</v>
      </c>
      <c r="K53176" s="1">
        <v>1.0</v>
      </c>
      <c r="L53176" s="3">
        <v>41640.0</v>
      </c>
      <c r="M53176" s="3">
        <v>42086.0</v>
      </c>
      <c r="N53176" s="3">
        <v>42086.0</v>
      </c>
    </row>
    <row r="53177">
      <c r="A53177" s="1" t="s">
        <v>182462</v>
      </c>
      <c r="B53177" s="1" t="s">
        <v>182463</v>
      </c>
      <c r="C53177" s="2" t="s">
        <v>182464</v>
      </c>
      <c r="D53177" s="1" t="s">
        <v>182465</v>
      </c>
      <c r="E53177" s="1">
        <v>1000000.0</v>
      </c>
      <c r="F53177" s="1" t="s">
        <v>18</v>
      </c>
      <c r="G53177" s="1" t="s">
        <v>25</v>
      </c>
      <c r="H53177" s="1" t="s">
        <v>430</v>
      </c>
      <c r="I53177" s="1" t="s">
        <v>528</v>
      </c>
      <c r="J53177" s="1" t="s">
        <v>32414</v>
      </c>
      <c r="K53177" s="1">
        <v>1.0</v>
      </c>
      <c r="L53177" s="3">
        <v>41548.0</v>
      </c>
      <c r="M53177" s="3">
        <v>41699.0</v>
      </c>
      <c r="N53177" s="3">
        <v>41699.0</v>
      </c>
    </row>
    <row r="53178">
      <c r="A53178" s="1" t="s">
        <v>182466</v>
      </c>
      <c r="B53178" s="1" t="s">
        <v>182467</v>
      </c>
      <c r="C53178" s="2" t="s">
        <v>182468</v>
      </c>
      <c r="D53178" s="1" t="s">
        <v>766</v>
      </c>
      <c r="E53178" s="1">
        <v>2100000.0</v>
      </c>
      <c r="F53178" s="1" t="s">
        <v>18</v>
      </c>
      <c r="G53178" s="1" t="s">
        <v>25</v>
      </c>
      <c r="H53178" s="1" t="s">
        <v>158</v>
      </c>
      <c r="I53178" s="1" t="s">
        <v>244</v>
      </c>
      <c r="J53178" s="1" t="s">
        <v>2405</v>
      </c>
      <c r="K53178" s="1">
        <v>1.0</v>
      </c>
      <c r="M53178" s="3">
        <v>40792.0</v>
      </c>
      <c r="N53178" s="3">
        <v>40792.0</v>
      </c>
    </row>
    <row r="53179">
      <c r="A53179" s="1" t="s">
        <v>182469</v>
      </c>
      <c r="B53179" s="1" t="s">
        <v>182470</v>
      </c>
      <c r="C53179" s="2" t="s">
        <v>182471</v>
      </c>
      <c r="D53179" s="1" t="s">
        <v>35875</v>
      </c>
      <c r="E53179" s="1">
        <v>5800000.0</v>
      </c>
      <c r="F53179" s="1" t="s">
        <v>689</v>
      </c>
      <c r="G53179" s="1" t="s">
        <v>57</v>
      </c>
      <c r="H53179" s="1" t="s">
        <v>58</v>
      </c>
      <c r="I53179" s="1" t="s">
        <v>59</v>
      </c>
      <c r="J53179" s="1" t="s">
        <v>59</v>
      </c>
      <c r="K53179" s="1">
        <v>4.0</v>
      </c>
      <c r="M53179" s="3">
        <v>41130.0</v>
      </c>
      <c r="N53179" s="3">
        <v>42094.0</v>
      </c>
    </row>
    <row r="53180">
      <c r="A53180" s="1" t="s">
        <v>182472</v>
      </c>
      <c r="B53180" s="1" t="s">
        <v>182473</v>
      </c>
      <c r="C53180" s="2" t="s">
        <v>182474</v>
      </c>
      <c r="D53180" s="1" t="s">
        <v>35875</v>
      </c>
      <c r="E53180" s="1" t="s">
        <v>43</v>
      </c>
      <c r="F53180" s="1" t="s">
        <v>18</v>
      </c>
      <c r="G53180" s="1" t="s">
        <v>25</v>
      </c>
      <c r="H53180" s="1" t="s">
        <v>64</v>
      </c>
      <c r="I53180" s="1" t="s">
        <v>65</v>
      </c>
      <c r="J53180" s="1" t="s">
        <v>71</v>
      </c>
      <c r="K53180" s="1">
        <v>1.0</v>
      </c>
      <c r="L53180" s="3">
        <v>41164.0</v>
      </c>
      <c r="M53180" s="3">
        <v>41603.0</v>
      </c>
      <c r="N53180" s="3">
        <v>41603.0</v>
      </c>
    </row>
    <row r="53181">
      <c r="A53181" s="1" t="s">
        <v>182475</v>
      </c>
      <c r="B53181" s="1" t="s">
        <v>182476</v>
      </c>
      <c r="C53181" s="2" t="s">
        <v>182477</v>
      </c>
      <c r="D53181" s="1" t="s">
        <v>182478</v>
      </c>
      <c r="E53181" s="1">
        <v>1.1E7</v>
      </c>
      <c r="F53181" s="1" t="s">
        <v>207</v>
      </c>
      <c r="G53181" s="1" t="s">
        <v>25</v>
      </c>
      <c r="H53181" s="1" t="s">
        <v>106</v>
      </c>
      <c r="I53181" s="1" t="s">
        <v>107</v>
      </c>
      <c r="J53181" s="1" t="s">
        <v>108</v>
      </c>
      <c r="K53181" s="1">
        <v>1.0</v>
      </c>
      <c r="M53181" s="3">
        <v>38427.0</v>
      </c>
      <c r="N53181" s="3">
        <v>38427.0</v>
      </c>
    </row>
    <row r="53182">
      <c r="A53182" s="1" t="s">
        <v>182479</v>
      </c>
      <c r="B53182" s="1" t="s">
        <v>182480</v>
      </c>
      <c r="C53182" s="2" t="s">
        <v>182481</v>
      </c>
      <c r="D53182" s="1" t="s">
        <v>741</v>
      </c>
      <c r="E53182" s="1">
        <v>5460000.0</v>
      </c>
      <c r="F53182" s="1" t="s">
        <v>18</v>
      </c>
      <c r="G53182" s="1" t="s">
        <v>165</v>
      </c>
      <c r="H53182" s="1" t="s">
        <v>172</v>
      </c>
      <c r="I53182" s="1" t="s">
        <v>173897</v>
      </c>
      <c r="J53182" s="1" t="s">
        <v>173897</v>
      </c>
      <c r="K53182" s="1">
        <v>1.0</v>
      </c>
      <c r="L53182" s="3">
        <v>30682.0</v>
      </c>
      <c r="M53182" s="3">
        <v>39784.0</v>
      </c>
      <c r="N53182" s="3">
        <v>39784.0</v>
      </c>
    </row>
    <row r="53183">
      <c r="A53183" s="1" t="s">
        <v>182482</v>
      </c>
      <c r="B53183" s="1" t="s">
        <v>182483</v>
      </c>
      <c r="D53183" s="1" t="s">
        <v>75</v>
      </c>
      <c r="E53183" s="1">
        <v>1146078.0</v>
      </c>
      <c r="F53183" s="1" t="s">
        <v>18</v>
      </c>
      <c r="K53183" s="1">
        <v>1.0</v>
      </c>
      <c r="L53183" s="3">
        <v>41671.0</v>
      </c>
      <c r="M53183" s="3">
        <v>41927.0</v>
      </c>
      <c r="N53183" s="3">
        <v>41927.0</v>
      </c>
    </row>
    <row r="53184">
      <c r="A53184" s="1" t="s">
        <v>182484</v>
      </c>
      <c r="B53184" s="1" t="s">
        <v>182485</v>
      </c>
      <c r="C53184" s="2" t="s">
        <v>182486</v>
      </c>
      <c r="D53184" s="1" t="s">
        <v>19988</v>
      </c>
      <c r="E53184" s="1">
        <v>120000.0</v>
      </c>
      <c r="F53184" s="1" t="s">
        <v>18</v>
      </c>
      <c r="G53184" s="1" t="s">
        <v>650</v>
      </c>
      <c r="H53184" s="1">
        <v>7.0</v>
      </c>
      <c r="I53184" s="1" t="s">
        <v>9547</v>
      </c>
      <c r="J53184" s="1" t="s">
        <v>9547</v>
      </c>
      <c r="K53184" s="1">
        <v>1.0</v>
      </c>
      <c r="L53184" s="3">
        <v>41640.0</v>
      </c>
      <c r="M53184" s="3">
        <v>42160.0</v>
      </c>
      <c r="N53184" s="3">
        <v>42160.0</v>
      </c>
    </row>
    <row r="53185">
      <c r="A53185" s="1" t="s">
        <v>182487</v>
      </c>
      <c r="B53185" s="1" t="s">
        <v>182488</v>
      </c>
      <c r="C53185" s="2" t="s">
        <v>182489</v>
      </c>
      <c r="D53185" s="1" t="s">
        <v>248</v>
      </c>
      <c r="E53185" s="1" t="s">
        <v>43</v>
      </c>
      <c r="F53185" s="1" t="s">
        <v>18</v>
      </c>
      <c r="G53185" s="1" t="s">
        <v>25</v>
      </c>
      <c r="H53185" s="1" t="s">
        <v>89</v>
      </c>
      <c r="I53185" s="1" t="s">
        <v>10630</v>
      </c>
      <c r="J53185" s="1" t="s">
        <v>10630</v>
      </c>
      <c r="K53185" s="1">
        <v>1.0</v>
      </c>
      <c r="L53185" s="3">
        <v>42191.0</v>
      </c>
      <c r="M53185" s="3">
        <v>42191.0</v>
      </c>
      <c r="N53185" s="3">
        <v>42191.0</v>
      </c>
    </row>
    <row r="53186">
      <c r="A53186" s="1" t="s">
        <v>182490</v>
      </c>
      <c r="B53186" s="1" t="s">
        <v>182491</v>
      </c>
      <c r="C53186" s="2" t="s">
        <v>182492</v>
      </c>
      <c r="D53186" s="1" t="s">
        <v>182493</v>
      </c>
      <c r="E53186" s="1">
        <v>125000.0</v>
      </c>
      <c r="F53186" s="1" t="s">
        <v>18</v>
      </c>
      <c r="G53186" s="1" t="s">
        <v>25</v>
      </c>
      <c r="H53186" s="1" t="s">
        <v>1011</v>
      </c>
      <c r="I53186" s="1" t="s">
        <v>1035</v>
      </c>
      <c r="J53186" s="1" t="s">
        <v>1035</v>
      </c>
      <c r="K53186" s="1">
        <v>4.0</v>
      </c>
      <c r="L53186" s="3">
        <v>41122.0</v>
      </c>
      <c r="M53186" s="3">
        <v>41311.0</v>
      </c>
      <c r="N53186" s="3">
        <v>42150.0</v>
      </c>
    </row>
    <row r="53187">
      <c r="A53187" s="1" t="s">
        <v>182494</v>
      </c>
      <c r="B53187" s="1" t="s">
        <v>182495</v>
      </c>
      <c r="C53187" s="2" t="s">
        <v>182496</v>
      </c>
      <c r="D53187" s="1" t="s">
        <v>182497</v>
      </c>
      <c r="E53187" s="1">
        <v>3000000.0</v>
      </c>
      <c r="F53187" s="1" t="s">
        <v>18</v>
      </c>
      <c r="G53187" s="1" t="s">
        <v>25</v>
      </c>
      <c r="H53187" s="1" t="s">
        <v>1352</v>
      </c>
      <c r="I53187" s="1" t="s">
        <v>1353</v>
      </c>
      <c r="J53187" s="1" t="s">
        <v>1353</v>
      </c>
      <c r="K53187" s="1">
        <v>1.0</v>
      </c>
      <c r="L53187" s="3">
        <v>42278.0</v>
      </c>
      <c r="M53187" s="3">
        <v>42311.0</v>
      </c>
      <c r="N53187" s="3">
        <v>42311.0</v>
      </c>
    </row>
    <row r="53188">
      <c r="A53188" s="1" t="s">
        <v>182498</v>
      </c>
      <c r="B53188" s="1" t="s">
        <v>182499</v>
      </c>
      <c r="C53188" s="2" t="s">
        <v>182500</v>
      </c>
      <c r="D53188" s="1" t="s">
        <v>182501</v>
      </c>
      <c r="E53188" s="1">
        <v>5.87E7</v>
      </c>
      <c r="F53188" s="1" t="s">
        <v>113</v>
      </c>
      <c r="G53188" s="1" t="s">
        <v>25</v>
      </c>
      <c r="H53188" s="1" t="s">
        <v>1330</v>
      </c>
      <c r="I53188" s="1" t="s">
        <v>1331</v>
      </c>
      <c r="J53188" s="1" t="s">
        <v>9749</v>
      </c>
      <c r="K53188" s="1">
        <v>7.0</v>
      </c>
      <c r="L53188" s="3">
        <v>38353.0</v>
      </c>
      <c r="M53188" s="3">
        <v>38353.0</v>
      </c>
      <c r="N53188" s="3">
        <v>40938.0</v>
      </c>
    </row>
    <row r="53189">
      <c r="A53189" s="1" t="s">
        <v>182502</v>
      </c>
      <c r="B53189" s="1" t="s">
        <v>182503</v>
      </c>
      <c r="D53189" s="1" t="s">
        <v>56</v>
      </c>
      <c r="E53189" s="1">
        <v>1.725E8</v>
      </c>
      <c r="F53189" s="1" t="s">
        <v>18</v>
      </c>
      <c r="G53189" s="1" t="s">
        <v>25</v>
      </c>
      <c r="H53189" s="1" t="s">
        <v>64</v>
      </c>
      <c r="I53189" s="1" t="s">
        <v>65</v>
      </c>
      <c r="J53189" s="1" t="s">
        <v>4149</v>
      </c>
      <c r="K53189" s="1">
        <v>3.0</v>
      </c>
      <c r="M53189" s="3">
        <v>38464.0</v>
      </c>
      <c r="N53189" s="3">
        <v>38980.0</v>
      </c>
    </row>
    <row r="53190">
      <c r="A53190" s="1" t="s">
        <v>182504</v>
      </c>
      <c r="B53190" s="1" t="s">
        <v>182505</v>
      </c>
      <c r="C53190" s="2" t="s">
        <v>182506</v>
      </c>
      <c r="D53190" s="1" t="s">
        <v>766</v>
      </c>
      <c r="E53190" s="1">
        <v>1.15E8</v>
      </c>
      <c r="F53190" s="1" t="s">
        <v>18</v>
      </c>
      <c r="G53190" s="1" t="s">
        <v>25</v>
      </c>
      <c r="H53190" s="1" t="s">
        <v>64</v>
      </c>
      <c r="I53190" s="1" t="s">
        <v>65</v>
      </c>
      <c r="J53190" s="1" t="s">
        <v>606</v>
      </c>
      <c r="K53190" s="1">
        <v>8.0</v>
      </c>
      <c r="L53190" s="3">
        <v>38718.0</v>
      </c>
      <c r="M53190" s="3">
        <v>39324.0</v>
      </c>
      <c r="N53190" s="3">
        <v>42033.0</v>
      </c>
    </row>
    <row r="53191">
      <c r="A53191" s="1" t="s">
        <v>182507</v>
      </c>
      <c r="B53191" s="1" t="s">
        <v>182508</v>
      </c>
      <c r="C53191" s="2" t="s">
        <v>182509</v>
      </c>
      <c r="D53191" s="1" t="s">
        <v>766</v>
      </c>
      <c r="E53191" s="1">
        <v>2.23920614E8</v>
      </c>
      <c r="F53191" s="1" t="s">
        <v>18</v>
      </c>
      <c r="G53191" s="1" t="s">
        <v>25</v>
      </c>
      <c r="H53191" s="1" t="s">
        <v>64</v>
      </c>
      <c r="I53191" s="1" t="s">
        <v>65</v>
      </c>
      <c r="J53191" s="1" t="s">
        <v>2706</v>
      </c>
      <c r="K53191" s="1">
        <v>7.0</v>
      </c>
      <c r="L53191" s="3">
        <v>38353.0</v>
      </c>
      <c r="M53191" s="3">
        <v>41000.0</v>
      </c>
      <c r="N53191" s="3">
        <v>42232.0</v>
      </c>
    </row>
    <row r="53192">
      <c r="A53192" s="1" t="s">
        <v>182510</v>
      </c>
      <c r="B53192" s="1" t="s">
        <v>182511</v>
      </c>
      <c r="C53192" s="2" t="s">
        <v>182512</v>
      </c>
      <c r="D53192" s="1" t="s">
        <v>3396</v>
      </c>
      <c r="E53192" s="1" t="s">
        <v>43</v>
      </c>
      <c r="F53192" s="1" t="s">
        <v>18</v>
      </c>
      <c r="G53192" s="1" t="s">
        <v>1062</v>
      </c>
      <c r="H53192" s="1">
        <v>2.0</v>
      </c>
      <c r="I53192" s="1" t="s">
        <v>1736</v>
      </c>
      <c r="J53192" s="1" t="s">
        <v>1736</v>
      </c>
      <c r="K53192" s="1">
        <v>1.0</v>
      </c>
      <c r="L53192" s="3">
        <v>41275.0</v>
      </c>
      <c r="M53192" s="3">
        <v>42110.0</v>
      </c>
      <c r="N53192" s="3">
        <v>42110.0</v>
      </c>
    </row>
    <row r="53193">
      <c r="A53193" s="1" t="s">
        <v>182513</v>
      </c>
      <c r="B53193" s="1" t="s">
        <v>182514</v>
      </c>
      <c r="C53193" s="2" t="s">
        <v>182515</v>
      </c>
      <c r="D53193" s="1" t="s">
        <v>182516</v>
      </c>
      <c r="E53193" s="1">
        <v>2031980.0</v>
      </c>
      <c r="F53193" s="1" t="s">
        <v>18</v>
      </c>
      <c r="K53193" s="1">
        <v>1.0</v>
      </c>
      <c r="M53193" s="3">
        <v>40787.0</v>
      </c>
      <c r="N53193" s="3">
        <v>40787.0</v>
      </c>
    </row>
    <row r="53194">
      <c r="A53194" s="1" t="s">
        <v>182517</v>
      </c>
      <c r="B53194" s="1" t="s">
        <v>182518</v>
      </c>
      <c r="C53194" s="2" t="s">
        <v>182519</v>
      </c>
      <c r="D53194" s="1" t="s">
        <v>3114</v>
      </c>
      <c r="E53194" s="1">
        <v>2.11403E8</v>
      </c>
      <c r="F53194" s="1" t="s">
        <v>207</v>
      </c>
      <c r="G53194" s="1" t="s">
        <v>25</v>
      </c>
      <c r="H53194" s="1" t="s">
        <v>64</v>
      </c>
      <c r="I53194" s="1" t="s">
        <v>65</v>
      </c>
      <c r="J53194" s="1" t="s">
        <v>606</v>
      </c>
      <c r="K53194" s="1">
        <v>8.0</v>
      </c>
      <c r="L53194" s="3">
        <v>38657.0</v>
      </c>
      <c r="M53194" s="3">
        <v>38777.0</v>
      </c>
      <c r="N53194" s="3">
        <v>41000.0</v>
      </c>
    </row>
    <row r="53195">
      <c r="A53195" s="1" t="s">
        <v>182520</v>
      </c>
      <c r="B53195" s="1" t="s">
        <v>182521</v>
      </c>
      <c r="C53195" s="2" t="s">
        <v>182522</v>
      </c>
      <c r="D53195" s="1" t="s">
        <v>766</v>
      </c>
      <c r="E53195" s="1">
        <v>1.8E7</v>
      </c>
      <c r="F53195" s="1" t="s">
        <v>113</v>
      </c>
      <c r="G53195" s="1" t="s">
        <v>25</v>
      </c>
      <c r="H53195" s="1" t="s">
        <v>64</v>
      </c>
      <c r="I53195" s="1" t="s">
        <v>95</v>
      </c>
      <c r="J53195" s="1" t="s">
        <v>129892</v>
      </c>
      <c r="K53195" s="1">
        <v>1.0</v>
      </c>
      <c r="L53195" s="3">
        <v>38353.0</v>
      </c>
      <c r="M53195" s="3">
        <v>39609.0</v>
      </c>
      <c r="N53195" s="3">
        <v>39609.0</v>
      </c>
    </row>
    <row r="53196">
      <c r="A53196" s="1" t="s">
        <v>182523</v>
      </c>
      <c r="B53196" s="1" t="s">
        <v>182524</v>
      </c>
      <c r="C53196" s="2" t="s">
        <v>182525</v>
      </c>
      <c r="D53196" s="1" t="s">
        <v>182526</v>
      </c>
      <c r="E53196" s="1">
        <v>4.4825468E7</v>
      </c>
      <c r="F53196" s="1" t="s">
        <v>18</v>
      </c>
      <c r="G53196" s="1" t="s">
        <v>25</v>
      </c>
      <c r="H53196" s="1" t="s">
        <v>89</v>
      </c>
      <c r="I53196" s="1" t="s">
        <v>3569</v>
      </c>
      <c r="J53196" s="1" t="s">
        <v>118179</v>
      </c>
      <c r="K53196" s="1">
        <v>10.0</v>
      </c>
      <c r="M53196" s="3">
        <v>37897.0</v>
      </c>
      <c r="N53196" s="3">
        <v>42065.0</v>
      </c>
    </row>
    <row r="53197">
      <c r="A53197" s="1" t="s">
        <v>182527</v>
      </c>
      <c r="B53197" s="1" t="s">
        <v>182528</v>
      </c>
      <c r="C53197" s="2" t="s">
        <v>182529</v>
      </c>
      <c r="E53197" s="1">
        <v>4.25E7</v>
      </c>
      <c r="F53197" s="1" t="s">
        <v>18</v>
      </c>
      <c r="G53197" s="1" t="s">
        <v>25</v>
      </c>
      <c r="H53197" s="1" t="s">
        <v>158</v>
      </c>
      <c r="I53197" s="1" t="s">
        <v>244</v>
      </c>
      <c r="J53197" s="1" t="s">
        <v>3637</v>
      </c>
      <c r="K53197" s="1">
        <v>1.0</v>
      </c>
      <c r="L53197" s="3">
        <v>41640.0</v>
      </c>
      <c r="M53197" s="3">
        <v>42311.0</v>
      </c>
      <c r="N53197" s="3">
        <v>42311.0</v>
      </c>
    </row>
    <row r="53198">
      <c r="A53198" s="1" t="s">
        <v>182530</v>
      </c>
      <c r="B53198" s="1" t="s">
        <v>182531</v>
      </c>
      <c r="E53198" s="1" t="s">
        <v>43</v>
      </c>
      <c r="F53198" s="1" t="s">
        <v>207</v>
      </c>
      <c r="G53198" s="1" t="s">
        <v>25</v>
      </c>
      <c r="H53198" s="1" t="s">
        <v>1330</v>
      </c>
      <c r="I53198" s="1" t="s">
        <v>1331</v>
      </c>
      <c r="J53198" s="1" t="s">
        <v>3423</v>
      </c>
      <c r="K53198" s="1">
        <v>1.0</v>
      </c>
      <c r="M53198" s="3">
        <v>41779.0</v>
      </c>
      <c r="N53198" s="3">
        <v>41779.0</v>
      </c>
    </row>
    <row r="53199">
      <c r="A53199" s="1" t="s">
        <v>182532</v>
      </c>
      <c r="B53199" s="1" t="s">
        <v>182533</v>
      </c>
      <c r="C53199" s="2" t="s">
        <v>182534</v>
      </c>
      <c r="D53199" s="1" t="s">
        <v>42</v>
      </c>
      <c r="E53199" s="1">
        <v>1.92364017192852E7</v>
      </c>
      <c r="F53199" s="1" t="s">
        <v>113</v>
      </c>
      <c r="G53199" s="1" t="s">
        <v>25</v>
      </c>
      <c r="H53199" s="1" t="s">
        <v>64</v>
      </c>
      <c r="I53199" s="1" t="s">
        <v>65</v>
      </c>
      <c r="J53199" s="1" t="s">
        <v>114</v>
      </c>
      <c r="K53199" s="1">
        <v>2.0</v>
      </c>
      <c r="L53199" s="3">
        <v>33604.0</v>
      </c>
      <c r="M53199" s="3">
        <v>38099.0</v>
      </c>
      <c r="N53199" s="3">
        <v>39069.0</v>
      </c>
    </row>
    <row r="53200">
      <c r="A53200" s="1" t="s">
        <v>182535</v>
      </c>
      <c r="B53200" s="1" t="s">
        <v>182536</v>
      </c>
      <c r="C53200" s="2" t="s">
        <v>182537</v>
      </c>
      <c r="D53200" s="1" t="s">
        <v>14240</v>
      </c>
      <c r="E53200" s="1">
        <v>25000.0</v>
      </c>
      <c r="F53200" s="1" t="s">
        <v>18</v>
      </c>
      <c r="K53200" s="1">
        <v>1.0</v>
      </c>
      <c r="L53200" s="3">
        <v>41456.0</v>
      </c>
      <c r="M53200" s="3">
        <v>41395.0</v>
      </c>
      <c r="N53200" s="3">
        <v>41395.0</v>
      </c>
    </row>
    <row r="53201">
      <c r="A53201" s="1" t="s">
        <v>182538</v>
      </c>
      <c r="B53201" s="1" t="s">
        <v>182539</v>
      </c>
      <c r="C53201" s="2" t="s">
        <v>182540</v>
      </c>
      <c r="D53201" s="1" t="s">
        <v>182541</v>
      </c>
      <c r="E53201" s="1" t="s">
        <v>43</v>
      </c>
      <c r="F53201" s="1" t="s">
        <v>18</v>
      </c>
      <c r="G53201" s="1" t="s">
        <v>25</v>
      </c>
      <c r="H53201" s="1" t="s">
        <v>208</v>
      </c>
      <c r="I53201" s="1" t="s">
        <v>209</v>
      </c>
      <c r="J53201" s="1" t="s">
        <v>209</v>
      </c>
      <c r="K53201" s="1">
        <v>1.0</v>
      </c>
      <c r="L53201" s="3">
        <v>41640.0</v>
      </c>
      <c r="M53201" s="3">
        <v>42180.0</v>
      </c>
      <c r="N53201" s="3">
        <v>42180.0</v>
      </c>
    </row>
    <row r="53202">
      <c r="A53202" s="1" t="s">
        <v>182542</v>
      </c>
      <c r="B53202" s="1" t="s">
        <v>182543</v>
      </c>
      <c r="C53202" s="2" t="s">
        <v>182544</v>
      </c>
      <c r="E53202" s="1" t="s">
        <v>43</v>
      </c>
      <c r="F53202" s="1" t="s">
        <v>113</v>
      </c>
      <c r="G53202" s="1" t="s">
        <v>25</v>
      </c>
      <c r="H53202" s="1" t="s">
        <v>1011</v>
      </c>
      <c r="I53202" s="1" t="s">
        <v>1012</v>
      </c>
      <c r="J53202" s="1" t="s">
        <v>4857</v>
      </c>
      <c r="K53202" s="1">
        <v>1.0</v>
      </c>
      <c r="L53202" s="3">
        <v>23743.0</v>
      </c>
      <c r="M53202" s="3">
        <v>40724.0</v>
      </c>
      <c r="N53202" s="3">
        <v>40724.0</v>
      </c>
    </row>
    <row r="53203">
      <c r="A53203" s="1" t="s">
        <v>182545</v>
      </c>
      <c r="B53203" s="1" t="s">
        <v>182546</v>
      </c>
      <c r="C53203" s="2" t="s">
        <v>182547</v>
      </c>
      <c r="D53203" s="1" t="s">
        <v>56</v>
      </c>
      <c r="E53203" s="1">
        <v>315000.0</v>
      </c>
      <c r="F53203" s="1" t="s">
        <v>18</v>
      </c>
      <c r="G53203" s="1" t="s">
        <v>25</v>
      </c>
      <c r="H53203" s="1" t="s">
        <v>1306</v>
      </c>
      <c r="I53203" s="1" t="s">
        <v>245</v>
      </c>
      <c r="J53203" s="1" t="s">
        <v>245</v>
      </c>
      <c r="K53203" s="1">
        <v>2.0</v>
      </c>
      <c r="L53203" s="3">
        <v>40544.0</v>
      </c>
      <c r="M53203" s="3">
        <v>40914.0</v>
      </c>
      <c r="N53203" s="3">
        <v>41655.0</v>
      </c>
    </row>
    <row r="53204">
      <c r="A53204" s="1" t="s">
        <v>182548</v>
      </c>
      <c r="B53204" s="1" t="s">
        <v>182549</v>
      </c>
      <c r="C53204" s="2" t="s">
        <v>182550</v>
      </c>
      <c r="D53204" s="1" t="s">
        <v>182551</v>
      </c>
      <c r="E53204" s="1">
        <v>100000.0</v>
      </c>
      <c r="F53204" s="1" t="s">
        <v>18</v>
      </c>
      <c r="G53204" s="1" t="s">
        <v>1138</v>
      </c>
      <c r="H53204" s="1">
        <v>8.0</v>
      </c>
      <c r="I53204" s="1" t="s">
        <v>2775</v>
      </c>
      <c r="J53204" s="1" t="s">
        <v>117461</v>
      </c>
      <c r="K53204" s="1">
        <v>1.0</v>
      </c>
      <c r="L53204" s="3">
        <v>39083.0</v>
      </c>
      <c r="M53204" s="3">
        <v>41669.0</v>
      </c>
      <c r="N53204" s="3">
        <v>41669.0</v>
      </c>
    </row>
    <row r="53205">
      <c r="A53205" s="1" t="s">
        <v>182552</v>
      </c>
      <c r="B53205" s="1" t="s">
        <v>182553</v>
      </c>
      <c r="C53205" s="2" t="s">
        <v>182554</v>
      </c>
      <c r="D53205" s="1" t="s">
        <v>42</v>
      </c>
      <c r="E53205" s="1">
        <v>6.095E7</v>
      </c>
      <c r="F53205" s="1" t="s">
        <v>113</v>
      </c>
      <c r="G53205" s="1" t="s">
        <v>25</v>
      </c>
      <c r="H53205" s="1" t="s">
        <v>64</v>
      </c>
      <c r="I53205" s="1" t="s">
        <v>65</v>
      </c>
      <c r="J53205" s="1" t="s">
        <v>114</v>
      </c>
      <c r="K53205" s="1">
        <v>5.0</v>
      </c>
      <c r="L53205" s="3">
        <v>37257.0</v>
      </c>
      <c r="M53205" s="3">
        <v>37946.0</v>
      </c>
      <c r="N53205" s="3">
        <v>39668.0</v>
      </c>
    </row>
    <row r="53206">
      <c r="A53206" s="1" t="s">
        <v>182555</v>
      </c>
      <c r="B53206" s="1" t="s">
        <v>182556</v>
      </c>
      <c r="C53206" s="2" t="s">
        <v>182557</v>
      </c>
      <c r="D53206" s="1" t="s">
        <v>80345</v>
      </c>
      <c r="E53206" s="1">
        <v>4000000.0</v>
      </c>
      <c r="F53206" s="1" t="s">
        <v>18</v>
      </c>
      <c r="G53206" s="1" t="s">
        <v>25</v>
      </c>
      <c r="H53206" s="1" t="s">
        <v>158</v>
      </c>
      <c r="I53206" s="1" t="s">
        <v>244</v>
      </c>
      <c r="J53206" s="1" t="s">
        <v>1714</v>
      </c>
      <c r="K53206" s="1">
        <v>1.0</v>
      </c>
      <c r="L53206" s="3">
        <v>40909.0</v>
      </c>
      <c r="M53206" s="3">
        <v>42216.0</v>
      </c>
      <c r="N53206" s="3">
        <v>42216.0</v>
      </c>
    </row>
    <row r="53207">
      <c r="A53207" s="1" t="s">
        <v>182558</v>
      </c>
      <c r="B53207" s="1" t="s">
        <v>182559</v>
      </c>
      <c r="C53207" s="2" t="s">
        <v>182560</v>
      </c>
      <c r="D53207" s="1" t="s">
        <v>264</v>
      </c>
      <c r="E53207" s="1">
        <v>1.50035E8</v>
      </c>
      <c r="F53207" s="1" t="s">
        <v>18</v>
      </c>
      <c r="G53207" s="1" t="s">
        <v>25</v>
      </c>
      <c r="H53207" s="1" t="s">
        <v>808</v>
      </c>
      <c r="I53207" s="1" t="s">
        <v>809</v>
      </c>
      <c r="J53207" s="1" t="s">
        <v>810</v>
      </c>
      <c r="K53207" s="1">
        <v>5.0</v>
      </c>
      <c r="L53207" s="3">
        <v>40179.0</v>
      </c>
      <c r="M53207" s="3">
        <v>40394.0</v>
      </c>
      <c r="N53207" s="3">
        <v>41919.0</v>
      </c>
    </row>
    <row r="53208">
      <c r="A53208" s="1" t="s">
        <v>182561</v>
      </c>
      <c r="B53208" s="1" t="s">
        <v>182562</v>
      </c>
      <c r="C53208" s="2" t="s">
        <v>182563</v>
      </c>
      <c r="D53208" s="1" t="s">
        <v>766</v>
      </c>
      <c r="E53208" s="1">
        <v>2.7E7</v>
      </c>
      <c r="F53208" s="1" t="s">
        <v>18</v>
      </c>
      <c r="G53208" s="1" t="s">
        <v>25</v>
      </c>
      <c r="H53208" s="1" t="s">
        <v>99</v>
      </c>
      <c r="I53208" s="1" t="s">
        <v>100</v>
      </c>
      <c r="J53208" s="1" t="s">
        <v>42012</v>
      </c>
      <c r="K53208" s="1">
        <v>2.0</v>
      </c>
      <c r="L53208" s="3">
        <v>39448.0</v>
      </c>
      <c r="M53208" s="3">
        <v>40940.0</v>
      </c>
      <c r="N53208" s="3">
        <v>41982.0</v>
      </c>
    </row>
    <row r="53209">
      <c r="A53209" s="1" t="s">
        <v>182564</v>
      </c>
      <c r="B53209" s="1" t="s">
        <v>182565</v>
      </c>
      <c r="C53209" s="2" t="s">
        <v>182566</v>
      </c>
      <c r="D53209" s="1" t="s">
        <v>182567</v>
      </c>
      <c r="E53209" s="1">
        <v>25000.0</v>
      </c>
      <c r="F53209" s="1" t="s">
        <v>18</v>
      </c>
      <c r="G53209" s="1" t="s">
        <v>3403</v>
      </c>
      <c r="H53209" s="1">
        <v>7.0</v>
      </c>
      <c r="I53209" s="1" t="s">
        <v>3404</v>
      </c>
      <c r="J53209" s="1" t="s">
        <v>3404</v>
      </c>
      <c r="K53209" s="1">
        <v>1.0</v>
      </c>
      <c r="L53209" s="3">
        <v>40603.0</v>
      </c>
      <c r="M53209" s="3">
        <v>41699.0</v>
      </c>
      <c r="N53209" s="3">
        <v>41699.0</v>
      </c>
    </row>
    <row r="53210">
      <c r="A53210" s="1" t="s">
        <v>182568</v>
      </c>
      <c r="B53210" s="1" t="s">
        <v>182569</v>
      </c>
      <c r="C53210" s="2" t="s">
        <v>182570</v>
      </c>
      <c r="D53210" s="1" t="s">
        <v>42</v>
      </c>
      <c r="E53210" s="1">
        <v>1.02104761904762E7</v>
      </c>
      <c r="F53210" s="1" t="s">
        <v>18</v>
      </c>
      <c r="G53210" s="1" t="s">
        <v>57</v>
      </c>
      <c r="H53210" s="1" t="s">
        <v>27884</v>
      </c>
      <c r="I53210" s="1" t="s">
        <v>130742</v>
      </c>
      <c r="J53210" s="1" t="s">
        <v>130742</v>
      </c>
      <c r="K53210" s="1">
        <v>3.0</v>
      </c>
      <c r="M53210" s="3">
        <v>38894.0</v>
      </c>
      <c r="N53210" s="3">
        <v>40695.0</v>
      </c>
    </row>
    <row r="53211">
      <c r="A53211" s="1" t="s">
        <v>182571</v>
      </c>
      <c r="B53211" s="1" t="s">
        <v>182572</v>
      </c>
      <c r="C53211" s="2" t="s">
        <v>182573</v>
      </c>
      <c r="D53211" s="1" t="s">
        <v>741</v>
      </c>
      <c r="E53211" s="1" t="s">
        <v>43</v>
      </c>
      <c r="F53211" s="1" t="s">
        <v>18</v>
      </c>
      <c r="G53211" s="1" t="s">
        <v>25</v>
      </c>
      <c r="H53211" s="1" t="s">
        <v>106</v>
      </c>
      <c r="I53211" s="1" t="s">
        <v>107</v>
      </c>
      <c r="J53211" s="1" t="s">
        <v>5335</v>
      </c>
      <c r="K53211" s="1">
        <v>1.0</v>
      </c>
      <c r="L53211" s="3">
        <v>40787.0</v>
      </c>
      <c r="M53211" s="3">
        <v>41640.0</v>
      </c>
      <c r="N53211" s="3">
        <v>41640.0</v>
      </c>
    </row>
    <row r="53212">
      <c r="A53212" s="1" t="s">
        <v>182574</v>
      </c>
      <c r="B53212" s="1" t="s">
        <v>182575</v>
      </c>
      <c r="C53212" s="2" t="s">
        <v>182576</v>
      </c>
      <c r="D53212" s="1" t="s">
        <v>182577</v>
      </c>
      <c r="E53212" s="1">
        <v>1471502.0</v>
      </c>
      <c r="F53212" s="1" t="s">
        <v>18</v>
      </c>
      <c r="G53212" s="1" t="s">
        <v>25</v>
      </c>
      <c r="H53212" s="1" t="s">
        <v>106</v>
      </c>
      <c r="I53212" s="1" t="s">
        <v>107</v>
      </c>
      <c r="J53212" s="1" t="s">
        <v>108</v>
      </c>
      <c r="K53212" s="1">
        <v>3.0</v>
      </c>
      <c r="L53212" s="3">
        <v>41579.0</v>
      </c>
      <c r="M53212" s="3">
        <v>42009.0</v>
      </c>
      <c r="N53212" s="3">
        <v>42307.0</v>
      </c>
    </row>
    <row r="53213">
      <c r="A53213" s="1" t="s">
        <v>182578</v>
      </c>
      <c r="B53213" s="1" t="s">
        <v>182579</v>
      </c>
      <c r="C53213" s="2" t="s">
        <v>182580</v>
      </c>
      <c r="D53213" s="1" t="s">
        <v>170981</v>
      </c>
      <c r="E53213" s="1" t="s">
        <v>43</v>
      </c>
      <c r="F53213" s="1" t="s">
        <v>18</v>
      </c>
      <c r="G53213" s="1" t="s">
        <v>128</v>
      </c>
      <c r="H53213" s="1" t="s">
        <v>24738</v>
      </c>
      <c r="I53213" s="1" t="s">
        <v>24739</v>
      </c>
      <c r="J53213" s="1" t="s">
        <v>24739</v>
      </c>
      <c r="K53213" s="1">
        <v>1.0</v>
      </c>
      <c r="L53213" s="3">
        <v>37987.0</v>
      </c>
      <c r="M53213" s="3">
        <v>41947.0</v>
      </c>
      <c r="N53213" s="3">
        <v>41947.0</v>
      </c>
    </row>
    <row r="53214">
      <c r="A53214" s="1" t="s">
        <v>182581</v>
      </c>
      <c r="B53214" s="1" t="s">
        <v>182582</v>
      </c>
      <c r="C53214" s="2" t="s">
        <v>182583</v>
      </c>
      <c r="D53214" s="1" t="s">
        <v>182584</v>
      </c>
      <c r="E53214" s="1" t="s">
        <v>43</v>
      </c>
      <c r="F53214" s="1" t="s">
        <v>18</v>
      </c>
      <c r="G53214" s="1" t="s">
        <v>341</v>
      </c>
      <c r="H53214" s="1">
        <v>11.0</v>
      </c>
      <c r="I53214" s="1" t="s">
        <v>497</v>
      </c>
      <c r="J53214" s="1" t="s">
        <v>497</v>
      </c>
      <c r="K53214" s="1">
        <v>1.0</v>
      </c>
      <c r="L53214" s="3">
        <v>41856.0</v>
      </c>
      <c r="M53214" s="3">
        <v>41913.0</v>
      </c>
      <c r="N53214" s="3">
        <v>41913.0</v>
      </c>
    </row>
    <row r="53215">
      <c r="A53215" s="1" t="s">
        <v>182585</v>
      </c>
      <c r="B53215" s="1" t="s">
        <v>182586</v>
      </c>
      <c r="C53215" s="2" t="s">
        <v>182587</v>
      </c>
      <c r="D53215" s="1" t="s">
        <v>182588</v>
      </c>
      <c r="E53215" s="1">
        <v>3000000.0</v>
      </c>
      <c r="F53215" s="1" t="s">
        <v>18</v>
      </c>
      <c r="G53215" s="1" t="s">
        <v>25</v>
      </c>
      <c r="H53215" s="1" t="s">
        <v>106</v>
      </c>
      <c r="I53215" s="1" t="s">
        <v>107</v>
      </c>
      <c r="J53215" s="1" t="s">
        <v>108</v>
      </c>
      <c r="K53215" s="1">
        <v>1.0</v>
      </c>
      <c r="L53215" s="3">
        <v>41640.0</v>
      </c>
      <c r="M53215" s="3">
        <v>41900.0</v>
      </c>
      <c r="N53215" s="3">
        <v>41900.0</v>
      </c>
    </row>
    <row r="53216">
      <c r="A53216" s="1" t="s">
        <v>182589</v>
      </c>
      <c r="B53216" s="1" t="s">
        <v>182590</v>
      </c>
      <c r="C53216" s="2" t="s">
        <v>182591</v>
      </c>
      <c r="D53216" s="1" t="s">
        <v>56</v>
      </c>
      <c r="E53216" s="1">
        <v>2.1688477E7</v>
      </c>
      <c r="F53216" s="1" t="s">
        <v>207</v>
      </c>
      <c r="G53216" s="1" t="s">
        <v>25</v>
      </c>
      <c r="H53216" s="1" t="s">
        <v>99</v>
      </c>
      <c r="I53216" s="1" t="s">
        <v>100</v>
      </c>
      <c r="J53216" s="1" t="s">
        <v>2979</v>
      </c>
      <c r="K53216" s="1">
        <v>6.0</v>
      </c>
      <c r="M53216" s="3">
        <v>39847.0</v>
      </c>
      <c r="N53216" s="3">
        <v>41686.0</v>
      </c>
    </row>
    <row r="53217">
      <c r="A53217" s="1" t="s">
        <v>182592</v>
      </c>
      <c r="B53217" s="1" t="s">
        <v>182593</v>
      </c>
      <c r="C53217" s="2" t="s">
        <v>182594</v>
      </c>
      <c r="D53217" s="1" t="s">
        <v>182595</v>
      </c>
      <c r="E53217" s="1">
        <v>4400000.0</v>
      </c>
      <c r="F53217" s="1" t="s">
        <v>18</v>
      </c>
      <c r="G53217" s="1" t="s">
        <v>25</v>
      </c>
      <c r="H53217" s="1" t="s">
        <v>64</v>
      </c>
      <c r="I53217" s="1" t="s">
        <v>65</v>
      </c>
      <c r="J53217" s="1" t="s">
        <v>71</v>
      </c>
      <c r="K53217" s="1">
        <v>2.0</v>
      </c>
      <c r="L53217" s="3">
        <v>41298.0</v>
      </c>
      <c r="M53217" s="3">
        <v>42088.0</v>
      </c>
      <c r="N53217" s="3">
        <v>42298.0</v>
      </c>
    </row>
    <row r="53218">
      <c r="A53218" s="1" t="s">
        <v>182596</v>
      </c>
      <c r="B53218" s="1" t="s">
        <v>182597</v>
      </c>
      <c r="C53218" s="2" t="s">
        <v>182598</v>
      </c>
      <c r="D53218" s="1" t="s">
        <v>357</v>
      </c>
      <c r="E53218" s="1">
        <v>2205998.0</v>
      </c>
      <c r="F53218" s="1" t="s">
        <v>18</v>
      </c>
      <c r="G53218" s="1" t="s">
        <v>25</v>
      </c>
      <c r="H53218" s="1" t="s">
        <v>64</v>
      </c>
      <c r="I53218" s="1" t="s">
        <v>65</v>
      </c>
      <c r="J53218" s="1" t="s">
        <v>71</v>
      </c>
      <c r="K53218" s="1">
        <v>1.0</v>
      </c>
      <c r="L53218" s="3">
        <v>37257.0</v>
      </c>
      <c r="M53218" s="3">
        <v>40403.0</v>
      </c>
      <c r="N53218" s="3">
        <v>40403.0</v>
      </c>
    </row>
    <row r="53219">
      <c r="A53219" s="1" t="s">
        <v>182599</v>
      </c>
      <c r="B53219" s="1" t="s">
        <v>182600</v>
      </c>
      <c r="C53219" s="2" t="s">
        <v>182601</v>
      </c>
      <c r="D53219" s="1" t="s">
        <v>766</v>
      </c>
      <c r="E53219" s="1">
        <v>6.88E7</v>
      </c>
      <c r="F53219" s="1" t="s">
        <v>18</v>
      </c>
      <c r="G53219" s="1" t="s">
        <v>25</v>
      </c>
      <c r="H53219" s="1" t="s">
        <v>808</v>
      </c>
      <c r="I53219" s="1" t="s">
        <v>11744</v>
      </c>
      <c r="J53219" s="1" t="s">
        <v>11744</v>
      </c>
      <c r="K53219" s="1">
        <v>7.0</v>
      </c>
      <c r="L53219" s="3">
        <v>39814.0</v>
      </c>
      <c r="M53219" s="3">
        <v>39764.0</v>
      </c>
      <c r="N53219" s="3">
        <v>41124.0</v>
      </c>
    </row>
    <row r="53220">
      <c r="A53220" s="1" t="s">
        <v>182602</v>
      </c>
      <c r="B53220" s="1" t="s">
        <v>182603</v>
      </c>
      <c r="C53220" s="2" t="s">
        <v>182604</v>
      </c>
      <c r="D53220" s="1" t="s">
        <v>170629</v>
      </c>
      <c r="E53220" s="1">
        <v>100000.0</v>
      </c>
      <c r="F53220" s="1" t="s">
        <v>18</v>
      </c>
      <c r="G53220" s="1" t="s">
        <v>25</v>
      </c>
      <c r="H53220" s="1" t="s">
        <v>1330</v>
      </c>
      <c r="I53220" s="1" t="s">
        <v>1331</v>
      </c>
      <c r="J53220" s="1" t="s">
        <v>129215</v>
      </c>
      <c r="K53220" s="1">
        <v>1.0</v>
      </c>
      <c r="L53220" s="3">
        <v>40544.0</v>
      </c>
      <c r="M53220" s="3">
        <v>40905.0</v>
      </c>
      <c r="N53220" s="3">
        <v>40905.0</v>
      </c>
    </row>
    <row r="53221">
      <c r="A53221" s="1" t="s">
        <v>182605</v>
      </c>
      <c r="B53221" s="1" t="s">
        <v>182606</v>
      </c>
      <c r="C53221" s="2" t="s">
        <v>182607</v>
      </c>
      <c r="D53221" s="1" t="s">
        <v>3114</v>
      </c>
      <c r="E53221" s="1">
        <v>325000.0</v>
      </c>
      <c r="F53221" s="1" t="s">
        <v>207</v>
      </c>
      <c r="G53221" s="1" t="s">
        <v>25</v>
      </c>
      <c r="H53221" s="1" t="s">
        <v>64</v>
      </c>
      <c r="I53221" s="1" t="s">
        <v>65</v>
      </c>
      <c r="J53221" s="1" t="s">
        <v>71</v>
      </c>
      <c r="K53221" s="1">
        <v>1.0</v>
      </c>
      <c r="L53221" s="3">
        <v>39995.0</v>
      </c>
      <c r="M53221" s="3">
        <v>39995.0</v>
      </c>
      <c r="N53221" s="3">
        <v>39995.0</v>
      </c>
    </row>
    <row r="53222">
      <c r="A53222" s="1" t="s">
        <v>182608</v>
      </c>
      <c r="B53222" s="1" t="s">
        <v>182609</v>
      </c>
      <c r="C53222" s="2" t="s">
        <v>182610</v>
      </c>
      <c r="D53222" s="1" t="s">
        <v>182611</v>
      </c>
      <c r="E53222" s="1" t="s">
        <v>43</v>
      </c>
      <c r="F53222" s="1" t="s">
        <v>18</v>
      </c>
      <c r="G53222" s="1" t="s">
        <v>1819</v>
      </c>
      <c r="H53222" s="1">
        <v>5.0</v>
      </c>
      <c r="I53222" s="1" t="s">
        <v>1820</v>
      </c>
      <c r="J53222" s="1" t="s">
        <v>21341</v>
      </c>
      <c r="K53222" s="1">
        <v>1.0</v>
      </c>
      <c r="L53222" s="3">
        <v>41253.0</v>
      </c>
      <c r="M53222" s="3">
        <v>41655.0</v>
      </c>
      <c r="N53222" s="3">
        <v>41655.0</v>
      </c>
    </row>
    <row r="53223">
      <c r="A53223" s="1" t="s">
        <v>182612</v>
      </c>
      <c r="B53223" s="1" t="s">
        <v>182613</v>
      </c>
      <c r="E53223" s="1">
        <v>50000.0</v>
      </c>
      <c r="F53223" s="1" t="s">
        <v>207</v>
      </c>
      <c r="G53223" s="1" t="s">
        <v>25</v>
      </c>
      <c r="H53223" s="1" t="s">
        <v>64</v>
      </c>
      <c r="I53223" s="1" t="s">
        <v>65</v>
      </c>
      <c r="J53223" s="1" t="s">
        <v>71</v>
      </c>
      <c r="K53223" s="1">
        <v>1.0</v>
      </c>
      <c r="L53223" s="3">
        <v>40664.0</v>
      </c>
      <c r="M53223" s="3">
        <v>41153.0</v>
      </c>
      <c r="N53223" s="3">
        <v>41153.0</v>
      </c>
    </row>
    <row r="53224">
      <c r="A53224" s="1" t="s">
        <v>182614</v>
      </c>
      <c r="B53224" s="1" t="s">
        <v>182615</v>
      </c>
      <c r="C53224" s="2" t="s">
        <v>182616</v>
      </c>
      <c r="D53224" s="1" t="s">
        <v>1903</v>
      </c>
      <c r="E53224" s="1">
        <v>13292.0</v>
      </c>
      <c r="F53224" s="1" t="s">
        <v>18</v>
      </c>
      <c r="G53224" s="1" t="s">
        <v>699</v>
      </c>
      <c r="K53224" s="1">
        <v>1.0</v>
      </c>
      <c r="L53224" s="3">
        <v>38504.0</v>
      </c>
      <c r="M53224" s="3">
        <v>42194.0</v>
      </c>
      <c r="N53224" s="3">
        <v>42194.0</v>
      </c>
    </row>
    <row r="53225">
      <c r="A53225" s="1" t="s">
        <v>182617</v>
      </c>
      <c r="B53225" s="1" t="s">
        <v>182618</v>
      </c>
      <c r="C53225" s="2" t="s">
        <v>182619</v>
      </c>
      <c r="D53225" s="1" t="s">
        <v>94</v>
      </c>
      <c r="E53225" s="1">
        <v>3.3214215E7</v>
      </c>
      <c r="F53225" s="1" t="s">
        <v>18</v>
      </c>
      <c r="G53225" s="1" t="s">
        <v>25</v>
      </c>
      <c r="H53225" s="1" t="s">
        <v>644</v>
      </c>
      <c r="I53225" s="1" t="s">
        <v>645</v>
      </c>
      <c r="J53225" s="1" t="s">
        <v>25257</v>
      </c>
      <c r="K53225" s="1">
        <v>8.0</v>
      </c>
      <c r="L53225" s="3">
        <v>39083.0</v>
      </c>
      <c r="M53225" s="3">
        <v>39338.0</v>
      </c>
      <c r="N53225" s="3">
        <v>42138.0</v>
      </c>
    </row>
    <row r="53226">
      <c r="A53226" s="1" t="s">
        <v>182620</v>
      </c>
      <c r="B53226" s="1" t="s">
        <v>182621</v>
      </c>
      <c r="C53226" s="2" t="s">
        <v>182622</v>
      </c>
      <c r="D53226" s="1" t="s">
        <v>182623</v>
      </c>
      <c r="E53226" s="1">
        <v>250000.0</v>
      </c>
      <c r="F53226" s="1" t="s">
        <v>18</v>
      </c>
      <c r="G53226" s="1" t="s">
        <v>3403</v>
      </c>
      <c r="H53226" s="1">
        <v>7.0</v>
      </c>
      <c r="I53226" s="1" t="s">
        <v>3404</v>
      </c>
      <c r="J53226" s="1" t="s">
        <v>3404</v>
      </c>
      <c r="K53226" s="1">
        <v>1.0</v>
      </c>
      <c r="L53226" s="3">
        <v>37481.0</v>
      </c>
      <c r="M53226" s="3">
        <v>39629.0</v>
      </c>
      <c r="N53226" s="3">
        <v>39629.0</v>
      </c>
    </row>
    <row r="53227">
      <c r="A53227" s="1" t="s">
        <v>182624</v>
      </c>
      <c r="B53227" s="1" t="s">
        <v>182625</v>
      </c>
      <c r="C53227" s="2" t="s">
        <v>182626</v>
      </c>
      <c r="D53227" s="1" t="s">
        <v>34011</v>
      </c>
      <c r="E53227" s="1">
        <v>100000.0</v>
      </c>
      <c r="F53227" s="1" t="s">
        <v>18</v>
      </c>
      <c r="G53227" s="1" t="s">
        <v>25</v>
      </c>
      <c r="H53227" s="1" t="s">
        <v>64</v>
      </c>
      <c r="I53227" s="1" t="s">
        <v>65</v>
      </c>
      <c r="J53227" s="1" t="s">
        <v>236</v>
      </c>
      <c r="K53227" s="1">
        <v>2.0</v>
      </c>
      <c r="L53227" s="3">
        <v>41640.0</v>
      </c>
      <c r="M53227" s="3">
        <v>41908.0</v>
      </c>
      <c r="N53227" s="3">
        <v>42257.0</v>
      </c>
    </row>
    <row r="53228">
      <c r="A53228" s="1" t="s">
        <v>182627</v>
      </c>
      <c r="B53228" s="1" t="s">
        <v>182628</v>
      </c>
      <c r="D53228" s="1" t="s">
        <v>182629</v>
      </c>
      <c r="E53228" s="1">
        <v>9500000.0</v>
      </c>
      <c r="F53228" s="1" t="s">
        <v>113</v>
      </c>
      <c r="G53228" s="1" t="s">
        <v>25</v>
      </c>
      <c r="H53228" s="1" t="s">
        <v>286</v>
      </c>
      <c r="I53228" s="1" t="s">
        <v>1030</v>
      </c>
      <c r="J53228" s="1" t="s">
        <v>1030</v>
      </c>
      <c r="K53228" s="1">
        <v>2.0</v>
      </c>
      <c r="L53228" s="3">
        <v>36526.0</v>
      </c>
      <c r="M53228" s="3">
        <v>37543.0</v>
      </c>
      <c r="N53228" s="3">
        <v>37789.0</v>
      </c>
    </row>
    <row r="53229">
      <c r="A53229" s="1" t="s">
        <v>182630</v>
      </c>
      <c r="B53229" s="1" t="s">
        <v>182631</v>
      </c>
      <c r="C53229" s="2" t="s">
        <v>182632</v>
      </c>
      <c r="D53229" s="1" t="s">
        <v>182633</v>
      </c>
      <c r="E53229" s="1">
        <v>3717604.0</v>
      </c>
      <c r="F53229" s="1" t="s">
        <v>18</v>
      </c>
      <c r="G53229" s="1" t="s">
        <v>25</v>
      </c>
      <c r="H53229" s="1" t="s">
        <v>190</v>
      </c>
      <c r="I53229" s="1" t="s">
        <v>191</v>
      </c>
      <c r="J53229" s="1" t="s">
        <v>191</v>
      </c>
      <c r="K53229" s="1">
        <v>4.0</v>
      </c>
      <c r="L53229" s="3">
        <v>40664.0</v>
      </c>
      <c r="M53229" s="3">
        <v>41066.0</v>
      </c>
      <c r="N53229" s="3">
        <v>41960.0</v>
      </c>
    </row>
    <row r="53230">
      <c r="A53230" s="1" t="s">
        <v>182634</v>
      </c>
      <c r="B53230" s="1" t="s">
        <v>182635</v>
      </c>
      <c r="D53230" s="1" t="s">
        <v>182636</v>
      </c>
      <c r="E53230" s="1">
        <v>3450000.0</v>
      </c>
      <c r="F53230" s="1" t="s">
        <v>18</v>
      </c>
      <c r="G53230" s="1" t="s">
        <v>552</v>
      </c>
      <c r="H53230" s="1">
        <v>56.0</v>
      </c>
      <c r="I53230" s="1" t="s">
        <v>2552</v>
      </c>
      <c r="J53230" s="1" t="s">
        <v>2552</v>
      </c>
      <c r="K53230" s="1">
        <v>1.0</v>
      </c>
      <c r="M53230" s="3">
        <v>41153.0</v>
      </c>
      <c r="N53230" s="3">
        <v>41153.0</v>
      </c>
    </row>
    <row r="53231">
      <c r="A53231" s="1" t="s">
        <v>182637</v>
      </c>
      <c r="B53231" s="1" t="s">
        <v>182638</v>
      </c>
      <c r="C53231" s="2" t="s">
        <v>182639</v>
      </c>
      <c r="D53231" s="1" t="s">
        <v>182640</v>
      </c>
      <c r="E53231" s="1">
        <v>3200000.0</v>
      </c>
      <c r="F53231" s="1" t="s">
        <v>18</v>
      </c>
      <c r="G53231" s="1" t="s">
        <v>25</v>
      </c>
      <c r="H53231" s="1" t="s">
        <v>1011</v>
      </c>
      <c r="I53231" s="1" t="s">
        <v>1012</v>
      </c>
      <c r="J53231" s="1" t="s">
        <v>6313</v>
      </c>
      <c r="K53231" s="1">
        <v>1.0</v>
      </c>
      <c r="M53231" s="3">
        <v>38372.0</v>
      </c>
      <c r="N53231" s="3">
        <v>38372.0</v>
      </c>
    </row>
    <row r="53232">
      <c r="A53232" s="1" t="s">
        <v>182641</v>
      </c>
      <c r="B53232" s="1" t="s">
        <v>182642</v>
      </c>
      <c r="D53232" s="1" t="s">
        <v>7264</v>
      </c>
      <c r="E53232" s="1">
        <v>12000.0</v>
      </c>
      <c r="F53232" s="1" t="s">
        <v>18</v>
      </c>
      <c r="G53232" s="1" t="s">
        <v>7268</v>
      </c>
      <c r="H53232" s="1">
        <v>1.0</v>
      </c>
      <c r="I53232" s="1" t="s">
        <v>40648</v>
      </c>
      <c r="J53232" s="1" t="s">
        <v>182643</v>
      </c>
      <c r="K53232" s="1">
        <v>1.0</v>
      </c>
      <c r="L53232" s="3">
        <v>41953.0</v>
      </c>
      <c r="M53232" s="3">
        <v>41953.0</v>
      </c>
      <c r="N53232" s="3">
        <v>41953.0</v>
      </c>
    </row>
    <row r="53233">
      <c r="A53233" s="1" t="s">
        <v>182644</v>
      </c>
      <c r="B53233" s="1" t="s">
        <v>182645</v>
      </c>
      <c r="C53233" s="2" t="s">
        <v>182646</v>
      </c>
      <c r="D53233" s="1" t="s">
        <v>766</v>
      </c>
      <c r="E53233" s="1">
        <v>4.58089999E8</v>
      </c>
      <c r="F53233" s="1" t="s">
        <v>113</v>
      </c>
      <c r="G53233" s="1" t="s">
        <v>25</v>
      </c>
      <c r="H53233" s="1" t="s">
        <v>64</v>
      </c>
      <c r="I53233" s="1" t="s">
        <v>65</v>
      </c>
      <c r="J53233" s="1" t="s">
        <v>606</v>
      </c>
      <c r="K53233" s="1">
        <v>10.0</v>
      </c>
      <c r="L53233" s="3">
        <v>38353.0</v>
      </c>
      <c r="M53233" s="3">
        <v>39146.0</v>
      </c>
      <c r="N53233" s="3">
        <v>41197.0</v>
      </c>
    </row>
    <row r="53234">
      <c r="A53234" s="1" t="s">
        <v>182647</v>
      </c>
      <c r="B53234" s="1" t="s">
        <v>182648</v>
      </c>
      <c r="C53234" s="2" t="s">
        <v>182649</v>
      </c>
      <c r="D53234" s="1" t="s">
        <v>182650</v>
      </c>
      <c r="E53234" s="1">
        <v>3200000.0</v>
      </c>
      <c r="F53234" s="1" t="s">
        <v>18</v>
      </c>
      <c r="G53234" s="1" t="s">
        <v>25</v>
      </c>
      <c r="H53234" s="1" t="s">
        <v>82</v>
      </c>
      <c r="I53234" s="1" t="s">
        <v>1764</v>
      </c>
      <c r="J53234" s="1" t="s">
        <v>2524</v>
      </c>
      <c r="K53234" s="1">
        <v>2.0</v>
      </c>
      <c r="L53234" s="3">
        <v>41791.0</v>
      </c>
      <c r="M53234" s="3">
        <v>42299.0</v>
      </c>
      <c r="N53234" s="3">
        <v>42299.0</v>
      </c>
    </row>
    <row r="53235">
      <c r="A53235" s="1" t="s">
        <v>182651</v>
      </c>
      <c r="B53235" s="1" t="s">
        <v>182652</v>
      </c>
      <c r="C53235" s="2" t="s">
        <v>182653</v>
      </c>
      <c r="D53235" s="1" t="s">
        <v>357</v>
      </c>
      <c r="E53235" s="1" t="s">
        <v>43</v>
      </c>
      <c r="F53235" s="1" t="s">
        <v>18</v>
      </c>
      <c r="G53235" s="1" t="s">
        <v>37</v>
      </c>
      <c r="H53235" s="1">
        <v>32.0</v>
      </c>
      <c r="I53235" s="1" t="s">
        <v>10037</v>
      </c>
      <c r="J53235" s="1" t="s">
        <v>10037</v>
      </c>
      <c r="K53235" s="1">
        <v>1.0</v>
      </c>
      <c r="L53235" s="3">
        <v>37987.0</v>
      </c>
      <c r="M53235" s="3">
        <v>40973.0</v>
      </c>
      <c r="N53235" s="3">
        <v>40973.0</v>
      </c>
    </row>
    <row r="53236">
      <c r="A53236" s="1" t="s">
        <v>182654</v>
      </c>
      <c r="B53236" s="1" t="s">
        <v>182655</v>
      </c>
      <c r="C53236" s="2" t="s">
        <v>182656</v>
      </c>
      <c r="D53236" s="1" t="s">
        <v>56</v>
      </c>
      <c r="E53236" s="1">
        <v>88000.0</v>
      </c>
      <c r="F53236" s="1" t="s">
        <v>18</v>
      </c>
      <c r="G53236" s="1" t="s">
        <v>25</v>
      </c>
      <c r="H53236" s="1" t="s">
        <v>158</v>
      </c>
      <c r="I53236" s="1" t="s">
        <v>244</v>
      </c>
      <c r="J53236" s="1" t="s">
        <v>244</v>
      </c>
      <c r="K53236" s="1">
        <v>1.0</v>
      </c>
      <c r="M53236" s="3">
        <v>40092.0</v>
      </c>
      <c r="N53236" s="3">
        <v>40092.0</v>
      </c>
    </row>
    <row r="53237">
      <c r="A53237" s="1" t="s">
        <v>182657</v>
      </c>
      <c r="B53237" s="1" t="s">
        <v>182658</v>
      </c>
      <c r="C53237" s="2" t="s">
        <v>182659</v>
      </c>
      <c r="D53237" s="1" t="s">
        <v>182660</v>
      </c>
      <c r="E53237" s="1">
        <v>2285900.0</v>
      </c>
      <c r="F53237" s="1" t="s">
        <v>18</v>
      </c>
      <c r="G53237" s="1" t="s">
        <v>552</v>
      </c>
      <c r="H53237" s="1">
        <v>56.0</v>
      </c>
      <c r="I53237" s="1" t="s">
        <v>2552</v>
      </c>
      <c r="J53237" s="1" t="s">
        <v>2552</v>
      </c>
      <c r="K53237" s="1">
        <v>2.0</v>
      </c>
      <c r="L53237" s="3">
        <v>36161.0</v>
      </c>
      <c r="M53237" s="3">
        <v>39027.0</v>
      </c>
      <c r="N53237" s="3">
        <v>41428.0</v>
      </c>
    </row>
    <row r="53238">
      <c r="A53238" s="1" t="s">
        <v>182661</v>
      </c>
      <c r="B53238" s="1" t="s">
        <v>182662</v>
      </c>
      <c r="C53238" s="2" t="s">
        <v>182663</v>
      </c>
      <c r="D53238" s="1" t="s">
        <v>42</v>
      </c>
      <c r="E53238" s="1">
        <v>250000.0</v>
      </c>
      <c r="F53238" s="1" t="s">
        <v>18</v>
      </c>
      <c r="G53238" s="1" t="s">
        <v>25</v>
      </c>
      <c r="H53238" s="1" t="s">
        <v>265</v>
      </c>
      <c r="I53238" s="1" t="s">
        <v>5428</v>
      </c>
      <c r="J53238" s="1" t="s">
        <v>5428</v>
      </c>
      <c r="K53238" s="1">
        <v>1.0</v>
      </c>
      <c r="M53238" s="3">
        <v>41730.0</v>
      </c>
      <c r="N53238" s="3">
        <v>41730.0</v>
      </c>
    </row>
    <row r="53239">
      <c r="A53239" s="1" t="s">
        <v>182664</v>
      </c>
      <c r="B53239" s="1" t="s">
        <v>182665</v>
      </c>
      <c r="C53239" s="2" t="s">
        <v>182666</v>
      </c>
      <c r="D53239" s="1" t="s">
        <v>182667</v>
      </c>
      <c r="E53239" s="1">
        <v>1.9253219E7</v>
      </c>
      <c r="F53239" s="1" t="s">
        <v>18</v>
      </c>
      <c r="G53239" s="1" t="s">
        <v>25</v>
      </c>
      <c r="H53239" s="1" t="s">
        <v>106</v>
      </c>
      <c r="I53239" s="1" t="s">
        <v>107</v>
      </c>
      <c r="J53239" s="1" t="s">
        <v>108</v>
      </c>
      <c r="K53239" s="1">
        <v>3.0</v>
      </c>
      <c r="L53239" s="3">
        <v>41485.0</v>
      </c>
      <c r="M53239" s="3">
        <v>41627.0</v>
      </c>
      <c r="N53239" s="3">
        <v>42062.0</v>
      </c>
    </row>
    <row r="53240">
      <c r="A53240" s="1" t="s">
        <v>182668</v>
      </c>
      <c r="B53240" s="1" t="s">
        <v>182669</v>
      </c>
      <c r="C53240" s="2" t="s">
        <v>68126</v>
      </c>
      <c r="D53240" s="1" t="s">
        <v>42</v>
      </c>
      <c r="E53240" s="1">
        <v>2.0E7</v>
      </c>
      <c r="F53240" s="1" t="s">
        <v>113</v>
      </c>
      <c r="K53240" s="1">
        <v>2.0</v>
      </c>
      <c r="L53240" s="3">
        <v>35431.0</v>
      </c>
      <c r="M53240" s="3">
        <v>37298.0</v>
      </c>
      <c r="N53240" s="3">
        <v>37830.0</v>
      </c>
    </row>
    <row r="53241">
      <c r="A53241" s="1" t="s">
        <v>182670</v>
      </c>
      <c r="B53241" s="1" t="s">
        <v>182671</v>
      </c>
      <c r="C53241" s="2" t="s">
        <v>182672</v>
      </c>
      <c r="D53241" s="1" t="s">
        <v>7912</v>
      </c>
      <c r="E53241" s="1">
        <v>882000.0</v>
      </c>
      <c r="F53241" s="1" t="s">
        <v>18</v>
      </c>
      <c r="G53241" s="1" t="s">
        <v>25</v>
      </c>
      <c r="H53241" s="1" t="s">
        <v>142</v>
      </c>
      <c r="I53241" s="1" t="s">
        <v>143</v>
      </c>
      <c r="J53241" s="1" t="s">
        <v>143</v>
      </c>
      <c r="K53241" s="1">
        <v>2.0</v>
      </c>
      <c r="M53241" s="3">
        <v>41598.0</v>
      </c>
      <c r="N53241" s="3">
        <v>41607.0</v>
      </c>
    </row>
    <row r="53242">
      <c r="A53242" s="1" t="s">
        <v>182673</v>
      </c>
      <c r="B53242" s="1" t="s">
        <v>182674</v>
      </c>
      <c r="C53242" s="2" t="s">
        <v>182675</v>
      </c>
      <c r="D53242" s="1" t="s">
        <v>56</v>
      </c>
      <c r="E53242" s="1">
        <v>3.6E7</v>
      </c>
      <c r="F53242" s="1" t="s">
        <v>18</v>
      </c>
      <c r="G53242" s="1" t="s">
        <v>25</v>
      </c>
      <c r="H53242" s="1" t="s">
        <v>64</v>
      </c>
      <c r="I53242" s="1" t="s">
        <v>65</v>
      </c>
      <c r="J53242" s="1" t="s">
        <v>71</v>
      </c>
      <c r="K53242" s="1">
        <v>4.0</v>
      </c>
      <c r="M53242" s="3">
        <v>41255.0</v>
      </c>
      <c r="N53242" s="3">
        <v>41914.0</v>
      </c>
    </row>
    <row r="53243">
      <c r="A53243" s="1" t="s">
        <v>182676</v>
      </c>
      <c r="B53243" s="1" t="s">
        <v>182677</v>
      </c>
      <c r="C53243" s="2" t="s">
        <v>182678</v>
      </c>
      <c r="D53243" s="1" t="s">
        <v>94</v>
      </c>
      <c r="E53243" s="1">
        <v>2700000.0</v>
      </c>
      <c r="F53243" s="1" t="s">
        <v>18</v>
      </c>
      <c r="G53243" s="1" t="s">
        <v>25</v>
      </c>
      <c r="H53243" s="1" t="s">
        <v>790</v>
      </c>
      <c r="I53243" s="1" t="s">
        <v>9888</v>
      </c>
      <c r="J53243" s="1" t="s">
        <v>53871</v>
      </c>
      <c r="K53243" s="1">
        <v>2.0</v>
      </c>
      <c r="L53243" s="3">
        <v>38353.0</v>
      </c>
      <c r="M53243" s="3">
        <v>40750.0</v>
      </c>
      <c r="N53243" s="3">
        <v>41876.0</v>
      </c>
    </row>
    <row r="53244">
      <c r="A53244" s="1" t="s">
        <v>182679</v>
      </c>
      <c r="B53244" s="1" t="s">
        <v>182680</v>
      </c>
      <c r="C53244" s="2" t="s">
        <v>182681</v>
      </c>
      <c r="D53244" s="1" t="s">
        <v>56</v>
      </c>
      <c r="E53244" s="1">
        <v>9.3E7</v>
      </c>
      <c r="F53244" s="1" t="s">
        <v>113</v>
      </c>
      <c r="G53244" s="1" t="s">
        <v>25</v>
      </c>
      <c r="H53244" s="1" t="s">
        <v>64</v>
      </c>
      <c r="I53244" s="1" t="s">
        <v>65</v>
      </c>
      <c r="J53244" s="1" t="s">
        <v>4026</v>
      </c>
      <c r="K53244" s="1">
        <v>2.0</v>
      </c>
      <c r="M53244" s="3">
        <v>38534.0</v>
      </c>
      <c r="N53244" s="3">
        <v>39029.0</v>
      </c>
    </row>
    <row r="53245">
      <c r="A53245" s="1" t="s">
        <v>182682</v>
      </c>
      <c r="B53245" s="2" t="s">
        <v>182683</v>
      </c>
      <c r="C53245" s="2" t="s">
        <v>182684</v>
      </c>
      <c r="D53245" s="1" t="s">
        <v>24469</v>
      </c>
      <c r="E53245" s="1">
        <v>75000.0</v>
      </c>
      <c r="F53245" s="1" t="s">
        <v>18</v>
      </c>
      <c r="G53245" s="1" t="s">
        <v>25</v>
      </c>
      <c r="H53245" s="1" t="s">
        <v>135</v>
      </c>
      <c r="I53245" s="1" t="s">
        <v>10661</v>
      </c>
      <c r="J53245" s="1" t="s">
        <v>11707</v>
      </c>
      <c r="K53245" s="1">
        <v>1.0</v>
      </c>
      <c r="L53245" s="3">
        <v>39326.0</v>
      </c>
      <c r="M53245" s="3">
        <v>41746.0</v>
      </c>
      <c r="N53245" s="3">
        <v>41746.0</v>
      </c>
    </row>
    <row r="53246">
      <c r="A53246" s="1" t="s">
        <v>182685</v>
      </c>
      <c r="B53246" s="1" t="s">
        <v>182686</v>
      </c>
      <c r="C53246" s="2" t="s">
        <v>182687</v>
      </c>
      <c r="D53246" s="1" t="s">
        <v>1247</v>
      </c>
      <c r="E53246" s="1">
        <v>2.195E7</v>
      </c>
      <c r="F53246" s="1" t="s">
        <v>113</v>
      </c>
      <c r="G53246" s="1" t="s">
        <v>25</v>
      </c>
      <c r="H53246" s="1" t="s">
        <v>64</v>
      </c>
      <c r="I53246" s="1" t="s">
        <v>65</v>
      </c>
      <c r="J53246" s="1" t="s">
        <v>4149</v>
      </c>
      <c r="K53246" s="1">
        <v>2.0</v>
      </c>
      <c r="L53246" s="3">
        <v>34700.0</v>
      </c>
      <c r="M53246" s="3">
        <v>40189.0</v>
      </c>
      <c r="N53246" s="3">
        <v>40242.0</v>
      </c>
    </row>
    <row r="53247">
      <c r="A53247" s="1" t="s">
        <v>182688</v>
      </c>
      <c r="B53247" s="1" t="s">
        <v>182689</v>
      </c>
      <c r="C53247" s="2" t="s">
        <v>182690</v>
      </c>
      <c r="D53247" s="1" t="s">
        <v>655</v>
      </c>
      <c r="E53247" s="1">
        <v>1300000.0</v>
      </c>
      <c r="F53247" s="1" t="s">
        <v>18</v>
      </c>
      <c r="G53247" s="1" t="s">
        <v>2125</v>
      </c>
      <c r="K53247" s="1">
        <v>1.0</v>
      </c>
      <c r="L53247" s="3">
        <v>41640.0</v>
      </c>
      <c r="M53247" s="3">
        <v>42233.0</v>
      </c>
      <c r="N53247" s="3">
        <v>42233.0</v>
      </c>
    </row>
    <row r="53248">
      <c r="A53248" s="1" t="s">
        <v>182691</v>
      </c>
      <c r="B53248" s="1" t="s">
        <v>182692</v>
      </c>
      <c r="C53248" s="2" t="s">
        <v>182693</v>
      </c>
      <c r="D53248" s="1" t="s">
        <v>1247</v>
      </c>
      <c r="E53248" s="1">
        <v>1.6482852E7</v>
      </c>
      <c r="F53248" s="1" t="s">
        <v>18</v>
      </c>
      <c r="G53248" s="1" t="s">
        <v>25</v>
      </c>
      <c r="H53248" s="1" t="s">
        <v>430</v>
      </c>
      <c r="I53248" s="1" t="s">
        <v>528</v>
      </c>
      <c r="J53248" s="1" t="s">
        <v>56025</v>
      </c>
      <c r="K53248" s="1">
        <v>4.0</v>
      </c>
      <c r="L53248" s="3">
        <v>36161.0</v>
      </c>
      <c r="M53248" s="3">
        <v>40319.0</v>
      </c>
      <c r="N53248" s="3">
        <v>42170.0</v>
      </c>
    </row>
    <row r="53249">
      <c r="A53249" s="1" t="s">
        <v>182694</v>
      </c>
      <c r="B53249" s="1" t="s">
        <v>182695</v>
      </c>
      <c r="C53249" s="2" t="s">
        <v>182696</v>
      </c>
      <c r="D53249" s="1" t="s">
        <v>633</v>
      </c>
      <c r="E53249" s="1">
        <v>2890000.0</v>
      </c>
      <c r="F53249" s="1" t="s">
        <v>18</v>
      </c>
      <c r="G53249" s="1" t="s">
        <v>25</v>
      </c>
      <c r="H53249" s="1" t="s">
        <v>64</v>
      </c>
      <c r="I53249" s="1" t="s">
        <v>1221</v>
      </c>
      <c r="J53249" s="1" t="s">
        <v>1221</v>
      </c>
      <c r="K53249" s="1">
        <v>3.0</v>
      </c>
      <c r="L53249" s="3">
        <v>36526.0</v>
      </c>
      <c r="M53249" s="3">
        <v>40603.0</v>
      </c>
      <c r="N53249" s="3">
        <v>41610.0</v>
      </c>
    </row>
    <row r="53250">
      <c r="A53250" s="1" t="s">
        <v>182697</v>
      </c>
      <c r="B53250" s="1" t="s">
        <v>182698</v>
      </c>
      <c r="C53250" s="2" t="s">
        <v>182699</v>
      </c>
      <c r="D53250" s="1" t="s">
        <v>46385</v>
      </c>
      <c r="E53250" s="1">
        <v>2.35E7</v>
      </c>
      <c r="F53250" s="1" t="s">
        <v>113</v>
      </c>
      <c r="G53250" s="1" t="s">
        <v>25</v>
      </c>
      <c r="H53250" s="1" t="s">
        <v>485</v>
      </c>
      <c r="I53250" s="1" t="s">
        <v>486</v>
      </c>
      <c r="J53250" s="1" t="s">
        <v>84173</v>
      </c>
      <c r="K53250" s="1">
        <v>3.0</v>
      </c>
      <c r="L53250" s="3">
        <v>39814.0</v>
      </c>
      <c r="M53250" s="3">
        <v>40210.0</v>
      </c>
      <c r="N53250" s="3">
        <v>41087.0</v>
      </c>
    </row>
    <row r="53251">
      <c r="A53251" s="1" t="s">
        <v>182700</v>
      </c>
      <c r="B53251" s="1" t="s">
        <v>182701</v>
      </c>
      <c r="D53251" s="1" t="s">
        <v>75</v>
      </c>
      <c r="E53251" s="1" t="s">
        <v>43</v>
      </c>
      <c r="F53251" s="1" t="s">
        <v>18</v>
      </c>
      <c r="G53251" s="1" t="s">
        <v>4937</v>
      </c>
      <c r="H53251" s="1">
        <v>16.0</v>
      </c>
      <c r="I53251" s="1" t="s">
        <v>4938</v>
      </c>
      <c r="J53251" s="1" t="s">
        <v>182702</v>
      </c>
      <c r="K53251" s="1">
        <v>1.0</v>
      </c>
      <c r="L53251" s="3">
        <v>40180.0</v>
      </c>
      <c r="M53251" s="3">
        <v>41976.0</v>
      </c>
      <c r="N53251" s="3">
        <v>41976.0</v>
      </c>
    </row>
    <row r="53252">
      <c r="A53252" s="1" t="s">
        <v>182703</v>
      </c>
      <c r="B53252" s="1" t="s">
        <v>182704</v>
      </c>
      <c r="C53252" s="2" t="s">
        <v>182705</v>
      </c>
      <c r="D53252" s="1" t="s">
        <v>56</v>
      </c>
      <c r="E53252" s="1">
        <v>800000.0</v>
      </c>
      <c r="F53252" s="1" t="s">
        <v>207</v>
      </c>
      <c r="G53252" s="1" t="s">
        <v>25</v>
      </c>
      <c r="H53252" s="1" t="s">
        <v>64</v>
      </c>
      <c r="I53252" s="1" t="s">
        <v>65</v>
      </c>
      <c r="J53252" s="1" t="s">
        <v>271</v>
      </c>
      <c r="K53252" s="1">
        <v>1.0</v>
      </c>
      <c r="M53252" s="3">
        <v>39671.0</v>
      </c>
      <c r="N53252" s="3">
        <v>39671.0</v>
      </c>
    </row>
    <row r="53253">
      <c r="A53253" s="1" t="s">
        <v>182706</v>
      </c>
      <c r="B53253" s="1" t="s">
        <v>182707</v>
      </c>
      <c r="C53253" s="2" t="s">
        <v>182708</v>
      </c>
      <c r="D53253" s="1" t="s">
        <v>56</v>
      </c>
      <c r="E53253" s="1">
        <v>1090863.0</v>
      </c>
      <c r="F53253" s="1" t="s">
        <v>18</v>
      </c>
      <c r="G53253" s="1" t="s">
        <v>128</v>
      </c>
      <c r="H53253" s="1" t="s">
        <v>4294</v>
      </c>
      <c r="I53253" s="1" t="s">
        <v>4295</v>
      </c>
      <c r="J53253" s="1" t="s">
        <v>4295</v>
      </c>
      <c r="K53253" s="1">
        <v>1.0</v>
      </c>
      <c r="M53253" s="3">
        <v>40911.0</v>
      </c>
      <c r="N53253" s="3">
        <v>40911.0</v>
      </c>
    </row>
    <row r="53254">
      <c r="A53254" s="1" t="s">
        <v>182709</v>
      </c>
      <c r="B53254" s="1" t="s">
        <v>182710</v>
      </c>
      <c r="D53254" s="1" t="s">
        <v>32714</v>
      </c>
      <c r="E53254" s="1" t="s">
        <v>43</v>
      </c>
      <c r="F53254" s="1" t="s">
        <v>18</v>
      </c>
      <c r="G53254" s="1" t="s">
        <v>25</v>
      </c>
      <c r="H53254" s="1" t="s">
        <v>158</v>
      </c>
      <c r="I53254" s="1" t="s">
        <v>2686</v>
      </c>
      <c r="J53254" s="1" t="s">
        <v>2686</v>
      </c>
      <c r="K53254" s="1">
        <v>1.0</v>
      </c>
      <c r="L53254" s="3">
        <v>40575.0</v>
      </c>
      <c r="M53254" s="3">
        <v>41703.0</v>
      </c>
      <c r="N53254" s="3">
        <v>41703.0</v>
      </c>
    </row>
    <row r="53255">
      <c r="A53255" s="1" t="s">
        <v>182711</v>
      </c>
      <c r="B53255" s="1" t="s">
        <v>182712</v>
      </c>
      <c r="C53255" s="2" t="s">
        <v>182713</v>
      </c>
      <c r="D53255" s="1" t="s">
        <v>1503</v>
      </c>
      <c r="E53255" s="1" t="s">
        <v>43</v>
      </c>
      <c r="F53255" s="1" t="s">
        <v>113</v>
      </c>
      <c r="G53255" s="1" t="s">
        <v>25</v>
      </c>
      <c r="H53255" s="1" t="s">
        <v>5815</v>
      </c>
      <c r="I53255" s="1" t="s">
        <v>5816</v>
      </c>
      <c r="J53255" s="1" t="s">
        <v>5816</v>
      </c>
      <c r="K53255" s="1">
        <v>1.0</v>
      </c>
      <c r="L53255" s="3">
        <v>36526.0</v>
      </c>
      <c r="M53255" s="3">
        <v>40876.0</v>
      </c>
      <c r="N53255" s="3">
        <v>40876.0</v>
      </c>
    </row>
    <row r="53256">
      <c r="A53256" s="1" t="s">
        <v>182714</v>
      </c>
      <c r="B53256" s="1" t="s">
        <v>182715</v>
      </c>
      <c r="C53256" s="2" t="s">
        <v>182716</v>
      </c>
      <c r="D53256" s="1" t="s">
        <v>42</v>
      </c>
      <c r="E53256" s="1" t="s">
        <v>43</v>
      </c>
      <c r="F53256" s="1" t="s">
        <v>18</v>
      </c>
      <c r="G53256" s="1" t="s">
        <v>25</v>
      </c>
      <c r="H53256" s="1" t="s">
        <v>1330</v>
      </c>
      <c r="I53256" s="1" t="s">
        <v>1331</v>
      </c>
      <c r="J53256" s="1" t="s">
        <v>6853</v>
      </c>
      <c r="K53256" s="1">
        <v>1.0</v>
      </c>
      <c r="L53256" s="3">
        <v>36526.0</v>
      </c>
      <c r="M53256" s="3">
        <v>41039.0</v>
      </c>
      <c r="N53256" s="3">
        <v>41039.0</v>
      </c>
    </row>
    <row r="53257">
      <c r="A53257" s="1" t="s">
        <v>182717</v>
      </c>
      <c r="B53257" s="1" t="s">
        <v>182718</v>
      </c>
      <c r="C53257" s="2" t="s">
        <v>182719</v>
      </c>
      <c r="D53257" s="1" t="s">
        <v>182720</v>
      </c>
      <c r="E53257" s="1" t="s">
        <v>43</v>
      </c>
      <c r="F53257" s="1" t="s">
        <v>18</v>
      </c>
      <c r="G53257" s="1" t="s">
        <v>25</v>
      </c>
      <c r="H53257" s="1" t="s">
        <v>89</v>
      </c>
      <c r="I53257" s="1" t="s">
        <v>3569</v>
      </c>
      <c r="J53257" s="1" t="s">
        <v>3569</v>
      </c>
      <c r="K53257" s="1">
        <v>1.0</v>
      </c>
      <c r="L53257" s="3">
        <v>38421.0</v>
      </c>
      <c r="M53257" s="3">
        <v>41603.0</v>
      </c>
      <c r="N53257" s="3">
        <v>41603.0</v>
      </c>
    </row>
    <row r="53258">
      <c r="A53258" s="1" t="s">
        <v>182721</v>
      </c>
      <c r="B53258" s="1" t="s">
        <v>182722</v>
      </c>
      <c r="C53258" s="2" t="s">
        <v>182723</v>
      </c>
      <c r="D53258" s="1" t="s">
        <v>42</v>
      </c>
      <c r="E53258" s="1">
        <v>1.8E7</v>
      </c>
      <c r="F53258" s="1" t="s">
        <v>113</v>
      </c>
      <c r="G53258" s="1" t="s">
        <v>699</v>
      </c>
      <c r="H53258" s="1">
        <v>5.0</v>
      </c>
      <c r="I53258" s="1" t="s">
        <v>700</v>
      </c>
      <c r="J53258" s="1" t="s">
        <v>700</v>
      </c>
      <c r="K53258" s="1">
        <v>3.0</v>
      </c>
      <c r="L53258" s="3">
        <v>39448.0</v>
      </c>
      <c r="M53258" s="3">
        <v>39448.0</v>
      </c>
      <c r="N53258" s="3">
        <v>40717.0</v>
      </c>
    </row>
    <row r="53259">
      <c r="A53259" s="1" t="s">
        <v>182724</v>
      </c>
      <c r="B53259" s="1" t="s">
        <v>182725</v>
      </c>
      <c r="C53259" s="2" t="s">
        <v>182726</v>
      </c>
      <c r="D53259" s="1" t="s">
        <v>2326</v>
      </c>
      <c r="E53259" s="1" t="s">
        <v>43</v>
      </c>
      <c r="F53259" s="1" t="s">
        <v>18</v>
      </c>
      <c r="G53259" s="1" t="s">
        <v>25</v>
      </c>
      <c r="H53259" s="1" t="s">
        <v>808</v>
      </c>
      <c r="I53259" s="1" t="s">
        <v>809</v>
      </c>
      <c r="J53259" s="1" t="s">
        <v>4960</v>
      </c>
      <c r="K53259" s="1">
        <v>1.0</v>
      </c>
      <c r="M53259" s="3">
        <v>40841.0</v>
      </c>
      <c r="N53259" s="3">
        <v>40841.0</v>
      </c>
    </row>
    <row r="53260">
      <c r="A53260" s="1" t="s">
        <v>182727</v>
      </c>
      <c r="B53260" s="1" t="s">
        <v>182728</v>
      </c>
      <c r="C53260" s="2" t="s">
        <v>182729</v>
      </c>
      <c r="D53260" s="1" t="s">
        <v>36</v>
      </c>
      <c r="E53260" s="1">
        <v>1.03E7</v>
      </c>
      <c r="F53260" s="1" t="s">
        <v>207</v>
      </c>
      <c r="G53260" s="1" t="s">
        <v>25</v>
      </c>
      <c r="H53260" s="1" t="s">
        <v>106</v>
      </c>
      <c r="I53260" s="1" t="s">
        <v>107</v>
      </c>
      <c r="J53260" s="1" t="s">
        <v>108</v>
      </c>
      <c r="K53260" s="1">
        <v>3.0</v>
      </c>
      <c r="L53260" s="3">
        <v>39083.0</v>
      </c>
      <c r="M53260" s="3">
        <v>40053.0</v>
      </c>
      <c r="N53260" s="3">
        <v>40590.0</v>
      </c>
    </row>
    <row r="53261">
      <c r="A53261" s="1" t="s">
        <v>182730</v>
      </c>
      <c r="B53261" s="1" t="s">
        <v>182731</v>
      </c>
      <c r="C53261" s="2" t="s">
        <v>182732</v>
      </c>
      <c r="D53261" s="1" t="s">
        <v>42</v>
      </c>
      <c r="E53261" s="1">
        <v>4550000.0</v>
      </c>
      <c r="F53261" s="1" t="s">
        <v>18</v>
      </c>
      <c r="G53261" s="1" t="s">
        <v>1126</v>
      </c>
      <c r="H53261" s="1">
        <v>5.0</v>
      </c>
      <c r="I53261" s="1" t="s">
        <v>1294</v>
      </c>
      <c r="J53261" s="1" t="s">
        <v>182733</v>
      </c>
      <c r="K53261" s="1">
        <v>1.0</v>
      </c>
      <c r="L53261" s="3">
        <v>31778.0</v>
      </c>
      <c r="M53261" s="3">
        <v>40211.0</v>
      </c>
      <c r="N53261" s="3">
        <v>40211.0</v>
      </c>
    </row>
    <row r="53262">
      <c r="A53262" s="1" t="s">
        <v>182734</v>
      </c>
      <c r="B53262" s="1" t="s">
        <v>182735</v>
      </c>
      <c r="C53262" s="2" t="s">
        <v>182736</v>
      </c>
      <c r="D53262" s="1" t="s">
        <v>182737</v>
      </c>
      <c r="E53262" s="1">
        <v>1.65E7</v>
      </c>
      <c r="F53262" s="1" t="s">
        <v>18</v>
      </c>
      <c r="G53262" s="1" t="s">
        <v>25</v>
      </c>
      <c r="H53262" s="1" t="s">
        <v>106</v>
      </c>
      <c r="I53262" s="1" t="s">
        <v>107</v>
      </c>
      <c r="J53262" s="1" t="s">
        <v>108</v>
      </c>
      <c r="K53262" s="1">
        <v>4.0</v>
      </c>
      <c r="L53262" s="3">
        <v>39814.0</v>
      </c>
      <c r="M53262" s="3">
        <v>40087.0</v>
      </c>
      <c r="N53262" s="3">
        <v>41438.0</v>
      </c>
    </row>
    <row r="53263">
      <c r="A53263" s="1" t="s">
        <v>182738</v>
      </c>
      <c r="B53263" s="1" t="s">
        <v>182739</v>
      </c>
      <c r="C53263" s="2" t="s">
        <v>182740</v>
      </c>
      <c r="D53263" s="1" t="s">
        <v>633</v>
      </c>
      <c r="E53263" s="1">
        <v>2000000.0</v>
      </c>
      <c r="F53263" s="1" t="s">
        <v>18</v>
      </c>
      <c r="G53263" s="1" t="s">
        <v>25</v>
      </c>
      <c r="H53263" s="1" t="s">
        <v>106</v>
      </c>
      <c r="I53263" s="1" t="s">
        <v>107</v>
      </c>
      <c r="J53263" s="1" t="s">
        <v>108</v>
      </c>
      <c r="K53263" s="1">
        <v>1.0</v>
      </c>
      <c r="L53263" s="3">
        <v>41275.0</v>
      </c>
      <c r="M53263" s="3">
        <v>41772.0</v>
      </c>
      <c r="N53263" s="3">
        <v>41772.0</v>
      </c>
    </row>
    <row r="53264">
      <c r="A53264" s="1" t="s">
        <v>182741</v>
      </c>
      <c r="B53264" s="1" t="s">
        <v>182742</v>
      </c>
      <c r="C53264" s="2" t="s">
        <v>182743</v>
      </c>
      <c r="D53264" s="1" t="s">
        <v>182744</v>
      </c>
      <c r="E53264" s="1">
        <v>70000.0</v>
      </c>
      <c r="F53264" s="1" t="s">
        <v>18</v>
      </c>
      <c r="G53264" s="1" t="s">
        <v>25</v>
      </c>
      <c r="H53264" s="1" t="s">
        <v>208</v>
      </c>
      <c r="I53264" s="1" t="s">
        <v>843</v>
      </c>
      <c r="J53264" s="1" t="s">
        <v>929</v>
      </c>
      <c r="K53264" s="1">
        <v>1.0</v>
      </c>
      <c r="L53264" s="3">
        <v>41442.0</v>
      </c>
      <c r="M53264" s="3">
        <v>41609.0</v>
      </c>
      <c r="N53264" s="3">
        <v>41609.0</v>
      </c>
    </row>
    <row r="53265">
      <c r="A53265" s="1" t="s">
        <v>182745</v>
      </c>
      <c r="B53265" s="1" t="s">
        <v>182746</v>
      </c>
      <c r="C53265" s="2" t="s">
        <v>182747</v>
      </c>
      <c r="D53265" s="1" t="s">
        <v>264</v>
      </c>
      <c r="E53265" s="1" t="s">
        <v>43</v>
      </c>
      <c r="F53265" s="1" t="s">
        <v>113</v>
      </c>
      <c r="G53265" s="1" t="s">
        <v>25</v>
      </c>
      <c r="H53265" s="1" t="s">
        <v>64</v>
      </c>
      <c r="I53265" s="1" t="s">
        <v>65</v>
      </c>
      <c r="J53265" s="1" t="s">
        <v>1103</v>
      </c>
      <c r="K53265" s="1">
        <v>1.0</v>
      </c>
      <c r="L53265" s="3">
        <v>36892.0</v>
      </c>
      <c r="M53265" s="3">
        <v>40168.0</v>
      </c>
      <c r="N53265" s="3">
        <v>40168.0</v>
      </c>
    </row>
    <row r="53266">
      <c r="A53266" s="1" t="s">
        <v>182748</v>
      </c>
      <c r="B53266" s="1" t="s">
        <v>182749</v>
      </c>
      <c r="C53266" s="2" t="s">
        <v>182750</v>
      </c>
      <c r="D53266" s="1" t="s">
        <v>182751</v>
      </c>
      <c r="E53266" s="1">
        <v>10000.0</v>
      </c>
      <c r="F53266" s="1" t="s">
        <v>18</v>
      </c>
      <c r="G53266" s="1" t="s">
        <v>552</v>
      </c>
      <c r="H53266" s="1">
        <v>29.0</v>
      </c>
      <c r="I53266" s="1" t="s">
        <v>749</v>
      </c>
      <c r="J53266" s="1" t="s">
        <v>749</v>
      </c>
      <c r="K53266" s="1">
        <v>1.0</v>
      </c>
      <c r="L53266" s="3">
        <v>41743.0</v>
      </c>
      <c r="M53266" s="3">
        <v>41760.0</v>
      </c>
      <c r="N53266" s="3">
        <v>41760.0</v>
      </c>
    </row>
    <row r="53267">
      <c r="A53267" s="1" t="s">
        <v>182752</v>
      </c>
      <c r="B53267" s="1" t="s">
        <v>182753</v>
      </c>
      <c r="C53267" s="2" t="s">
        <v>182754</v>
      </c>
      <c r="D53267" s="1" t="s">
        <v>655</v>
      </c>
      <c r="E53267" s="1">
        <v>5000.0</v>
      </c>
      <c r="F53267" s="1" t="s">
        <v>18</v>
      </c>
      <c r="G53267" s="1" t="s">
        <v>25</v>
      </c>
      <c r="H53267" s="1" t="s">
        <v>808</v>
      </c>
      <c r="I53267" s="1" t="s">
        <v>809</v>
      </c>
      <c r="J53267" s="1" t="s">
        <v>7696</v>
      </c>
      <c r="K53267" s="1">
        <v>1.0</v>
      </c>
      <c r="M53267" s="3">
        <v>41791.0</v>
      </c>
      <c r="N53267" s="3">
        <v>41791.0</v>
      </c>
    </row>
    <row r="53268">
      <c r="A53268" s="1" t="s">
        <v>182755</v>
      </c>
      <c r="B53268" s="1" t="s">
        <v>182756</v>
      </c>
      <c r="C53268" s="2" t="s">
        <v>182757</v>
      </c>
      <c r="D53268" s="1" t="s">
        <v>62035</v>
      </c>
      <c r="E53268" s="1">
        <v>700000.0</v>
      </c>
      <c r="F53268" s="1" t="s">
        <v>18</v>
      </c>
      <c r="G53268" s="1" t="s">
        <v>699</v>
      </c>
      <c r="H53268" s="1">
        <v>5.0</v>
      </c>
      <c r="I53268" s="1" t="s">
        <v>700</v>
      </c>
      <c r="J53268" s="1" t="s">
        <v>700</v>
      </c>
      <c r="K53268" s="1">
        <v>1.0</v>
      </c>
      <c r="M53268" s="3">
        <v>41455.0</v>
      </c>
      <c r="N53268" s="3">
        <v>41455.0</v>
      </c>
    </row>
    <row r="53269">
      <c r="A53269" s="1" t="s">
        <v>182758</v>
      </c>
      <c r="B53269" s="1" t="s">
        <v>182759</v>
      </c>
      <c r="C53269" s="2" t="s">
        <v>182760</v>
      </c>
      <c r="D53269" s="1" t="s">
        <v>4083</v>
      </c>
      <c r="E53269" s="1">
        <v>20.0</v>
      </c>
      <c r="F53269" s="1" t="s">
        <v>18</v>
      </c>
      <c r="G53269" s="1" t="s">
        <v>2923</v>
      </c>
      <c r="H53269" s="1">
        <v>4.0</v>
      </c>
      <c r="I53269" s="1" t="s">
        <v>2924</v>
      </c>
      <c r="J53269" s="1" t="s">
        <v>182761</v>
      </c>
      <c r="K53269" s="1">
        <v>1.0</v>
      </c>
      <c r="L53269" s="3">
        <v>41670.0</v>
      </c>
      <c r="M53269" s="3">
        <v>42248.0</v>
      </c>
      <c r="N53269" s="3">
        <v>42248.0</v>
      </c>
    </row>
    <row r="53270">
      <c r="A53270" s="1" t="s">
        <v>182762</v>
      </c>
      <c r="B53270" s="1" t="s">
        <v>182763</v>
      </c>
      <c r="C53270" s="2" t="s">
        <v>182764</v>
      </c>
      <c r="D53270" s="1" t="s">
        <v>1247</v>
      </c>
      <c r="E53270" s="1">
        <v>25000.0</v>
      </c>
      <c r="F53270" s="1" t="s">
        <v>18</v>
      </c>
      <c r="G53270" s="1" t="s">
        <v>25</v>
      </c>
      <c r="H53270" s="1" t="s">
        <v>1352</v>
      </c>
      <c r="I53270" s="1" t="s">
        <v>1353</v>
      </c>
      <c r="J53270" s="1" t="s">
        <v>6243</v>
      </c>
      <c r="K53270" s="1">
        <v>1.0</v>
      </c>
      <c r="L53270" s="3">
        <v>39814.0</v>
      </c>
      <c r="M53270" s="3">
        <v>41316.0</v>
      </c>
      <c r="N53270" s="3">
        <v>41316.0</v>
      </c>
    </row>
    <row r="53271">
      <c r="A53271" s="1" t="s">
        <v>182765</v>
      </c>
      <c r="B53271" s="1" t="s">
        <v>182766</v>
      </c>
      <c r="C53271" s="2" t="s">
        <v>182767</v>
      </c>
      <c r="D53271" s="1" t="s">
        <v>42</v>
      </c>
      <c r="E53271" s="1">
        <v>1250000.0</v>
      </c>
      <c r="F53271" s="1" t="s">
        <v>18</v>
      </c>
      <c r="G53271" s="1" t="s">
        <v>25</v>
      </c>
      <c r="H53271" s="1" t="s">
        <v>158</v>
      </c>
      <c r="I53271" s="1" t="s">
        <v>244</v>
      </c>
      <c r="J53271" s="1" t="s">
        <v>244</v>
      </c>
      <c r="K53271" s="1">
        <v>3.0</v>
      </c>
      <c r="L53271" s="3">
        <v>38353.0</v>
      </c>
      <c r="M53271" s="3">
        <v>41281.0</v>
      </c>
      <c r="N53271" s="3">
        <v>41703.0</v>
      </c>
    </row>
    <row r="53272">
      <c r="A53272" s="1" t="s">
        <v>182768</v>
      </c>
      <c r="B53272" s="1" t="s">
        <v>182769</v>
      </c>
      <c r="C53272" s="2" t="s">
        <v>182770</v>
      </c>
      <c r="D53272" s="1" t="s">
        <v>182771</v>
      </c>
      <c r="E53272" s="1" t="s">
        <v>43</v>
      </c>
      <c r="F53272" s="1" t="s">
        <v>18</v>
      </c>
      <c r="G53272" s="1" t="s">
        <v>25</v>
      </c>
      <c r="H53272" s="1" t="s">
        <v>64</v>
      </c>
      <c r="I53272" s="1" t="s">
        <v>65</v>
      </c>
      <c r="J53272" s="1" t="s">
        <v>271</v>
      </c>
      <c r="K53272" s="1">
        <v>1.0</v>
      </c>
      <c r="M53272" s="3">
        <v>41736.0</v>
      </c>
      <c r="N53272" s="3">
        <v>41736.0</v>
      </c>
    </row>
    <row r="53273">
      <c r="A53273" s="1" t="s">
        <v>182772</v>
      </c>
      <c r="B53273" s="1" t="s">
        <v>182773</v>
      </c>
      <c r="C53273" s="2" t="s">
        <v>182774</v>
      </c>
      <c r="D53273" s="1" t="s">
        <v>1247</v>
      </c>
      <c r="E53273" s="1">
        <v>9074000.0</v>
      </c>
      <c r="F53273" s="1" t="s">
        <v>18</v>
      </c>
      <c r="G53273" s="1" t="s">
        <v>25</v>
      </c>
      <c r="H53273" s="1" t="s">
        <v>158</v>
      </c>
      <c r="I53273" s="1" t="s">
        <v>244</v>
      </c>
      <c r="J53273" s="1" t="s">
        <v>1714</v>
      </c>
      <c r="K53273" s="1">
        <v>3.0</v>
      </c>
      <c r="L53273" s="3">
        <v>36526.0</v>
      </c>
      <c r="M53273" s="3">
        <v>40479.0</v>
      </c>
      <c r="N53273" s="3">
        <v>41627.0</v>
      </c>
    </row>
    <row r="53274">
      <c r="A53274" s="1" t="s">
        <v>182775</v>
      </c>
      <c r="B53274" s="1" t="s">
        <v>182776</v>
      </c>
      <c r="C53274" s="2" t="s">
        <v>182777</v>
      </c>
      <c r="D53274" s="1" t="s">
        <v>357</v>
      </c>
      <c r="E53274" s="1">
        <v>1.567504319E9</v>
      </c>
      <c r="F53274" s="1" t="s">
        <v>207</v>
      </c>
      <c r="G53274" s="1" t="s">
        <v>25</v>
      </c>
      <c r="H53274" s="1" t="s">
        <v>64</v>
      </c>
      <c r="I53274" s="1" t="s">
        <v>65</v>
      </c>
      <c r="J53274" s="1" t="s">
        <v>1419</v>
      </c>
      <c r="K53274" s="1">
        <v>8.0</v>
      </c>
      <c r="L53274" s="3">
        <v>38353.0</v>
      </c>
      <c r="M53274" s="3">
        <v>38718.0</v>
      </c>
      <c r="N53274" s="3">
        <v>40710.0</v>
      </c>
    </row>
    <row r="53275">
      <c r="A53275" s="1" t="s">
        <v>182778</v>
      </c>
      <c r="B53275" s="1" t="s">
        <v>182779</v>
      </c>
      <c r="C53275" s="2" t="s">
        <v>182780</v>
      </c>
      <c r="D53275" s="1" t="s">
        <v>182781</v>
      </c>
      <c r="E53275" s="1">
        <v>5900000.0</v>
      </c>
      <c r="F53275" s="1" t="s">
        <v>18</v>
      </c>
      <c r="G53275" s="1" t="s">
        <v>25</v>
      </c>
      <c r="H53275" s="1" t="s">
        <v>64</v>
      </c>
      <c r="I53275" s="1" t="s">
        <v>65</v>
      </c>
      <c r="J53275" s="1" t="s">
        <v>71</v>
      </c>
      <c r="K53275" s="1">
        <v>2.0</v>
      </c>
      <c r="L53275" s="3">
        <v>40909.0</v>
      </c>
      <c r="M53275" s="3">
        <v>41471.0</v>
      </c>
      <c r="N53275" s="3">
        <v>41942.0</v>
      </c>
    </row>
    <row r="53276">
      <c r="A53276" s="1" t="s">
        <v>182782</v>
      </c>
      <c r="B53276" s="1" t="s">
        <v>182783</v>
      </c>
      <c r="C53276" s="2" t="s">
        <v>182784</v>
      </c>
      <c r="D53276" s="1" t="s">
        <v>182785</v>
      </c>
      <c r="E53276" s="1" t="s">
        <v>43</v>
      </c>
      <c r="F53276" s="1" t="s">
        <v>18</v>
      </c>
      <c r="G53276" s="1" t="s">
        <v>128</v>
      </c>
      <c r="H53276" s="1" t="s">
        <v>129</v>
      </c>
      <c r="I53276" s="1" t="s">
        <v>130</v>
      </c>
      <c r="J53276" s="1" t="s">
        <v>130</v>
      </c>
      <c r="K53276" s="1">
        <v>2.0</v>
      </c>
      <c r="L53276" s="3">
        <v>40544.0</v>
      </c>
      <c r="M53276" s="3">
        <v>41296.0</v>
      </c>
      <c r="N53276" s="3">
        <v>41671.0</v>
      </c>
    </row>
    <row r="53277">
      <c r="A53277" s="1" t="s">
        <v>182786</v>
      </c>
      <c r="B53277" s="1" t="s">
        <v>182787</v>
      </c>
      <c r="C53277" s="2" t="s">
        <v>182788</v>
      </c>
      <c r="D53277" s="1" t="s">
        <v>182789</v>
      </c>
      <c r="E53277" s="1">
        <v>34000.0</v>
      </c>
      <c r="F53277" s="1" t="s">
        <v>18</v>
      </c>
      <c r="G53277" s="1" t="s">
        <v>552</v>
      </c>
      <c r="H53277" s="1">
        <v>56.0</v>
      </c>
      <c r="I53277" s="1" t="s">
        <v>2552</v>
      </c>
      <c r="J53277" s="1" t="s">
        <v>2552</v>
      </c>
      <c r="K53277" s="1">
        <v>1.0</v>
      </c>
      <c r="L53277" s="3">
        <v>39934.0</v>
      </c>
      <c r="M53277" s="3">
        <v>39952.0</v>
      </c>
      <c r="N53277" s="3">
        <v>39952.0</v>
      </c>
    </row>
    <row r="53278">
      <c r="A53278" s="1" t="s">
        <v>182790</v>
      </c>
      <c r="B53278" s="1" t="s">
        <v>182791</v>
      </c>
      <c r="C53278" s="2" t="s">
        <v>182792</v>
      </c>
      <c r="D53278" s="1" t="s">
        <v>1401</v>
      </c>
      <c r="E53278" s="1">
        <v>7.456E7</v>
      </c>
      <c r="F53278" s="1" t="s">
        <v>18</v>
      </c>
      <c r="G53278" s="1" t="s">
        <v>25</v>
      </c>
      <c r="H53278" s="1" t="s">
        <v>64</v>
      </c>
      <c r="I53278" s="1" t="s">
        <v>65</v>
      </c>
      <c r="J53278" s="1" t="s">
        <v>71</v>
      </c>
      <c r="K53278" s="1">
        <v>2.0</v>
      </c>
      <c r="L53278" s="3">
        <v>36161.0</v>
      </c>
      <c r="M53278" s="3">
        <v>38512.0</v>
      </c>
      <c r="N53278" s="3">
        <v>39647.0</v>
      </c>
    </row>
    <row r="53279">
      <c r="A53279" s="1" t="s">
        <v>182793</v>
      </c>
      <c r="B53279" s="1" t="s">
        <v>182794</v>
      </c>
      <c r="C53279" s="2" t="s">
        <v>182795</v>
      </c>
      <c r="D53279" s="1" t="s">
        <v>12686</v>
      </c>
      <c r="E53279" s="1">
        <v>365000.0</v>
      </c>
      <c r="F53279" s="1" t="s">
        <v>18</v>
      </c>
      <c r="K53279" s="1">
        <v>1.0</v>
      </c>
      <c r="L53279" s="3">
        <v>41922.0</v>
      </c>
      <c r="M53279" s="3">
        <v>42151.0</v>
      </c>
      <c r="N53279" s="3">
        <v>42151.0</v>
      </c>
    </row>
    <row r="53280">
      <c r="A53280" s="1" t="s">
        <v>182796</v>
      </c>
      <c r="B53280" s="1" t="s">
        <v>182797</v>
      </c>
      <c r="C53280" s="2" t="s">
        <v>182798</v>
      </c>
      <c r="D53280" s="1" t="s">
        <v>56</v>
      </c>
      <c r="E53280" s="1">
        <v>127338.0</v>
      </c>
      <c r="F53280" s="1" t="s">
        <v>18</v>
      </c>
      <c r="G53280" s="1" t="s">
        <v>25</v>
      </c>
      <c r="H53280" s="1" t="s">
        <v>1330</v>
      </c>
      <c r="I53280" s="1" t="s">
        <v>1331</v>
      </c>
      <c r="J53280" s="1" t="s">
        <v>82829</v>
      </c>
      <c r="K53280" s="1">
        <v>2.0</v>
      </c>
      <c r="L53280" s="3">
        <v>39814.0</v>
      </c>
      <c r="M53280" s="3">
        <v>40101.0</v>
      </c>
      <c r="N53280" s="3">
        <v>40254.0</v>
      </c>
    </row>
    <row r="53281">
      <c r="A53281" s="1" t="s">
        <v>182799</v>
      </c>
      <c r="B53281" s="1" t="s">
        <v>182800</v>
      </c>
      <c r="C53281" s="2" t="s">
        <v>182801</v>
      </c>
      <c r="D53281" s="1" t="s">
        <v>633</v>
      </c>
      <c r="E53281" s="1">
        <v>4.7499993E7</v>
      </c>
      <c r="F53281" s="1" t="s">
        <v>18</v>
      </c>
      <c r="G53281" s="1" t="s">
        <v>25</v>
      </c>
      <c r="H53281" s="1" t="s">
        <v>808</v>
      </c>
      <c r="I53281" s="1" t="s">
        <v>809</v>
      </c>
      <c r="J53281" s="1" t="s">
        <v>810</v>
      </c>
      <c r="K53281" s="1">
        <v>5.0</v>
      </c>
      <c r="L53281" s="3">
        <v>36161.0</v>
      </c>
      <c r="M53281" s="3">
        <v>40410.0</v>
      </c>
      <c r="N53281" s="3">
        <v>41960.0</v>
      </c>
    </row>
    <row r="53282">
      <c r="A53282" s="1" t="s">
        <v>182802</v>
      </c>
      <c r="B53282" s="1" t="s">
        <v>182803</v>
      </c>
      <c r="D53282" s="1" t="s">
        <v>56</v>
      </c>
      <c r="E53282" s="1">
        <v>4920000.0</v>
      </c>
      <c r="F53282" s="1" t="s">
        <v>18</v>
      </c>
      <c r="G53282" s="1" t="s">
        <v>25</v>
      </c>
      <c r="H53282" s="1" t="s">
        <v>64</v>
      </c>
      <c r="I53282" s="1" t="s">
        <v>966</v>
      </c>
      <c r="J53282" s="1" t="s">
        <v>967</v>
      </c>
      <c r="K53282" s="1">
        <v>2.0</v>
      </c>
      <c r="L53282" s="3">
        <v>36892.0</v>
      </c>
      <c r="M53282" s="3">
        <v>38586.0</v>
      </c>
      <c r="N53282" s="3">
        <v>38748.0</v>
      </c>
    </row>
    <row r="53283">
      <c r="A53283" s="1" t="s">
        <v>182804</v>
      </c>
      <c r="B53283" s="1" t="s">
        <v>182805</v>
      </c>
      <c r="C53283" s="2" t="s">
        <v>182806</v>
      </c>
      <c r="D53283" s="1" t="s">
        <v>357</v>
      </c>
      <c r="E53283" s="1">
        <v>8000000.0</v>
      </c>
      <c r="F53283" s="1" t="s">
        <v>18</v>
      </c>
      <c r="G53283" s="1" t="s">
        <v>19</v>
      </c>
      <c r="H53283" s="1">
        <v>36.0</v>
      </c>
      <c r="I53283" s="1" t="s">
        <v>672</v>
      </c>
      <c r="J53283" s="1" t="s">
        <v>14159</v>
      </c>
      <c r="K53283" s="1">
        <v>1.0</v>
      </c>
      <c r="L53283" s="3">
        <v>25204.0</v>
      </c>
      <c r="M53283" s="3">
        <v>41697.0</v>
      </c>
      <c r="N53283" s="3">
        <v>41697.0</v>
      </c>
    </row>
    <row r="53284">
      <c r="A53284" s="1" t="s">
        <v>182807</v>
      </c>
      <c r="B53284" s="1" t="s">
        <v>182808</v>
      </c>
      <c r="C53284" s="2" t="s">
        <v>182809</v>
      </c>
      <c r="D53284" s="1" t="s">
        <v>56</v>
      </c>
      <c r="E53284" s="1">
        <v>300000.0</v>
      </c>
      <c r="F53284" s="1" t="s">
        <v>18</v>
      </c>
      <c r="G53284" s="1" t="s">
        <v>25</v>
      </c>
      <c r="H53284" s="1" t="s">
        <v>64</v>
      </c>
      <c r="I53284" s="1" t="s">
        <v>1221</v>
      </c>
      <c r="J53284" s="1" t="s">
        <v>1221</v>
      </c>
      <c r="K53284" s="1">
        <v>2.0</v>
      </c>
      <c r="L53284" s="3">
        <v>38353.0</v>
      </c>
      <c r="M53284" s="3">
        <v>39846.0</v>
      </c>
      <c r="N53284" s="3">
        <v>40940.0</v>
      </c>
    </row>
    <row r="53285">
      <c r="A53285" s="1" t="s">
        <v>182810</v>
      </c>
      <c r="B53285" s="1" t="s">
        <v>182811</v>
      </c>
      <c r="C53285" s="2" t="s">
        <v>182812</v>
      </c>
      <c r="D53285" s="1" t="s">
        <v>182813</v>
      </c>
      <c r="E53285" s="1">
        <v>750000.0</v>
      </c>
      <c r="F53285" s="1" t="s">
        <v>207</v>
      </c>
      <c r="G53285" s="1" t="s">
        <v>699</v>
      </c>
      <c r="H53285" s="1">
        <v>5.0</v>
      </c>
      <c r="I53285" s="1" t="s">
        <v>700</v>
      </c>
      <c r="J53285" s="1" t="s">
        <v>11458</v>
      </c>
      <c r="K53285" s="1">
        <v>1.0</v>
      </c>
      <c r="L53285" s="3">
        <v>42036.0</v>
      </c>
      <c r="M53285" s="3">
        <v>42116.0</v>
      </c>
      <c r="N53285" s="3">
        <v>42116.0</v>
      </c>
    </row>
    <row r="53286">
      <c r="A53286" s="1" t="s">
        <v>182814</v>
      </c>
      <c r="B53286" s="1" t="s">
        <v>182815</v>
      </c>
      <c r="C53286" s="2" t="s">
        <v>182816</v>
      </c>
      <c r="D53286" s="1" t="s">
        <v>56</v>
      </c>
      <c r="E53286" s="1">
        <v>9.399999E7</v>
      </c>
      <c r="F53286" s="1" t="s">
        <v>113</v>
      </c>
      <c r="G53286" s="1" t="s">
        <v>25</v>
      </c>
      <c r="H53286" s="1" t="s">
        <v>64</v>
      </c>
      <c r="I53286" s="1" t="s">
        <v>1221</v>
      </c>
      <c r="J53286" s="1" t="s">
        <v>36873</v>
      </c>
      <c r="K53286" s="1">
        <v>3.0</v>
      </c>
      <c r="M53286" s="3">
        <v>38153.0</v>
      </c>
      <c r="N53286" s="3">
        <v>40002.0</v>
      </c>
    </row>
    <row r="53287">
      <c r="A53287" s="1" t="s">
        <v>182817</v>
      </c>
      <c r="B53287" s="1" t="s">
        <v>182818</v>
      </c>
      <c r="C53287" s="2" t="s">
        <v>182819</v>
      </c>
      <c r="D53287" s="1" t="s">
        <v>36</v>
      </c>
      <c r="E53287" s="1">
        <v>350000.0</v>
      </c>
      <c r="F53287" s="1" t="s">
        <v>18</v>
      </c>
      <c r="G53287" s="1" t="s">
        <v>25</v>
      </c>
      <c r="H53287" s="1" t="s">
        <v>106</v>
      </c>
      <c r="I53287" s="1" t="s">
        <v>107</v>
      </c>
      <c r="J53287" s="1" t="s">
        <v>108</v>
      </c>
      <c r="K53287" s="1">
        <v>1.0</v>
      </c>
      <c r="L53287" s="3">
        <v>39173.0</v>
      </c>
      <c r="M53287" s="3">
        <v>39539.0</v>
      </c>
      <c r="N53287" s="3">
        <v>39539.0</v>
      </c>
    </row>
    <row r="53288">
      <c r="A53288" s="1" t="s">
        <v>182820</v>
      </c>
      <c r="B53288" s="1" t="s">
        <v>182821</v>
      </c>
      <c r="D53288" s="1" t="s">
        <v>182822</v>
      </c>
      <c r="E53288" s="1" t="s">
        <v>43</v>
      </c>
      <c r="F53288" s="1" t="s">
        <v>207</v>
      </c>
      <c r="G53288" s="1" t="s">
        <v>25</v>
      </c>
      <c r="H53288" s="1" t="s">
        <v>64</v>
      </c>
      <c r="I53288" s="1" t="s">
        <v>4639</v>
      </c>
      <c r="J53288" s="1" t="s">
        <v>4639</v>
      </c>
      <c r="K53288" s="1">
        <v>1.0</v>
      </c>
      <c r="L53288" s="3">
        <v>34700.0</v>
      </c>
      <c r="M53288" s="3">
        <v>35999.0</v>
      </c>
      <c r="N53288" s="3">
        <v>35999.0</v>
      </c>
    </row>
    <row r="53289">
      <c r="A53289" s="1" t="s">
        <v>182823</v>
      </c>
      <c r="B53289" s="1" t="s">
        <v>182824</v>
      </c>
      <c r="E53289" s="1" t="s">
        <v>43</v>
      </c>
      <c r="F53289" s="1" t="s">
        <v>207</v>
      </c>
      <c r="G53289" s="1" t="s">
        <v>25</v>
      </c>
      <c r="H53289" s="1" t="s">
        <v>545</v>
      </c>
      <c r="I53289" s="1" t="s">
        <v>546</v>
      </c>
      <c r="J53289" s="1" t="s">
        <v>182825</v>
      </c>
      <c r="K53289" s="1">
        <v>1.0</v>
      </c>
      <c r="L53289" s="3">
        <v>31048.0</v>
      </c>
      <c r="M53289" s="3">
        <v>35489.0</v>
      </c>
      <c r="N53289" s="3">
        <v>35489.0</v>
      </c>
    </row>
    <row r="53290">
      <c r="A53290" s="1" t="s">
        <v>182826</v>
      </c>
      <c r="B53290" s="1" t="s">
        <v>182827</v>
      </c>
      <c r="D53290" s="1" t="s">
        <v>56</v>
      </c>
      <c r="E53290" s="1">
        <v>1043770.0</v>
      </c>
      <c r="F53290" s="1" t="s">
        <v>18</v>
      </c>
      <c r="G53290" s="1" t="s">
        <v>25</v>
      </c>
      <c r="H53290" s="1" t="s">
        <v>99</v>
      </c>
      <c r="I53290" s="1" t="s">
        <v>100</v>
      </c>
      <c r="J53290" s="1" t="s">
        <v>3670</v>
      </c>
      <c r="K53290" s="1">
        <v>2.0</v>
      </c>
      <c r="L53290" s="3">
        <v>38718.0</v>
      </c>
      <c r="M53290" s="3">
        <v>39972.0</v>
      </c>
      <c r="N53290" s="3">
        <v>42250.0</v>
      </c>
    </row>
    <row r="53291">
      <c r="A53291" s="1" t="s">
        <v>182828</v>
      </c>
      <c r="B53291" s="1" t="s">
        <v>182829</v>
      </c>
      <c r="C53291" s="2" t="s">
        <v>182830</v>
      </c>
      <c r="D53291" s="1" t="s">
        <v>248</v>
      </c>
      <c r="E53291" s="1">
        <v>29843.0</v>
      </c>
      <c r="F53291" s="1" t="s">
        <v>18</v>
      </c>
      <c r="G53291" s="1" t="s">
        <v>128</v>
      </c>
      <c r="H53291" s="1" t="s">
        <v>129</v>
      </c>
      <c r="I53291" s="1" t="s">
        <v>130</v>
      </c>
      <c r="J53291" s="1" t="s">
        <v>130</v>
      </c>
      <c r="K53291" s="1">
        <v>1.0</v>
      </c>
      <c r="M53291" s="3">
        <v>41343.0</v>
      </c>
      <c r="N53291" s="3">
        <v>41343.0</v>
      </c>
    </row>
    <row r="53292">
      <c r="A53292" s="1" t="s">
        <v>182831</v>
      </c>
      <c r="B53292" s="1" t="s">
        <v>182832</v>
      </c>
      <c r="C53292" s="2" t="s">
        <v>182833</v>
      </c>
      <c r="D53292" s="1" t="s">
        <v>182834</v>
      </c>
      <c r="E53292" s="1">
        <v>5550000.0</v>
      </c>
      <c r="F53292" s="1" t="s">
        <v>113</v>
      </c>
      <c r="G53292" s="1" t="s">
        <v>25</v>
      </c>
      <c r="H53292" s="1" t="s">
        <v>64</v>
      </c>
      <c r="I53292" s="1" t="s">
        <v>95</v>
      </c>
      <c r="J53292" s="1" t="s">
        <v>1279</v>
      </c>
      <c r="K53292" s="1">
        <v>3.0</v>
      </c>
      <c r="L53292" s="3">
        <v>39326.0</v>
      </c>
      <c r="M53292" s="3">
        <v>39582.0</v>
      </c>
      <c r="N53292" s="3">
        <v>40102.0</v>
      </c>
    </row>
    <row r="53293">
      <c r="A53293" s="1" t="s">
        <v>182835</v>
      </c>
      <c r="B53293" s="1" t="s">
        <v>182836</v>
      </c>
      <c r="C53293" s="2" t="s">
        <v>182837</v>
      </c>
      <c r="D53293" s="1" t="s">
        <v>182838</v>
      </c>
      <c r="E53293" s="1" t="s">
        <v>43</v>
      </c>
      <c r="F53293" s="1" t="s">
        <v>18</v>
      </c>
      <c r="K53293" s="1">
        <v>2.0</v>
      </c>
      <c r="M53293" s="3">
        <v>41153.0</v>
      </c>
      <c r="N53293" s="3">
        <v>41666.0</v>
      </c>
    </row>
    <row r="53294">
      <c r="A53294" s="1" t="s">
        <v>182839</v>
      </c>
      <c r="B53294" s="1" t="s">
        <v>182840</v>
      </c>
      <c r="C53294" s="2" t="s">
        <v>182841</v>
      </c>
      <c r="D53294" s="1" t="s">
        <v>6078</v>
      </c>
      <c r="E53294" s="1">
        <v>1100000.0</v>
      </c>
      <c r="F53294" s="1" t="s">
        <v>18</v>
      </c>
      <c r="G53294" s="1" t="s">
        <v>406</v>
      </c>
      <c r="H53294" s="1">
        <v>40.0</v>
      </c>
      <c r="I53294" s="1" t="s">
        <v>980</v>
      </c>
      <c r="J53294" s="1" t="s">
        <v>980</v>
      </c>
      <c r="K53294" s="1">
        <v>1.0</v>
      </c>
      <c r="M53294" s="3">
        <v>41922.0</v>
      </c>
      <c r="N53294" s="3">
        <v>41922.0</v>
      </c>
    </row>
    <row r="53295">
      <c r="A53295" s="1" t="s">
        <v>182842</v>
      </c>
      <c r="B53295" s="1" t="s">
        <v>182843</v>
      </c>
      <c r="D53295" s="1" t="s">
        <v>56</v>
      </c>
      <c r="E53295" s="1">
        <v>750000.0</v>
      </c>
      <c r="F53295" s="1" t="s">
        <v>18</v>
      </c>
      <c r="G53295" s="1" t="s">
        <v>25</v>
      </c>
      <c r="H53295" s="1" t="s">
        <v>1239</v>
      </c>
      <c r="I53295" s="1" t="s">
        <v>2107</v>
      </c>
      <c r="J53295" s="1" t="s">
        <v>182844</v>
      </c>
      <c r="K53295" s="1">
        <v>1.0</v>
      </c>
      <c r="L53295" s="3">
        <v>40179.0</v>
      </c>
      <c r="M53295" s="3">
        <v>40465.0</v>
      </c>
      <c r="N53295" s="3">
        <v>40465.0</v>
      </c>
    </row>
    <row r="53296">
      <c r="A53296" s="1" t="s">
        <v>182845</v>
      </c>
      <c r="B53296" s="1" t="s">
        <v>182846</v>
      </c>
      <c r="C53296" s="2" t="s">
        <v>182847</v>
      </c>
      <c r="D53296" s="1" t="s">
        <v>3797</v>
      </c>
      <c r="E53296" s="1">
        <v>5200000.0</v>
      </c>
      <c r="F53296" s="1" t="s">
        <v>18</v>
      </c>
      <c r="G53296" s="1" t="s">
        <v>25</v>
      </c>
      <c r="H53296" s="1" t="s">
        <v>64</v>
      </c>
      <c r="I53296" s="1" t="s">
        <v>1221</v>
      </c>
      <c r="J53296" s="1" t="s">
        <v>1221</v>
      </c>
      <c r="K53296" s="1">
        <v>1.0</v>
      </c>
      <c r="M53296" s="3">
        <v>42047.0</v>
      </c>
      <c r="N53296" s="3">
        <v>42047.0</v>
      </c>
    </row>
    <row r="53297">
      <c r="A53297" s="1" t="s">
        <v>182848</v>
      </c>
      <c r="B53297" s="1" t="s">
        <v>182849</v>
      </c>
      <c r="C53297" s="2" t="s">
        <v>182850</v>
      </c>
      <c r="D53297" s="1" t="s">
        <v>182851</v>
      </c>
      <c r="E53297" s="1">
        <v>700000.0</v>
      </c>
      <c r="F53297" s="1" t="s">
        <v>18</v>
      </c>
      <c r="G53297" s="1" t="s">
        <v>25</v>
      </c>
      <c r="H53297" s="1" t="s">
        <v>190</v>
      </c>
      <c r="I53297" s="1" t="s">
        <v>2188</v>
      </c>
      <c r="J53297" s="1" t="s">
        <v>5175</v>
      </c>
      <c r="K53297" s="1">
        <v>1.0</v>
      </c>
      <c r="L53297" s="3">
        <v>40969.0</v>
      </c>
      <c r="M53297" s="3">
        <v>41913.0</v>
      </c>
      <c r="N53297" s="3">
        <v>41913.0</v>
      </c>
    </row>
    <row r="53298">
      <c r="A53298" s="1" t="s">
        <v>182852</v>
      </c>
      <c r="B53298" s="1" t="s">
        <v>182853</v>
      </c>
      <c r="C53298" s="2" t="s">
        <v>182854</v>
      </c>
      <c r="D53298" s="1" t="s">
        <v>182855</v>
      </c>
      <c r="E53298" s="1">
        <v>500000.0</v>
      </c>
      <c r="F53298" s="1" t="s">
        <v>18</v>
      </c>
      <c r="G53298" s="1" t="s">
        <v>128</v>
      </c>
      <c r="H53298" s="1" t="s">
        <v>10460</v>
      </c>
      <c r="I53298" s="1" t="s">
        <v>3220</v>
      </c>
      <c r="J53298" s="1" t="s">
        <v>49114</v>
      </c>
      <c r="K53298" s="1">
        <v>1.0</v>
      </c>
      <c r="L53298" s="3">
        <v>40637.0</v>
      </c>
      <c r="M53298" s="3">
        <v>41355.0</v>
      </c>
      <c r="N53298" s="3">
        <v>41355.0</v>
      </c>
    </row>
    <row r="53299">
      <c r="A53299" s="1" t="s">
        <v>182856</v>
      </c>
      <c r="B53299" s="1" t="s">
        <v>182857</v>
      </c>
      <c r="C53299" s="2" t="s">
        <v>182858</v>
      </c>
      <c r="D53299" s="1" t="s">
        <v>3797</v>
      </c>
      <c r="E53299" s="1">
        <v>7000000.0</v>
      </c>
      <c r="F53299" s="1" t="s">
        <v>689</v>
      </c>
      <c r="G53299" s="1" t="s">
        <v>222</v>
      </c>
      <c r="H53299" s="1">
        <v>2.0</v>
      </c>
      <c r="I53299" s="1" t="s">
        <v>223</v>
      </c>
      <c r="J53299" s="1" t="s">
        <v>19737</v>
      </c>
      <c r="K53299" s="1">
        <v>1.0</v>
      </c>
      <c r="L53299" s="3">
        <v>37987.0</v>
      </c>
      <c r="M53299" s="3">
        <v>41843.0</v>
      </c>
      <c r="N53299" s="3">
        <v>41843.0</v>
      </c>
    </row>
    <row r="53300">
      <c r="A53300" s="1" t="s">
        <v>182859</v>
      </c>
      <c r="B53300" s="1" t="s">
        <v>182860</v>
      </c>
      <c r="C53300" s="2" t="s">
        <v>182861</v>
      </c>
      <c r="D53300" s="1" t="s">
        <v>56</v>
      </c>
      <c r="E53300" s="1">
        <v>1.5E7</v>
      </c>
      <c r="F53300" s="1" t="s">
        <v>18</v>
      </c>
      <c r="G53300" s="1" t="s">
        <v>25</v>
      </c>
      <c r="H53300" s="1" t="s">
        <v>99</v>
      </c>
      <c r="I53300" s="1" t="s">
        <v>100</v>
      </c>
      <c r="J53300" s="1" t="s">
        <v>6830</v>
      </c>
      <c r="K53300" s="1">
        <v>1.0</v>
      </c>
      <c r="M53300" s="3">
        <v>40220.0</v>
      </c>
      <c r="N53300" s="3">
        <v>40220.0</v>
      </c>
    </row>
    <row r="53301">
      <c r="A53301" s="1" t="s">
        <v>182862</v>
      </c>
      <c r="B53301" s="1" t="s">
        <v>182863</v>
      </c>
      <c r="C53301" s="2" t="s">
        <v>182864</v>
      </c>
      <c r="D53301" s="1" t="s">
        <v>6312</v>
      </c>
      <c r="E53301" s="1">
        <v>5500000.0</v>
      </c>
      <c r="F53301" s="1" t="s">
        <v>18</v>
      </c>
      <c r="G53301" s="1" t="s">
        <v>128</v>
      </c>
      <c r="H53301" s="1" t="s">
        <v>129</v>
      </c>
      <c r="I53301" s="1" t="s">
        <v>130</v>
      </c>
      <c r="J53301" s="1" t="s">
        <v>130</v>
      </c>
      <c r="K53301" s="1">
        <v>3.0</v>
      </c>
      <c r="L53301" s="3">
        <v>39873.0</v>
      </c>
      <c r="M53301" s="3">
        <v>41142.0</v>
      </c>
      <c r="N53301" s="3">
        <v>41731.0</v>
      </c>
    </row>
    <row r="53302">
      <c r="A53302" s="1" t="s">
        <v>182865</v>
      </c>
      <c r="B53302" s="1" t="s">
        <v>182866</v>
      </c>
      <c r="C53302" s="2" t="s">
        <v>182867</v>
      </c>
      <c r="D53302" s="1" t="s">
        <v>445</v>
      </c>
      <c r="E53302" s="1">
        <v>5395000.0</v>
      </c>
      <c r="F53302" s="1" t="s">
        <v>18</v>
      </c>
      <c r="G53302" s="1" t="s">
        <v>25</v>
      </c>
      <c r="H53302" s="1" t="s">
        <v>208</v>
      </c>
      <c r="I53302" s="1" t="s">
        <v>6943</v>
      </c>
      <c r="J53302" s="1" t="s">
        <v>6943</v>
      </c>
      <c r="K53302" s="1">
        <v>6.0</v>
      </c>
      <c r="L53302" s="3">
        <v>40674.0</v>
      </c>
      <c r="M53302" s="3">
        <v>40544.0</v>
      </c>
      <c r="N53302" s="3">
        <v>41339.0</v>
      </c>
    </row>
    <row r="53303">
      <c r="A53303" s="1" t="s">
        <v>182868</v>
      </c>
      <c r="B53303" s="1" t="s">
        <v>182869</v>
      </c>
      <c r="C53303" s="2" t="s">
        <v>182870</v>
      </c>
      <c r="D53303" s="1" t="s">
        <v>741</v>
      </c>
      <c r="E53303" s="1" t="s">
        <v>43</v>
      </c>
      <c r="F53303" s="1" t="s">
        <v>18</v>
      </c>
      <c r="G53303" s="1" t="s">
        <v>1062</v>
      </c>
      <c r="H53303" s="1">
        <v>13.0</v>
      </c>
      <c r="I53303" s="1" t="s">
        <v>13182</v>
      </c>
      <c r="J53303" s="1" t="s">
        <v>13182</v>
      </c>
      <c r="K53303" s="1">
        <v>1.0</v>
      </c>
      <c r="L53303" s="3">
        <v>41214.0</v>
      </c>
      <c r="M53303" s="3">
        <v>41533.0</v>
      </c>
      <c r="N53303" s="3">
        <v>41533.0</v>
      </c>
    </row>
    <row r="53304">
      <c r="A53304" s="1" t="s">
        <v>182871</v>
      </c>
      <c r="B53304" s="1" t="s">
        <v>182872</v>
      </c>
      <c r="C53304" s="2" t="s">
        <v>182873</v>
      </c>
      <c r="D53304" s="1" t="s">
        <v>1722</v>
      </c>
      <c r="E53304" s="1">
        <v>700000.0</v>
      </c>
      <c r="F53304" s="1" t="s">
        <v>18</v>
      </c>
      <c r="G53304" s="1" t="s">
        <v>699</v>
      </c>
      <c r="H53304" s="1">
        <v>5.0</v>
      </c>
      <c r="I53304" s="1" t="s">
        <v>700</v>
      </c>
      <c r="J53304" s="1" t="s">
        <v>700</v>
      </c>
      <c r="K53304" s="1">
        <v>1.0</v>
      </c>
      <c r="L53304" s="3">
        <v>39995.0</v>
      </c>
      <c r="M53304" s="3">
        <v>40026.0</v>
      </c>
      <c r="N53304" s="3">
        <v>40026.0</v>
      </c>
    </row>
    <row r="53305">
      <c r="A53305" s="1" t="s">
        <v>182874</v>
      </c>
      <c r="B53305" s="1" t="s">
        <v>182875</v>
      </c>
      <c r="C53305" s="2" t="s">
        <v>182876</v>
      </c>
      <c r="D53305" s="1" t="s">
        <v>182877</v>
      </c>
      <c r="E53305" s="1">
        <v>850748.0</v>
      </c>
      <c r="F53305" s="1" t="s">
        <v>18</v>
      </c>
      <c r="G53305" s="1" t="s">
        <v>1126</v>
      </c>
      <c r="K53305" s="1">
        <v>1.0</v>
      </c>
      <c r="M53305" s="3">
        <v>41758.0</v>
      </c>
      <c r="N53305" s="3">
        <v>41758.0</v>
      </c>
    </row>
    <row r="53306">
      <c r="A53306" s="1" t="s">
        <v>182878</v>
      </c>
      <c r="B53306" s="1" t="s">
        <v>182879</v>
      </c>
      <c r="C53306" s="2" t="s">
        <v>182880</v>
      </c>
      <c r="D53306" s="1" t="s">
        <v>766</v>
      </c>
      <c r="E53306" s="1">
        <v>500000.0</v>
      </c>
      <c r="F53306" s="1" t="s">
        <v>18</v>
      </c>
      <c r="G53306" s="1" t="s">
        <v>25</v>
      </c>
      <c r="H53306" s="1" t="s">
        <v>106</v>
      </c>
      <c r="I53306" s="1" t="s">
        <v>693</v>
      </c>
      <c r="J53306" s="1" t="s">
        <v>36617</v>
      </c>
      <c r="K53306" s="1">
        <v>2.0</v>
      </c>
      <c r="M53306" s="3">
        <v>39612.0</v>
      </c>
      <c r="N53306" s="3">
        <v>39785.0</v>
      </c>
    </row>
    <row r="53307">
      <c r="A53307" s="1" t="s">
        <v>182881</v>
      </c>
      <c r="B53307" s="1" t="s">
        <v>182882</v>
      </c>
      <c r="C53307" s="2" t="s">
        <v>182883</v>
      </c>
      <c r="D53307" s="1" t="s">
        <v>564</v>
      </c>
      <c r="E53307" s="1" t="s">
        <v>43</v>
      </c>
      <c r="F53307" s="1" t="s">
        <v>207</v>
      </c>
      <c r="K53307" s="1">
        <v>1.0</v>
      </c>
      <c r="M53307" s="3">
        <v>42125.0</v>
      </c>
      <c r="N53307" s="3">
        <v>42125.0</v>
      </c>
    </row>
    <row r="53308">
      <c r="A53308" s="1" t="s">
        <v>182884</v>
      </c>
      <c r="B53308" s="1" t="s">
        <v>182885</v>
      </c>
      <c r="C53308" s="2" t="s">
        <v>182886</v>
      </c>
      <c r="D53308" s="1" t="s">
        <v>182887</v>
      </c>
      <c r="E53308" s="1">
        <v>300000.0</v>
      </c>
      <c r="F53308" s="1" t="s">
        <v>18</v>
      </c>
      <c r="G53308" s="1" t="s">
        <v>276</v>
      </c>
      <c r="H53308" s="1">
        <v>17.0</v>
      </c>
      <c r="I53308" s="1" t="s">
        <v>464</v>
      </c>
      <c r="J53308" s="1" t="s">
        <v>464</v>
      </c>
      <c r="K53308" s="1">
        <v>1.0</v>
      </c>
      <c r="M53308" s="3">
        <v>41974.0</v>
      </c>
      <c r="N53308" s="3">
        <v>41974.0</v>
      </c>
    </row>
    <row r="53309">
      <c r="A53309" s="1" t="s">
        <v>182888</v>
      </c>
      <c r="B53309" s="1" t="s">
        <v>182889</v>
      </c>
      <c r="C53309" s="2" t="s">
        <v>182890</v>
      </c>
      <c r="E53309" s="1" t="s">
        <v>43</v>
      </c>
      <c r="F53309" s="1" t="s">
        <v>18</v>
      </c>
      <c r="K53309" s="1">
        <v>1.0</v>
      </c>
      <c r="M53309" s="3">
        <v>42038.0</v>
      </c>
      <c r="N53309" s="3">
        <v>42038.0</v>
      </c>
    </row>
    <row r="53310">
      <c r="A53310" s="1" t="s">
        <v>182891</v>
      </c>
      <c r="B53310" s="1" t="s">
        <v>182892</v>
      </c>
      <c r="C53310" s="2" t="s">
        <v>182893</v>
      </c>
      <c r="D53310" s="1" t="s">
        <v>36</v>
      </c>
      <c r="E53310" s="1" t="s">
        <v>43</v>
      </c>
      <c r="F53310" s="1" t="s">
        <v>18</v>
      </c>
      <c r="G53310" s="1" t="s">
        <v>25</v>
      </c>
      <c r="H53310" s="1" t="s">
        <v>64</v>
      </c>
      <c r="I53310" s="1" t="s">
        <v>65</v>
      </c>
      <c r="J53310" s="1" t="s">
        <v>271</v>
      </c>
      <c r="K53310" s="1">
        <v>1.0</v>
      </c>
      <c r="M53310" s="3">
        <v>40969.0</v>
      </c>
      <c r="N53310" s="3">
        <v>40969.0</v>
      </c>
    </row>
    <row r="53311">
      <c r="A53311" s="1" t="s">
        <v>182894</v>
      </c>
      <c r="B53311" s="1" t="s">
        <v>182895</v>
      </c>
      <c r="C53311" s="2" t="s">
        <v>182896</v>
      </c>
      <c r="D53311" s="1" t="s">
        <v>182897</v>
      </c>
      <c r="E53311" s="1">
        <v>960000.0</v>
      </c>
      <c r="F53311" s="1" t="s">
        <v>18</v>
      </c>
      <c r="G53311" s="1" t="s">
        <v>25</v>
      </c>
      <c r="H53311" s="1" t="s">
        <v>64</v>
      </c>
      <c r="I53311" s="1" t="s">
        <v>65</v>
      </c>
      <c r="J53311" s="1" t="s">
        <v>71</v>
      </c>
      <c r="K53311" s="1">
        <v>1.0</v>
      </c>
      <c r="L53311" s="3">
        <v>41640.0</v>
      </c>
      <c r="M53311" s="3">
        <v>42229.0</v>
      </c>
      <c r="N53311" s="3">
        <v>42229.0</v>
      </c>
    </row>
    <row r="53312">
      <c r="A53312" s="1" t="s">
        <v>182898</v>
      </c>
      <c r="B53312" s="2" t="s">
        <v>182899</v>
      </c>
      <c r="C53312" s="2" t="s">
        <v>182900</v>
      </c>
      <c r="D53312" s="1" t="s">
        <v>182901</v>
      </c>
      <c r="E53312" s="1">
        <v>200000.0</v>
      </c>
      <c r="F53312" s="1" t="s">
        <v>18</v>
      </c>
      <c r="G53312" s="1" t="s">
        <v>25</v>
      </c>
      <c r="H53312" s="1" t="s">
        <v>106</v>
      </c>
      <c r="I53312" s="1" t="s">
        <v>107</v>
      </c>
      <c r="J53312" s="1" t="s">
        <v>108</v>
      </c>
      <c r="K53312" s="1">
        <v>2.0</v>
      </c>
      <c r="L53312" s="3">
        <v>40179.0</v>
      </c>
      <c r="M53312" s="3">
        <v>40909.0</v>
      </c>
      <c r="N53312" s="3">
        <v>41321.0</v>
      </c>
    </row>
    <row r="53313">
      <c r="A53313" s="1" t="s">
        <v>182902</v>
      </c>
      <c r="B53313" s="1" t="s">
        <v>182903</v>
      </c>
      <c r="C53313" s="2" t="s">
        <v>182904</v>
      </c>
      <c r="D53313" s="1" t="s">
        <v>182905</v>
      </c>
      <c r="E53313" s="1">
        <v>4500000.0</v>
      </c>
      <c r="F53313" s="1" t="s">
        <v>18</v>
      </c>
      <c r="G53313" s="1" t="s">
        <v>25</v>
      </c>
      <c r="H53313" s="1" t="s">
        <v>286</v>
      </c>
      <c r="I53313" s="1" t="s">
        <v>1030</v>
      </c>
      <c r="J53313" s="1" t="s">
        <v>1030</v>
      </c>
      <c r="K53313" s="1">
        <v>2.0</v>
      </c>
      <c r="L53313" s="3">
        <v>41214.0</v>
      </c>
      <c r="M53313" s="3">
        <v>41654.0</v>
      </c>
      <c r="N53313" s="3">
        <v>41670.0</v>
      </c>
    </row>
    <row r="53314">
      <c r="A53314" s="1" t="s">
        <v>182906</v>
      </c>
      <c r="B53314" s="1" t="s">
        <v>182907</v>
      </c>
      <c r="C53314" s="2" t="s">
        <v>182908</v>
      </c>
      <c r="D53314" s="1" t="s">
        <v>56</v>
      </c>
      <c r="E53314" s="1">
        <v>5489792.0</v>
      </c>
      <c r="F53314" s="1" t="s">
        <v>18</v>
      </c>
      <c r="G53314" s="1" t="s">
        <v>25</v>
      </c>
      <c r="H53314" s="1" t="s">
        <v>790</v>
      </c>
      <c r="I53314" s="1" t="s">
        <v>791</v>
      </c>
      <c r="J53314" s="1" t="s">
        <v>791</v>
      </c>
      <c r="K53314" s="1">
        <v>4.0</v>
      </c>
      <c r="M53314" s="3">
        <v>40437.0</v>
      </c>
      <c r="N53314" s="3">
        <v>42011.0</v>
      </c>
    </row>
    <row r="53315">
      <c r="A53315" s="1" t="s">
        <v>182909</v>
      </c>
      <c r="B53315" s="1" t="s">
        <v>182910</v>
      </c>
      <c r="C53315" s="2" t="s">
        <v>182911</v>
      </c>
      <c r="D53315" s="1" t="s">
        <v>1377</v>
      </c>
      <c r="E53315" s="1">
        <v>771960.0</v>
      </c>
      <c r="F53315" s="1" t="s">
        <v>18</v>
      </c>
      <c r="K53315" s="1">
        <v>1.0</v>
      </c>
      <c r="L53315" s="3">
        <v>41275.0</v>
      </c>
      <c r="M53315" s="3">
        <v>41689.0</v>
      </c>
      <c r="N53315" s="3">
        <v>41689.0</v>
      </c>
    </row>
    <row r="53316">
      <c r="A53316" s="1" t="s">
        <v>182912</v>
      </c>
      <c r="B53316" s="1" t="s">
        <v>182913</v>
      </c>
      <c r="C53316" s="2" t="s">
        <v>182914</v>
      </c>
      <c r="D53316" s="1" t="s">
        <v>26300</v>
      </c>
      <c r="E53316" s="1">
        <v>4.4707328E7</v>
      </c>
      <c r="F53316" s="1" t="s">
        <v>18</v>
      </c>
      <c r="G53316" s="1" t="s">
        <v>25</v>
      </c>
      <c r="H53316" s="1" t="s">
        <v>121</v>
      </c>
      <c r="I53316" s="1" t="s">
        <v>122</v>
      </c>
      <c r="J53316" s="1" t="s">
        <v>101117</v>
      </c>
      <c r="K53316" s="1">
        <v>4.0</v>
      </c>
      <c r="L53316" s="3">
        <v>39448.0</v>
      </c>
      <c r="M53316" s="3">
        <v>39629.0</v>
      </c>
      <c r="N53316" s="3">
        <v>41100.0</v>
      </c>
    </row>
    <row r="53317">
      <c r="A53317" s="1" t="s">
        <v>182915</v>
      </c>
      <c r="B53317" s="1" t="s">
        <v>182916</v>
      </c>
      <c r="C53317" s="2" t="s">
        <v>182917</v>
      </c>
      <c r="D53317" s="1" t="s">
        <v>741</v>
      </c>
      <c r="E53317" s="1">
        <v>4.4474329E7</v>
      </c>
      <c r="F53317" s="1" t="s">
        <v>18</v>
      </c>
      <c r="G53317" s="1" t="s">
        <v>25</v>
      </c>
      <c r="H53317" s="1" t="s">
        <v>89</v>
      </c>
      <c r="I53317" s="1" t="s">
        <v>1132</v>
      </c>
      <c r="J53317" s="1" t="s">
        <v>11326</v>
      </c>
      <c r="K53317" s="1">
        <v>5.0</v>
      </c>
      <c r="L53317" s="3">
        <v>37987.0</v>
      </c>
      <c r="M53317" s="3">
        <v>40203.0</v>
      </c>
      <c r="N53317" s="3">
        <v>42242.0</v>
      </c>
    </row>
    <row r="53318">
      <c r="A53318" s="1" t="s">
        <v>182918</v>
      </c>
      <c r="B53318" s="1" t="s">
        <v>182919</v>
      </c>
      <c r="C53318" s="2" t="s">
        <v>182920</v>
      </c>
      <c r="D53318" s="1" t="s">
        <v>56</v>
      </c>
      <c r="E53318" s="1">
        <v>1345192.0</v>
      </c>
      <c r="F53318" s="1" t="s">
        <v>18</v>
      </c>
      <c r="G53318" s="1" t="s">
        <v>25</v>
      </c>
      <c r="H53318" s="1" t="s">
        <v>121</v>
      </c>
      <c r="I53318" s="1" t="s">
        <v>122</v>
      </c>
      <c r="J53318" s="1" t="s">
        <v>122</v>
      </c>
      <c r="K53318" s="1">
        <v>5.0</v>
      </c>
      <c r="L53318" s="3">
        <v>41275.0</v>
      </c>
      <c r="M53318" s="3">
        <v>41501.0</v>
      </c>
      <c r="N53318" s="3">
        <v>42296.0</v>
      </c>
    </row>
    <row r="53319">
      <c r="A53319" s="1" t="s">
        <v>182921</v>
      </c>
      <c r="B53319" s="1" t="s">
        <v>182922</v>
      </c>
      <c r="C53319" s="2" t="s">
        <v>182923</v>
      </c>
      <c r="D53319" s="1" t="s">
        <v>182924</v>
      </c>
      <c r="E53319" s="1" t="s">
        <v>43</v>
      </c>
      <c r="F53319" s="1" t="s">
        <v>207</v>
      </c>
      <c r="G53319" s="1" t="s">
        <v>25</v>
      </c>
      <c r="H53319" s="1" t="s">
        <v>64</v>
      </c>
      <c r="I53319" s="1" t="s">
        <v>65</v>
      </c>
      <c r="J53319" s="1" t="s">
        <v>1103</v>
      </c>
      <c r="K53319" s="1">
        <v>1.0</v>
      </c>
      <c r="L53319" s="3">
        <v>41068.0</v>
      </c>
      <c r="M53319" s="3">
        <v>41061.0</v>
      </c>
      <c r="N53319" s="3">
        <v>41061.0</v>
      </c>
    </row>
    <row r="53320">
      <c r="A53320" s="1" t="s">
        <v>182925</v>
      </c>
      <c r="B53320" s="1" t="s">
        <v>182926</v>
      </c>
      <c r="C53320" s="2" t="s">
        <v>182927</v>
      </c>
      <c r="D53320" s="1" t="s">
        <v>56</v>
      </c>
      <c r="E53320" s="1">
        <v>7.9349874E7</v>
      </c>
      <c r="F53320" s="1" t="s">
        <v>18</v>
      </c>
      <c r="G53320" s="1" t="s">
        <v>25</v>
      </c>
      <c r="H53320" s="1" t="s">
        <v>64</v>
      </c>
      <c r="I53320" s="1" t="s">
        <v>95</v>
      </c>
      <c r="J53320" s="1" t="s">
        <v>4947</v>
      </c>
      <c r="K53320" s="1">
        <v>7.0</v>
      </c>
      <c r="L53320" s="3">
        <v>38869.0</v>
      </c>
      <c r="M53320" s="3">
        <v>39778.0</v>
      </c>
      <c r="N53320" s="3">
        <v>41886.0</v>
      </c>
    </row>
    <row r="53321">
      <c r="A53321" s="1" t="s">
        <v>182928</v>
      </c>
      <c r="B53321" s="1" t="s">
        <v>182929</v>
      </c>
      <c r="C53321" s="2" t="s">
        <v>182930</v>
      </c>
      <c r="D53321" s="1" t="s">
        <v>182931</v>
      </c>
      <c r="E53321" s="1" t="s">
        <v>43</v>
      </c>
      <c r="F53321" s="1" t="s">
        <v>207</v>
      </c>
      <c r="G53321" s="1" t="s">
        <v>1062</v>
      </c>
      <c r="H53321" s="1">
        <v>15.0</v>
      </c>
      <c r="I53321" s="1" t="s">
        <v>1698</v>
      </c>
      <c r="J53321" s="1" t="s">
        <v>182932</v>
      </c>
      <c r="K53321" s="1">
        <v>1.0</v>
      </c>
      <c r="L53321" s="3">
        <v>39083.0</v>
      </c>
      <c r="M53321" s="3">
        <v>40560.0</v>
      </c>
      <c r="N53321" s="3">
        <v>40560.0</v>
      </c>
    </row>
    <row r="53322">
      <c r="A53322" s="1" t="s">
        <v>182933</v>
      </c>
      <c r="B53322" s="1" t="s">
        <v>182934</v>
      </c>
      <c r="C53322" s="2" t="s">
        <v>182935</v>
      </c>
      <c r="D53322" s="1" t="s">
        <v>37893</v>
      </c>
      <c r="E53322" s="1">
        <v>6000000.0</v>
      </c>
      <c r="F53322" s="1" t="s">
        <v>18</v>
      </c>
      <c r="G53322" s="1" t="s">
        <v>25</v>
      </c>
      <c r="H53322" s="1" t="s">
        <v>644</v>
      </c>
      <c r="I53322" s="1" t="s">
        <v>645</v>
      </c>
      <c r="J53322" s="1" t="s">
        <v>645</v>
      </c>
      <c r="K53322" s="1">
        <v>1.0</v>
      </c>
      <c r="L53322" s="3">
        <v>40179.0</v>
      </c>
      <c r="M53322" s="3">
        <v>41891.0</v>
      </c>
      <c r="N53322" s="3">
        <v>41891.0</v>
      </c>
    </row>
    <row r="53323">
      <c r="A53323" s="1" t="s">
        <v>182936</v>
      </c>
      <c r="B53323" s="1" t="s">
        <v>182937</v>
      </c>
      <c r="C53323" s="2" t="s">
        <v>182938</v>
      </c>
      <c r="D53323" s="1" t="s">
        <v>36</v>
      </c>
      <c r="E53323" s="1">
        <v>124127.704519748</v>
      </c>
      <c r="F53323" s="1" t="s">
        <v>18</v>
      </c>
      <c r="G53323" s="1" t="s">
        <v>165</v>
      </c>
      <c r="H53323" s="1" t="s">
        <v>166</v>
      </c>
      <c r="I53323" s="1" t="s">
        <v>1229</v>
      </c>
      <c r="J53323" s="1" t="s">
        <v>182939</v>
      </c>
      <c r="K53323" s="1">
        <v>3.0</v>
      </c>
      <c r="L53323" s="3">
        <v>41038.0</v>
      </c>
      <c r="M53323" s="3">
        <v>41781.0</v>
      </c>
      <c r="N53323" s="3">
        <v>42262.0</v>
      </c>
    </row>
    <row r="53324">
      <c r="A53324" s="1" t="s">
        <v>182940</v>
      </c>
      <c r="B53324" s="1" t="s">
        <v>182941</v>
      </c>
      <c r="C53324" s="2" t="s">
        <v>182942</v>
      </c>
      <c r="D53324" s="1" t="s">
        <v>56</v>
      </c>
      <c r="E53324" s="1">
        <v>4.1224987E7</v>
      </c>
      <c r="F53324" s="1" t="s">
        <v>18</v>
      </c>
      <c r="G53324" s="1" t="s">
        <v>25</v>
      </c>
      <c r="H53324" s="1" t="s">
        <v>64</v>
      </c>
      <c r="I53324" s="1" t="s">
        <v>1221</v>
      </c>
      <c r="J53324" s="1" t="s">
        <v>1221</v>
      </c>
      <c r="K53324" s="1">
        <v>5.0</v>
      </c>
      <c r="L53324" s="3">
        <v>39083.0</v>
      </c>
      <c r="M53324" s="3">
        <v>39478.0</v>
      </c>
      <c r="N53324" s="3">
        <v>41123.0</v>
      </c>
    </row>
    <row r="53325">
      <c r="A53325" s="1" t="s">
        <v>182943</v>
      </c>
      <c r="B53325" s="1" t="s">
        <v>182944</v>
      </c>
      <c r="C53325" s="2" t="s">
        <v>182945</v>
      </c>
      <c r="D53325" s="1" t="s">
        <v>182946</v>
      </c>
      <c r="E53325" s="1">
        <v>2500000.0</v>
      </c>
      <c r="F53325" s="1" t="s">
        <v>18</v>
      </c>
      <c r="G53325" s="1" t="s">
        <v>25</v>
      </c>
      <c r="H53325" s="1" t="s">
        <v>1011</v>
      </c>
      <c r="I53325" s="1" t="s">
        <v>1035</v>
      </c>
      <c r="J53325" s="1" t="s">
        <v>141954</v>
      </c>
      <c r="K53325" s="1">
        <v>1.0</v>
      </c>
      <c r="M53325" s="3">
        <v>38566.0</v>
      </c>
      <c r="N53325" s="3">
        <v>38566.0</v>
      </c>
    </row>
    <row r="53326">
      <c r="A53326" s="1" t="s">
        <v>182947</v>
      </c>
      <c r="B53326" s="1" t="s">
        <v>182948</v>
      </c>
      <c r="D53326" s="1" t="s">
        <v>117</v>
      </c>
      <c r="E53326" s="1" t="s">
        <v>43</v>
      </c>
      <c r="F53326" s="1" t="s">
        <v>18</v>
      </c>
      <c r="G53326" s="1" t="s">
        <v>25</v>
      </c>
      <c r="H53326" s="1" t="s">
        <v>380</v>
      </c>
      <c r="I53326" s="1" t="s">
        <v>381</v>
      </c>
      <c r="J53326" s="1" t="s">
        <v>7677</v>
      </c>
      <c r="K53326" s="1">
        <v>1.0</v>
      </c>
      <c r="M53326" s="3">
        <v>41563.0</v>
      </c>
      <c r="N53326" s="3">
        <v>41563.0</v>
      </c>
    </row>
    <row r="53327">
      <c r="A53327" s="1" t="s">
        <v>182949</v>
      </c>
      <c r="B53327" s="1" t="s">
        <v>182950</v>
      </c>
      <c r="C53327" s="2" t="s">
        <v>182951</v>
      </c>
      <c r="D53327" s="1" t="s">
        <v>182952</v>
      </c>
      <c r="E53327" s="1">
        <v>1.4956252E7</v>
      </c>
      <c r="F53327" s="1" t="s">
        <v>207</v>
      </c>
      <c r="G53327" s="1" t="s">
        <v>25</v>
      </c>
      <c r="H53327" s="1" t="s">
        <v>64</v>
      </c>
      <c r="I53327" s="1" t="s">
        <v>65</v>
      </c>
      <c r="J53327" s="1" t="s">
        <v>71</v>
      </c>
      <c r="K53327" s="1">
        <v>4.0</v>
      </c>
      <c r="L53327" s="3">
        <v>38749.0</v>
      </c>
      <c r="M53327" s="3">
        <v>38992.0</v>
      </c>
      <c r="N53327" s="3">
        <v>40205.0</v>
      </c>
    </row>
    <row r="53328">
      <c r="A53328" s="1" t="s">
        <v>182953</v>
      </c>
      <c r="B53328" s="1" t="s">
        <v>182954</v>
      </c>
      <c r="C53328" s="2" t="s">
        <v>182955</v>
      </c>
      <c r="D53328" s="1" t="s">
        <v>1377</v>
      </c>
      <c r="E53328" s="1">
        <v>52792.0</v>
      </c>
      <c r="F53328" s="1" t="s">
        <v>18</v>
      </c>
      <c r="G53328" s="1" t="s">
        <v>128</v>
      </c>
      <c r="H53328" s="1" t="s">
        <v>129</v>
      </c>
      <c r="I53328" s="1" t="s">
        <v>130</v>
      </c>
      <c r="J53328" s="1" t="s">
        <v>130</v>
      </c>
      <c r="K53328" s="1">
        <v>1.0</v>
      </c>
      <c r="L53328" s="3">
        <v>41030.0</v>
      </c>
      <c r="M53328" s="3">
        <v>41395.0</v>
      </c>
      <c r="N53328" s="3">
        <v>41395.0</v>
      </c>
    </row>
    <row r="53329">
      <c r="A53329" s="1" t="s">
        <v>182956</v>
      </c>
      <c r="B53329" s="1" t="s">
        <v>182957</v>
      </c>
      <c r="C53329" s="2" t="s">
        <v>182958</v>
      </c>
      <c r="D53329" s="1" t="s">
        <v>182959</v>
      </c>
      <c r="E53329" s="1">
        <v>110000.0</v>
      </c>
      <c r="F53329" s="1" t="s">
        <v>18</v>
      </c>
      <c r="G53329" s="1" t="s">
        <v>25</v>
      </c>
      <c r="H53329" s="1" t="s">
        <v>135</v>
      </c>
      <c r="I53329" s="1" t="s">
        <v>136</v>
      </c>
      <c r="J53329" s="1" t="s">
        <v>1114</v>
      </c>
      <c r="K53329" s="1">
        <v>2.0</v>
      </c>
      <c r="L53329" s="3">
        <v>40179.0</v>
      </c>
      <c r="M53329" s="3">
        <v>40505.0</v>
      </c>
      <c r="N53329" s="3">
        <v>40909.0</v>
      </c>
    </row>
    <row r="53330">
      <c r="A53330" s="1" t="s">
        <v>182960</v>
      </c>
      <c r="B53330" s="1" t="s">
        <v>182961</v>
      </c>
      <c r="C53330" s="2" t="s">
        <v>182962</v>
      </c>
      <c r="D53330" s="1" t="s">
        <v>1377</v>
      </c>
      <c r="E53330" s="1">
        <v>59183.0</v>
      </c>
      <c r="F53330" s="1" t="s">
        <v>18</v>
      </c>
      <c r="K53330" s="1">
        <v>1.0</v>
      </c>
      <c r="L53330" s="3">
        <v>40179.0</v>
      </c>
      <c r="M53330" s="3">
        <v>41471.0</v>
      </c>
      <c r="N53330" s="3">
        <v>41471.0</v>
      </c>
    </row>
    <row r="53331">
      <c r="A53331" s="1" t="s">
        <v>182963</v>
      </c>
      <c r="B53331" s="1" t="s">
        <v>182964</v>
      </c>
      <c r="C53331" s="2" t="s">
        <v>182965</v>
      </c>
      <c r="D53331" s="1" t="s">
        <v>50</v>
      </c>
      <c r="E53331" s="1" t="s">
        <v>43</v>
      </c>
      <c r="F53331" s="1" t="s">
        <v>18</v>
      </c>
      <c r="G53331" s="1" t="s">
        <v>2125</v>
      </c>
      <c r="H53331" s="1">
        <v>13.0</v>
      </c>
      <c r="I53331" s="1" t="s">
        <v>2126</v>
      </c>
      <c r="J53331" s="1" t="s">
        <v>2126</v>
      </c>
      <c r="K53331" s="1">
        <v>1.0</v>
      </c>
      <c r="M53331" s="3">
        <v>40206.0</v>
      </c>
      <c r="N53331" s="3">
        <v>40206.0</v>
      </c>
    </row>
    <row r="53332">
      <c r="A53332" s="1" t="s">
        <v>182966</v>
      </c>
      <c r="B53332" s="1" t="s">
        <v>182967</v>
      </c>
      <c r="C53332" s="2" t="s">
        <v>182968</v>
      </c>
      <c r="D53332" s="1" t="s">
        <v>182969</v>
      </c>
      <c r="E53332" s="1">
        <v>3.2615E7</v>
      </c>
      <c r="F53332" s="1" t="s">
        <v>18</v>
      </c>
      <c r="G53332" s="1" t="s">
        <v>128</v>
      </c>
      <c r="H53332" s="1" t="s">
        <v>129</v>
      </c>
      <c r="I53332" s="1" t="s">
        <v>130</v>
      </c>
      <c r="J53332" s="1" t="s">
        <v>130</v>
      </c>
      <c r="K53332" s="1">
        <v>6.0</v>
      </c>
      <c r="L53332" s="3">
        <v>39234.0</v>
      </c>
      <c r="M53332" s="3">
        <v>39234.0</v>
      </c>
      <c r="N53332" s="3">
        <v>42159.0</v>
      </c>
    </row>
    <row r="53333">
      <c r="A53333" s="1" t="s">
        <v>182970</v>
      </c>
      <c r="B53333" s="1" t="s">
        <v>182971</v>
      </c>
      <c r="C53333" s="2" t="s">
        <v>182972</v>
      </c>
      <c r="D53333" s="1" t="s">
        <v>75</v>
      </c>
      <c r="E53333" s="1" t="s">
        <v>43</v>
      </c>
      <c r="F53333" s="1" t="s">
        <v>18</v>
      </c>
      <c r="G53333" s="1" t="s">
        <v>25</v>
      </c>
      <c r="H53333" s="1" t="s">
        <v>64</v>
      </c>
      <c r="I53333" s="1" t="s">
        <v>65</v>
      </c>
      <c r="J53333" s="1" t="s">
        <v>1160</v>
      </c>
      <c r="K53333" s="1">
        <v>1.0</v>
      </c>
      <c r="L53333" s="3">
        <v>41000.0</v>
      </c>
      <c r="M53333" s="3">
        <v>41640.0</v>
      </c>
      <c r="N53333" s="3">
        <v>41640.0</v>
      </c>
    </row>
    <row r="53334">
      <c r="A53334" s="1" t="s">
        <v>182973</v>
      </c>
      <c r="B53334" s="1" t="s">
        <v>182974</v>
      </c>
      <c r="C53334" s="2" t="s">
        <v>182975</v>
      </c>
      <c r="D53334" s="1" t="s">
        <v>182976</v>
      </c>
      <c r="E53334" s="1">
        <v>30000.0</v>
      </c>
      <c r="F53334" s="1" t="s">
        <v>18</v>
      </c>
      <c r="G53334" s="1" t="s">
        <v>25</v>
      </c>
      <c r="H53334" s="1" t="s">
        <v>64</v>
      </c>
      <c r="I53334" s="1" t="s">
        <v>95</v>
      </c>
      <c r="J53334" s="1" t="s">
        <v>353</v>
      </c>
      <c r="K53334" s="1">
        <v>1.0</v>
      </c>
      <c r="L53334" s="3">
        <v>41760.0</v>
      </c>
      <c r="M53334" s="3">
        <v>41806.0</v>
      </c>
      <c r="N53334" s="3">
        <v>41806.0</v>
      </c>
    </row>
    <row r="53335">
      <c r="A53335" s="1" t="s">
        <v>182977</v>
      </c>
      <c r="B53335" s="1" t="s">
        <v>182978</v>
      </c>
      <c r="C53335" s="2" t="s">
        <v>182979</v>
      </c>
      <c r="D53335" s="1" t="s">
        <v>182980</v>
      </c>
      <c r="E53335" s="1" t="s">
        <v>43</v>
      </c>
      <c r="F53335" s="1" t="s">
        <v>18</v>
      </c>
      <c r="G53335" s="1" t="s">
        <v>347</v>
      </c>
      <c r="H53335" s="1">
        <v>7.0</v>
      </c>
      <c r="I53335" s="1" t="s">
        <v>762</v>
      </c>
      <c r="J53335" s="1" t="s">
        <v>762</v>
      </c>
      <c r="K53335" s="1">
        <v>2.0</v>
      </c>
      <c r="L53335" s="3">
        <v>41699.0</v>
      </c>
      <c r="M53335" s="3">
        <v>41699.0</v>
      </c>
      <c r="N53335" s="3">
        <v>41821.0</v>
      </c>
    </row>
    <row r="53336">
      <c r="A53336" s="1" t="s">
        <v>182981</v>
      </c>
      <c r="B53336" s="1" t="s">
        <v>182982</v>
      </c>
      <c r="C53336" s="2" t="s">
        <v>182983</v>
      </c>
      <c r="D53336" s="1" t="s">
        <v>933</v>
      </c>
      <c r="E53336" s="1">
        <v>1600000.0</v>
      </c>
      <c r="F53336" s="1" t="s">
        <v>18</v>
      </c>
      <c r="G53336" s="1" t="s">
        <v>25</v>
      </c>
      <c r="H53336" s="1" t="s">
        <v>1011</v>
      </c>
      <c r="I53336" s="1" t="s">
        <v>1035</v>
      </c>
      <c r="J53336" s="1" t="s">
        <v>1035</v>
      </c>
      <c r="K53336" s="1">
        <v>3.0</v>
      </c>
      <c r="L53336" s="3">
        <v>39083.0</v>
      </c>
      <c r="M53336" s="3">
        <v>40204.0</v>
      </c>
      <c r="N53336" s="3">
        <v>40358.0</v>
      </c>
    </row>
    <row r="53337">
      <c r="A53337" s="1" t="s">
        <v>182984</v>
      </c>
      <c r="B53337" s="1" t="s">
        <v>182985</v>
      </c>
      <c r="C53337" s="2" t="s">
        <v>182986</v>
      </c>
      <c r="D53337" s="1" t="s">
        <v>1377</v>
      </c>
      <c r="E53337" s="1">
        <v>6700000.0</v>
      </c>
      <c r="F53337" s="1" t="s">
        <v>113</v>
      </c>
      <c r="G53337" s="1" t="s">
        <v>25</v>
      </c>
      <c r="H53337" s="1" t="s">
        <v>106</v>
      </c>
      <c r="I53337" s="1" t="s">
        <v>107</v>
      </c>
      <c r="J53337" s="1" t="s">
        <v>9892</v>
      </c>
      <c r="K53337" s="1">
        <v>2.0</v>
      </c>
      <c r="L53337" s="3">
        <v>39387.0</v>
      </c>
      <c r="M53337" s="3">
        <v>40805.0</v>
      </c>
      <c r="N53337" s="3">
        <v>41527.0</v>
      </c>
    </row>
    <row r="53338">
      <c r="A53338" s="1" t="s">
        <v>182987</v>
      </c>
      <c r="B53338" s="1" t="s">
        <v>182988</v>
      </c>
      <c r="C53338" s="2" t="s">
        <v>182989</v>
      </c>
      <c r="D53338" s="1" t="s">
        <v>182990</v>
      </c>
      <c r="E53338" s="1">
        <v>5.0786834E7</v>
      </c>
      <c r="F53338" s="1" t="s">
        <v>18</v>
      </c>
      <c r="G53338" s="1" t="s">
        <v>25</v>
      </c>
      <c r="H53338" s="1" t="s">
        <v>158</v>
      </c>
      <c r="I53338" s="1" t="s">
        <v>244</v>
      </c>
      <c r="J53338" s="1" t="s">
        <v>14273</v>
      </c>
      <c r="K53338" s="1">
        <v>6.0</v>
      </c>
      <c r="L53338" s="3">
        <v>39203.0</v>
      </c>
      <c r="M53338" s="3">
        <v>40023.0</v>
      </c>
      <c r="N53338" s="3">
        <v>42291.0</v>
      </c>
    </row>
    <row r="53339">
      <c r="A53339" s="1" t="s">
        <v>182991</v>
      </c>
      <c r="B53339" s="1" t="s">
        <v>182992</v>
      </c>
      <c r="C53339" s="2" t="s">
        <v>182993</v>
      </c>
      <c r="D53339" s="1" t="s">
        <v>1289</v>
      </c>
      <c r="E53339" s="1">
        <v>9.2374276E7</v>
      </c>
      <c r="F53339" s="1" t="s">
        <v>689</v>
      </c>
      <c r="G53339" s="1" t="s">
        <v>25</v>
      </c>
      <c r="H53339" s="1" t="s">
        <v>82</v>
      </c>
      <c r="I53339" s="1" t="s">
        <v>3879</v>
      </c>
      <c r="J53339" s="1" t="s">
        <v>3879</v>
      </c>
      <c r="K53339" s="1">
        <v>1.0</v>
      </c>
      <c r="L53339" s="3">
        <v>35431.0</v>
      </c>
      <c r="M53339" s="3">
        <v>39946.0</v>
      </c>
      <c r="N53339" s="3">
        <v>39946.0</v>
      </c>
    </row>
    <row r="53340">
      <c r="A53340" s="1" t="s">
        <v>182994</v>
      </c>
      <c r="B53340" s="1" t="s">
        <v>182995</v>
      </c>
      <c r="D53340" s="1" t="s">
        <v>182996</v>
      </c>
      <c r="E53340" s="1">
        <v>2073171.0</v>
      </c>
      <c r="F53340" s="1" t="s">
        <v>18</v>
      </c>
      <c r="G53340" s="1" t="s">
        <v>25</v>
      </c>
      <c r="H53340" s="1" t="s">
        <v>2791</v>
      </c>
      <c r="I53340" s="1" t="s">
        <v>8098</v>
      </c>
      <c r="J53340" s="1" t="s">
        <v>1114</v>
      </c>
      <c r="K53340" s="1">
        <v>2.0</v>
      </c>
      <c r="M53340" s="3">
        <v>40333.0</v>
      </c>
      <c r="N53340" s="3">
        <v>42186.0</v>
      </c>
    </row>
    <row r="53341">
      <c r="A53341" s="1" t="s">
        <v>182997</v>
      </c>
      <c r="B53341" s="1" t="s">
        <v>182998</v>
      </c>
      <c r="C53341" s="2" t="s">
        <v>182999</v>
      </c>
      <c r="D53341" s="1" t="s">
        <v>183000</v>
      </c>
      <c r="E53341" s="1">
        <v>4550000.0</v>
      </c>
      <c r="F53341" s="1" t="s">
        <v>18</v>
      </c>
      <c r="G53341" s="1" t="s">
        <v>25</v>
      </c>
      <c r="H53341" s="1" t="s">
        <v>106</v>
      </c>
      <c r="I53341" s="1" t="s">
        <v>107</v>
      </c>
      <c r="J53341" s="1" t="s">
        <v>108</v>
      </c>
      <c r="K53341" s="1">
        <v>3.0</v>
      </c>
      <c r="L53341" s="3">
        <v>40817.0</v>
      </c>
      <c r="M53341" s="3">
        <v>40817.0</v>
      </c>
      <c r="N53341" s="3">
        <v>42138.0</v>
      </c>
    </row>
    <row r="53342">
      <c r="A53342" s="1" t="s">
        <v>183001</v>
      </c>
      <c r="B53342" s="1" t="s">
        <v>183002</v>
      </c>
      <c r="C53342" s="2" t="s">
        <v>183003</v>
      </c>
      <c r="D53342" s="1" t="s">
        <v>183004</v>
      </c>
      <c r="E53342" s="1">
        <v>250000.0</v>
      </c>
      <c r="F53342" s="1" t="s">
        <v>18</v>
      </c>
      <c r="G53342" s="1" t="s">
        <v>25</v>
      </c>
      <c r="H53342" s="1" t="s">
        <v>82</v>
      </c>
      <c r="I53342" s="1" t="s">
        <v>601</v>
      </c>
      <c r="J53342" s="1" t="s">
        <v>601</v>
      </c>
      <c r="K53342" s="1">
        <v>1.0</v>
      </c>
      <c r="L53342" s="3">
        <v>41640.0</v>
      </c>
      <c r="M53342" s="3">
        <v>42248.0</v>
      </c>
      <c r="N53342" s="3">
        <v>42248.0</v>
      </c>
    </row>
    <row r="53343">
      <c r="A53343" s="1" t="s">
        <v>183005</v>
      </c>
      <c r="B53343" s="1" t="s">
        <v>183006</v>
      </c>
      <c r="C53343" s="2" t="s">
        <v>183007</v>
      </c>
      <c r="D53343" s="1" t="s">
        <v>1377</v>
      </c>
      <c r="E53343" s="1">
        <v>4500000.0</v>
      </c>
      <c r="F53343" s="1" t="s">
        <v>113</v>
      </c>
      <c r="G53343" s="1" t="s">
        <v>25</v>
      </c>
      <c r="H53343" s="1" t="s">
        <v>158</v>
      </c>
      <c r="I53343" s="1" t="s">
        <v>244</v>
      </c>
      <c r="J53343" s="1" t="s">
        <v>244</v>
      </c>
      <c r="K53343" s="1">
        <v>1.0</v>
      </c>
      <c r="L53343" s="3">
        <v>36312.0</v>
      </c>
      <c r="M53343" s="3">
        <v>39307.0</v>
      </c>
      <c r="N53343" s="3">
        <v>39307.0</v>
      </c>
    </row>
    <row r="53344">
      <c r="A53344" s="1" t="s">
        <v>183008</v>
      </c>
      <c r="B53344" s="1" t="s">
        <v>183009</v>
      </c>
      <c r="C53344" s="2" t="s">
        <v>183010</v>
      </c>
      <c r="D53344" s="1" t="s">
        <v>183011</v>
      </c>
      <c r="E53344" s="1" t="s">
        <v>43</v>
      </c>
      <c r="F53344" s="1" t="s">
        <v>18</v>
      </c>
      <c r="G53344" s="1" t="s">
        <v>25</v>
      </c>
      <c r="H53344" s="1" t="s">
        <v>64</v>
      </c>
      <c r="I53344" s="1" t="s">
        <v>65</v>
      </c>
      <c r="J53344" s="1" t="s">
        <v>71</v>
      </c>
      <c r="K53344" s="1">
        <v>1.0</v>
      </c>
      <c r="L53344" s="3">
        <v>38718.0</v>
      </c>
      <c r="M53344" s="3">
        <v>40388.0</v>
      </c>
      <c r="N53344" s="3">
        <v>40388.0</v>
      </c>
    </row>
    <row r="53345">
      <c r="A53345" s="1" t="s">
        <v>183012</v>
      </c>
      <c r="B53345" s="1" t="s">
        <v>183013</v>
      </c>
      <c r="C53345" s="2" t="s">
        <v>183014</v>
      </c>
      <c r="D53345" s="1" t="s">
        <v>544</v>
      </c>
      <c r="E53345" s="1">
        <v>6000000.0</v>
      </c>
      <c r="F53345" s="1" t="s">
        <v>18</v>
      </c>
      <c r="G53345" s="1" t="s">
        <v>3403</v>
      </c>
      <c r="H53345" s="1">
        <v>7.0</v>
      </c>
      <c r="I53345" s="1" t="s">
        <v>3404</v>
      </c>
      <c r="J53345" s="1" t="s">
        <v>3404</v>
      </c>
      <c r="K53345" s="1">
        <v>2.0</v>
      </c>
      <c r="L53345" s="3">
        <v>39280.0</v>
      </c>
      <c r="M53345" s="3">
        <v>39602.0</v>
      </c>
      <c r="N53345" s="3">
        <v>40163.0</v>
      </c>
    </row>
    <row r="53346">
      <c r="A53346" s="1" t="s">
        <v>183015</v>
      </c>
      <c r="B53346" s="1" t="s">
        <v>183016</v>
      </c>
      <c r="C53346" s="2" t="s">
        <v>183017</v>
      </c>
      <c r="D53346" s="1" t="s">
        <v>183018</v>
      </c>
      <c r="E53346" s="1">
        <v>153000.0</v>
      </c>
      <c r="F53346" s="1" t="s">
        <v>18</v>
      </c>
      <c r="G53346" s="1" t="s">
        <v>76</v>
      </c>
      <c r="H53346" s="1">
        <v>1.0</v>
      </c>
      <c r="I53346" s="1" t="s">
        <v>77</v>
      </c>
      <c r="J53346" s="1" t="s">
        <v>17038</v>
      </c>
      <c r="K53346" s="1">
        <v>4.0</v>
      </c>
      <c r="L53346" s="3">
        <v>40982.0</v>
      </c>
      <c r="M53346" s="3">
        <v>40941.0</v>
      </c>
      <c r="N53346" s="3">
        <v>41321.0</v>
      </c>
    </row>
    <row r="53347">
      <c r="A53347" s="1" t="s">
        <v>183019</v>
      </c>
      <c r="B53347" s="1" t="s">
        <v>183020</v>
      </c>
      <c r="C53347" s="2" t="s">
        <v>183021</v>
      </c>
      <c r="D53347" s="1" t="s">
        <v>1384</v>
      </c>
      <c r="E53347" s="1">
        <v>1.2E7</v>
      </c>
      <c r="F53347" s="1" t="s">
        <v>18</v>
      </c>
      <c r="G53347" s="1" t="s">
        <v>25</v>
      </c>
      <c r="H53347" s="1" t="s">
        <v>64</v>
      </c>
      <c r="I53347" s="1" t="s">
        <v>65</v>
      </c>
      <c r="J53347" s="1" t="s">
        <v>2706</v>
      </c>
      <c r="K53347" s="1">
        <v>1.0</v>
      </c>
      <c r="L53347" s="3">
        <v>35065.0</v>
      </c>
      <c r="M53347" s="3">
        <v>38693.0</v>
      </c>
      <c r="N53347" s="3">
        <v>38693.0</v>
      </c>
    </row>
    <row r="53348">
      <c r="A53348" s="1" t="s">
        <v>183022</v>
      </c>
      <c r="B53348" s="1" t="s">
        <v>183023</v>
      </c>
      <c r="D53348" s="1" t="s">
        <v>94</v>
      </c>
      <c r="E53348" s="1">
        <v>25000.0</v>
      </c>
      <c r="F53348" s="1" t="s">
        <v>18</v>
      </c>
      <c r="G53348" s="1" t="s">
        <v>25</v>
      </c>
      <c r="H53348" s="1" t="s">
        <v>89</v>
      </c>
      <c r="I53348" s="1" t="s">
        <v>3569</v>
      </c>
      <c r="J53348" s="1" t="s">
        <v>118179</v>
      </c>
      <c r="K53348" s="1">
        <v>1.0</v>
      </c>
      <c r="L53348" s="3">
        <v>39814.0</v>
      </c>
      <c r="M53348" s="3">
        <v>40565.0</v>
      </c>
      <c r="N53348" s="3">
        <v>40565.0</v>
      </c>
    </row>
    <row r="53349">
      <c r="A53349" s="1" t="s">
        <v>183024</v>
      </c>
      <c r="B53349" s="1" t="s">
        <v>183025</v>
      </c>
      <c r="E53349" s="1" t="s">
        <v>43</v>
      </c>
      <c r="F53349" s="1" t="s">
        <v>18</v>
      </c>
      <c r="K53349" s="1">
        <v>1.0</v>
      </c>
      <c r="M53349" s="3">
        <v>41944.0</v>
      </c>
      <c r="N53349" s="3">
        <v>41944.0</v>
      </c>
    </row>
    <row r="53350">
      <c r="A53350" s="1" t="s">
        <v>183026</v>
      </c>
      <c r="B53350" s="1" t="s">
        <v>183027</v>
      </c>
      <c r="C53350" s="2" t="s">
        <v>183028</v>
      </c>
      <c r="D53350" s="1" t="s">
        <v>183029</v>
      </c>
      <c r="E53350" s="1">
        <v>300000.0</v>
      </c>
      <c r="F53350" s="1" t="s">
        <v>18</v>
      </c>
      <c r="G53350" s="1" t="s">
        <v>25</v>
      </c>
      <c r="H53350" s="1" t="s">
        <v>64</v>
      </c>
      <c r="I53350" s="1" t="s">
        <v>95</v>
      </c>
      <c r="J53350" s="1" t="s">
        <v>95</v>
      </c>
      <c r="K53350" s="1">
        <v>1.0</v>
      </c>
      <c r="L53350" s="3">
        <v>42036.0</v>
      </c>
      <c r="M53350" s="3">
        <v>42200.0</v>
      </c>
      <c r="N53350" s="3">
        <v>42200.0</v>
      </c>
    </row>
    <row r="53351">
      <c r="A53351" s="1" t="s">
        <v>183030</v>
      </c>
      <c r="B53351" s="1" t="s">
        <v>183031</v>
      </c>
      <c r="C53351" s="2" t="s">
        <v>183032</v>
      </c>
      <c r="D53351" s="1" t="s">
        <v>70</v>
      </c>
      <c r="E53351" s="1">
        <v>4.9649369E7</v>
      </c>
      <c r="F53351" s="1" t="s">
        <v>18</v>
      </c>
      <c r="G53351" s="1" t="s">
        <v>25</v>
      </c>
      <c r="H53351" s="1" t="s">
        <v>64</v>
      </c>
      <c r="I53351" s="1" t="s">
        <v>65</v>
      </c>
      <c r="J53351" s="1" t="s">
        <v>1160</v>
      </c>
      <c r="K53351" s="1">
        <v>7.0</v>
      </c>
      <c r="L53351" s="3">
        <v>36377.0</v>
      </c>
      <c r="M53351" s="3">
        <v>37545.0</v>
      </c>
      <c r="N53351" s="3">
        <v>41246.0</v>
      </c>
    </row>
    <row r="53352">
      <c r="A53352" s="1" t="s">
        <v>183033</v>
      </c>
      <c r="B53352" s="1" t="s">
        <v>183034</v>
      </c>
      <c r="C53352" s="2" t="s">
        <v>183035</v>
      </c>
      <c r="D53352" s="1" t="s">
        <v>183036</v>
      </c>
      <c r="E53352" s="1" t="s">
        <v>43</v>
      </c>
      <c r="F53352" s="1" t="s">
        <v>18</v>
      </c>
      <c r="G53352" s="1" t="s">
        <v>128</v>
      </c>
      <c r="H53352" s="1" t="s">
        <v>129</v>
      </c>
      <c r="I53352" s="1" t="s">
        <v>130</v>
      </c>
      <c r="J53352" s="1" t="s">
        <v>130</v>
      </c>
      <c r="K53352" s="1">
        <v>1.0</v>
      </c>
      <c r="L53352" s="3">
        <v>41091.0</v>
      </c>
      <c r="M53352" s="3">
        <v>41122.0</v>
      </c>
      <c r="N53352" s="3">
        <v>41122.0</v>
      </c>
    </row>
    <row r="53353">
      <c r="A53353" s="1" t="s">
        <v>183037</v>
      </c>
      <c r="B53353" s="1" t="s">
        <v>183038</v>
      </c>
      <c r="C53353" s="2" t="s">
        <v>183039</v>
      </c>
      <c r="D53353" s="1" t="s">
        <v>1247</v>
      </c>
      <c r="E53353" s="1">
        <v>6.7641704E7</v>
      </c>
      <c r="F53353" s="1" t="s">
        <v>207</v>
      </c>
      <c r="G53353" s="1" t="s">
        <v>25</v>
      </c>
      <c r="H53353" s="1" t="s">
        <v>64</v>
      </c>
      <c r="I53353" s="1" t="s">
        <v>65</v>
      </c>
      <c r="J53353" s="1" t="s">
        <v>1160</v>
      </c>
      <c r="K53353" s="1">
        <v>6.0</v>
      </c>
      <c r="L53353" s="3">
        <v>38718.0</v>
      </c>
      <c r="M53353" s="3">
        <v>38968.0</v>
      </c>
      <c r="N53353" s="3">
        <v>41757.0</v>
      </c>
    </row>
    <row r="53354">
      <c r="A53354" s="1" t="s">
        <v>183040</v>
      </c>
      <c r="B53354" s="1" t="s">
        <v>183041</v>
      </c>
      <c r="C53354" s="2" t="s">
        <v>183042</v>
      </c>
      <c r="D53354" s="1" t="s">
        <v>101412</v>
      </c>
      <c r="E53354" s="1">
        <v>3161557.0</v>
      </c>
      <c r="F53354" s="1" t="s">
        <v>18</v>
      </c>
      <c r="G53354" s="1" t="s">
        <v>57</v>
      </c>
      <c r="H53354" s="1" t="s">
        <v>202</v>
      </c>
      <c r="I53354" s="1" t="s">
        <v>203</v>
      </c>
      <c r="J53354" s="1" t="s">
        <v>249</v>
      </c>
      <c r="K53354" s="1">
        <v>2.0</v>
      </c>
      <c r="M53354" s="3">
        <v>40646.0</v>
      </c>
      <c r="N53354" s="3">
        <v>41789.0</v>
      </c>
    </row>
    <row r="53355">
      <c r="A53355" s="1" t="s">
        <v>183043</v>
      </c>
      <c r="B53355" s="1" t="s">
        <v>183044</v>
      </c>
      <c r="C53355" s="2" t="s">
        <v>183045</v>
      </c>
      <c r="D53355" s="1" t="s">
        <v>3733</v>
      </c>
      <c r="E53355" s="1">
        <v>1015000.0</v>
      </c>
      <c r="F53355" s="1" t="s">
        <v>18</v>
      </c>
      <c r="G53355" s="1" t="s">
        <v>25</v>
      </c>
      <c r="H53355" s="1" t="s">
        <v>135</v>
      </c>
      <c r="I53355" s="1" t="s">
        <v>136</v>
      </c>
      <c r="J53355" s="1" t="s">
        <v>4324</v>
      </c>
      <c r="K53355" s="1">
        <v>4.0</v>
      </c>
      <c r="L53355" s="3">
        <v>37133.0</v>
      </c>
      <c r="M53355" s="3">
        <v>40581.0</v>
      </c>
      <c r="N53355" s="3">
        <v>41772.0</v>
      </c>
    </row>
    <row r="53356">
      <c r="A53356" s="1" t="s">
        <v>183046</v>
      </c>
      <c r="B53356" s="1" t="s">
        <v>183047</v>
      </c>
      <c r="E53356" s="1">
        <v>2500000.0</v>
      </c>
      <c r="F53356" s="1" t="s">
        <v>18</v>
      </c>
      <c r="G53356" s="1" t="s">
        <v>699</v>
      </c>
      <c r="K53356" s="1">
        <v>1.0</v>
      </c>
      <c r="M53356" s="3">
        <v>42310.0</v>
      </c>
      <c r="N53356" s="3">
        <v>42310.0</v>
      </c>
    </row>
    <row r="53357">
      <c r="A53357" s="1" t="s">
        <v>183048</v>
      </c>
      <c r="B53357" s="1" t="s">
        <v>183049</v>
      </c>
      <c r="C53357" s="2" t="s">
        <v>183050</v>
      </c>
      <c r="D53357" s="1" t="s">
        <v>766</v>
      </c>
      <c r="E53357" s="1">
        <v>1.235136E8</v>
      </c>
      <c r="F53357" s="1" t="s">
        <v>18</v>
      </c>
      <c r="G53357" s="1" t="s">
        <v>165</v>
      </c>
      <c r="H53357" s="1" t="s">
        <v>1228</v>
      </c>
      <c r="I53357" s="1" t="s">
        <v>15816</v>
      </c>
      <c r="J53357" s="1" t="s">
        <v>15816</v>
      </c>
      <c r="K53357" s="1">
        <v>1.0</v>
      </c>
      <c r="M53357" s="3">
        <v>41648.0</v>
      </c>
      <c r="N53357" s="3">
        <v>41648.0</v>
      </c>
    </row>
    <row r="53358">
      <c r="A53358" s="1" t="s">
        <v>183051</v>
      </c>
      <c r="B53358" s="1" t="s">
        <v>183052</v>
      </c>
      <c r="C53358" s="2" t="s">
        <v>183053</v>
      </c>
      <c r="D53358" s="1" t="s">
        <v>37893</v>
      </c>
      <c r="E53358" s="1">
        <v>9301825.0</v>
      </c>
      <c r="F53358" s="1" t="s">
        <v>18</v>
      </c>
      <c r="G53358" s="1" t="s">
        <v>1062</v>
      </c>
      <c r="H53358" s="1">
        <v>2.0</v>
      </c>
      <c r="I53358" s="1" t="s">
        <v>1698</v>
      </c>
      <c r="J53358" s="1" t="s">
        <v>183054</v>
      </c>
      <c r="K53358" s="1">
        <v>1.0</v>
      </c>
      <c r="M53358" s="3">
        <v>41976.0</v>
      </c>
      <c r="N53358" s="3">
        <v>41976.0</v>
      </c>
    </row>
    <row r="53359">
      <c r="A53359" s="1" t="s">
        <v>183055</v>
      </c>
      <c r="B53359" s="1" t="s">
        <v>183056</v>
      </c>
      <c r="C53359" s="2" t="s">
        <v>183057</v>
      </c>
      <c r="D53359" s="1" t="s">
        <v>183058</v>
      </c>
      <c r="E53359" s="1">
        <v>1.04E7</v>
      </c>
      <c r="F53359" s="1" t="s">
        <v>18</v>
      </c>
      <c r="G53359" s="1" t="s">
        <v>25</v>
      </c>
      <c r="H53359" s="1" t="s">
        <v>89</v>
      </c>
      <c r="I53359" s="1" t="s">
        <v>90</v>
      </c>
      <c r="J53359" s="1" t="s">
        <v>9519</v>
      </c>
      <c r="K53359" s="1">
        <v>1.0</v>
      </c>
      <c r="L53359" s="3">
        <v>40544.0</v>
      </c>
      <c r="M53359" s="3">
        <v>42220.0</v>
      </c>
      <c r="N53359" s="3">
        <v>42220.0</v>
      </c>
    </row>
    <row r="53360">
      <c r="A53360" s="1" t="s">
        <v>183059</v>
      </c>
      <c r="B53360" s="1" t="s">
        <v>183060</v>
      </c>
      <c r="C53360" s="2" t="s">
        <v>183061</v>
      </c>
      <c r="D53360" s="1" t="s">
        <v>1247</v>
      </c>
      <c r="E53360" s="1">
        <v>7086011.0</v>
      </c>
      <c r="F53360" s="1" t="s">
        <v>18</v>
      </c>
      <c r="G53360" s="1" t="s">
        <v>25</v>
      </c>
      <c r="H53360" s="1" t="s">
        <v>972</v>
      </c>
      <c r="I53360" s="1" t="s">
        <v>14041</v>
      </c>
      <c r="J53360" s="1" t="s">
        <v>31220</v>
      </c>
      <c r="K53360" s="1">
        <v>1.0</v>
      </c>
      <c r="L53360" s="3">
        <v>36526.0</v>
      </c>
      <c r="M53360" s="3">
        <v>42044.0</v>
      </c>
      <c r="N53360" s="3">
        <v>42044.0</v>
      </c>
    </row>
    <row r="53361">
      <c r="A53361" s="1" t="s">
        <v>183062</v>
      </c>
      <c r="B53361" s="1" t="s">
        <v>183063</v>
      </c>
      <c r="D53361" s="1" t="s">
        <v>56</v>
      </c>
      <c r="E53361" s="1">
        <v>250000.0</v>
      </c>
      <c r="F53361" s="1" t="s">
        <v>18</v>
      </c>
      <c r="G53361" s="1" t="s">
        <v>25</v>
      </c>
      <c r="H53361" s="1" t="s">
        <v>64</v>
      </c>
      <c r="I53361" s="1" t="s">
        <v>65</v>
      </c>
      <c r="J53361" s="1" t="s">
        <v>19332</v>
      </c>
      <c r="K53361" s="1">
        <v>1.0</v>
      </c>
      <c r="L53361" s="3">
        <v>40544.0</v>
      </c>
      <c r="M53361" s="3">
        <v>40757.0</v>
      </c>
      <c r="N53361" s="3">
        <v>40757.0</v>
      </c>
    </row>
    <row r="53362">
      <c r="A53362" s="1" t="s">
        <v>183064</v>
      </c>
      <c r="B53362" s="1" t="s">
        <v>21322</v>
      </c>
      <c r="C53362" s="2" t="s">
        <v>183065</v>
      </c>
      <c r="D53362" s="1" t="s">
        <v>183066</v>
      </c>
      <c r="E53362" s="1">
        <v>700000.0</v>
      </c>
      <c r="F53362" s="1" t="s">
        <v>207</v>
      </c>
      <c r="G53362" s="1" t="s">
        <v>1138</v>
      </c>
      <c r="H53362" s="1">
        <v>2.0</v>
      </c>
      <c r="I53362" s="1" t="s">
        <v>1745</v>
      </c>
      <c r="J53362" s="1" t="s">
        <v>1746</v>
      </c>
      <c r="K53362" s="1">
        <v>3.0</v>
      </c>
      <c r="L53362" s="3">
        <v>40940.0</v>
      </c>
      <c r="M53362" s="3">
        <v>41021.0</v>
      </c>
      <c r="N53362" s="3">
        <v>41579.0</v>
      </c>
    </row>
    <row r="53363">
      <c r="A53363" s="1" t="s">
        <v>183067</v>
      </c>
      <c r="B53363" s="1" t="s">
        <v>183068</v>
      </c>
      <c r="C53363" s="2" t="s">
        <v>183069</v>
      </c>
      <c r="D53363" s="1" t="s">
        <v>183070</v>
      </c>
      <c r="E53363" s="1">
        <v>3175000.0</v>
      </c>
      <c r="F53363" s="1" t="s">
        <v>18</v>
      </c>
      <c r="G53363" s="1" t="s">
        <v>25</v>
      </c>
      <c r="H53363" s="1" t="s">
        <v>64</v>
      </c>
      <c r="I53363" s="1" t="s">
        <v>6512</v>
      </c>
      <c r="J53363" s="1" t="s">
        <v>179862</v>
      </c>
      <c r="K53363" s="1">
        <v>3.0</v>
      </c>
      <c r="L53363" s="3">
        <v>41290.0</v>
      </c>
      <c r="M53363" s="3">
        <v>41395.0</v>
      </c>
      <c r="N53363" s="3">
        <v>41698.0</v>
      </c>
    </row>
    <row r="53364">
      <c r="A53364" s="1" t="s">
        <v>183071</v>
      </c>
      <c r="B53364" s="1" t="s">
        <v>183072</v>
      </c>
      <c r="C53364" s="2" t="s">
        <v>183073</v>
      </c>
      <c r="D53364" s="1" t="s">
        <v>56</v>
      </c>
      <c r="E53364" s="1">
        <v>5.7492968E7</v>
      </c>
      <c r="F53364" s="1" t="s">
        <v>18</v>
      </c>
      <c r="G53364" s="1" t="s">
        <v>25</v>
      </c>
      <c r="H53364" s="1" t="s">
        <v>64</v>
      </c>
      <c r="I53364" s="1" t="s">
        <v>6512</v>
      </c>
      <c r="J53364" s="1" t="s">
        <v>6513</v>
      </c>
      <c r="K53364" s="1">
        <v>5.0</v>
      </c>
      <c r="L53364" s="3">
        <v>38353.0</v>
      </c>
      <c r="M53364" s="3">
        <v>39223.0</v>
      </c>
      <c r="N53364" s="3">
        <v>41990.0</v>
      </c>
    </row>
    <row r="53365">
      <c r="A53365" s="1" t="s">
        <v>183074</v>
      </c>
      <c r="B53365" s="1" t="s">
        <v>183075</v>
      </c>
      <c r="D53365" s="1" t="s">
        <v>94</v>
      </c>
      <c r="E53365" s="1">
        <v>525000.0</v>
      </c>
      <c r="F53365" s="1" t="s">
        <v>18</v>
      </c>
      <c r="G53365" s="1" t="s">
        <v>25</v>
      </c>
      <c r="H53365" s="1" t="s">
        <v>430</v>
      </c>
      <c r="I53365" s="1" t="s">
        <v>528</v>
      </c>
      <c r="J53365" s="1" t="s">
        <v>323</v>
      </c>
      <c r="K53365" s="1">
        <v>1.0</v>
      </c>
      <c r="M53365" s="3">
        <v>40369.0</v>
      </c>
      <c r="N53365" s="3">
        <v>40369.0</v>
      </c>
    </row>
    <row r="53366">
      <c r="A53366" s="1" t="s">
        <v>183076</v>
      </c>
      <c r="B53366" s="1" t="s">
        <v>183077</v>
      </c>
      <c r="C53366" s="2" t="s">
        <v>183078</v>
      </c>
      <c r="D53366" s="1" t="s">
        <v>70</v>
      </c>
      <c r="E53366" s="1">
        <v>2.145E7</v>
      </c>
      <c r="F53366" s="1" t="s">
        <v>18</v>
      </c>
      <c r="G53366" s="1" t="s">
        <v>25</v>
      </c>
      <c r="H53366" s="1" t="s">
        <v>64</v>
      </c>
      <c r="I53366" s="1" t="s">
        <v>65</v>
      </c>
      <c r="J53366" s="1" t="s">
        <v>984</v>
      </c>
      <c r="K53366" s="1">
        <v>2.0</v>
      </c>
      <c r="L53366" s="3">
        <v>38353.0</v>
      </c>
      <c r="M53366" s="3">
        <v>38718.0</v>
      </c>
      <c r="N53366" s="3">
        <v>39203.0</v>
      </c>
    </row>
    <row r="53367">
      <c r="A53367" s="1" t="s">
        <v>183079</v>
      </c>
      <c r="B53367" s="1" t="s">
        <v>183080</v>
      </c>
      <c r="C53367" s="2" t="s">
        <v>183081</v>
      </c>
      <c r="D53367" s="1" t="s">
        <v>741</v>
      </c>
      <c r="E53367" s="1">
        <v>424452.0</v>
      </c>
      <c r="F53367" s="1" t="s">
        <v>18</v>
      </c>
      <c r="G53367" s="1" t="s">
        <v>25</v>
      </c>
      <c r="H53367" s="1" t="s">
        <v>190</v>
      </c>
      <c r="I53367" s="1" t="s">
        <v>191</v>
      </c>
      <c r="J53367" s="1" t="s">
        <v>9419</v>
      </c>
      <c r="K53367" s="1">
        <v>1.0</v>
      </c>
      <c r="M53367" s="3">
        <v>40035.0</v>
      </c>
      <c r="N53367" s="3">
        <v>40035.0</v>
      </c>
    </row>
    <row r="53368">
      <c r="A53368" s="1" t="s">
        <v>183082</v>
      </c>
      <c r="B53368" s="1" t="s">
        <v>183083</v>
      </c>
      <c r="D53368" s="1" t="s">
        <v>248</v>
      </c>
      <c r="E53368" s="1" t="s">
        <v>43</v>
      </c>
      <c r="F53368" s="1" t="s">
        <v>18</v>
      </c>
      <c r="G53368" s="1" t="s">
        <v>25</v>
      </c>
      <c r="H53368" s="1" t="s">
        <v>1352</v>
      </c>
      <c r="I53368" s="1" t="s">
        <v>1353</v>
      </c>
      <c r="J53368" s="1" t="s">
        <v>1354</v>
      </c>
      <c r="K53368" s="1">
        <v>1.0</v>
      </c>
      <c r="L53368" s="3">
        <v>40299.0</v>
      </c>
      <c r="M53368" s="3">
        <v>40394.0</v>
      </c>
      <c r="N53368" s="3">
        <v>40394.0</v>
      </c>
    </row>
    <row r="53369">
      <c r="A53369" s="1" t="s">
        <v>183084</v>
      </c>
      <c r="B53369" s="1" t="s">
        <v>183085</v>
      </c>
      <c r="C53369" s="2" t="s">
        <v>183086</v>
      </c>
      <c r="D53369" s="1" t="s">
        <v>183087</v>
      </c>
      <c r="E53369" s="1">
        <v>65000.0</v>
      </c>
      <c r="F53369" s="1" t="s">
        <v>18</v>
      </c>
      <c r="G53369" s="1" t="s">
        <v>25</v>
      </c>
      <c r="H53369" s="1" t="s">
        <v>1352</v>
      </c>
      <c r="I53369" s="1" t="s">
        <v>1353</v>
      </c>
      <c r="J53369" s="1" t="s">
        <v>16784</v>
      </c>
      <c r="K53369" s="1">
        <v>1.0</v>
      </c>
      <c r="L53369" s="3">
        <v>39447.0</v>
      </c>
      <c r="M53369" s="3">
        <v>42017.0</v>
      </c>
      <c r="N53369" s="3">
        <v>42017.0</v>
      </c>
    </row>
    <row r="53370">
      <c r="A53370" s="1" t="s">
        <v>183088</v>
      </c>
      <c r="B53370" s="1" t="s">
        <v>183089</v>
      </c>
      <c r="C53370" s="2" t="s">
        <v>183090</v>
      </c>
      <c r="D53370" s="1" t="s">
        <v>13167</v>
      </c>
      <c r="E53370" s="1" t="s">
        <v>43</v>
      </c>
      <c r="F53370" s="1" t="s">
        <v>18</v>
      </c>
      <c r="G53370" s="1" t="s">
        <v>1062</v>
      </c>
      <c r="H53370" s="1">
        <v>4.0</v>
      </c>
      <c r="I53370" s="1" t="s">
        <v>1525</v>
      </c>
      <c r="J53370" s="1" t="s">
        <v>1525</v>
      </c>
      <c r="K53370" s="1">
        <v>1.0</v>
      </c>
      <c r="L53370" s="3">
        <v>40909.0</v>
      </c>
      <c r="M53370" s="3">
        <v>42096.0</v>
      </c>
      <c r="N53370" s="3">
        <v>42096.0</v>
      </c>
    </row>
    <row r="53371">
      <c r="A53371" s="1" t="s">
        <v>183091</v>
      </c>
      <c r="B53371" s="1" t="s">
        <v>183092</v>
      </c>
      <c r="C53371" s="2" t="s">
        <v>183093</v>
      </c>
      <c r="D53371" s="1" t="s">
        <v>183094</v>
      </c>
      <c r="E53371" s="1">
        <v>4.53949974E8</v>
      </c>
      <c r="F53371" s="1" t="s">
        <v>18</v>
      </c>
      <c r="G53371" s="1" t="s">
        <v>25</v>
      </c>
      <c r="H53371" s="1" t="s">
        <v>64</v>
      </c>
      <c r="I53371" s="1" t="s">
        <v>4639</v>
      </c>
      <c r="J53371" s="1" t="s">
        <v>4639</v>
      </c>
      <c r="K53371" s="1">
        <v>9.0</v>
      </c>
      <c r="L53371" s="3">
        <v>37437.0</v>
      </c>
      <c r="M53371" s="3">
        <v>38353.0</v>
      </c>
      <c r="N53371" s="3">
        <v>41976.0</v>
      </c>
    </row>
    <row r="53372">
      <c r="A53372" s="1" t="s">
        <v>183095</v>
      </c>
      <c r="B53372" s="2" t="s">
        <v>183096</v>
      </c>
      <c r="C53372" s="2" t="s">
        <v>183097</v>
      </c>
      <c r="D53372" s="1" t="s">
        <v>84396</v>
      </c>
      <c r="E53372" s="1">
        <v>339000.0</v>
      </c>
      <c r="F53372" s="1" t="s">
        <v>18</v>
      </c>
      <c r="G53372" s="1" t="s">
        <v>638</v>
      </c>
      <c r="H53372" s="1">
        <v>30.0</v>
      </c>
      <c r="I53372" s="1" t="s">
        <v>639</v>
      </c>
      <c r="J53372" s="1" t="s">
        <v>183098</v>
      </c>
      <c r="K53372" s="1">
        <v>2.0</v>
      </c>
      <c r="L53372" s="3">
        <v>39814.0</v>
      </c>
      <c r="M53372" s="3">
        <v>40326.0</v>
      </c>
      <c r="N53372" s="3">
        <v>41912.0</v>
      </c>
    </row>
    <row r="53373">
      <c r="A53373" s="1" t="s">
        <v>183099</v>
      </c>
      <c r="B53373" s="1" t="s">
        <v>183100</v>
      </c>
      <c r="C53373" s="2" t="s">
        <v>183101</v>
      </c>
      <c r="D53373" s="1" t="s">
        <v>112047</v>
      </c>
      <c r="E53373" s="1">
        <v>4349586.0</v>
      </c>
      <c r="F53373" s="1" t="s">
        <v>18</v>
      </c>
      <c r="G53373" s="1" t="s">
        <v>1138</v>
      </c>
      <c r="H53373" s="1">
        <v>2.0</v>
      </c>
      <c r="I53373" s="1" t="s">
        <v>1745</v>
      </c>
      <c r="J53373" s="1" t="s">
        <v>1746</v>
      </c>
      <c r="K53373" s="1">
        <v>5.0</v>
      </c>
      <c r="L53373" s="3">
        <v>41275.0</v>
      </c>
      <c r="N53373" s="3">
        <v>42027.0</v>
      </c>
    </row>
    <row r="53374">
      <c r="A53374" s="1" t="s">
        <v>183102</v>
      </c>
      <c r="B53374" s="1" t="s">
        <v>183103</v>
      </c>
      <c r="C53374" s="2" t="s">
        <v>183104</v>
      </c>
      <c r="D53374" s="1" t="s">
        <v>183105</v>
      </c>
      <c r="E53374" s="1">
        <v>2.3E7</v>
      </c>
      <c r="F53374" s="1" t="s">
        <v>689</v>
      </c>
      <c r="G53374" s="1" t="s">
        <v>25</v>
      </c>
      <c r="H53374" s="1" t="s">
        <v>158</v>
      </c>
      <c r="I53374" s="1" t="s">
        <v>244</v>
      </c>
      <c r="J53374" s="1" t="s">
        <v>16431</v>
      </c>
      <c r="K53374" s="1">
        <v>1.0</v>
      </c>
      <c r="L53374" s="3">
        <v>35649.0</v>
      </c>
      <c r="M53374" s="3">
        <v>36509.0</v>
      </c>
      <c r="N53374" s="3">
        <v>36509.0</v>
      </c>
    </row>
    <row r="53375">
      <c r="A53375" s="1" t="s">
        <v>183106</v>
      </c>
      <c r="B53375" s="1" t="s">
        <v>183107</v>
      </c>
      <c r="C53375" s="2" t="s">
        <v>183108</v>
      </c>
      <c r="D53375" s="1" t="s">
        <v>7824</v>
      </c>
      <c r="E53375" s="1">
        <v>25000.0</v>
      </c>
      <c r="F53375" s="1" t="s">
        <v>207</v>
      </c>
      <c r="G53375" s="1" t="s">
        <v>25</v>
      </c>
      <c r="H53375" s="1" t="s">
        <v>1011</v>
      </c>
      <c r="I53375" s="1" t="s">
        <v>1035</v>
      </c>
      <c r="J53375" s="1" t="s">
        <v>1035</v>
      </c>
      <c r="K53375" s="1">
        <v>1.0</v>
      </c>
      <c r="L53375" s="3">
        <v>39600.0</v>
      </c>
      <c r="M53375" s="3">
        <v>39600.0</v>
      </c>
      <c r="N53375" s="3">
        <v>39600.0</v>
      </c>
    </row>
    <row r="53376">
      <c r="A53376" s="1" t="s">
        <v>183109</v>
      </c>
      <c r="B53376" s="1" t="s">
        <v>183110</v>
      </c>
      <c r="C53376" s="2" t="s">
        <v>183111</v>
      </c>
      <c r="D53376" s="1" t="s">
        <v>183112</v>
      </c>
      <c r="E53376" s="1">
        <v>403080.0</v>
      </c>
      <c r="F53376" s="1" t="s">
        <v>113</v>
      </c>
      <c r="G53376" s="1" t="s">
        <v>165</v>
      </c>
      <c r="H53376" s="1" t="s">
        <v>166</v>
      </c>
      <c r="I53376" s="1" t="s">
        <v>167</v>
      </c>
      <c r="J53376" s="1" t="s">
        <v>167</v>
      </c>
      <c r="K53376" s="1">
        <v>1.0</v>
      </c>
      <c r="L53376" s="3">
        <v>39387.0</v>
      </c>
      <c r="M53376" s="3">
        <v>39234.0</v>
      </c>
      <c r="N53376" s="3">
        <v>39234.0</v>
      </c>
    </row>
    <row r="53377">
      <c r="A53377" s="1" t="s">
        <v>183113</v>
      </c>
      <c r="B53377" s="1" t="s">
        <v>183114</v>
      </c>
      <c r="C53377" s="2" t="s">
        <v>183115</v>
      </c>
      <c r="D53377" s="1" t="s">
        <v>183116</v>
      </c>
      <c r="E53377" s="1">
        <v>6600000.0</v>
      </c>
      <c r="F53377" s="1" t="s">
        <v>18</v>
      </c>
      <c r="G53377" s="1" t="s">
        <v>25</v>
      </c>
      <c r="H53377" s="1" t="s">
        <v>64</v>
      </c>
      <c r="I53377" s="1" t="s">
        <v>65</v>
      </c>
      <c r="J53377" s="1" t="s">
        <v>1160</v>
      </c>
      <c r="K53377" s="1">
        <v>2.0</v>
      </c>
      <c r="L53377" s="3">
        <v>40909.0</v>
      </c>
      <c r="M53377" s="3">
        <v>40980.0</v>
      </c>
      <c r="N53377" s="3">
        <v>41730.0</v>
      </c>
    </row>
    <row r="53378">
      <c r="A53378" s="1" t="s">
        <v>183117</v>
      </c>
      <c r="B53378" s="1" t="s">
        <v>183118</v>
      </c>
      <c r="C53378" s="2" t="s">
        <v>183119</v>
      </c>
      <c r="D53378" s="1" t="s">
        <v>183120</v>
      </c>
      <c r="E53378" s="1">
        <v>575000.0</v>
      </c>
      <c r="F53378" s="1" t="s">
        <v>18</v>
      </c>
      <c r="G53378" s="1" t="s">
        <v>25</v>
      </c>
      <c r="H53378" s="1" t="s">
        <v>158</v>
      </c>
      <c r="I53378" s="1" t="s">
        <v>244</v>
      </c>
      <c r="J53378" s="1" t="s">
        <v>327</v>
      </c>
      <c r="K53378" s="1">
        <v>1.0</v>
      </c>
      <c r="L53378" s="3">
        <v>40664.0</v>
      </c>
      <c r="M53378" s="3">
        <v>41299.0</v>
      </c>
      <c r="N53378" s="3">
        <v>41299.0</v>
      </c>
    </row>
    <row r="53379">
      <c r="A53379" s="1" t="s">
        <v>183121</v>
      </c>
      <c r="B53379" s="1" t="s">
        <v>183122</v>
      </c>
      <c r="C53379" s="2" t="s">
        <v>183123</v>
      </c>
      <c r="D53379" s="1" t="s">
        <v>183124</v>
      </c>
      <c r="E53379" s="1">
        <v>15000.0</v>
      </c>
      <c r="F53379" s="1" t="s">
        <v>18</v>
      </c>
      <c r="G53379" s="1" t="s">
        <v>25</v>
      </c>
      <c r="H53379" s="1" t="s">
        <v>64</v>
      </c>
      <c r="I53379" s="1" t="s">
        <v>65</v>
      </c>
      <c r="J53379" s="1" t="s">
        <v>5485</v>
      </c>
      <c r="K53379" s="1">
        <v>2.0</v>
      </c>
      <c r="L53379" s="3">
        <v>40909.0</v>
      </c>
      <c r="M53379" s="3">
        <v>41221.0</v>
      </c>
      <c r="N53379" s="3">
        <v>41257.0</v>
      </c>
    </row>
    <row r="53380">
      <c r="A53380" s="1" t="s">
        <v>183125</v>
      </c>
      <c r="B53380" s="1" t="s">
        <v>183126</v>
      </c>
      <c r="C53380" s="2" t="s">
        <v>183127</v>
      </c>
      <c r="D53380" s="1" t="s">
        <v>183128</v>
      </c>
      <c r="E53380" s="1">
        <v>5500000.0</v>
      </c>
      <c r="F53380" s="1" t="s">
        <v>18</v>
      </c>
      <c r="G53380" s="1" t="s">
        <v>699</v>
      </c>
      <c r="H53380" s="1">
        <v>5.0</v>
      </c>
      <c r="I53380" s="1" t="s">
        <v>700</v>
      </c>
      <c r="J53380" s="1" t="s">
        <v>700</v>
      </c>
      <c r="K53380" s="1">
        <v>1.0</v>
      </c>
      <c r="L53380" s="3">
        <v>41122.0</v>
      </c>
      <c r="M53380" s="3">
        <v>42177.0</v>
      </c>
      <c r="N53380" s="3">
        <v>42177.0</v>
      </c>
    </row>
    <row r="53381">
      <c r="A53381" s="1" t="s">
        <v>183129</v>
      </c>
      <c r="B53381" s="1" t="s">
        <v>183130</v>
      </c>
      <c r="C53381" s="2" t="s">
        <v>183131</v>
      </c>
      <c r="D53381" s="1" t="s">
        <v>643</v>
      </c>
      <c r="E53381" s="1">
        <v>282077.0</v>
      </c>
      <c r="F53381" s="1" t="s">
        <v>113</v>
      </c>
      <c r="G53381" s="1" t="s">
        <v>25</v>
      </c>
      <c r="H53381" s="1" t="s">
        <v>64</v>
      </c>
      <c r="I53381" s="1" t="s">
        <v>65</v>
      </c>
      <c r="J53381" s="1" t="s">
        <v>71</v>
      </c>
      <c r="K53381" s="1">
        <v>1.0</v>
      </c>
      <c r="L53381" s="3">
        <v>35796.0</v>
      </c>
      <c r="M53381" s="3">
        <v>40235.0</v>
      </c>
      <c r="N53381" s="3">
        <v>40235.0</v>
      </c>
    </row>
    <row r="53382">
      <c r="A53382" s="1" t="s">
        <v>183132</v>
      </c>
      <c r="B53382" s="1" t="s">
        <v>183133</v>
      </c>
      <c r="D53382" s="1" t="s">
        <v>183134</v>
      </c>
      <c r="E53382" s="1">
        <v>1400000.0</v>
      </c>
      <c r="F53382" s="1" t="s">
        <v>207</v>
      </c>
      <c r="K53382" s="1">
        <v>1.0</v>
      </c>
      <c r="M53382" s="3">
        <v>42029.0</v>
      </c>
      <c r="N53382" s="3">
        <v>42029.0</v>
      </c>
    </row>
    <row r="53383">
      <c r="A53383" s="1" t="s">
        <v>183135</v>
      </c>
      <c r="B53383" s="1" t="s">
        <v>183136</v>
      </c>
      <c r="C53383" s="2" t="s">
        <v>183137</v>
      </c>
      <c r="D53383" s="1" t="s">
        <v>183138</v>
      </c>
      <c r="E53383" s="1">
        <v>2.3E7</v>
      </c>
      <c r="F53383" s="1" t="s">
        <v>113</v>
      </c>
      <c r="G53383" s="1" t="s">
        <v>25</v>
      </c>
      <c r="H53383" s="1" t="s">
        <v>64</v>
      </c>
      <c r="I53383" s="1" t="s">
        <v>65</v>
      </c>
      <c r="J53383" s="1" t="s">
        <v>723</v>
      </c>
      <c r="K53383" s="1">
        <v>4.0</v>
      </c>
      <c r="L53383" s="3">
        <v>38473.0</v>
      </c>
      <c r="M53383" s="3">
        <v>38961.0</v>
      </c>
      <c r="N53383" s="3">
        <v>40338.0</v>
      </c>
    </row>
    <row r="53384">
      <c r="A53384" s="1" t="s">
        <v>183139</v>
      </c>
      <c r="B53384" s="1" t="s">
        <v>183140</v>
      </c>
      <c r="C53384" s="2" t="s">
        <v>183141</v>
      </c>
      <c r="D53384" s="1" t="s">
        <v>183142</v>
      </c>
      <c r="E53384" s="1">
        <v>500000.0</v>
      </c>
      <c r="F53384" s="1" t="s">
        <v>18</v>
      </c>
      <c r="G53384" s="1" t="s">
        <v>128</v>
      </c>
      <c r="H53384" s="1" t="s">
        <v>129</v>
      </c>
      <c r="I53384" s="1" t="s">
        <v>130</v>
      </c>
      <c r="J53384" s="1" t="s">
        <v>130</v>
      </c>
      <c r="K53384" s="1">
        <v>1.0</v>
      </c>
      <c r="L53384" s="3">
        <v>40725.0</v>
      </c>
      <c r="M53384" s="3">
        <v>41519.0</v>
      </c>
      <c r="N53384" s="3">
        <v>41519.0</v>
      </c>
    </row>
    <row r="53385">
      <c r="A53385" s="1" t="s">
        <v>183143</v>
      </c>
      <c r="B53385" s="1" t="s">
        <v>183144</v>
      </c>
      <c r="C53385" s="2" t="s">
        <v>183145</v>
      </c>
      <c r="D53385" s="1" t="s">
        <v>183146</v>
      </c>
      <c r="E53385" s="1">
        <v>1.23E7</v>
      </c>
      <c r="F53385" s="1" t="s">
        <v>18</v>
      </c>
      <c r="G53385" s="1" t="s">
        <v>25</v>
      </c>
      <c r="H53385" s="1" t="s">
        <v>64</v>
      </c>
      <c r="I53385" s="1" t="s">
        <v>95</v>
      </c>
      <c r="J53385" s="1" t="s">
        <v>95</v>
      </c>
      <c r="K53385" s="1">
        <v>3.0</v>
      </c>
      <c r="L53385" s="3">
        <v>41334.0</v>
      </c>
      <c r="M53385" s="3">
        <v>42046.0</v>
      </c>
      <c r="N53385" s="3">
        <v>42314.0</v>
      </c>
    </row>
    <row r="53386">
      <c r="A53386" s="1" t="s">
        <v>183147</v>
      </c>
      <c r="B53386" s="1" t="s">
        <v>183148</v>
      </c>
      <c r="E53386" s="1" t="s">
        <v>43</v>
      </c>
      <c r="F53386" s="1" t="s">
        <v>18</v>
      </c>
      <c r="G53386" s="1" t="s">
        <v>25</v>
      </c>
      <c r="H53386" s="1" t="s">
        <v>1272</v>
      </c>
      <c r="I53386" s="1" t="s">
        <v>1273</v>
      </c>
      <c r="J53386" s="1" t="s">
        <v>183149</v>
      </c>
      <c r="K53386" s="1">
        <v>1.0</v>
      </c>
      <c r="L53386" s="3">
        <v>40330.0</v>
      </c>
      <c r="M53386" s="3">
        <v>40337.0</v>
      </c>
      <c r="N53386" s="3">
        <v>40337.0</v>
      </c>
    </row>
    <row r="53387">
      <c r="A53387" s="1" t="s">
        <v>183150</v>
      </c>
      <c r="B53387" s="2" t="s">
        <v>183151</v>
      </c>
      <c r="C53387" s="2" t="s">
        <v>183152</v>
      </c>
      <c r="D53387" s="1" t="s">
        <v>2479</v>
      </c>
      <c r="E53387" s="1" t="s">
        <v>43</v>
      </c>
      <c r="F53387" s="1" t="s">
        <v>18</v>
      </c>
      <c r="G53387" s="1" t="s">
        <v>37</v>
      </c>
      <c r="H53387" s="1">
        <v>23.0</v>
      </c>
      <c r="I53387" s="1" t="s">
        <v>1515</v>
      </c>
      <c r="J53387" s="1" t="s">
        <v>175005</v>
      </c>
      <c r="K53387" s="1">
        <v>1.0</v>
      </c>
      <c r="L53387" s="3">
        <v>39814.0</v>
      </c>
      <c r="M53387" s="3">
        <v>40179.0</v>
      </c>
      <c r="N53387" s="3">
        <v>40179.0</v>
      </c>
    </row>
    <row r="53388">
      <c r="A53388" s="1" t="s">
        <v>183153</v>
      </c>
      <c r="B53388" s="1" t="s">
        <v>183154</v>
      </c>
      <c r="C53388" s="2" t="s">
        <v>183155</v>
      </c>
      <c r="D53388" s="1" t="s">
        <v>63</v>
      </c>
      <c r="E53388" s="1" t="s">
        <v>43</v>
      </c>
      <c r="F53388" s="1" t="s">
        <v>18</v>
      </c>
      <c r="K53388" s="1">
        <v>1.0</v>
      </c>
      <c r="L53388" s="3">
        <v>40909.0</v>
      </c>
      <c r="M53388" s="3">
        <v>41309.0</v>
      </c>
      <c r="N53388" s="3">
        <v>41309.0</v>
      </c>
    </row>
    <row r="53389">
      <c r="A53389" s="1" t="s">
        <v>183156</v>
      </c>
      <c r="B53389" s="1" t="s">
        <v>183157</v>
      </c>
      <c r="C53389" s="2" t="s">
        <v>183158</v>
      </c>
      <c r="D53389" s="1" t="s">
        <v>183159</v>
      </c>
      <c r="E53389" s="1" t="s">
        <v>43</v>
      </c>
      <c r="F53389" s="1" t="s">
        <v>18</v>
      </c>
      <c r="G53389" s="1" t="s">
        <v>25</v>
      </c>
      <c r="H53389" s="1" t="s">
        <v>1234</v>
      </c>
      <c r="I53389" s="1" t="s">
        <v>1235</v>
      </c>
      <c r="J53389" s="1" t="s">
        <v>4532</v>
      </c>
      <c r="K53389" s="1">
        <v>1.0</v>
      </c>
      <c r="L53389" s="3">
        <v>41000.0</v>
      </c>
      <c r="M53389" s="3">
        <v>41752.0</v>
      </c>
      <c r="N53389" s="3">
        <v>41752.0</v>
      </c>
    </row>
    <row r="53390">
      <c r="A53390" s="1" t="s">
        <v>183160</v>
      </c>
      <c r="B53390" s="1" t="s">
        <v>183161</v>
      </c>
      <c r="C53390" s="2" t="s">
        <v>183162</v>
      </c>
      <c r="D53390" s="1" t="s">
        <v>42</v>
      </c>
      <c r="E53390" s="1">
        <v>229142.0</v>
      </c>
      <c r="F53390" s="1" t="s">
        <v>18</v>
      </c>
      <c r="G53390" s="1" t="s">
        <v>25</v>
      </c>
      <c r="H53390" s="1" t="s">
        <v>1234</v>
      </c>
      <c r="I53390" s="1" t="s">
        <v>1235</v>
      </c>
      <c r="J53390" s="1" t="s">
        <v>4532</v>
      </c>
      <c r="K53390" s="1">
        <v>2.0</v>
      </c>
      <c r="L53390" s="3">
        <v>33970.0</v>
      </c>
      <c r="M53390" s="3">
        <v>40102.0</v>
      </c>
      <c r="N53390" s="3">
        <v>41187.0</v>
      </c>
    </row>
    <row r="53391">
      <c r="A53391" s="1" t="s">
        <v>183163</v>
      </c>
      <c r="B53391" s="1" t="s">
        <v>183164</v>
      </c>
      <c r="C53391" s="2" t="s">
        <v>183165</v>
      </c>
      <c r="D53391" s="1" t="s">
        <v>56</v>
      </c>
      <c r="E53391" s="1">
        <v>7.3E7</v>
      </c>
      <c r="F53391" s="1" t="s">
        <v>18</v>
      </c>
      <c r="G53391" s="1" t="s">
        <v>25</v>
      </c>
      <c r="H53391" s="1" t="s">
        <v>99</v>
      </c>
      <c r="I53391" s="1" t="s">
        <v>100</v>
      </c>
      <c r="J53391" s="1" t="s">
        <v>41175</v>
      </c>
      <c r="K53391" s="1">
        <v>2.0</v>
      </c>
      <c r="M53391" s="3">
        <v>37690.0</v>
      </c>
      <c r="N53391" s="3">
        <v>38254.0</v>
      </c>
    </row>
    <row r="53392">
      <c r="A53392" s="1" t="s">
        <v>183166</v>
      </c>
      <c r="B53392" s="1" t="s">
        <v>183167</v>
      </c>
      <c r="C53392" s="2" t="s">
        <v>183168</v>
      </c>
      <c r="D53392" s="1" t="s">
        <v>127</v>
      </c>
      <c r="E53392" s="1" t="s">
        <v>43</v>
      </c>
      <c r="F53392" s="1" t="s">
        <v>18</v>
      </c>
      <c r="G53392" s="1" t="s">
        <v>25</v>
      </c>
      <c r="H53392" s="1" t="s">
        <v>1234</v>
      </c>
      <c r="I53392" s="1" t="s">
        <v>1235</v>
      </c>
      <c r="J53392" s="1" t="s">
        <v>1235</v>
      </c>
      <c r="K53392" s="1">
        <v>1.0</v>
      </c>
      <c r="L53392" s="3">
        <v>40179.0</v>
      </c>
      <c r="M53392" s="3">
        <v>40575.0</v>
      </c>
      <c r="N53392" s="3">
        <v>40575.0</v>
      </c>
    </row>
    <row r="53393">
      <c r="A53393" s="1" t="s">
        <v>183169</v>
      </c>
      <c r="B53393" s="1" t="s">
        <v>183170</v>
      </c>
      <c r="C53393" s="2" t="s">
        <v>183171</v>
      </c>
      <c r="D53393" s="1" t="s">
        <v>56</v>
      </c>
      <c r="E53393" s="1">
        <v>1.375E7</v>
      </c>
      <c r="F53393" s="1" t="s">
        <v>18</v>
      </c>
      <c r="G53393" s="1" t="s">
        <v>128</v>
      </c>
      <c r="H53393" s="1" t="s">
        <v>129</v>
      </c>
      <c r="I53393" s="1" t="s">
        <v>130</v>
      </c>
      <c r="J53393" s="1" t="s">
        <v>130</v>
      </c>
      <c r="K53393" s="1">
        <v>1.0</v>
      </c>
      <c r="L53393" s="3">
        <v>40544.0</v>
      </c>
      <c r="M53393" s="3">
        <v>41827.0</v>
      </c>
      <c r="N53393" s="3">
        <v>41827.0</v>
      </c>
    </row>
    <row r="53394">
      <c r="A53394" s="1" t="s">
        <v>183172</v>
      </c>
      <c r="B53394" s="1" t="s">
        <v>183173</v>
      </c>
      <c r="C53394" s="2" t="s">
        <v>183174</v>
      </c>
      <c r="D53394" s="1" t="s">
        <v>183175</v>
      </c>
      <c r="E53394" s="1">
        <v>4900000.0</v>
      </c>
      <c r="F53394" s="1" t="s">
        <v>18</v>
      </c>
      <c r="G53394" s="1" t="s">
        <v>25</v>
      </c>
      <c r="H53394" s="1" t="s">
        <v>64</v>
      </c>
      <c r="I53394" s="1" t="s">
        <v>65</v>
      </c>
      <c r="J53394" s="1" t="s">
        <v>71</v>
      </c>
      <c r="K53394" s="1">
        <v>3.0</v>
      </c>
      <c r="L53394" s="3">
        <v>39281.0</v>
      </c>
      <c r="M53394" s="3">
        <v>40354.0</v>
      </c>
      <c r="N53394" s="3">
        <v>41947.0</v>
      </c>
    </row>
    <row r="53395">
      <c r="A53395" s="1" t="s">
        <v>183176</v>
      </c>
      <c r="B53395" s="1" t="s">
        <v>183177</v>
      </c>
      <c r="C53395" s="2" t="s">
        <v>183178</v>
      </c>
      <c r="D53395" s="1" t="s">
        <v>183179</v>
      </c>
      <c r="E53395" s="1" t="s">
        <v>43</v>
      </c>
      <c r="F53395" s="1" t="s">
        <v>18</v>
      </c>
      <c r="G53395" s="1" t="s">
        <v>1138</v>
      </c>
      <c r="H53395" s="1">
        <v>27.0</v>
      </c>
      <c r="I53395" s="1" t="s">
        <v>2775</v>
      </c>
      <c r="J53395" s="1" t="s">
        <v>39701</v>
      </c>
      <c r="K53395" s="1">
        <v>5.0</v>
      </c>
      <c r="L53395" s="3">
        <v>40909.0</v>
      </c>
      <c r="M53395" s="3">
        <v>40940.0</v>
      </c>
      <c r="N53395" s="3">
        <v>41974.0</v>
      </c>
    </row>
    <row r="53396">
      <c r="A53396" s="1" t="s">
        <v>183180</v>
      </c>
      <c r="B53396" s="1" t="s">
        <v>183181</v>
      </c>
      <c r="C53396" s="2" t="s">
        <v>183182</v>
      </c>
      <c r="D53396" s="1" t="s">
        <v>56</v>
      </c>
      <c r="E53396" s="1">
        <v>3.7226398E7</v>
      </c>
      <c r="F53396" s="1" t="s">
        <v>689</v>
      </c>
      <c r="G53396" s="1" t="s">
        <v>25</v>
      </c>
      <c r="H53396" s="1" t="s">
        <v>64</v>
      </c>
      <c r="I53396" s="1" t="s">
        <v>1221</v>
      </c>
      <c r="J53396" s="1" t="s">
        <v>7234</v>
      </c>
      <c r="K53396" s="1">
        <v>3.0</v>
      </c>
      <c r="M53396" s="3">
        <v>40283.0</v>
      </c>
      <c r="N53396" s="3">
        <v>41776.0</v>
      </c>
    </row>
    <row r="53397">
      <c r="A53397" s="1" t="s">
        <v>183183</v>
      </c>
      <c r="B53397" s="1" t="s">
        <v>183184</v>
      </c>
      <c r="C53397" s="2" t="s">
        <v>183185</v>
      </c>
      <c r="D53397" s="1" t="s">
        <v>1247</v>
      </c>
      <c r="E53397" s="1">
        <v>8523998.0</v>
      </c>
      <c r="F53397" s="1" t="s">
        <v>18</v>
      </c>
      <c r="G53397" s="1" t="s">
        <v>25</v>
      </c>
      <c r="H53397" s="1" t="s">
        <v>808</v>
      </c>
      <c r="I53397" s="1" t="s">
        <v>809</v>
      </c>
      <c r="J53397" s="1" t="s">
        <v>810</v>
      </c>
      <c r="K53397" s="1">
        <v>3.0</v>
      </c>
      <c r="L53397" s="3">
        <v>39814.0</v>
      </c>
      <c r="M53397" s="3">
        <v>41148.0</v>
      </c>
      <c r="N53397" s="3">
        <v>41746.0</v>
      </c>
    </row>
    <row r="53398">
      <c r="A53398" s="1" t="s">
        <v>183186</v>
      </c>
      <c r="B53398" s="1" t="s">
        <v>183187</v>
      </c>
      <c r="C53398" s="2" t="s">
        <v>183188</v>
      </c>
      <c r="D53398" s="1" t="s">
        <v>183189</v>
      </c>
      <c r="E53398" s="1">
        <v>150000.0</v>
      </c>
      <c r="F53398" s="1" t="s">
        <v>18</v>
      </c>
      <c r="G53398" s="1" t="s">
        <v>128</v>
      </c>
      <c r="H53398" s="1" t="s">
        <v>129</v>
      </c>
      <c r="I53398" s="1" t="s">
        <v>130</v>
      </c>
      <c r="J53398" s="1" t="s">
        <v>130</v>
      </c>
      <c r="K53398" s="1">
        <v>1.0</v>
      </c>
      <c r="L53398" s="3">
        <v>74511.0</v>
      </c>
      <c r="M53398" s="3">
        <v>41456.0</v>
      </c>
      <c r="N53398" s="3">
        <v>41456.0</v>
      </c>
    </row>
    <row r="53399">
      <c r="A53399" s="1" t="s">
        <v>183190</v>
      </c>
      <c r="B53399" s="1" t="s">
        <v>183191</v>
      </c>
      <c r="C53399" s="2" t="s">
        <v>183192</v>
      </c>
      <c r="D53399" s="1" t="s">
        <v>60948</v>
      </c>
      <c r="E53399" s="1">
        <v>3.4390435E7</v>
      </c>
      <c r="F53399" s="1" t="s">
        <v>18</v>
      </c>
      <c r="G53399" s="1" t="s">
        <v>25</v>
      </c>
      <c r="H53399" s="1" t="s">
        <v>64</v>
      </c>
      <c r="I53399" s="1" t="s">
        <v>65</v>
      </c>
      <c r="J53399" s="1" t="s">
        <v>606</v>
      </c>
      <c r="K53399" s="1">
        <v>9.0</v>
      </c>
      <c r="L53399" s="3">
        <v>37257.0</v>
      </c>
      <c r="M53399" s="3">
        <v>37381.0</v>
      </c>
      <c r="N53399" s="3">
        <v>41232.0</v>
      </c>
    </row>
    <row r="53400">
      <c r="A53400" s="1" t="s">
        <v>183193</v>
      </c>
      <c r="B53400" s="1" t="s">
        <v>183194</v>
      </c>
      <c r="C53400" s="2" t="s">
        <v>183195</v>
      </c>
      <c r="D53400" s="1" t="s">
        <v>36</v>
      </c>
      <c r="E53400" s="1">
        <v>669365.0</v>
      </c>
      <c r="F53400" s="1" t="s">
        <v>18</v>
      </c>
      <c r="G53400" s="1" t="s">
        <v>128</v>
      </c>
      <c r="H53400" s="1" t="s">
        <v>129</v>
      </c>
      <c r="I53400" s="1" t="s">
        <v>130</v>
      </c>
      <c r="J53400" s="1" t="s">
        <v>130</v>
      </c>
      <c r="K53400" s="1">
        <v>2.0</v>
      </c>
      <c r="L53400" s="3">
        <v>41214.0</v>
      </c>
      <c r="M53400" s="3">
        <v>41244.0</v>
      </c>
      <c r="N53400" s="3">
        <v>41823.0</v>
      </c>
    </row>
    <row r="53401">
      <c r="A53401" s="1" t="s">
        <v>183196</v>
      </c>
      <c r="B53401" s="1" t="s">
        <v>183197</v>
      </c>
      <c r="C53401" s="2" t="s">
        <v>183198</v>
      </c>
      <c r="D53401" s="1" t="s">
        <v>183199</v>
      </c>
      <c r="E53401" s="1" t="s">
        <v>43</v>
      </c>
      <c r="F53401" s="1" t="s">
        <v>18</v>
      </c>
      <c r="G53401" s="1" t="s">
        <v>1370</v>
      </c>
      <c r="H53401" s="1">
        <v>5.0</v>
      </c>
      <c r="I53401" s="1" t="s">
        <v>1371</v>
      </c>
      <c r="J53401" s="1" t="s">
        <v>1371</v>
      </c>
      <c r="K53401" s="1">
        <v>1.0</v>
      </c>
      <c r="L53401" s="3">
        <v>41396.0</v>
      </c>
      <c r="M53401" s="3">
        <v>41609.0</v>
      </c>
      <c r="N53401" s="3">
        <v>41609.0</v>
      </c>
    </row>
    <row r="53402">
      <c r="A53402" s="1" t="s">
        <v>183200</v>
      </c>
      <c r="B53402" s="2" t="s">
        <v>183201</v>
      </c>
      <c r="C53402" s="2" t="s">
        <v>183202</v>
      </c>
      <c r="D53402" s="1" t="s">
        <v>75</v>
      </c>
      <c r="E53402" s="1">
        <v>1139664.0</v>
      </c>
      <c r="F53402" s="1" t="s">
        <v>18</v>
      </c>
      <c r="G53402" s="1" t="s">
        <v>2271</v>
      </c>
      <c r="H53402" s="1">
        <v>34.0</v>
      </c>
      <c r="I53402" s="1" t="s">
        <v>2272</v>
      </c>
      <c r="J53402" s="1" t="s">
        <v>2272</v>
      </c>
      <c r="K53402" s="1">
        <v>2.0</v>
      </c>
      <c r="L53402" s="3">
        <v>41275.0</v>
      </c>
      <c r="M53402" s="3">
        <v>41244.0</v>
      </c>
      <c r="N53402" s="3">
        <v>41506.0</v>
      </c>
    </row>
    <row r="53403">
      <c r="A53403" s="1" t="s">
        <v>183203</v>
      </c>
      <c r="B53403" s="1" t="s">
        <v>183204</v>
      </c>
      <c r="C53403" s="2" t="s">
        <v>183205</v>
      </c>
      <c r="D53403" s="1" t="s">
        <v>9020</v>
      </c>
      <c r="E53403" s="1">
        <v>1.016E8</v>
      </c>
      <c r="F53403" s="1" t="s">
        <v>18</v>
      </c>
      <c r="G53403" s="1" t="s">
        <v>25</v>
      </c>
      <c r="H53403" s="1" t="s">
        <v>64</v>
      </c>
      <c r="I53403" s="1" t="s">
        <v>65</v>
      </c>
      <c r="J53403" s="1" t="s">
        <v>1419</v>
      </c>
      <c r="K53403" s="1">
        <v>4.0</v>
      </c>
      <c r="L53403" s="3">
        <v>39448.0</v>
      </c>
      <c r="M53403" s="3">
        <v>39479.0</v>
      </c>
      <c r="N53403" s="3">
        <v>41305.0</v>
      </c>
    </row>
    <row r="53404">
      <c r="A53404" s="1" t="s">
        <v>183206</v>
      </c>
      <c r="B53404" s="1" t="s">
        <v>183207</v>
      </c>
      <c r="C53404" s="2" t="s">
        <v>183208</v>
      </c>
      <c r="D53404" s="1" t="s">
        <v>357</v>
      </c>
      <c r="E53404" s="1">
        <v>200000.0</v>
      </c>
      <c r="F53404" s="1" t="s">
        <v>18</v>
      </c>
      <c r="G53404" s="1" t="s">
        <v>25</v>
      </c>
      <c r="H53404" s="1" t="s">
        <v>1239</v>
      </c>
      <c r="I53404" s="1" t="s">
        <v>1240</v>
      </c>
      <c r="J53404" s="1" t="s">
        <v>183209</v>
      </c>
      <c r="K53404" s="1">
        <v>1.0</v>
      </c>
      <c r="L53404" s="3">
        <v>39448.0</v>
      </c>
      <c r="M53404" s="3">
        <v>41834.0</v>
      </c>
      <c r="N53404" s="3">
        <v>41834.0</v>
      </c>
    </row>
    <row r="53405">
      <c r="A53405" s="1" t="s">
        <v>183210</v>
      </c>
      <c r="B53405" s="1" t="s">
        <v>183211</v>
      </c>
      <c r="C53405" s="2" t="s">
        <v>183212</v>
      </c>
      <c r="D53405" s="1" t="s">
        <v>56</v>
      </c>
      <c r="E53405" s="1">
        <v>9.0889217E7</v>
      </c>
      <c r="F53405" s="1" t="s">
        <v>18</v>
      </c>
      <c r="G53405" s="1" t="s">
        <v>25</v>
      </c>
      <c r="H53405" s="1" t="s">
        <v>64</v>
      </c>
      <c r="I53405" s="1" t="s">
        <v>65</v>
      </c>
      <c r="J53405" s="1" t="s">
        <v>1103</v>
      </c>
      <c r="K53405" s="1">
        <v>6.0</v>
      </c>
      <c r="L53405" s="3">
        <v>38353.0</v>
      </c>
      <c r="M53405" s="3">
        <v>40434.0</v>
      </c>
      <c r="N53405" s="3">
        <v>41774.0</v>
      </c>
    </row>
    <row r="53406">
      <c r="A53406" s="1" t="s">
        <v>183213</v>
      </c>
      <c r="B53406" s="1" t="s">
        <v>183214</v>
      </c>
      <c r="C53406" s="2" t="s">
        <v>183215</v>
      </c>
      <c r="D53406" s="1" t="s">
        <v>357</v>
      </c>
      <c r="E53406" s="1">
        <v>2075676.0</v>
      </c>
      <c r="F53406" s="1" t="s">
        <v>18</v>
      </c>
      <c r="K53406" s="1">
        <v>4.0</v>
      </c>
      <c r="L53406" s="3">
        <v>37987.0</v>
      </c>
      <c r="M53406" s="3">
        <v>40330.0</v>
      </c>
      <c r="N53406" s="3">
        <v>41964.0</v>
      </c>
    </row>
    <row r="53407">
      <c r="A53407" s="1" t="s">
        <v>183216</v>
      </c>
      <c r="B53407" s="1" t="s">
        <v>183217</v>
      </c>
      <c r="C53407" s="2" t="s">
        <v>183218</v>
      </c>
      <c r="D53407" s="1" t="s">
        <v>183219</v>
      </c>
      <c r="E53407" s="1">
        <v>110000.0</v>
      </c>
      <c r="F53407" s="1" t="s">
        <v>18</v>
      </c>
      <c r="G53407" s="1" t="s">
        <v>25</v>
      </c>
      <c r="H53407" s="1" t="s">
        <v>808</v>
      </c>
      <c r="I53407" s="1" t="s">
        <v>809</v>
      </c>
      <c r="J53407" s="1" t="s">
        <v>809</v>
      </c>
      <c r="K53407" s="1">
        <v>1.0</v>
      </c>
      <c r="L53407" s="3">
        <v>40817.0</v>
      </c>
      <c r="M53407" s="3">
        <v>40444.0</v>
      </c>
      <c r="N53407" s="3">
        <v>40444.0</v>
      </c>
    </row>
    <row r="53408">
      <c r="A53408" s="1" t="s">
        <v>183220</v>
      </c>
      <c r="B53408" s="1" t="s">
        <v>183221</v>
      </c>
      <c r="C53408" s="2" t="s">
        <v>183222</v>
      </c>
      <c r="D53408" s="1" t="s">
        <v>56</v>
      </c>
      <c r="E53408" s="1">
        <v>109000.0</v>
      </c>
      <c r="F53408" s="1" t="s">
        <v>18</v>
      </c>
      <c r="G53408" s="1" t="s">
        <v>57</v>
      </c>
      <c r="H53408" s="1" t="s">
        <v>15155</v>
      </c>
      <c r="I53408" s="1" t="s">
        <v>7779</v>
      </c>
      <c r="J53408" s="1" t="s">
        <v>7779</v>
      </c>
      <c r="K53408" s="1">
        <v>1.0</v>
      </c>
      <c r="L53408" s="3">
        <v>38353.0</v>
      </c>
      <c r="M53408" s="3">
        <v>40834.0</v>
      </c>
      <c r="N53408" s="3">
        <v>40834.0</v>
      </c>
    </row>
    <row r="53409">
      <c r="A53409" s="1" t="s">
        <v>183223</v>
      </c>
      <c r="B53409" s="1" t="s">
        <v>183224</v>
      </c>
      <c r="C53409" s="2" t="s">
        <v>183225</v>
      </c>
      <c r="D53409" s="1" t="s">
        <v>1617</v>
      </c>
      <c r="E53409" s="1">
        <v>2.0E7</v>
      </c>
      <c r="F53409" s="1" t="s">
        <v>207</v>
      </c>
      <c r="G53409" s="1" t="s">
        <v>25</v>
      </c>
      <c r="H53409" s="1" t="s">
        <v>64</v>
      </c>
      <c r="I53409" s="1" t="s">
        <v>65</v>
      </c>
      <c r="J53409" s="1" t="s">
        <v>1160</v>
      </c>
      <c r="K53409" s="1">
        <v>1.0</v>
      </c>
      <c r="M53409" s="3">
        <v>38198.0</v>
      </c>
      <c r="N53409" s="3">
        <v>38198.0</v>
      </c>
    </row>
    <row r="53410">
      <c r="A53410" s="1" t="s">
        <v>183226</v>
      </c>
      <c r="B53410" s="1" t="s">
        <v>183227</v>
      </c>
      <c r="C53410" s="2" t="s">
        <v>183228</v>
      </c>
      <c r="D53410" s="1" t="s">
        <v>56</v>
      </c>
      <c r="E53410" s="1">
        <v>4.2568495E7</v>
      </c>
      <c r="F53410" s="1" t="s">
        <v>207</v>
      </c>
      <c r="G53410" s="1" t="s">
        <v>25</v>
      </c>
      <c r="H53410" s="1" t="s">
        <v>64</v>
      </c>
      <c r="I53410" s="1" t="s">
        <v>1221</v>
      </c>
      <c r="J53410" s="1" t="s">
        <v>1221</v>
      </c>
      <c r="K53410" s="1">
        <v>5.0</v>
      </c>
      <c r="L53410" s="3">
        <v>38718.0</v>
      </c>
      <c r="M53410" s="3">
        <v>39983.0</v>
      </c>
      <c r="N53410" s="3">
        <v>41572.0</v>
      </c>
    </row>
    <row r="53411">
      <c r="A53411" s="1" t="s">
        <v>183229</v>
      </c>
      <c r="B53411" s="1" t="s">
        <v>183230</v>
      </c>
      <c r="C53411" s="2" t="s">
        <v>183231</v>
      </c>
      <c r="D53411" s="1" t="s">
        <v>183232</v>
      </c>
      <c r="E53411" s="1">
        <v>118000.0</v>
      </c>
      <c r="F53411" s="1" t="s">
        <v>18</v>
      </c>
      <c r="G53411" s="1" t="s">
        <v>12312</v>
      </c>
      <c r="H53411" s="1">
        <v>1.0</v>
      </c>
      <c r="I53411" s="1" t="s">
        <v>12313</v>
      </c>
      <c r="J53411" s="1" t="s">
        <v>12313</v>
      </c>
      <c r="K53411" s="1">
        <v>1.0</v>
      </c>
      <c r="L53411" s="3">
        <v>41640.0</v>
      </c>
      <c r="M53411" s="3">
        <v>42191.0</v>
      </c>
      <c r="N53411" s="3">
        <v>42191.0</v>
      </c>
    </row>
    <row r="53412">
      <c r="A53412" s="1" t="s">
        <v>183233</v>
      </c>
      <c r="B53412" s="1" t="s">
        <v>183234</v>
      </c>
      <c r="C53412" s="2" t="s">
        <v>183235</v>
      </c>
      <c r="E53412" s="1" t="s">
        <v>43</v>
      </c>
      <c r="F53412" s="1" t="s">
        <v>18</v>
      </c>
      <c r="K53412" s="1">
        <v>1.0</v>
      </c>
      <c r="M53412" s="3">
        <v>41122.0</v>
      </c>
      <c r="N53412" s="3">
        <v>41122.0</v>
      </c>
    </row>
    <row r="53413">
      <c r="A53413" s="1" t="s">
        <v>183236</v>
      </c>
      <c r="B53413" s="1" t="s">
        <v>183237</v>
      </c>
      <c r="C53413" s="2" t="s">
        <v>183238</v>
      </c>
      <c r="D53413" s="1" t="s">
        <v>183239</v>
      </c>
      <c r="E53413" s="1">
        <v>622477.0</v>
      </c>
      <c r="F53413" s="1" t="s">
        <v>18</v>
      </c>
      <c r="G53413" s="1" t="s">
        <v>25</v>
      </c>
      <c r="H53413" s="1" t="s">
        <v>106</v>
      </c>
      <c r="I53413" s="1" t="s">
        <v>107</v>
      </c>
      <c r="J53413" s="1" t="s">
        <v>108</v>
      </c>
      <c r="K53413" s="1">
        <v>1.0</v>
      </c>
      <c r="L53413" s="3">
        <v>41640.0</v>
      </c>
      <c r="M53413" s="3">
        <v>42044.0</v>
      </c>
      <c r="N53413" s="3">
        <v>42044.0</v>
      </c>
    </row>
    <row r="53414">
      <c r="A53414" s="1" t="s">
        <v>183240</v>
      </c>
      <c r="B53414" s="1" t="s">
        <v>183241</v>
      </c>
      <c r="C53414" s="2" t="s">
        <v>183242</v>
      </c>
      <c r="D53414" s="1" t="s">
        <v>183243</v>
      </c>
      <c r="E53414" s="1">
        <v>22000.0</v>
      </c>
      <c r="F53414" s="1" t="s">
        <v>18</v>
      </c>
      <c r="G53414" s="1" t="s">
        <v>25</v>
      </c>
      <c r="H53414" s="1" t="s">
        <v>26</v>
      </c>
      <c r="I53414" s="1" t="s">
        <v>7745</v>
      </c>
      <c r="J53414" s="1" t="s">
        <v>100</v>
      </c>
      <c r="K53414" s="1">
        <v>1.0</v>
      </c>
      <c r="L53414" s="3">
        <v>42009.0</v>
      </c>
      <c r="M53414" s="3">
        <v>42018.0</v>
      </c>
      <c r="N53414" s="3">
        <v>42018.0</v>
      </c>
    </row>
    <row r="53415">
      <c r="A53415" s="1" t="s">
        <v>183244</v>
      </c>
      <c r="B53415" s="1" t="s">
        <v>183245</v>
      </c>
      <c r="C53415" s="2" t="s">
        <v>183246</v>
      </c>
      <c r="D53415" s="1" t="s">
        <v>183247</v>
      </c>
      <c r="E53415" s="1">
        <v>4000000.0</v>
      </c>
      <c r="F53415" s="1" t="s">
        <v>18</v>
      </c>
      <c r="G53415" s="1" t="s">
        <v>25</v>
      </c>
      <c r="H53415" s="1" t="s">
        <v>64</v>
      </c>
      <c r="I53415" s="1" t="s">
        <v>95</v>
      </c>
      <c r="J53415" s="1" t="s">
        <v>1279</v>
      </c>
      <c r="K53415" s="1">
        <v>2.0</v>
      </c>
      <c r="M53415" s="3">
        <v>40792.0</v>
      </c>
      <c r="N53415" s="3">
        <v>40951.0</v>
      </c>
    </row>
    <row r="53416">
      <c r="A53416" s="1" t="s">
        <v>183248</v>
      </c>
      <c r="B53416" s="1" t="s">
        <v>183249</v>
      </c>
      <c r="C53416" s="2" t="s">
        <v>183250</v>
      </c>
      <c r="D53416" s="1" t="s">
        <v>183251</v>
      </c>
      <c r="E53416" s="1">
        <v>500000.0</v>
      </c>
      <c r="F53416" s="1" t="s">
        <v>207</v>
      </c>
      <c r="K53416" s="1">
        <v>1.0</v>
      </c>
      <c r="M53416" s="3">
        <v>41275.0</v>
      </c>
      <c r="N53416" s="3">
        <v>41275.0</v>
      </c>
    </row>
    <row r="53417">
      <c r="A53417" s="1" t="s">
        <v>183252</v>
      </c>
      <c r="B53417" s="1" t="s">
        <v>183253</v>
      </c>
      <c r="C53417" s="2" t="s">
        <v>183254</v>
      </c>
      <c r="D53417" s="1" t="s">
        <v>183255</v>
      </c>
      <c r="E53417" s="1">
        <v>100000.0</v>
      </c>
      <c r="F53417" s="1" t="s">
        <v>18</v>
      </c>
      <c r="G53417" s="1" t="s">
        <v>458</v>
      </c>
      <c r="H53417" s="1">
        <v>48.0</v>
      </c>
      <c r="I53417" s="1" t="s">
        <v>459</v>
      </c>
      <c r="J53417" s="1" t="s">
        <v>459</v>
      </c>
      <c r="K53417" s="1">
        <v>1.0</v>
      </c>
      <c r="L53417" s="3">
        <v>41609.0</v>
      </c>
      <c r="M53417" s="3">
        <v>42053.0</v>
      </c>
      <c r="N53417" s="3">
        <v>42053.0</v>
      </c>
    </row>
    <row r="53418">
      <c r="A53418" s="1" t="s">
        <v>183256</v>
      </c>
      <c r="B53418" s="1" t="s">
        <v>183257</v>
      </c>
      <c r="C53418" s="2" t="s">
        <v>183258</v>
      </c>
      <c r="D53418" s="1" t="s">
        <v>56</v>
      </c>
      <c r="E53418" s="1">
        <v>6.5065215E7</v>
      </c>
      <c r="F53418" s="1" t="s">
        <v>18</v>
      </c>
      <c r="G53418" s="1" t="s">
        <v>406</v>
      </c>
      <c r="H53418" s="1">
        <v>40.0</v>
      </c>
      <c r="I53418" s="1" t="s">
        <v>980</v>
      </c>
      <c r="J53418" s="1" t="s">
        <v>980</v>
      </c>
      <c r="K53418" s="1">
        <v>2.0</v>
      </c>
      <c r="M53418" s="3">
        <v>37834.0</v>
      </c>
      <c r="N53418" s="3">
        <v>38231.0</v>
      </c>
    </row>
    <row r="53419">
      <c r="A53419" s="1" t="s">
        <v>183259</v>
      </c>
      <c r="B53419" s="1" t="s">
        <v>183260</v>
      </c>
      <c r="C53419" s="2" t="s">
        <v>183261</v>
      </c>
      <c r="D53419" s="1" t="s">
        <v>544</v>
      </c>
      <c r="E53419" s="1">
        <v>1.6254E7</v>
      </c>
      <c r="F53419" s="1" t="s">
        <v>113</v>
      </c>
      <c r="G53419" s="1" t="s">
        <v>25</v>
      </c>
      <c r="H53419" s="1" t="s">
        <v>64</v>
      </c>
      <c r="I53419" s="1" t="s">
        <v>65</v>
      </c>
      <c r="J53419" s="1" t="s">
        <v>71</v>
      </c>
      <c r="K53419" s="1">
        <v>4.0</v>
      </c>
      <c r="L53419" s="3">
        <v>40179.0</v>
      </c>
      <c r="M53419" s="3">
        <v>40625.0</v>
      </c>
      <c r="N53419" s="3">
        <v>41499.0</v>
      </c>
    </row>
    <row r="53420">
      <c r="A53420" s="1" t="s">
        <v>183262</v>
      </c>
      <c r="B53420" s="1" t="s">
        <v>183263</v>
      </c>
      <c r="C53420" s="2" t="s">
        <v>183264</v>
      </c>
      <c r="D53420" s="1" t="s">
        <v>183265</v>
      </c>
      <c r="E53420" s="1">
        <v>471365.25018193</v>
      </c>
      <c r="F53420" s="1" t="s">
        <v>207</v>
      </c>
      <c r="K53420" s="1">
        <v>1.0</v>
      </c>
      <c r="L53420" s="3">
        <v>40526.0</v>
      </c>
      <c r="M53420" s="3">
        <v>41640.0</v>
      </c>
      <c r="N53420" s="3">
        <v>41640.0</v>
      </c>
    </row>
    <row r="53421">
      <c r="A53421" s="1" t="s">
        <v>183266</v>
      </c>
      <c r="B53421" s="1" t="s">
        <v>183267</v>
      </c>
      <c r="C53421" s="2" t="s">
        <v>183268</v>
      </c>
      <c r="D53421" s="1" t="s">
        <v>183269</v>
      </c>
      <c r="E53421" s="1">
        <v>946510.0</v>
      </c>
      <c r="F53421" s="1" t="s">
        <v>18</v>
      </c>
      <c r="G53421" s="1" t="s">
        <v>128</v>
      </c>
      <c r="H53421" s="1" t="s">
        <v>5427</v>
      </c>
      <c r="I53421" s="1" t="s">
        <v>5428</v>
      </c>
      <c r="J53421" s="1" t="s">
        <v>5428</v>
      </c>
      <c r="K53421" s="1">
        <v>3.0</v>
      </c>
      <c r="L53421" s="3">
        <v>40231.0</v>
      </c>
      <c r="M53421" s="3">
        <v>40842.0</v>
      </c>
      <c r="N53421" s="3">
        <v>41680.0</v>
      </c>
    </row>
    <row r="53422">
      <c r="A53422" s="1" t="s">
        <v>183270</v>
      </c>
      <c r="B53422" s="1" t="s">
        <v>183271</v>
      </c>
      <c r="C53422" s="2" t="s">
        <v>183272</v>
      </c>
      <c r="D53422" s="1" t="s">
        <v>36</v>
      </c>
      <c r="E53422" s="1">
        <v>50000.0</v>
      </c>
      <c r="F53422" s="1" t="s">
        <v>207</v>
      </c>
      <c r="G53422" s="1" t="s">
        <v>25</v>
      </c>
      <c r="H53422" s="1" t="s">
        <v>64</v>
      </c>
      <c r="I53422" s="1" t="s">
        <v>11101</v>
      </c>
      <c r="J53422" s="1" t="s">
        <v>11101</v>
      </c>
      <c r="K53422" s="1">
        <v>1.0</v>
      </c>
      <c r="L53422" s="3">
        <v>40702.0</v>
      </c>
      <c r="M53422" s="3">
        <v>40940.0</v>
      </c>
      <c r="N53422" s="3">
        <v>40940.0</v>
      </c>
    </row>
    <row r="53423">
      <c r="A53423" s="1" t="s">
        <v>183273</v>
      </c>
      <c r="B53423" s="1" t="s">
        <v>183274</v>
      </c>
      <c r="C53423" s="2" t="s">
        <v>183275</v>
      </c>
      <c r="D53423" s="1" t="s">
        <v>1903</v>
      </c>
      <c r="E53423" s="1">
        <v>600000.0</v>
      </c>
      <c r="F53423" s="1" t="s">
        <v>18</v>
      </c>
      <c r="G53423" s="1" t="s">
        <v>347</v>
      </c>
      <c r="H53423" s="1">
        <v>9.0</v>
      </c>
      <c r="I53423" s="1" t="s">
        <v>2418</v>
      </c>
      <c r="J53423" s="1" t="s">
        <v>2418</v>
      </c>
      <c r="K53423" s="1">
        <v>1.0</v>
      </c>
      <c r="L53423" s="3">
        <v>41000.0</v>
      </c>
      <c r="M53423" s="3">
        <v>41365.0</v>
      </c>
      <c r="N53423" s="3">
        <v>41365.0</v>
      </c>
    </row>
    <row r="53424">
      <c r="A53424" s="1" t="s">
        <v>183276</v>
      </c>
      <c r="B53424" s="1" t="s">
        <v>183277</v>
      </c>
      <c r="C53424" s="2" t="s">
        <v>183278</v>
      </c>
      <c r="D53424" s="1" t="s">
        <v>36</v>
      </c>
      <c r="E53424" s="1">
        <v>13503.0</v>
      </c>
      <c r="F53424" s="1" t="s">
        <v>18</v>
      </c>
      <c r="G53424" s="1" t="s">
        <v>623</v>
      </c>
      <c r="H53424" s="1">
        <v>11.0</v>
      </c>
      <c r="I53424" s="1" t="s">
        <v>883</v>
      </c>
      <c r="J53424" s="1" t="s">
        <v>883</v>
      </c>
      <c r="K53424" s="1">
        <v>1.0</v>
      </c>
      <c r="M53424" s="3">
        <v>40817.0</v>
      </c>
      <c r="N53424" s="3">
        <v>40817.0</v>
      </c>
    </row>
    <row r="53425">
      <c r="A53425" s="1" t="s">
        <v>183279</v>
      </c>
      <c r="B53425" s="2" t="s">
        <v>183280</v>
      </c>
      <c r="C53425" s="2" t="s">
        <v>183281</v>
      </c>
      <c r="D53425" s="1" t="s">
        <v>183282</v>
      </c>
      <c r="E53425" s="1">
        <v>50000.0</v>
      </c>
      <c r="F53425" s="1" t="s">
        <v>18</v>
      </c>
      <c r="G53425" s="1" t="s">
        <v>25</v>
      </c>
      <c r="H53425" s="1" t="s">
        <v>106</v>
      </c>
      <c r="I53425" s="1" t="s">
        <v>107</v>
      </c>
      <c r="J53425" s="1" t="s">
        <v>108</v>
      </c>
      <c r="K53425" s="1">
        <v>1.0</v>
      </c>
      <c r="L53425" s="3">
        <v>40532.0</v>
      </c>
      <c r="M53425" s="3">
        <v>40513.0</v>
      </c>
      <c r="N53425" s="3">
        <v>40513.0</v>
      </c>
    </row>
    <row r="53426">
      <c r="A53426" s="1" t="s">
        <v>183283</v>
      </c>
      <c r="B53426" s="1" t="s">
        <v>183284</v>
      </c>
      <c r="C53426" s="2" t="s">
        <v>183285</v>
      </c>
      <c r="D53426" s="1" t="s">
        <v>170894</v>
      </c>
      <c r="E53426" s="1" t="s">
        <v>43</v>
      </c>
      <c r="F53426" s="1" t="s">
        <v>18</v>
      </c>
      <c r="K53426" s="1">
        <v>1.0</v>
      </c>
      <c r="L53426" s="3">
        <v>40179.0</v>
      </c>
      <c r="M53426" s="3">
        <v>41253.0</v>
      </c>
      <c r="N53426" s="3">
        <v>41253.0</v>
      </c>
    </row>
    <row r="53427">
      <c r="A53427" s="1" t="s">
        <v>183286</v>
      </c>
      <c r="B53427" s="1" t="s">
        <v>183287</v>
      </c>
      <c r="C53427" s="2" t="s">
        <v>183288</v>
      </c>
      <c r="D53427" s="1" t="s">
        <v>1247</v>
      </c>
      <c r="E53427" s="1">
        <v>1.0850948E7</v>
      </c>
      <c r="F53427" s="1" t="s">
        <v>207</v>
      </c>
      <c r="G53427" s="1" t="s">
        <v>25</v>
      </c>
      <c r="H53427" s="1" t="s">
        <v>158</v>
      </c>
      <c r="I53427" s="1" t="s">
        <v>244</v>
      </c>
      <c r="J53427" s="1" t="s">
        <v>15377</v>
      </c>
      <c r="K53427" s="1">
        <v>6.0</v>
      </c>
      <c r="L53427" s="3">
        <v>37987.0</v>
      </c>
      <c r="M53427" s="3">
        <v>39926.0</v>
      </c>
      <c r="N53427" s="3">
        <v>41054.0</v>
      </c>
    </row>
    <row r="53428">
      <c r="A53428" s="1" t="s">
        <v>183289</v>
      </c>
      <c r="B53428" s="1" t="s">
        <v>183290</v>
      </c>
      <c r="C53428" s="2" t="s">
        <v>183291</v>
      </c>
      <c r="D53428" s="1" t="s">
        <v>1247</v>
      </c>
      <c r="E53428" s="1">
        <v>9.151E7</v>
      </c>
      <c r="F53428" s="1" t="s">
        <v>18</v>
      </c>
      <c r="G53428" s="1" t="s">
        <v>25</v>
      </c>
      <c r="H53428" s="1" t="s">
        <v>64</v>
      </c>
      <c r="I53428" s="1" t="s">
        <v>1221</v>
      </c>
      <c r="J53428" s="1" t="s">
        <v>1221</v>
      </c>
      <c r="K53428" s="1">
        <v>7.0</v>
      </c>
      <c r="L53428" s="3">
        <v>37987.0</v>
      </c>
      <c r="M53428" s="3">
        <v>39538.0</v>
      </c>
      <c r="N53428" s="3">
        <v>41753.0</v>
      </c>
    </row>
    <row r="53429">
      <c r="A53429" s="1" t="s">
        <v>183292</v>
      </c>
      <c r="B53429" s="1" t="s">
        <v>183293</v>
      </c>
      <c r="C53429" s="2" t="s">
        <v>183294</v>
      </c>
      <c r="D53429" s="1" t="s">
        <v>183295</v>
      </c>
      <c r="E53429" s="1">
        <v>1000000.0</v>
      </c>
      <c r="F53429" s="1" t="s">
        <v>18</v>
      </c>
      <c r="G53429" s="1" t="s">
        <v>25</v>
      </c>
      <c r="H53429" s="1" t="s">
        <v>1239</v>
      </c>
      <c r="I53429" s="1" t="s">
        <v>17851</v>
      </c>
      <c r="J53429" s="1" t="s">
        <v>8194</v>
      </c>
      <c r="K53429" s="1">
        <v>1.0</v>
      </c>
      <c r="L53429" s="3">
        <v>41852.0</v>
      </c>
      <c r="M53429" s="3">
        <v>42019.0</v>
      </c>
      <c r="N53429" s="3">
        <v>42019.0</v>
      </c>
    </row>
    <row r="53430">
      <c r="A53430" s="1" t="s">
        <v>183296</v>
      </c>
      <c r="B53430" s="1" t="s">
        <v>183297</v>
      </c>
      <c r="C53430" s="2" t="s">
        <v>183298</v>
      </c>
      <c r="D53430" s="1" t="s">
        <v>183299</v>
      </c>
      <c r="E53430" s="1">
        <v>2490000.0</v>
      </c>
      <c r="F53430" s="1" t="s">
        <v>18</v>
      </c>
      <c r="G53430" s="1" t="s">
        <v>25</v>
      </c>
      <c r="H53430" s="1" t="s">
        <v>808</v>
      </c>
      <c r="I53430" s="1" t="s">
        <v>809</v>
      </c>
      <c r="J53430" s="1" t="s">
        <v>809</v>
      </c>
      <c r="K53430" s="1">
        <v>2.0</v>
      </c>
      <c r="M53430" s="3">
        <v>40999.0</v>
      </c>
      <c r="N53430" s="3">
        <v>41013.0</v>
      </c>
    </row>
    <row r="53431">
      <c r="A53431" s="1" t="s">
        <v>183300</v>
      </c>
      <c r="B53431" s="1" t="s">
        <v>183301</v>
      </c>
      <c r="C53431" s="2" t="s">
        <v>183302</v>
      </c>
      <c r="D53431" s="1" t="s">
        <v>50801</v>
      </c>
      <c r="E53431" s="1">
        <v>50000.0</v>
      </c>
      <c r="F53431" s="1" t="s">
        <v>18</v>
      </c>
      <c r="G53431" s="1" t="s">
        <v>638</v>
      </c>
      <c r="H53431" s="1">
        <v>4.0</v>
      </c>
      <c r="I53431" s="1" t="s">
        <v>3256</v>
      </c>
      <c r="J53431" s="1" t="s">
        <v>3256</v>
      </c>
      <c r="K53431" s="1">
        <v>1.0</v>
      </c>
      <c r="L53431" s="3">
        <v>42121.0</v>
      </c>
      <c r="M53431" s="3">
        <v>42124.0</v>
      </c>
      <c r="N53431" s="3">
        <v>42124.0</v>
      </c>
    </row>
    <row r="53432">
      <c r="A53432" s="1" t="s">
        <v>183303</v>
      </c>
      <c r="B53432" s="1" t="s">
        <v>183304</v>
      </c>
      <c r="C53432" s="2" t="s">
        <v>183305</v>
      </c>
      <c r="D53432" s="1" t="s">
        <v>7510</v>
      </c>
      <c r="E53432" s="1">
        <v>349661.0</v>
      </c>
      <c r="F53432" s="1" t="s">
        <v>18</v>
      </c>
      <c r="G53432" s="1" t="s">
        <v>552</v>
      </c>
      <c r="H53432" s="1">
        <v>60.0</v>
      </c>
      <c r="I53432" s="1" t="s">
        <v>20541</v>
      </c>
      <c r="J53432" s="1" t="s">
        <v>138140</v>
      </c>
      <c r="K53432" s="1">
        <v>1.0</v>
      </c>
      <c r="M53432" s="3">
        <v>39797.0</v>
      </c>
      <c r="N53432" s="3">
        <v>39797.0</v>
      </c>
    </row>
    <row r="53433">
      <c r="A53433" s="1" t="s">
        <v>183306</v>
      </c>
      <c r="B53433" s="1" t="s">
        <v>183307</v>
      </c>
      <c r="C53433" s="2" t="s">
        <v>183308</v>
      </c>
      <c r="D53433" s="1" t="s">
        <v>183309</v>
      </c>
      <c r="E53433" s="1">
        <v>1500000.0</v>
      </c>
      <c r="F53433" s="1" t="s">
        <v>113</v>
      </c>
      <c r="K53433" s="1">
        <v>1.0</v>
      </c>
      <c r="L53433" s="3">
        <v>41159.0</v>
      </c>
      <c r="M53433" s="3">
        <v>41466.0</v>
      </c>
      <c r="N53433" s="3">
        <v>41466.0</v>
      </c>
    </row>
    <row r="53434">
      <c r="A53434" s="1" t="s">
        <v>183310</v>
      </c>
      <c r="B53434" s="1" t="s">
        <v>183311</v>
      </c>
      <c r="C53434" s="2" t="s">
        <v>183312</v>
      </c>
      <c r="D53434" s="1" t="s">
        <v>24337</v>
      </c>
      <c r="E53434" s="1">
        <v>5.0E7</v>
      </c>
      <c r="F53434" s="1" t="s">
        <v>207</v>
      </c>
      <c r="G53434" s="1" t="s">
        <v>458</v>
      </c>
      <c r="H53434" s="1">
        <v>48.0</v>
      </c>
      <c r="I53434" s="1" t="s">
        <v>459</v>
      </c>
      <c r="J53434" s="1" t="s">
        <v>459</v>
      </c>
      <c r="K53434" s="1">
        <v>1.0</v>
      </c>
      <c r="L53434" s="3">
        <v>38477.0</v>
      </c>
      <c r="M53434" s="3">
        <v>41135.0</v>
      </c>
      <c r="N53434" s="3">
        <v>41135.0</v>
      </c>
    </row>
    <row r="53435">
      <c r="A53435" s="1" t="s">
        <v>183313</v>
      </c>
      <c r="B53435" s="1" t="s">
        <v>183314</v>
      </c>
      <c r="C53435" s="2" t="s">
        <v>183315</v>
      </c>
      <c r="D53435" s="1" t="s">
        <v>183316</v>
      </c>
      <c r="E53435" s="1">
        <v>1630849.0</v>
      </c>
      <c r="F53435" s="1" t="s">
        <v>18</v>
      </c>
      <c r="G53435" s="1" t="s">
        <v>406</v>
      </c>
      <c r="H53435" s="1">
        <v>40.0</v>
      </c>
      <c r="I53435" s="1" t="s">
        <v>980</v>
      </c>
      <c r="J53435" s="1" t="s">
        <v>980</v>
      </c>
      <c r="K53435" s="1">
        <v>1.0</v>
      </c>
      <c r="L53435" s="3">
        <v>38139.0</v>
      </c>
      <c r="M53435" s="3">
        <v>42191.0</v>
      </c>
      <c r="N53435" s="3">
        <v>42191.0</v>
      </c>
    </row>
    <row r="53436">
      <c r="A53436" s="1" t="s">
        <v>183317</v>
      </c>
      <c r="B53436" s="1" t="s">
        <v>183318</v>
      </c>
      <c r="C53436" s="2" t="s">
        <v>183319</v>
      </c>
      <c r="D53436" s="1" t="s">
        <v>183320</v>
      </c>
      <c r="E53436" s="1" t="s">
        <v>43</v>
      </c>
      <c r="F53436" s="1" t="s">
        <v>18</v>
      </c>
      <c r="G53436" s="1" t="s">
        <v>128</v>
      </c>
      <c r="H53436" s="1" t="s">
        <v>46302</v>
      </c>
      <c r="I53436" s="1" t="s">
        <v>6366</v>
      </c>
      <c r="J53436" s="1" t="s">
        <v>6366</v>
      </c>
      <c r="K53436" s="1">
        <v>1.0</v>
      </c>
      <c r="L53436" s="3">
        <v>41487.0</v>
      </c>
      <c r="M53436" s="3">
        <v>41640.0</v>
      </c>
      <c r="N53436" s="3">
        <v>41640.0</v>
      </c>
    </row>
    <row r="53437">
      <c r="A53437" s="1" t="s">
        <v>183321</v>
      </c>
      <c r="B53437" s="1" t="s">
        <v>183322</v>
      </c>
      <c r="C53437" s="2" t="s">
        <v>183323</v>
      </c>
      <c r="D53437" s="1" t="s">
        <v>75</v>
      </c>
      <c r="E53437" s="1">
        <v>1.1E7</v>
      </c>
      <c r="F53437" s="1" t="s">
        <v>18</v>
      </c>
      <c r="G53437" s="1" t="s">
        <v>37</v>
      </c>
      <c r="K53437" s="1">
        <v>2.0</v>
      </c>
      <c r="L53437" s="3">
        <v>40909.0</v>
      </c>
      <c r="M53437" s="3">
        <v>41275.0</v>
      </c>
      <c r="N53437" s="3">
        <v>41518.0</v>
      </c>
    </row>
    <row r="53438">
      <c r="A53438" s="1" t="s">
        <v>183324</v>
      </c>
      <c r="B53438" s="1" t="s">
        <v>183325</v>
      </c>
      <c r="C53438" s="2" t="s">
        <v>183326</v>
      </c>
      <c r="D53438" s="1" t="s">
        <v>133762</v>
      </c>
      <c r="E53438" s="1">
        <v>6000000.0</v>
      </c>
      <c r="F53438" s="1" t="s">
        <v>689</v>
      </c>
      <c r="G53438" s="1" t="s">
        <v>37</v>
      </c>
      <c r="H53438" s="1">
        <v>22.0</v>
      </c>
      <c r="I53438" s="1" t="s">
        <v>38</v>
      </c>
      <c r="J53438" s="1" t="s">
        <v>38</v>
      </c>
      <c r="K53438" s="1">
        <v>2.0</v>
      </c>
      <c r="L53438" s="3">
        <v>36161.0</v>
      </c>
      <c r="M53438" s="3">
        <v>36312.0</v>
      </c>
      <c r="N53438" s="3">
        <v>36586.0</v>
      </c>
    </row>
    <row r="53439">
      <c r="A53439" s="1" t="s">
        <v>183327</v>
      </c>
      <c r="B53439" s="1" t="s">
        <v>183328</v>
      </c>
      <c r="E53439" s="1" t="s">
        <v>43</v>
      </c>
      <c r="F53439" s="1" t="s">
        <v>18</v>
      </c>
      <c r="K53439" s="1">
        <v>1.0</v>
      </c>
      <c r="M53439" s="3">
        <v>40391.0</v>
      </c>
      <c r="N53439" s="3">
        <v>40391.0</v>
      </c>
    </row>
    <row r="53440">
      <c r="A53440" s="1" t="s">
        <v>183329</v>
      </c>
      <c r="B53440" s="1" t="s">
        <v>183330</v>
      </c>
      <c r="C53440" s="2" t="s">
        <v>183331</v>
      </c>
      <c r="D53440" s="1" t="s">
        <v>75</v>
      </c>
      <c r="E53440" s="1">
        <v>40000.0</v>
      </c>
      <c r="F53440" s="1" t="s">
        <v>18</v>
      </c>
      <c r="G53440" s="1" t="s">
        <v>3403</v>
      </c>
      <c r="H53440" s="1">
        <v>7.0</v>
      </c>
      <c r="I53440" s="1" t="s">
        <v>3404</v>
      </c>
      <c r="J53440" s="1" t="s">
        <v>3404</v>
      </c>
      <c r="K53440" s="1">
        <v>1.0</v>
      </c>
      <c r="L53440" s="3">
        <v>41224.0</v>
      </c>
      <c r="M53440" s="3">
        <v>41344.0</v>
      </c>
      <c r="N53440" s="3">
        <v>41344.0</v>
      </c>
    </row>
    <row r="53441">
      <c r="A53441" s="1" t="s">
        <v>183332</v>
      </c>
      <c r="B53441" s="1" t="s">
        <v>183333</v>
      </c>
      <c r="C53441" s="2" t="s">
        <v>183334</v>
      </c>
      <c r="D53441" s="1" t="s">
        <v>183335</v>
      </c>
      <c r="E53441" s="1">
        <v>1286269.0</v>
      </c>
      <c r="F53441" s="1" t="s">
        <v>18</v>
      </c>
      <c r="G53441" s="1" t="s">
        <v>25</v>
      </c>
      <c r="H53441" s="1" t="s">
        <v>26</v>
      </c>
      <c r="I53441" s="1" t="s">
        <v>7745</v>
      </c>
      <c r="J53441" s="1" t="s">
        <v>100</v>
      </c>
      <c r="K53441" s="1">
        <v>1.0</v>
      </c>
      <c r="L53441" s="3">
        <v>38718.0</v>
      </c>
      <c r="M53441" s="3">
        <v>42236.0</v>
      </c>
      <c r="N53441" s="3">
        <v>42236.0</v>
      </c>
    </row>
    <row r="53442">
      <c r="A53442" s="1" t="s">
        <v>183336</v>
      </c>
      <c r="B53442" s="1" t="s">
        <v>183337</v>
      </c>
      <c r="E53442" s="1" t="s">
        <v>43</v>
      </c>
      <c r="F53442" s="1" t="s">
        <v>18</v>
      </c>
      <c r="G53442" s="1" t="s">
        <v>25</v>
      </c>
      <c r="H53442" s="1" t="s">
        <v>44</v>
      </c>
      <c r="I53442" s="1" t="s">
        <v>282</v>
      </c>
      <c r="J53442" s="1" t="s">
        <v>282</v>
      </c>
      <c r="K53442" s="1">
        <v>1.0</v>
      </c>
      <c r="L53442" s="3">
        <v>40458.0</v>
      </c>
      <c r="M53442" s="3">
        <v>40458.0</v>
      </c>
      <c r="N53442" s="3">
        <v>40458.0</v>
      </c>
    </row>
    <row r="53443">
      <c r="A53443" s="1" t="s">
        <v>183338</v>
      </c>
      <c r="B53443" s="1" t="s">
        <v>183339</v>
      </c>
      <c r="C53443" s="2" t="s">
        <v>183340</v>
      </c>
      <c r="D53443" s="1" t="s">
        <v>61870</v>
      </c>
      <c r="E53443" s="1">
        <v>139000.0</v>
      </c>
      <c r="F53443" s="1" t="s">
        <v>18</v>
      </c>
      <c r="G53443" s="1" t="s">
        <v>25</v>
      </c>
      <c r="H53443" s="1" t="s">
        <v>64</v>
      </c>
      <c r="I53443" s="1" t="s">
        <v>12687</v>
      </c>
      <c r="J53443" s="1" t="s">
        <v>12688</v>
      </c>
      <c r="K53443" s="1">
        <v>3.0</v>
      </c>
      <c r="L53443" s="3">
        <v>41481.0</v>
      </c>
      <c r="M53443" s="3">
        <v>41326.0</v>
      </c>
      <c r="N53443" s="3">
        <v>42039.0</v>
      </c>
    </row>
    <row r="53444">
      <c r="A53444" s="1" t="s">
        <v>183341</v>
      </c>
      <c r="B53444" s="1" t="s">
        <v>183342</v>
      </c>
      <c r="D53444" s="1" t="s">
        <v>183343</v>
      </c>
      <c r="E53444" s="1">
        <v>51250.0</v>
      </c>
      <c r="F53444" s="1" t="s">
        <v>18</v>
      </c>
      <c r="G53444" s="1" t="s">
        <v>25</v>
      </c>
      <c r="H53444" s="1" t="s">
        <v>286</v>
      </c>
      <c r="I53444" s="1" t="s">
        <v>578</v>
      </c>
      <c r="J53444" s="1" t="s">
        <v>14184</v>
      </c>
      <c r="K53444" s="1">
        <v>1.0</v>
      </c>
      <c r="L53444" s="3">
        <v>40179.0</v>
      </c>
      <c r="M53444" s="3">
        <v>40911.0</v>
      </c>
      <c r="N53444" s="3">
        <v>40911.0</v>
      </c>
    </row>
    <row r="53445">
      <c r="A53445" s="1" t="s">
        <v>183344</v>
      </c>
      <c r="B53445" s="1" t="s">
        <v>183345</v>
      </c>
      <c r="D53445" s="1" t="s">
        <v>1072</v>
      </c>
      <c r="E53445" s="1" t="s">
        <v>43</v>
      </c>
      <c r="F53445" s="1" t="s">
        <v>18</v>
      </c>
      <c r="G53445" s="1" t="s">
        <v>25</v>
      </c>
      <c r="H53445" s="1" t="s">
        <v>1080</v>
      </c>
      <c r="I53445" s="1" t="s">
        <v>1081</v>
      </c>
      <c r="J53445" s="1" t="s">
        <v>1992</v>
      </c>
      <c r="K53445" s="1">
        <v>1.0</v>
      </c>
      <c r="L53445" s="3">
        <v>41732.0</v>
      </c>
      <c r="M53445" s="3">
        <v>41564.0</v>
      </c>
      <c r="N53445" s="3">
        <v>41564.0</v>
      </c>
    </row>
    <row r="53446">
      <c r="A53446" s="1" t="s">
        <v>183346</v>
      </c>
      <c r="B53446" s="1" t="s">
        <v>183347</v>
      </c>
      <c r="C53446" s="2" t="s">
        <v>183348</v>
      </c>
      <c r="D53446" s="1" t="s">
        <v>5471</v>
      </c>
      <c r="E53446" s="1">
        <v>8000000.0</v>
      </c>
      <c r="F53446" s="1" t="s">
        <v>18</v>
      </c>
      <c r="G53446" s="1" t="s">
        <v>25</v>
      </c>
      <c r="H53446" s="1" t="s">
        <v>64</v>
      </c>
      <c r="I53446" s="1" t="s">
        <v>65</v>
      </c>
      <c r="J53446" s="1" t="s">
        <v>1251</v>
      </c>
      <c r="K53446" s="1">
        <v>1.0</v>
      </c>
      <c r="L53446" s="3">
        <v>36526.0</v>
      </c>
      <c r="M53446" s="3">
        <v>37266.0</v>
      </c>
      <c r="N53446" s="3">
        <v>37266.0</v>
      </c>
    </row>
    <row r="53447">
      <c r="A53447" s="1" t="s">
        <v>183349</v>
      </c>
      <c r="B53447" s="1" t="s">
        <v>183350</v>
      </c>
      <c r="C53447" s="2" t="s">
        <v>183351</v>
      </c>
      <c r="D53447" s="1" t="s">
        <v>183352</v>
      </c>
      <c r="E53447" s="1">
        <v>1.6815105E7</v>
      </c>
      <c r="F53447" s="1" t="s">
        <v>18</v>
      </c>
      <c r="G53447" s="1" t="s">
        <v>25</v>
      </c>
      <c r="H53447" s="1" t="s">
        <v>142</v>
      </c>
      <c r="I53447" s="1" t="s">
        <v>143</v>
      </c>
      <c r="J53447" s="1" t="s">
        <v>143</v>
      </c>
      <c r="K53447" s="1">
        <v>3.0</v>
      </c>
      <c r="L53447" s="3">
        <v>36892.0</v>
      </c>
      <c r="M53447" s="3">
        <v>41260.0</v>
      </c>
      <c r="N53447" s="3">
        <v>42235.0</v>
      </c>
    </row>
    <row r="53448">
      <c r="A53448" s="1" t="s">
        <v>183353</v>
      </c>
      <c r="B53448" s="1" t="s">
        <v>183354</v>
      </c>
      <c r="D53448" s="1" t="s">
        <v>94</v>
      </c>
      <c r="E53448" s="1">
        <v>2067034.0</v>
      </c>
      <c r="F53448" s="1" t="s">
        <v>18</v>
      </c>
      <c r="G53448" s="1" t="s">
        <v>25</v>
      </c>
      <c r="H53448" s="1" t="s">
        <v>808</v>
      </c>
      <c r="I53448" s="1" t="s">
        <v>809</v>
      </c>
      <c r="J53448" s="1" t="s">
        <v>1339</v>
      </c>
      <c r="K53448" s="1">
        <v>1.0</v>
      </c>
      <c r="M53448" s="3">
        <v>40373.0</v>
      </c>
      <c r="N53448" s="3">
        <v>40373.0</v>
      </c>
    </row>
    <row r="53449">
      <c r="A53449" s="1" t="s">
        <v>183355</v>
      </c>
      <c r="B53449" s="1" t="s">
        <v>183356</v>
      </c>
      <c r="C53449" s="2" t="s">
        <v>183357</v>
      </c>
      <c r="D53449" s="1" t="s">
        <v>741</v>
      </c>
      <c r="E53449" s="1">
        <v>277187.0</v>
      </c>
      <c r="F53449" s="1" t="s">
        <v>18</v>
      </c>
      <c r="G53449" s="1" t="s">
        <v>128</v>
      </c>
      <c r="H53449" s="1" t="s">
        <v>3391</v>
      </c>
      <c r="I53449" s="1" t="s">
        <v>24751</v>
      </c>
      <c r="J53449" s="1" t="s">
        <v>24751</v>
      </c>
      <c r="K53449" s="1">
        <v>1.0</v>
      </c>
      <c r="M53449" s="3">
        <v>40989.0</v>
      </c>
      <c r="N53449" s="3">
        <v>40989.0</v>
      </c>
    </row>
    <row r="53450">
      <c r="A53450" s="1" t="s">
        <v>183358</v>
      </c>
      <c r="B53450" s="1" t="s">
        <v>183359</v>
      </c>
      <c r="C53450" s="2" t="s">
        <v>183360</v>
      </c>
      <c r="D53450" s="1" t="s">
        <v>183361</v>
      </c>
      <c r="E53450" s="1">
        <v>2718043.0</v>
      </c>
      <c r="F53450" s="1" t="s">
        <v>18</v>
      </c>
      <c r="G53450" s="1" t="s">
        <v>650</v>
      </c>
      <c r="H53450" s="1">
        <v>14.0</v>
      </c>
      <c r="I53450" s="1" t="s">
        <v>13765</v>
      </c>
      <c r="J53450" s="1" t="s">
        <v>13765</v>
      </c>
      <c r="K53450" s="1">
        <v>1.0</v>
      </c>
      <c r="L53450" s="3">
        <v>39448.0</v>
      </c>
      <c r="M53450" s="3">
        <v>41607.0</v>
      </c>
      <c r="N53450" s="3">
        <v>41607.0</v>
      </c>
    </row>
    <row r="53451">
      <c r="A53451" s="1" t="s">
        <v>183362</v>
      </c>
      <c r="B53451" s="1" t="s">
        <v>183363</v>
      </c>
      <c r="C53451" s="2" t="s">
        <v>183364</v>
      </c>
      <c r="D53451" s="1" t="s">
        <v>1377</v>
      </c>
      <c r="E53451" s="1" t="s">
        <v>43</v>
      </c>
      <c r="F53451" s="1" t="s">
        <v>18</v>
      </c>
      <c r="G53451" s="1" t="s">
        <v>25</v>
      </c>
      <c r="H53451" s="1" t="s">
        <v>26</v>
      </c>
      <c r="K53451" s="1">
        <v>1.0</v>
      </c>
      <c r="L53451" s="3">
        <v>40909.0</v>
      </c>
      <c r="M53451" s="3">
        <v>41581.0</v>
      </c>
      <c r="N53451" s="3">
        <v>41581.0</v>
      </c>
    </row>
    <row r="53452">
      <c r="A53452" s="1" t="s">
        <v>183365</v>
      </c>
      <c r="B53452" s="1" t="s">
        <v>183366</v>
      </c>
      <c r="C53452" s="2" t="s">
        <v>183367</v>
      </c>
      <c r="D53452" s="1" t="s">
        <v>183368</v>
      </c>
      <c r="E53452" s="1">
        <v>8500000.0</v>
      </c>
      <c r="F53452" s="1" t="s">
        <v>113</v>
      </c>
      <c r="G53452" s="1" t="s">
        <v>25</v>
      </c>
      <c r="H53452" s="1" t="s">
        <v>430</v>
      </c>
      <c r="I53452" s="1" t="s">
        <v>6983</v>
      </c>
      <c r="J53452" s="1" t="s">
        <v>358</v>
      </c>
      <c r="K53452" s="1">
        <v>1.0</v>
      </c>
      <c r="L53452" s="3">
        <v>36161.0</v>
      </c>
      <c r="M53452" s="3">
        <v>38532.0</v>
      </c>
      <c r="N53452" s="3">
        <v>38532.0</v>
      </c>
    </row>
    <row r="53453">
      <c r="A53453" s="1" t="s">
        <v>183369</v>
      </c>
      <c r="B53453" s="1" t="s">
        <v>183370</v>
      </c>
      <c r="C53453" s="2" t="s">
        <v>183371</v>
      </c>
      <c r="D53453" s="1" t="s">
        <v>12686</v>
      </c>
      <c r="E53453" s="1">
        <v>500000.0</v>
      </c>
      <c r="F53453" s="1" t="s">
        <v>18</v>
      </c>
      <c r="G53453" s="1" t="s">
        <v>1062</v>
      </c>
      <c r="H53453" s="1">
        <v>16.0</v>
      </c>
      <c r="I53453" s="1" t="s">
        <v>1704</v>
      </c>
      <c r="J53453" s="1" t="s">
        <v>1704</v>
      </c>
      <c r="K53453" s="1">
        <v>2.0</v>
      </c>
      <c r="L53453" s="3">
        <v>41640.0</v>
      </c>
      <c r="M53453" s="3">
        <v>41944.0</v>
      </c>
      <c r="N53453" s="3">
        <v>42339.0</v>
      </c>
    </row>
    <row r="53454">
      <c r="A53454" s="1" t="s">
        <v>183372</v>
      </c>
      <c r="B53454" s="1" t="s">
        <v>183373</v>
      </c>
      <c r="C53454" s="2" t="s">
        <v>183374</v>
      </c>
      <c r="D53454" s="1" t="s">
        <v>183375</v>
      </c>
      <c r="E53454" s="1">
        <v>1.23319E8</v>
      </c>
      <c r="F53454" s="1" t="s">
        <v>18</v>
      </c>
      <c r="G53454" s="1" t="s">
        <v>25</v>
      </c>
      <c r="H53454" s="1" t="s">
        <v>64</v>
      </c>
      <c r="I53454" s="1" t="s">
        <v>95</v>
      </c>
      <c r="J53454" s="1" t="s">
        <v>95</v>
      </c>
      <c r="K53454" s="1">
        <v>5.0</v>
      </c>
      <c r="L53454" s="3">
        <v>40544.0</v>
      </c>
      <c r="M53454" s="3">
        <v>39917.0</v>
      </c>
      <c r="N53454" s="3">
        <v>41851.0</v>
      </c>
    </row>
    <row r="53455">
      <c r="A53455" s="1" t="s">
        <v>183376</v>
      </c>
      <c r="B53455" s="1" t="s">
        <v>183377</v>
      </c>
      <c r="C53455" s="2" t="s">
        <v>183378</v>
      </c>
      <c r="D53455" s="1" t="s">
        <v>94</v>
      </c>
      <c r="E53455" s="1">
        <v>3000000.0</v>
      </c>
      <c r="F53455" s="1" t="s">
        <v>18</v>
      </c>
      <c r="G53455" s="1" t="s">
        <v>25</v>
      </c>
      <c r="H53455" s="1" t="s">
        <v>64</v>
      </c>
      <c r="I53455" s="1" t="s">
        <v>65</v>
      </c>
      <c r="J53455" s="1" t="s">
        <v>606</v>
      </c>
      <c r="K53455" s="1">
        <v>1.0</v>
      </c>
      <c r="M53455" s="3">
        <v>40631.0</v>
      </c>
      <c r="N53455" s="3">
        <v>40631.0</v>
      </c>
    </row>
    <row r="53456">
      <c r="A53456" s="1" t="s">
        <v>183379</v>
      </c>
      <c r="B53456" s="1" t="s">
        <v>183380</v>
      </c>
      <c r="C53456" s="2" t="s">
        <v>183381</v>
      </c>
      <c r="D53456" s="1" t="s">
        <v>933</v>
      </c>
      <c r="E53456" s="1">
        <v>150000.0</v>
      </c>
      <c r="F53456" s="1" t="s">
        <v>18</v>
      </c>
      <c r="G53456" s="1" t="s">
        <v>25</v>
      </c>
      <c r="H53456" s="1" t="s">
        <v>64</v>
      </c>
      <c r="I53456" s="1" t="s">
        <v>65</v>
      </c>
      <c r="J53456" s="1" t="s">
        <v>71</v>
      </c>
      <c r="K53456" s="1">
        <v>1.0</v>
      </c>
      <c r="L53456" s="3">
        <v>40868.0</v>
      </c>
      <c r="M53456" s="3">
        <v>40962.0</v>
      </c>
      <c r="N53456" s="3">
        <v>40962.0</v>
      </c>
    </row>
    <row r="53457">
      <c r="A53457" s="1" t="s">
        <v>183382</v>
      </c>
      <c r="B53457" s="1" t="s">
        <v>183383</v>
      </c>
      <c r="C53457" s="2" t="s">
        <v>183384</v>
      </c>
      <c r="D53457" s="1" t="s">
        <v>183385</v>
      </c>
      <c r="E53457" s="1">
        <v>212500.0</v>
      </c>
      <c r="F53457" s="1" t="s">
        <v>18</v>
      </c>
      <c r="G53457" s="1" t="s">
        <v>25</v>
      </c>
      <c r="H53457" s="1" t="s">
        <v>64</v>
      </c>
      <c r="I53457" s="1" t="s">
        <v>65</v>
      </c>
      <c r="J53457" s="1" t="s">
        <v>2145</v>
      </c>
      <c r="K53457" s="1">
        <v>2.0</v>
      </c>
      <c r="L53457" s="3">
        <v>41275.0</v>
      </c>
      <c r="M53457" s="3">
        <v>41385.0</v>
      </c>
      <c r="N53457" s="3">
        <v>41669.0</v>
      </c>
    </row>
    <row r="53458">
      <c r="A53458" s="1" t="s">
        <v>183386</v>
      </c>
      <c r="B53458" s="1" t="s">
        <v>183387</v>
      </c>
      <c r="C53458" s="2" t="s">
        <v>183388</v>
      </c>
      <c r="D53458" s="1" t="s">
        <v>183389</v>
      </c>
      <c r="E53458" s="1">
        <v>5800000.0</v>
      </c>
      <c r="F53458" s="1" t="s">
        <v>18</v>
      </c>
      <c r="G53458" s="1" t="s">
        <v>25</v>
      </c>
      <c r="H53458" s="1" t="s">
        <v>64</v>
      </c>
      <c r="I53458" s="1" t="s">
        <v>65</v>
      </c>
      <c r="J53458" s="1" t="s">
        <v>71</v>
      </c>
      <c r="K53458" s="1">
        <v>2.0</v>
      </c>
      <c r="L53458" s="3">
        <v>37622.0</v>
      </c>
      <c r="M53458" s="3">
        <v>37987.0</v>
      </c>
      <c r="N53458" s="3">
        <v>38701.0</v>
      </c>
    </row>
    <row r="53459">
      <c r="A53459" s="1" t="s">
        <v>183390</v>
      </c>
      <c r="B53459" s="1" t="s">
        <v>183391</v>
      </c>
      <c r="C53459" s="2" t="s">
        <v>183392</v>
      </c>
      <c r="D53459" s="1" t="s">
        <v>1377</v>
      </c>
      <c r="E53459" s="1">
        <v>1700000.0</v>
      </c>
      <c r="F53459" s="1" t="s">
        <v>18</v>
      </c>
      <c r="G53459" s="1" t="s">
        <v>25</v>
      </c>
      <c r="H53459" s="1" t="s">
        <v>64</v>
      </c>
      <c r="I53459" s="1" t="s">
        <v>65</v>
      </c>
      <c r="J53459" s="1" t="s">
        <v>71</v>
      </c>
      <c r="K53459" s="1">
        <v>3.0</v>
      </c>
      <c r="L53459" s="3">
        <v>41122.0</v>
      </c>
      <c r="M53459" s="3">
        <v>41334.0</v>
      </c>
      <c r="N53459" s="3">
        <v>41883.0</v>
      </c>
    </row>
    <row r="53460">
      <c r="A53460" s="1" t="s">
        <v>183393</v>
      </c>
      <c r="B53460" s="1" t="s">
        <v>183394</v>
      </c>
      <c r="C53460" s="2" t="s">
        <v>183395</v>
      </c>
      <c r="D53460" s="1" t="s">
        <v>23562</v>
      </c>
      <c r="E53460" s="1">
        <v>1.12E7</v>
      </c>
      <c r="F53460" s="1" t="s">
        <v>18</v>
      </c>
      <c r="G53460" s="1" t="s">
        <v>25</v>
      </c>
      <c r="H53460" s="1" t="s">
        <v>64</v>
      </c>
      <c r="I53460" s="1" t="s">
        <v>65</v>
      </c>
      <c r="J53460" s="1" t="s">
        <v>114</v>
      </c>
      <c r="K53460" s="1">
        <v>2.0</v>
      </c>
      <c r="L53460" s="3">
        <v>40878.0</v>
      </c>
      <c r="M53460" s="3">
        <v>41620.0</v>
      </c>
      <c r="N53460" s="3">
        <v>41814.0</v>
      </c>
    </row>
    <row r="53461">
      <c r="A53461" s="1" t="s">
        <v>183396</v>
      </c>
      <c r="B53461" s="1" t="s">
        <v>183397</v>
      </c>
      <c r="C53461" s="2" t="s">
        <v>183398</v>
      </c>
      <c r="D53461" s="1" t="s">
        <v>183399</v>
      </c>
      <c r="E53461" s="1" t="s">
        <v>43</v>
      </c>
      <c r="F53461" s="1" t="s">
        <v>18</v>
      </c>
      <c r="G53461" s="1" t="s">
        <v>25</v>
      </c>
      <c r="H53461" s="1" t="s">
        <v>64</v>
      </c>
      <c r="I53461" s="1" t="s">
        <v>65</v>
      </c>
      <c r="J53461" s="1" t="s">
        <v>1402</v>
      </c>
      <c r="K53461" s="1">
        <v>7.0</v>
      </c>
      <c r="L53461" s="3">
        <v>38596.0</v>
      </c>
      <c r="M53461" s="3">
        <v>38868.0</v>
      </c>
      <c r="N53461" s="3">
        <v>42191.0</v>
      </c>
    </row>
    <row r="53462">
      <c r="A53462" s="1" t="s">
        <v>183400</v>
      </c>
      <c r="B53462" s="2" t="s">
        <v>183401</v>
      </c>
      <c r="C53462" s="2" t="s">
        <v>183402</v>
      </c>
      <c r="D53462" s="1" t="s">
        <v>42</v>
      </c>
      <c r="E53462" s="1">
        <v>800000.0</v>
      </c>
      <c r="F53462" s="1" t="s">
        <v>18</v>
      </c>
      <c r="G53462" s="1" t="s">
        <v>341</v>
      </c>
      <c r="H53462" s="1">
        <v>11.0</v>
      </c>
      <c r="I53462" s="1" t="s">
        <v>497</v>
      </c>
      <c r="J53462" s="1" t="s">
        <v>497</v>
      </c>
      <c r="K53462" s="1">
        <v>2.0</v>
      </c>
      <c r="L53462" s="3">
        <v>41017.0</v>
      </c>
      <c r="M53462" s="3">
        <v>41782.0</v>
      </c>
      <c r="N53462" s="3">
        <v>42051.0</v>
      </c>
    </row>
    <row r="53463">
      <c r="A53463" s="1" t="s">
        <v>183403</v>
      </c>
      <c r="B53463" s="1" t="s">
        <v>183404</v>
      </c>
      <c r="C53463" s="2" t="s">
        <v>183405</v>
      </c>
      <c r="D53463" s="1" t="s">
        <v>183406</v>
      </c>
      <c r="E53463" s="1" t="s">
        <v>43</v>
      </c>
      <c r="F53463" s="1" t="s">
        <v>18</v>
      </c>
      <c r="K53463" s="1">
        <v>1.0</v>
      </c>
      <c r="L53463" s="3">
        <v>41641.0</v>
      </c>
      <c r="M53463" s="3">
        <v>41897.0</v>
      </c>
      <c r="N53463" s="3">
        <v>41897.0</v>
      </c>
    </row>
    <row r="53464">
      <c r="A53464" s="1" t="s">
        <v>183407</v>
      </c>
      <c r="B53464" s="1" t="s">
        <v>183408</v>
      </c>
      <c r="C53464" s="2" t="s">
        <v>183409</v>
      </c>
      <c r="D53464" s="1" t="s">
        <v>1377</v>
      </c>
      <c r="E53464" s="1">
        <v>2000000.0</v>
      </c>
      <c r="F53464" s="1" t="s">
        <v>18</v>
      </c>
      <c r="G53464" s="1" t="s">
        <v>128</v>
      </c>
      <c r="K53464" s="1">
        <v>1.0</v>
      </c>
      <c r="M53464" s="3">
        <v>40725.0</v>
      </c>
      <c r="N53464" s="3">
        <v>40725.0</v>
      </c>
    </row>
    <row r="53465">
      <c r="A53465" s="1" t="s">
        <v>183410</v>
      </c>
      <c r="B53465" s="1" t="s">
        <v>183411</v>
      </c>
      <c r="C53465" s="2" t="s">
        <v>183412</v>
      </c>
      <c r="D53465" s="1" t="s">
        <v>183413</v>
      </c>
      <c r="E53465" s="1">
        <v>3726456.77842488</v>
      </c>
      <c r="F53465" s="1" t="s">
        <v>18</v>
      </c>
      <c r="G53465" s="1" t="s">
        <v>650</v>
      </c>
      <c r="H53465" s="1">
        <v>9.0</v>
      </c>
      <c r="I53465" s="1" t="s">
        <v>2072</v>
      </c>
      <c r="J53465" s="1" t="s">
        <v>2072</v>
      </c>
      <c r="K53465" s="1">
        <v>2.0</v>
      </c>
      <c r="L53465" s="3">
        <v>40817.0</v>
      </c>
      <c r="M53465" s="3">
        <v>40544.0</v>
      </c>
      <c r="N53465" s="3">
        <v>42333.0</v>
      </c>
    </row>
    <row r="53466">
      <c r="A53466" s="1" t="s">
        <v>183414</v>
      </c>
      <c r="B53466" s="1" t="s">
        <v>183415</v>
      </c>
      <c r="C53466" s="2" t="s">
        <v>183416</v>
      </c>
      <c r="D53466" s="1" t="s">
        <v>183417</v>
      </c>
      <c r="E53466" s="1">
        <v>60000.0</v>
      </c>
      <c r="F53466" s="1" t="s">
        <v>18</v>
      </c>
      <c r="G53466" s="1" t="s">
        <v>25</v>
      </c>
      <c r="H53466" s="1" t="s">
        <v>106</v>
      </c>
      <c r="I53466" s="1" t="s">
        <v>107</v>
      </c>
      <c r="J53466" s="1" t="s">
        <v>108</v>
      </c>
      <c r="K53466" s="1">
        <v>1.0</v>
      </c>
      <c r="L53466" s="3">
        <v>41091.0</v>
      </c>
      <c r="M53466" s="3">
        <v>41105.0</v>
      </c>
      <c r="N53466" s="3">
        <v>41105.0</v>
      </c>
    </row>
    <row r="53467">
      <c r="A53467" s="1" t="s">
        <v>183418</v>
      </c>
      <c r="B53467" s="1" t="s">
        <v>183419</v>
      </c>
      <c r="C53467" s="2" t="s">
        <v>183420</v>
      </c>
      <c r="D53467" s="1" t="s">
        <v>129768</v>
      </c>
      <c r="E53467" s="1">
        <v>6400000.0</v>
      </c>
      <c r="F53467" s="1" t="s">
        <v>18</v>
      </c>
      <c r="G53467" s="1" t="s">
        <v>492</v>
      </c>
      <c r="H53467" s="1">
        <v>12.0</v>
      </c>
      <c r="I53467" s="1" t="s">
        <v>28378</v>
      </c>
      <c r="J53467" s="1" t="s">
        <v>28378</v>
      </c>
      <c r="K53467" s="1">
        <v>2.0</v>
      </c>
      <c r="L53467" s="3">
        <v>40848.0</v>
      </c>
      <c r="M53467" s="3">
        <v>41071.0</v>
      </c>
      <c r="N53467" s="3">
        <v>41547.0</v>
      </c>
    </row>
    <row r="53468">
      <c r="A53468" s="1" t="s">
        <v>183421</v>
      </c>
      <c r="B53468" s="1" t="s">
        <v>183422</v>
      </c>
      <c r="C53468" s="2" t="s">
        <v>183423</v>
      </c>
      <c r="D53468" s="1" t="s">
        <v>183424</v>
      </c>
      <c r="E53468" s="1">
        <v>50000.0</v>
      </c>
      <c r="F53468" s="1" t="s">
        <v>18</v>
      </c>
      <c r="G53468" s="1" t="s">
        <v>25</v>
      </c>
      <c r="H53468" s="1" t="s">
        <v>106</v>
      </c>
      <c r="I53468" s="1" t="s">
        <v>107</v>
      </c>
      <c r="J53468" s="1" t="s">
        <v>108</v>
      </c>
      <c r="K53468" s="1">
        <v>1.0</v>
      </c>
      <c r="L53468" s="3">
        <v>41354.0</v>
      </c>
      <c r="M53468" s="3">
        <v>42046.0</v>
      </c>
      <c r="N53468" s="3">
        <v>42046.0</v>
      </c>
    </row>
    <row r="53469">
      <c r="A53469" s="1" t="s">
        <v>183425</v>
      </c>
      <c r="B53469" s="1" t="s">
        <v>183426</v>
      </c>
      <c r="C53469" s="2" t="s">
        <v>183427</v>
      </c>
      <c r="D53469" s="1" t="s">
        <v>357</v>
      </c>
      <c r="E53469" s="1">
        <v>1675000.0</v>
      </c>
      <c r="F53469" s="1" t="s">
        <v>18</v>
      </c>
      <c r="G53469" s="1" t="s">
        <v>25</v>
      </c>
      <c r="H53469" s="1" t="s">
        <v>158</v>
      </c>
      <c r="I53469" s="1" t="s">
        <v>2686</v>
      </c>
      <c r="J53469" s="1" t="s">
        <v>39020</v>
      </c>
      <c r="K53469" s="1">
        <v>1.0</v>
      </c>
      <c r="L53469" s="3">
        <v>31048.0</v>
      </c>
      <c r="M53469" s="3">
        <v>40623.0</v>
      </c>
      <c r="N53469" s="3">
        <v>40623.0</v>
      </c>
    </row>
    <row r="53470">
      <c r="A53470" s="1" t="s">
        <v>183428</v>
      </c>
      <c r="B53470" s="1" t="s">
        <v>183429</v>
      </c>
      <c r="C53470" s="2" t="s">
        <v>183430</v>
      </c>
      <c r="D53470" s="1" t="s">
        <v>183431</v>
      </c>
      <c r="E53470" s="1">
        <v>250000.0</v>
      </c>
      <c r="F53470" s="1" t="s">
        <v>18</v>
      </c>
      <c r="G53470" s="1" t="s">
        <v>25</v>
      </c>
      <c r="H53470" s="1" t="s">
        <v>106</v>
      </c>
      <c r="I53470" s="1" t="s">
        <v>107</v>
      </c>
      <c r="J53470" s="1" t="s">
        <v>108</v>
      </c>
      <c r="K53470" s="1">
        <v>1.0</v>
      </c>
      <c r="L53470" s="3">
        <v>41640.0</v>
      </c>
      <c r="M53470" s="3">
        <v>41932.0</v>
      </c>
      <c r="N53470" s="3">
        <v>41932.0</v>
      </c>
    </row>
    <row r="53471">
      <c r="A53471" s="1" t="s">
        <v>183432</v>
      </c>
      <c r="B53471" s="1" t="s">
        <v>183433</v>
      </c>
      <c r="C53471" s="2" t="s">
        <v>183434</v>
      </c>
      <c r="D53471" s="1" t="s">
        <v>183435</v>
      </c>
      <c r="E53471" s="1">
        <v>15000.0</v>
      </c>
      <c r="F53471" s="1" t="s">
        <v>18</v>
      </c>
      <c r="G53471" s="1" t="s">
        <v>25</v>
      </c>
      <c r="H53471" s="1" t="s">
        <v>380</v>
      </c>
      <c r="I53471" s="1" t="s">
        <v>4559</v>
      </c>
      <c r="J53471" s="1" t="s">
        <v>4559</v>
      </c>
      <c r="K53471" s="1">
        <v>1.0</v>
      </c>
      <c r="M53471" s="3">
        <v>41334.0</v>
      </c>
      <c r="N53471" s="3">
        <v>41334.0</v>
      </c>
    </row>
    <row r="53472">
      <c r="A53472" s="1" t="s">
        <v>183436</v>
      </c>
      <c r="B53472" s="1" t="s">
        <v>183437</v>
      </c>
      <c r="C53472" s="2" t="s">
        <v>183438</v>
      </c>
      <c r="D53472" s="1" t="s">
        <v>75</v>
      </c>
      <c r="E53472" s="1">
        <v>140000.0</v>
      </c>
      <c r="F53472" s="1" t="s">
        <v>18</v>
      </c>
      <c r="G53472" s="1" t="s">
        <v>25</v>
      </c>
      <c r="H53472" s="1" t="s">
        <v>44</v>
      </c>
      <c r="I53472" s="1" t="s">
        <v>282</v>
      </c>
      <c r="J53472" s="1" t="s">
        <v>282</v>
      </c>
      <c r="K53472" s="1">
        <v>1.0</v>
      </c>
      <c r="L53472" s="3">
        <v>41275.0</v>
      </c>
      <c r="M53472" s="3">
        <v>41362.0</v>
      </c>
      <c r="N53472" s="3">
        <v>41362.0</v>
      </c>
    </row>
    <row r="53473">
      <c r="A53473" s="1" t="s">
        <v>183439</v>
      </c>
      <c r="B53473" s="1" t="s">
        <v>183440</v>
      </c>
      <c r="D53473" s="1" t="s">
        <v>741</v>
      </c>
      <c r="E53473" s="1">
        <v>575000.0</v>
      </c>
      <c r="F53473" s="1" t="s">
        <v>18</v>
      </c>
      <c r="G53473" s="1" t="s">
        <v>25</v>
      </c>
      <c r="H53473" s="1" t="s">
        <v>158</v>
      </c>
      <c r="I53473" s="1" t="s">
        <v>244</v>
      </c>
      <c r="J53473" s="1" t="s">
        <v>30138</v>
      </c>
      <c r="K53473" s="1">
        <v>1.0</v>
      </c>
      <c r="L53473" s="3">
        <v>39083.0</v>
      </c>
      <c r="M53473" s="3">
        <v>40065.0</v>
      </c>
      <c r="N53473" s="3">
        <v>40065.0</v>
      </c>
    </row>
    <row r="53474">
      <c r="A53474" s="1" t="s">
        <v>183441</v>
      </c>
      <c r="B53474" s="1" t="s">
        <v>183442</v>
      </c>
      <c r="C53474" s="2" t="s">
        <v>183443</v>
      </c>
      <c r="D53474" s="1" t="s">
        <v>1377</v>
      </c>
      <c r="E53474" s="1">
        <v>1.09E7</v>
      </c>
      <c r="F53474" s="1" t="s">
        <v>18</v>
      </c>
      <c r="G53474" s="1" t="s">
        <v>366</v>
      </c>
      <c r="H53474" s="1">
        <v>26.0</v>
      </c>
      <c r="I53474" s="1" t="s">
        <v>367</v>
      </c>
      <c r="J53474" s="1" t="s">
        <v>367</v>
      </c>
      <c r="K53474" s="1">
        <v>1.0</v>
      </c>
      <c r="L53474" s="3">
        <v>41275.0</v>
      </c>
      <c r="M53474" s="3">
        <v>42178.0</v>
      </c>
      <c r="N53474" s="3">
        <v>42178.0</v>
      </c>
    </row>
    <row r="53475">
      <c r="A53475" s="1" t="s">
        <v>183444</v>
      </c>
      <c r="B53475" s="1" t="s">
        <v>183445</v>
      </c>
      <c r="C53475" s="2" t="s">
        <v>183446</v>
      </c>
      <c r="D53475" s="1" t="s">
        <v>183447</v>
      </c>
      <c r="E53475" s="1">
        <v>2200000.0</v>
      </c>
      <c r="F53475" s="1" t="s">
        <v>113</v>
      </c>
      <c r="G53475" s="1" t="s">
        <v>25</v>
      </c>
      <c r="H53475" s="1" t="s">
        <v>527</v>
      </c>
      <c r="I53475" s="1" t="s">
        <v>528</v>
      </c>
      <c r="J53475" s="1" t="s">
        <v>529</v>
      </c>
      <c r="K53475" s="1">
        <v>3.0</v>
      </c>
      <c r="L53475" s="3">
        <v>41363.0</v>
      </c>
      <c r="M53475" s="3">
        <v>40544.0</v>
      </c>
      <c r="N53475" s="3">
        <v>41263.0</v>
      </c>
    </row>
    <row r="53476">
      <c r="A53476" s="1" t="s">
        <v>183448</v>
      </c>
      <c r="B53476" s="1" t="s">
        <v>183449</v>
      </c>
      <c r="C53476" s="2" t="s">
        <v>183450</v>
      </c>
      <c r="D53476" s="1" t="s">
        <v>183451</v>
      </c>
      <c r="E53476" s="1">
        <v>2500000.0</v>
      </c>
      <c r="F53476" s="1" t="s">
        <v>18</v>
      </c>
      <c r="G53476" s="1" t="s">
        <v>366</v>
      </c>
      <c r="H53476" s="1">
        <v>26.0</v>
      </c>
      <c r="I53476" s="1" t="s">
        <v>367</v>
      </c>
      <c r="J53476" s="1" t="s">
        <v>367</v>
      </c>
      <c r="K53476" s="1">
        <v>2.0</v>
      </c>
      <c r="L53476" s="3">
        <v>41000.0</v>
      </c>
      <c r="M53476" s="3">
        <v>42184.0</v>
      </c>
      <c r="N53476" s="3">
        <v>42338.0</v>
      </c>
    </row>
    <row r="53477">
      <c r="A53477" s="1" t="s">
        <v>183452</v>
      </c>
      <c r="B53477" s="1" t="s">
        <v>183453</v>
      </c>
      <c r="C53477" s="2" t="s">
        <v>183454</v>
      </c>
      <c r="D53477" s="1" t="s">
        <v>1377</v>
      </c>
      <c r="E53477" s="1">
        <v>66379.0</v>
      </c>
      <c r="F53477" s="1" t="s">
        <v>18</v>
      </c>
      <c r="G53477" s="1" t="s">
        <v>1255</v>
      </c>
      <c r="K53477" s="1">
        <v>2.0</v>
      </c>
      <c r="M53477" s="3">
        <v>41252.0</v>
      </c>
      <c r="N53477" s="3">
        <v>41306.0</v>
      </c>
    </row>
    <row r="53478">
      <c r="A53478" s="1" t="s">
        <v>183455</v>
      </c>
      <c r="B53478" s="1" t="s">
        <v>183456</v>
      </c>
      <c r="C53478" s="2" t="s">
        <v>183457</v>
      </c>
      <c r="D53478" s="1" t="s">
        <v>183458</v>
      </c>
      <c r="E53478" s="1">
        <v>4000000.0</v>
      </c>
      <c r="F53478" s="1" t="s">
        <v>18</v>
      </c>
      <c r="G53478" s="1" t="s">
        <v>25</v>
      </c>
      <c r="H53478" s="1" t="s">
        <v>808</v>
      </c>
      <c r="I53478" s="1" t="s">
        <v>809</v>
      </c>
      <c r="J53478" s="1" t="s">
        <v>810</v>
      </c>
      <c r="K53478" s="1">
        <v>1.0</v>
      </c>
      <c r="L53478" s="3">
        <v>41275.0</v>
      </c>
      <c r="M53478" s="3">
        <v>41915.0</v>
      </c>
      <c r="N53478" s="3">
        <v>41915.0</v>
      </c>
    </row>
    <row r="53479">
      <c r="A53479" s="1" t="s">
        <v>183459</v>
      </c>
      <c r="B53479" s="1" t="s">
        <v>183460</v>
      </c>
      <c r="C53479" s="2" t="s">
        <v>183461</v>
      </c>
      <c r="D53479" s="1" t="s">
        <v>183462</v>
      </c>
      <c r="E53479" s="1">
        <v>2900000.0</v>
      </c>
      <c r="F53479" s="1" t="s">
        <v>18</v>
      </c>
      <c r="G53479" s="1" t="s">
        <v>638</v>
      </c>
      <c r="H53479" s="1">
        <v>7.0</v>
      </c>
      <c r="I53479" s="1" t="s">
        <v>929</v>
      </c>
      <c r="J53479" s="1" t="s">
        <v>929</v>
      </c>
      <c r="K53479" s="1">
        <v>4.0</v>
      </c>
      <c r="L53479" s="3">
        <v>40909.0</v>
      </c>
      <c r="M53479" s="3">
        <v>40940.0</v>
      </c>
      <c r="N53479" s="3">
        <v>41821.0</v>
      </c>
    </row>
    <row r="53480">
      <c r="A53480" s="1" t="s">
        <v>183463</v>
      </c>
      <c r="B53480" s="2" t="s">
        <v>183464</v>
      </c>
      <c r="C53480" s="2" t="s">
        <v>183465</v>
      </c>
      <c r="D53480" s="1" t="s">
        <v>183466</v>
      </c>
      <c r="E53480" s="1">
        <v>111520.0</v>
      </c>
      <c r="F53480" s="1" t="s">
        <v>18</v>
      </c>
      <c r="G53480" s="1" t="s">
        <v>322</v>
      </c>
      <c r="H53480" s="1">
        <v>9.0</v>
      </c>
      <c r="I53480" s="1" t="s">
        <v>323</v>
      </c>
      <c r="J53480" s="1" t="s">
        <v>323</v>
      </c>
      <c r="K53480" s="1">
        <v>2.0</v>
      </c>
      <c r="M53480" s="3">
        <v>39326.0</v>
      </c>
      <c r="N53480" s="3">
        <v>39722.0</v>
      </c>
    </row>
    <row r="53481">
      <c r="A53481" s="1" t="s">
        <v>183467</v>
      </c>
      <c r="B53481" s="2" t="s">
        <v>183468</v>
      </c>
      <c r="C53481" s="2" t="s">
        <v>183469</v>
      </c>
      <c r="D53481" s="1" t="s">
        <v>36</v>
      </c>
      <c r="E53481" s="1">
        <v>748678.0</v>
      </c>
      <c r="F53481" s="1" t="s">
        <v>18</v>
      </c>
      <c r="G53481" s="1" t="s">
        <v>322</v>
      </c>
      <c r="H53481" s="1">
        <v>9.0</v>
      </c>
      <c r="I53481" s="1" t="s">
        <v>323</v>
      </c>
      <c r="J53481" s="1" t="s">
        <v>323</v>
      </c>
      <c r="K53481" s="1">
        <v>1.0</v>
      </c>
      <c r="L53481" s="3">
        <v>40787.0</v>
      </c>
      <c r="M53481" s="3">
        <v>40791.0</v>
      </c>
      <c r="N53481" s="3">
        <v>40791.0</v>
      </c>
    </row>
    <row r="53482">
      <c r="A53482" s="1" t="s">
        <v>183470</v>
      </c>
      <c r="B53482" s="1" t="s">
        <v>183471</v>
      </c>
      <c r="C53482" s="2" t="s">
        <v>183472</v>
      </c>
      <c r="D53482" s="1" t="s">
        <v>11668</v>
      </c>
      <c r="E53482" s="1">
        <v>814316.518880331</v>
      </c>
      <c r="F53482" s="1" t="s">
        <v>18</v>
      </c>
      <c r="G53482" s="1" t="s">
        <v>128</v>
      </c>
      <c r="H53482" s="1" t="s">
        <v>129</v>
      </c>
      <c r="I53482" s="1" t="s">
        <v>130</v>
      </c>
      <c r="J53482" s="1" t="s">
        <v>130</v>
      </c>
      <c r="K53482" s="1">
        <v>3.0</v>
      </c>
      <c r="M53482" s="3">
        <v>41640.0</v>
      </c>
      <c r="N53482" s="3">
        <v>42339.0</v>
      </c>
    </row>
    <row r="53483">
      <c r="A53483" s="1" t="s">
        <v>183473</v>
      </c>
      <c r="B53483" s="1" t="s">
        <v>183474</v>
      </c>
      <c r="E53483" s="1" t="s">
        <v>43</v>
      </c>
      <c r="F53483" s="1" t="s">
        <v>18</v>
      </c>
      <c r="G53483" s="1" t="s">
        <v>25</v>
      </c>
      <c r="H53483" s="1" t="s">
        <v>208</v>
      </c>
      <c r="I53483" s="1" t="s">
        <v>209</v>
      </c>
      <c r="J53483" s="1" t="s">
        <v>209</v>
      </c>
      <c r="K53483" s="1">
        <v>1.0</v>
      </c>
      <c r="M53483" s="3">
        <v>40544.0</v>
      </c>
      <c r="N53483" s="3">
        <v>40544.0</v>
      </c>
    </row>
    <row r="53484">
      <c r="A53484" s="1" t="s">
        <v>183475</v>
      </c>
      <c r="B53484" s="2" t="s">
        <v>183476</v>
      </c>
      <c r="C53484" s="2" t="s">
        <v>183477</v>
      </c>
      <c r="D53484" s="1" t="s">
        <v>183478</v>
      </c>
      <c r="E53484" s="1">
        <v>1.15E8</v>
      </c>
      <c r="F53484" s="1" t="s">
        <v>18</v>
      </c>
      <c r="G53484" s="1" t="s">
        <v>2811</v>
      </c>
      <c r="H53484" s="1">
        <v>3.0</v>
      </c>
      <c r="I53484" s="1" t="s">
        <v>17367</v>
      </c>
      <c r="J53484" s="1" t="s">
        <v>17367</v>
      </c>
      <c r="K53484" s="1">
        <v>3.0</v>
      </c>
      <c r="L53484" s="3">
        <v>38353.0</v>
      </c>
      <c r="M53484" s="3">
        <v>40909.0</v>
      </c>
      <c r="N53484" s="3">
        <v>41722.0</v>
      </c>
    </row>
    <row r="53485">
      <c r="A53485" s="1" t="s">
        <v>183479</v>
      </c>
      <c r="B53485" s="2" t="s">
        <v>183480</v>
      </c>
      <c r="C53485" s="2" t="s">
        <v>183481</v>
      </c>
      <c r="D53485" s="1" t="s">
        <v>159101</v>
      </c>
      <c r="E53485" s="1">
        <v>1500000.0</v>
      </c>
      <c r="F53485" s="1" t="s">
        <v>18</v>
      </c>
      <c r="G53485" s="1" t="s">
        <v>19</v>
      </c>
      <c r="H53485" s="1">
        <v>36.0</v>
      </c>
      <c r="I53485" s="1" t="s">
        <v>5642</v>
      </c>
      <c r="J53485" s="1" t="s">
        <v>17367</v>
      </c>
      <c r="K53485" s="1">
        <v>2.0</v>
      </c>
      <c r="L53485" s="3">
        <v>41050.0</v>
      </c>
      <c r="M53485" s="3">
        <v>41260.0</v>
      </c>
      <c r="N53485" s="3">
        <v>41609.0</v>
      </c>
    </row>
    <row r="53486">
      <c r="A53486" s="1" t="s">
        <v>183482</v>
      </c>
      <c r="B53486" s="1" t="s">
        <v>183483</v>
      </c>
      <c r="C53486" s="2" t="s">
        <v>183484</v>
      </c>
      <c r="D53486" s="1" t="s">
        <v>183485</v>
      </c>
      <c r="E53486" s="1">
        <v>1200000.0</v>
      </c>
      <c r="F53486" s="1" t="s">
        <v>18</v>
      </c>
      <c r="G53486" s="1" t="s">
        <v>25</v>
      </c>
      <c r="H53486" s="1" t="s">
        <v>64</v>
      </c>
      <c r="I53486" s="1" t="s">
        <v>95</v>
      </c>
      <c r="J53486" s="1" t="s">
        <v>95</v>
      </c>
      <c r="K53486" s="1">
        <v>1.0</v>
      </c>
      <c r="L53486" s="3">
        <v>39083.0</v>
      </c>
      <c r="M53486" s="3">
        <v>41562.0</v>
      </c>
      <c r="N53486" s="3">
        <v>41562.0</v>
      </c>
    </row>
    <row r="53487">
      <c r="A53487" s="1" t="s">
        <v>183486</v>
      </c>
      <c r="B53487" s="1" t="s">
        <v>183487</v>
      </c>
      <c r="C53487" s="2" t="s">
        <v>183488</v>
      </c>
      <c r="D53487" s="1" t="s">
        <v>2479</v>
      </c>
      <c r="E53487" s="1">
        <v>1123438.42059537</v>
      </c>
      <c r="F53487" s="1" t="s">
        <v>18</v>
      </c>
      <c r="G53487" s="1" t="s">
        <v>57</v>
      </c>
      <c r="H53487" s="1" t="s">
        <v>3339</v>
      </c>
      <c r="I53487" s="1" t="s">
        <v>3340</v>
      </c>
      <c r="J53487" s="1" t="s">
        <v>3341</v>
      </c>
      <c r="K53487" s="1">
        <v>1.0</v>
      </c>
      <c r="L53487" s="3">
        <v>39965.0</v>
      </c>
      <c r="M53487" s="3">
        <v>42331.0</v>
      </c>
      <c r="N53487" s="3">
        <v>42331.0</v>
      </c>
    </row>
    <row r="53488">
      <c r="A53488" s="1" t="s">
        <v>183489</v>
      </c>
      <c r="B53488" s="1" t="s">
        <v>183490</v>
      </c>
      <c r="C53488" s="2" t="s">
        <v>183491</v>
      </c>
      <c r="D53488" s="1" t="s">
        <v>633</v>
      </c>
      <c r="E53488" s="1">
        <v>2009123.0</v>
      </c>
      <c r="F53488" s="1" t="s">
        <v>18</v>
      </c>
      <c r="G53488" s="1" t="s">
        <v>25</v>
      </c>
      <c r="H53488" s="1" t="s">
        <v>808</v>
      </c>
      <c r="I53488" s="1" t="s">
        <v>809</v>
      </c>
      <c r="J53488" s="1" t="s">
        <v>810</v>
      </c>
      <c r="K53488" s="1">
        <v>2.0</v>
      </c>
      <c r="L53488" s="3">
        <v>35796.0</v>
      </c>
      <c r="M53488" s="3">
        <v>40232.0</v>
      </c>
      <c r="N53488" s="3">
        <v>40416.0</v>
      </c>
    </row>
    <row r="53489">
      <c r="A53489" s="1" t="s">
        <v>183492</v>
      </c>
      <c r="B53489" s="1" t="s">
        <v>183493</v>
      </c>
      <c r="C53489" s="2" t="s">
        <v>183494</v>
      </c>
      <c r="D53489" s="1" t="s">
        <v>183495</v>
      </c>
      <c r="E53489" s="1">
        <v>500000.0</v>
      </c>
      <c r="F53489" s="1" t="s">
        <v>113</v>
      </c>
      <c r="G53489" s="1" t="s">
        <v>25</v>
      </c>
      <c r="H53489" s="1" t="s">
        <v>64</v>
      </c>
      <c r="I53489" s="1" t="s">
        <v>65</v>
      </c>
      <c r="J53489" s="1" t="s">
        <v>71</v>
      </c>
      <c r="K53489" s="1">
        <v>2.0</v>
      </c>
      <c r="M53489" s="3">
        <v>40817.0</v>
      </c>
      <c r="N53489" s="3">
        <v>40988.0</v>
      </c>
    </row>
    <row r="53490">
      <c r="A53490" s="1" t="s">
        <v>183496</v>
      </c>
      <c r="B53490" s="1" t="s">
        <v>183497</v>
      </c>
      <c r="C53490" s="2" t="s">
        <v>183498</v>
      </c>
      <c r="D53490" s="1" t="s">
        <v>741</v>
      </c>
      <c r="E53490" s="1">
        <v>2.0E7</v>
      </c>
      <c r="F53490" s="1" t="s">
        <v>18</v>
      </c>
      <c r="G53490" s="1" t="s">
        <v>25</v>
      </c>
      <c r="H53490" s="1" t="s">
        <v>82</v>
      </c>
      <c r="I53490" s="1" t="s">
        <v>3879</v>
      </c>
      <c r="J53490" s="1" t="s">
        <v>3879</v>
      </c>
      <c r="K53490" s="1">
        <v>1.0</v>
      </c>
      <c r="L53490" s="3">
        <v>31413.0</v>
      </c>
      <c r="M53490" s="3">
        <v>39976.0</v>
      </c>
      <c r="N53490" s="3">
        <v>39976.0</v>
      </c>
    </row>
    <row r="53491">
      <c r="A53491" s="1" t="s">
        <v>183499</v>
      </c>
      <c r="B53491" s="1" t="s">
        <v>183500</v>
      </c>
      <c r="C53491" s="2" t="s">
        <v>183501</v>
      </c>
      <c r="D53491" s="1" t="s">
        <v>42</v>
      </c>
      <c r="E53491" s="1">
        <v>4000000.0</v>
      </c>
      <c r="F53491" s="1" t="s">
        <v>18</v>
      </c>
      <c r="G53491" s="1" t="s">
        <v>25</v>
      </c>
      <c r="H53491" s="1" t="s">
        <v>106</v>
      </c>
      <c r="I53491" s="1" t="s">
        <v>107</v>
      </c>
      <c r="J53491" s="1" t="s">
        <v>108</v>
      </c>
      <c r="K53491" s="1">
        <v>1.0</v>
      </c>
      <c r="L53491" s="3">
        <v>41914.0</v>
      </c>
      <c r="M53491" s="3">
        <v>42262.0</v>
      </c>
      <c r="N53491" s="3">
        <v>42262.0</v>
      </c>
    </row>
    <row r="53492">
      <c r="A53492" s="1" t="s">
        <v>183502</v>
      </c>
      <c r="B53492" s="1" t="s">
        <v>183503</v>
      </c>
      <c r="C53492" s="2" t="s">
        <v>183504</v>
      </c>
      <c r="D53492" s="1" t="s">
        <v>183505</v>
      </c>
      <c r="E53492" s="1">
        <v>500000.0</v>
      </c>
      <c r="F53492" s="1" t="s">
        <v>18</v>
      </c>
      <c r="G53492" s="1" t="s">
        <v>25</v>
      </c>
      <c r="H53492" s="1" t="s">
        <v>106</v>
      </c>
      <c r="I53492" s="1" t="s">
        <v>107</v>
      </c>
      <c r="J53492" s="1" t="s">
        <v>108</v>
      </c>
      <c r="K53492" s="1">
        <v>1.0</v>
      </c>
      <c r="L53492" s="3">
        <v>40179.0</v>
      </c>
      <c r="M53492" s="3">
        <v>41107.0</v>
      </c>
      <c r="N53492" s="3">
        <v>41107.0</v>
      </c>
    </row>
    <row r="53493">
      <c r="A53493" s="1" t="s">
        <v>183506</v>
      </c>
      <c r="B53493" s="1" t="s">
        <v>183507</v>
      </c>
      <c r="C53493" s="2" t="s">
        <v>183508</v>
      </c>
      <c r="D53493" s="1" t="s">
        <v>183509</v>
      </c>
      <c r="E53493" s="1">
        <v>1778000.0</v>
      </c>
      <c r="F53493" s="1" t="s">
        <v>18</v>
      </c>
      <c r="G53493" s="1" t="s">
        <v>25</v>
      </c>
      <c r="H53493" s="1" t="s">
        <v>64</v>
      </c>
      <c r="I53493" s="1" t="s">
        <v>65</v>
      </c>
      <c r="J53493" s="1" t="s">
        <v>71</v>
      </c>
      <c r="K53493" s="1">
        <v>3.0</v>
      </c>
      <c r="L53493" s="3">
        <v>41334.0</v>
      </c>
      <c r="M53493" s="3">
        <v>41747.0</v>
      </c>
      <c r="N53493" s="3">
        <v>41982.0</v>
      </c>
    </row>
    <row r="53494">
      <c r="A53494" s="1" t="s">
        <v>183510</v>
      </c>
      <c r="B53494" s="1" t="s">
        <v>183511</v>
      </c>
      <c r="C53494" s="2" t="s">
        <v>183512</v>
      </c>
      <c r="D53494" s="1" t="s">
        <v>75</v>
      </c>
      <c r="E53494" s="1">
        <v>40000.0</v>
      </c>
      <c r="F53494" s="1" t="s">
        <v>18</v>
      </c>
      <c r="G53494" s="1" t="s">
        <v>76</v>
      </c>
      <c r="H53494" s="1">
        <v>12.0</v>
      </c>
      <c r="I53494" s="1" t="s">
        <v>77</v>
      </c>
      <c r="J53494" s="1" t="s">
        <v>77</v>
      </c>
      <c r="K53494" s="1">
        <v>1.0</v>
      </c>
      <c r="M53494" s="3">
        <v>41618.0</v>
      </c>
      <c r="N53494" s="3">
        <v>41618.0</v>
      </c>
    </row>
    <row r="53495">
      <c r="A53495" s="1" t="s">
        <v>183513</v>
      </c>
      <c r="B53495" s="1" t="s">
        <v>183514</v>
      </c>
      <c r="C53495" s="2" t="s">
        <v>183515</v>
      </c>
      <c r="D53495" s="1" t="s">
        <v>183516</v>
      </c>
      <c r="E53495" s="1">
        <v>1.0E7</v>
      </c>
      <c r="F53495" s="1" t="s">
        <v>113</v>
      </c>
      <c r="G53495" s="1" t="s">
        <v>25</v>
      </c>
      <c r="H53495" s="1" t="s">
        <v>64</v>
      </c>
      <c r="I53495" s="1" t="s">
        <v>65</v>
      </c>
      <c r="J53495" s="1" t="s">
        <v>71</v>
      </c>
      <c r="K53495" s="1">
        <v>1.0</v>
      </c>
      <c r="L53495" s="3">
        <v>38834.0</v>
      </c>
      <c r="M53495" s="3">
        <v>40673.0</v>
      </c>
      <c r="N53495" s="3">
        <v>40673.0</v>
      </c>
    </row>
    <row r="53496">
      <c r="A53496" s="1" t="s">
        <v>183517</v>
      </c>
      <c r="B53496" s="1" t="s">
        <v>183518</v>
      </c>
      <c r="C53496" s="2" t="s">
        <v>183519</v>
      </c>
      <c r="D53496" s="1" t="s">
        <v>183520</v>
      </c>
      <c r="E53496" s="1">
        <v>1.15E7</v>
      </c>
      <c r="F53496" s="1" t="s">
        <v>18</v>
      </c>
      <c r="G53496" s="1" t="s">
        <v>25</v>
      </c>
      <c r="H53496" s="1" t="s">
        <v>142</v>
      </c>
      <c r="I53496" s="1" t="s">
        <v>143</v>
      </c>
      <c r="J53496" s="1" t="s">
        <v>143</v>
      </c>
      <c r="K53496" s="1">
        <v>2.0</v>
      </c>
      <c r="L53496" s="3">
        <v>41275.0</v>
      </c>
      <c r="M53496" s="3">
        <v>41801.0</v>
      </c>
      <c r="N53496" s="3">
        <v>42304.0</v>
      </c>
    </row>
    <row r="53497">
      <c r="A53497" s="1" t="s">
        <v>183521</v>
      </c>
      <c r="B53497" s="1" t="s">
        <v>183522</v>
      </c>
      <c r="C53497" s="2" t="s">
        <v>183523</v>
      </c>
      <c r="D53497" s="1" t="s">
        <v>183524</v>
      </c>
      <c r="E53497" s="1" t="s">
        <v>43</v>
      </c>
      <c r="F53497" s="1" t="s">
        <v>18</v>
      </c>
      <c r="G53497" s="1" t="s">
        <v>25</v>
      </c>
      <c r="H53497" s="1" t="s">
        <v>64</v>
      </c>
      <c r="I53497" s="1" t="s">
        <v>65</v>
      </c>
      <c r="J53497" s="1" t="s">
        <v>240</v>
      </c>
      <c r="K53497" s="1">
        <v>1.0</v>
      </c>
      <c r="L53497" s="3">
        <v>40544.0</v>
      </c>
      <c r="M53497" s="3">
        <v>40787.0</v>
      </c>
      <c r="N53497" s="3">
        <v>40787.0</v>
      </c>
    </row>
    <row r="53498">
      <c r="A53498" s="1" t="s">
        <v>183525</v>
      </c>
      <c r="B53498" s="2" t="s">
        <v>183526</v>
      </c>
      <c r="C53498" s="2" t="s">
        <v>183527</v>
      </c>
      <c r="D53498" s="1" t="s">
        <v>183528</v>
      </c>
      <c r="E53498" s="1">
        <v>850000.0</v>
      </c>
      <c r="F53498" s="1" t="s">
        <v>18</v>
      </c>
      <c r="G53498" s="1" t="s">
        <v>638</v>
      </c>
      <c r="H53498" s="1">
        <v>10.0</v>
      </c>
      <c r="I53498" s="1" t="s">
        <v>2838</v>
      </c>
      <c r="J53498" s="1" t="s">
        <v>2838</v>
      </c>
      <c r="K53498" s="1">
        <v>1.0</v>
      </c>
      <c r="L53498" s="3">
        <v>40067.0</v>
      </c>
      <c r="M53498" s="3">
        <v>40844.0</v>
      </c>
      <c r="N53498" s="3">
        <v>40844.0</v>
      </c>
    </row>
    <row r="53499">
      <c r="A53499" s="1" t="s">
        <v>183529</v>
      </c>
      <c r="B53499" s="1" t="s">
        <v>183530</v>
      </c>
      <c r="C53499" s="2" t="s">
        <v>183531</v>
      </c>
      <c r="D53499" s="1" t="s">
        <v>7597</v>
      </c>
      <c r="E53499" s="1">
        <v>1.5E7</v>
      </c>
      <c r="F53499" s="1" t="s">
        <v>113</v>
      </c>
      <c r="G53499" s="1" t="s">
        <v>25</v>
      </c>
      <c r="H53499" s="1" t="s">
        <v>121</v>
      </c>
      <c r="I53499" s="1" t="s">
        <v>122</v>
      </c>
      <c r="J53499" s="1" t="s">
        <v>2585</v>
      </c>
      <c r="K53499" s="1">
        <v>1.0</v>
      </c>
      <c r="L53499" s="3">
        <v>36892.0</v>
      </c>
      <c r="M53499" s="3">
        <v>38013.0</v>
      </c>
      <c r="N53499" s="3">
        <v>38013.0</v>
      </c>
    </row>
    <row r="53500">
      <c r="A53500" s="1" t="s">
        <v>183532</v>
      </c>
      <c r="B53500" s="1" t="s">
        <v>183533</v>
      </c>
      <c r="C53500" s="2" t="s">
        <v>183534</v>
      </c>
      <c r="D53500" s="1" t="s">
        <v>183535</v>
      </c>
      <c r="E53500" s="1">
        <v>7000000.0</v>
      </c>
      <c r="F53500" s="1" t="s">
        <v>207</v>
      </c>
      <c r="G53500" s="1" t="s">
        <v>25</v>
      </c>
      <c r="H53500" s="1" t="s">
        <v>142</v>
      </c>
      <c r="I53500" s="1" t="s">
        <v>143</v>
      </c>
      <c r="J53500" s="1" t="s">
        <v>143</v>
      </c>
      <c r="K53500" s="1">
        <v>1.0</v>
      </c>
      <c r="M53500" s="3">
        <v>38991.0</v>
      </c>
      <c r="N53500" s="3">
        <v>38991.0</v>
      </c>
    </row>
    <row r="53501">
      <c r="A53501" s="1" t="s">
        <v>183536</v>
      </c>
      <c r="B53501" s="1" t="s">
        <v>183537</v>
      </c>
      <c r="C53501" s="2" t="s">
        <v>183538</v>
      </c>
      <c r="D53501" s="1" t="s">
        <v>183539</v>
      </c>
      <c r="E53501" s="1">
        <v>250000.0</v>
      </c>
      <c r="F53501" s="1" t="s">
        <v>18</v>
      </c>
      <c r="G53501" s="1" t="s">
        <v>12816</v>
      </c>
      <c r="H53501" s="1">
        <v>35.0</v>
      </c>
      <c r="I53501" s="1" t="s">
        <v>13415</v>
      </c>
      <c r="J53501" s="1" t="s">
        <v>13415</v>
      </c>
      <c r="K53501" s="1">
        <v>1.0</v>
      </c>
      <c r="L53501" s="3">
        <v>40571.0</v>
      </c>
      <c r="M53501" s="3">
        <v>41913.0</v>
      </c>
      <c r="N53501" s="3">
        <v>41913.0</v>
      </c>
    </row>
    <row r="53502">
      <c r="A53502" s="1" t="s">
        <v>183540</v>
      </c>
      <c r="B53502" s="1" t="s">
        <v>183541</v>
      </c>
      <c r="C53502" s="2" t="s">
        <v>183542</v>
      </c>
      <c r="D53502" s="1" t="s">
        <v>1247</v>
      </c>
      <c r="E53502" s="1">
        <v>1.6E7</v>
      </c>
      <c r="F53502" s="1" t="s">
        <v>18</v>
      </c>
      <c r="G53502" s="1" t="s">
        <v>25</v>
      </c>
      <c r="H53502" s="1" t="s">
        <v>1272</v>
      </c>
      <c r="I53502" s="1" t="s">
        <v>1273</v>
      </c>
      <c r="J53502" s="1" t="s">
        <v>39773</v>
      </c>
      <c r="K53502" s="1">
        <v>1.0</v>
      </c>
      <c r="M53502" s="3">
        <v>38847.0</v>
      </c>
      <c r="N53502" s="3">
        <v>38847.0</v>
      </c>
    </row>
    <row r="53503">
      <c r="A53503" s="1" t="s">
        <v>183543</v>
      </c>
      <c r="B53503" s="1" t="s">
        <v>183544</v>
      </c>
      <c r="C53503" s="2" t="s">
        <v>183545</v>
      </c>
      <c r="D53503" s="1" t="s">
        <v>183546</v>
      </c>
      <c r="E53503" s="1">
        <v>1.0E7</v>
      </c>
      <c r="F53503" s="1" t="s">
        <v>18</v>
      </c>
      <c r="K53503" s="1">
        <v>1.0</v>
      </c>
      <c r="L53503" s="3">
        <v>41730.0</v>
      </c>
      <c r="M53503" s="3">
        <v>42173.0</v>
      </c>
      <c r="N53503" s="3">
        <v>42173.0</v>
      </c>
    </row>
    <row r="53504">
      <c r="A53504" s="1" t="s">
        <v>183547</v>
      </c>
      <c r="B53504" s="1" t="s">
        <v>183548</v>
      </c>
      <c r="C53504" s="2" t="s">
        <v>183549</v>
      </c>
      <c r="D53504" s="1" t="s">
        <v>183550</v>
      </c>
      <c r="E53504" s="1">
        <v>5500000.0</v>
      </c>
      <c r="F53504" s="1" t="s">
        <v>18</v>
      </c>
      <c r="G53504" s="1" t="s">
        <v>25</v>
      </c>
      <c r="H53504" s="1" t="s">
        <v>64</v>
      </c>
      <c r="I53504" s="1" t="s">
        <v>65</v>
      </c>
      <c r="J53504" s="1" t="s">
        <v>71</v>
      </c>
      <c r="K53504" s="1">
        <v>4.0</v>
      </c>
      <c r="L53504" s="3">
        <v>40909.0</v>
      </c>
      <c r="M53504" s="3">
        <v>41608.0</v>
      </c>
      <c r="N53504" s="3">
        <v>42033.0</v>
      </c>
    </row>
    <row r="53505">
      <c r="A53505" s="1" t="s">
        <v>183551</v>
      </c>
      <c r="B53505" s="1" t="s">
        <v>183552</v>
      </c>
      <c r="C53505" s="2" t="s">
        <v>183553</v>
      </c>
      <c r="D53505" s="1" t="s">
        <v>10564</v>
      </c>
      <c r="E53505" s="1">
        <v>4359000.0</v>
      </c>
      <c r="F53505" s="1" t="s">
        <v>18</v>
      </c>
      <c r="G53505" s="1" t="s">
        <v>25</v>
      </c>
      <c r="H53505" s="1" t="s">
        <v>64</v>
      </c>
      <c r="I53505" s="1" t="s">
        <v>507</v>
      </c>
      <c r="J53505" s="1" t="s">
        <v>5088</v>
      </c>
      <c r="K53505" s="1">
        <v>4.0</v>
      </c>
      <c r="L53505" s="3">
        <v>40909.0</v>
      </c>
      <c r="M53505" s="3">
        <v>41243.0</v>
      </c>
      <c r="N53505" s="3">
        <v>41810.0</v>
      </c>
    </row>
    <row r="53506">
      <c r="A53506" s="1" t="s">
        <v>183554</v>
      </c>
      <c r="B53506" s="1" t="s">
        <v>183555</v>
      </c>
      <c r="C53506" s="2" t="s">
        <v>183556</v>
      </c>
      <c r="D53506" s="1" t="s">
        <v>718</v>
      </c>
      <c r="E53506" s="1">
        <v>509167.0</v>
      </c>
      <c r="F53506" s="1" t="s">
        <v>18</v>
      </c>
      <c r="G53506" s="1" t="s">
        <v>25</v>
      </c>
      <c r="H53506" s="1" t="s">
        <v>430</v>
      </c>
      <c r="I53506" s="1" t="s">
        <v>528</v>
      </c>
      <c r="J53506" s="1" t="s">
        <v>5344</v>
      </c>
      <c r="K53506" s="1">
        <v>1.0</v>
      </c>
      <c r="L53506" s="3">
        <v>38808.0</v>
      </c>
      <c r="M53506" s="3">
        <v>40303.0</v>
      </c>
      <c r="N53506" s="3">
        <v>40303.0</v>
      </c>
    </row>
    <row r="53507">
      <c r="A53507" s="1" t="s">
        <v>183557</v>
      </c>
      <c r="B53507" s="1" t="s">
        <v>183558</v>
      </c>
      <c r="C53507" s="2" t="s">
        <v>183559</v>
      </c>
      <c r="D53507" s="1" t="s">
        <v>183560</v>
      </c>
      <c r="E53507" s="1">
        <v>43182.0</v>
      </c>
      <c r="F53507" s="1" t="s">
        <v>18</v>
      </c>
      <c r="G53507" s="1" t="s">
        <v>25</v>
      </c>
      <c r="H53507" s="1" t="s">
        <v>64</v>
      </c>
      <c r="I53507" s="1" t="s">
        <v>95</v>
      </c>
      <c r="J53507" s="1" t="s">
        <v>2611</v>
      </c>
      <c r="K53507" s="1">
        <v>1.0</v>
      </c>
      <c r="L53507" s="3">
        <v>41275.0</v>
      </c>
      <c r="M53507" s="3">
        <v>41726.0</v>
      </c>
      <c r="N53507" s="3">
        <v>41726.0</v>
      </c>
    </row>
    <row r="53508">
      <c r="A53508" s="1" t="s">
        <v>183561</v>
      </c>
      <c r="B53508" s="1" t="s">
        <v>183562</v>
      </c>
      <c r="C53508" s="2" t="s">
        <v>183563</v>
      </c>
      <c r="E53508" s="1" t="s">
        <v>43</v>
      </c>
      <c r="F53508" s="1" t="s">
        <v>18</v>
      </c>
      <c r="G53508" s="1" t="s">
        <v>25</v>
      </c>
      <c r="H53508" s="1" t="s">
        <v>380</v>
      </c>
      <c r="I53508" s="1" t="s">
        <v>381</v>
      </c>
      <c r="J53508" s="1" t="s">
        <v>381</v>
      </c>
      <c r="K53508" s="1">
        <v>1.0</v>
      </c>
      <c r="L53508" s="3">
        <v>40391.0</v>
      </c>
      <c r="M53508" s="3">
        <v>41089.0</v>
      </c>
      <c r="N53508" s="3">
        <v>41089.0</v>
      </c>
    </row>
    <row r="53509">
      <c r="A53509" s="1" t="s">
        <v>183564</v>
      </c>
      <c r="B53509" s="1" t="s">
        <v>183565</v>
      </c>
      <c r="C53509" s="2" t="s">
        <v>183566</v>
      </c>
      <c r="D53509" s="1" t="s">
        <v>181</v>
      </c>
      <c r="E53509" s="1" t="s">
        <v>43</v>
      </c>
      <c r="F53509" s="1" t="s">
        <v>18</v>
      </c>
      <c r="G53509" s="1" t="s">
        <v>3319</v>
      </c>
      <c r="H53509" s="1">
        <v>5.0</v>
      </c>
      <c r="I53509" s="1" t="s">
        <v>3320</v>
      </c>
      <c r="J53509" s="1" t="s">
        <v>183567</v>
      </c>
      <c r="K53509" s="1">
        <v>1.0</v>
      </c>
      <c r="M53509" s="3">
        <v>39083.0</v>
      </c>
      <c r="N53509" s="3">
        <v>39083.0</v>
      </c>
    </row>
    <row r="53510">
      <c r="A53510" s="1" t="s">
        <v>183568</v>
      </c>
      <c r="B53510" s="1" t="s">
        <v>183569</v>
      </c>
      <c r="C53510" s="2" t="s">
        <v>183570</v>
      </c>
      <c r="D53510" s="1" t="s">
        <v>94</v>
      </c>
      <c r="E53510" s="1">
        <v>90000.0</v>
      </c>
      <c r="F53510" s="1" t="s">
        <v>18</v>
      </c>
      <c r="G53510" s="1" t="s">
        <v>25</v>
      </c>
      <c r="H53510" s="1" t="s">
        <v>286</v>
      </c>
      <c r="I53510" s="1" t="s">
        <v>1030</v>
      </c>
      <c r="J53510" s="1" t="s">
        <v>1030</v>
      </c>
      <c r="K53510" s="1">
        <v>1.0</v>
      </c>
      <c r="M53510" s="3">
        <v>40701.0</v>
      </c>
      <c r="N53510" s="3">
        <v>40701.0</v>
      </c>
    </row>
    <row r="53511">
      <c r="A53511" s="1" t="s">
        <v>183571</v>
      </c>
      <c r="B53511" s="1" t="s">
        <v>183572</v>
      </c>
      <c r="C53511" s="2" t="s">
        <v>183573</v>
      </c>
      <c r="D53511" s="1" t="s">
        <v>357</v>
      </c>
      <c r="E53511" s="1">
        <v>4.379562E7</v>
      </c>
      <c r="F53511" s="1" t="s">
        <v>18</v>
      </c>
      <c r="G53511" s="1" t="s">
        <v>37</v>
      </c>
      <c r="K53511" s="1">
        <v>1.0</v>
      </c>
      <c r="L53511" s="3">
        <v>36526.0</v>
      </c>
      <c r="M53511" s="3">
        <v>39783.0</v>
      </c>
      <c r="N53511" s="3">
        <v>39783.0</v>
      </c>
    </row>
    <row r="53512">
      <c r="A53512" s="1" t="s">
        <v>183574</v>
      </c>
      <c r="B53512" s="1" t="s">
        <v>183575</v>
      </c>
      <c r="D53512" s="1" t="s">
        <v>357</v>
      </c>
      <c r="E53512" s="1" t="s">
        <v>43</v>
      </c>
      <c r="F53512" s="1" t="s">
        <v>18</v>
      </c>
      <c r="G53512" s="1" t="s">
        <v>25</v>
      </c>
      <c r="H53512" s="1" t="s">
        <v>1396</v>
      </c>
      <c r="I53512" s="1" t="s">
        <v>7854</v>
      </c>
      <c r="J53512" s="1" t="s">
        <v>183576</v>
      </c>
      <c r="K53512" s="1">
        <v>1.0</v>
      </c>
      <c r="L53512" s="3">
        <v>39974.0</v>
      </c>
      <c r="M53512" s="3">
        <v>40101.0</v>
      </c>
      <c r="N53512" s="3">
        <v>40101.0</v>
      </c>
    </row>
    <row r="53513">
      <c r="A53513" s="1" t="s">
        <v>183577</v>
      </c>
      <c r="B53513" s="1" t="s">
        <v>183578</v>
      </c>
      <c r="E53513" s="1" t="s">
        <v>43</v>
      </c>
      <c r="F53513" s="1" t="s">
        <v>18</v>
      </c>
      <c r="K53513" s="1">
        <v>1.0</v>
      </c>
      <c r="M53513" s="3">
        <v>40134.0</v>
      </c>
      <c r="N53513" s="3">
        <v>40134.0</v>
      </c>
    </row>
    <row r="53514">
      <c r="A53514" s="1" t="s">
        <v>183579</v>
      </c>
      <c r="B53514" s="1" t="s">
        <v>183580</v>
      </c>
      <c r="C53514" s="2" t="s">
        <v>183581</v>
      </c>
      <c r="D53514" s="1" t="s">
        <v>275</v>
      </c>
      <c r="E53514" s="1" t="s">
        <v>43</v>
      </c>
      <c r="F53514" s="1" t="s">
        <v>18</v>
      </c>
      <c r="G53514" s="1" t="s">
        <v>25</v>
      </c>
      <c r="H53514" s="1" t="s">
        <v>64</v>
      </c>
      <c r="I53514" s="1" t="s">
        <v>11101</v>
      </c>
      <c r="J53514" s="1" t="s">
        <v>69806</v>
      </c>
      <c r="K53514" s="1">
        <v>1.0</v>
      </c>
      <c r="L53514" s="3">
        <v>40941.0</v>
      </c>
      <c r="M53514" s="3">
        <v>40947.0</v>
      </c>
      <c r="N53514" s="3">
        <v>40947.0</v>
      </c>
    </row>
    <row r="53515">
      <c r="A53515" s="1" t="s">
        <v>183582</v>
      </c>
      <c r="B53515" s="1" t="s">
        <v>183583</v>
      </c>
      <c r="C53515" s="2" t="s">
        <v>183584</v>
      </c>
      <c r="D53515" s="1" t="s">
        <v>42</v>
      </c>
      <c r="E53515" s="1">
        <v>1200000.0</v>
      </c>
      <c r="F53515" s="1" t="s">
        <v>18</v>
      </c>
      <c r="G53515" s="1" t="s">
        <v>25</v>
      </c>
      <c r="H53515" s="1" t="s">
        <v>430</v>
      </c>
      <c r="I53515" s="1" t="s">
        <v>528</v>
      </c>
      <c r="J53515" s="1" t="s">
        <v>2487</v>
      </c>
      <c r="K53515" s="1">
        <v>1.0</v>
      </c>
      <c r="M53515" s="3">
        <v>39849.0</v>
      </c>
      <c r="N53515" s="3">
        <v>39849.0</v>
      </c>
    </row>
    <row r="53516">
      <c r="A53516" s="1" t="s">
        <v>183585</v>
      </c>
      <c r="B53516" s="1" t="s">
        <v>183586</v>
      </c>
      <c r="C53516" s="2" t="s">
        <v>183587</v>
      </c>
      <c r="E53516" s="1" t="s">
        <v>43</v>
      </c>
      <c r="F53516" s="1" t="s">
        <v>207</v>
      </c>
      <c r="K53516" s="1">
        <v>1.0</v>
      </c>
      <c r="M53516" s="3">
        <v>37831.0</v>
      </c>
      <c r="N53516" s="3">
        <v>37831.0</v>
      </c>
    </row>
    <row r="53517">
      <c r="A53517" s="1" t="s">
        <v>183588</v>
      </c>
      <c r="B53517" s="1" t="s">
        <v>183589</v>
      </c>
      <c r="C53517" s="2" t="s">
        <v>183590</v>
      </c>
      <c r="D53517" s="1" t="s">
        <v>183591</v>
      </c>
      <c r="E53517" s="1">
        <v>150000.0</v>
      </c>
      <c r="F53517" s="1" t="s">
        <v>18</v>
      </c>
      <c r="G53517" s="1" t="s">
        <v>25</v>
      </c>
      <c r="H53517" s="1" t="s">
        <v>64</v>
      </c>
      <c r="I53517" s="1" t="s">
        <v>1221</v>
      </c>
      <c r="J53517" s="1" t="s">
        <v>1221</v>
      </c>
      <c r="K53517" s="1">
        <v>2.0</v>
      </c>
      <c r="L53517" s="3">
        <v>41792.0</v>
      </c>
      <c r="M53517" s="3">
        <v>41640.0</v>
      </c>
      <c r="N53517" s="3">
        <v>42005.0</v>
      </c>
    </row>
    <row r="53518">
      <c r="A53518" s="1" t="s">
        <v>183592</v>
      </c>
      <c r="B53518" s="1" t="s">
        <v>183593</v>
      </c>
      <c r="C53518" s="2" t="s">
        <v>183594</v>
      </c>
      <c r="D53518" s="1" t="s">
        <v>411</v>
      </c>
      <c r="E53518" s="1">
        <v>5.5E7</v>
      </c>
      <c r="F53518" s="1" t="s">
        <v>18</v>
      </c>
      <c r="G53518" s="1" t="s">
        <v>25</v>
      </c>
      <c r="H53518" s="1" t="s">
        <v>1272</v>
      </c>
      <c r="I53518" s="1" t="s">
        <v>1273</v>
      </c>
      <c r="J53518" s="1" t="s">
        <v>8671</v>
      </c>
      <c r="K53518" s="1">
        <v>1.0</v>
      </c>
      <c r="M53518" s="3">
        <v>40823.0</v>
      </c>
      <c r="N53518" s="3">
        <v>40823.0</v>
      </c>
    </row>
    <row r="53519">
      <c r="A53519" s="1" t="s">
        <v>183595</v>
      </c>
      <c r="B53519" s="1" t="s">
        <v>183596</v>
      </c>
      <c r="C53519" s="2" t="s">
        <v>183597</v>
      </c>
      <c r="D53519" s="1" t="s">
        <v>643</v>
      </c>
      <c r="E53519" s="1">
        <v>175000.0</v>
      </c>
      <c r="F53519" s="1" t="s">
        <v>18</v>
      </c>
      <c r="G53519" s="1" t="s">
        <v>25</v>
      </c>
      <c r="H53519" s="1" t="s">
        <v>380</v>
      </c>
      <c r="I53519" s="1" t="s">
        <v>381</v>
      </c>
      <c r="J53519" s="1" t="s">
        <v>381</v>
      </c>
      <c r="K53519" s="1">
        <v>1.0</v>
      </c>
      <c r="L53519" s="3">
        <v>40909.0</v>
      </c>
      <c r="M53519" s="3">
        <v>41061.0</v>
      </c>
      <c r="N53519" s="3">
        <v>41061.0</v>
      </c>
    </row>
    <row r="53520">
      <c r="A53520" s="1" t="s">
        <v>183598</v>
      </c>
      <c r="B53520" s="1" t="s">
        <v>183599</v>
      </c>
      <c r="D53520" s="1" t="s">
        <v>64210</v>
      </c>
      <c r="E53520" s="1">
        <v>1.0E7</v>
      </c>
      <c r="F53520" s="1" t="s">
        <v>18</v>
      </c>
      <c r="G53520" s="1" t="s">
        <v>25</v>
      </c>
      <c r="H53520" s="1" t="s">
        <v>286</v>
      </c>
      <c r="I53520" s="1" t="s">
        <v>578</v>
      </c>
      <c r="J53520" s="1" t="s">
        <v>578</v>
      </c>
      <c r="K53520" s="1">
        <v>1.0</v>
      </c>
      <c r="L53520" s="3">
        <v>37987.0</v>
      </c>
      <c r="M53520" s="3">
        <v>38497.0</v>
      </c>
      <c r="N53520" s="3">
        <v>38497.0</v>
      </c>
    </row>
    <row r="53521">
      <c r="A53521" s="1" t="s">
        <v>183600</v>
      </c>
      <c r="B53521" s="1" t="s">
        <v>183601</v>
      </c>
      <c r="C53521" s="2" t="s">
        <v>183602</v>
      </c>
      <c r="E53521" s="1" t="s">
        <v>43</v>
      </c>
      <c r="F53521" s="1" t="s">
        <v>207</v>
      </c>
      <c r="G53521" s="1" t="s">
        <v>25</v>
      </c>
      <c r="H53521" s="1" t="s">
        <v>64</v>
      </c>
      <c r="I53521" s="1" t="s">
        <v>2539</v>
      </c>
      <c r="J53521" s="1" t="s">
        <v>40807</v>
      </c>
      <c r="K53521" s="1">
        <v>1.0</v>
      </c>
      <c r="M53521" s="3">
        <v>38422.0</v>
      </c>
      <c r="N53521" s="3">
        <v>38422.0</v>
      </c>
    </row>
    <row r="53522">
      <c r="A53522" s="1" t="s">
        <v>183603</v>
      </c>
      <c r="B53522" s="1" t="s">
        <v>183604</v>
      </c>
      <c r="C53522" s="2" t="s">
        <v>183605</v>
      </c>
      <c r="D53522" s="1" t="s">
        <v>2326</v>
      </c>
      <c r="E53522" s="1">
        <v>38856.0</v>
      </c>
      <c r="F53522" s="1" t="s">
        <v>18</v>
      </c>
      <c r="G53522" s="1" t="s">
        <v>128</v>
      </c>
      <c r="H53522" s="1" t="s">
        <v>4264</v>
      </c>
      <c r="I53522" s="1" t="s">
        <v>183606</v>
      </c>
      <c r="J53522" s="1" t="s">
        <v>183606</v>
      </c>
      <c r="K53522" s="1">
        <v>1.0</v>
      </c>
      <c r="M53522" s="3">
        <v>41060.0</v>
      </c>
      <c r="N53522" s="3">
        <v>41060.0</v>
      </c>
    </row>
    <row r="53523">
      <c r="A53523" s="1" t="s">
        <v>183607</v>
      </c>
      <c r="B53523" s="1" t="s">
        <v>183608</v>
      </c>
      <c r="D53523" s="1" t="s">
        <v>90376</v>
      </c>
      <c r="E53523" s="1" t="s">
        <v>43</v>
      </c>
      <c r="F53523" s="1" t="s">
        <v>18</v>
      </c>
      <c r="G53523" s="1" t="s">
        <v>25</v>
      </c>
      <c r="H53523" s="1" t="s">
        <v>89</v>
      </c>
      <c r="I53523" s="1" t="s">
        <v>10630</v>
      </c>
      <c r="J53523" s="1" t="s">
        <v>43149</v>
      </c>
      <c r="K53523" s="1">
        <v>1.0</v>
      </c>
      <c r="L53523" s="3">
        <v>41429.0</v>
      </c>
      <c r="M53523" s="3">
        <v>41641.0</v>
      </c>
      <c r="N53523" s="3">
        <v>41641.0</v>
      </c>
    </row>
    <row r="53524">
      <c r="A53524" s="1" t="s">
        <v>183609</v>
      </c>
      <c r="B53524" s="1" t="s">
        <v>183610</v>
      </c>
      <c r="C53524" s="2" t="s">
        <v>183611</v>
      </c>
      <c r="E53524" s="1">
        <v>1.0E7</v>
      </c>
      <c r="F53524" s="1" t="s">
        <v>18</v>
      </c>
      <c r="G53524" s="1" t="s">
        <v>25</v>
      </c>
      <c r="H53524" s="1" t="s">
        <v>44</v>
      </c>
      <c r="I53524" s="1" t="s">
        <v>3486</v>
      </c>
      <c r="J53524" s="1" t="s">
        <v>40370</v>
      </c>
      <c r="K53524" s="1">
        <v>1.0</v>
      </c>
      <c r="L53524" s="3">
        <v>20821.0</v>
      </c>
      <c r="M53524" s="3">
        <v>41913.0</v>
      </c>
      <c r="N53524" s="3">
        <v>41913.0</v>
      </c>
    </row>
    <row r="53525">
      <c r="A53525" s="1" t="s">
        <v>183612</v>
      </c>
      <c r="B53525" s="1" t="s">
        <v>183613</v>
      </c>
      <c r="C53525" s="2" t="s">
        <v>183614</v>
      </c>
      <c r="D53525" s="1" t="s">
        <v>56</v>
      </c>
      <c r="E53525" s="1">
        <v>5000000.0</v>
      </c>
      <c r="F53525" s="1" t="s">
        <v>18</v>
      </c>
      <c r="G53525" s="1" t="s">
        <v>25</v>
      </c>
      <c r="H53525" s="1" t="s">
        <v>64</v>
      </c>
      <c r="I53525" s="1" t="s">
        <v>966</v>
      </c>
      <c r="J53525" s="1" t="s">
        <v>967</v>
      </c>
      <c r="K53525" s="1">
        <v>2.0</v>
      </c>
      <c r="L53525" s="3">
        <v>31778.0</v>
      </c>
      <c r="M53525" s="3">
        <v>39973.0</v>
      </c>
      <c r="N53525" s="3">
        <v>40347.0</v>
      </c>
    </row>
    <row r="53526">
      <c r="A53526" s="1" t="s">
        <v>183615</v>
      </c>
      <c r="B53526" s="1" t="s">
        <v>183616</v>
      </c>
      <c r="D53526" s="1" t="s">
        <v>181</v>
      </c>
      <c r="E53526" s="1" t="s">
        <v>43</v>
      </c>
      <c r="F53526" s="1" t="s">
        <v>18</v>
      </c>
      <c r="G53526" s="1" t="s">
        <v>25</v>
      </c>
      <c r="H53526" s="1" t="s">
        <v>3993</v>
      </c>
      <c r="I53526" s="1" t="s">
        <v>12494</v>
      </c>
      <c r="J53526" s="1" t="s">
        <v>114573</v>
      </c>
      <c r="K53526" s="1">
        <v>1.0</v>
      </c>
      <c r="L53526" s="3">
        <v>39953.0</v>
      </c>
      <c r="M53526" s="3">
        <v>40073.0</v>
      </c>
      <c r="N53526" s="3">
        <v>40073.0</v>
      </c>
    </row>
    <row r="53527">
      <c r="A53527" s="1" t="s">
        <v>183617</v>
      </c>
      <c r="B53527" s="1" t="s">
        <v>183618</v>
      </c>
      <c r="C53527" s="2" t="s">
        <v>183619</v>
      </c>
      <c r="D53527" s="1" t="s">
        <v>50</v>
      </c>
      <c r="E53527" s="1" t="s">
        <v>43</v>
      </c>
      <c r="F53527" s="1" t="s">
        <v>18</v>
      </c>
      <c r="G53527" s="1" t="s">
        <v>25</v>
      </c>
      <c r="H53527" s="1" t="s">
        <v>582</v>
      </c>
      <c r="I53527" s="1" t="s">
        <v>23900</v>
      </c>
      <c r="J53527" s="1" t="s">
        <v>23900</v>
      </c>
      <c r="K53527" s="1">
        <v>1.0</v>
      </c>
      <c r="L53527" s="3">
        <v>41122.0</v>
      </c>
      <c r="M53527" s="3">
        <v>41744.0</v>
      </c>
      <c r="N53527" s="3">
        <v>41744.0</v>
      </c>
    </row>
    <row r="53528">
      <c r="A53528" s="1" t="s">
        <v>183620</v>
      </c>
      <c r="B53528" s="1" t="s">
        <v>183621</v>
      </c>
      <c r="C53528" s="2" t="s">
        <v>183622</v>
      </c>
      <c r="D53528" s="1" t="s">
        <v>248</v>
      </c>
      <c r="E53528" s="1" t="s">
        <v>43</v>
      </c>
      <c r="F53528" s="1" t="s">
        <v>18</v>
      </c>
      <c r="G53528" s="1" t="s">
        <v>25</v>
      </c>
      <c r="H53528" s="1" t="s">
        <v>1396</v>
      </c>
      <c r="I53528" s="1" t="s">
        <v>1397</v>
      </c>
      <c r="J53528" s="1" t="s">
        <v>1397</v>
      </c>
      <c r="K53528" s="1">
        <v>1.0</v>
      </c>
      <c r="L53528" s="3">
        <v>41426.0</v>
      </c>
      <c r="M53528" s="3">
        <v>41540.0</v>
      </c>
      <c r="N53528" s="3">
        <v>41540.0</v>
      </c>
    </row>
    <row r="53529">
      <c r="A53529" s="1" t="s">
        <v>183623</v>
      </c>
      <c r="B53529" s="1" t="s">
        <v>183624</v>
      </c>
      <c r="C53529" s="2" t="s">
        <v>183625</v>
      </c>
      <c r="E53529" s="1">
        <v>3000000.0</v>
      </c>
      <c r="F53529" s="1" t="s">
        <v>18</v>
      </c>
      <c r="K53529" s="1">
        <v>1.0</v>
      </c>
      <c r="L53529" s="3">
        <v>29587.0</v>
      </c>
      <c r="M53529" s="3">
        <v>40452.0</v>
      </c>
      <c r="N53529" s="3">
        <v>40452.0</v>
      </c>
    </row>
    <row r="53530">
      <c r="A53530" s="1" t="s">
        <v>183626</v>
      </c>
      <c r="B53530" s="1" t="s">
        <v>183627</v>
      </c>
      <c r="C53530" s="2" t="s">
        <v>183628</v>
      </c>
      <c r="D53530" s="1" t="s">
        <v>42</v>
      </c>
      <c r="E53530" s="1">
        <v>2935000.0</v>
      </c>
      <c r="F53530" s="1" t="s">
        <v>18</v>
      </c>
      <c r="G53530" s="1" t="s">
        <v>25</v>
      </c>
      <c r="H53530" s="1" t="s">
        <v>2676</v>
      </c>
      <c r="I53530" s="1" t="s">
        <v>13484</v>
      </c>
      <c r="J53530" s="1" t="s">
        <v>13484</v>
      </c>
      <c r="K53530" s="1">
        <v>2.0</v>
      </c>
      <c r="L53530" s="3">
        <v>38353.0</v>
      </c>
      <c r="M53530" s="3">
        <v>40253.0</v>
      </c>
      <c r="N53530" s="3">
        <v>40918.0</v>
      </c>
    </row>
    <row r="53531">
      <c r="A53531" s="1" t="s">
        <v>183629</v>
      </c>
      <c r="B53531" s="1" t="s">
        <v>183630</v>
      </c>
      <c r="C53531" s="2" t="s">
        <v>183631</v>
      </c>
      <c r="D53531" s="1" t="s">
        <v>128669</v>
      </c>
      <c r="E53531" s="1">
        <v>9000000.0</v>
      </c>
      <c r="F53531" s="1" t="s">
        <v>18</v>
      </c>
      <c r="G53531" s="1" t="s">
        <v>57</v>
      </c>
      <c r="H53531" s="1" t="s">
        <v>58</v>
      </c>
      <c r="I53531" s="1" t="s">
        <v>59</v>
      </c>
      <c r="J53531" s="1" t="s">
        <v>59</v>
      </c>
      <c r="K53531" s="1">
        <v>1.0</v>
      </c>
      <c r="M53531" s="3">
        <v>41974.0</v>
      </c>
      <c r="N53531" s="3">
        <v>41974.0</v>
      </c>
    </row>
    <row r="53532">
      <c r="A53532" s="1" t="s">
        <v>183632</v>
      </c>
      <c r="B53532" s="1" t="s">
        <v>183633</v>
      </c>
      <c r="C53532" s="2" t="s">
        <v>183634</v>
      </c>
      <c r="D53532" s="1" t="s">
        <v>42</v>
      </c>
      <c r="E53532" s="1">
        <v>6315000.0</v>
      </c>
      <c r="F53532" s="1" t="s">
        <v>18</v>
      </c>
      <c r="G53532" s="1" t="s">
        <v>25</v>
      </c>
      <c r="H53532" s="1" t="s">
        <v>430</v>
      </c>
      <c r="I53532" s="1" t="s">
        <v>7658</v>
      </c>
      <c r="J53532" s="1" t="s">
        <v>35610</v>
      </c>
      <c r="K53532" s="1">
        <v>2.0</v>
      </c>
      <c r="M53532" s="3">
        <v>39903.0</v>
      </c>
      <c r="N53532" s="3">
        <v>40378.0</v>
      </c>
    </row>
    <row r="53533">
      <c r="A53533" s="1" t="s">
        <v>183635</v>
      </c>
      <c r="B53533" s="1" t="s">
        <v>183636</v>
      </c>
      <c r="C53533" s="2" t="s">
        <v>183637</v>
      </c>
      <c r="D53533" s="1" t="s">
        <v>36</v>
      </c>
      <c r="E53533" s="1">
        <v>60000.0</v>
      </c>
      <c r="F53533" s="1" t="s">
        <v>18</v>
      </c>
      <c r="G53533" s="1" t="s">
        <v>25</v>
      </c>
      <c r="H53533" s="1" t="s">
        <v>380</v>
      </c>
      <c r="I53533" s="1" t="s">
        <v>1212</v>
      </c>
      <c r="J53533" s="1" t="s">
        <v>1212</v>
      </c>
      <c r="K53533" s="1">
        <v>1.0</v>
      </c>
      <c r="L53533" s="3">
        <v>39814.0</v>
      </c>
      <c r="M53533" s="3">
        <v>40878.0</v>
      </c>
      <c r="N53533" s="3">
        <v>40878.0</v>
      </c>
    </row>
    <row r="53534">
      <c r="A53534" s="1" t="s">
        <v>183638</v>
      </c>
      <c r="B53534" s="1" t="s">
        <v>183639</v>
      </c>
      <c r="C53534" s="2" t="s">
        <v>183640</v>
      </c>
      <c r="D53534" s="1" t="s">
        <v>2079</v>
      </c>
      <c r="E53534" s="1">
        <v>5700000.0</v>
      </c>
      <c r="F53534" s="1" t="s">
        <v>18</v>
      </c>
      <c r="G53534" s="1" t="s">
        <v>25</v>
      </c>
      <c r="H53534" s="1" t="s">
        <v>3477</v>
      </c>
      <c r="I53534" s="1" t="s">
        <v>8021</v>
      </c>
      <c r="J53534" s="1" t="s">
        <v>52482</v>
      </c>
      <c r="K53534" s="1">
        <v>8.0</v>
      </c>
      <c r="L53534" s="3">
        <v>36892.0</v>
      </c>
      <c r="M53534" s="3">
        <v>40001.0</v>
      </c>
      <c r="N53534" s="3">
        <v>41860.0</v>
      </c>
    </row>
    <row r="53535">
      <c r="A53535" s="1" t="s">
        <v>183641</v>
      </c>
      <c r="B53535" s="1" t="s">
        <v>183642</v>
      </c>
      <c r="D53535" s="1" t="s">
        <v>183643</v>
      </c>
      <c r="E53535" s="1">
        <v>3.55E7</v>
      </c>
      <c r="F53535" s="1" t="s">
        <v>18</v>
      </c>
      <c r="K53535" s="1">
        <v>2.0</v>
      </c>
      <c r="L53535" s="3">
        <v>39083.0</v>
      </c>
      <c r="M53535" s="3">
        <v>41773.0</v>
      </c>
      <c r="N53535" s="3">
        <v>42011.0</v>
      </c>
    </row>
    <row r="53536">
      <c r="A53536" s="1" t="s">
        <v>183644</v>
      </c>
      <c r="B53536" s="1" t="s">
        <v>183645</v>
      </c>
      <c r="C53536" s="2" t="s">
        <v>183646</v>
      </c>
      <c r="D53536" s="1" t="s">
        <v>766</v>
      </c>
      <c r="E53536" s="1">
        <v>50000.0</v>
      </c>
      <c r="F53536" s="1" t="s">
        <v>18</v>
      </c>
      <c r="G53536" s="1" t="s">
        <v>25</v>
      </c>
      <c r="H53536" s="1" t="s">
        <v>64</v>
      </c>
      <c r="I53536" s="1" t="s">
        <v>507</v>
      </c>
      <c r="J53536" s="1" t="s">
        <v>3883</v>
      </c>
      <c r="K53536" s="1">
        <v>1.0</v>
      </c>
      <c r="L53536" s="3">
        <v>41895.0</v>
      </c>
      <c r="M53536" s="3">
        <v>41895.0</v>
      </c>
      <c r="N53536" s="3">
        <v>41895.0</v>
      </c>
    </row>
    <row r="53537">
      <c r="A53537" s="1" t="s">
        <v>183647</v>
      </c>
      <c r="B53537" s="1" t="s">
        <v>183648</v>
      </c>
      <c r="C53537" s="2" t="s">
        <v>183649</v>
      </c>
      <c r="D53537" s="1" t="s">
        <v>19988</v>
      </c>
      <c r="E53537" s="1">
        <v>1.0000006E7</v>
      </c>
      <c r="F53537" s="1" t="s">
        <v>113</v>
      </c>
      <c r="G53537" s="1" t="s">
        <v>25</v>
      </c>
      <c r="H53537" s="1" t="s">
        <v>808</v>
      </c>
      <c r="I53537" s="1" t="s">
        <v>809</v>
      </c>
      <c r="J53537" s="1" t="s">
        <v>3599</v>
      </c>
      <c r="K53537" s="1">
        <v>2.0</v>
      </c>
      <c r="L53537" s="3">
        <v>31778.0</v>
      </c>
      <c r="M53537" s="3">
        <v>39233.0</v>
      </c>
      <c r="N53537" s="3">
        <v>39910.0</v>
      </c>
    </row>
    <row r="53538">
      <c r="A53538" s="1" t="s">
        <v>183650</v>
      </c>
      <c r="B53538" s="1" t="s">
        <v>183651</v>
      </c>
      <c r="C53538" s="2" t="s">
        <v>183652</v>
      </c>
      <c r="D53538" s="1" t="s">
        <v>70</v>
      </c>
      <c r="E53538" s="1">
        <v>7630000.0</v>
      </c>
      <c r="F53538" s="1" t="s">
        <v>18</v>
      </c>
      <c r="G53538" s="1" t="s">
        <v>552</v>
      </c>
      <c r="H53538" s="1">
        <v>56.0</v>
      </c>
      <c r="I53538" s="1" t="s">
        <v>2552</v>
      </c>
      <c r="J53538" s="1" t="s">
        <v>2552</v>
      </c>
      <c r="K53538" s="1">
        <v>1.0</v>
      </c>
      <c r="M53538" s="3">
        <v>38899.0</v>
      </c>
      <c r="N53538" s="3">
        <v>38899.0</v>
      </c>
    </row>
    <row r="53539">
      <c r="A53539" s="1" t="s">
        <v>183653</v>
      </c>
      <c r="B53539" s="1" t="s">
        <v>183654</v>
      </c>
      <c r="C53539" s="2" t="s">
        <v>183655</v>
      </c>
      <c r="D53539" s="1" t="s">
        <v>56</v>
      </c>
      <c r="E53539" s="1">
        <v>7400000.0</v>
      </c>
      <c r="F53539" s="1" t="s">
        <v>18</v>
      </c>
      <c r="G53539" s="1" t="s">
        <v>37</v>
      </c>
      <c r="H53539" s="1">
        <v>1.0</v>
      </c>
      <c r="I53539" s="1" t="s">
        <v>108872</v>
      </c>
      <c r="J53539" s="1" t="s">
        <v>108872</v>
      </c>
      <c r="K53539" s="1">
        <v>1.0</v>
      </c>
      <c r="M53539" s="3">
        <v>41646.0</v>
      </c>
      <c r="N53539" s="3">
        <v>41646.0</v>
      </c>
    </row>
    <row r="53540">
      <c r="A53540" s="1" t="s">
        <v>183656</v>
      </c>
      <c r="B53540" s="1" t="s">
        <v>183657</v>
      </c>
      <c r="C53540" s="2" t="s">
        <v>183658</v>
      </c>
      <c r="D53540" s="1" t="s">
        <v>56</v>
      </c>
      <c r="E53540" s="1">
        <v>425000.0</v>
      </c>
      <c r="F53540" s="1" t="s">
        <v>18</v>
      </c>
      <c r="G53540" s="1" t="s">
        <v>25</v>
      </c>
      <c r="H53540" s="1" t="s">
        <v>82</v>
      </c>
      <c r="I53540" s="1" t="s">
        <v>1764</v>
      </c>
      <c r="J53540" s="1" t="s">
        <v>1765</v>
      </c>
      <c r="K53540" s="1">
        <v>2.0</v>
      </c>
      <c r="L53540" s="3">
        <v>39814.0</v>
      </c>
      <c r="M53540" s="3">
        <v>40227.0</v>
      </c>
      <c r="N53540" s="3">
        <v>40868.0</v>
      </c>
    </row>
    <row r="53541">
      <c r="A53541" s="1" t="s">
        <v>183659</v>
      </c>
      <c r="B53541" s="1" t="s">
        <v>183660</v>
      </c>
      <c r="C53541" s="2" t="s">
        <v>183661</v>
      </c>
      <c r="D53541" s="1" t="s">
        <v>183662</v>
      </c>
      <c r="E53541" s="1">
        <v>3000000.0</v>
      </c>
      <c r="F53541" s="1" t="s">
        <v>18</v>
      </c>
      <c r="G53541" s="1" t="s">
        <v>479</v>
      </c>
      <c r="I53541" s="1" t="s">
        <v>480</v>
      </c>
      <c r="J53541" s="1" t="s">
        <v>480</v>
      </c>
      <c r="K53541" s="1">
        <v>1.0</v>
      </c>
      <c r="M53541" s="3">
        <v>41796.0</v>
      </c>
      <c r="N53541" s="3">
        <v>41796.0</v>
      </c>
    </row>
    <row r="53542">
      <c r="A53542" s="1" t="s">
        <v>183663</v>
      </c>
      <c r="B53542" s="1" t="s">
        <v>183664</v>
      </c>
      <c r="C53542" s="2" t="s">
        <v>183665</v>
      </c>
      <c r="D53542" s="1" t="s">
        <v>285</v>
      </c>
      <c r="E53542" s="1" t="s">
        <v>43</v>
      </c>
      <c r="F53542" s="1" t="s">
        <v>18</v>
      </c>
      <c r="G53542" s="1" t="s">
        <v>19</v>
      </c>
      <c r="H53542" s="1">
        <v>19.0</v>
      </c>
      <c r="I53542" s="1" t="s">
        <v>474</v>
      </c>
      <c r="J53542" s="1" t="s">
        <v>474</v>
      </c>
      <c r="K53542" s="1">
        <v>1.0</v>
      </c>
      <c r="M53542" s="3">
        <v>40057.0</v>
      </c>
      <c r="N53542" s="3">
        <v>40057.0</v>
      </c>
    </row>
    <row r="53543">
      <c r="A53543" s="1" t="s">
        <v>183666</v>
      </c>
      <c r="B53543" s="1" t="s">
        <v>183667</v>
      </c>
      <c r="C53543" s="2" t="s">
        <v>183668</v>
      </c>
      <c r="D53543" s="1" t="s">
        <v>183669</v>
      </c>
      <c r="E53543" s="1">
        <v>750000.0</v>
      </c>
      <c r="F53543" s="1" t="s">
        <v>18</v>
      </c>
      <c r="G53543" s="1" t="s">
        <v>128</v>
      </c>
      <c r="H53543" s="1" t="s">
        <v>50558</v>
      </c>
      <c r="K53543" s="1">
        <v>1.0</v>
      </c>
      <c r="L53543" s="3">
        <v>37257.0</v>
      </c>
      <c r="M53543" s="3">
        <v>41459.0</v>
      </c>
      <c r="N53543" s="3">
        <v>41459.0</v>
      </c>
    </row>
    <row r="53544">
      <c r="A53544" s="1" t="s">
        <v>183670</v>
      </c>
      <c r="B53544" s="1" t="s">
        <v>183671</v>
      </c>
      <c r="C53544" s="2" t="s">
        <v>183672</v>
      </c>
      <c r="D53544" s="1" t="s">
        <v>183673</v>
      </c>
      <c r="E53544" s="1">
        <v>20000.0</v>
      </c>
      <c r="F53544" s="1" t="s">
        <v>18</v>
      </c>
      <c r="G53544" s="1" t="s">
        <v>25</v>
      </c>
      <c r="H53544" s="1" t="s">
        <v>64</v>
      </c>
      <c r="I53544" s="1" t="s">
        <v>65</v>
      </c>
      <c r="J53544" s="1" t="s">
        <v>71</v>
      </c>
      <c r="K53544" s="1">
        <v>1.0</v>
      </c>
      <c r="M53544" s="3">
        <v>41699.0</v>
      </c>
      <c r="N53544" s="3">
        <v>41699.0</v>
      </c>
    </row>
    <row r="53545">
      <c r="A53545" s="1" t="s">
        <v>183674</v>
      </c>
      <c r="B53545" s="1" t="s">
        <v>183675</v>
      </c>
      <c r="C53545" s="2" t="s">
        <v>183676</v>
      </c>
      <c r="D53545" s="1" t="s">
        <v>56</v>
      </c>
      <c r="E53545" s="1">
        <v>1190000.0</v>
      </c>
      <c r="F53545" s="1" t="s">
        <v>18</v>
      </c>
      <c r="G53545" s="1" t="s">
        <v>1062</v>
      </c>
      <c r="H53545" s="1">
        <v>13.0</v>
      </c>
      <c r="I53545" s="1" t="s">
        <v>1698</v>
      </c>
      <c r="J53545" s="1" t="s">
        <v>8080</v>
      </c>
      <c r="K53545" s="1">
        <v>2.0</v>
      </c>
      <c r="M53545" s="3">
        <v>39142.0</v>
      </c>
      <c r="N53545" s="3">
        <v>39947.0</v>
      </c>
    </row>
    <row r="53546">
      <c r="A53546" s="1" t="s">
        <v>183677</v>
      </c>
      <c r="B53546" s="1" t="s">
        <v>183678</v>
      </c>
      <c r="C53546" s="2" t="s">
        <v>183679</v>
      </c>
      <c r="D53546" s="1" t="s">
        <v>183680</v>
      </c>
      <c r="E53546" s="1">
        <v>990000.0</v>
      </c>
      <c r="F53546" s="1" t="s">
        <v>18</v>
      </c>
      <c r="G53546" s="1" t="s">
        <v>25</v>
      </c>
      <c r="H53546" s="1" t="s">
        <v>64</v>
      </c>
      <c r="I53546" s="1" t="s">
        <v>65</v>
      </c>
      <c r="J53546" s="1" t="s">
        <v>71</v>
      </c>
      <c r="K53546" s="1">
        <v>3.0</v>
      </c>
      <c r="L53546" s="3">
        <v>40909.0</v>
      </c>
      <c r="M53546" s="3">
        <v>41274.0</v>
      </c>
      <c r="N53546" s="3">
        <v>41913.0</v>
      </c>
    </row>
    <row r="53547">
      <c r="A53547" s="1" t="s">
        <v>183681</v>
      </c>
      <c r="B53547" s="1" t="s">
        <v>183682</v>
      </c>
      <c r="C53547" s="2" t="s">
        <v>183683</v>
      </c>
      <c r="D53547" s="1" t="s">
        <v>285</v>
      </c>
      <c r="E53547" s="1">
        <v>1.75E8</v>
      </c>
      <c r="F53547" s="1" t="s">
        <v>689</v>
      </c>
      <c r="G53547" s="1" t="s">
        <v>25</v>
      </c>
      <c r="H53547" s="1" t="s">
        <v>106</v>
      </c>
      <c r="I53547" s="1" t="s">
        <v>3836</v>
      </c>
      <c r="J53547" s="1" t="s">
        <v>3836</v>
      </c>
      <c r="K53547" s="1">
        <v>1.0</v>
      </c>
      <c r="L53547" s="3">
        <v>29952.0</v>
      </c>
      <c r="M53547" s="3">
        <v>41737.0</v>
      </c>
      <c r="N53547" s="3">
        <v>41737.0</v>
      </c>
    </row>
    <row r="53548">
      <c r="A53548" s="1" t="s">
        <v>183684</v>
      </c>
      <c r="B53548" s="1" t="s">
        <v>183685</v>
      </c>
      <c r="C53548" s="2" t="s">
        <v>183686</v>
      </c>
      <c r="D53548" s="1" t="s">
        <v>183687</v>
      </c>
      <c r="E53548" s="1">
        <v>1.8E7</v>
      </c>
      <c r="F53548" s="1" t="s">
        <v>18</v>
      </c>
      <c r="G53548" s="1" t="s">
        <v>25</v>
      </c>
      <c r="H53548" s="1" t="s">
        <v>808</v>
      </c>
      <c r="I53548" s="1" t="s">
        <v>809</v>
      </c>
      <c r="J53548" s="1" t="s">
        <v>810</v>
      </c>
      <c r="K53548" s="1">
        <v>1.0</v>
      </c>
      <c r="L53548" s="3">
        <v>41667.0</v>
      </c>
      <c r="M53548" s="3">
        <v>42235.0</v>
      </c>
      <c r="N53548" s="3">
        <v>42235.0</v>
      </c>
    </row>
    <row r="53549">
      <c r="A53549" s="1" t="s">
        <v>183688</v>
      </c>
      <c r="B53549" s="1" t="s">
        <v>183689</v>
      </c>
      <c r="C53549" s="2" t="s">
        <v>183690</v>
      </c>
      <c r="D53549" s="1" t="s">
        <v>179337</v>
      </c>
      <c r="E53549" s="1" t="s">
        <v>43</v>
      </c>
      <c r="F53549" s="1" t="s">
        <v>18</v>
      </c>
      <c r="G53549" s="1" t="s">
        <v>4881</v>
      </c>
      <c r="I53549" s="1" t="s">
        <v>13787</v>
      </c>
      <c r="J53549" s="1" t="s">
        <v>13787</v>
      </c>
      <c r="K53549" s="1">
        <v>1.0</v>
      </c>
      <c r="L53549" s="3">
        <v>40909.0</v>
      </c>
      <c r="M53549" s="3">
        <v>40544.0</v>
      </c>
      <c r="N53549" s="3">
        <v>40544.0</v>
      </c>
    </row>
    <row r="53550">
      <c r="A53550" s="1" t="s">
        <v>183691</v>
      </c>
      <c r="B53550" s="1" t="s">
        <v>183692</v>
      </c>
      <c r="C53550" s="2" t="s">
        <v>183693</v>
      </c>
      <c r="D53550" s="1" t="s">
        <v>64791</v>
      </c>
      <c r="E53550" s="1">
        <v>250000.0</v>
      </c>
      <c r="F53550" s="1" t="s">
        <v>207</v>
      </c>
      <c r="K53550" s="1">
        <v>1.0</v>
      </c>
      <c r="L53550" s="3">
        <v>41958.0</v>
      </c>
      <c r="M53550" s="3">
        <v>42125.0</v>
      </c>
      <c r="N53550" s="3">
        <v>42125.0</v>
      </c>
    </row>
    <row r="53551">
      <c r="A53551" s="1" t="s">
        <v>183694</v>
      </c>
      <c r="B53551" s="1" t="s">
        <v>183695</v>
      </c>
      <c r="C53551" s="2" t="s">
        <v>183696</v>
      </c>
      <c r="D53551" s="1" t="s">
        <v>183697</v>
      </c>
      <c r="E53551" s="1">
        <v>29600.0</v>
      </c>
      <c r="F53551" s="1" t="s">
        <v>18</v>
      </c>
      <c r="G53551" s="1" t="s">
        <v>25</v>
      </c>
      <c r="H53551" s="1" t="s">
        <v>106</v>
      </c>
      <c r="I53551" s="1" t="s">
        <v>107</v>
      </c>
      <c r="J53551" s="1" t="s">
        <v>108</v>
      </c>
      <c r="K53551" s="1">
        <v>1.0</v>
      </c>
      <c r="L53551" s="3">
        <v>40118.0</v>
      </c>
      <c r="M53551" s="3">
        <v>40118.0</v>
      </c>
      <c r="N53551" s="3">
        <v>40118.0</v>
      </c>
    </row>
    <row r="53552">
      <c r="A53552" s="1" t="s">
        <v>183698</v>
      </c>
      <c r="B53552" s="1" t="s">
        <v>183699</v>
      </c>
      <c r="C53552" s="2" t="s">
        <v>183700</v>
      </c>
      <c r="D53552" s="1" t="s">
        <v>37918</v>
      </c>
      <c r="E53552" s="1">
        <v>734650.0</v>
      </c>
      <c r="F53552" s="1" t="s">
        <v>207</v>
      </c>
      <c r="G53552" s="1" t="s">
        <v>165</v>
      </c>
      <c r="H53552" s="1" t="s">
        <v>166</v>
      </c>
      <c r="I53552" s="1" t="s">
        <v>167</v>
      </c>
      <c r="J53552" s="1" t="s">
        <v>167</v>
      </c>
      <c r="K53552" s="1">
        <v>2.0</v>
      </c>
      <c r="L53552" s="3">
        <v>39999.0</v>
      </c>
      <c r="M53552" s="3">
        <v>40330.0</v>
      </c>
      <c r="N53552" s="3">
        <v>40344.0</v>
      </c>
    </row>
    <row r="53553">
      <c r="A53553" s="1" t="s">
        <v>183701</v>
      </c>
      <c r="B53553" s="1" t="s">
        <v>183702</v>
      </c>
      <c r="C53553" s="2" t="s">
        <v>183703</v>
      </c>
      <c r="D53553" s="1" t="s">
        <v>183704</v>
      </c>
      <c r="E53553" s="1">
        <v>30000.0</v>
      </c>
      <c r="F53553" s="1" t="s">
        <v>18</v>
      </c>
      <c r="G53553" s="1" t="s">
        <v>25</v>
      </c>
      <c r="H53553" s="1" t="s">
        <v>1011</v>
      </c>
      <c r="I53553" s="1" t="s">
        <v>6381</v>
      </c>
      <c r="J53553" s="1" t="s">
        <v>183705</v>
      </c>
      <c r="K53553" s="1">
        <v>1.0</v>
      </c>
      <c r="L53553" s="3">
        <v>41344.0</v>
      </c>
      <c r="M53553" s="3">
        <v>41760.0</v>
      </c>
      <c r="N53553" s="3">
        <v>41760.0</v>
      </c>
    </row>
    <row r="53554">
      <c r="A53554" s="1" t="s">
        <v>183706</v>
      </c>
      <c r="B53554" s="1" t="s">
        <v>183707</v>
      </c>
      <c r="C53554" s="2" t="s">
        <v>183708</v>
      </c>
      <c r="D53554" s="1" t="s">
        <v>183709</v>
      </c>
      <c r="E53554" s="1">
        <v>2.23E7</v>
      </c>
      <c r="F53554" s="1" t="s">
        <v>18</v>
      </c>
      <c r="G53554" s="1" t="s">
        <v>25</v>
      </c>
      <c r="H53554" s="1" t="s">
        <v>64</v>
      </c>
      <c r="I53554" s="1" t="s">
        <v>95</v>
      </c>
      <c r="J53554" s="1" t="s">
        <v>95</v>
      </c>
      <c r="K53554" s="1">
        <v>4.0</v>
      </c>
      <c r="L53554" s="3">
        <v>41275.0</v>
      </c>
      <c r="M53554" s="3">
        <v>41061.0</v>
      </c>
      <c r="N53554" s="3">
        <v>42018.0</v>
      </c>
    </row>
    <row r="53555">
      <c r="A53555" s="1" t="s">
        <v>183710</v>
      </c>
      <c r="B53555" s="1" t="s">
        <v>183711</v>
      </c>
      <c r="C53555" s="2" t="s">
        <v>183712</v>
      </c>
      <c r="D53555" s="1" t="s">
        <v>183713</v>
      </c>
      <c r="E53555" s="1">
        <v>705226.0</v>
      </c>
      <c r="F53555" s="1" t="s">
        <v>18</v>
      </c>
      <c r="G53555" s="1" t="s">
        <v>552</v>
      </c>
      <c r="H53555" s="1">
        <v>29.0</v>
      </c>
      <c r="I53555" s="1" t="s">
        <v>749</v>
      </c>
      <c r="J53555" s="1" t="s">
        <v>749</v>
      </c>
      <c r="K53555" s="1">
        <v>2.0</v>
      </c>
      <c r="L53555" s="3">
        <v>41038.0</v>
      </c>
      <c r="M53555" s="3">
        <v>41036.0</v>
      </c>
      <c r="N53555" s="3">
        <v>41543.0</v>
      </c>
    </row>
    <row r="53556">
      <c r="A53556" s="1" t="s">
        <v>183714</v>
      </c>
      <c r="B53556" s="1" t="s">
        <v>183715</v>
      </c>
      <c r="C53556" s="2" t="s">
        <v>183716</v>
      </c>
      <c r="D53556" s="1" t="s">
        <v>5397</v>
      </c>
      <c r="E53556" s="1">
        <v>100000.0</v>
      </c>
      <c r="F53556" s="1" t="s">
        <v>18</v>
      </c>
      <c r="G53556" s="1" t="s">
        <v>25</v>
      </c>
      <c r="H53556" s="1" t="s">
        <v>64</v>
      </c>
      <c r="I53556" s="1" t="s">
        <v>65</v>
      </c>
      <c r="J53556" s="1" t="s">
        <v>1251</v>
      </c>
      <c r="K53556" s="1">
        <v>1.0</v>
      </c>
      <c r="L53556" s="3">
        <v>41474.0</v>
      </c>
      <c r="M53556" s="3">
        <v>41387.0</v>
      </c>
      <c r="N53556" s="3">
        <v>41387.0</v>
      </c>
    </row>
    <row r="53557">
      <c r="A53557" s="1" t="s">
        <v>183717</v>
      </c>
      <c r="B53557" s="1" t="s">
        <v>183718</v>
      </c>
      <c r="C53557" s="2" t="s">
        <v>183719</v>
      </c>
      <c r="D53557" s="1" t="s">
        <v>357</v>
      </c>
      <c r="E53557" s="1">
        <v>1510000.0</v>
      </c>
      <c r="F53557" s="1" t="s">
        <v>18</v>
      </c>
      <c r="G53557" s="1" t="s">
        <v>25</v>
      </c>
      <c r="H53557" s="1" t="s">
        <v>286</v>
      </c>
      <c r="I53557" s="1" t="s">
        <v>1030</v>
      </c>
      <c r="J53557" s="1" t="s">
        <v>1030</v>
      </c>
      <c r="K53557" s="1">
        <v>3.0</v>
      </c>
      <c r="L53557" s="3">
        <v>39814.0</v>
      </c>
      <c r="M53557" s="3">
        <v>39934.0</v>
      </c>
      <c r="N53557" s="3">
        <v>42017.0</v>
      </c>
    </row>
    <row r="53558">
      <c r="A53558" s="1" t="s">
        <v>183720</v>
      </c>
      <c r="B53558" s="1" t="s">
        <v>183721</v>
      </c>
      <c r="D53558" s="1" t="s">
        <v>1289</v>
      </c>
      <c r="E53558" s="1" t="s">
        <v>43</v>
      </c>
      <c r="F53558" s="1" t="s">
        <v>18</v>
      </c>
      <c r="G53558" s="1" t="s">
        <v>25</v>
      </c>
      <c r="H53558" s="1" t="s">
        <v>1352</v>
      </c>
      <c r="I53558" s="1" t="s">
        <v>1353</v>
      </c>
      <c r="J53558" s="1" t="s">
        <v>1354</v>
      </c>
      <c r="K53558" s="1">
        <v>1.0</v>
      </c>
      <c r="L53558" s="3">
        <v>41275.0</v>
      </c>
      <c r="M53558" s="3">
        <v>41424.0</v>
      </c>
      <c r="N53558" s="3">
        <v>41424.0</v>
      </c>
    </row>
    <row r="53559">
      <c r="A53559" s="1" t="s">
        <v>183722</v>
      </c>
      <c r="B53559" s="1" t="s">
        <v>183723</v>
      </c>
      <c r="C53559" s="2" t="s">
        <v>183724</v>
      </c>
      <c r="D53559" s="1" t="s">
        <v>183725</v>
      </c>
      <c r="E53559" s="1">
        <v>710728.0</v>
      </c>
      <c r="F53559" s="1" t="s">
        <v>18</v>
      </c>
      <c r="K53559" s="1">
        <v>1.0</v>
      </c>
      <c r="M53559" s="3">
        <v>40017.0</v>
      </c>
      <c r="N53559" s="3">
        <v>40017.0</v>
      </c>
    </row>
    <row r="53560">
      <c r="A53560" s="1" t="s">
        <v>183726</v>
      </c>
      <c r="B53560" s="1" t="s">
        <v>183727</v>
      </c>
      <c r="C53560" s="2" t="s">
        <v>183728</v>
      </c>
      <c r="D53560" s="1" t="s">
        <v>766</v>
      </c>
      <c r="E53560" s="1">
        <v>6025460.0</v>
      </c>
      <c r="F53560" s="1" t="s">
        <v>18</v>
      </c>
      <c r="G53560" s="1" t="s">
        <v>165</v>
      </c>
      <c r="H53560" s="1" t="s">
        <v>1480</v>
      </c>
      <c r="K53560" s="1">
        <v>2.0</v>
      </c>
      <c r="M53560" s="3">
        <v>41051.0</v>
      </c>
      <c r="N53560" s="3">
        <v>41730.0</v>
      </c>
    </row>
    <row r="53561">
      <c r="A53561" s="1" t="s">
        <v>183729</v>
      </c>
      <c r="B53561" s="1" t="s">
        <v>183730</v>
      </c>
      <c r="C53561" s="2" t="s">
        <v>183731</v>
      </c>
      <c r="D53561" s="1" t="s">
        <v>183732</v>
      </c>
      <c r="E53561" s="1">
        <v>200000.0</v>
      </c>
      <c r="F53561" s="1" t="s">
        <v>113</v>
      </c>
      <c r="G53561" s="1" t="s">
        <v>25</v>
      </c>
      <c r="H53561" s="1" t="s">
        <v>106</v>
      </c>
      <c r="I53561" s="1" t="s">
        <v>107</v>
      </c>
      <c r="J53561" s="1" t="s">
        <v>108</v>
      </c>
      <c r="K53561" s="1">
        <v>1.0</v>
      </c>
      <c r="L53561" s="3">
        <v>39387.0</v>
      </c>
      <c r="M53561" s="3">
        <v>39448.0</v>
      </c>
      <c r="N53561" s="3">
        <v>39448.0</v>
      </c>
    </row>
    <row r="53562">
      <c r="A53562" s="1" t="s">
        <v>183733</v>
      </c>
      <c r="B53562" s="1" t="s">
        <v>183734</v>
      </c>
      <c r="C53562" s="2" t="s">
        <v>183735</v>
      </c>
      <c r="D53562" s="1" t="s">
        <v>183736</v>
      </c>
      <c r="E53562" s="1">
        <v>1300000.0</v>
      </c>
      <c r="F53562" s="1" t="s">
        <v>18</v>
      </c>
      <c r="G53562" s="1" t="s">
        <v>25</v>
      </c>
      <c r="H53562" s="1" t="s">
        <v>6144</v>
      </c>
      <c r="I53562" s="1" t="s">
        <v>6452</v>
      </c>
      <c r="J53562" s="1" t="s">
        <v>6452</v>
      </c>
      <c r="K53562" s="1">
        <v>2.0</v>
      </c>
      <c r="L53562" s="3">
        <v>38565.0</v>
      </c>
      <c r="M53562" s="3">
        <v>38913.0</v>
      </c>
      <c r="N53562" s="3">
        <v>39340.0</v>
      </c>
    </row>
    <row r="53563">
      <c r="A53563" s="1" t="s">
        <v>183737</v>
      </c>
      <c r="B53563" s="1" t="s">
        <v>183738</v>
      </c>
      <c r="C53563" s="2" t="s">
        <v>183739</v>
      </c>
      <c r="D53563" s="1" t="s">
        <v>183740</v>
      </c>
      <c r="E53563" s="1" t="s">
        <v>43</v>
      </c>
      <c r="F53563" s="1" t="s">
        <v>18</v>
      </c>
      <c r="G53563" s="1" t="s">
        <v>25</v>
      </c>
      <c r="H53563" s="1" t="s">
        <v>430</v>
      </c>
      <c r="I53563" s="1" t="s">
        <v>528</v>
      </c>
      <c r="J53563" s="1" t="s">
        <v>323</v>
      </c>
      <c r="K53563" s="1">
        <v>1.0</v>
      </c>
      <c r="L53563" s="3">
        <v>35796.0</v>
      </c>
      <c r="M53563" s="3">
        <v>39722.0</v>
      </c>
      <c r="N53563" s="3">
        <v>39722.0</v>
      </c>
    </row>
    <row r="53564">
      <c r="A53564" s="1" t="s">
        <v>183741</v>
      </c>
      <c r="B53564" s="1" t="s">
        <v>183742</v>
      </c>
      <c r="D53564" s="1" t="s">
        <v>42</v>
      </c>
      <c r="E53564" s="1">
        <v>25000.0</v>
      </c>
      <c r="F53564" s="1" t="s">
        <v>18</v>
      </c>
      <c r="G53564" s="1" t="s">
        <v>25</v>
      </c>
      <c r="H53564" s="1" t="s">
        <v>44</v>
      </c>
      <c r="I53564" s="1" t="s">
        <v>282</v>
      </c>
      <c r="J53564" s="1" t="s">
        <v>282</v>
      </c>
      <c r="K53564" s="1">
        <v>1.0</v>
      </c>
      <c r="L53564" s="3">
        <v>40179.0</v>
      </c>
      <c r="M53564" s="3">
        <v>40742.0</v>
      </c>
      <c r="N53564" s="3">
        <v>40742.0</v>
      </c>
    </row>
    <row r="53565">
      <c r="A53565" s="1" t="s">
        <v>183743</v>
      </c>
      <c r="B53565" s="1" t="s">
        <v>183744</v>
      </c>
      <c r="C53565" s="2" t="s">
        <v>183745</v>
      </c>
      <c r="D53565" s="1" t="s">
        <v>15638</v>
      </c>
      <c r="E53565" s="1">
        <v>2.8166074E7</v>
      </c>
      <c r="F53565" s="1" t="s">
        <v>18</v>
      </c>
      <c r="G53565" s="1" t="s">
        <v>25</v>
      </c>
      <c r="H53565" s="1" t="s">
        <v>158</v>
      </c>
      <c r="I53565" s="1" t="s">
        <v>244</v>
      </c>
      <c r="J53565" s="1" t="s">
        <v>1714</v>
      </c>
      <c r="K53565" s="1">
        <v>6.0</v>
      </c>
      <c r="L53565" s="3">
        <v>41143.0</v>
      </c>
      <c r="M53565" s="3">
        <v>41137.0</v>
      </c>
      <c r="N53565" s="3">
        <v>42137.0</v>
      </c>
    </row>
    <row r="53566">
      <c r="A53566" s="1" t="s">
        <v>183746</v>
      </c>
      <c r="B53566" s="1" t="s">
        <v>183747</v>
      </c>
      <c r="C53566" s="2" t="s">
        <v>183748</v>
      </c>
      <c r="D53566" s="1" t="s">
        <v>183749</v>
      </c>
      <c r="E53566" s="1">
        <v>1.24546E9</v>
      </c>
      <c r="F53566" s="1" t="s">
        <v>18</v>
      </c>
      <c r="G53566" s="1" t="s">
        <v>25</v>
      </c>
      <c r="H53566" s="1" t="s">
        <v>64</v>
      </c>
      <c r="I53566" s="1" t="s">
        <v>95</v>
      </c>
      <c r="J53566" s="1" t="s">
        <v>4183</v>
      </c>
      <c r="K53566" s="1">
        <v>7.0</v>
      </c>
      <c r="L53566" s="3">
        <v>37257.0</v>
      </c>
      <c r="M53566" s="3">
        <v>38777.0</v>
      </c>
      <c r="N53566" s="3">
        <v>42024.0</v>
      </c>
    </row>
    <row r="53567">
      <c r="A53567" s="1" t="s">
        <v>183750</v>
      </c>
      <c r="B53567" s="1" t="s">
        <v>183751</v>
      </c>
      <c r="C53567" s="2" t="s">
        <v>183752</v>
      </c>
      <c r="E53567" s="1">
        <v>4000000.0</v>
      </c>
      <c r="F53567" s="1" t="s">
        <v>207</v>
      </c>
      <c r="K53567" s="1">
        <v>1.0</v>
      </c>
      <c r="M53567" s="3">
        <v>37774.0</v>
      </c>
      <c r="N53567" s="3">
        <v>37774.0</v>
      </c>
    </row>
    <row r="53568">
      <c r="A53568" s="1" t="s">
        <v>183753</v>
      </c>
      <c r="B53568" s="1" t="s">
        <v>183754</v>
      </c>
      <c r="C53568" s="2" t="s">
        <v>183755</v>
      </c>
      <c r="D53568" s="1" t="s">
        <v>2199</v>
      </c>
      <c r="E53568" s="1" t="s">
        <v>43</v>
      </c>
      <c r="F53568" s="1" t="s">
        <v>18</v>
      </c>
      <c r="G53568" s="1" t="s">
        <v>128</v>
      </c>
      <c r="H53568" s="1" t="s">
        <v>129</v>
      </c>
      <c r="I53568" s="1" t="s">
        <v>130</v>
      </c>
      <c r="J53568" s="1" t="s">
        <v>130</v>
      </c>
      <c r="K53568" s="1">
        <v>1.0</v>
      </c>
      <c r="L53568" s="3">
        <v>41275.0</v>
      </c>
      <c r="M53568" s="3">
        <v>41259.0</v>
      </c>
      <c r="N53568" s="3">
        <v>41259.0</v>
      </c>
    </row>
    <row r="53569">
      <c r="A53569" s="1" t="s">
        <v>183756</v>
      </c>
      <c r="B53569" s="1" t="s">
        <v>183757</v>
      </c>
      <c r="C53569" s="2" t="s">
        <v>183758</v>
      </c>
      <c r="D53569" s="1" t="s">
        <v>183759</v>
      </c>
      <c r="E53569" s="1">
        <v>936000.0</v>
      </c>
      <c r="F53569" s="1" t="s">
        <v>18</v>
      </c>
      <c r="G53569" s="1" t="s">
        <v>406</v>
      </c>
      <c r="H53569" s="1">
        <v>40.0</v>
      </c>
      <c r="I53569" s="1" t="s">
        <v>980</v>
      </c>
      <c r="J53569" s="1" t="s">
        <v>980</v>
      </c>
      <c r="K53569" s="1">
        <v>1.0</v>
      </c>
      <c r="L53569" s="3">
        <v>41640.0</v>
      </c>
      <c r="M53569" s="3">
        <v>41926.0</v>
      </c>
      <c r="N53569" s="3">
        <v>41926.0</v>
      </c>
    </row>
    <row r="53570">
      <c r="A53570" s="1" t="s">
        <v>183760</v>
      </c>
      <c r="B53570" s="1" t="s">
        <v>183761</v>
      </c>
      <c r="C53570" s="2" t="s">
        <v>183762</v>
      </c>
      <c r="D53570" s="1" t="s">
        <v>183763</v>
      </c>
      <c r="E53570" s="1">
        <v>2250000.0</v>
      </c>
      <c r="F53570" s="1" t="s">
        <v>113</v>
      </c>
      <c r="G53570" s="1" t="s">
        <v>25</v>
      </c>
      <c r="H53570" s="1" t="s">
        <v>1330</v>
      </c>
      <c r="I53570" s="1" t="s">
        <v>1331</v>
      </c>
      <c r="J53570" s="1" t="s">
        <v>31325</v>
      </c>
      <c r="K53570" s="1">
        <v>3.0</v>
      </c>
      <c r="L53570" s="3">
        <v>40725.0</v>
      </c>
      <c r="M53570" s="3">
        <v>41102.0</v>
      </c>
      <c r="N53570" s="3">
        <v>41738.0</v>
      </c>
    </row>
    <row r="53571">
      <c r="A53571" s="1" t="s">
        <v>183764</v>
      </c>
      <c r="B53571" s="1" t="s">
        <v>183765</v>
      </c>
      <c r="C53571" s="2" t="s">
        <v>183766</v>
      </c>
      <c r="D53571" s="1" t="s">
        <v>183767</v>
      </c>
      <c r="E53571" s="1">
        <v>4190185.0</v>
      </c>
      <c r="F53571" s="1" t="s">
        <v>207</v>
      </c>
      <c r="G53571" s="1" t="s">
        <v>25</v>
      </c>
      <c r="H53571" s="1" t="s">
        <v>64</v>
      </c>
      <c r="I53571" s="1" t="s">
        <v>65</v>
      </c>
      <c r="J53571" s="1" t="s">
        <v>1068</v>
      </c>
      <c r="K53571" s="1">
        <v>4.0</v>
      </c>
      <c r="M53571" s="3">
        <v>39600.0</v>
      </c>
      <c r="N53571" s="3">
        <v>41365.0</v>
      </c>
    </row>
    <row r="53572">
      <c r="A53572" s="1" t="s">
        <v>183768</v>
      </c>
      <c r="B53572" s="1" t="s">
        <v>183769</v>
      </c>
      <c r="C53572" s="2" t="s">
        <v>183770</v>
      </c>
      <c r="D53572" s="1" t="s">
        <v>50</v>
      </c>
      <c r="E53572" s="1">
        <v>2203250.0</v>
      </c>
      <c r="F53572" s="1" t="s">
        <v>18</v>
      </c>
      <c r="G53572" s="1" t="s">
        <v>25</v>
      </c>
      <c r="H53572" s="1" t="s">
        <v>106</v>
      </c>
      <c r="I53572" s="1" t="s">
        <v>107</v>
      </c>
      <c r="J53572" s="1" t="s">
        <v>108</v>
      </c>
      <c r="K53572" s="1">
        <v>1.0</v>
      </c>
      <c r="L53572" s="3">
        <v>40909.0</v>
      </c>
      <c r="M53572" s="3">
        <v>41283.0</v>
      </c>
      <c r="N53572" s="3">
        <v>41283.0</v>
      </c>
    </row>
    <row r="53573">
      <c r="A53573" s="1" t="s">
        <v>183771</v>
      </c>
      <c r="B53573" s="1" t="s">
        <v>183772</v>
      </c>
      <c r="C53573" s="2" t="s">
        <v>183773</v>
      </c>
      <c r="D53573" s="1" t="s">
        <v>766</v>
      </c>
      <c r="E53573" s="1" t="s">
        <v>43</v>
      </c>
      <c r="F53573" s="1" t="s">
        <v>18</v>
      </c>
      <c r="G53573" s="1" t="s">
        <v>25</v>
      </c>
      <c r="H53573" s="1" t="s">
        <v>6144</v>
      </c>
      <c r="I53573" s="1" t="s">
        <v>6452</v>
      </c>
      <c r="J53573" s="1" t="s">
        <v>183774</v>
      </c>
      <c r="K53573" s="1">
        <v>1.0</v>
      </c>
      <c r="L53573" s="3">
        <v>39015.0</v>
      </c>
      <c r="M53573" s="3">
        <v>41108.0</v>
      </c>
      <c r="N53573" s="3">
        <v>41108.0</v>
      </c>
    </row>
    <row r="53574">
      <c r="A53574" s="1" t="s">
        <v>183775</v>
      </c>
      <c r="B53574" s="1" t="s">
        <v>183776</v>
      </c>
      <c r="C53574" s="2" t="s">
        <v>183777</v>
      </c>
      <c r="D53574" s="1" t="s">
        <v>264</v>
      </c>
      <c r="E53574" s="1">
        <v>4250000.0</v>
      </c>
      <c r="F53574" s="1" t="s">
        <v>18</v>
      </c>
      <c r="G53574" s="1" t="s">
        <v>37</v>
      </c>
      <c r="H53574" s="1">
        <v>22.0</v>
      </c>
      <c r="I53574" s="1" t="s">
        <v>38</v>
      </c>
      <c r="J53574" s="1" t="s">
        <v>38</v>
      </c>
      <c r="K53574" s="1">
        <v>1.0</v>
      </c>
      <c r="M53574" s="3">
        <v>40112.0</v>
      </c>
      <c r="N53574" s="3">
        <v>40112.0</v>
      </c>
    </row>
    <row r="53575">
      <c r="A53575" s="1" t="s">
        <v>183778</v>
      </c>
      <c r="B53575" s="1" t="s">
        <v>183779</v>
      </c>
      <c r="C53575" s="2" t="s">
        <v>183780</v>
      </c>
      <c r="D53575" s="1" t="s">
        <v>42</v>
      </c>
      <c r="E53575" s="1">
        <v>4.2E7</v>
      </c>
      <c r="F53575" s="1" t="s">
        <v>18</v>
      </c>
      <c r="G53575" s="1" t="s">
        <v>25</v>
      </c>
      <c r="H53575" s="1" t="s">
        <v>64</v>
      </c>
      <c r="I53575" s="1" t="s">
        <v>65</v>
      </c>
      <c r="J53575" s="1" t="s">
        <v>1160</v>
      </c>
      <c r="K53575" s="1">
        <v>3.0</v>
      </c>
      <c r="L53575" s="3">
        <v>39083.0</v>
      </c>
      <c r="M53575" s="3">
        <v>39846.0</v>
      </c>
      <c r="N53575" s="3">
        <v>41528.0</v>
      </c>
    </row>
    <row r="53576">
      <c r="A53576" s="1" t="s">
        <v>183781</v>
      </c>
      <c r="B53576" s="1" t="s">
        <v>183782</v>
      </c>
      <c r="C53576" s="2" t="s">
        <v>183783</v>
      </c>
      <c r="D53576" s="1" t="s">
        <v>183784</v>
      </c>
      <c r="E53576" s="1">
        <v>46000.0</v>
      </c>
      <c r="F53576" s="1" t="s">
        <v>18</v>
      </c>
      <c r="G53576" s="1" t="s">
        <v>57</v>
      </c>
      <c r="H53576" s="1" t="s">
        <v>202</v>
      </c>
      <c r="I53576" s="1" t="s">
        <v>203</v>
      </c>
      <c r="J53576" s="1" t="s">
        <v>203</v>
      </c>
      <c r="K53576" s="1">
        <v>1.0</v>
      </c>
      <c r="L53576" s="3">
        <v>41275.0</v>
      </c>
      <c r="M53576" s="3">
        <v>41941.0</v>
      </c>
      <c r="N53576" s="3">
        <v>41941.0</v>
      </c>
    </row>
    <row r="53577">
      <c r="A53577" s="1" t="s">
        <v>183785</v>
      </c>
      <c r="B53577" s="1" t="s">
        <v>183786</v>
      </c>
      <c r="C53577" s="2" t="s">
        <v>183787</v>
      </c>
      <c r="D53577" s="1" t="s">
        <v>183788</v>
      </c>
      <c r="E53577" s="1" t="s">
        <v>43</v>
      </c>
      <c r="F53577" s="1" t="s">
        <v>18</v>
      </c>
      <c r="G53577" s="1" t="s">
        <v>25</v>
      </c>
      <c r="H53577" s="1" t="s">
        <v>64</v>
      </c>
      <c r="I53577" s="1" t="s">
        <v>65</v>
      </c>
      <c r="J53577" s="1" t="s">
        <v>71</v>
      </c>
      <c r="K53577" s="1">
        <v>1.0</v>
      </c>
      <c r="L53577" s="3">
        <v>41088.0</v>
      </c>
      <c r="M53577" s="3">
        <v>41261.0</v>
      </c>
      <c r="N53577" s="3">
        <v>41261.0</v>
      </c>
    </row>
    <row r="53578">
      <c r="A53578" s="1" t="s">
        <v>183789</v>
      </c>
      <c r="B53578" s="1" t="s">
        <v>183790</v>
      </c>
      <c r="C53578" s="2" t="s">
        <v>183791</v>
      </c>
      <c r="D53578" s="1" t="s">
        <v>67229</v>
      </c>
      <c r="E53578" s="1" t="s">
        <v>43</v>
      </c>
      <c r="F53578" s="1" t="s">
        <v>18</v>
      </c>
      <c r="G53578" s="1" t="s">
        <v>1062</v>
      </c>
      <c r="H53578" s="1">
        <v>16.0</v>
      </c>
      <c r="I53578" s="1" t="s">
        <v>1704</v>
      </c>
      <c r="J53578" s="1" t="s">
        <v>1704</v>
      </c>
      <c r="K53578" s="1">
        <v>1.0</v>
      </c>
      <c r="L53578" s="3">
        <v>41852.0</v>
      </c>
      <c r="M53578" s="3">
        <v>42095.0</v>
      </c>
      <c r="N53578" s="3">
        <v>42095.0</v>
      </c>
    </row>
    <row r="53579">
      <c r="A53579" s="1" t="s">
        <v>183792</v>
      </c>
      <c r="B53579" s="1" t="s">
        <v>183793</v>
      </c>
      <c r="C53579" s="2" t="s">
        <v>183794</v>
      </c>
      <c r="D53579" s="1" t="s">
        <v>6817</v>
      </c>
      <c r="E53579" s="1">
        <v>50000.0</v>
      </c>
      <c r="F53579" s="1" t="s">
        <v>18</v>
      </c>
      <c r="G53579" s="1" t="s">
        <v>25</v>
      </c>
      <c r="H53579" s="1" t="s">
        <v>106</v>
      </c>
      <c r="I53579" s="1" t="s">
        <v>107</v>
      </c>
      <c r="J53579" s="1" t="s">
        <v>108</v>
      </c>
      <c r="K53579" s="1">
        <v>1.0</v>
      </c>
      <c r="L53579" s="3">
        <v>40780.0</v>
      </c>
      <c r="M53579" s="3">
        <v>40780.0</v>
      </c>
      <c r="N53579" s="3">
        <v>40780.0</v>
      </c>
    </row>
    <row r="53580">
      <c r="A53580" s="1" t="s">
        <v>183795</v>
      </c>
      <c r="B53580" s="1" t="s">
        <v>183796</v>
      </c>
      <c r="C53580" s="2" t="s">
        <v>183797</v>
      </c>
      <c r="D53580" s="1" t="s">
        <v>183798</v>
      </c>
      <c r="E53580" s="1">
        <v>1170843.0</v>
      </c>
      <c r="F53580" s="1" t="s">
        <v>18</v>
      </c>
      <c r="G53580" s="1" t="s">
        <v>347</v>
      </c>
      <c r="H53580" s="1">
        <v>7.0</v>
      </c>
      <c r="I53580" s="1" t="s">
        <v>762</v>
      </c>
      <c r="J53580" s="1" t="s">
        <v>762</v>
      </c>
      <c r="K53580" s="1">
        <v>1.0</v>
      </c>
      <c r="L53580" s="3">
        <v>42005.0</v>
      </c>
      <c r="M53580" s="3">
        <v>42020.0</v>
      </c>
      <c r="N53580" s="3">
        <v>42020.0</v>
      </c>
    </row>
    <row r="53581">
      <c r="A53581" s="1" t="s">
        <v>183799</v>
      </c>
      <c r="B53581" s="1" t="s">
        <v>183800</v>
      </c>
      <c r="C53581" s="2" t="s">
        <v>183801</v>
      </c>
      <c r="D53581" s="1" t="s">
        <v>42</v>
      </c>
      <c r="E53581" s="1">
        <v>4.9E7</v>
      </c>
      <c r="F53581" s="1" t="s">
        <v>113</v>
      </c>
      <c r="G53581" s="1" t="s">
        <v>25</v>
      </c>
      <c r="H53581" s="1" t="s">
        <v>158</v>
      </c>
      <c r="I53581" s="1" t="s">
        <v>244</v>
      </c>
      <c r="J53581" s="1" t="s">
        <v>3887</v>
      </c>
      <c r="K53581" s="1">
        <v>5.0</v>
      </c>
      <c r="L53581" s="3">
        <v>38596.0</v>
      </c>
      <c r="M53581" s="3">
        <v>38639.0</v>
      </c>
      <c r="N53581" s="3">
        <v>40948.0</v>
      </c>
    </row>
    <row r="53582">
      <c r="A53582" s="1" t="s">
        <v>183802</v>
      </c>
      <c r="B53582" s="1" t="s">
        <v>183803</v>
      </c>
      <c r="C53582" s="2" t="s">
        <v>183804</v>
      </c>
      <c r="D53582" s="1" t="s">
        <v>183805</v>
      </c>
      <c r="E53582" s="1">
        <v>2.93E8</v>
      </c>
      <c r="F53582" s="1" t="s">
        <v>18</v>
      </c>
      <c r="G53582" s="1" t="s">
        <v>699</v>
      </c>
      <c r="H53582" s="1">
        <v>5.0</v>
      </c>
      <c r="I53582" s="1" t="s">
        <v>700</v>
      </c>
      <c r="J53582" s="1" t="s">
        <v>11958</v>
      </c>
      <c r="K53582" s="1">
        <v>1.0</v>
      </c>
      <c r="L53582" s="3">
        <v>34700.0</v>
      </c>
      <c r="M53582" s="3">
        <v>41589.0</v>
      </c>
      <c r="N53582" s="3">
        <v>41589.0</v>
      </c>
    </row>
    <row r="53583">
      <c r="A53583" s="1" t="s">
        <v>183806</v>
      </c>
      <c r="B53583" s="1" t="s">
        <v>183807</v>
      </c>
      <c r="E53583" s="1">
        <v>38126.0</v>
      </c>
      <c r="F53583" s="1" t="s">
        <v>207</v>
      </c>
      <c r="K53583" s="1">
        <v>1.0</v>
      </c>
      <c r="M53583" s="3">
        <v>42095.0</v>
      </c>
      <c r="N53583" s="3">
        <v>42095.0</v>
      </c>
    </row>
    <row r="53584">
      <c r="A53584" s="1" t="s">
        <v>183808</v>
      </c>
      <c r="B53584" s="1" t="s">
        <v>183807</v>
      </c>
      <c r="C53584" s="2" t="s">
        <v>183809</v>
      </c>
      <c r="D53584" s="1" t="s">
        <v>183810</v>
      </c>
      <c r="E53584" s="1">
        <v>38126.0</v>
      </c>
      <c r="F53584" s="1" t="s">
        <v>207</v>
      </c>
      <c r="G53584" s="1" t="s">
        <v>222</v>
      </c>
      <c r="H53584" s="1">
        <v>2.0</v>
      </c>
      <c r="I53584" s="1" t="s">
        <v>223</v>
      </c>
      <c r="J53584" s="1" t="s">
        <v>223</v>
      </c>
      <c r="K53584" s="1">
        <v>1.0</v>
      </c>
      <c r="L53584" s="3">
        <v>42071.0</v>
      </c>
      <c r="M53584" s="3">
        <v>42095.0</v>
      </c>
      <c r="N53584" s="3">
        <v>42095.0</v>
      </c>
    </row>
    <row r="53585">
      <c r="A53585" s="1" t="s">
        <v>183811</v>
      </c>
      <c r="B53585" s="1" t="s">
        <v>183812</v>
      </c>
      <c r="C53585" s="2" t="s">
        <v>183813</v>
      </c>
      <c r="D53585" s="1" t="s">
        <v>42</v>
      </c>
      <c r="E53585" s="1">
        <v>1350000.0</v>
      </c>
      <c r="F53585" s="1" t="s">
        <v>18</v>
      </c>
      <c r="G53585" s="1" t="s">
        <v>25</v>
      </c>
      <c r="H53585" s="1" t="s">
        <v>286</v>
      </c>
      <c r="I53585" s="1" t="s">
        <v>1030</v>
      </c>
      <c r="J53585" s="1" t="s">
        <v>1030</v>
      </c>
      <c r="K53585" s="1">
        <v>1.0</v>
      </c>
      <c r="L53585" s="3">
        <v>40452.0</v>
      </c>
      <c r="M53585" s="3">
        <v>40756.0</v>
      </c>
      <c r="N53585" s="3">
        <v>40756.0</v>
      </c>
    </row>
    <row r="53586">
      <c r="A53586" s="1" t="s">
        <v>183814</v>
      </c>
      <c r="B53586" s="1" t="s">
        <v>183815</v>
      </c>
      <c r="C53586" s="2" t="s">
        <v>183816</v>
      </c>
      <c r="D53586" s="1" t="s">
        <v>183817</v>
      </c>
      <c r="E53586" s="1">
        <v>1.6343297E7</v>
      </c>
      <c r="F53586" s="1" t="s">
        <v>18</v>
      </c>
      <c r="G53586" s="1" t="s">
        <v>25</v>
      </c>
      <c r="H53586" s="1" t="s">
        <v>142</v>
      </c>
      <c r="I53586" s="1" t="s">
        <v>143</v>
      </c>
      <c r="J53586" s="1" t="s">
        <v>143</v>
      </c>
      <c r="K53586" s="1">
        <v>4.0</v>
      </c>
      <c r="L53586" s="3">
        <v>39814.0</v>
      </c>
      <c r="M53586" s="3">
        <v>40416.0</v>
      </c>
      <c r="N53586" s="3">
        <v>41703.0</v>
      </c>
    </row>
    <row r="53587">
      <c r="A53587" s="1" t="s">
        <v>183818</v>
      </c>
      <c r="B53587" s="1" t="s">
        <v>183819</v>
      </c>
      <c r="C53587" s="2" t="s">
        <v>183820</v>
      </c>
      <c r="D53587" s="1" t="s">
        <v>183821</v>
      </c>
      <c r="E53587" s="1" t="s">
        <v>43</v>
      </c>
      <c r="F53587" s="1" t="s">
        <v>18</v>
      </c>
      <c r="K53587" s="1">
        <v>1.0</v>
      </c>
      <c r="L53587" s="3">
        <v>41344.0</v>
      </c>
      <c r="M53587" s="3">
        <v>41484.0</v>
      </c>
      <c r="N53587" s="3">
        <v>41484.0</v>
      </c>
    </row>
    <row r="53588">
      <c r="A53588" s="1" t="s">
        <v>183822</v>
      </c>
      <c r="B53588" s="1" t="s">
        <v>183823</v>
      </c>
      <c r="C53588" s="2" t="s">
        <v>183824</v>
      </c>
      <c r="E53588" s="1">
        <v>572000.0</v>
      </c>
      <c r="F53588" s="1" t="s">
        <v>18</v>
      </c>
      <c r="G53588" s="1" t="s">
        <v>699</v>
      </c>
      <c r="H53588" s="1">
        <v>2.0</v>
      </c>
      <c r="I53588" s="1" t="s">
        <v>700</v>
      </c>
      <c r="J53588" s="1" t="s">
        <v>9728</v>
      </c>
      <c r="K53588" s="1">
        <v>2.0</v>
      </c>
      <c r="L53588" s="3">
        <v>41821.0</v>
      </c>
      <c r="M53588" s="3">
        <v>42125.0</v>
      </c>
      <c r="N53588" s="3">
        <v>42337.0</v>
      </c>
    </row>
    <row r="53589">
      <c r="A53589" s="1" t="s">
        <v>183825</v>
      </c>
      <c r="B53589" s="1" t="s">
        <v>183826</v>
      </c>
      <c r="C53589" s="2" t="s">
        <v>183827</v>
      </c>
      <c r="D53589" s="1" t="s">
        <v>81</v>
      </c>
      <c r="E53589" s="1" t="s">
        <v>43</v>
      </c>
      <c r="F53589" s="1" t="s">
        <v>18</v>
      </c>
      <c r="G53589" s="1" t="s">
        <v>25</v>
      </c>
      <c r="H53589" s="1" t="s">
        <v>64</v>
      </c>
      <c r="I53589" s="1" t="s">
        <v>95</v>
      </c>
      <c r="J53589" s="1" t="s">
        <v>3082</v>
      </c>
      <c r="K53589" s="1">
        <v>1.0</v>
      </c>
      <c r="L53589" s="3">
        <v>36161.0</v>
      </c>
      <c r="M53589" s="3">
        <v>41647.0</v>
      </c>
      <c r="N53589" s="3">
        <v>41647.0</v>
      </c>
    </row>
    <row r="53590">
      <c r="A53590" s="1" t="s">
        <v>183828</v>
      </c>
      <c r="B53590" s="1" t="s">
        <v>183829</v>
      </c>
      <c r="C53590" s="2" t="s">
        <v>183830</v>
      </c>
      <c r="D53590" s="1" t="s">
        <v>36</v>
      </c>
      <c r="E53590" s="1">
        <v>25000.0</v>
      </c>
      <c r="F53590" s="1" t="s">
        <v>18</v>
      </c>
      <c r="G53590" s="1" t="s">
        <v>25</v>
      </c>
      <c r="H53590" s="1" t="s">
        <v>1011</v>
      </c>
      <c r="I53590" s="1" t="s">
        <v>1035</v>
      </c>
      <c r="J53590" s="1" t="s">
        <v>1035</v>
      </c>
      <c r="K53590" s="1">
        <v>1.0</v>
      </c>
      <c r="L53590" s="3">
        <v>41425.0</v>
      </c>
      <c r="M53590" s="3">
        <v>41433.0</v>
      </c>
      <c r="N53590" s="3">
        <v>41433.0</v>
      </c>
    </row>
    <row r="53591">
      <c r="A53591" s="1" t="s">
        <v>183831</v>
      </c>
      <c r="B53591" s="1" t="s">
        <v>183832</v>
      </c>
      <c r="C53591" s="2" t="s">
        <v>183833</v>
      </c>
      <c r="D53591" s="1" t="s">
        <v>1755</v>
      </c>
      <c r="E53591" s="1">
        <v>2.85E7</v>
      </c>
      <c r="F53591" s="1" t="s">
        <v>18</v>
      </c>
      <c r="G53591" s="1" t="s">
        <v>25</v>
      </c>
      <c r="H53591" s="1" t="s">
        <v>142</v>
      </c>
      <c r="I53591" s="1" t="s">
        <v>143</v>
      </c>
      <c r="J53591" s="1" t="s">
        <v>95665</v>
      </c>
      <c r="K53591" s="1">
        <v>2.0</v>
      </c>
      <c r="L53591" s="3">
        <v>42005.0</v>
      </c>
      <c r="M53591" s="3">
        <v>41456.0</v>
      </c>
      <c r="N53591" s="3">
        <v>42059.0</v>
      </c>
    </row>
    <row r="53592">
      <c r="A53592" s="1" t="s">
        <v>183834</v>
      </c>
      <c r="B53592" s="1" t="s">
        <v>183835</v>
      </c>
      <c r="C53592" s="2" t="s">
        <v>183836</v>
      </c>
      <c r="D53592" s="1" t="s">
        <v>183837</v>
      </c>
      <c r="E53592" s="1">
        <v>300000.0</v>
      </c>
      <c r="F53592" s="1" t="s">
        <v>18</v>
      </c>
      <c r="G53592" s="1" t="s">
        <v>57</v>
      </c>
      <c r="H53592" s="1" t="s">
        <v>202</v>
      </c>
      <c r="I53592" s="1" t="s">
        <v>203</v>
      </c>
      <c r="J53592" s="1" t="s">
        <v>203</v>
      </c>
      <c r="K53592" s="1">
        <v>1.0</v>
      </c>
      <c r="L53592" s="3">
        <v>41852.0</v>
      </c>
      <c r="M53592" s="3">
        <v>42265.0</v>
      </c>
      <c r="N53592" s="3">
        <v>42265.0</v>
      </c>
    </row>
    <row r="53593">
      <c r="A53593" s="1" t="s">
        <v>183838</v>
      </c>
      <c r="B53593" s="1" t="s">
        <v>183839</v>
      </c>
      <c r="C53593" s="2" t="s">
        <v>183840</v>
      </c>
      <c r="D53593" s="1" t="s">
        <v>183841</v>
      </c>
      <c r="E53593" s="1">
        <v>2000000.0</v>
      </c>
      <c r="F53593" s="1" t="s">
        <v>18</v>
      </c>
      <c r="G53593" s="1" t="s">
        <v>128</v>
      </c>
      <c r="H53593" s="1" t="s">
        <v>129</v>
      </c>
      <c r="I53593" s="1" t="s">
        <v>130</v>
      </c>
      <c r="J53593" s="1" t="s">
        <v>130</v>
      </c>
      <c r="K53593" s="1">
        <v>1.0</v>
      </c>
      <c r="M53593" s="3">
        <v>41950.0</v>
      </c>
      <c r="N53593" s="3">
        <v>41950.0</v>
      </c>
    </row>
    <row r="53594">
      <c r="A53594" s="1" t="s">
        <v>183842</v>
      </c>
      <c r="B53594" s="1" t="s">
        <v>183843</v>
      </c>
      <c r="C53594" s="2" t="s">
        <v>183844</v>
      </c>
      <c r="D53594" s="1" t="s">
        <v>183845</v>
      </c>
      <c r="E53594" s="1">
        <v>2.24E7</v>
      </c>
      <c r="F53594" s="1" t="s">
        <v>18</v>
      </c>
      <c r="G53594" s="1" t="s">
        <v>699</v>
      </c>
      <c r="K53594" s="1">
        <v>1.0</v>
      </c>
      <c r="L53594" s="3">
        <v>40179.0</v>
      </c>
      <c r="M53594" s="3">
        <v>41739.0</v>
      </c>
      <c r="N53594" s="3">
        <v>41739.0</v>
      </c>
    </row>
    <row r="53595">
      <c r="A53595" s="1" t="s">
        <v>183846</v>
      </c>
      <c r="B53595" s="1" t="s">
        <v>183847</v>
      </c>
      <c r="C53595" s="2" t="s">
        <v>183848</v>
      </c>
      <c r="D53595" s="1" t="s">
        <v>183849</v>
      </c>
      <c r="E53595" s="1">
        <v>1190121.0</v>
      </c>
      <c r="F53595" s="1" t="s">
        <v>18</v>
      </c>
      <c r="G53595" s="1" t="s">
        <v>57</v>
      </c>
      <c r="H53595" s="1" t="s">
        <v>58</v>
      </c>
      <c r="I53595" s="1" t="s">
        <v>59</v>
      </c>
      <c r="J53595" s="1" t="s">
        <v>59</v>
      </c>
      <c r="K53595" s="1">
        <v>4.0</v>
      </c>
      <c r="L53595" s="3">
        <v>40544.0</v>
      </c>
      <c r="M53595" s="3">
        <v>41239.0</v>
      </c>
      <c r="N53595" s="3">
        <v>41623.0</v>
      </c>
    </row>
    <row r="53596">
      <c r="A53596" s="1" t="s">
        <v>183850</v>
      </c>
      <c r="B53596" s="1" t="s">
        <v>183851</v>
      </c>
      <c r="C53596" s="2" t="s">
        <v>183852</v>
      </c>
      <c r="D53596" s="1" t="s">
        <v>1401</v>
      </c>
      <c r="E53596" s="1">
        <v>7500000.0</v>
      </c>
      <c r="F53596" s="1" t="s">
        <v>18</v>
      </c>
      <c r="G53596" s="1" t="s">
        <v>25</v>
      </c>
      <c r="H53596" s="1" t="s">
        <v>430</v>
      </c>
      <c r="I53596" s="1" t="s">
        <v>528</v>
      </c>
      <c r="J53596" s="1" t="s">
        <v>8303</v>
      </c>
      <c r="K53596" s="1">
        <v>1.0</v>
      </c>
      <c r="M53596" s="3">
        <v>40413.0</v>
      </c>
      <c r="N53596" s="3">
        <v>40413.0</v>
      </c>
    </row>
    <row r="53597">
      <c r="A53597" s="1" t="s">
        <v>183853</v>
      </c>
      <c r="B53597" s="2" t="s">
        <v>183854</v>
      </c>
      <c r="C53597" s="2" t="s">
        <v>183855</v>
      </c>
      <c r="D53597" s="1" t="s">
        <v>50</v>
      </c>
      <c r="E53597" s="1">
        <v>3000000.0</v>
      </c>
      <c r="F53597" s="1" t="s">
        <v>113</v>
      </c>
      <c r="G53597" s="1" t="s">
        <v>25</v>
      </c>
      <c r="H53597" s="1" t="s">
        <v>64</v>
      </c>
      <c r="I53597" s="1" t="s">
        <v>65</v>
      </c>
      <c r="J53597" s="1" t="s">
        <v>13283</v>
      </c>
      <c r="K53597" s="1">
        <v>1.0</v>
      </c>
      <c r="M53597" s="3">
        <v>41010.0</v>
      </c>
      <c r="N53597" s="3">
        <v>41010.0</v>
      </c>
    </row>
    <row r="53598">
      <c r="A53598" s="1" t="s">
        <v>183856</v>
      </c>
      <c r="B53598" s="1" t="s">
        <v>183857</v>
      </c>
      <c r="C53598" s="2" t="s">
        <v>183855</v>
      </c>
      <c r="D53598" s="1" t="s">
        <v>50</v>
      </c>
      <c r="E53598" s="1">
        <v>1000000.0</v>
      </c>
      <c r="F53598" s="1" t="s">
        <v>18</v>
      </c>
      <c r="G53598" s="1" t="s">
        <v>25</v>
      </c>
      <c r="H53598" s="1" t="s">
        <v>64</v>
      </c>
      <c r="I53598" s="1" t="s">
        <v>65</v>
      </c>
      <c r="J53598" s="1" t="s">
        <v>13283</v>
      </c>
      <c r="K53598" s="1">
        <v>1.0</v>
      </c>
      <c r="M53598" s="3">
        <v>40759.0</v>
      </c>
      <c r="N53598" s="3">
        <v>40759.0</v>
      </c>
    </row>
    <row r="53599">
      <c r="A53599" s="1" t="s">
        <v>183858</v>
      </c>
      <c r="B53599" s="1" t="s">
        <v>183859</v>
      </c>
      <c r="C53599" s="2" t="s">
        <v>183860</v>
      </c>
      <c r="D53599" s="1" t="s">
        <v>75</v>
      </c>
      <c r="E53599" s="1">
        <v>1000000.0</v>
      </c>
      <c r="F53599" s="1" t="s">
        <v>18</v>
      </c>
      <c r="G53599" s="1" t="s">
        <v>222</v>
      </c>
      <c r="H53599" s="1">
        <v>2.0</v>
      </c>
      <c r="I53599" s="1" t="s">
        <v>223</v>
      </c>
      <c r="J53599" s="1" t="s">
        <v>223</v>
      </c>
      <c r="K53599" s="1">
        <v>1.0</v>
      </c>
      <c r="M53599" s="3">
        <v>42290.0</v>
      </c>
      <c r="N53599" s="3">
        <v>42290.0</v>
      </c>
    </row>
    <row r="53600">
      <c r="A53600" s="1" t="s">
        <v>183861</v>
      </c>
      <c r="B53600" s="1" t="s">
        <v>183862</v>
      </c>
      <c r="C53600" s="2" t="s">
        <v>183863</v>
      </c>
      <c r="D53600" s="1" t="s">
        <v>75</v>
      </c>
      <c r="E53600" s="1">
        <v>50000.0</v>
      </c>
      <c r="F53600" s="1" t="s">
        <v>18</v>
      </c>
      <c r="G53600" s="1" t="s">
        <v>25</v>
      </c>
      <c r="H53600" s="1" t="s">
        <v>286</v>
      </c>
      <c r="I53600" s="1" t="s">
        <v>1030</v>
      </c>
      <c r="J53600" s="1" t="s">
        <v>1030</v>
      </c>
      <c r="K53600" s="1">
        <v>1.0</v>
      </c>
      <c r="L53600" s="3">
        <v>41092.0</v>
      </c>
      <c r="M53600" s="3">
        <v>41151.0</v>
      </c>
      <c r="N53600" s="3">
        <v>41151.0</v>
      </c>
    </row>
    <row r="53601">
      <c r="A53601" s="1" t="s">
        <v>183864</v>
      </c>
      <c r="B53601" s="1" t="s">
        <v>183865</v>
      </c>
      <c r="C53601" s="2" t="s">
        <v>183866</v>
      </c>
      <c r="D53601" s="1" t="s">
        <v>183867</v>
      </c>
      <c r="E53601" s="1" t="s">
        <v>43</v>
      </c>
      <c r="F53601" s="1" t="s">
        <v>18</v>
      </c>
      <c r="K53601" s="1">
        <v>1.0</v>
      </c>
      <c r="L53601" s="3">
        <v>41922.0</v>
      </c>
      <c r="M53601" s="3">
        <v>41974.0</v>
      </c>
      <c r="N53601" s="3">
        <v>41974.0</v>
      </c>
    </row>
    <row r="53602">
      <c r="A53602" s="1" t="s">
        <v>183868</v>
      </c>
      <c r="B53602" s="1" t="s">
        <v>183869</v>
      </c>
      <c r="D53602" s="1" t="s">
        <v>36</v>
      </c>
      <c r="E53602" s="1">
        <v>40000.0</v>
      </c>
      <c r="F53602" s="1" t="s">
        <v>207</v>
      </c>
      <c r="G53602" s="1" t="s">
        <v>25</v>
      </c>
      <c r="H53602" s="1" t="s">
        <v>44</v>
      </c>
      <c r="I53602" s="1" t="s">
        <v>282</v>
      </c>
      <c r="J53602" s="1" t="s">
        <v>282</v>
      </c>
      <c r="K53602" s="1">
        <v>1.0</v>
      </c>
      <c r="L53602" s="3">
        <v>40179.0</v>
      </c>
      <c r="M53602" s="3">
        <v>40725.0</v>
      </c>
      <c r="N53602" s="3">
        <v>40725.0</v>
      </c>
    </row>
    <row r="53603">
      <c r="A53603" s="1" t="s">
        <v>183870</v>
      </c>
      <c r="B53603" s="1" t="s">
        <v>183871</v>
      </c>
      <c r="C53603" s="2" t="s">
        <v>183872</v>
      </c>
      <c r="D53603" s="1" t="s">
        <v>183873</v>
      </c>
      <c r="E53603" s="1">
        <v>137945.0</v>
      </c>
      <c r="F53603" s="1" t="s">
        <v>18</v>
      </c>
      <c r="G53603" s="1" t="s">
        <v>25</v>
      </c>
      <c r="H53603" s="1" t="s">
        <v>106</v>
      </c>
      <c r="I53603" s="1" t="s">
        <v>107</v>
      </c>
      <c r="J53603" s="1" t="s">
        <v>108</v>
      </c>
      <c r="K53603" s="1">
        <v>1.0</v>
      </c>
      <c r="L53603" s="3">
        <v>41774.0</v>
      </c>
      <c r="M53603" s="3">
        <v>41882.0</v>
      </c>
      <c r="N53603" s="3">
        <v>41882.0</v>
      </c>
    </row>
    <row r="53604">
      <c r="A53604" s="1" t="s">
        <v>183874</v>
      </c>
      <c r="B53604" s="1" t="s">
        <v>183875</v>
      </c>
      <c r="C53604" s="2" t="s">
        <v>183876</v>
      </c>
      <c r="D53604" s="1" t="s">
        <v>183877</v>
      </c>
      <c r="E53604" s="1">
        <v>137945.0</v>
      </c>
      <c r="F53604" s="1" t="s">
        <v>18</v>
      </c>
      <c r="K53604" s="1">
        <v>1.0</v>
      </c>
      <c r="L53604" s="3">
        <v>41774.0</v>
      </c>
      <c r="M53604" s="3">
        <v>41882.0</v>
      </c>
      <c r="N53604" s="3">
        <v>41882.0</v>
      </c>
    </row>
    <row r="53605">
      <c r="A53605" s="1" t="s">
        <v>183878</v>
      </c>
      <c r="B53605" s="1" t="s">
        <v>183879</v>
      </c>
      <c r="C53605" s="2" t="s">
        <v>183880</v>
      </c>
      <c r="D53605" s="1" t="s">
        <v>183881</v>
      </c>
      <c r="E53605" s="1">
        <v>3500000.0</v>
      </c>
      <c r="F53605" s="1" t="s">
        <v>18</v>
      </c>
      <c r="G53605" s="1" t="s">
        <v>51</v>
      </c>
      <c r="K53605" s="1">
        <v>2.0</v>
      </c>
      <c r="L53605" s="3">
        <v>41275.0</v>
      </c>
      <c r="M53605" s="3">
        <v>41705.0</v>
      </c>
      <c r="N53605" s="3">
        <v>42173.0</v>
      </c>
    </row>
    <row r="53606">
      <c r="A53606" s="1" t="s">
        <v>183882</v>
      </c>
      <c r="B53606" s="1" t="s">
        <v>183883</v>
      </c>
      <c r="C53606" s="2" t="s">
        <v>183884</v>
      </c>
      <c r="D53606" s="1" t="s">
        <v>183885</v>
      </c>
      <c r="E53606" s="1" t="s">
        <v>43</v>
      </c>
      <c r="F53606" s="1" t="s">
        <v>18</v>
      </c>
      <c r="G53606" s="1" t="s">
        <v>341</v>
      </c>
      <c r="H53606" s="1">
        <v>11.0</v>
      </c>
      <c r="I53606" s="1" t="s">
        <v>497</v>
      </c>
      <c r="J53606" s="1" t="s">
        <v>497</v>
      </c>
      <c r="K53606" s="1">
        <v>2.0</v>
      </c>
      <c r="L53606" s="3">
        <v>41052.0</v>
      </c>
      <c r="M53606" s="3">
        <v>41852.0</v>
      </c>
      <c r="N53606" s="3">
        <v>41852.0</v>
      </c>
    </row>
    <row r="53607">
      <c r="A53607" s="1" t="s">
        <v>183886</v>
      </c>
      <c r="B53607" s="1" t="s">
        <v>183887</v>
      </c>
      <c r="C53607" s="2" t="s">
        <v>183888</v>
      </c>
      <c r="D53607" s="1" t="s">
        <v>42</v>
      </c>
      <c r="E53607" s="1">
        <v>6500000.0</v>
      </c>
      <c r="F53607" s="1" t="s">
        <v>113</v>
      </c>
      <c r="G53607" s="1" t="s">
        <v>25</v>
      </c>
      <c r="H53607" s="1" t="s">
        <v>430</v>
      </c>
      <c r="I53607" s="1" t="s">
        <v>528</v>
      </c>
      <c r="J53607" s="1" t="s">
        <v>8303</v>
      </c>
      <c r="K53607" s="1">
        <v>1.0</v>
      </c>
      <c r="L53607" s="3">
        <v>37438.0</v>
      </c>
      <c r="M53607" s="3">
        <v>39140.0</v>
      </c>
      <c r="N53607" s="3">
        <v>39140.0</v>
      </c>
    </row>
    <row r="53608">
      <c r="A53608" s="1" t="s">
        <v>183889</v>
      </c>
      <c r="B53608" s="1" t="s">
        <v>183890</v>
      </c>
      <c r="C53608" s="2" t="s">
        <v>183891</v>
      </c>
      <c r="E53608" s="1">
        <v>2.9E7</v>
      </c>
      <c r="F53608" s="1" t="s">
        <v>18</v>
      </c>
      <c r="K53608" s="1">
        <v>1.0</v>
      </c>
      <c r="M53608" s="3">
        <v>39160.0</v>
      </c>
      <c r="N53608" s="3">
        <v>39160.0</v>
      </c>
    </row>
    <row r="53609">
      <c r="A53609" s="1" t="s">
        <v>183892</v>
      </c>
      <c r="B53609" s="1" t="s">
        <v>183893</v>
      </c>
      <c r="C53609" s="2" t="s">
        <v>183894</v>
      </c>
      <c r="D53609" s="1" t="s">
        <v>42</v>
      </c>
      <c r="E53609" s="1">
        <v>362500.0</v>
      </c>
      <c r="F53609" s="1" t="s">
        <v>18</v>
      </c>
      <c r="G53609" s="1" t="s">
        <v>25</v>
      </c>
      <c r="H53609" s="1" t="s">
        <v>64</v>
      </c>
      <c r="I53609" s="1" t="s">
        <v>6512</v>
      </c>
      <c r="J53609" s="1" t="s">
        <v>183895</v>
      </c>
      <c r="K53609" s="1">
        <v>2.0</v>
      </c>
      <c r="L53609" s="3">
        <v>35217.0</v>
      </c>
      <c r="M53609" s="3">
        <v>35217.0</v>
      </c>
      <c r="N53609" s="3">
        <v>36923.0</v>
      </c>
    </row>
    <row r="53610">
      <c r="A53610" s="1" t="s">
        <v>183896</v>
      </c>
      <c r="B53610" s="1" t="s">
        <v>183897</v>
      </c>
      <c r="C53610" s="2" t="s">
        <v>183898</v>
      </c>
      <c r="D53610" s="1" t="s">
        <v>183899</v>
      </c>
      <c r="E53610" s="1">
        <v>18000.0</v>
      </c>
      <c r="F53610" s="1" t="s">
        <v>207</v>
      </c>
      <c r="K53610" s="1">
        <v>1.0</v>
      </c>
      <c r="M53610" s="3">
        <v>41064.0</v>
      </c>
      <c r="N53610" s="3">
        <v>41064.0</v>
      </c>
    </row>
    <row r="53611">
      <c r="A53611" s="1" t="s">
        <v>183900</v>
      </c>
      <c r="B53611" s="1" t="s">
        <v>183901</v>
      </c>
      <c r="C53611" s="2" t="s">
        <v>183902</v>
      </c>
      <c r="D53611" s="1" t="s">
        <v>183903</v>
      </c>
      <c r="E53611" s="1">
        <v>1.4E7</v>
      </c>
      <c r="F53611" s="1" t="s">
        <v>18</v>
      </c>
      <c r="G53611" s="1" t="s">
        <v>25</v>
      </c>
      <c r="H53611" s="1" t="s">
        <v>106</v>
      </c>
      <c r="I53611" s="1" t="s">
        <v>107</v>
      </c>
      <c r="J53611" s="1" t="s">
        <v>108</v>
      </c>
      <c r="K53611" s="1">
        <v>4.0</v>
      </c>
      <c r="L53611" s="3">
        <v>40179.0</v>
      </c>
      <c r="M53611" s="3">
        <v>40358.0</v>
      </c>
      <c r="N53611" s="3">
        <v>42068.0</v>
      </c>
    </row>
    <row r="53612">
      <c r="A53612" s="1" t="s">
        <v>183904</v>
      </c>
      <c r="B53612" s="1" t="s">
        <v>183905</v>
      </c>
      <c r="C53612" s="2" t="s">
        <v>183906</v>
      </c>
      <c r="D53612" s="1" t="s">
        <v>75980</v>
      </c>
      <c r="E53612" s="1">
        <v>2000000.0</v>
      </c>
      <c r="F53612" s="1" t="s">
        <v>18</v>
      </c>
      <c r="G53612" s="1" t="s">
        <v>25</v>
      </c>
      <c r="H53612" s="1" t="s">
        <v>1272</v>
      </c>
      <c r="I53612" s="1" t="s">
        <v>1273</v>
      </c>
      <c r="J53612" s="1" t="s">
        <v>1274</v>
      </c>
      <c r="K53612" s="1">
        <v>1.0</v>
      </c>
      <c r="L53612" s="3">
        <v>41275.0</v>
      </c>
      <c r="M53612" s="3">
        <v>41877.0</v>
      </c>
      <c r="N53612" s="3">
        <v>41877.0</v>
      </c>
    </row>
    <row r="53613">
      <c r="A53613" s="1" t="s">
        <v>183907</v>
      </c>
      <c r="B53613" s="1" t="s">
        <v>183908</v>
      </c>
      <c r="C53613" s="2" t="s">
        <v>183909</v>
      </c>
      <c r="D53613" s="1" t="s">
        <v>933</v>
      </c>
      <c r="E53613" s="1">
        <v>1.3000501E7</v>
      </c>
      <c r="F53613" s="1" t="s">
        <v>18</v>
      </c>
      <c r="G53613" s="1" t="s">
        <v>25</v>
      </c>
      <c r="H53613" s="1" t="s">
        <v>1234</v>
      </c>
      <c r="I53613" s="1" t="s">
        <v>1235</v>
      </c>
      <c r="J53613" s="1" t="s">
        <v>1235</v>
      </c>
      <c r="K53613" s="1">
        <v>2.0</v>
      </c>
      <c r="L53613" s="3">
        <v>32143.0</v>
      </c>
      <c r="M53613" s="3">
        <v>38544.0</v>
      </c>
      <c r="N53613" s="3">
        <v>40039.0</v>
      </c>
    </row>
    <row r="53614">
      <c r="A53614" s="1" t="s">
        <v>183910</v>
      </c>
      <c r="B53614" s="1" t="s">
        <v>183911</v>
      </c>
      <c r="C53614" s="2" t="s">
        <v>183912</v>
      </c>
      <c r="D53614" s="1" t="s">
        <v>183913</v>
      </c>
      <c r="E53614" s="1">
        <v>9000000.0</v>
      </c>
      <c r="F53614" s="1" t="s">
        <v>18</v>
      </c>
      <c r="G53614" s="1" t="s">
        <v>25</v>
      </c>
      <c r="H53614" s="1" t="s">
        <v>286</v>
      </c>
      <c r="I53614" s="1" t="s">
        <v>1030</v>
      </c>
      <c r="J53614" s="1" t="s">
        <v>1030</v>
      </c>
      <c r="K53614" s="1">
        <v>2.0</v>
      </c>
      <c r="L53614" s="3">
        <v>40422.0</v>
      </c>
      <c r="M53614" s="3">
        <v>40639.0</v>
      </c>
      <c r="N53614" s="3">
        <v>41353.0</v>
      </c>
    </row>
    <row r="53615">
      <c r="A53615" s="1" t="s">
        <v>183914</v>
      </c>
      <c r="B53615" s="1" t="s">
        <v>183915</v>
      </c>
      <c r="C53615" s="2" t="s">
        <v>183916</v>
      </c>
      <c r="D53615" s="1" t="s">
        <v>183917</v>
      </c>
      <c r="E53615" s="1">
        <v>82500.0</v>
      </c>
      <c r="F53615" s="1" t="s">
        <v>18</v>
      </c>
      <c r="G53615" s="1" t="s">
        <v>25</v>
      </c>
      <c r="H53615" s="1" t="s">
        <v>89</v>
      </c>
      <c r="I53615" s="1" t="s">
        <v>1655</v>
      </c>
      <c r="J53615" s="1" t="s">
        <v>53516</v>
      </c>
      <c r="K53615" s="1">
        <v>2.0</v>
      </c>
      <c r="L53615" s="3">
        <v>42005.0</v>
      </c>
      <c r="M53615" s="3">
        <v>41275.0</v>
      </c>
      <c r="N53615" s="3">
        <v>42005.0</v>
      </c>
    </row>
    <row r="53616">
      <c r="A53616" s="1" t="s">
        <v>183918</v>
      </c>
      <c r="B53616" s="1" t="s">
        <v>183919</v>
      </c>
      <c r="C53616" s="2" t="s">
        <v>183920</v>
      </c>
      <c r="D53616" s="1" t="s">
        <v>183921</v>
      </c>
      <c r="E53616" s="1">
        <v>35000.0</v>
      </c>
      <c r="F53616" s="1" t="s">
        <v>207</v>
      </c>
      <c r="G53616" s="1" t="s">
        <v>276</v>
      </c>
      <c r="H53616" s="1">
        <v>17.0</v>
      </c>
      <c r="I53616" s="1" t="s">
        <v>464</v>
      </c>
      <c r="J53616" s="1" t="s">
        <v>464</v>
      </c>
      <c r="K53616" s="1">
        <v>1.0</v>
      </c>
      <c r="L53616" s="3">
        <v>40513.0</v>
      </c>
      <c r="M53616" s="3">
        <v>40513.0</v>
      </c>
      <c r="N53616" s="3">
        <v>40513.0</v>
      </c>
    </row>
    <row r="53617">
      <c r="A53617" s="1" t="s">
        <v>183922</v>
      </c>
      <c r="B53617" s="1" t="s">
        <v>183923</v>
      </c>
      <c r="C53617" s="2" t="s">
        <v>183924</v>
      </c>
      <c r="D53617" s="1" t="s">
        <v>1401</v>
      </c>
      <c r="E53617" s="1">
        <v>1525000.0</v>
      </c>
      <c r="F53617" s="1" t="s">
        <v>18</v>
      </c>
      <c r="G53617" s="1" t="s">
        <v>25</v>
      </c>
      <c r="H53617" s="1" t="s">
        <v>64</v>
      </c>
      <c r="I53617" s="1" t="s">
        <v>11229</v>
      </c>
      <c r="J53617" s="1" t="s">
        <v>62344</v>
      </c>
      <c r="K53617" s="1">
        <v>2.0</v>
      </c>
      <c r="M53617" s="3">
        <v>39605.0</v>
      </c>
      <c r="N53617" s="3">
        <v>40000.0</v>
      </c>
    </row>
    <row r="53618">
      <c r="A53618" s="1" t="s">
        <v>183925</v>
      </c>
      <c r="B53618" s="1" t="s">
        <v>183926</v>
      </c>
      <c r="C53618" s="2" t="s">
        <v>183927</v>
      </c>
      <c r="D53618" s="1" t="s">
        <v>183928</v>
      </c>
      <c r="E53618" s="1">
        <v>509412.0</v>
      </c>
      <c r="F53618" s="1" t="s">
        <v>113</v>
      </c>
      <c r="G53618" s="1" t="s">
        <v>25</v>
      </c>
      <c r="H53618" s="1" t="s">
        <v>64</v>
      </c>
      <c r="I53618" s="1" t="s">
        <v>65</v>
      </c>
      <c r="J53618" s="1" t="s">
        <v>114</v>
      </c>
      <c r="K53618" s="1">
        <v>1.0</v>
      </c>
      <c r="L53618" s="3">
        <v>39448.0</v>
      </c>
      <c r="M53618" s="3">
        <v>39448.0</v>
      </c>
      <c r="N53618" s="3">
        <v>39448.0</v>
      </c>
    </row>
    <row r="53619">
      <c r="A53619" s="1" t="s">
        <v>183929</v>
      </c>
      <c r="B53619" s="1" t="s">
        <v>183930</v>
      </c>
      <c r="C53619" s="2" t="s">
        <v>183931</v>
      </c>
      <c r="D53619" s="1" t="s">
        <v>183932</v>
      </c>
      <c r="E53619" s="1" t="s">
        <v>43</v>
      </c>
      <c r="F53619" s="1" t="s">
        <v>18</v>
      </c>
      <c r="G53619" s="1" t="s">
        <v>25</v>
      </c>
      <c r="H53619" s="1" t="s">
        <v>1396</v>
      </c>
      <c r="I53619" s="1" t="s">
        <v>1397</v>
      </c>
      <c r="J53619" s="1" t="s">
        <v>1397</v>
      </c>
      <c r="K53619" s="1">
        <v>1.0</v>
      </c>
      <c r="L53619" s="3">
        <v>41127.0</v>
      </c>
      <c r="M53619" s="3">
        <v>41221.0</v>
      </c>
      <c r="N53619" s="3">
        <v>41221.0</v>
      </c>
    </row>
    <row r="53620">
      <c r="A53620" s="1" t="s">
        <v>183933</v>
      </c>
      <c r="B53620" s="1" t="s">
        <v>183934</v>
      </c>
      <c r="C53620" s="2" t="s">
        <v>183935</v>
      </c>
      <c r="D53620" s="1" t="s">
        <v>544</v>
      </c>
      <c r="E53620" s="1">
        <v>65000.0</v>
      </c>
      <c r="F53620" s="1" t="s">
        <v>18</v>
      </c>
      <c r="G53620" s="1" t="s">
        <v>25</v>
      </c>
      <c r="H53620" s="1" t="s">
        <v>44</v>
      </c>
      <c r="I53620" s="1" t="s">
        <v>282</v>
      </c>
      <c r="J53620" s="1" t="s">
        <v>47038</v>
      </c>
      <c r="K53620" s="1">
        <v>1.0</v>
      </c>
      <c r="L53620" s="3">
        <v>40544.0</v>
      </c>
      <c r="M53620" s="3">
        <v>41369.0</v>
      </c>
      <c r="N53620" s="3">
        <v>41369.0</v>
      </c>
    </row>
    <row r="53621">
      <c r="A53621" s="1" t="s">
        <v>183936</v>
      </c>
      <c r="B53621" s="1" t="s">
        <v>183937</v>
      </c>
      <c r="C53621" s="2" t="s">
        <v>183938</v>
      </c>
      <c r="D53621" s="1" t="s">
        <v>183939</v>
      </c>
      <c r="E53621" s="1">
        <v>1.325E7</v>
      </c>
      <c r="F53621" s="1" t="s">
        <v>18</v>
      </c>
      <c r="G53621" s="1" t="s">
        <v>25</v>
      </c>
      <c r="H53621" s="1" t="s">
        <v>142</v>
      </c>
      <c r="I53621" s="1" t="s">
        <v>143</v>
      </c>
      <c r="J53621" s="1" t="s">
        <v>143</v>
      </c>
      <c r="K53621" s="1">
        <v>2.0</v>
      </c>
      <c r="L53621" s="3">
        <v>41957.0</v>
      </c>
      <c r="M53621" s="3">
        <v>41980.0</v>
      </c>
      <c r="N53621" s="3">
        <v>42241.0</v>
      </c>
    </row>
    <row r="53622">
      <c r="A53622" s="1" t="s">
        <v>183940</v>
      </c>
      <c r="B53622" s="1" t="s">
        <v>183941</v>
      </c>
      <c r="C53622" s="2" t="s">
        <v>183942</v>
      </c>
      <c r="D53622" s="1" t="s">
        <v>183943</v>
      </c>
      <c r="E53622" s="1">
        <v>4.935E7</v>
      </c>
      <c r="F53622" s="1" t="s">
        <v>18</v>
      </c>
      <c r="G53622" s="1" t="s">
        <v>25</v>
      </c>
      <c r="H53622" s="1" t="s">
        <v>286</v>
      </c>
      <c r="I53622" s="1" t="s">
        <v>1030</v>
      </c>
      <c r="J53622" s="1" t="s">
        <v>1030</v>
      </c>
      <c r="K53622" s="1">
        <v>5.0</v>
      </c>
      <c r="L53622" s="3">
        <v>39670.0</v>
      </c>
      <c r="M53622" s="3">
        <v>40057.0</v>
      </c>
      <c r="N53622" s="3">
        <v>42074.0</v>
      </c>
    </row>
    <row r="53623">
      <c r="A53623" s="1" t="s">
        <v>183944</v>
      </c>
      <c r="B53623" s="1" t="s">
        <v>183945</v>
      </c>
      <c r="C53623" s="2" t="s">
        <v>183946</v>
      </c>
      <c r="D53623" s="1" t="s">
        <v>31173</v>
      </c>
      <c r="E53623" s="1">
        <v>750000.0</v>
      </c>
      <c r="F53623" s="1" t="s">
        <v>18</v>
      </c>
      <c r="G53623" s="1" t="s">
        <v>25</v>
      </c>
      <c r="H53623" s="1" t="s">
        <v>106</v>
      </c>
      <c r="I53623" s="1" t="s">
        <v>107</v>
      </c>
      <c r="J53623" s="1" t="s">
        <v>108</v>
      </c>
      <c r="K53623" s="1">
        <v>1.0</v>
      </c>
      <c r="L53623" s="3">
        <v>41365.0</v>
      </c>
      <c r="M53623" s="3">
        <v>41921.0</v>
      </c>
      <c r="N53623" s="3">
        <v>41921.0</v>
      </c>
    </row>
    <row r="53624">
      <c r="A53624" s="1" t="s">
        <v>183947</v>
      </c>
      <c r="B53624" s="1" t="s">
        <v>183948</v>
      </c>
      <c r="C53624" s="2" t="s">
        <v>183949</v>
      </c>
      <c r="D53624" s="1" t="s">
        <v>19037</v>
      </c>
      <c r="E53624" s="1">
        <v>1285133.0</v>
      </c>
      <c r="F53624" s="1" t="s">
        <v>18</v>
      </c>
      <c r="G53624" s="1" t="s">
        <v>222</v>
      </c>
      <c r="H53624" s="1">
        <v>2.0</v>
      </c>
      <c r="I53624" s="1" t="s">
        <v>223</v>
      </c>
      <c r="J53624" s="1" t="s">
        <v>223</v>
      </c>
      <c r="K53624" s="1">
        <v>2.0</v>
      </c>
      <c r="M53624" s="3">
        <v>41786.0</v>
      </c>
      <c r="N53624" s="3">
        <v>41989.0</v>
      </c>
    </row>
    <row r="53625">
      <c r="A53625" s="1" t="s">
        <v>183950</v>
      </c>
      <c r="B53625" s="1" t="s">
        <v>183951</v>
      </c>
      <c r="C53625" s="2" t="s">
        <v>183952</v>
      </c>
      <c r="D53625" s="1" t="s">
        <v>19037</v>
      </c>
      <c r="E53625" s="1" t="s">
        <v>43</v>
      </c>
      <c r="F53625" s="1" t="s">
        <v>18</v>
      </c>
      <c r="G53625" s="1" t="s">
        <v>19</v>
      </c>
      <c r="H53625" s="1">
        <v>16.0</v>
      </c>
      <c r="I53625" s="1" t="s">
        <v>7936</v>
      </c>
      <c r="J53625" s="1" t="s">
        <v>7936</v>
      </c>
      <c r="K53625" s="1">
        <v>1.0</v>
      </c>
      <c r="L53625" s="3">
        <v>41527.0</v>
      </c>
      <c r="M53625" s="3">
        <v>42314.0</v>
      </c>
      <c r="N53625" s="3">
        <v>42314.0</v>
      </c>
    </row>
    <row r="53626">
      <c r="A53626" s="1" t="s">
        <v>183953</v>
      </c>
      <c r="B53626" s="1" t="s">
        <v>183954</v>
      </c>
      <c r="C53626" s="2" t="s">
        <v>183955</v>
      </c>
      <c r="D53626" s="1" t="s">
        <v>183956</v>
      </c>
      <c r="E53626" s="1" t="s">
        <v>43</v>
      </c>
      <c r="F53626" s="1" t="s">
        <v>18</v>
      </c>
      <c r="G53626" s="1" t="s">
        <v>25</v>
      </c>
      <c r="H53626" s="1" t="s">
        <v>106</v>
      </c>
      <c r="I53626" s="1" t="s">
        <v>107</v>
      </c>
      <c r="J53626" s="1" t="s">
        <v>5335</v>
      </c>
      <c r="K53626" s="1">
        <v>1.0</v>
      </c>
      <c r="L53626" s="3">
        <v>41411.0</v>
      </c>
      <c r="M53626" s="3">
        <v>41668.0</v>
      </c>
      <c r="N53626" s="3">
        <v>41668.0</v>
      </c>
    </row>
    <row r="53627">
      <c r="A53627" s="1" t="s">
        <v>183957</v>
      </c>
      <c r="B53627" s="1" t="s">
        <v>183958</v>
      </c>
      <c r="C53627" s="2" t="s">
        <v>183959</v>
      </c>
      <c r="D53627" s="1" t="s">
        <v>285</v>
      </c>
      <c r="E53627" s="1">
        <v>150000.0</v>
      </c>
      <c r="F53627" s="1" t="s">
        <v>18</v>
      </c>
      <c r="G53627" s="1" t="s">
        <v>57</v>
      </c>
      <c r="H53627" s="1" t="s">
        <v>58</v>
      </c>
      <c r="I53627" s="1" t="s">
        <v>59</v>
      </c>
      <c r="J53627" s="1" t="s">
        <v>59</v>
      </c>
      <c r="K53627" s="1">
        <v>2.0</v>
      </c>
      <c r="L53627" s="3">
        <v>40983.0</v>
      </c>
      <c r="M53627" s="3">
        <v>41705.0</v>
      </c>
      <c r="N53627" s="3">
        <v>41815.0</v>
      </c>
    </row>
    <row r="53628">
      <c r="A53628" s="1" t="s">
        <v>183960</v>
      </c>
      <c r="B53628" s="1" t="s">
        <v>183961</v>
      </c>
      <c r="D53628" s="1" t="s">
        <v>19557</v>
      </c>
      <c r="E53628" s="1">
        <v>500000.0</v>
      </c>
      <c r="F53628" s="1" t="s">
        <v>18</v>
      </c>
      <c r="G53628" s="1" t="s">
        <v>25</v>
      </c>
      <c r="H53628" s="1" t="s">
        <v>64</v>
      </c>
      <c r="I53628" s="1" t="s">
        <v>65</v>
      </c>
      <c r="J53628" s="1" t="s">
        <v>984</v>
      </c>
      <c r="K53628" s="1">
        <v>1.0</v>
      </c>
      <c r="L53628" s="3">
        <v>40544.0</v>
      </c>
      <c r="M53628" s="3">
        <v>41091.0</v>
      </c>
      <c r="N53628" s="3">
        <v>41091.0</v>
      </c>
    </row>
    <row r="53629">
      <c r="A53629" s="1" t="s">
        <v>183962</v>
      </c>
      <c r="B53629" s="1" t="s">
        <v>183963</v>
      </c>
      <c r="D53629" s="1" t="s">
        <v>75</v>
      </c>
      <c r="E53629" s="1">
        <v>2314371.21526338</v>
      </c>
      <c r="F53629" s="1" t="s">
        <v>18</v>
      </c>
      <c r="K53629" s="1">
        <v>2.0</v>
      </c>
      <c r="M53629" s="3">
        <v>39042.0</v>
      </c>
      <c r="N53629" s="3">
        <v>39145.0</v>
      </c>
    </row>
    <row r="53630">
      <c r="A53630" s="1" t="s">
        <v>183964</v>
      </c>
      <c r="B53630" s="1" t="s">
        <v>183965</v>
      </c>
      <c r="C53630" s="2" t="s">
        <v>183966</v>
      </c>
      <c r="D53630" s="1" t="s">
        <v>149384</v>
      </c>
      <c r="E53630" s="1" t="s">
        <v>43</v>
      </c>
      <c r="F53630" s="1" t="s">
        <v>18</v>
      </c>
      <c r="G53630" s="1" t="s">
        <v>25</v>
      </c>
      <c r="H53630" s="1" t="s">
        <v>64</v>
      </c>
      <c r="I53630" s="1" t="s">
        <v>1221</v>
      </c>
      <c r="J53630" s="1" t="s">
        <v>1221</v>
      </c>
      <c r="K53630" s="1">
        <v>1.0</v>
      </c>
      <c r="L53630" s="3">
        <v>42248.0</v>
      </c>
      <c r="M53630" s="3">
        <v>42248.0</v>
      </c>
      <c r="N53630" s="3">
        <v>42248.0</v>
      </c>
    </row>
    <row r="53631">
      <c r="A53631" s="1" t="s">
        <v>183967</v>
      </c>
      <c r="B53631" s="1" t="s">
        <v>183968</v>
      </c>
      <c r="C53631" s="2" t="s">
        <v>183969</v>
      </c>
      <c r="D53631" s="1" t="s">
        <v>183970</v>
      </c>
      <c r="E53631" s="1">
        <v>50000.0</v>
      </c>
      <c r="F53631" s="1" t="s">
        <v>113</v>
      </c>
      <c r="G53631" s="1" t="s">
        <v>3403</v>
      </c>
      <c r="H53631" s="1">
        <v>7.0</v>
      </c>
      <c r="I53631" s="1" t="s">
        <v>3404</v>
      </c>
      <c r="J53631" s="1" t="s">
        <v>3404</v>
      </c>
      <c r="K53631" s="1">
        <v>1.0</v>
      </c>
      <c r="L53631" s="3">
        <v>41519.0</v>
      </c>
      <c r="M53631" s="3">
        <v>41883.0</v>
      </c>
      <c r="N53631" s="3">
        <v>41883.0</v>
      </c>
    </row>
    <row r="53632">
      <c r="A53632" s="1" t="s">
        <v>183971</v>
      </c>
      <c r="B53632" s="1" t="s">
        <v>183972</v>
      </c>
      <c r="C53632" s="2" t="s">
        <v>183973</v>
      </c>
      <c r="D53632" s="1" t="s">
        <v>183974</v>
      </c>
      <c r="E53632" s="1">
        <v>120000.0</v>
      </c>
      <c r="F53632" s="1" t="s">
        <v>18</v>
      </c>
      <c r="G53632" s="1" t="s">
        <v>25</v>
      </c>
      <c r="H53632" s="1" t="s">
        <v>64</v>
      </c>
      <c r="I53632" s="1" t="s">
        <v>65</v>
      </c>
      <c r="J53632" s="1" t="s">
        <v>71</v>
      </c>
      <c r="K53632" s="1">
        <v>1.0</v>
      </c>
      <c r="L53632" s="3">
        <v>41944.0</v>
      </c>
      <c r="M53632" s="3">
        <v>41974.0</v>
      </c>
      <c r="N53632" s="3">
        <v>41974.0</v>
      </c>
    </row>
    <row r="53633">
      <c r="A53633" s="1" t="s">
        <v>183975</v>
      </c>
      <c r="B53633" s="1" t="s">
        <v>183976</v>
      </c>
      <c r="E53633" s="1" t="s">
        <v>43</v>
      </c>
      <c r="F53633" s="1" t="s">
        <v>207</v>
      </c>
      <c r="K53633" s="1">
        <v>2.0</v>
      </c>
      <c r="M53633" s="3">
        <v>39429.0</v>
      </c>
      <c r="N53633" s="3">
        <v>39608.0</v>
      </c>
    </row>
    <row r="53634">
      <c r="A53634" s="1" t="s">
        <v>183977</v>
      </c>
      <c r="B53634" s="1" t="s">
        <v>183978</v>
      </c>
      <c r="C53634" s="2" t="s">
        <v>183979</v>
      </c>
      <c r="E53634" s="1" t="s">
        <v>43</v>
      </c>
      <c r="F53634" s="1" t="s">
        <v>18</v>
      </c>
      <c r="K53634" s="1">
        <v>1.0</v>
      </c>
      <c r="M53634" s="3">
        <v>38899.0</v>
      </c>
      <c r="N53634" s="3">
        <v>38899.0</v>
      </c>
    </row>
    <row r="53635">
      <c r="A53635" s="1" t="s">
        <v>183980</v>
      </c>
      <c r="B53635" s="1" t="s">
        <v>183981</v>
      </c>
      <c r="D53635" s="1" t="s">
        <v>183982</v>
      </c>
      <c r="E53635" s="1">
        <v>3200000.0</v>
      </c>
      <c r="F53635" s="1" t="s">
        <v>18</v>
      </c>
      <c r="K53635" s="1">
        <v>2.0</v>
      </c>
      <c r="M53635" s="3">
        <v>41183.0</v>
      </c>
      <c r="N53635" s="3">
        <v>41568.0</v>
      </c>
    </row>
    <row r="53636">
      <c r="A53636" s="1" t="s">
        <v>183983</v>
      </c>
      <c r="B53636" s="1" t="s">
        <v>183984</v>
      </c>
      <c r="C53636" s="2" t="s">
        <v>183985</v>
      </c>
      <c r="D53636" s="1" t="s">
        <v>718</v>
      </c>
      <c r="E53636" s="1">
        <v>2000000.0</v>
      </c>
      <c r="F53636" s="1" t="s">
        <v>18</v>
      </c>
      <c r="G53636" s="1" t="s">
        <v>860</v>
      </c>
      <c r="H53636" s="1" t="s">
        <v>3855</v>
      </c>
      <c r="I53636" s="1" t="s">
        <v>6907</v>
      </c>
      <c r="J53636" s="1" t="s">
        <v>174142</v>
      </c>
      <c r="K53636" s="1">
        <v>1.0</v>
      </c>
      <c r="M53636" s="3">
        <v>41505.0</v>
      </c>
      <c r="N53636" s="3">
        <v>41505.0</v>
      </c>
    </row>
    <row r="53637">
      <c r="A53637" s="1" t="s">
        <v>183986</v>
      </c>
      <c r="B53637" s="1" t="s">
        <v>183987</v>
      </c>
      <c r="C53637" s="2" t="s">
        <v>183988</v>
      </c>
      <c r="D53637" s="1" t="s">
        <v>42</v>
      </c>
      <c r="E53637" s="1">
        <v>793770.0</v>
      </c>
      <c r="F53637" s="1" t="s">
        <v>18</v>
      </c>
      <c r="G53637" s="1" t="s">
        <v>2906</v>
      </c>
      <c r="H53637" s="1">
        <v>78.0</v>
      </c>
      <c r="I53637" s="1" t="s">
        <v>2907</v>
      </c>
      <c r="J53637" s="1" t="s">
        <v>2908</v>
      </c>
      <c r="K53637" s="1">
        <v>1.0</v>
      </c>
      <c r="M53637" s="3">
        <v>42087.0</v>
      </c>
      <c r="N53637" s="3">
        <v>42087.0</v>
      </c>
    </row>
    <row r="53638">
      <c r="A53638" s="1" t="s">
        <v>183989</v>
      </c>
      <c r="B53638" s="1" t="s">
        <v>183990</v>
      </c>
      <c r="E53638" s="1" t="s">
        <v>43</v>
      </c>
      <c r="F53638" s="1" t="s">
        <v>18</v>
      </c>
      <c r="G53638" s="1" t="s">
        <v>25</v>
      </c>
      <c r="H53638" s="1" t="s">
        <v>3993</v>
      </c>
      <c r="I53638" s="1" t="s">
        <v>3994</v>
      </c>
      <c r="J53638" s="1" t="s">
        <v>46012</v>
      </c>
      <c r="K53638" s="1">
        <v>1.0</v>
      </c>
      <c r="L53638" s="3">
        <v>41347.0</v>
      </c>
      <c r="M53638" s="3">
        <v>41585.0</v>
      </c>
      <c r="N53638" s="3">
        <v>41585.0</v>
      </c>
    </row>
    <row r="53639">
      <c r="A53639" s="1" t="s">
        <v>183991</v>
      </c>
      <c r="B53639" s="1" t="s">
        <v>183992</v>
      </c>
      <c r="C53639" s="2" t="s">
        <v>183993</v>
      </c>
      <c r="D53639" s="1" t="s">
        <v>56</v>
      </c>
      <c r="E53639" s="1">
        <v>1.228E8</v>
      </c>
      <c r="F53639" s="1" t="s">
        <v>689</v>
      </c>
      <c r="G53639" s="1" t="s">
        <v>25</v>
      </c>
      <c r="H53639" s="1" t="s">
        <v>1011</v>
      </c>
      <c r="I53639" s="1" t="s">
        <v>1012</v>
      </c>
      <c r="J53639" s="1" t="s">
        <v>1012</v>
      </c>
      <c r="K53639" s="1">
        <v>2.0</v>
      </c>
      <c r="L53639" s="3">
        <v>41275.0</v>
      </c>
      <c r="M53639" s="3">
        <v>41569.0</v>
      </c>
      <c r="N53639" s="3">
        <v>41786.0</v>
      </c>
    </row>
    <row r="53640">
      <c r="A53640" s="1" t="s">
        <v>183994</v>
      </c>
      <c r="B53640" s="1" t="s">
        <v>183995</v>
      </c>
      <c r="C53640" s="2" t="s">
        <v>183996</v>
      </c>
      <c r="D53640" s="1" t="s">
        <v>128465</v>
      </c>
      <c r="E53640" s="1">
        <v>1.052504E7</v>
      </c>
      <c r="F53640" s="1" t="s">
        <v>18</v>
      </c>
      <c r="G53640" s="1" t="s">
        <v>25</v>
      </c>
      <c r="H53640" s="1" t="s">
        <v>208</v>
      </c>
      <c r="I53640" s="1" t="s">
        <v>209</v>
      </c>
      <c r="J53640" s="1" t="s">
        <v>209</v>
      </c>
      <c r="K53640" s="1">
        <v>7.0</v>
      </c>
      <c r="L53640" s="3">
        <v>38261.0</v>
      </c>
      <c r="M53640" s="3">
        <v>38200.0</v>
      </c>
      <c r="N53640" s="3">
        <v>41288.0</v>
      </c>
    </row>
    <row r="53641">
      <c r="A53641" s="1" t="s">
        <v>183997</v>
      </c>
      <c r="B53641" s="1" t="s">
        <v>183998</v>
      </c>
      <c r="C53641" s="2" t="s">
        <v>183999</v>
      </c>
      <c r="D53641" s="1" t="s">
        <v>42</v>
      </c>
      <c r="E53641" s="1">
        <v>150000.0</v>
      </c>
      <c r="F53641" s="1" t="s">
        <v>207</v>
      </c>
      <c r="G53641" s="1" t="s">
        <v>25</v>
      </c>
      <c r="H53641" s="1" t="s">
        <v>158</v>
      </c>
      <c r="I53641" s="1" t="s">
        <v>244</v>
      </c>
      <c r="J53641" s="1" t="s">
        <v>244</v>
      </c>
      <c r="K53641" s="1">
        <v>1.0</v>
      </c>
      <c r="L53641" s="3">
        <v>40255.0</v>
      </c>
      <c r="M53641" s="3">
        <v>40579.0</v>
      </c>
      <c r="N53641" s="3">
        <v>40579.0</v>
      </c>
    </row>
    <row r="53642">
      <c r="A53642" s="1" t="s">
        <v>184000</v>
      </c>
      <c r="B53642" s="1" t="s">
        <v>184001</v>
      </c>
      <c r="C53642" s="2" t="s">
        <v>184002</v>
      </c>
      <c r="D53642" s="1" t="s">
        <v>36</v>
      </c>
      <c r="E53642" s="1">
        <v>1000000.0</v>
      </c>
      <c r="F53642" s="1" t="s">
        <v>113</v>
      </c>
      <c r="G53642" s="1" t="s">
        <v>25</v>
      </c>
      <c r="H53642" s="1" t="s">
        <v>142</v>
      </c>
      <c r="I53642" s="1" t="s">
        <v>143</v>
      </c>
      <c r="J53642" s="1" t="s">
        <v>143</v>
      </c>
      <c r="K53642" s="1">
        <v>1.0</v>
      </c>
      <c r="L53642" s="3">
        <v>40179.0</v>
      </c>
      <c r="M53642" s="3">
        <v>40511.0</v>
      </c>
      <c r="N53642" s="3">
        <v>40511.0</v>
      </c>
    </row>
    <row r="53643">
      <c r="A53643" s="1" t="s">
        <v>184003</v>
      </c>
      <c r="B53643" s="1" t="s">
        <v>184004</v>
      </c>
      <c r="C53643" s="2" t="s">
        <v>184005</v>
      </c>
      <c r="D53643" s="1" t="s">
        <v>184006</v>
      </c>
      <c r="E53643" s="1">
        <v>1.7625E7</v>
      </c>
      <c r="F53643" s="1" t="s">
        <v>18</v>
      </c>
      <c r="G53643" s="1" t="s">
        <v>25</v>
      </c>
      <c r="H53643" s="1" t="s">
        <v>64</v>
      </c>
      <c r="I53643" s="1" t="s">
        <v>65</v>
      </c>
      <c r="J53643" s="1" t="s">
        <v>71</v>
      </c>
      <c r="K53643" s="1">
        <v>3.0</v>
      </c>
      <c r="L53643" s="3">
        <v>40695.0</v>
      </c>
      <c r="M53643" s="3">
        <v>40909.0</v>
      </c>
      <c r="N53643" s="3">
        <v>42024.0</v>
      </c>
    </row>
    <row r="53644">
      <c r="A53644" s="1" t="s">
        <v>184007</v>
      </c>
      <c r="B53644" s="1" t="s">
        <v>184008</v>
      </c>
      <c r="C53644" s="2" t="s">
        <v>184009</v>
      </c>
      <c r="D53644" s="1" t="s">
        <v>22266</v>
      </c>
      <c r="E53644" s="1" t="s">
        <v>43</v>
      </c>
      <c r="F53644" s="1" t="s">
        <v>207</v>
      </c>
      <c r="G53644" s="1" t="s">
        <v>25</v>
      </c>
      <c r="H53644" s="1" t="s">
        <v>158</v>
      </c>
      <c r="I53644" s="1" t="s">
        <v>244</v>
      </c>
      <c r="J53644" s="1" t="s">
        <v>327</v>
      </c>
      <c r="K53644" s="1">
        <v>2.0</v>
      </c>
      <c r="L53644" s="3">
        <v>40179.0</v>
      </c>
      <c r="M53644" s="3">
        <v>40210.0</v>
      </c>
      <c r="N53644" s="3">
        <v>40238.0</v>
      </c>
    </row>
    <row r="53645">
      <c r="A53645" s="1" t="s">
        <v>184010</v>
      </c>
      <c r="B53645" s="1" t="s">
        <v>184011</v>
      </c>
      <c r="C53645" s="2" t="s">
        <v>184012</v>
      </c>
      <c r="D53645" s="1" t="s">
        <v>264</v>
      </c>
      <c r="E53645" s="1" t="s">
        <v>43</v>
      </c>
      <c r="F53645" s="1" t="s">
        <v>18</v>
      </c>
      <c r="G53645" s="1" t="s">
        <v>699</v>
      </c>
      <c r="H53645" s="1">
        <v>5.0</v>
      </c>
      <c r="I53645" s="1" t="s">
        <v>700</v>
      </c>
      <c r="J53645" s="1" t="s">
        <v>700</v>
      </c>
      <c r="K53645" s="1">
        <v>1.0</v>
      </c>
      <c r="M53645" s="3">
        <v>40437.0</v>
      </c>
      <c r="N53645" s="3">
        <v>40437.0</v>
      </c>
    </row>
    <row r="53646">
      <c r="A53646" s="1" t="s">
        <v>184013</v>
      </c>
      <c r="B53646" s="1" t="s">
        <v>184014</v>
      </c>
      <c r="C53646" s="2" t="s">
        <v>184015</v>
      </c>
      <c r="D53646" s="1" t="s">
        <v>184016</v>
      </c>
      <c r="E53646" s="1">
        <v>2500000.0</v>
      </c>
      <c r="F53646" s="1" t="s">
        <v>18</v>
      </c>
      <c r="G53646" s="1" t="s">
        <v>25</v>
      </c>
      <c r="H53646" s="1" t="s">
        <v>644</v>
      </c>
      <c r="I53646" s="1" t="s">
        <v>645</v>
      </c>
      <c r="J53646" s="1" t="s">
        <v>645</v>
      </c>
      <c r="K53646" s="1">
        <v>1.0</v>
      </c>
      <c r="L53646" s="3">
        <v>36892.0</v>
      </c>
      <c r="M53646" s="3">
        <v>40660.0</v>
      </c>
      <c r="N53646" s="3">
        <v>40660.0</v>
      </c>
    </row>
    <row r="53647">
      <c r="A53647" s="1" t="s">
        <v>184017</v>
      </c>
      <c r="B53647" s="1" t="s">
        <v>184018</v>
      </c>
      <c r="C53647" s="2" t="s">
        <v>184019</v>
      </c>
      <c r="D53647" s="1" t="s">
        <v>184020</v>
      </c>
      <c r="E53647" s="1">
        <v>2838980.0</v>
      </c>
      <c r="F53647" s="1" t="s">
        <v>18</v>
      </c>
      <c r="G53647" s="1" t="s">
        <v>25</v>
      </c>
      <c r="H53647" s="1" t="s">
        <v>527</v>
      </c>
      <c r="I53647" s="1" t="s">
        <v>528</v>
      </c>
      <c r="J53647" s="1" t="s">
        <v>529</v>
      </c>
      <c r="K53647" s="1">
        <v>2.0</v>
      </c>
      <c r="L53647" s="3">
        <v>41522.0</v>
      </c>
      <c r="M53647" s="3">
        <v>41640.0</v>
      </c>
      <c r="N53647" s="3">
        <v>41977.0</v>
      </c>
    </row>
    <row r="53648">
      <c r="A53648" s="1" t="s">
        <v>184021</v>
      </c>
      <c r="B53648" s="1" t="s">
        <v>184022</v>
      </c>
      <c r="C53648" s="2" t="s">
        <v>184023</v>
      </c>
      <c r="D53648" s="1" t="s">
        <v>69617</v>
      </c>
      <c r="E53648" s="1" t="s">
        <v>43</v>
      </c>
      <c r="F53648" s="1" t="s">
        <v>18</v>
      </c>
      <c r="G53648" s="1" t="s">
        <v>25</v>
      </c>
      <c r="H53648" s="1" t="s">
        <v>64</v>
      </c>
      <c r="I53648" s="1" t="s">
        <v>95</v>
      </c>
      <c r="J53648" s="1" t="s">
        <v>95</v>
      </c>
      <c r="K53648" s="1">
        <v>1.0</v>
      </c>
      <c r="L53648" s="3">
        <v>40940.0</v>
      </c>
      <c r="M53648" s="3">
        <v>40969.0</v>
      </c>
      <c r="N53648" s="3">
        <v>40969.0</v>
      </c>
    </row>
    <row r="53649">
      <c r="A53649" s="1" t="s">
        <v>184024</v>
      </c>
      <c r="B53649" s="1" t="s">
        <v>184025</v>
      </c>
      <c r="C53649" s="2" t="s">
        <v>184026</v>
      </c>
      <c r="E53649" s="1">
        <v>150000.0</v>
      </c>
      <c r="F53649" s="1" t="s">
        <v>18</v>
      </c>
      <c r="G53649" s="1" t="s">
        <v>25</v>
      </c>
      <c r="H53649" s="1" t="s">
        <v>3993</v>
      </c>
      <c r="I53649" s="1" t="s">
        <v>3163</v>
      </c>
      <c r="J53649" s="1" t="s">
        <v>3163</v>
      </c>
      <c r="K53649" s="1">
        <v>1.0</v>
      </c>
      <c r="M53649" s="3">
        <v>42241.0</v>
      </c>
      <c r="N53649" s="3">
        <v>42241.0</v>
      </c>
    </row>
    <row r="53650">
      <c r="A53650" s="1" t="s">
        <v>184027</v>
      </c>
      <c r="B53650" s="1" t="s">
        <v>184028</v>
      </c>
      <c r="C53650" s="2" t="s">
        <v>184029</v>
      </c>
      <c r="D53650" s="1" t="s">
        <v>184030</v>
      </c>
      <c r="E53650" s="1">
        <v>1083533.0</v>
      </c>
      <c r="F53650" s="1" t="s">
        <v>18</v>
      </c>
      <c r="G53650" s="1" t="s">
        <v>128</v>
      </c>
      <c r="H53650" s="1" t="s">
        <v>6906</v>
      </c>
      <c r="I53650" s="1" t="s">
        <v>130</v>
      </c>
      <c r="J53650" s="1" t="s">
        <v>184031</v>
      </c>
      <c r="K53650" s="1">
        <v>3.0</v>
      </c>
      <c r="M53650" s="3">
        <v>41214.0</v>
      </c>
      <c r="N53650" s="3">
        <v>41456.0</v>
      </c>
    </row>
    <row r="53651">
      <c r="A53651" s="1" t="s">
        <v>184032</v>
      </c>
      <c r="B53651" s="1" t="s">
        <v>184033</v>
      </c>
      <c r="C53651" s="2" t="s">
        <v>184034</v>
      </c>
      <c r="D53651" s="1" t="s">
        <v>28656</v>
      </c>
      <c r="E53651" s="1">
        <v>3809673.0</v>
      </c>
      <c r="F53651" s="1" t="s">
        <v>18</v>
      </c>
      <c r="G53651" s="1" t="s">
        <v>650</v>
      </c>
      <c r="H53651" s="1">
        <v>9.0</v>
      </c>
      <c r="I53651" s="1" t="s">
        <v>2072</v>
      </c>
      <c r="J53651" s="1" t="s">
        <v>38539</v>
      </c>
      <c r="K53651" s="1">
        <v>1.0</v>
      </c>
      <c r="L53651" s="3">
        <v>41053.0</v>
      </c>
      <c r="M53651" s="3">
        <v>41395.0</v>
      </c>
      <c r="N53651" s="3">
        <v>41395.0</v>
      </c>
    </row>
    <row r="53652">
      <c r="A53652" s="1" t="s">
        <v>184035</v>
      </c>
      <c r="B53652" s="1" t="s">
        <v>184036</v>
      </c>
      <c r="C53652" s="2" t="s">
        <v>184037</v>
      </c>
      <c r="D53652" s="1" t="s">
        <v>105174</v>
      </c>
      <c r="E53652" s="1">
        <v>700000.0</v>
      </c>
      <c r="F53652" s="1" t="s">
        <v>18</v>
      </c>
      <c r="G53652" s="1" t="s">
        <v>25</v>
      </c>
      <c r="H53652" s="1" t="s">
        <v>106</v>
      </c>
      <c r="I53652" s="1" t="s">
        <v>107</v>
      </c>
      <c r="J53652" s="1" t="s">
        <v>108</v>
      </c>
      <c r="K53652" s="1">
        <v>2.0</v>
      </c>
      <c r="L53652" s="3">
        <v>35857.0</v>
      </c>
      <c r="M53652" s="3">
        <v>39510.0</v>
      </c>
      <c r="N53652" s="3">
        <v>40181.0</v>
      </c>
    </row>
    <row r="53653">
      <c r="A53653" s="1" t="s">
        <v>184038</v>
      </c>
      <c r="B53653" s="1" t="s">
        <v>184039</v>
      </c>
      <c r="C53653" s="2" t="s">
        <v>184040</v>
      </c>
      <c r="D53653" s="1" t="s">
        <v>184041</v>
      </c>
      <c r="E53653" s="1">
        <v>1.32265E7</v>
      </c>
      <c r="F53653" s="1" t="s">
        <v>18</v>
      </c>
      <c r="G53653" s="1" t="s">
        <v>165</v>
      </c>
      <c r="H53653" s="1" t="s">
        <v>1266</v>
      </c>
      <c r="I53653" s="1" t="s">
        <v>167</v>
      </c>
      <c r="J53653" s="1" t="s">
        <v>5524</v>
      </c>
      <c r="K53653" s="1">
        <v>2.0</v>
      </c>
      <c r="L53653" s="3">
        <v>37987.0</v>
      </c>
      <c r="M53653" s="3">
        <v>40294.0</v>
      </c>
      <c r="N53653" s="3">
        <v>41326.0</v>
      </c>
    </row>
    <row r="53654">
      <c r="A53654" s="1" t="s">
        <v>184042</v>
      </c>
      <c r="B53654" s="1" t="s">
        <v>184043</v>
      </c>
      <c r="C53654" s="2" t="s">
        <v>184044</v>
      </c>
      <c r="D53654" s="1" t="s">
        <v>36</v>
      </c>
      <c r="E53654" s="1">
        <v>7050000.0</v>
      </c>
      <c r="F53654" s="1" t="s">
        <v>18</v>
      </c>
      <c r="G53654" s="1" t="s">
        <v>25</v>
      </c>
      <c r="H53654" s="1" t="s">
        <v>64</v>
      </c>
      <c r="I53654" s="1" t="s">
        <v>65</v>
      </c>
      <c r="J53654" s="1" t="s">
        <v>30229</v>
      </c>
      <c r="K53654" s="1">
        <v>2.0</v>
      </c>
      <c r="L53654" s="3">
        <v>38718.0</v>
      </c>
      <c r="M53654" s="3">
        <v>39479.0</v>
      </c>
      <c r="N53654" s="3">
        <v>40193.0</v>
      </c>
    </row>
    <row r="53655">
      <c r="A53655" s="1" t="s">
        <v>184045</v>
      </c>
      <c r="B53655" s="1" t="s">
        <v>184046</v>
      </c>
      <c r="C53655" s="2" t="s">
        <v>184047</v>
      </c>
      <c r="D53655" s="1" t="s">
        <v>9400</v>
      </c>
      <c r="E53655" s="1">
        <v>2.25E7</v>
      </c>
      <c r="F53655" s="1" t="s">
        <v>18</v>
      </c>
      <c r="K53655" s="1">
        <v>1.0</v>
      </c>
      <c r="L53655" s="3">
        <v>41640.0</v>
      </c>
      <c r="M53655" s="3">
        <v>39100.0</v>
      </c>
      <c r="N53655" s="3">
        <v>39100.0</v>
      </c>
    </row>
    <row r="53656">
      <c r="A53656" s="1" t="s">
        <v>184048</v>
      </c>
      <c r="B53656" s="1" t="s">
        <v>184049</v>
      </c>
      <c r="C53656" s="2" t="s">
        <v>184050</v>
      </c>
      <c r="D53656" s="1" t="s">
        <v>42</v>
      </c>
      <c r="E53656" s="1" t="s">
        <v>43</v>
      </c>
      <c r="F53656" s="1" t="s">
        <v>18</v>
      </c>
      <c r="K53656" s="1">
        <v>1.0</v>
      </c>
      <c r="L53656" s="3">
        <v>40909.0</v>
      </c>
      <c r="M53656" s="3">
        <v>41320.0</v>
      </c>
      <c r="N53656" s="3">
        <v>41320.0</v>
      </c>
    </row>
    <row r="53657">
      <c r="A53657" s="1" t="s">
        <v>184051</v>
      </c>
      <c r="B53657" s="1" t="s">
        <v>184052</v>
      </c>
      <c r="C53657" s="2" t="s">
        <v>184053</v>
      </c>
      <c r="D53657" s="1" t="s">
        <v>184054</v>
      </c>
      <c r="E53657" s="1">
        <v>4000000.0</v>
      </c>
      <c r="F53657" s="1" t="s">
        <v>113</v>
      </c>
      <c r="G53657" s="1" t="s">
        <v>25</v>
      </c>
      <c r="H53657" s="1" t="s">
        <v>99</v>
      </c>
      <c r="I53657" s="1" t="s">
        <v>100</v>
      </c>
      <c r="J53657" s="1" t="s">
        <v>8705</v>
      </c>
      <c r="K53657" s="1">
        <v>1.0</v>
      </c>
      <c r="L53657" s="3">
        <v>39083.0</v>
      </c>
      <c r="M53657" s="3">
        <v>39525.0</v>
      </c>
      <c r="N53657" s="3">
        <v>39525.0</v>
      </c>
    </row>
    <row r="53658">
      <c r="A53658" s="1" t="s">
        <v>184055</v>
      </c>
      <c r="B53658" s="1" t="s">
        <v>184056</v>
      </c>
      <c r="C53658" s="2" t="s">
        <v>184057</v>
      </c>
      <c r="D53658" s="1" t="s">
        <v>184058</v>
      </c>
      <c r="E53658" s="1">
        <v>2300000.0</v>
      </c>
      <c r="F53658" s="1" t="s">
        <v>18</v>
      </c>
      <c r="G53658" s="1" t="s">
        <v>25</v>
      </c>
      <c r="H53658" s="1" t="s">
        <v>64</v>
      </c>
      <c r="I53658" s="1" t="s">
        <v>10399</v>
      </c>
      <c r="J53658" s="1" t="s">
        <v>16696</v>
      </c>
      <c r="K53658" s="1">
        <v>1.0</v>
      </c>
      <c r="L53658" s="3">
        <v>41548.0</v>
      </c>
      <c r="M53658" s="3">
        <v>41548.0</v>
      </c>
      <c r="N53658" s="3">
        <v>41548.0</v>
      </c>
    </row>
    <row r="53659">
      <c r="A53659" s="1" t="s">
        <v>184059</v>
      </c>
      <c r="B53659" s="1" t="s">
        <v>184060</v>
      </c>
      <c r="C53659" s="2" t="s">
        <v>184061</v>
      </c>
      <c r="D53659" s="1" t="s">
        <v>2199</v>
      </c>
      <c r="E53659" s="1" t="s">
        <v>43</v>
      </c>
      <c r="F53659" s="1" t="s">
        <v>18</v>
      </c>
      <c r="G53659" s="1" t="s">
        <v>25</v>
      </c>
      <c r="H53659" s="1" t="s">
        <v>64</v>
      </c>
      <c r="I53659" s="1" t="s">
        <v>65</v>
      </c>
      <c r="J53659" s="1" t="s">
        <v>271</v>
      </c>
      <c r="K53659" s="1">
        <v>1.0</v>
      </c>
      <c r="L53659" s="3">
        <v>41183.0</v>
      </c>
      <c r="M53659" s="3">
        <v>41837.0</v>
      </c>
      <c r="N53659" s="3">
        <v>41837.0</v>
      </c>
    </row>
    <row r="53660">
      <c r="A53660" s="1" t="s">
        <v>184062</v>
      </c>
      <c r="B53660" s="1" t="s">
        <v>184063</v>
      </c>
      <c r="C53660" s="2" t="s">
        <v>184064</v>
      </c>
      <c r="D53660" s="1" t="s">
        <v>75</v>
      </c>
      <c r="E53660" s="1">
        <v>135000.0</v>
      </c>
      <c r="F53660" s="1" t="s">
        <v>18</v>
      </c>
      <c r="G53660" s="1" t="s">
        <v>25</v>
      </c>
      <c r="H53660" s="1" t="s">
        <v>142</v>
      </c>
      <c r="I53660" s="1" t="s">
        <v>143</v>
      </c>
      <c r="J53660" s="1" t="s">
        <v>469</v>
      </c>
      <c r="K53660" s="1">
        <v>1.0</v>
      </c>
      <c r="L53660" s="3">
        <v>41487.0</v>
      </c>
      <c r="M53660" s="3">
        <v>41609.0</v>
      </c>
      <c r="N53660" s="3">
        <v>41609.0</v>
      </c>
    </row>
    <row r="53661">
      <c r="A53661" s="1" t="s">
        <v>184065</v>
      </c>
      <c r="B53661" s="1" t="s">
        <v>184066</v>
      </c>
      <c r="C53661" s="2" t="s">
        <v>184067</v>
      </c>
      <c r="D53661" s="1" t="s">
        <v>184068</v>
      </c>
      <c r="E53661" s="1">
        <v>150000.0</v>
      </c>
      <c r="F53661" s="1" t="s">
        <v>18</v>
      </c>
      <c r="G53661" s="1" t="s">
        <v>699</v>
      </c>
      <c r="H53661" s="1">
        <v>2.0</v>
      </c>
      <c r="I53661" s="1" t="s">
        <v>9999</v>
      </c>
      <c r="J53661" s="1" t="s">
        <v>184069</v>
      </c>
      <c r="K53661" s="1">
        <v>1.0</v>
      </c>
      <c r="L53661" s="3">
        <v>39814.0</v>
      </c>
      <c r="M53661" s="3">
        <v>41222.0</v>
      </c>
      <c r="N53661" s="3">
        <v>41222.0</v>
      </c>
    </row>
    <row r="53662">
      <c r="A53662" s="1" t="s">
        <v>184070</v>
      </c>
      <c r="B53662" s="1" t="s">
        <v>184071</v>
      </c>
      <c r="C53662" s="2" t="s">
        <v>184072</v>
      </c>
      <c r="D53662" s="1" t="s">
        <v>36</v>
      </c>
      <c r="E53662" s="1">
        <v>5000000.0</v>
      </c>
      <c r="F53662" s="1" t="s">
        <v>18</v>
      </c>
      <c r="G53662" s="1" t="s">
        <v>25</v>
      </c>
      <c r="H53662" s="1" t="s">
        <v>142</v>
      </c>
      <c r="I53662" s="1" t="s">
        <v>143</v>
      </c>
      <c r="J53662" s="1" t="s">
        <v>143</v>
      </c>
      <c r="K53662" s="1">
        <v>1.0</v>
      </c>
      <c r="M53662" s="3">
        <v>39699.0</v>
      </c>
      <c r="N53662" s="3">
        <v>39699.0</v>
      </c>
    </row>
    <row r="53663">
      <c r="A53663" s="1" t="s">
        <v>184073</v>
      </c>
      <c r="B53663" s="1" t="s">
        <v>184074</v>
      </c>
      <c r="C53663" s="2" t="s">
        <v>184075</v>
      </c>
      <c r="E53663" s="1" t="s">
        <v>43</v>
      </c>
      <c r="F53663" s="1" t="s">
        <v>18</v>
      </c>
      <c r="G53663" s="1" t="s">
        <v>25</v>
      </c>
      <c r="H53663" s="1" t="s">
        <v>616</v>
      </c>
      <c r="I53663" s="1" t="s">
        <v>617</v>
      </c>
      <c r="J53663" s="1" t="s">
        <v>1274</v>
      </c>
      <c r="K53663" s="1">
        <v>1.0</v>
      </c>
      <c r="L53663" s="3">
        <v>41760.0</v>
      </c>
      <c r="M53663" s="3">
        <v>41898.0</v>
      </c>
      <c r="N53663" s="3">
        <v>41898.0</v>
      </c>
    </row>
    <row r="53664">
      <c r="A53664" s="1" t="s">
        <v>184076</v>
      </c>
      <c r="B53664" s="1" t="s">
        <v>184077</v>
      </c>
      <c r="C53664" s="2" t="s">
        <v>184078</v>
      </c>
      <c r="D53664" s="1" t="s">
        <v>184079</v>
      </c>
      <c r="E53664" s="1">
        <v>1250000.0</v>
      </c>
      <c r="F53664" s="1" t="s">
        <v>18</v>
      </c>
      <c r="G53664" s="1" t="s">
        <v>25</v>
      </c>
      <c r="H53664" s="1" t="s">
        <v>3993</v>
      </c>
      <c r="I53664" s="1" t="s">
        <v>3994</v>
      </c>
      <c r="J53664" s="1" t="s">
        <v>3995</v>
      </c>
      <c r="K53664" s="1">
        <v>1.0</v>
      </c>
      <c r="L53664" s="3">
        <v>40909.0</v>
      </c>
      <c r="M53664" s="3">
        <v>41890.0</v>
      </c>
      <c r="N53664" s="3">
        <v>41890.0</v>
      </c>
    </row>
    <row r="53665">
      <c r="A53665" s="1" t="s">
        <v>184080</v>
      </c>
      <c r="B53665" s="1" t="s">
        <v>184081</v>
      </c>
      <c r="C53665" s="2" t="s">
        <v>184082</v>
      </c>
      <c r="D53665" s="1" t="s">
        <v>42</v>
      </c>
      <c r="E53665" s="1">
        <v>1.3874027E7</v>
      </c>
      <c r="F53665" s="1" t="s">
        <v>18</v>
      </c>
      <c r="G53665" s="1" t="s">
        <v>57</v>
      </c>
      <c r="H53665" s="1" t="s">
        <v>202</v>
      </c>
      <c r="I53665" s="1" t="s">
        <v>203</v>
      </c>
      <c r="J53665" s="1" t="s">
        <v>203</v>
      </c>
      <c r="K53665" s="1">
        <v>3.0</v>
      </c>
      <c r="L53665" s="3">
        <v>39814.0</v>
      </c>
      <c r="M53665" s="3">
        <v>40723.0</v>
      </c>
      <c r="N53665" s="3">
        <v>41932.0</v>
      </c>
    </row>
    <row r="53666">
      <c r="A53666" s="1" t="s">
        <v>184083</v>
      </c>
      <c r="B53666" s="1" t="s">
        <v>184084</v>
      </c>
      <c r="C53666" s="2" t="s">
        <v>184085</v>
      </c>
      <c r="D53666" s="1" t="s">
        <v>42</v>
      </c>
      <c r="E53666" s="1">
        <v>600715.0</v>
      </c>
      <c r="F53666" s="1" t="s">
        <v>18</v>
      </c>
      <c r="G53666" s="1" t="s">
        <v>25</v>
      </c>
      <c r="H53666" s="1" t="s">
        <v>142</v>
      </c>
      <c r="I53666" s="1" t="s">
        <v>143</v>
      </c>
      <c r="J53666" s="1" t="s">
        <v>438</v>
      </c>
      <c r="K53666" s="1">
        <v>1.0</v>
      </c>
      <c r="L53666" s="3">
        <v>40179.0</v>
      </c>
      <c r="M53666" s="3">
        <v>40392.0</v>
      </c>
      <c r="N53666" s="3">
        <v>40392.0</v>
      </c>
    </row>
    <row r="53667">
      <c r="A53667" s="1" t="s">
        <v>184086</v>
      </c>
      <c r="B53667" s="1" t="s">
        <v>184087</v>
      </c>
      <c r="C53667" s="2" t="s">
        <v>184088</v>
      </c>
      <c r="D53667" s="1" t="s">
        <v>161126</v>
      </c>
      <c r="E53667" s="1">
        <v>1.0E7</v>
      </c>
      <c r="F53667" s="1" t="s">
        <v>18</v>
      </c>
      <c r="G53667" s="1" t="s">
        <v>25</v>
      </c>
      <c r="H53667" s="1" t="s">
        <v>64</v>
      </c>
      <c r="I53667" s="1" t="s">
        <v>1221</v>
      </c>
      <c r="J53667" s="1" t="s">
        <v>1221</v>
      </c>
      <c r="K53667" s="1">
        <v>1.0</v>
      </c>
      <c r="L53667" s="3">
        <v>41275.0</v>
      </c>
      <c r="M53667" s="3">
        <v>41503.0</v>
      </c>
      <c r="N53667" s="3">
        <v>41503.0</v>
      </c>
    </row>
    <row r="53668">
      <c r="A53668" s="1" t="s">
        <v>184089</v>
      </c>
      <c r="B53668" s="1" t="s">
        <v>184090</v>
      </c>
      <c r="C53668" s="2" t="s">
        <v>184091</v>
      </c>
      <c r="D53668" s="1" t="s">
        <v>184092</v>
      </c>
      <c r="E53668" s="1" t="s">
        <v>43</v>
      </c>
      <c r="F53668" s="1" t="s">
        <v>18</v>
      </c>
      <c r="G53668" s="1" t="s">
        <v>128</v>
      </c>
      <c r="K53668" s="1">
        <v>2.0</v>
      </c>
      <c r="L53668" s="3">
        <v>41275.0</v>
      </c>
      <c r="M53668" s="3">
        <v>41244.0</v>
      </c>
      <c r="N53668" s="3">
        <v>41456.0</v>
      </c>
    </row>
    <row r="53669">
      <c r="A53669" s="1" t="s">
        <v>184093</v>
      </c>
      <c r="B53669" s="1" t="s">
        <v>184094</v>
      </c>
      <c r="C53669" s="2" t="s">
        <v>184095</v>
      </c>
      <c r="D53669" s="1" t="s">
        <v>184096</v>
      </c>
      <c r="E53669" s="1">
        <v>246981.0</v>
      </c>
      <c r="F53669" s="1" t="s">
        <v>113</v>
      </c>
      <c r="K53669" s="1">
        <v>1.0</v>
      </c>
      <c r="L53669" s="3">
        <v>40454.0</v>
      </c>
      <c r="M53669" s="3">
        <v>40575.0</v>
      </c>
      <c r="N53669" s="3">
        <v>40575.0</v>
      </c>
    </row>
    <row r="53670">
      <c r="A53670" s="1" t="s">
        <v>184097</v>
      </c>
      <c r="B53670" s="1" t="s">
        <v>184098</v>
      </c>
      <c r="C53670" s="2" t="s">
        <v>184099</v>
      </c>
      <c r="D53670" s="1" t="s">
        <v>184100</v>
      </c>
      <c r="E53670" s="1">
        <v>113831.0</v>
      </c>
      <c r="F53670" s="1" t="s">
        <v>18</v>
      </c>
      <c r="G53670" s="1" t="s">
        <v>366</v>
      </c>
      <c r="H53670" s="1">
        <v>26.0</v>
      </c>
      <c r="I53670" s="1" t="s">
        <v>367</v>
      </c>
      <c r="J53670" s="1" t="s">
        <v>367</v>
      </c>
      <c r="K53670" s="1">
        <v>1.0</v>
      </c>
      <c r="M53670" s="3">
        <v>42058.0</v>
      </c>
      <c r="N53670" s="3">
        <v>42058.0</v>
      </c>
    </row>
    <row r="53671">
      <c r="A53671" s="1" t="s">
        <v>184101</v>
      </c>
      <c r="B53671" s="1" t="s">
        <v>184102</v>
      </c>
      <c r="C53671" s="2" t="s">
        <v>184103</v>
      </c>
      <c r="D53671" s="1" t="s">
        <v>26032</v>
      </c>
      <c r="E53671" s="1">
        <v>2.791E8</v>
      </c>
      <c r="F53671" s="1" t="s">
        <v>18</v>
      </c>
      <c r="G53671" s="1" t="s">
        <v>25</v>
      </c>
      <c r="H53671" s="1" t="s">
        <v>1272</v>
      </c>
      <c r="I53671" s="1" t="s">
        <v>1273</v>
      </c>
      <c r="J53671" s="1" t="s">
        <v>1273</v>
      </c>
      <c r="K53671" s="1">
        <v>1.0</v>
      </c>
      <c r="M53671" s="3">
        <v>39302.0</v>
      </c>
      <c r="N53671" s="3">
        <v>39302.0</v>
      </c>
    </row>
    <row r="53672">
      <c r="A53672" s="1" t="s">
        <v>184104</v>
      </c>
      <c r="B53672" s="1" t="s">
        <v>184105</v>
      </c>
      <c r="C53672" s="2" t="s">
        <v>184106</v>
      </c>
      <c r="D53672" s="1" t="s">
        <v>20944</v>
      </c>
      <c r="E53672" s="1" t="s">
        <v>43</v>
      </c>
      <c r="F53672" s="1" t="s">
        <v>113</v>
      </c>
      <c r="G53672" s="1" t="s">
        <v>25</v>
      </c>
      <c r="H53672" s="1" t="s">
        <v>99</v>
      </c>
      <c r="I53672" s="1" t="s">
        <v>100</v>
      </c>
      <c r="J53672" s="1" t="s">
        <v>184107</v>
      </c>
      <c r="K53672" s="1">
        <v>1.0</v>
      </c>
      <c r="L53672" s="3">
        <v>34335.0</v>
      </c>
      <c r="M53672" s="3">
        <v>38818.0</v>
      </c>
      <c r="N53672" s="3">
        <v>38818.0</v>
      </c>
    </row>
    <row r="53673">
      <c r="A53673" s="1" t="s">
        <v>184108</v>
      </c>
      <c r="B53673" s="1" t="s">
        <v>184109</v>
      </c>
      <c r="C53673" s="2" t="s">
        <v>184110</v>
      </c>
      <c r="D53673" s="1" t="s">
        <v>2966</v>
      </c>
      <c r="E53673" s="1" t="s">
        <v>43</v>
      </c>
      <c r="F53673" s="1" t="s">
        <v>18</v>
      </c>
      <c r="G53673" s="1" t="s">
        <v>25</v>
      </c>
      <c r="H53673" s="1" t="s">
        <v>208</v>
      </c>
      <c r="I53673" s="1" t="s">
        <v>20536</v>
      </c>
      <c r="J53673" s="1" t="s">
        <v>184111</v>
      </c>
      <c r="K53673" s="1">
        <v>1.0</v>
      </c>
      <c r="L53673" s="3">
        <v>41194.0</v>
      </c>
      <c r="M53673" s="3">
        <v>41891.0</v>
      </c>
      <c r="N53673" s="3">
        <v>41891.0</v>
      </c>
    </row>
    <row r="53674">
      <c r="A53674" s="1" t="s">
        <v>184112</v>
      </c>
      <c r="B53674" s="1" t="s">
        <v>184113</v>
      </c>
      <c r="C53674" s="2" t="s">
        <v>184114</v>
      </c>
      <c r="D53674" s="1" t="s">
        <v>184115</v>
      </c>
      <c r="E53674" s="1" t="s">
        <v>43</v>
      </c>
      <c r="F53674" s="1" t="s">
        <v>18</v>
      </c>
      <c r="G53674" s="1" t="s">
        <v>25</v>
      </c>
      <c r="H53674" s="1" t="s">
        <v>545</v>
      </c>
      <c r="I53674" s="1" t="s">
        <v>546</v>
      </c>
      <c r="J53674" s="1" t="s">
        <v>358</v>
      </c>
      <c r="K53674" s="1">
        <v>1.0</v>
      </c>
      <c r="L53674" s="3">
        <v>41947.0</v>
      </c>
      <c r="M53674" s="3">
        <v>41947.0</v>
      </c>
      <c r="N53674" s="3">
        <v>41947.0</v>
      </c>
    </row>
    <row r="53675">
      <c r="A53675" s="1" t="s">
        <v>184116</v>
      </c>
      <c r="B53675" s="1" t="s">
        <v>184117</v>
      </c>
      <c r="C53675" s="2" t="s">
        <v>184118</v>
      </c>
      <c r="D53675" s="1" t="s">
        <v>56</v>
      </c>
      <c r="E53675" s="1">
        <v>260000.0</v>
      </c>
      <c r="F53675" s="1" t="s">
        <v>18</v>
      </c>
      <c r="G53675" s="1" t="s">
        <v>57</v>
      </c>
      <c r="H53675" s="1" t="s">
        <v>202</v>
      </c>
      <c r="I53675" s="1" t="s">
        <v>12004</v>
      </c>
      <c r="J53675" s="1" t="s">
        <v>12004</v>
      </c>
      <c r="K53675" s="1">
        <v>2.0</v>
      </c>
      <c r="L53675" s="3">
        <v>38353.0</v>
      </c>
      <c r="M53675" s="3">
        <v>39918.0</v>
      </c>
      <c r="N53675" s="3">
        <v>41045.0</v>
      </c>
    </row>
    <row r="53676">
      <c r="A53676" s="1" t="s">
        <v>184119</v>
      </c>
      <c r="B53676" s="1" t="s">
        <v>184120</v>
      </c>
      <c r="C53676" s="2" t="s">
        <v>184121</v>
      </c>
      <c r="D53676" s="1" t="s">
        <v>275</v>
      </c>
      <c r="E53676" s="1" t="s">
        <v>43</v>
      </c>
      <c r="F53676" s="1" t="s">
        <v>18</v>
      </c>
      <c r="G53676" s="1" t="s">
        <v>25</v>
      </c>
      <c r="H53676" s="1" t="s">
        <v>616</v>
      </c>
      <c r="I53676" s="1" t="s">
        <v>617</v>
      </c>
      <c r="J53676" s="1" t="s">
        <v>138175</v>
      </c>
      <c r="K53676" s="1">
        <v>1.0</v>
      </c>
      <c r="M53676" s="3">
        <v>41149.0</v>
      </c>
      <c r="N53676" s="3">
        <v>41149.0</v>
      </c>
    </row>
    <row r="53677">
      <c r="A53677" s="1" t="s">
        <v>184122</v>
      </c>
      <c r="B53677" s="1" t="s">
        <v>184123</v>
      </c>
      <c r="C53677" s="2" t="s">
        <v>184124</v>
      </c>
      <c r="D53677" s="1" t="s">
        <v>136352</v>
      </c>
      <c r="E53677" s="1">
        <v>4976584.0</v>
      </c>
      <c r="F53677" s="1" t="s">
        <v>18</v>
      </c>
      <c r="G53677" s="1" t="s">
        <v>25</v>
      </c>
      <c r="H53677" s="1" t="s">
        <v>64</v>
      </c>
      <c r="I53677" s="1" t="s">
        <v>65</v>
      </c>
      <c r="J53677" s="1" t="s">
        <v>3214</v>
      </c>
      <c r="K53677" s="1">
        <v>2.0</v>
      </c>
      <c r="L53677" s="3">
        <v>38718.0</v>
      </c>
      <c r="M53677" s="3">
        <v>39750.0</v>
      </c>
      <c r="N53677" s="3">
        <v>40081.0</v>
      </c>
    </row>
    <row r="53678">
      <c r="A53678" s="1" t="s">
        <v>184125</v>
      </c>
      <c r="B53678" s="1" t="s">
        <v>184126</v>
      </c>
      <c r="C53678" s="2" t="s">
        <v>184127</v>
      </c>
      <c r="D53678" s="1" t="s">
        <v>175887</v>
      </c>
      <c r="E53678" s="1">
        <v>5.52322E7</v>
      </c>
      <c r="F53678" s="1" t="s">
        <v>18</v>
      </c>
      <c r="G53678" s="1" t="s">
        <v>165</v>
      </c>
      <c r="H53678" s="1" t="s">
        <v>5601</v>
      </c>
      <c r="I53678" s="1" t="s">
        <v>24294</v>
      </c>
      <c r="J53678" s="1" t="s">
        <v>24294</v>
      </c>
      <c r="K53678" s="1">
        <v>3.0</v>
      </c>
      <c r="L53678" s="3">
        <v>38353.0</v>
      </c>
      <c r="M53678" s="3">
        <v>39083.0</v>
      </c>
      <c r="N53678" s="3">
        <v>41206.0</v>
      </c>
    </row>
    <row r="53679">
      <c r="A53679" s="1" t="s">
        <v>184128</v>
      </c>
      <c r="B53679" s="1" t="s">
        <v>184129</v>
      </c>
      <c r="C53679" s="2" t="s">
        <v>184130</v>
      </c>
      <c r="D53679" s="1" t="s">
        <v>36109</v>
      </c>
      <c r="E53679" s="1">
        <v>9500000.0</v>
      </c>
      <c r="F53679" s="1" t="s">
        <v>18</v>
      </c>
      <c r="G53679" s="1" t="s">
        <v>25</v>
      </c>
      <c r="H53679" s="1" t="s">
        <v>44</v>
      </c>
      <c r="I53679" s="1" t="s">
        <v>282</v>
      </c>
      <c r="J53679" s="1" t="s">
        <v>282</v>
      </c>
      <c r="K53679" s="1">
        <v>3.0</v>
      </c>
      <c r="L53679" s="3">
        <v>39965.0</v>
      </c>
      <c r="M53679" s="3">
        <v>40909.0</v>
      </c>
      <c r="N53679" s="3">
        <v>41577.0</v>
      </c>
    </row>
    <row r="53680">
      <c r="A53680" s="1" t="s">
        <v>184131</v>
      </c>
      <c r="B53680" s="1" t="s">
        <v>184132</v>
      </c>
      <c r="C53680" s="2" t="s">
        <v>184133</v>
      </c>
      <c r="D53680" s="1" t="s">
        <v>42</v>
      </c>
      <c r="E53680" s="1">
        <v>5420000.0</v>
      </c>
      <c r="F53680" s="1" t="s">
        <v>113</v>
      </c>
      <c r="G53680" s="1" t="s">
        <v>165</v>
      </c>
      <c r="H53680" s="1" t="s">
        <v>166</v>
      </c>
      <c r="I53680" s="1" t="s">
        <v>167</v>
      </c>
      <c r="J53680" s="1" t="s">
        <v>167</v>
      </c>
      <c r="K53680" s="1">
        <v>2.0</v>
      </c>
      <c r="L53680" s="3">
        <v>37622.0</v>
      </c>
      <c r="M53680" s="3">
        <v>38450.0</v>
      </c>
      <c r="N53680" s="3">
        <v>39188.0</v>
      </c>
    </row>
    <row r="53681">
      <c r="A53681" s="1" t="s">
        <v>184134</v>
      </c>
      <c r="B53681" s="1" t="s">
        <v>184135</v>
      </c>
      <c r="C53681" s="2" t="s">
        <v>184136</v>
      </c>
      <c r="D53681" s="1" t="s">
        <v>4989</v>
      </c>
      <c r="E53681" s="1" t="s">
        <v>43</v>
      </c>
      <c r="F53681" s="1" t="s">
        <v>18</v>
      </c>
      <c r="G53681" s="1" t="s">
        <v>25</v>
      </c>
      <c r="H53681" s="1" t="s">
        <v>265</v>
      </c>
      <c r="I53681" s="1" t="s">
        <v>2871</v>
      </c>
      <c r="J53681" s="1" t="s">
        <v>184137</v>
      </c>
      <c r="K53681" s="1">
        <v>1.0</v>
      </c>
      <c r="L53681" s="3">
        <v>41978.0</v>
      </c>
      <c r="M53681" s="3">
        <v>42011.0</v>
      </c>
      <c r="N53681" s="3">
        <v>42011.0</v>
      </c>
    </row>
    <row r="53682">
      <c r="A53682" s="1" t="s">
        <v>184138</v>
      </c>
      <c r="B53682" s="1" t="s">
        <v>184139</v>
      </c>
      <c r="C53682" s="2" t="s">
        <v>184140</v>
      </c>
      <c r="D53682" s="1" t="s">
        <v>264</v>
      </c>
      <c r="E53682" s="1">
        <v>2.4425E7</v>
      </c>
      <c r="F53682" s="1" t="s">
        <v>18</v>
      </c>
      <c r="G53682" s="1" t="s">
        <v>25</v>
      </c>
      <c r="H53682" s="1" t="s">
        <v>1330</v>
      </c>
      <c r="I53682" s="1" t="s">
        <v>1331</v>
      </c>
      <c r="J53682" s="1" t="s">
        <v>1331</v>
      </c>
      <c r="K53682" s="1">
        <v>2.0</v>
      </c>
      <c r="L53682" s="3">
        <v>39448.0</v>
      </c>
      <c r="M53682" s="3">
        <v>39995.0</v>
      </c>
      <c r="N53682" s="3">
        <v>40004.0</v>
      </c>
    </row>
    <row r="53683">
      <c r="A53683" s="1" t="s">
        <v>184141</v>
      </c>
      <c r="B53683" s="1" t="s">
        <v>184142</v>
      </c>
      <c r="C53683" s="2" t="s">
        <v>184143</v>
      </c>
      <c r="D53683" s="1" t="s">
        <v>27190</v>
      </c>
      <c r="E53683" s="1">
        <v>200000.0</v>
      </c>
      <c r="F53683" s="1" t="s">
        <v>207</v>
      </c>
      <c r="G53683" s="1" t="s">
        <v>458</v>
      </c>
      <c r="H53683" s="1">
        <v>48.0</v>
      </c>
      <c r="I53683" s="1" t="s">
        <v>459</v>
      </c>
      <c r="J53683" s="1" t="s">
        <v>459</v>
      </c>
      <c r="K53683" s="1">
        <v>1.0</v>
      </c>
      <c r="M53683" s="3">
        <v>41518.0</v>
      </c>
      <c r="N53683" s="3">
        <v>41518.0</v>
      </c>
    </row>
    <row r="53684">
      <c r="A53684" s="1" t="s">
        <v>184144</v>
      </c>
      <c r="B53684" s="1" t="s">
        <v>184145</v>
      </c>
      <c r="C53684" s="2" t="s">
        <v>184146</v>
      </c>
      <c r="D53684" s="1" t="s">
        <v>933</v>
      </c>
      <c r="E53684" s="1">
        <v>200000.0</v>
      </c>
      <c r="F53684" s="1" t="s">
        <v>18</v>
      </c>
      <c r="G53684" s="1" t="s">
        <v>128</v>
      </c>
      <c r="H53684" s="1" t="s">
        <v>129</v>
      </c>
      <c r="I53684" s="1" t="s">
        <v>130</v>
      </c>
      <c r="J53684" s="1" t="s">
        <v>130</v>
      </c>
      <c r="K53684" s="1">
        <v>1.0</v>
      </c>
      <c r="L53684" s="3">
        <v>41518.0</v>
      </c>
      <c r="M53684" s="3">
        <v>41940.0</v>
      </c>
      <c r="N53684" s="3">
        <v>41940.0</v>
      </c>
    </row>
    <row r="53685">
      <c r="A53685" s="1" t="s">
        <v>184147</v>
      </c>
      <c r="B53685" s="1" t="s">
        <v>184148</v>
      </c>
      <c r="C53685" s="2" t="s">
        <v>184149</v>
      </c>
      <c r="D53685" s="1" t="s">
        <v>184150</v>
      </c>
      <c r="E53685" s="1">
        <v>75000.0</v>
      </c>
      <c r="F53685" s="1" t="s">
        <v>18</v>
      </c>
      <c r="G53685" s="1" t="s">
        <v>19</v>
      </c>
      <c r="H53685" s="1">
        <v>13.0</v>
      </c>
      <c r="I53685" s="1" t="s">
        <v>184151</v>
      </c>
      <c r="J53685" s="1" t="s">
        <v>184151</v>
      </c>
      <c r="K53685" s="1">
        <v>1.0</v>
      </c>
      <c r="L53685" s="3">
        <v>42209.0</v>
      </c>
      <c r="M53685" s="3">
        <v>42253.0</v>
      </c>
      <c r="N53685" s="3">
        <v>42253.0</v>
      </c>
    </row>
    <row r="53686">
      <c r="A53686" s="1" t="s">
        <v>184152</v>
      </c>
      <c r="B53686" s="1" t="s">
        <v>184153</v>
      </c>
      <c r="C53686" s="2" t="s">
        <v>184154</v>
      </c>
      <c r="D53686" s="1" t="s">
        <v>42</v>
      </c>
      <c r="E53686" s="1">
        <v>200000.0</v>
      </c>
      <c r="F53686" s="1" t="s">
        <v>18</v>
      </c>
      <c r="G53686" s="1" t="s">
        <v>25</v>
      </c>
      <c r="H53686" s="1" t="s">
        <v>9101</v>
      </c>
      <c r="I53686" s="1" t="s">
        <v>33856</v>
      </c>
      <c r="J53686" s="1" t="s">
        <v>33857</v>
      </c>
      <c r="K53686" s="1">
        <v>1.0</v>
      </c>
      <c r="M53686" s="3">
        <v>40193.0</v>
      </c>
      <c r="N53686" s="3">
        <v>40193.0</v>
      </c>
    </row>
    <row r="53687">
      <c r="A53687" s="1" t="s">
        <v>184155</v>
      </c>
      <c r="B53687" s="1" t="s">
        <v>184156</v>
      </c>
      <c r="D53687" s="1" t="s">
        <v>184157</v>
      </c>
      <c r="E53687" s="1">
        <v>270754.0</v>
      </c>
      <c r="F53687" s="1" t="s">
        <v>18</v>
      </c>
      <c r="K53687" s="1">
        <v>1.0</v>
      </c>
      <c r="M53687" s="3">
        <v>41305.0</v>
      </c>
      <c r="N53687" s="3">
        <v>41305.0</v>
      </c>
    </row>
    <row r="53688">
      <c r="A53688" s="1" t="s">
        <v>184158</v>
      </c>
      <c r="B53688" s="1" t="s">
        <v>184159</v>
      </c>
      <c r="C53688" s="2" t="s">
        <v>184160</v>
      </c>
      <c r="D53688" s="1" t="s">
        <v>741</v>
      </c>
      <c r="E53688" s="1">
        <v>4.7489278E7</v>
      </c>
      <c r="F53688" s="1" t="s">
        <v>113</v>
      </c>
      <c r="G53688" s="1" t="s">
        <v>25</v>
      </c>
      <c r="H53688" s="1" t="s">
        <v>64</v>
      </c>
      <c r="I53688" s="1" t="s">
        <v>65</v>
      </c>
      <c r="J53688" s="1" t="s">
        <v>1103</v>
      </c>
      <c r="K53688" s="1">
        <v>3.0</v>
      </c>
      <c r="L53688" s="3">
        <v>37987.0</v>
      </c>
      <c r="M53688" s="3">
        <v>39325.0</v>
      </c>
      <c r="N53688" s="3">
        <v>40262.0</v>
      </c>
    </row>
    <row r="53689">
      <c r="A53689" s="1" t="s">
        <v>184161</v>
      </c>
      <c r="B53689" s="1" t="s">
        <v>184162</v>
      </c>
      <c r="D53689" s="1" t="s">
        <v>7575</v>
      </c>
      <c r="E53689" s="1">
        <v>4.51E7</v>
      </c>
      <c r="F53689" s="1" t="s">
        <v>113</v>
      </c>
      <c r="G53689" s="1" t="s">
        <v>25</v>
      </c>
      <c r="H53689" s="1" t="s">
        <v>286</v>
      </c>
      <c r="I53689" s="1" t="s">
        <v>874</v>
      </c>
      <c r="J53689" s="1" t="s">
        <v>2967</v>
      </c>
      <c r="K53689" s="1">
        <v>3.0</v>
      </c>
      <c r="L53689" s="3">
        <v>36892.0</v>
      </c>
      <c r="M53689" s="3">
        <v>37116.0</v>
      </c>
      <c r="N53689" s="3">
        <v>37773.0</v>
      </c>
    </row>
    <row r="53690">
      <c r="A53690" s="1" t="s">
        <v>184163</v>
      </c>
      <c r="B53690" s="1" t="s">
        <v>184164</v>
      </c>
      <c r="C53690" s="2" t="s">
        <v>184165</v>
      </c>
      <c r="D53690" s="1" t="s">
        <v>134</v>
      </c>
      <c r="E53690" s="1">
        <v>1709500.0</v>
      </c>
      <c r="F53690" s="1" t="s">
        <v>18</v>
      </c>
      <c r="G53690" s="1" t="s">
        <v>25</v>
      </c>
      <c r="H53690" s="1" t="s">
        <v>190</v>
      </c>
      <c r="I53690" s="1" t="s">
        <v>2188</v>
      </c>
      <c r="J53690" s="1" t="s">
        <v>56410</v>
      </c>
      <c r="K53690" s="1">
        <v>2.0</v>
      </c>
      <c r="L53690" s="3">
        <v>39083.0</v>
      </c>
      <c r="M53690" s="3">
        <v>40078.0</v>
      </c>
      <c r="N53690" s="3">
        <v>41024.0</v>
      </c>
    </row>
    <row r="53691">
      <c r="A53691" s="1" t="s">
        <v>184166</v>
      </c>
      <c r="B53691" s="1" t="s">
        <v>184167</v>
      </c>
      <c r="C53691" s="2" t="s">
        <v>184168</v>
      </c>
      <c r="D53691" s="1" t="s">
        <v>94</v>
      </c>
      <c r="E53691" s="1">
        <v>160000.0</v>
      </c>
      <c r="F53691" s="1" t="s">
        <v>18</v>
      </c>
      <c r="G53691" s="1" t="s">
        <v>2318</v>
      </c>
      <c r="H53691" s="1">
        <v>2.0</v>
      </c>
      <c r="I53691" s="1" t="s">
        <v>3176</v>
      </c>
      <c r="J53691" s="1" t="s">
        <v>184169</v>
      </c>
      <c r="K53691" s="1">
        <v>1.0</v>
      </c>
      <c r="L53691" s="3">
        <v>41244.0</v>
      </c>
      <c r="M53691" s="3">
        <v>41874.0</v>
      </c>
      <c r="N53691" s="3">
        <v>41874.0</v>
      </c>
    </row>
    <row r="53692">
      <c r="A53692" s="1" t="s">
        <v>184170</v>
      </c>
      <c r="B53692" s="1" t="s">
        <v>184171</v>
      </c>
      <c r="C53692" s="2" t="s">
        <v>184172</v>
      </c>
      <c r="D53692" s="1" t="s">
        <v>184173</v>
      </c>
      <c r="E53692" s="1">
        <v>1000000.0</v>
      </c>
      <c r="F53692" s="1" t="s">
        <v>113</v>
      </c>
      <c r="G53692" s="1" t="s">
        <v>25</v>
      </c>
      <c r="H53692" s="1" t="s">
        <v>286</v>
      </c>
      <c r="I53692" s="1" t="s">
        <v>1030</v>
      </c>
      <c r="J53692" s="1" t="s">
        <v>1030</v>
      </c>
      <c r="K53692" s="1">
        <v>1.0</v>
      </c>
      <c r="L53692" s="3">
        <v>38338.0</v>
      </c>
      <c r="M53692" s="3">
        <v>40049.0</v>
      </c>
      <c r="N53692" s="3">
        <v>40049.0</v>
      </c>
    </row>
    <row r="53693">
      <c r="A53693" s="1" t="s">
        <v>184174</v>
      </c>
      <c r="B53693" s="1" t="s">
        <v>184175</v>
      </c>
      <c r="C53693" s="2" t="s">
        <v>184176</v>
      </c>
      <c r="D53693" s="1" t="s">
        <v>2199</v>
      </c>
      <c r="E53693" s="1">
        <v>2500000.0</v>
      </c>
      <c r="F53693" s="1" t="s">
        <v>18</v>
      </c>
      <c r="G53693" s="1" t="s">
        <v>25</v>
      </c>
      <c r="H53693" s="1" t="s">
        <v>64</v>
      </c>
      <c r="I53693" s="1" t="s">
        <v>65</v>
      </c>
      <c r="J53693" s="1" t="s">
        <v>71</v>
      </c>
      <c r="K53693" s="1">
        <v>1.0</v>
      </c>
      <c r="M53693" s="3">
        <v>42075.0</v>
      </c>
      <c r="N53693" s="3">
        <v>42075.0</v>
      </c>
    </row>
    <row r="53694">
      <c r="A53694" s="1" t="s">
        <v>184177</v>
      </c>
      <c r="B53694" s="1" t="s">
        <v>184178</v>
      </c>
      <c r="C53694" s="2" t="s">
        <v>184179</v>
      </c>
      <c r="D53694" s="1" t="s">
        <v>184180</v>
      </c>
      <c r="E53694" s="1">
        <v>20000.0</v>
      </c>
      <c r="F53694" s="1" t="s">
        <v>18</v>
      </c>
      <c r="G53694" s="1" t="s">
        <v>19</v>
      </c>
      <c r="H53694" s="1">
        <v>36.0</v>
      </c>
      <c r="K53694" s="1">
        <v>1.0</v>
      </c>
      <c r="L53694" s="3">
        <v>41690.0</v>
      </c>
      <c r="M53694" s="3">
        <v>41764.0</v>
      </c>
      <c r="N53694" s="3">
        <v>41764.0</v>
      </c>
    </row>
    <row r="53695">
      <c r="A53695" s="1" t="s">
        <v>184181</v>
      </c>
      <c r="B53695" s="1" t="s">
        <v>184182</v>
      </c>
      <c r="C53695" s="2" t="s">
        <v>184183</v>
      </c>
      <c r="D53695" s="1" t="s">
        <v>184184</v>
      </c>
      <c r="E53695" s="1">
        <v>1800000.0</v>
      </c>
      <c r="F53695" s="1" t="s">
        <v>18</v>
      </c>
      <c r="G53695" s="1" t="s">
        <v>650</v>
      </c>
      <c r="H53695" s="1">
        <v>17.0</v>
      </c>
      <c r="I53695" s="1" t="s">
        <v>39242</v>
      </c>
      <c r="J53695" s="1" t="s">
        <v>39242</v>
      </c>
      <c r="K53695" s="1">
        <v>2.0</v>
      </c>
      <c r="L53695" s="3">
        <v>40969.0</v>
      </c>
      <c r="M53695" s="3">
        <v>41222.0</v>
      </c>
      <c r="N53695" s="3">
        <v>41730.0</v>
      </c>
    </row>
    <row r="53696">
      <c r="A53696" s="1" t="s">
        <v>184185</v>
      </c>
      <c r="B53696" s="1" t="s">
        <v>184186</v>
      </c>
      <c r="C53696" s="2" t="s">
        <v>184187</v>
      </c>
      <c r="D53696" s="1" t="s">
        <v>184188</v>
      </c>
      <c r="E53696" s="1">
        <v>175000.0</v>
      </c>
      <c r="F53696" s="1" t="s">
        <v>18</v>
      </c>
      <c r="G53696" s="1" t="s">
        <v>25</v>
      </c>
      <c r="H53696" s="1" t="s">
        <v>1080</v>
      </c>
      <c r="I53696" s="1" t="s">
        <v>4260</v>
      </c>
      <c r="J53696" s="1" t="s">
        <v>58104</v>
      </c>
      <c r="K53696" s="1">
        <v>2.0</v>
      </c>
      <c r="L53696" s="3">
        <v>39569.0</v>
      </c>
      <c r="M53696" s="3">
        <v>39569.0</v>
      </c>
      <c r="N53696" s="3">
        <v>40193.0</v>
      </c>
    </row>
    <row r="53697">
      <c r="A53697" s="1" t="s">
        <v>184189</v>
      </c>
      <c r="B53697" s="1" t="s">
        <v>184190</v>
      </c>
      <c r="D53697" s="1" t="s">
        <v>7102</v>
      </c>
      <c r="E53697" s="1">
        <v>5000000.0</v>
      </c>
      <c r="F53697" s="1" t="s">
        <v>207</v>
      </c>
      <c r="K53697" s="1">
        <v>1.0</v>
      </c>
      <c r="M53697" s="3">
        <v>37161.0</v>
      </c>
      <c r="N53697" s="3">
        <v>37161.0</v>
      </c>
    </row>
    <row r="53698">
      <c r="A53698" s="1" t="s">
        <v>184191</v>
      </c>
      <c r="B53698" s="1" t="s">
        <v>184192</v>
      </c>
      <c r="C53698" s="2" t="s">
        <v>184193</v>
      </c>
      <c r="D53698" s="1" t="s">
        <v>741</v>
      </c>
      <c r="E53698" s="1">
        <v>195000.0</v>
      </c>
      <c r="F53698" s="1" t="s">
        <v>18</v>
      </c>
      <c r="G53698" s="1" t="s">
        <v>25</v>
      </c>
      <c r="H53698" s="1" t="s">
        <v>106</v>
      </c>
      <c r="I53698" s="1" t="s">
        <v>1621</v>
      </c>
      <c r="J53698" s="1" t="s">
        <v>14142</v>
      </c>
      <c r="K53698" s="1">
        <v>1.0</v>
      </c>
      <c r="L53698" s="3">
        <v>38353.0</v>
      </c>
      <c r="M53698" s="3">
        <v>40605.0</v>
      </c>
      <c r="N53698" s="3">
        <v>40605.0</v>
      </c>
    </row>
    <row r="53699">
      <c r="A53699" s="1" t="s">
        <v>184194</v>
      </c>
      <c r="B53699" s="1" t="s">
        <v>184195</v>
      </c>
      <c r="C53699" s="2" t="s">
        <v>184196</v>
      </c>
      <c r="D53699" s="1" t="s">
        <v>184197</v>
      </c>
      <c r="E53699" s="1">
        <v>2400000.0</v>
      </c>
      <c r="F53699" s="1" t="s">
        <v>18</v>
      </c>
      <c r="G53699" s="1" t="s">
        <v>25</v>
      </c>
      <c r="H53699" s="1" t="s">
        <v>64</v>
      </c>
      <c r="I53699" s="1" t="s">
        <v>65</v>
      </c>
      <c r="J53699" s="1" t="s">
        <v>66</v>
      </c>
      <c r="K53699" s="1">
        <v>1.0</v>
      </c>
      <c r="L53699" s="3">
        <v>38559.0</v>
      </c>
      <c r="M53699" s="3">
        <v>39083.0</v>
      </c>
      <c r="N53699" s="3">
        <v>39083.0</v>
      </c>
    </row>
    <row r="53700">
      <c r="A53700" s="1" t="s">
        <v>184198</v>
      </c>
      <c r="B53700" s="1" t="s">
        <v>184199</v>
      </c>
      <c r="C53700" s="2" t="s">
        <v>184200</v>
      </c>
      <c r="D53700" s="1" t="s">
        <v>184201</v>
      </c>
      <c r="E53700" s="1">
        <v>2.52E7</v>
      </c>
      <c r="F53700" s="1" t="s">
        <v>18</v>
      </c>
      <c r="G53700" s="1" t="s">
        <v>25</v>
      </c>
      <c r="H53700" s="1" t="s">
        <v>106</v>
      </c>
      <c r="I53700" s="1" t="s">
        <v>107</v>
      </c>
      <c r="J53700" s="1" t="s">
        <v>108</v>
      </c>
      <c r="K53700" s="1">
        <v>3.0</v>
      </c>
      <c r="L53700" s="3">
        <v>39448.0</v>
      </c>
      <c r="M53700" s="3">
        <v>41513.0</v>
      </c>
      <c r="N53700" s="3">
        <v>42303.0</v>
      </c>
    </row>
    <row r="53701">
      <c r="A53701" s="1" t="s">
        <v>184202</v>
      </c>
      <c r="B53701" s="1" t="s">
        <v>184203</v>
      </c>
      <c r="C53701" s="2" t="s">
        <v>184204</v>
      </c>
      <c r="D53701" s="1" t="s">
        <v>544</v>
      </c>
      <c r="E53701" s="1">
        <v>1157940.0</v>
      </c>
      <c r="F53701" s="1" t="s">
        <v>207</v>
      </c>
      <c r="G53701" s="1" t="s">
        <v>347</v>
      </c>
      <c r="H53701" s="1">
        <v>7.0</v>
      </c>
      <c r="I53701" s="1" t="s">
        <v>762</v>
      </c>
      <c r="J53701" s="1" t="s">
        <v>762</v>
      </c>
      <c r="K53701" s="1">
        <v>1.0</v>
      </c>
      <c r="L53701" s="3">
        <v>40544.0</v>
      </c>
      <c r="M53701" s="3">
        <v>41547.0</v>
      </c>
      <c r="N53701" s="3">
        <v>41547.0</v>
      </c>
    </row>
    <row r="53702">
      <c r="A53702" s="1" t="s">
        <v>184205</v>
      </c>
      <c r="B53702" s="1" t="s">
        <v>184206</v>
      </c>
      <c r="C53702" s="2" t="s">
        <v>184207</v>
      </c>
      <c r="D53702" s="1" t="s">
        <v>184208</v>
      </c>
      <c r="E53702" s="1">
        <v>2.4E7</v>
      </c>
      <c r="F53702" s="1" t="s">
        <v>113</v>
      </c>
      <c r="G53702" s="1" t="s">
        <v>25</v>
      </c>
      <c r="H53702" s="1" t="s">
        <v>142</v>
      </c>
      <c r="I53702" s="1" t="s">
        <v>143</v>
      </c>
      <c r="J53702" s="1" t="s">
        <v>143</v>
      </c>
      <c r="K53702" s="1">
        <v>1.0</v>
      </c>
      <c r="M53702" s="3">
        <v>38062.0</v>
      </c>
      <c r="N53702" s="3">
        <v>38062.0</v>
      </c>
    </row>
    <row r="53703">
      <c r="A53703" s="1" t="s">
        <v>184209</v>
      </c>
      <c r="B53703" s="1" t="s">
        <v>184206</v>
      </c>
      <c r="C53703" s="2" t="s">
        <v>184210</v>
      </c>
      <c r="D53703" s="1" t="s">
        <v>61828</v>
      </c>
      <c r="E53703" s="1">
        <v>5000000.0</v>
      </c>
      <c r="F53703" s="1" t="s">
        <v>18</v>
      </c>
      <c r="G53703" s="1" t="s">
        <v>25</v>
      </c>
      <c r="H53703" s="1" t="s">
        <v>64</v>
      </c>
      <c r="I53703" s="1" t="s">
        <v>65</v>
      </c>
      <c r="J53703" s="1" t="s">
        <v>71</v>
      </c>
      <c r="K53703" s="1">
        <v>1.0</v>
      </c>
      <c r="L53703" s="3">
        <v>41671.0</v>
      </c>
      <c r="M53703" s="3">
        <v>42143.0</v>
      </c>
      <c r="N53703" s="3">
        <v>42143.0</v>
      </c>
    </row>
    <row r="53704">
      <c r="A53704" s="1" t="s">
        <v>184211</v>
      </c>
      <c r="B53704" s="1" t="s">
        <v>184212</v>
      </c>
      <c r="C53704" s="2" t="s">
        <v>184213</v>
      </c>
      <c r="D53704" s="1" t="s">
        <v>67229</v>
      </c>
      <c r="E53704" s="1" t="s">
        <v>43</v>
      </c>
      <c r="F53704" s="1" t="s">
        <v>207</v>
      </c>
      <c r="G53704" s="1" t="s">
        <v>25</v>
      </c>
      <c r="H53704" s="1" t="s">
        <v>286</v>
      </c>
      <c r="I53704" s="1" t="s">
        <v>1030</v>
      </c>
      <c r="J53704" s="1" t="s">
        <v>1030</v>
      </c>
      <c r="K53704" s="1">
        <v>1.0</v>
      </c>
      <c r="L53704" s="3">
        <v>40544.0</v>
      </c>
      <c r="M53704" s="3">
        <v>40787.0</v>
      </c>
      <c r="N53704" s="3">
        <v>40787.0</v>
      </c>
    </row>
    <row r="53705">
      <c r="A53705" s="1" t="s">
        <v>184214</v>
      </c>
      <c r="B53705" s="1" t="s">
        <v>184215</v>
      </c>
      <c r="C53705" s="2" t="s">
        <v>184216</v>
      </c>
      <c r="D53705" s="1" t="s">
        <v>184217</v>
      </c>
      <c r="E53705" s="1">
        <v>150000.0</v>
      </c>
      <c r="F53705" s="1" t="s">
        <v>18</v>
      </c>
      <c r="G53705" s="1" t="s">
        <v>406</v>
      </c>
      <c r="H53705" s="1">
        <v>22.0</v>
      </c>
      <c r="I53705" s="1" t="s">
        <v>407</v>
      </c>
      <c r="J53705" s="1" t="s">
        <v>184218</v>
      </c>
      <c r="K53705" s="1">
        <v>1.0</v>
      </c>
      <c r="L53705" s="3">
        <v>40878.0</v>
      </c>
      <c r="M53705" s="3">
        <v>40513.0</v>
      </c>
      <c r="N53705" s="3">
        <v>40513.0</v>
      </c>
    </row>
    <row r="53706">
      <c r="A53706" s="1" t="s">
        <v>184219</v>
      </c>
      <c r="B53706" s="1" t="s">
        <v>184220</v>
      </c>
      <c r="C53706" s="2" t="s">
        <v>184221</v>
      </c>
      <c r="D53706" s="1" t="s">
        <v>184222</v>
      </c>
      <c r="E53706" s="1">
        <v>1000000.0</v>
      </c>
      <c r="F53706" s="1" t="s">
        <v>18</v>
      </c>
      <c r="G53706" s="1" t="s">
        <v>699</v>
      </c>
      <c r="H53706" s="1">
        <v>5.0</v>
      </c>
      <c r="I53706" s="1" t="s">
        <v>700</v>
      </c>
      <c r="J53706" s="1" t="s">
        <v>700</v>
      </c>
      <c r="K53706" s="1">
        <v>1.0</v>
      </c>
      <c r="L53706" s="3">
        <v>39995.0</v>
      </c>
      <c r="M53706" s="3">
        <v>41787.0</v>
      </c>
      <c r="N53706" s="3">
        <v>41787.0</v>
      </c>
    </row>
    <row r="53707">
      <c r="A53707" s="1" t="s">
        <v>184223</v>
      </c>
      <c r="B53707" s="1" t="s">
        <v>184224</v>
      </c>
      <c r="C53707" s="2" t="s">
        <v>184225</v>
      </c>
      <c r="D53707" s="1" t="s">
        <v>184226</v>
      </c>
      <c r="E53707" s="1">
        <v>500000.0</v>
      </c>
      <c r="F53707" s="1" t="s">
        <v>18</v>
      </c>
      <c r="G53707" s="1" t="s">
        <v>25</v>
      </c>
      <c r="H53707" s="1" t="s">
        <v>64</v>
      </c>
      <c r="I53707" s="1" t="s">
        <v>65</v>
      </c>
      <c r="J53707" s="1" t="s">
        <v>30229</v>
      </c>
      <c r="K53707" s="1">
        <v>1.0</v>
      </c>
      <c r="L53707" s="3">
        <v>40848.0</v>
      </c>
      <c r="M53707" s="3">
        <v>42002.0</v>
      </c>
      <c r="N53707" s="3">
        <v>42002.0</v>
      </c>
    </row>
    <row r="53708">
      <c r="A53708" s="1" t="s">
        <v>184227</v>
      </c>
      <c r="B53708" s="1" t="s">
        <v>184228</v>
      </c>
      <c r="C53708" s="2" t="s">
        <v>184229</v>
      </c>
      <c r="D53708" s="1" t="s">
        <v>184230</v>
      </c>
      <c r="E53708" s="1">
        <v>253000.0</v>
      </c>
      <c r="F53708" s="1" t="s">
        <v>207</v>
      </c>
      <c r="G53708" s="1" t="s">
        <v>1025</v>
      </c>
      <c r="H53708" s="1">
        <v>88.0</v>
      </c>
      <c r="I53708" s="1" t="s">
        <v>24482</v>
      </c>
      <c r="J53708" s="1" t="s">
        <v>84049</v>
      </c>
      <c r="K53708" s="1">
        <v>2.0</v>
      </c>
      <c r="M53708" s="3">
        <v>41091.0</v>
      </c>
      <c r="N53708" s="3">
        <v>41214.0</v>
      </c>
    </row>
    <row r="53709">
      <c r="A53709" s="1" t="s">
        <v>184231</v>
      </c>
      <c r="B53709" s="1" t="s">
        <v>184232</v>
      </c>
      <c r="C53709" s="2" t="s">
        <v>184233</v>
      </c>
      <c r="D53709" s="1" t="s">
        <v>1919</v>
      </c>
      <c r="E53709" s="1" t="s">
        <v>43</v>
      </c>
      <c r="F53709" s="1" t="s">
        <v>18</v>
      </c>
      <c r="G53709" s="1" t="s">
        <v>128</v>
      </c>
      <c r="H53709" s="1" t="s">
        <v>129</v>
      </c>
      <c r="I53709" s="1" t="s">
        <v>130</v>
      </c>
      <c r="J53709" s="1" t="s">
        <v>130</v>
      </c>
      <c r="K53709" s="1">
        <v>1.0</v>
      </c>
      <c r="M53709" s="3">
        <v>41244.0</v>
      </c>
      <c r="N53709" s="3">
        <v>41244.0</v>
      </c>
    </row>
    <row r="53710">
      <c r="A53710" s="1" t="s">
        <v>184234</v>
      </c>
      <c r="B53710" s="1" t="s">
        <v>184235</v>
      </c>
      <c r="C53710" s="2" t="s">
        <v>184236</v>
      </c>
      <c r="D53710" s="1" t="s">
        <v>3932</v>
      </c>
      <c r="E53710" s="1">
        <v>988957.0</v>
      </c>
      <c r="F53710" s="1" t="s">
        <v>207</v>
      </c>
      <c r="G53710" s="1" t="s">
        <v>25</v>
      </c>
      <c r="H53710" s="1" t="s">
        <v>64</v>
      </c>
      <c r="I53710" s="1" t="s">
        <v>65</v>
      </c>
      <c r="J53710" s="1" t="s">
        <v>914</v>
      </c>
      <c r="K53710" s="1">
        <v>1.0</v>
      </c>
      <c r="L53710" s="3">
        <v>39083.0</v>
      </c>
      <c r="M53710" s="3">
        <v>40294.0</v>
      </c>
      <c r="N53710" s="3">
        <v>40294.0</v>
      </c>
    </row>
    <row r="53711">
      <c r="A53711" s="1" t="s">
        <v>184237</v>
      </c>
      <c r="B53711" s="1" t="s">
        <v>184238</v>
      </c>
      <c r="C53711" s="2" t="s">
        <v>184239</v>
      </c>
      <c r="D53711" s="1" t="s">
        <v>184240</v>
      </c>
      <c r="E53711" s="1">
        <v>820000.0</v>
      </c>
      <c r="F53711" s="1" t="s">
        <v>18</v>
      </c>
      <c r="G53711" s="1" t="s">
        <v>25</v>
      </c>
      <c r="H53711" s="1" t="s">
        <v>64</v>
      </c>
      <c r="I53711" s="1" t="s">
        <v>65</v>
      </c>
      <c r="J53711" s="1" t="s">
        <v>71</v>
      </c>
      <c r="K53711" s="1">
        <v>2.0</v>
      </c>
      <c r="L53711" s="3">
        <v>41214.0</v>
      </c>
      <c r="M53711" s="3">
        <v>41643.0</v>
      </c>
      <c r="N53711" s="3">
        <v>41941.0</v>
      </c>
    </row>
    <row r="53712">
      <c r="A53712" s="1" t="s">
        <v>184241</v>
      </c>
      <c r="B53712" s="1" t="s">
        <v>184242</v>
      </c>
      <c r="C53712" s="2" t="s">
        <v>184243</v>
      </c>
      <c r="D53712" s="1" t="s">
        <v>184244</v>
      </c>
      <c r="E53712" s="1">
        <v>1.0E7</v>
      </c>
      <c r="F53712" s="1" t="s">
        <v>18</v>
      </c>
      <c r="G53712" s="1" t="s">
        <v>19</v>
      </c>
      <c r="H53712" s="1">
        <v>16.0</v>
      </c>
      <c r="I53712" s="1" t="s">
        <v>20</v>
      </c>
      <c r="J53712" s="1" t="s">
        <v>20</v>
      </c>
      <c r="K53712" s="1">
        <v>1.0</v>
      </c>
      <c r="M53712" s="3">
        <v>42073.0</v>
      </c>
      <c r="N53712" s="3">
        <v>42073.0</v>
      </c>
    </row>
    <row r="53713">
      <c r="A53713" s="1" t="s">
        <v>184245</v>
      </c>
      <c r="B53713" s="1" t="s">
        <v>184246</v>
      </c>
      <c r="C53713" s="2" t="s">
        <v>184247</v>
      </c>
      <c r="D53713" s="1" t="s">
        <v>184248</v>
      </c>
      <c r="E53713" s="1">
        <v>675000.0</v>
      </c>
      <c r="F53713" s="1" t="s">
        <v>18</v>
      </c>
      <c r="G53713" s="1" t="s">
        <v>25</v>
      </c>
      <c r="H53713" s="1" t="s">
        <v>1330</v>
      </c>
      <c r="I53713" s="1" t="s">
        <v>1331</v>
      </c>
      <c r="J53713" s="1" t="s">
        <v>18030</v>
      </c>
      <c r="K53713" s="1">
        <v>2.0</v>
      </c>
      <c r="L53713" s="3">
        <v>40544.0</v>
      </c>
      <c r="M53713" s="3">
        <v>41106.0</v>
      </c>
      <c r="N53713" s="3">
        <v>41555.0</v>
      </c>
    </row>
    <row r="53714">
      <c r="A53714" s="1" t="s">
        <v>184249</v>
      </c>
      <c r="B53714" s="1" t="s">
        <v>184250</v>
      </c>
      <c r="C53714" s="2" t="s">
        <v>184251</v>
      </c>
      <c r="D53714" s="1" t="s">
        <v>184252</v>
      </c>
      <c r="E53714" s="1">
        <v>3430000.0</v>
      </c>
      <c r="F53714" s="1" t="s">
        <v>18</v>
      </c>
      <c r="G53714" s="1" t="s">
        <v>25</v>
      </c>
      <c r="H53714" s="1" t="s">
        <v>208</v>
      </c>
      <c r="I53714" s="1" t="s">
        <v>209</v>
      </c>
      <c r="J53714" s="1" t="s">
        <v>17320</v>
      </c>
      <c r="K53714" s="1">
        <v>2.0</v>
      </c>
      <c r="L53714" s="3">
        <v>40672.0</v>
      </c>
      <c r="M53714" s="3">
        <v>40843.0</v>
      </c>
      <c r="N53714" s="3">
        <v>41527.0</v>
      </c>
    </row>
    <row r="53715">
      <c r="A53715" s="1" t="s">
        <v>184253</v>
      </c>
      <c r="B53715" s="1" t="s">
        <v>184254</v>
      </c>
      <c r="C53715" s="2" t="s">
        <v>184255</v>
      </c>
      <c r="D53715" s="1" t="s">
        <v>127</v>
      </c>
      <c r="E53715" s="1">
        <v>675000.0</v>
      </c>
      <c r="F53715" s="1" t="s">
        <v>18</v>
      </c>
      <c r="G53715" s="1" t="s">
        <v>25</v>
      </c>
      <c r="H53715" s="1" t="s">
        <v>44</v>
      </c>
      <c r="I53715" s="1" t="s">
        <v>282</v>
      </c>
      <c r="J53715" s="1" t="s">
        <v>282</v>
      </c>
      <c r="K53715" s="1">
        <v>5.0</v>
      </c>
      <c r="M53715" s="3">
        <v>40817.0</v>
      </c>
      <c r="N53715" s="3">
        <v>42036.0</v>
      </c>
    </row>
    <row r="53716">
      <c r="A53716" s="1" t="s">
        <v>184256</v>
      </c>
      <c r="B53716" s="1" t="s">
        <v>184257</v>
      </c>
      <c r="D53716" s="1" t="s">
        <v>184258</v>
      </c>
      <c r="E53716" s="1">
        <v>3207946.0</v>
      </c>
      <c r="F53716" s="1" t="s">
        <v>18</v>
      </c>
      <c r="G53716" s="1" t="s">
        <v>128</v>
      </c>
      <c r="H53716" s="1" t="s">
        <v>129</v>
      </c>
      <c r="I53716" s="1" t="s">
        <v>130</v>
      </c>
      <c r="J53716" s="1" t="s">
        <v>130</v>
      </c>
      <c r="K53716" s="1">
        <v>1.0</v>
      </c>
      <c r="M53716" s="3">
        <v>40982.0</v>
      </c>
      <c r="N53716" s="3">
        <v>40982.0</v>
      </c>
    </row>
    <row r="53717">
      <c r="A53717" s="1" t="s">
        <v>184259</v>
      </c>
      <c r="B53717" s="1" t="s">
        <v>184260</v>
      </c>
      <c r="D53717" s="1" t="s">
        <v>655</v>
      </c>
      <c r="E53717" s="1">
        <v>1.33E7</v>
      </c>
      <c r="F53717" s="1" t="s">
        <v>18</v>
      </c>
      <c r="G53717" s="1" t="s">
        <v>25</v>
      </c>
      <c r="H53717" s="1" t="s">
        <v>380</v>
      </c>
      <c r="I53717" s="1" t="s">
        <v>381</v>
      </c>
      <c r="J53717" s="1" t="s">
        <v>381</v>
      </c>
      <c r="K53717" s="1">
        <v>1.0</v>
      </c>
      <c r="M53717" s="3">
        <v>41647.0</v>
      </c>
      <c r="N53717" s="3">
        <v>41647.0</v>
      </c>
    </row>
    <row r="53718">
      <c r="A53718" s="1" t="s">
        <v>184261</v>
      </c>
      <c r="B53718" s="1" t="s">
        <v>184262</v>
      </c>
      <c r="C53718" s="2" t="s">
        <v>184263</v>
      </c>
      <c r="D53718" s="1" t="s">
        <v>184264</v>
      </c>
      <c r="E53718" s="1">
        <v>3.685E7</v>
      </c>
      <c r="F53718" s="1" t="s">
        <v>18</v>
      </c>
      <c r="G53718" s="1" t="s">
        <v>25</v>
      </c>
      <c r="H53718" s="1" t="s">
        <v>616</v>
      </c>
      <c r="I53718" s="1" t="s">
        <v>617</v>
      </c>
      <c r="J53718" s="1" t="s">
        <v>11282</v>
      </c>
      <c r="K53718" s="1">
        <v>2.0</v>
      </c>
      <c r="L53718" s="3">
        <v>37987.0</v>
      </c>
      <c r="M53718" s="3">
        <v>40534.0</v>
      </c>
      <c r="N53718" s="3">
        <v>41681.0</v>
      </c>
    </row>
    <row r="53719">
      <c r="A53719" s="1" t="s">
        <v>184265</v>
      </c>
      <c r="B53719" s="1" t="s">
        <v>184266</v>
      </c>
      <c r="D53719" s="1" t="s">
        <v>13377</v>
      </c>
      <c r="E53719" s="1">
        <v>5000000.0</v>
      </c>
      <c r="F53719" s="1" t="s">
        <v>113</v>
      </c>
      <c r="G53719" s="1" t="s">
        <v>25</v>
      </c>
      <c r="H53719" s="1" t="s">
        <v>1330</v>
      </c>
      <c r="I53719" s="1" t="s">
        <v>1331</v>
      </c>
      <c r="J53719" s="1" t="s">
        <v>11076</v>
      </c>
      <c r="K53719" s="1">
        <v>1.0</v>
      </c>
      <c r="L53719" s="3">
        <v>32874.0</v>
      </c>
      <c r="M53719" s="3">
        <v>37525.0</v>
      </c>
      <c r="N53719" s="3">
        <v>37525.0</v>
      </c>
    </row>
    <row r="53720">
      <c r="A53720" s="1" t="s">
        <v>184267</v>
      </c>
      <c r="B53720" s="1" t="s">
        <v>184268</v>
      </c>
      <c r="D53720" s="1" t="s">
        <v>56</v>
      </c>
      <c r="E53720" s="1">
        <v>623649.0</v>
      </c>
      <c r="F53720" s="1" t="s">
        <v>18</v>
      </c>
      <c r="G53720" s="1" t="s">
        <v>25</v>
      </c>
      <c r="H53720" s="1" t="s">
        <v>1011</v>
      </c>
      <c r="I53720" s="1" t="s">
        <v>4763</v>
      </c>
      <c r="J53720" s="1" t="s">
        <v>184269</v>
      </c>
      <c r="K53720" s="1">
        <v>1.0</v>
      </c>
      <c r="M53720" s="3">
        <v>39898.0</v>
      </c>
      <c r="N53720" s="3">
        <v>39898.0</v>
      </c>
    </row>
    <row r="53721">
      <c r="A53721" s="1" t="s">
        <v>184270</v>
      </c>
      <c r="B53721" s="1" t="s">
        <v>184271</v>
      </c>
      <c r="C53721" s="2" t="s">
        <v>184272</v>
      </c>
      <c r="D53721" s="1" t="s">
        <v>766</v>
      </c>
      <c r="E53721" s="1">
        <v>1.3633363E7</v>
      </c>
      <c r="F53721" s="1" t="s">
        <v>18</v>
      </c>
      <c r="G53721" s="1" t="s">
        <v>57</v>
      </c>
      <c r="H53721" s="1" t="s">
        <v>4487</v>
      </c>
      <c r="I53721" s="1" t="s">
        <v>6236</v>
      </c>
      <c r="J53721" s="1" t="s">
        <v>6236</v>
      </c>
      <c r="K53721" s="1">
        <v>1.0</v>
      </c>
      <c r="L53721" s="3">
        <v>36892.0</v>
      </c>
      <c r="M53721" s="3">
        <v>41536.0</v>
      </c>
      <c r="N53721" s="3">
        <v>41536.0</v>
      </c>
    </row>
    <row r="53722">
      <c r="A53722" s="1" t="s">
        <v>184273</v>
      </c>
      <c r="B53722" s="1" t="s">
        <v>184274</v>
      </c>
      <c r="D53722" s="1" t="s">
        <v>56</v>
      </c>
      <c r="E53722" s="1">
        <v>90249.0</v>
      </c>
      <c r="F53722" s="1" t="s">
        <v>18</v>
      </c>
      <c r="G53722" s="1" t="s">
        <v>25</v>
      </c>
      <c r="H53722" s="1" t="s">
        <v>64</v>
      </c>
      <c r="I53722" s="1" t="s">
        <v>65</v>
      </c>
      <c r="J53722" s="1" t="s">
        <v>1419</v>
      </c>
      <c r="K53722" s="1">
        <v>1.0</v>
      </c>
      <c r="L53722" s="3">
        <v>39083.0</v>
      </c>
      <c r="M53722" s="3">
        <v>40423.0</v>
      </c>
      <c r="N53722" s="3">
        <v>40423.0</v>
      </c>
    </row>
    <row r="53723">
      <c r="A53723" s="1" t="s">
        <v>184275</v>
      </c>
      <c r="B53723" s="1" t="s">
        <v>184276</v>
      </c>
      <c r="C53723" s="2" t="s">
        <v>184277</v>
      </c>
      <c r="D53723" s="1" t="s">
        <v>184278</v>
      </c>
      <c r="E53723" s="1">
        <v>3000000.0</v>
      </c>
      <c r="F53723" s="1" t="s">
        <v>18</v>
      </c>
      <c r="G53723" s="1" t="s">
        <v>25</v>
      </c>
      <c r="H53723" s="1" t="s">
        <v>106</v>
      </c>
      <c r="I53723" s="1" t="s">
        <v>107</v>
      </c>
      <c r="J53723" s="1" t="s">
        <v>108</v>
      </c>
      <c r="K53723" s="1">
        <v>1.0</v>
      </c>
      <c r="L53723" s="3">
        <v>40544.0</v>
      </c>
      <c r="M53723" s="3">
        <v>42030.0</v>
      </c>
      <c r="N53723" s="3">
        <v>42030.0</v>
      </c>
    </row>
    <row r="53724">
      <c r="A53724" s="1" t="s">
        <v>184279</v>
      </c>
      <c r="B53724" s="1" t="s">
        <v>184280</v>
      </c>
      <c r="C53724" s="2" t="s">
        <v>184281</v>
      </c>
      <c r="D53724" s="1" t="s">
        <v>1247</v>
      </c>
      <c r="E53724" s="1">
        <v>1553266.0</v>
      </c>
      <c r="F53724" s="1" t="s">
        <v>18</v>
      </c>
      <c r="G53724" s="1" t="s">
        <v>25</v>
      </c>
      <c r="H53724" s="1" t="s">
        <v>3993</v>
      </c>
      <c r="I53724" s="1" t="s">
        <v>3163</v>
      </c>
      <c r="J53724" s="1" t="s">
        <v>3163</v>
      </c>
      <c r="K53724" s="1">
        <v>1.0</v>
      </c>
      <c r="L53724" s="3">
        <v>28491.0</v>
      </c>
      <c r="M53724" s="3">
        <v>40948.0</v>
      </c>
      <c r="N53724" s="3">
        <v>40948.0</v>
      </c>
    </row>
    <row r="53725">
      <c r="A53725" s="1" t="s">
        <v>184282</v>
      </c>
      <c r="B53725" s="1" t="s">
        <v>184283</v>
      </c>
      <c r="D53725" s="1" t="s">
        <v>7264</v>
      </c>
      <c r="E53725" s="1" t="s">
        <v>43</v>
      </c>
      <c r="F53725" s="1" t="s">
        <v>18</v>
      </c>
      <c r="G53725" s="1" t="s">
        <v>25</v>
      </c>
      <c r="H53725" s="1" t="s">
        <v>1396</v>
      </c>
      <c r="I53725" s="1" t="s">
        <v>1397</v>
      </c>
      <c r="J53725" s="1" t="s">
        <v>1397</v>
      </c>
      <c r="K53725" s="1">
        <v>1.0</v>
      </c>
      <c r="L53725" s="3">
        <v>40544.0</v>
      </c>
      <c r="M53725" s="3">
        <v>40669.0</v>
      </c>
      <c r="N53725" s="3">
        <v>40669.0</v>
      </c>
    </row>
    <row r="53726">
      <c r="A53726" s="1" t="s">
        <v>184284</v>
      </c>
      <c r="B53726" s="1" t="s">
        <v>184285</v>
      </c>
      <c r="C53726" s="2" t="s">
        <v>184286</v>
      </c>
      <c r="D53726" s="1" t="s">
        <v>56</v>
      </c>
      <c r="E53726" s="1">
        <v>2175000.0</v>
      </c>
      <c r="F53726" s="1" t="s">
        <v>18</v>
      </c>
      <c r="G53726" s="1" t="s">
        <v>25</v>
      </c>
      <c r="H53726" s="1" t="s">
        <v>99</v>
      </c>
      <c r="I53726" s="1" t="s">
        <v>100</v>
      </c>
      <c r="J53726" s="1" t="s">
        <v>61878</v>
      </c>
      <c r="K53726" s="1">
        <v>1.0</v>
      </c>
      <c r="L53726" s="3">
        <v>40179.0</v>
      </c>
      <c r="M53726" s="3">
        <v>40368.0</v>
      </c>
      <c r="N53726" s="3">
        <v>40368.0</v>
      </c>
    </row>
    <row r="53727">
      <c r="A53727" s="1" t="s">
        <v>184287</v>
      </c>
      <c r="B53727" s="1" t="s">
        <v>184288</v>
      </c>
      <c r="C53727" s="2" t="s">
        <v>184289</v>
      </c>
      <c r="D53727" s="1" t="s">
        <v>94</v>
      </c>
      <c r="E53727" s="1">
        <v>6200000.0</v>
      </c>
      <c r="F53727" s="1" t="s">
        <v>18</v>
      </c>
      <c r="G53727" s="1" t="s">
        <v>25</v>
      </c>
      <c r="H53727" s="1" t="s">
        <v>64</v>
      </c>
      <c r="I53727" s="1" t="s">
        <v>95</v>
      </c>
      <c r="J53727" s="1" t="s">
        <v>2000</v>
      </c>
      <c r="K53727" s="1">
        <v>2.0</v>
      </c>
      <c r="L53727" s="3">
        <v>36495.0</v>
      </c>
      <c r="M53727" s="3">
        <v>40164.0</v>
      </c>
      <c r="N53727" s="3">
        <v>40452.0</v>
      </c>
    </row>
    <row r="53728">
      <c r="A53728" s="1" t="s">
        <v>184290</v>
      </c>
      <c r="B53728" s="1" t="s">
        <v>184291</v>
      </c>
      <c r="C53728" s="2" t="s">
        <v>184292</v>
      </c>
      <c r="D53728" s="1" t="s">
        <v>184293</v>
      </c>
      <c r="E53728" s="1">
        <v>569968.0</v>
      </c>
      <c r="F53728" s="1" t="s">
        <v>18</v>
      </c>
      <c r="G53728" s="1" t="s">
        <v>25</v>
      </c>
      <c r="H53728" s="1" t="s">
        <v>380</v>
      </c>
      <c r="I53728" s="1" t="s">
        <v>381</v>
      </c>
      <c r="J53728" s="1" t="s">
        <v>381</v>
      </c>
      <c r="K53728" s="1">
        <v>1.0</v>
      </c>
      <c r="L53728" s="3">
        <v>38718.0</v>
      </c>
      <c r="M53728" s="3">
        <v>41493.0</v>
      </c>
      <c r="N53728" s="3">
        <v>41493.0</v>
      </c>
    </row>
    <row r="53729">
      <c r="A53729" s="1" t="s">
        <v>184294</v>
      </c>
      <c r="B53729" s="1" t="s">
        <v>184295</v>
      </c>
      <c r="C53729" s="2" t="s">
        <v>6599</v>
      </c>
      <c r="D53729" s="1" t="s">
        <v>184296</v>
      </c>
      <c r="E53729" s="1">
        <v>1.30868275E8</v>
      </c>
      <c r="F53729" s="1" t="s">
        <v>18</v>
      </c>
      <c r="G53729" s="1" t="s">
        <v>25</v>
      </c>
      <c r="H53729" s="1" t="s">
        <v>64</v>
      </c>
      <c r="I53729" s="1" t="s">
        <v>966</v>
      </c>
      <c r="J53729" s="1" t="s">
        <v>967</v>
      </c>
      <c r="K53729" s="1">
        <v>6.0</v>
      </c>
      <c r="L53729" s="3">
        <v>36708.0</v>
      </c>
      <c r="M53729" s="3">
        <v>38748.0</v>
      </c>
      <c r="N53729" s="3">
        <v>40909.0</v>
      </c>
    </row>
    <row r="53730">
      <c r="A53730" s="1" t="s">
        <v>184297</v>
      </c>
      <c r="B53730" s="1" t="s">
        <v>184298</v>
      </c>
      <c r="C53730" s="2" t="s">
        <v>184299</v>
      </c>
      <c r="D53730" s="1" t="s">
        <v>95300</v>
      </c>
      <c r="E53730" s="1" t="s">
        <v>43</v>
      </c>
      <c r="F53730" s="1" t="s">
        <v>18</v>
      </c>
      <c r="K53730" s="1">
        <v>1.0</v>
      </c>
      <c r="L53730" s="3">
        <v>41532.0</v>
      </c>
      <c r="M53730" s="3">
        <v>41980.0</v>
      </c>
      <c r="N53730" s="3">
        <v>41980.0</v>
      </c>
    </row>
    <row r="53731">
      <c r="A53731" s="1" t="s">
        <v>184300</v>
      </c>
      <c r="B53731" s="1" t="s">
        <v>184301</v>
      </c>
      <c r="C53731" s="2" t="s">
        <v>184302</v>
      </c>
      <c r="D53731" s="1" t="s">
        <v>184303</v>
      </c>
      <c r="E53731" s="1">
        <v>189406.0</v>
      </c>
      <c r="F53731" s="1" t="s">
        <v>18</v>
      </c>
      <c r="G53731" s="1" t="s">
        <v>128</v>
      </c>
      <c r="H53731" s="1" t="s">
        <v>2005</v>
      </c>
      <c r="I53731" s="1" t="s">
        <v>2006</v>
      </c>
      <c r="J53731" s="1" t="s">
        <v>2006</v>
      </c>
      <c r="K53731" s="1">
        <v>1.0</v>
      </c>
      <c r="L53731" s="3">
        <v>41334.0</v>
      </c>
      <c r="M53731" s="3">
        <v>41731.0</v>
      </c>
      <c r="N53731" s="3">
        <v>41731.0</v>
      </c>
    </row>
    <row r="53732">
      <c r="A53732" s="1" t="s">
        <v>184304</v>
      </c>
      <c r="B53732" s="1" t="s">
        <v>184305</v>
      </c>
      <c r="C53732" s="2" t="s">
        <v>184306</v>
      </c>
      <c r="D53732" s="1" t="s">
        <v>15623</v>
      </c>
      <c r="E53732" s="1" t="s">
        <v>43</v>
      </c>
      <c r="F53732" s="1" t="s">
        <v>18</v>
      </c>
      <c r="G53732" s="1" t="s">
        <v>37</v>
      </c>
      <c r="H53732" s="1">
        <v>23.0</v>
      </c>
      <c r="I53732" s="1" t="s">
        <v>182</v>
      </c>
      <c r="J53732" s="1" t="s">
        <v>182</v>
      </c>
      <c r="K53732" s="1">
        <v>2.0</v>
      </c>
      <c r="L53732" s="3">
        <v>41275.0</v>
      </c>
      <c r="M53732" s="3">
        <v>42058.0</v>
      </c>
      <c r="N53732" s="3">
        <v>42248.0</v>
      </c>
    </row>
    <row r="53733">
      <c r="A53733" s="1" t="s">
        <v>184307</v>
      </c>
      <c r="B53733" s="1" t="s">
        <v>184308</v>
      </c>
      <c r="C53733" s="2" t="s">
        <v>184309</v>
      </c>
      <c r="D53733" s="1" t="s">
        <v>184310</v>
      </c>
      <c r="E53733" s="1">
        <v>1406733.0</v>
      </c>
      <c r="F53733" s="1" t="s">
        <v>18</v>
      </c>
      <c r="G53733" s="1" t="s">
        <v>128</v>
      </c>
      <c r="H53733" s="1" t="s">
        <v>129</v>
      </c>
      <c r="I53733" s="1" t="s">
        <v>130</v>
      </c>
      <c r="J53733" s="1" t="s">
        <v>130</v>
      </c>
      <c r="K53733" s="1">
        <v>4.0</v>
      </c>
      <c r="L53733" s="3">
        <v>39021.0</v>
      </c>
      <c r="M53733" s="3">
        <v>39912.0</v>
      </c>
      <c r="N53733" s="3">
        <v>40876.0</v>
      </c>
    </row>
    <row r="53734">
      <c r="A53734" s="1" t="s">
        <v>184311</v>
      </c>
      <c r="B53734" s="1" t="s">
        <v>184312</v>
      </c>
      <c r="C53734" s="2" t="s">
        <v>184313</v>
      </c>
      <c r="D53734" s="1" t="s">
        <v>2479</v>
      </c>
      <c r="E53734" s="1">
        <v>118000.0</v>
      </c>
      <c r="F53734" s="1" t="s">
        <v>18</v>
      </c>
      <c r="G53734" s="1" t="s">
        <v>25</v>
      </c>
      <c r="H53734" s="1" t="s">
        <v>44</v>
      </c>
      <c r="I53734" s="1" t="s">
        <v>282</v>
      </c>
      <c r="J53734" s="1" t="s">
        <v>282</v>
      </c>
      <c r="K53734" s="1">
        <v>1.0</v>
      </c>
      <c r="L53734" s="3">
        <v>40909.0</v>
      </c>
      <c r="M53734" s="3">
        <v>42191.0</v>
      </c>
      <c r="N53734" s="3">
        <v>42191.0</v>
      </c>
    </row>
    <row r="53735">
      <c r="A53735" s="1" t="s">
        <v>184314</v>
      </c>
      <c r="B53735" s="1" t="s">
        <v>184315</v>
      </c>
      <c r="C53735" s="2" t="s">
        <v>184316</v>
      </c>
      <c r="D53735" s="1" t="s">
        <v>42</v>
      </c>
      <c r="E53735" s="1">
        <v>588000.0</v>
      </c>
      <c r="F53735" s="1" t="s">
        <v>18</v>
      </c>
      <c r="G53735" s="1" t="s">
        <v>25</v>
      </c>
      <c r="H53735" s="1" t="s">
        <v>298</v>
      </c>
      <c r="I53735" s="1" t="s">
        <v>299</v>
      </c>
      <c r="J53735" s="1" t="s">
        <v>9917</v>
      </c>
      <c r="K53735" s="1">
        <v>2.0</v>
      </c>
      <c r="L53735" s="3">
        <v>37987.0</v>
      </c>
      <c r="M53735" s="3">
        <v>40086.0</v>
      </c>
      <c r="N53735" s="3">
        <v>40746.0</v>
      </c>
    </row>
    <row r="53736">
      <c r="A53736" s="1" t="s">
        <v>184317</v>
      </c>
      <c r="B53736" s="1" t="s">
        <v>184318</v>
      </c>
      <c r="C53736" s="2" t="s">
        <v>184319</v>
      </c>
      <c r="D53736" s="1" t="s">
        <v>184320</v>
      </c>
      <c r="E53736" s="1">
        <v>375000.0</v>
      </c>
      <c r="F53736" s="1" t="s">
        <v>18</v>
      </c>
      <c r="G53736" s="1" t="s">
        <v>25</v>
      </c>
      <c r="H53736" s="1" t="s">
        <v>64</v>
      </c>
      <c r="I53736" s="1" t="s">
        <v>65</v>
      </c>
      <c r="J53736" s="1" t="s">
        <v>71</v>
      </c>
      <c r="K53736" s="1">
        <v>1.0</v>
      </c>
      <c r="L53736" s="3">
        <v>41609.0</v>
      </c>
      <c r="M53736" s="3">
        <v>41609.0</v>
      </c>
      <c r="N53736" s="3">
        <v>41609.0</v>
      </c>
    </row>
    <row r="53737">
      <c r="A53737" s="1" t="s">
        <v>184321</v>
      </c>
      <c r="B53737" s="1" t="s">
        <v>184322</v>
      </c>
      <c r="C53737" s="2" t="s">
        <v>184323</v>
      </c>
      <c r="D53737" s="1" t="s">
        <v>184324</v>
      </c>
      <c r="E53737" s="1">
        <v>20000.0</v>
      </c>
      <c r="F53737" s="1" t="s">
        <v>18</v>
      </c>
      <c r="K53737" s="1">
        <v>1.0</v>
      </c>
      <c r="L53737" s="3">
        <v>41699.0</v>
      </c>
      <c r="M53737" s="3">
        <v>42125.0</v>
      </c>
      <c r="N53737" s="3">
        <v>42125.0</v>
      </c>
    </row>
    <row r="53738">
      <c r="A53738" s="1" t="s">
        <v>184325</v>
      </c>
      <c r="B53738" s="1" t="s">
        <v>184326</v>
      </c>
      <c r="C53738" s="2" t="s">
        <v>184327</v>
      </c>
      <c r="D53738" s="1" t="s">
        <v>21237</v>
      </c>
      <c r="E53738" s="1">
        <v>1.4638573E7</v>
      </c>
      <c r="F53738" s="1" t="s">
        <v>113</v>
      </c>
      <c r="G53738" s="1" t="s">
        <v>25</v>
      </c>
      <c r="H53738" s="1" t="s">
        <v>158</v>
      </c>
      <c r="I53738" s="1" t="s">
        <v>244</v>
      </c>
      <c r="J53738" s="1" t="s">
        <v>14729</v>
      </c>
      <c r="K53738" s="1">
        <v>1.0</v>
      </c>
      <c r="M53738" s="3">
        <v>37512.0</v>
      </c>
      <c r="N53738" s="3">
        <v>37512.0</v>
      </c>
    </row>
    <row r="53739">
      <c r="A53739" s="1" t="s">
        <v>184328</v>
      </c>
      <c r="B53739" s="1" t="s">
        <v>184329</v>
      </c>
      <c r="D53739" s="1" t="s">
        <v>248</v>
      </c>
      <c r="E53739" s="1" t="s">
        <v>43</v>
      </c>
      <c r="F53739" s="1" t="s">
        <v>18</v>
      </c>
      <c r="G53739" s="1" t="s">
        <v>25</v>
      </c>
      <c r="H53739" s="1" t="s">
        <v>64</v>
      </c>
      <c r="I53739" s="1" t="s">
        <v>95</v>
      </c>
      <c r="J53739" s="1" t="s">
        <v>95</v>
      </c>
      <c r="K53739" s="1">
        <v>1.0</v>
      </c>
      <c r="L53739" s="3">
        <v>41122.0</v>
      </c>
      <c r="M53739" s="3">
        <v>41932.0</v>
      </c>
      <c r="N53739" s="3">
        <v>41932.0</v>
      </c>
    </row>
    <row r="53740">
      <c r="A53740" s="1" t="s">
        <v>184330</v>
      </c>
      <c r="B53740" s="1" t="s">
        <v>184331</v>
      </c>
      <c r="C53740" s="2" t="s">
        <v>184332</v>
      </c>
      <c r="D53740" s="1" t="s">
        <v>63</v>
      </c>
      <c r="E53740" s="1">
        <v>6890927.0</v>
      </c>
      <c r="F53740" s="1" t="s">
        <v>113</v>
      </c>
      <c r="G53740" s="1" t="s">
        <v>25</v>
      </c>
      <c r="H53740" s="1" t="s">
        <v>158</v>
      </c>
      <c r="I53740" s="1" t="s">
        <v>244</v>
      </c>
      <c r="J53740" s="1" t="s">
        <v>3637</v>
      </c>
      <c r="K53740" s="1">
        <v>5.0</v>
      </c>
      <c r="L53740" s="3">
        <v>37987.0</v>
      </c>
      <c r="M53740" s="3">
        <v>38750.0</v>
      </c>
      <c r="N53740" s="3">
        <v>41360.0</v>
      </c>
    </row>
    <row r="53741">
      <c r="A53741" s="1" t="s">
        <v>184333</v>
      </c>
      <c r="B53741" s="1" t="s">
        <v>184334</v>
      </c>
      <c r="C53741" s="2" t="s">
        <v>184335</v>
      </c>
      <c r="D53741" s="1" t="s">
        <v>184336</v>
      </c>
      <c r="E53741" s="1">
        <v>500000.0</v>
      </c>
      <c r="F53741" s="1" t="s">
        <v>18</v>
      </c>
      <c r="G53741" s="1" t="s">
        <v>25</v>
      </c>
      <c r="H53741" s="1" t="s">
        <v>64</v>
      </c>
      <c r="I53741" s="1" t="s">
        <v>65</v>
      </c>
      <c r="J53741" s="1" t="s">
        <v>71</v>
      </c>
      <c r="K53741" s="1">
        <v>1.0</v>
      </c>
      <c r="L53741" s="3">
        <v>41944.0</v>
      </c>
      <c r="M53741" s="3">
        <v>41944.0</v>
      </c>
      <c r="N53741" s="3">
        <v>41944.0</v>
      </c>
    </row>
    <row r="53742">
      <c r="A53742" s="1" t="s">
        <v>184337</v>
      </c>
      <c r="B53742" s="1" t="s">
        <v>184338</v>
      </c>
      <c r="C53742" s="2" t="s">
        <v>184339</v>
      </c>
      <c r="D53742" s="1" t="s">
        <v>1384</v>
      </c>
      <c r="E53742" s="1">
        <v>1.1097772E7</v>
      </c>
      <c r="F53742" s="1" t="s">
        <v>18</v>
      </c>
      <c r="G53742" s="1" t="s">
        <v>25</v>
      </c>
      <c r="H53742" s="1" t="s">
        <v>64</v>
      </c>
      <c r="I53742" s="1" t="s">
        <v>65</v>
      </c>
      <c r="J53742" s="1" t="s">
        <v>271</v>
      </c>
      <c r="K53742" s="1">
        <v>2.0</v>
      </c>
      <c r="L53742" s="3">
        <v>40909.0</v>
      </c>
      <c r="M53742" s="3">
        <v>41135.0</v>
      </c>
      <c r="N53742" s="3">
        <v>41451.0</v>
      </c>
    </row>
    <row r="53743">
      <c r="A53743" s="1" t="s">
        <v>184340</v>
      </c>
      <c r="B53743" s="1" t="s">
        <v>184341</v>
      </c>
      <c r="C53743" s="2" t="s">
        <v>184342</v>
      </c>
      <c r="D53743" s="1" t="s">
        <v>741</v>
      </c>
      <c r="E53743" s="1">
        <v>2502820.0</v>
      </c>
      <c r="F53743" s="1" t="s">
        <v>207</v>
      </c>
      <c r="G53743" s="1" t="s">
        <v>25</v>
      </c>
      <c r="H53743" s="1" t="s">
        <v>64</v>
      </c>
      <c r="I53743" s="1" t="s">
        <v>4639</v>
      </c>
      <c r="J53743" s="1" t="s">
        <v>13851</v>
      </c>
      <c r="K53743" s="1">
        <v>5.0</v>
      </c>
      <c r="M53743" s="3">
        <v>40087.0</v>
      </c>
      <c r="N53743" s="3">
        <v>40926.0</v>
      </c>
    </row>
    <row r="53744">
      <c r="A53744" s="1" t="s">
        <v>184343</v>
      </c>
      <c r="B53744" s="1" t="s">
        <v>184344</v>
      </c>
      <c r="C53744" s="2" t="s">
        <v>184345</v>
      </c>
      <c r="D53744" s="1" t="s">
        <v>184346</v>
      </c>
      <c r="E53744" s="1">
        <v>1.32E7</v>
      </c>
      <c r="F53744" s="1" t="s">
        <v>689</v>
      </c>
      <c r="G53744" s="1" t="s">
        <v>57</v>
      </c>
      <c r="H53744" s="1" t="s">
        <v>202</v>
      </c>
      <c r="I53744" s="1" t="s">
        <v>203</v>
      </c>
      <c r="J53744" s="1" t="s">
        <v>203</v>
      </c>
      <c r="K53744" s="1">
        <v>1.0</v>
      </c>
      <c r="M53744" s="3">
        <v>41845.0</v>
      </c>
      <c r="N53744" s="3">
        <v>41845.0</v>
      </c>
    </row>
    <row r="53745">
      <c r="A53745" s="1" t="s">
        <v>184347</v>
      </c>
      <c r="B53745" s="1" t="s">
        <v>184348</v>
      </c>
      <c r="C53745" s="2" t="s">
        <v>184349</v>
      </c>
      <c r="E53745" s="1" t="s">
        <v>43</v>
      </c>
      <c r="F53745" s="1" t="s">
        <v>113</v>
      </c>
      <c r="G53745" s="1" t="s">
        <v>25</v>
      </c>
      <c r="H53745" s="1" t="s">
        <v>121</v>
      </c>
      <c r="I53745" s="1" t="s">
        <v>946</v>
      </c>
      <c r="J53745" s="1" t="s">
        <v>184350</v>
      </c>
      <c r="K53745" s="1">
        <v>1.0</v>
      </c>
      <c r="M53745" s="3">
        <v>36526.0</v>
      </c>
      <c r="N53745" s="3">
        <v>36526.0</v>
      </c>
    </row>
    <row r="53746">
      <c r="A53746" s="1" t="s">
        <v>184351</v>
      </c>
      <c r="B53746" s="1" t="s">
        <v>184352</v>
      </c>
      <c r="C53746" s="2" t="s">
        <v>184353</v>
      </c>
      <c r="D53746" s="1" t="s">
        <v>1247</v>
      </c>
      <c r="E53746" s="1">
        <v>510660.0</v>
      </c>
      <c r="F53746" s="1" t="s">
        <v>18</v>
      </c>
      <c r="G53746" s="1" t="s">
        <v>128</v>
      </c>
      <c r="H53746" s="1" t="s">
        <v>1484</v>
      </c>
      <c r="I53746" s="1" t="s">
        <v>130</v>
      </c>
      <c r="J53746" s="1" t="s">
        <v>27496</v>
      </c>
      <c r="K53746" s="1">
        <v>1.0</v>
      </c>
      <c r="M53746" s="3">
        <v>41842.0</v>
      </c>
      <c r="N53746" s="3">
        <v>41842.0</v>
      </c>
    </row>
    <row r="53747">
      <c r="A53747" s="1" t="s">
        <v>184354</v>
      </c>
      <c r="B53747" s="1" t="s">
        <v>184355</v>
      </c>
      <c r="C53747" s="2" t="s">
        <v>184356</v>
      </c>
      <c r="D53747" s="1" t="s">
        <v>184357</v>
      </c>
      <c r="E53747" s="1">
        <v>1205335.0</v>
      </c>
      <c r="F53747" s="1" t="s">
        <v>18</v>
      </c>
      <c r="G53747" s="1" t="s">
        <v>2125</v>
      </c>
      <c r="H53747" s="1">
        <v>13.0</v>
      </c>
      <c r="I53747" s="1" t="s">
        <v>2126</v>
      </c>
      <c r="J53747" s="1" t="s">
        <v>2127</v>
      </c>
      <c r="K53747" s="1">
        <v>1.0</v>
      </c>
      <c r="M53747" s="3">
        <v>41802.0</v>
      </c>
      <c r="N53747" s="3">
        <v>41802.0</v>
      </c>
    </row>
    <row r="53748">
      <c r="A53748" s="1" t="s">
        <v>184358</v>
      </c>
      <c r="B53748" s="1" t="s">
        <v>184359</v>
      </c>
      <c r="C53748" s="2" t="s">
        <v>184360</v>
      </c>
      <c r="D53748" s="1" t="s">
        <v>63410</v>
      </c>
      <c r="E53748" s="1">
        <v>9300000.0</v>
      </c>
      <c r="F53748" s="1" t="s">
        <v>18</v>
      </c>
      <c r="G53748" s="1" t="s">
        <v>25</v>
      </c>
      <c r="H53748" s="1" t="s">
        <v>286</v>
      </c>
      <c r="I53748" s="1" t="s">
        <v>578</v>
      </c>
      <c r="J53748" s="1" t="s">
        <v>578</v>
      </c>
      <c r="K53748" s="1">
        <v>1.0</v>
      </c>
      <c r="M53748" s="3">
        <v>38061.0</v>
      </c>
      <c r="N53748" s="3">
        <v>38061.0</v>
      </c>
    </row>
    <row r="53749">
      <c r="A53749" s="1" t="s">
        <v>184361</v>
      </c>
      <c r="B53749" s="1" t="s">
        <v>184362</v>
      </c>
      <c r="C53749" s="2" t="s">
        <v>184363</v>
      </c>
      <c r="D53749" s="1" t="s">
        <v>1247</v>
      </c>
      <c r="E53749" s="1">
        <v>5000000.0</v>
      </c>
      <c r="F53749" s="1" t="s">
        <v>18</v>
      </c>
      <c r="G53749" s="1" t="s">
        <v>25</v>
      </c>
      <c r="H53749" s="1" t="s">
        <v>89</v>
      </c>
      <c r="I53749" s="1" t="s">
        <v>3569</v>
      </c>
      <c r="J53749" s="1" t="s">
        <v>3569</v>
      </c>
      <c r="K53749" s="1">
        <v>1.0</v>
      </c>
      <c r="L53749" s="3">
        <v>39083.0</v>
      </c>
      <c r="M53749" s="3">
        <v>39389.0</v>
      </c>
      <c r="N53749" s="3">
        <v>39389.0</v>
      </c>
    </row>
    <row r="53750">
      <c r="A53750" s="1" t="s">
        <v>184364</v>
      </c>
      <c r="B53750" s="1" t="s">
        <v>184365</v>
      </c>
      <c r="C53750" s="2" t="s">
        <v>184366</v>
      </c>
      <c r="D53750" s="1" t="s">
        <v>1782</v>
      </c>
      <c r="E53750" s="1">
        <v>1200000.0</v>
      </c>
      <c r="F53750" s="1" t="s">
        <v>18</v>
      </c>
      <c r="G53750" s="1" t="s">
        <v>25</v>
      </c>
      <c r="H53750" s="1" t="s">
        <v>64</v>
      </c>
      <c r="I53750" s="1" t="s">
        <v>1221</v>
      </c>
      <c r="J53750" s="1" t="s">
        <v>1221</v>
      </c>
      <c r="K53750" s="1">
        <v>1.0</v>
      </c>
      <c r="L53750" s="3">
        <v>41690.0</v>
      </c>
      <c r="M53750" s="3">
        <v>41690.0</v>
      </c>
      <c r="N53750" s="3">
        <v>41690.0</v>
      </c>
    </row>
    <row r="53751">
      <c r="A53751" s="1" t="s">
        <v>184367</v>
      </c>
      <c r="B53751" s="1" t="s">
        <v>184368</v>
      </c>
      <c r="C53751" s="2" t="s">
        <v>184369</v>
      </c>
      <c r="D53751" s="1" t="s">
        <v>1384</v>
      </c>
      <c r="E53751" s="1">
        <v>4.54E7</v>
      </c>
      <c r="F53751" s="1" t="s">
        <v>113</v>
      </c>
      <c r="G53751" s="1" t="s">
        <v>25</v>
      </c>
      <c r="H53751" s="1" t="s">
        <v>286</v>
      </c>
      <c r="I53751" s="1" t="s">
        <v>1030</v>
      </c>
      <c r="J53751" s="1" t="s">
        <v>1030</v>
      </c>
      <c r="K53751" s="1">
        <v>6.0</v>
      </c>
      <c r="L53751" s="3">
        <v>38718.0</v>
      </c>
      <c r="M53751" s="3">
        <v>38749.0</v>
      </c>
      <c r="N53751" s="3">
        <v>40505.0</v>
      </c>
    </row>
    <row r="53752">
      <c r="A53752" s="1" t="s">
        <v>184370</v>
      </c>
      <c r="B53752" s="1" t="s">
        <v>184371</v>
      </c>
      <c r="C53752" s="2" t="s">
        <v>184372</v>
      </c>
      <c r="D53752" s="1" t="s">
        <v>184373</v>
      </c>
      <c r="E53752" s="1">
        <v>504210.0</v>
      </c>
      <c r="F53752" s="1" t="s">
        <v>18</v>
      </c>
      <c r="G53752" s="1" t="s">
        <v>322</v>
      </c>
      <c r="H53752" s="1">
        <v>9.0</v>
      </c>
      <c r="I53752" s="1" t="s">
        <v>323</v>
      </c>
      <c r="J53752" s="1" t="s">
        <v>323</v>
      </c>
      <c r="K53752" s="1">
        <v>1.0</v>
      </c>
      <c r="L53752" s="3">
        <v>39814.0</v>
      </c>
      <c r="M53752" s="3">
        <v>40179.0</v>
      </c>
      <c r="N53752" s="3">
        <v>40179.0</v>
      </c>
    </row>
    <row r="53753">
      <c r="A53753" s="1" t="s">
        <v>184374</v>
      </c>
      <c r="B53753" s="1" t="s">
        <v>184375</v>
      </c>
      <c r="D53753" s="1" t="s">
        <v>184376</v>
      </c>
      <c r="E53753" s="1" t="s">
        <v>43</v>
      </c>
      <c r="F53753" s="1" t="s">
        <v>18</v>
      </c>
      <c r="G53753" s="1" t="s">
        <v>57</v>
      </c>
      <c r="H53753" s="1" t="s">
        <v>3339</v>
      </c>
      <c r="I53753" s="1" t="s">
        <v>3340</v>
      </c>
      <c r="J53753" s="1" t="s">
        <v>3341</v>
      </c>
      <c r="K53753" s="1">
        <v>1.0</v>
      </c>
      <c r="L53753" s="3">
        <v>41609.0</v>
      </c>
      <c r="M53753" s="3">
        <v>41960.0</v>
      </c>
      <c r="N53753" s="3">
        <v>41960.0</v>
      </c>
    </row>
    <row r="53754">
      <c r="A53754" s="1" t="s">
        <v>184377</v>
      </c>
      <c r="B53754" s="1" t="s">
        <v>184378</v>
      </c>
      <c r="E53754" s="1" t="s">
        <v>43</v>
      </c>
      <c r="F53754" s="1" t="s">
        <v>18</v>
      </c>
      <c r="K53754" s="1">
        <v>1.0</v>
      </c>
      <c r="M53754" s="3">
        <v>40532.0</v>
      </c>
      <c r="N53754" s="3">
        <v>40532.0</v>
      </c>
    </row>
    <row r="53755">
      <c r="A53755" s="1" t="s">
        <v>184379</v>
      </c>
      <c r="B53755" s="1" t="s">
        <v>184380</v>
      </c>
      <c r="C53755" s="2" t="s">
        <v>184381</v>
      </c>
      <c r="D53755" s="1" t="s">
        <v>42</v>
      </c>
      <c r="E53755" s="1">
        <v>500000.0</v>
      </c>
      <c r="F53755" s="1" t="s">
        <v>18</v>
      </c>
      <c r="G53755" s="1" t="s">
        <v>25</v>
      </c>
      <c r="H53755" s="1" t="s">
        <v>430</v>
      </c>
      <c r="I53755" s="1" t="s">
        <v>528</v>
      </c>
      <c r="J53755" s="1" t="s">
        <v>5114</v>
      </c>
      <c r="K53755" s="1">
        <v>1.0</v>
      </c>
      <c r="L53755" s="3">
        <v>36161.0</v>
      </c>
      <c r="M53755" s="3">
        <v>40870.0</v>
      </c>
      <c r="N53755" s="3">
        <v>40870.0</v>
      </c>
    </row>
    <row r="53756">
      <c r="A53756" s="1" t="s">
        <v>184382</v>
      </c>
      <c r="B53756" s="1" t="s">
        <v>184383</v>
      </c>
      <c r="C53756" s="2" t="s">
        <v>184384</v>
      </c>
      <c r="D53756" s="1" t="s">
        <v>56</v>
      </c>
      <c r="E53756" s="1">
        <v>5893231.0</v>
      </c>
      <c r="F53756" s="1" t="s">
        <v>18</v>
      </c>
      <c r="G53756" s="1" t="s">
        <v>25</v>
      </c>
      <c r="H53756" s="1" t="s">
        <v>64</v>
      </c>
      <c r="I53756" s="1" t="s">
        <v>1221</v>
      </c>
      <c r="J53756" s="1" t="s">
        <v>1221</v>
      </c>
      <c r="K53756" s="1">
        <v>5.0</v>
      </c>
      <c r="L53756" s="3">
        <v>30317.0</v>
      </c>
      <c r="M53756" s="3">
        <v>39952.0</v>
      </c>
      <c r="N53756" s="3">
        <v>41648.0</v>
      </c>
    </row>
    <row r="53757">
      <c r="A53757" s="1" t="s">
        <v>184385</v>
      </c>
      <c r="B53757" s="1" t="s">
        <v>184386</v>
      </c>
      <c r="C53757" s="2" t="s">
        <v>184387</v>
      </c>
      <c r="D53757" s="1" t="s">
        <v>184388</v>
      </c>
      <c r="E53757" s="1">
        <v>3600000.0</v>
      </c>
      <c r="F53757" s="1" t="s">
        <v>18</v>
      </c>
      <c r="G53757" s="1" t="s">
        <v>1126</v>
      </c>
      <c r="H53757" s="1">
        <v>25.0</v>
      </c>
      <c r="I53757" s="1" t="s">
        <v>1582</v>
      </c>
      <c r="J53757" s="1" t="s">
        <v>1583</v>
      </c>
      <c r="K53757" s="1">
        <v>1.0</v>
      </c>
      <c r="L53757" s="3">
        <v>37622.0</v>
      </c>
      <c r="M53757" s="3">
        <v>40773.0</v>
      </c>
      <c r="N53757" s="3">
        <v>40773.0</v>
      </c>
    </row>
    <row r="53758">
      <c r="A53758" s="1" t="s">
        <v>184389</v>
      </c>
      <c r="B53758" s="1" t="s">
        <v>184390</v>
      </c>
      <c r="C53758" s="2" t="s">
        <v>184391</v>
      </c>
      <c r="D53758" s="1" t="s">
        <v>357</v>
      </c>
      <c r="E53758" s="1">
        <v>2.8E7</v>
      </c>
      <c r="F53758" s="1" t="s">
        <v>18</v>
      </c>
      <c r="G53758" s="1" t="s">
        <v>25</v>
      </c>
      <c r="H53758" s="1" t="s">
        <v>64</v>
      </c>
      <c r="I53758" s="1" t="s">
        <v>2539</v>
      </c>
      <c r="J53758" s="1" t="s">
        <v>9254</v>
      </c>
      <c r="K53758" s="1">
        <v>4.0</v>
      </c>
      <c r="L53758" s="3">
        <v>36161.0</v>
      </c>
      <c r="M53758" s="3">
        <v>37762.0</v>
      </c>
      <c r="N53758" s="3">
        <v>39956.0</v>
      </c>
    </row>
    <row r="53759">
      <c r="A53759" s="1" t="s">
        <v>184392</v>
      </c>
      <c r="B53759" s="1" t="s">
        <v>184393</v>
      </c>
      <c r="D53759" s="1" t="s">
        <v>357</v>
      </c>
      <c r="E53759" s="1">
        <v>7500000.0</v>
      </c>
      <c r="F53759" s="1" t="s">
        <v>113</v>
      </c>
      <c r="G53759" s="1" t="s">
        <v>25</v>
      </c>
      <c r="H53759" s="1" t="s">
        <v>64</v>
      </c>
      <c r="I53759" s="1" t="s">
        <v>6512</v>
      </c>
      <c r="J53759" s="1" t="s">
        <v>6513</v>
      </c>
      <c r="K53759" s="1">
        <v>1.0</v>
      </c>
      <c r="L53759" s="3">
        <v>35065.0</v>
      </c>
      <c r="M53759" s="3">
        <v>37523.0</v>
      </c>
      <c r="N53759" s="3">
        <v>37523.0</v>
      </c>
    </row>
    <row r="53760">
      <c r="A53760" s="1" t="s">
        <v>184394</v>
      </c>
      <c r="B53760" s="1" t="s">
        <v>184395</v>
      </c>
      <c r="C53760" s="2" t="s">
        <v>184396</v>
      </c>
      <c r="D53760" s="1" t="s">
        <v>766</v>
      </c>
      <c r="E53760" s="1">
        <v>9.14E7</v>
      </c>
      <c r="F53760" s="1" t="s">
        <v>207</v>
      </c>
      <c r="G53760" s="1" t="s">
        <v>25</v>
      </c>
      <c r="H53760" s="1" t="s">
        <v>135</v>
      </c>
      <c r="I53760" s="1" t="s">
        <v>136</v>
      </c>
      <c r="J53760" s="1" t="s">
        <v>6261</v>
      </c>
      <c r="K53760" s="1">
        <v>2.0</v>
      </c>
      <c r="L53760" s="3">
        <v>39448.0</v>
      </c>
      <c r="M53760" s="3">
        <v>39616.0</v>
      </c>
      <c r="N53760" s="3">
        <v>40190.0</v>
      </c>
    </row>
    <row r="53761">
      <c r="A53761" s="1" t="s">
        <v>184397</v>
      </c>
      <c r="B53761" s="1" t="s">
        <v>184398</v>
      </c>
      <c r="C53761" s="2" t="s">
        <v>184399</v>
      </c>
      <c r="D53761" s="1" t="s">
        <v>184400</v>
      </c>
      <c r="E53761" s="1">
        <v>110000.0</v>
      </c>
      <c r="F53761" s="1" t="s">
        <v>18</v>
      </c>
      <c r="G53761" s="1" t="s">
        <v>4661</v>
      </c>
      <c r="H53761" s="1">
        <v>65.0</v>
      </c>
      <c r="I53761" s="1" t="s">
        <v>4662</v>
      </c>
      <c r="J53761" s="1" t="s">
        <v>4662</v>
      </c>
      <c r="K53761" s="1">
        <v>1.0</v>
      </c>
      <c r="L53761" s="3">
        <v>41306.0</v>
      </c>
      <c r="M53761" s="3">
        <v>41501.0</v>
      </c>
      <c r="N53761" s="3">
        <v>41501.0</v>
      </c>
    </row>
    <row r="53762">
      <c r="A53762" s="1" t="s">
        <v>184401</v>
      </c>
      <c r="B53762" s="1" t="s">
        <v>184402</v>
      </c>
      <c r="C53762" s="2" t="s">
        <v>184403</v>
      </c>
      <c r="D53762" s="1" t="s">
        <v>56</v>
      </c>
      <c r="E53762" s="1">
        <v>1927920.0</v>
      </c>
      <c r="F53762" s="1" t="s">
        <v>18</v>
      </c>
      <c r="G53762" s="1" t="s">
        <v>25</v>
      </c>
      <c r="H53762" s="1" t="s">
        <v>644</v>
      </c>
      <c r="I53762" s="1" t="s">
        <v>645</v>
      </c>
      <c r="J53762" s="1" t="s">
        <v>645</v>
      </c>
      <c r="K53762" s="1">
        <v>1.0</v>
      </c>
      <c r="L53762" s="3">
        <v>40179.0</v>
      </c>
      <c r="M53762" s="3">
        <v>41653.0</v>
      </c>
      <c r="N53762" s="3">
        <v>41653.0</v>
      </c>
    </row>
    <row r="53763">
      <c r="A53763" s="1" t="s">
        <v>184404</v>
      </c>
      <c r="B53763" s="1" t="s">
        <v>184405</v>
      </c>
      <c r="C53763" s="2" t="s">
        <v>184406</v>
      </c>
      <c r="D53763" s="1" t="s">
        <v>1401</v>
      </c>
      <c r="E53763" s="1">
        <v>2.5371206E7</v>
      </c>
      <c r="F53763" s="1" t="s">
        <v>18</v>
      </c>
      <c r="G53763" s="1" t="s">
        <v>25</v>
      </c>
      <c r="H53763" s="1" t="s">
        <v>89</v>
      </c>
      <c r="I53763" s="1" t="s">
        <v>90</v>
      </c>
      <c r="J53763" s="1" t="s">
        <v>401</v>
      </c>
      <c r="K53763" s="1">
        <v>5.0</v>
      </c>
      <c r="L53763" s="3">
        <v>39142.0</v>
      </c>
      <c r="M53763" s="3">
        <v>39696.0</v>
      </c>
      <c r="N53763" s="3">
        <v>41689.0</v>
      </c>
    </row>
    <row r="53764">
      <c r="A53764" s="1" t="s">
        <v>184407</v>
      </c>
      <c r="B53764" s="1" t="s">
        <v>184408</v>
      </c>
      <c r="C53764" s="2" t="s">
        <v>184409</v>
      </c>
      <c r="D53764" s="1" t="s">
        <v>1384</v>
      </c>
      <c r="E53764" s="1">
        <v>750000.0</v>
      </c>
      <c r="F53764" s="1" t="s">
        <v>18</v>
      </c>
      <c r="G53764" s="1" t="s">
        <v>25</v>
      </c>
      <c r="H53764" s="1" t="s">
        <v>1011</v>
      </c>
      <c r="I53764" s="1" t="s">
        <v>1035</v>
      </c>
      <c r="J53764" s="1" t="s">
        <v>79352</v>
      </c>
      <c r="K53764" s="1">
        <v>1.0</v>
      </c>
      <c r="L53764" s="3">
        <v>37622.0</v>
      </c>
      <c r="M53764" s="3">
        <v>40311.0</v>
      </c>
      <c r="N53764" s="3">
        <v>40311.0</v>
      </c>
    </row>
    <row r="53765">
      <c r="A53765" s="1" t="s">
        <v>184410</v>
      </c>
      <c r="B53765" s="1" t="s">
        <v>184411</v>
      </c>
      <c r="C53765" s="2" t="s">
        <v>184412</v>
      </c>
      <c r="D53765" s="1" t="s">
        <v>42</v>
      </c>
      <c r="E53765" s="1">
        <v>1.31E7</v>
      </c>
      <c r="F53765" s="1" t="s">
        <v>113</v>
      </c>
      <c r="G53765" s="1" t="s">
        <v>25</v>
      </c>
      <c r="H53765" s="1" t="s">
        <v>121</v>
      </c>
      <c r="I53765" s="1" t="s">
        <v>122</v>
      </c>
      <c r="J53765" s="1" t="s">
        <v>47888</v>
      </c>
      <c r="K53765" s="1">
        <v>2.0</v>
      </c>
      <c r="L53765" s="3">
        <v>35065.0</v>
      </c>
      <c r="M53765" s="3">
        <v>39336.0</v>
      </c>
      <c r="N53765" s="3">
        <v>39722.0</v>
      </c>
    </row>
    <row r="53766">
      <c r="A53766" s="1" t="s">
        <v>184413</v>
      </c>
      <c r="B53766" s="1" t="s">
        <v>184414</v>
      </c>
      <c r="D53766" s="1" t="s">
        <v>184415</v>
      </c>
      <c r="E53766" s="1">
        <v>650000.0</v>
      </c>
      <c r="F53766" s="1" t="s">
        <v>18</v>
      </c>
      <c r="K53766" s="1">
        <v>1.0</v>
      </c>
      <c r="M53766" s="3">
        <v>40445.0</v>
      </c>
      <c r="N53766" s="3">
        <v>40445.0</v>
      </c>
    </row>
    <row r="53767">
      <c r="A53767" s="1" t="s">
        <v>184416</v>
      </c>
      <c r="B53767" s="1" t="s">
        <v>184417</v>
      </c>
      <c r="C53767" s="2" t="s">
        <v>184418</v>
      </c>
      <c r="D53767" s="1" t="s">
        <v>1401</v>
      </c>
      <c r="E53767" s="1">
        <v>1911478.0</v>
      </c>
      <c r="F53767" s="1" t="s">
        <v>113</v>
      </c>
      <c r="G53767" s="1" t="s">
        <v>25</v>
      </c>
      <c r="H53767" s="1" t="s">
        <v>142</v>
      </c>
      <c r="I53767" s="1" t="s">
        <v>143</v>
      </c>
      <c r="J53767" s="1" t="s">
        <v>143</v>
      </c>
      <c r="K53767" s="1">
        <v>2.0</v>
      </c>
      <c r="L53767" s="3">
        <v>39083.0</v>
      </c>
      <c r="M53767" s="3">
        <v>40228.0</v>
      </c>
      <c r="N53767" s="3">
        <v>40689.0</v>
      </c>
    </row>
    <row r="53768">
      <c r="A53768" s="1" t="s">
        <v>184419</v>
      </c>
      <c r="B53768" s="1" t="s">
        <v>184420</v>
      </c>
      <c r="E53768" s="1" t="s">
        <v>43</v>
      </c>
      <c r="F53768" s="1" t="s">
        <v>18</v>
      </c>
      <c r="K53768" s="1">
        <v>1.0</v>
      </c>
      <c r="M53768" s="3">
        <v>40963.0</v>
      </c>
      <c r="N53768" s="3">
        <v>40963.0</v>
      </c>
    </row>
    <row r="53769">
      <c r="A53769" s="1" t="s">
        <v>184421</v>
      </c>
      <c r="B53769" s="1" t="s">
        <v>184422</v>
      </c>
      <c r="C53769" s="2" t="s">
        <v>184423</v>
      </c>
      <c r="D53769" s="1" t="s">
        <v>184424</v>
      </c>
      <c r="E53769" s="1">
        <v>150000.0</v>
      </c>
      <c r="F53769" s="1" t="s">
        <v>18</v>
      </c>
      <c r="G53769" s="1" t="s">
        <v>25</v>
      </c>
      <c r="H53769" s="1" t="s">
        <v>1330</v>
      </c>
      <c r="I53769" s="1" t="s">
        <v>1331</v>
      </c>
      <c r="J53769" s="1" t="s">
        <v>19538</v>
      </c>
      <c r="K53769" s="1">
        <v>1.0</v>
      </c>
      <c r="L53769" s="3">
        <v>38718.0</v>
      </c>
      <c r="M53769" s="3">
        <v>40109.0</v>
      </c>
      <c r="N53769" s="3">
        <v>40109.0</v>
      </c>
    </row>
    <row r="53770">
      <c r="A53770" s="1" t="s">
        <v>184425</v>
      </c>
      <c r="B53770" s="1" t="s">
        <v>184426</v>
      </c>
      <c r="D53770" s="1" t="s">
        <v>655</v>
      </c>
      <c r="E53770" s="1">
        <v>535714.0</v>
      </c>
      <c r="F53770" s="1" t="s">
        <v>18</v>
      </c>
      <c r="G53770" s="1" t="s">
        <v>25</v>
      </c>
      <c r="H53770" s="1" t="s">
        <v>64</v>
      </c>
      <c r="I53770" s="1" t="s">
        <v>95</v>
      </c>
      <c r="J53770" s="1" t="s">
        <v>16598</v>
      </c>
      <c r="K53770" s="1">
        <v>1.0</v>
      </c>
      <c r="M53770" s="3">
        <v>41732.0</v>
      </c>
      <c r="N53770" s="3">
        <v>41732.0</v>
      </c>
    </row>
    <row r="53771">
      <c r="A53771" s="1" t="s">
        <v>184427</v>
      </c>
      <c r="B53771" s="1" t="s">
        <v>184428</v>
      </c>
      <c r="C53771" s="2" t="s">
        <v>184429</v>
      </c>
      <c r="D53771" s="1" t="s">
        <v>264</v>
      </c>
      <c r="E53771" s="1">
        <v>1.0E7</v>
      </c>
      <c r="F53771" s="1" t="s">
        <v>18</v>
      </c>
      <c r="G53771" s="1" t="s">
        <v>25</v>
      </c>
      <c r="H53771" s="1" t="s">
        <v>106</v>
      </c>
      <c r="I53771" s="1" t="s">
        <v>107</v>
      </c>
      <c r="J53771" s="1" t="s">
        <v>108</v>
      </c>
      <c r="K53771" s="1">
        <v>1.0</v>
      </c>
      <c r="M53771" s="3">
        <v>39147.0</v>
      </c>
      <c r="N53771" s="3">
        <v>39147.0</v>
      </c>
    </row>
    <row r="53772">
      <c r="A53772" s="1" t="s">
        <v>184430</v>
      </c>
      <c r="B53772" s="1" t="s">
        <v>184431</v>
      </c>
      <c r="C53772" s="2" t="s">
        <v>184432</v>
      </c>
      <c r="D53772" s="1" t="s">
        <v>184433</v>
      </c>
      <c r="E53772" s="1" t="s">
        <v>43</v>
      </c>
      <c r="F53772" s="1" t="s">
        <v>18</v>
      </c>
      <c r="G53772" s="1" t="s">
        <v>165</v>
      </c>
      <c r="H53772" s="1" t="s">
        <v>166</v>
      </c>
      <c r="I53772" s="1" t="s">
        <v>167</v>
      </c>
      <c r="J53772" s="1" t="s">
        <v>167</v>
      </c>
      <c r="K53772" s="1">
        <v>1.0</v>
      </c>
      <c r="L53772" s="3">
        <v>41588.0</v>
      </c>
      <c r="M53772" s="3">
        <v>41521.0</v>
      </c>
      <c r="N53772" s="3">
        <v>41521.0</v>
      </c>
    </row>
    <row r="53773">
      <c r="A53773" s="1" t="s">
        <v>184434</v>
      </c>
      <c r="B53773" s="1" t="s">
        <v>184435</v>
      </c>
      <c r="C53773" s="2" t="s">
        <v>184436</v>
      </c>
      <c r="E53773" s="1" t="s">
        <v>43</v>
      </c>
      <c r="F53773" s="1" t="s">
        <v>18</v>
      </c>
      <c r="G53773" s="1" t="s">
        <v>276</v>
      </c>
      <c r="H53773" s="1">
        <v>19.0</v>
      </c>
      <c r="I53773" s="1" t="s">
        <v>35364</v>
      </c>
      <c r="J53773" s="1" t="s">
        <v>35364</v>
      </c>
      <c r="K53773" s="1">
        <v>1.0</v>
      </c>
      <c r="M53773" s="3">
        <v>42094.0</v>
      </c>
      <c r="N53773" s="3">
        <v>42094.0</v>
      </c>
    </row>
    <row r="53774">
      <c r="A53774" s="1" t="s">
        <v>184437</v>
      </c>
      <c r="B53774" s="1" t="s">
        <v>184438</v>
      </c>
      <c r="C53774" s="2" t="s">
        <v>184439</v>
      </c>
      <c r="D53774" s="1" t="s">
        <v>184440</v>
      </c>
      <c r="E53774" s="1">
        <v>1800000.0</v>
      </c>
      <c r="F53774" s="1" t="s">
        <v>18</v>
      </c>
      <c r="G53774" s="1" t="s">
        <v>25</v>
      </c>
      <c r="H53774" s="1" t="s">
        <v>99</v>
      </c>
      <c r="I53774" s="1" t="s">
        <v>100</v>
      </c>
      <c r="J53774" s="1" t="s">
        <v>11322</v>
      </c>
      <c r="K53774" s="1">
        <v>2.0</v>
      </c>
      <c r="L53774" s="3">
        <v>40544.0</v>
      </c>
      <c r="M53774" s="3">
        <v>41654.0</v>
      </c>
      <c r="N53774" s="3">
        <v>42086.0</v>
      </c>
    </row>
    <row r="53775">
      <c r="A53775" s="1" t="s">
        <v>184441</v>
      </c>
      <c r="B53775" s="1" t="s">
        <v>184442</v>
      </c>
      <c r="C53775" s="2" t="s">
        <v>184443</v>
      </c>
      <c r="E53775" s="1" t="s">
        <v>43</v>
      </c>
      <c r="F53775" s="1" t="s">
        <v>207</v>
      </c>
      <c r="G53775" s="1" t="s">
        <v>25</v>
      </c>
      <c r="H53775" s="1" t="s">
        <v>1011</v>
      </c>
      <c r="I53775" s="1" t="s">
        <v>1012</v>
      </c>
      <c r="J53775" s="1" t="s">
        <v>4857</v>
      </c>
      <c r="K53775" s="1">
        <v>1.0</v>
      </c>
      <c r="M53775" s="3">
        <v>37532.0</v>
      </c>
      <c r="N53775" s="3">
        <v>37532.0</v>
      </c>
    </row>
    <row r="53776">
      <c r="A53776" s="1" t="s">
        <v>184444</v>
      </c>
      <c r="B53776" s="1" t="s">
        <v>184445</v>
      </c>
      <c r="C53776" s="2" t="s">
        <v>184446</v>
      </c>
      <c r="D53776" s="1" t="s">
        <v>741</v>
      </c>
      <c r="E53776" s="1">
        <v>700000.0</v>
      </c>
      <c r="F53776" s="1" t="s">
        <v>18</v>
      </c>
      <c r="G53776" s="1" t="s">
        <v>25</v>
      </c>
      <c r="H53776" s="1" t="s">
        <v>790</v>
      </c>
      <c r="I53776" s="1" t="s">
        <v>16942</v>
      </c>
      <c r="J53776" s="1" t="s">
        <v>4868</v>
      </c>
      <c r="K53776" s="1">
        <v>1.0</v>
      </c>
      <c r="M53776" s="3">
        <v>41731.0</v>
      </c>
      <c r="N53776" s="3">
        <v>41731.0</v>
      </c>
    </row>
    <row r="53777">
      <c r="A53777" s="1" t="s">
        <v>184447</v>
      </c>
      <c r="B53777" s="1" t="s">
        <v>184448</v>
      </c>
      <c r="C53777" s="2" t="s">
        <v>184449</v>
      </c>
      <c r="D53777" s="1" t="s">
        <v>3396</v>
      </c>
      <c r="E53777" s="1">
        <v>1.0E7</v>
      </c>
      <c r="F53777" s="1" t="s">
        <v>689</v>
      </c>
      <c r="G53777" s="1" t="s">
        <v>25</v>
      </c>
      <c r="H53777" s="1" t="s">
        <v>286</v>
      </c>
      <c r="I53777" s="1" t="s">
        <v>874</v>
      </c>
      <c r="J53777" s="1" t="s">
        <v>2967</v>
      </c>
      <c r="K53777" s="1">
        <v>1.0</v>
      </c>
      <c r="L53777" s="3">
        <v>36526.0</v>
      </c>
      <c r="M53777" s="3">
        <v>41791.0</v>
      </c>
      <c r="N53777" s="3">
        <v>41791.0</v>
      </c>
    </row>
    <row r="53778">
      <c r="A53778" s="1" t="s">
        <v>184450</v>
      </c>
      <c r="B53778" s="1" t="s">
        <v>184451</v>
      </c>
      <c r="D53778" s="1" t="s">
        <v>1541</v>
      </c>
      <c r="E53778" s="1" t="s">
        <v>43</v>
      </c>
      <c r="F53778" s="1" t="s">
        <v>18</v>
      </c>
      <c r="G53778" s="1" t="s">
        <v>25</v>
      </c>
      <c r="H53778" s="1" t="s">
        <v>1080</v>
      </c>
      <c r="I53778" s="1" t="s">
        <v>16296</v>
      </c>
      <c r="J53778" s="1" t="s">
        <v>184452</v>
      </c>
      <c r="K53778" s="1">
        <v>1.0</v>
      </c>
      <c r="L53778" s="3">
        <v>40401.0</v>
      </c>
      <c r="M53778" s="3">
        <v>40402.0</v>
      </c>
      <c r="N53778" s="3">
        <v>40402.0</v>
      </c>
    </row>
    <row r="53779">
      <c r="A53779" s="1" t="s">
        <v>184453</v>
      </c>
      <c r="B53779" s="1" t="s">
        <v>184454</v>
      </c>
      <c r="C53779" s="2" t="s">
        <v>184455</v>
      </c>
      <c r="D53779" s="1" t="s">
        <v>5389</v>
      </c>
      <c r="E53779" s="1">
        <v>1600000.0</v>
      </c>
      <c r="F53779" s="1" t="s">
        <v>18</v>
      </c>
      <c r="G53779" s="1" t="s">
        <v>25</v>
      </c>
      <c r="H53779" s="1" t="s">
        <v>64</v>
      </c>
      <c r="I53779" s="1" t="s">
        <v>95</v>
      </c>
      <c r="J53779" s="1" t="s">
        <v>95</v>
      </c>
      <c r="K53779" s="1">
        <v>1.0</v>
      </c>
      <c r="M53779" s="3">
        <v>41883.0</v>
      </c>
      <c r="N53779" s="3">
        <v>41883.0</v>
      </c>
    </row>
    <row r="53780">
      <c r="A53780" s="1" t="s">
        <v>184456</v>
      </c>
      <c r="B53780" s="1" t="s">
        <v>184457</v>
      </c>
      <c r="C53780" s="2" t="s">
        <v>184458</v>
      </c>
      <c r="D53780" s="1" t="s">
        <v>184459</v>
      </c>
      <c r="E53780" s="1">
        <v>1.8E7</v>
      </c>
      <c r="F53780" s="1" t="s">
        <v>18</v>
      </c>
      <c r="G53780" s="1" t="s">
        <v>25</v>
      </c>
      <c r="H53780" s="1" t="s">
        <v>1080</v>
      </c>
      <c r="I53780" s="1" t="s">
        <v>6156</v>
      </c>
      <c r="J53780" s="1" t="s">
        <v>184460</v>
      </c>
      <c r="K53780" s="1">
        <v>1.0</v>
      </c>
      <c r="M53780" s="3">
        <v>41977.0</v>
      </c>
      <c r="N53780" s="3">
        <v>41977.0</v>
      </c>
    </row>
    <row r="53781">
      <c r="A53781" s="1" t="s">
        <v>184461</v>
      </c>
      <c r="B53781" s="1" t="s">
        <v>184462</v>
      </c>
      <c r="C53781" s="2" t="s">
        <v>184463</v>
      </c>
      <c r="D53781" s="1" t="s">
        <v>39304</v>
      </c>
      <c r="E53781" s="1">
        <v>1.16E7</v>
      </c>
      <c r="F53781" s="1" t="s">
        <v>18</v>
      </c>
      <c r="G53781" s="1" t="s">
        <v>25</v>
      </c>
      <c r="H53781" s="1" t="s">
        <v>64</v>
      </c>
      <c r="I53781" s="1" t="s">
        <v>65</v>
      </c>
      <c r="J53781" s="1" t="s">
        <v>1160</v>
      </c>
      <c r="K53781" s="1">
        <v>3.0</v>
      </c>
      <c r="L53781" s="3">
        <v>39142.0</v>
      </c>
      <c r="M53781" s="3">
        <v>39083.0</v>
      </c>
      <c r="N53781" s="3">
        <v>40868.0</v>
      </c>
    </row>
    <row r="53782">
      <c r="A53782" s="1" t="s">
        <v>184464</v>
      </c>
      <c r="B53782" s="1" t="s">
        <v>184465</v>
      </c>
      <c r="C53782" s="2" t="s">
        <v>184466</v>
      </c>
      <c r="D53782" s="1" t="s">
        <v>75</v>
      </c>
      <c r="E53782" s="1">
        <v>40000.0</v>
      </c>
      <c r="F53782" s="1" t="s">
        <v>18</v>
      </c>
      <c r="G53782" s="1" t="s">
        <v>76</v>
      </c>
      <c r="H53782" s="1">
        <v>12.0</v>
      </c>
      <c r="I53782" s="1" t="s">
        <v>77</v>
      </c>
      <c r="J53782" s="1" t="s">
        <v>77</v>
      </c>
      <c r="K53782" s="1">
        <v>1.0</v>
      </c>
      <c r="L53782" s="3">
        <v>40909.0</v>
      </c>
      <c r="M53782" s="3">
        <v>41187.0</v>
      </c>
      <c r="N53782" s="3">
        <v>41187.0</v>
      </c>
    </row>
    <row r="53783">
      <c r="A53783" s="1" t="s">
        <v>184467</v>
      </c>
      <c r="B53783" s="1" t="s">
        <v>184468</v>
      </c>
      <c r="D53783" s="1" t="s">
        <v>1401</v>
      </c>
      <c r="E53783" s="1">
        <v>6500000.0</v>
      </c>
      <c r="F53783" s="1" t="s">
        <v>113</v>
      </c>
      <c r="G53783" s="1" t="s">
        <v>25</v>
      </c>
      <c r="H53783" s="1" t="s">
        <v>64</v>
      </c>
      <c r="I53783" s="1" t="s">
        <v>65</v>
      </c>
      <c r="J53783" s="1" t="s">
        <v>1402</v>
      </c>
      <c r="K53783" s="1">
        <v>1.0</v>
      </c>
      <c r="L53783" s="3">
        <v>36161.0</v>
      </c>
      <c r="M53783" s="3">
        <v>37579.0</v>
      </c>
      <c r="N53783" s="3">
        <v>37579.0</v>
      </c>
    </row>
    <row r="53784">
      <c r="A53784" s="1" t="s">
        <v>184469</v>
      </c>
      <c r="B53784" s="1" t="s">
        <v>184470</v>
      </c>
      <c r="C53784" s="2" t="s">
        <v>184471</v>
      </c>
      <c r="D53784" s="1" t="s">
        <v>9400</v>
      </c>
      <c r="E53784" s="1">
        <v>75000.0</v>
      </c>
      <c r="F53784" s="1" t="s">
        <v>18</v>
      </c>
      <c r="G53784" s="1" t="s">
        <v>222</v>
      </c>
      <c r="H53784" s="1">
        <v>7.0</v>
      </c>
      <c r="I53784" s="1" t="s">
        <v>4955</v>
      </c>
      <c r="J53784" s="1" t="s">
        <v>184472</v>
      </c>
      <c r="K53784" s="1">
        <v>1.0</v>
      </c>
      <c r="L53784" s="3">
        <v>41821.0</v>
      </c>
      <c r="M53784" s="3">
        <v>41993.0</v>
      </c>
      <c r="N53784" s="3">
        <v>41993.0</v>
      </c>
    </row>
    <row r="53785">
      <c r="A53785" s="1" t="s">
        <v>184473</v>
      </c>
      <c r="B53785" s="1" t="s">
        <v>184474</v>
      </c>
      <c r="C53785" s="2" t="s">
        <v>184475</v>
      </c>
      <c r="D53785" s="1" t="s">
        <v>184476</v>
      </c>
      <c r="E53785" s="1" t="s">
        <v>43</v>
      </c>
      <c r="F53785" s="1" t="s">
        <v>18</v>
      </c>
      <c r="G53785" s="1" t="s">
        <v>25</v>
      </c>
      <c r="H53785" s="1" t="s">
        <v>64</v>
      </c>
      <c r="I53785" s="1" t="s">
        <v>65</v>
      </c>
      <c r="J53785" s="1" t="s">
        <v>271</v>
      </c>
      <c r="K53785" s="1">
        <v>1.0</v>
      </c>
      <c r="L53785" s="3">
        <v>40179.0</v>
      </c>
      <c r="M53785" s="3">
        <v>40483.0</v>
      </c>
      <c r="N53785" s="3">
        <v>40483.0</v>
      </c>
    </row>
    <row r="53786">
      <c r="A53786" s="1" t="s">
        <v>184477</v>
      </c>
      <c r="B53786" s="1" t="s">
        <v>184478</v>
      </c>
      <c r="C53786" s="2" t="s">
        <v>184479</v>
      </c>
      <c r="D53786" s="1" t="s">
        <v>2479</v>
      </c>
      <c r="E53786" s="1">
        <v>5000000.0</v>
      </c>
      <c r="F53786" s="1" t="s">
        <v>207</v>
      </c>
      <c r="G53786" s="1" t="s">
        <v>25</v>
      </c>
      <c r="H53786" s="1" t="s">
        <v>1080</v>
      </c>
      <c r="I53786" s="1" t="s">
        <v>1081</v>
      </c>
      <c r="J53786" s="1" t="s">
        <v>7677</v>
      </c>
      <c r="K53786" s="1">
        <v>1.0</v>
      </c>
      <c r="L53786" s="3">
        <v>37622.0</v>
      </c>
      <c r="M53786" s="3">
        <v>39498.0</v>
      </c>
      <c r="N53786" s="3">
        <v>39498.0</v>
      </c>
    </row>
    <row r="53787">
      <c r="A53787" s="1" t="s">
        <v>184480</v>
      </c>
      <c r="B53787" s="1" t="s">
        <v>184481</v>
      </c>
      <c r="C53787" s="2" t="s">
        <v>184482</v>
      </c>
      <c r="D53787" s="1" t="s">
        <v>42</v>
      </c>
      <c r="E53787" s="1" t="s">
        <v>43</v>
      </c>
      <c r="F53787" s="1" t="s">
        <v>113</v>
      </c>
      <c r="G53787" s="1" t="s">
        <v>25</v>
      </c>
      <c r="H53787" s="1" t="s">
        <v>64</v>
      </c>
      <c r="I53787" s="1" t="s">
        <v>95</v>
      </c>
      <c r="J53787" s="1" t="s">
        <v>4947</v>
      </c>
      <c r="K53787" s="1">
        <v>1.0</v>
      </c>
      <c r="M53787" s="3">
        <v>40184.0</v>
      </c>
      <c r="N53787" s="3">
        <v>40184.0</v>
      </c>
    </row>
    <row r="53788">
      <c r="A53788" s="1" t="s">
        <v>184483</v>
      </c>
      <c r="B53788" s="1" t="s">
        <v>184484</v>
      </c>
      <c r="C53788" s="2" t="s">
        <v>184485</v>
      </c>
      <c r="D53788" s="1" t="s">
        <v>19242</v>
      </c>
      <c r="E53788" s="1">
        <v>4500000.0</v>
      </c>
      <c r="F53788" s="1" t="s">
        <v>18</v>
      </c>
      <c r="G53788" s="1" t="s">
        <v>25</v>
      </c>
      <c r="H53788" s="1" t="s">
        <v>208</v>
      </c>
      <c r="I53788" s="1" t="s">
        <v>7705</v>
      </c>
      <c r="J53788" s="1" t="s">
        <v>184486</v>
      </c>
      <c r="K53788" s="1">
        <v>1.0</v>
      </c>
      <c r="M53788" s="3">
        <v>39086.0</v>
      </c>
      <c r="N53788" s="3">
        <v>39086.0</v>
      </c>
    </row>
    <row r="53789">
      <c r="A53789" s="1" t="s">
        <v>184487</v>
      </c>
      <c r="B53789" s="1" t="s">
        <v>184488</v>
      </c>
      <c r="C53789" s="2" t="s">
        <v>184489</v>
      </c>
      <c r="D53789" s="1" t="s">
        <v>317</v>
      </c>
      <c r="E53789" s="1" t="s">
        <v>43</v>
      </c>
      <c r="F53789" s="1" t="s">
        <v>18</v>
      </c>
      <c r="G53789" s="1" t="s">
        <v>25</v>
      </c>
      <c r="H53789" s="1" t="s">
        <v>158</v>
      </c>
      <c r="I53789" s="1" t="s">
        <v>244</v>
      </c>
      <c r="J53789" s="1" t="s">
        <v>327</v>
      </c>
      <c r="K53789" s="1">
        <v>1.0</v>
      </c>
      <c r="M53789" s="3">
        <v>42171.0</v>
      </c>
      <c r="N53789" s="3">
        <v>42171.0</v>
      </c>
    </row>
    <row r="53790">
      <c r="A53790" s="1" t="s">
        <v>184490</v>
      </c>
      <c r="B53790" s="1" t="s">
        <v>184491</v>
      </c>
      <c r="C53790" s="2" t="s">
        <v>184492</v>
      </c>
      <c r="D53790" s="1" t="s">
        <v>184493</v>
      </c>
      <c r="E53790" s="1">
        <v>100000.0</v>
      </c>
      <c r="F53790" s="1" t="s">
        <v>18</v>
      </c>
      <c r="K53790" s="1">
        <v>1.0</v>
      </c>
      <c r="L53790" s="3">
        <v>41579.0</v>
      </c>
      <c r="M53790" s="3">
        <v>41671.0</v>
      </c>
      <c r="N53790" s="3">
        <v>41671.0</v>
      </c>
    </row>
    <row r="53791">
      <c r="A53791" s="1" t="s">
        <v>184494</v>
      </c>
      <c r="B53791" s="1" t="s">
        <v>184495</v>
      </c>
      <c r="C53791" s="2" t="s">
        <v>184496</v>
      </c>
      <c r="D53791" s="1" t="s">
        <v>7141</v>
      </c>
      <c r="E53791" s="1">
        <v>7950000.0</v>
      </c>
      <c r="F53791" s="1" t="s">
        <v>113</v>
      </c>
      <c r="G53791" s="1" t="s">
        <v>25</v>
      </c>
      <c r="H53791" s="1" t="s">
        <v>430</v>
      </c>
      <c r="I53791" s="1" t="s">
        <v>528</v>
      </c>
      <c r="J53791" s="1" t="s">
        <v>32414</v>
      </c>
      <c r="K53791" s="1">
        <v>5.0</v>
      </c>
      <c r="L53791" s="3">
        <v>40909.0</v>
      </c>
      <c r="M53791" s="3">
        <v>41077.0</v>
      </c>
      <c r="N53791" s="3">
        <v>41701.0</v>
      </c>
    </row>
    <row r="53792">
      <c r="A53792" s="1" t="s">
        <v>184497</v>
      </c>
      <c r="B53792" s="1" t="s">
        <v>184498</v>
      </c>
      <c r="C53792" s="2" t="s">
        <v>184499</v>
      </c>
      <c r="D53792" s="1" t="s">
        <v>2326</v>
      </c>
      <c r="E53792" s="1">
        <v>3350909.0</v>
      </c>
      <c r="F53792" s="1" t="s">
        <v>18</v>
      </c>
      <c r="G53792" s="1" t="s">
        <v>25</v>
      </c>
      <c r="H53792" s="1" t="s">
        <v>644</v>
      </c>
      <c r="I53792" s="1" t="s">
        <v>645</v>
      </c>
      <c r="J53792" s="1" t="s">
        <v>645</v>
      </c>
      <c r="K53792" s="1">
        <v>2.0</v>
      </c>
      <c r="L53792" s="3">
        <v>27395.0</v>
      </c>
      <c r="M53792" s="3">
        <v>41488.0</v>
      </c>
      <c r="N53792" s="3">
        <v>41878.0</v>
      </c>
    </row>
    <row r="53793">
      <c r="A53793" s="1" t="s">
        <v>184500</v>
      </c>
      <c r="B53793" s="1" t="s">
        <v>184501</v>
      </c>
      <c r="C53793" s="2" t="s">
        <v>184502</v>
      </c>
      <c r="D53793" s="1" t="s">
        <v>184503</v>
      </c>
      <c r="E53793" s="1">
        <v>5000000.0</v>
      </c>
      <c r="F53793" s="1" t="s">
        <v>18</v>
      </c>
      <c r="G53793" s="1" t="s">
        <v>1062</v>
      </c>
      <c r="H53793" s="1">
        <v>2.0</v>
      </c>
      <c r="I53793" s="1" t="s">
        <v>1736</v>
      </c>
      <c r="J53793" s="1" t="s">
        <v>1736</v>
      </c>
      <c r="K53793" s="1">
        <v>1.0</v>
      </c>
      <c r="L53793" s="3">
        <v>34516.0</v>
      </c>
      <c r="M53793" s="3">
        <v>42160.0</v>
      </c>
      <c r="N53793" s="3">
        <v>42160.0</v>
      </c>
    </row>
    <row r="53794">
      <c r="A53794" s="1" t="s">
        <v>184504</v>
      </c>
      <c r="B53794" s="1" t="s">
        <v>184505</v>
      </c>
      <c r="C53794" s="2" t="s">
        <v>184506</v>
      </c>
      <c r="D53794" s="1" t="s">
        <v>184507</v>
      </c>
      <c r="E53794" s="1">
        <v>350000.0</v>
      </c>
      <c r="F53794" s="1" t="s">
        <v>18</v>
      </c>
      <c r="K53794" s="1">
        <v>1.0</v>
      </c>
      <c r="L53794" s="3">
        <v>41977.0</v>
      </c>
      <c r="M53794" s="3">
        <v>41987.0</v>
      </c>
      <c r="N53794" s="3">
        <v>41987.0</v>
      </c>
    </row>
    <row r="53795">
      <c r="A53795" s="1" t="s">
        <v>184508</v>
      </c>
      <c r="B53795" s="1" t="s">
        <v>184509</v>
      </c>
      <c r="C53795" s="2" t="s">
        <v>184510</v>
      </c>
      <c r="D53795" s="1" t="s">
        <v>3110</v>
      </c>
      <c r="E53795" s="1">
        <v>217500.0</v>
      </c>
      <c r="F53795" s="1" t="s">
        <v>18</v>
      </c>
      <c r="G53795" s="1" t="s">
        <v>25</v>
      </c>
      <c r="H53795" s="1" t="s">
        <v>972</v>
      </c>
      <c r="I53795" s="1" t="s">
        <v>973</v>
      </c>
      <c r="J53795" s="1" t="s">
        <v>973</v>
      </c>
      <c r="K53795" s="1">
        <v>2.0</v>
      </c>
      <c r="M53795" s="3">
        <v>41258.0</v>
      </c>
      <c r="N53795" s="3">
        <v>41583.0</v>
      </c>
    </row>
    <row r="53796">
      <c r="A53796" s="1" t="s">
        <v>184511</v>
      </c>
      <c r="B53796" s="1" t="s">
        <v>184512</v>
      </c>
      <c r="C53796" s="2" t="s">
        <v>184513</v>
      </c>
      <c r="D53796" s="1" t="s">
        <v>2361</v>
      </c>
      <c r="E53796" s="1">
        <v>25000.0</v>
      </c>
      <c r="F53796" s="1" t="s">
        <v>18</v>
      </c>
      <c r="G53796" s="1" t="s">
        <v>25</v>
      </c>
      <c r="H53796" s="1" t="s">
        <v>527</v>
      </c>
      <c r="I53796" s="1" t="s">
        <v>528</v>
      </c>
      <c r="J53796" s="1" t="s">
        <v>529</v>
      </c>
      <c r="K53796" s="1">
        <v>1.0</v>
      </c>
      <c r="L53796" s="3">
        <v>40909.0</v>
      </c>
      <c r="M53796" s="3">
        <v>41674.0</v>
      </c>
      <c r="N53796" s="3">
        <v>41674.0</v>
      </c>
    </row>
    <row r="53797">
      <c r="A53797" s="1" t="s">
        <v>184514</v>
      </c>
      <c r="B53797" s="1" t="s">
        <v>184515</v>
      </c>
      <c r="C53797" s="2" t="s">
        <v>184516</v>
      </c>
      <c r="D53797" s="1" t="s">
        <v>36</v>
      </c>
      <c r="E53797" s="1">
        <v>50000.0</v>
      </c>
      <c r="F53797" s="1" t="s">
        <v>18</v>
      </c>
      <c r="G53797" s="1" t="s">
        <v>479</v>
      </c>
      <c r="I53797" s="1" t="s">
        <v>480</v>
      </c>
      <c r="J53797" s="1" t="s">
        <v>480</v>
      </c>
      <c r="K53797" s="1">
        <v>1.0</v>
      </c>
      <c r="L53797" s="3">
        <v>40544.0</v>
      </c>
      <c r="M53797" s="3">
        <v>40179.0</v>
      </c>
      <c r="N53797" s="3">
        <v>40179.0</v>
      </c>
    </row>
    <row r="53798">
      <c r="A53798" s="1" t="s">
        <v>184517</v>
      </c>
      <c r="B53798" s="1" t="s">
        <v>184518</v>
      </c>
      <c r="C53798" s="2" t="s">
        <v>184519</v>
      </c>
      <c r="D53798" s="1" t="s">
        <v>184520</v>
      </c>
      <c r="E53798" s="1">
        <v>2500000.0</v>
      </c>
      <c r="F53798" s="1" t="s">
        <v>18</v>
      </c>
      <c r="G53798" s="1" t="s">
        <v>25</v>
      </c>
      <c r="H53798" s="1" t="s">
        <v>64</v>
      </c>
      <c r="I53798" s="1" t="s">
        <v>65</v>
      </c>
      <c r="J53798" s="1" t="s">
        <v>71</v>
      </c>
      <c r="K53798" s="1">
        <v>1.0</v>
      </c>
      <c r="L53798" s="3">
        <v>40179.0</v>
      </c>
      <c r="M53798" s="3">
        <v>41275.0</v>
      </c>
      <c r="N53798" s="3">
        <v>41275.0</v>
      </c>
    </row>
    <row r="53799">
      <c r="A53799" s="1" t="s">
        <v>184521</v>
      </c>
      <c r="B53799" s="1" t="s">
        <v>184522</v>
      </c>
      <c r="C53799" s="2" t="s">
        <v>184523</v>
      </c>
      <c r="D53799" s="1" t="s">
        <v>184524</v>
      </c>
      <c r="E53799" s="1">
        <v>300000.0</v>
      </c>
      <c r="F53799" s="1" t="s">
        <v>207</v>
      </c>
      <c r="G53799" s="1" t="s">
        <v>25</v>
      </c>
      <c r="H53799" s="1" t="s">
        <v>1080</v>
      </c>
      <c r="I53799" s="1" t="s">
        <v>1081</v>
      </c>
      <c r="J53799" s="1" t="s">
        <v>10918</v>
      </c>
      <c r="K53799" s="1">
        <v>1.0</v>
      </c>
      <c r="L53799" s="3">
        <v>39083.0</v>
      </c>
      <c r="M53799" s="3">
        <v>39448.0</v>
      </c>
      <c r="N53799" s="3">
        <v>39448.0</v>
      </c>
    </row>
    <row r="53800">
      <c r="A53800" s="1" t="s">
        <v>184525</v>
      </c>
      <c r="B53800" s="1" t="s">
        <v>184526</v>
      </c>
      <c r="C53800" s="2" t="s">
        <v>184527</v>
      </c>
      <c r="D53800" s="1" t="s">
        <v>75</v>
      </c>
      <c r="E53800" s="1">
        <v>1.22E7</v>
      </c>
      <c r="F53800" s="1" t="s">
        <v>207</v>
      </c>
      <c r="G53800" s="1" t="s">
        <v>25</v>
      </c>
      <c r="H53800" s="1" t="s">
        <v>485</v>
      </c>
      <c r="I53800" s="1" t="s">
        <v>486</v>
      </c>
      <c r="J53800" s="1" t="s">
        <v>184528</v>
      </c>
      <c r="K53800" s="1">
        <v>1.0</v>
      </c>
      <c r="M53800" s="3">
        <v>41723.0</v>
      </c>
      <c r="N53800" s="3">
        <v>41723.0</v>
      </c>
    </row>
    <row r="53801">
      <c r="A53801" s="1" t="s">
        <v>184529</v>
      </c>
      <c r="B53801" s="1" t="s">
        <v>184530</v>
      </c>
      <c r="C53801" s="2" t="s">
        <v>184531</v>
      </c>
      <c r="D53801" s="1" t="s">
        <v>766</v>
      </c>
      <c r="E53801" s="1">
        <v>4480000.0</v>
      </c>
      <c r="F53801" s="1" t="s">
        <v>18</v>
      </c>
      <c r="G53801" s="1" t="s">
        <v>25</v>
      </c>
      <c r="H53801" s="1" t="s">
        <v>790</v>
      </c>
      <c r="I53801" s="1" t="s">
        <v>791</v>
      </c>
      <c r="J53801" s="1" t="s">
        <v>6168</v>
      </c>
      <c r="K53801" s="1">
        <v>4.0</v>
      </c>
      <c r="L53801" s="3">
        <v>39814.0</v>
      </c>
      <c r="M53801" s="3">
        <v>41543.0</v>
      </c>
      <c r="N53801" s="3">
        <v>42317.0</v>
      </c>
    </row>
    <row r="53802">
      <c r="A53802" s="1" t="s">
        <v>184532</v>
      </c>
      <c r="B53802" s="1" t="s">
        <v>184533</v>
      </c>
      <c r="C53802" s="2" t="s">
        <v>184534</v>
      </c>
      <c r="D53802" s="1" t="s">
        <v>184535</v>
      </c>
      <c r="E53802" s="1" t="s">
        <v>43</v>
      </c>
      <c r="F53802" s="1" t="s">
        <v>18</v>
      </c>
      <c r="G53802" s="1" t="s">
        <v>25</v>
      </c>
      <c r="H53802" s="1" t="s">
        <v>1239</v>
      </c>
      <c r="K53802" s="1">
        <v>1.0</v>
      </c>
      <c r="L53802" s="3">
        <v>41002.0</v>
      </c>
      <c r="M53802" s="3">
        <v>41136.0</v>
      </c>
      <c r="N53802" s="3">
        <v>41136.0</v>
      </c>
    </row>
    <row r="53803">
      <c r="A53803" s="1" t="s">
        <v>184536</v>
      </c>
      <c r="B53803" s="1" t="s">
        <v>184537</v>
      </c>
      <c r="C53803" s="2" t="s">
        <v>184538</v>
      </c>
      <c r="D53803" s="1" t="s">
        <v>1247</v>
      </c>
      <c r="E53803" s="1">
        <v>3.84317860433491E7</v>
      </c>
      <c r="F53803" s="1" t="s">
        <v>18</v>
      </c>
      <c r="G53803" s="1" t="s">
        <v>347</v>
      </c>
      <c r="K53803" s="1">
        <v>1.0</v>
      </c>
      <c r="L53803" s="3">
        <v>38961.0</v>
      </c>
      <c r="M53803" s="3">
        <v>39681.0</v>
      </c>
      <c r="N53803" s="3">
        <v>39681.0</v>
      </c>
    </row>
    <row r="53804">
      <c r="A53804" s="1" t="s">
        <v>184539</v>
      </c>
      <c r="B53804" s="2" t="s">
        <v>184540</v>
      </c>
      <c r="E53804" s="1" t="s">
        <v>43</v>
      </c>
      <c r="F53804" s="1" t="s">
        <v>207</v>
      </c>
      <c r="K53804" s="1">
        <v>1.0</v>
      </c>
      <c r="M53804" s="3">
        <v>41640.0</v>
      </c>
      <c r="N53804" s="3">
        <v>41640.0</v>
      </c>
    </row>
    <row r="53805">
      <c r="A53805" s="1" t="s">
        <v>184541</v>
      </c>
      <c r="B53805" s="1" t="s">
        <v>184542</v>
      </c>
      <c r="C53805" s="2" t="s">
        <v>184543</v>
      </c>
      <c r="D53805" s="1" t="s">
        <v>184544</v>
      </c>
      <c r="E53805" s="1">
        <v>150000.0</v>
      </c>
      <c r="F53805" s="1" t="s">
        <v>18</v>
      </c>
      <c r="G53805" s="1" t="s">
        <v>25</v>
      </c>
      <c r="H53805" s="1" t="s">
        <v>790</v>
      </c>
      <c r="I53805" s="1" t="s">
        <v>791</v>
      </c>
      <c r="J53805" s="1" t="s">
        <v>6168</v>
      </c>
      <c r="K53805" s="1">
        <v>1.0</v>
      </c>
      <c r="M53805" s="3">
        <v>41844.0</v>
      </c>
      <c r="N53805" s="3">
        <v>41844.0</v>
      </c>
    </row>
    <row r="53806">
      <c r="A53806" s="1" t="s">
        <v>184545</v>
      </c>
      <c r="B53806" s="1" t="s">
        <v>184546</v>
      </c>
      <c r="C53806" s="2" t="s">
        <v>184547</v>
      </c>
      <c r="D53806" s="1" t="s">
        <v>56</v>
      </c>
      <c r="E53806" s="1">
        <v>3.3E7</v>
      </c>
      <c r="F53806" s="1" t="s">
        <v>18</v>
      </c>
      <c r="G53806" s="1" t="s">
        <v>25</v>
      </c>
      <c r="H53806" s="1" t="s">
        <v>158</v>
      </c>
      <c r="I53806" s="1" t="s">
        <v>244</v>
      </c>
      <c r="J53806" s="1" t="s">
        <v>327</v>
      </c>
      <c r="K53806" s="1">
        <v>3.0</v>
      </c>
      <c r="L53806" s="3">
        <v>41275.0</v>
      </c>
      <c r="M53806" s="3">
        <v>40179.0</v>
      </c>
      <c r="N53806" s="3">
        <v>42163.0</v>
      </c>
    </row>
    <row r="53807">
      <c r="A53807" s="1" t="s">
        <v>184548</v>
      </c>
      <c r="B53807" s="1" t="s">
        <v>184549</v>
      </c>
      <c r="C53807" s="2" t="s">
        <v>184550</v>
      </c>
      <c r="D53807" s="1" t="s">
        <v>1247</v>
      </c>
      <c r="E53807" s="1" t="s">
        <v>43</v>
      </c>
      <c r="F53807" s="1" t="s">
        <v>18</v>
      </c>
      <c r="G53807" s="1" t="s">
        <v>25</v>
      </c>
      <c r="H53807" s="1" t="s">
        <v>106</v>
      </c>
      <c r="I53807" s="1" t="s">
        <v>693</v>
      </c>
      <c r="J53807" s="1" t="s">
        <v>1012</v>
      </c>
      <c r="K53807" s="1">
        <v>1.0</v>
      </c>
      <c r="L53807" s="3">
        <v>41275.0</v>
      </c>
      <c r="M53807" s="3">
        <v>41368.0</v>
      </c>
      <c r="N53807" s="3">
        <v>41368.0</v>
      </c>
    </row>
    <row r="53808">
      <c r="A53808" s="1" t="s">
        <v>184551</v>
      </c>
      <c r="B53808" s="1" t="s">
        <v>184552</v>
      </c>
      <c r="C53808" s="2" t="s">
        <v>184553</v>
      </c>
      <c r="D53808" s="1" t="s">
        <v>2326</v>
      </c>
      <c r="E53808" s="1">
        <v>7576257.0</v>
      </c>
      <c r="F53808" s="1" t="s">
        <v>18</v>
      </c>
      <c r="G53808" s="1" t="s">
        <v>128</v>
      </c>
      <c r="H53808" s="1" t="s">
        <v>47684</v>
      </c>
      <c r="I53808" s="1" t="s">
        <v>31538</v>
      </c>
      <c r="J53808" s="1" t="s">
        <v>31538</v>
      </c>
      <c r="K53808" s="1">
        <v>1.0</v>
      </c>
      <c r="L53808" s="3">
        <v>39814.0</v>
      </c>
      <c r="M53808" s="3">
        <v>41702.0</v>
      </c>
      <c r="N53808" s="3">
        <v>41702.0</v>
      </c>
    </row>
    <row r="53809">
      <c r="A53809" s="1" t="s">
        <v>184554</v>
      </c>
      <c r="B53809" s="1" t="s">
        <v>184555</v>
      </c>
      <c r="C53809" s="2" t="s">
        <v>184556</v>
      </c>
      <c r="D53809" s="1" t="s">
        <v>42</v>
      </c>
      <c r="E53809" s="1">
        <v>130000.0</v>
      </c>
      <c r="F53809" s="1" t="s">
        <v>18</v>
      </c>
      <c r="G53809" s="1" t="s">
        <v>25</v>
      </c>
      <c r="H53809" s="1" t="s">
        <v>808</v>
      </c>
      <c r="I53809" s="1" t="s">
        <v>809</v>
      </c>
      <c r="J53809" s="1" t="s">
        <v>6130</v>
      </c>
      <c r="K53809" s="1">
        <v>2.0</v>
      </c>
      <c r="L53809" s="3">
        <v>41499.0</v>
      </c>
      <c r="M53809" s="3">
        <v>41976.0</v>
      </c>
      <c r="N53809" s="3">
        <v>42047.0</v>
      </c>
    </row>
    <row r="53810">
      <c r="A53810" s="1" t="s">
        <v>184557</v>
      </c>
      <c r="B53810" s="1" t="s">
        <v>184558</v>
      </c>
      <c r="C53810" s="2" t="s">
        <v>184559</v>
      </c>
      <c r="D53810" s="1" t="s">
        <v>10290</v>
      </c>
      <c r="E53810" s="1" t="s">
        <v>43</v>
      </c>
      <c r="F53810" s="1" t="s">
        <v>18</v>
      </c>
      <c r="G53810" s="1" t="s">
        <v>479</v>
      </c>
      <c r="I53810" s="1" t="s">
        <v>480</v>
      </c>
      <c r="J53810" s="1" t="s">
        <v>480</v>
      </c>
      <c r="K53810" s="1">
        <v>1.0</v>
      </c>
      <c r="L53810" s="3">
        <v>42005.0</v>
      </c>
      <c r="M53810" s="3">
        <v>42125.0</v>
      </c>
      <c r="N53810" s="3">
        <v>42125.0</v>
      </c>
    </row>
    <row r="53811">
      <c r="A53811" s="1" t="s">
        <v>184560</v>
      </c>
      <c r="B53811" s="1" t="s">
        <v>184561</v>
      </c>
      <c r="C53811" s="2" t="s">
        <v>184562</v>
      </c>
      <c r="D53811" s="1" t="s">
        <v>4344</v>
      </c>
      <c r="E53811" s="1">
        <v>135002.0</v>
      </c>
      <c r="F53811" s="1" t="s">
        <v>18</v>
      </c>
      <c r="G53811" s="1" t="s">
        <v>322</v>
      </c>
      <c r="H53811" s="1">
        <v>9.0</v>
      </c>
      <c r="I53811" s="1" t="s">
        <v>323</v>
      </c>
      <c r="J53811" s="1" t="s">
        <v>323</v>
      </c>
      <c r="K53811" s="1">
        <v>1.0</v>
      </c>
      <c r="L53811" s="3">
        <v>41579.0</v>
      </c>
      <c r="M53811" s="3">
        <v>41584.0</v>
      </c>
      <c r="N53811" s="3">
        <v>41584.0</v>
      </c>
    </row>
    <row r="53812">
      <c r="A53812" s="1" t="s">
        <v>184563</v>
      </c>
      <c r="B53812" s="1" t="s">
        <v>184564</v>
      </c>
      <c r="D53812" s="1" t="s">
        <v>42</v>
      </c>
      <c r="E53812" s="1">
        <v>7000000.0</v>
      </c>
      <c r="F53812" s="1" t="s">
        <v>113</v>
      </c>
      <c r="K53812" s="1">
        <v>2.0</v>
      </c>
      <c r="M53812" s="3">
        <v>37580.0</v>
      </c>
      <c r="N53812" s="3">
        <v>38538.0</v>
      </c>
    </row>
    <row r="53813">
      <c r="A53813" s="1" t="s">
        <v>184565</v>
      </c>
      <c r="B53813" s="1" t="s">
        <v>184566</v>
      </c>
      <c r="D53813" s="1" t="s">
        <v>9492</v>
      </c>
      <c r="E53813" s="1">
        <v>7.0E7</v>
      </c>
      <c r="F53813" s="1" t="s">
        <v>113</v>
      </c>
      <c r="G53813" s="1" t="s">
        <v>25</v>
      </c>
      <c r="H53813" s="1" t="s">
        <v>106</v>
      </c>
      <c r="I53813" s="1" t="s">
        <v>107</v>
      </c>
      <c r="J53813" s="1" t="s">
        <v>108</v>
      </c>
      <c r="K53813" s="1">
        <v>1.0</v>
      </c>
      <c r="L53813" s="3">
        <v>36161.0</v>
      </c>
      <c r="M53813" s="3">
        <v>36749.0</v>
      </c>
      <c r="N53813" s="3">
        <v>36749.0</v>
      </c>
    </row>
    <row r="53814">
      <c r="A53814" s="1" t="s">
        <v>184567</v>
      </c>
      <c r="B53814" s="1" t="s">
        <v>184568</v>
      </c>
      <c r="C53814" s="2" t="s">
        <v>184569</v>
      </c>
      <c r="D53814" s="1" t="s">
        <v>36</v>
      </c>
      <c r="E53814" s="1">
        <v>3500000.0</v>
      </c>
      <c r="F53814" s="1" t="s">
        <v>113</v>
      </c>
      <c r="G53814" s="1" t="s">
        <v>25</v>
      </c>
      <c r="H53814" s="1" t="s">
        <v>106</v>
      </c>
      <c r="I53814" s="1" t="s">
        <v>107</v>
      </c>
      <c r="J53814" s="1" t="s">
        <v>108</v>
      </c>
      <c r="K53814" s="1">
        <v>2.0</v>
      </c>
      <c r="L53814" s="3">
        <v>38504.0</v>
      </c>
      <c r="M53814" s="3">
        <v>38443.0</v>
      </c>
      <c r="N53814" s="3">
        <v>38838.0</v>
      </c>
    </row>
    <row r="53815">
      <c r="A53815" s="1" t="s">
        <v>184570</v>
      </c>
      <c r="B53815" s="1" t="s">
        <v>184571</v>
      </c>
      <c r="C53815" s="2" t="s">
        <v>184572</v>
      </c>
      <c r="D53815" s="1" t="s">
        <v>184573</v>
      </c>
      <c r="E53815" s="1">
        <v>2275000.0</v>
      </c>
      <c r="F53815" s="1" t="s">
        <v>18</v>
      </c>
      <c r="G53815" s="1" t="s">
        <v>25</v>
      </c>
      <c r="H53815" s="1" t="s">
        <v>64</v>
      </c>
      <c r="I53815" s="1" t="s">
        <v>65</v>
      </c>
      <c r="J53815" s="1" t="s">
        <v>71</v>
      </c>
      <c r="K53815" s="1">
        <v>2.0</v>
      </c>
      <c r="L53815" s="3">
        <v>41464.0</v>
      </c>
      <c r="M53815" s="3">
        <v>41271.0</v>
      </c>
      <c r="N53815" s="3">
        <v>41548.0</v>
      </c>
    </row>
    <row r="53816">
      <c r="A53816" s="1" t="s">
        <v>184574</v>
      </c>
      <c r="B53816" s="1" t="s">
        <v>184575</v>
      </c>
      <c r="C53816" s="2" t="s">
        <v>184576</v>
      </c>
      <c r="D53816" s="1" t="s">
        <v>184577</v>
      </c>
      <c r="E53816" s="1">
        <v>7531040.0</v>
      </c>
      <c r="F53816" s="1" t="s">
        <v>18</v>
      </c>
      <c r="G53816" s="1" t="s">
        <v>57</v>
      </c>
      <c r="H53816" s="1" t="s">
        <v>202</v>
      </c>
      <c r="I53816" s="1" t="s">
        <v>203</v>
      </c>
      <c r="J53816" s="1" t="s">
        <v>203</v>
      </c>
      <c r="K53816" s="1">
        <v>4.0</v>
      </c>
      <c r="L53816" s="3">
        <v>39814.0</v>
      </c>
      <c r="M53816" s="3">
        <v>41596.0</v>
      </c>
      <c r="N53816" s="3">
        <v>42244.0</v>
      </c>
    </row>
    <row r="53817">
      <c r="A53817" s="1" t="s">
        <v>184578</v>
      </c>
      <c r="B53817" s="1" t="s">
        <v>184579</v>
      </c>
      <c r="C53817" s="2" t="s">
        <v>184580</v>
      </c>
      <c r="D53817" s="1" t="s">
        <v>56</v>
      </c>
      <c r="E53817" s="1">
        <v>4858520.0</v>
      </c>
      <c r="F53817" s="1" t="s">
        <v>18</v>
      </c>
      <c r="G53817" s="1" t="s">
        <v>128</v>
      </c>
      <c r="H53817" s="1" t="s">
        <v>326</v>
      </c>
      <c r="I53817" s="1" t="s">
        <v>130</v>
      </c>
      <c r="J53817" s="1" t="s">
        <v>327</v>
      </c>
      <c r="K53817" s="1">
        <v>2.0</v>
      </c>
      <c r="L53817" s="3">
        <v>40233.0</v>
      </c>
      <c r="M53817" s="3">
        <v>41324.0</v>
      </c>
      <c r="N53817" s="3">
        <v>41814.0</v>
      </c>
    </row>
    <row r="53818">
      <c r="A53818" s="1" t="s">
        <v>184581</v>
      </c>
      <c r="B53818" s="1" t="s">
        <v>184582</v>
      </c>
      <c r="C53818" s="2" t="s">
        <v>184583</v>
      </c>
      <c r="D53818" s="1" t="s">
        <v>741</v>
      </c>
      <c r="E53818" s="1">
        <v>6.5864387E7</v>
      </c>
      <c r="F53818" s="1" t="s">
        <v>18</v>
      </c>
      <c r="G53818" s="1" t="s">
        <v>128</v>
      </c>
      <c r="H53818" s="1" t="s">
        <v>326</v>
      </c>
      <c r="I53818" s="1" t="s">
        <v>130</v>
      </c>
      <c r="J53818" s="1" t="s">
        <v>327</v>
      </c>
      <c r="K53818" s="1">
        <v>5.0</v>
      </c>
      <c r="M53818" s="3">
        <v>38811.0</v>
      </c>
      <c r="N53818" s="3">
        <v>42124.0</v>
      </c>
    </row>
    <row r="53819">
      <c r="A53819" s="1" t="s">
        <v>184584</v>
      </c>
      <c r="B53819" s="1" t="s">
        <v>184585</v>
      </c>
      <c r="C53819" s="2" t="s">
        <v>184586</v>
      </c>
      <c r="D53819" s="1" t="s">
        <v>75</v>
      </c>
      <c r="E53819" s="1">
        <v>189686.0</v>
      </c>
      <c r="F53819" s="1" t="s">
        <v>18</v>
      </c>
      <c r="G53819" s="1" t="s">
        <v>347</v>
      </c>
      <c r="H53819" s="1">
        <v>6.0</v>
      </c>
      <c r="I53819" s="1" t="s">
        <v>12865</v>
      </c>
      <c r="J53819" s="1" t="s">
        <v>12865</v>
      </c>
      <c r="K53819" s="1">
        <v>1.0</v>
      </c>
      <c r="L53819" s="3">
        <v>41913.0</v>
      </c>
      <c r="M53819" s="3">
        <v>41913.0</v>
      </c>
      <c r="N53819" s="3">
        <v>41913.0</v>
      </c>
    </row>
    <row r="53820">
      <c r="A53820" s="1" t="s">
        <v>184587</v>
      </c>
      <c r="B53820" s="1" t="s">
        <v>184588</v>
      </c>
      <c r="C53820" s="2" t="s">
        <v>184589</v>
      </c>
      <c r="D53820" s="1" t="s">
        <v>95717</v>
      </c>
      <c r="E53820" s="1">
        <v>3700000.0</v>
      </c>
      <c r="F53820" s="1" t="s">
        <v>113</v>
      </c>
      <c r="G53820" s="1" t="s">
        <v>25</v>
      </c>
      <c r="H53820" s="1" t="s">
        <v>64</v>
      </c>
      <c r="I53820" s="1" t="s">
        <v>65</v>
      </c>
      <c r="J53820" s="1" t="s">
        <v>1103</v>
      </c>
      <c r="K53820" s="1">
        <v>1.0</v>
      </c>
      <c r="L53820" s="3">
        <v>40179.0</v>
      </c>
      <c r="M53820" s="3">
        <v>40909.0</v>
      </c>
      <c r="N53820" s="3">
        <v>40909.0</v>
      </c>
    </row>
    <row r="53821">
      <c r="A53821" s="1" t="s">
        <v>184590</v>
      </c>
      <c r="B53821" s="1" t="s">
        <v>184591</v>
      </c>
      <c r="C53821" s="2" t="s">
        <v>184592</v>
      </c>
      <c r="D53821" s="1" t="s">
        <v>184593</v>
      </c>
      <c r="E53821" s="1">
        <v>15826.0</v>
      </c>
      <c r="F53821" s="1" t="s">
        <v>18</v>
      </c>
      <c r="K53821" s="1">
        <v>1.0</v>
      </c>
      <c r="M53821" s="3">
        <v>41530.0</v>
      </c>
      <c r="N53821" s="3">
        <v>41530.0</v>
      </c>
    </row>
    <row r="53822">
      <c r="A53822" s="1" t="s">
        <v>184594</v>
      </c>
      <c r="B53822" s="1" t="s">
        <v>184595</v>
      </c>
      <c r="C53822" s="2" t="s">
        <v>184596</v>
      </c>
      <c r="D53822" s="1" t="s">
        <v>8537</v>
      </c>
      <c r="E53822" s="1">
        <v>154783.0</v>
      </c>
      <c r="F53822" s="1" t="s">
        <v>18</v>
      </c>
      <c r="G53822" s="1" t="s">
        <v>1025</v>
      </c>
      <c r="H53822" s="1">
        <v>52.0</v>
      </c>
      <c r="I53822" s="1" t="s">
        <v>1026</v>
      </c>
      <c r="J53822" s="1" t="s">
        <v>1026</v>
      </c>
      <c r="K53822" s="1">
        <v>1.0</v>
      </c>
      <c r="L53822" s="3">
        <v>39814.0</v>
      </c>
      <c r="M53822" s="3">
        <v>42191.0</v>
      </c>
      <c r="N53822" s="3">
        <v>42191.0</v>
      </c>
    </row>
    <row r="53823">
      <c r="A53823" s="1" t="s">
        <v>184597</v>
      </c>
      <c r="B53823" s="1" t="s">
        <v>184598</v>
      </c>
      <c r="D53823" s="1" t="s">
        <v>56</v>
      </c>
      <c r="E53823" s="1">
        <v>3.64E7</v>
      </c>
      <c r="F53823" s="1" t="s">
        <v>18</v>
      </c>
      <c r="G53823" s="1" t="s">
        <v>25</v>
      </c>
      <c r="H53823" s="1" t="s">
        <v>158</v>
      </c>
      <c r="I53823" s="1" t="s">
        <v>3348</v>
      </c>
      <c r="J53823" s="1" t="s">
        <v>36621</v>
      </c>
      <c r="K53823" s="1">
        <v>2.0</v>
      </c>
      <c r="L53823" s="3">
        <v>35431.0</v>
      </c>
      <c r="M53823" s="3">
        <v>37484.0</v>
      </c>
      <c r="N53823" s="3">
        <v>38485.0</v>
      </c>
    </row>
    <row r="53824">
      <c r="A53824" s="1" t="s">
        <v>184599</v>
      </c>
      <c r="B53824" s="1" t="s">
        <v>184600</v>
      </c>
      <c r="C53824" s="2" t="s">
        <v>184601</v>
      </c>
      <c r="D53824" s="1" t="s">
        <v>3396</v>
      </c>
      <c r="E53824" s="1">
        <v>2.7181081E7</v>
      </c>
      <c r="F53824" s="1" t="s">
        <v>689</v>
      </c>
      <c r="G53824" s="1" t="s">
        <v>25</v>
      </c>
      <c r="H53824" s="1" t="s">
        <v>527</v>
      </c>
      <c r="I53824" s="1" t="s">
        <v>528</v>
      </c>
      <c r="J53824" s="1" t="s">
        <v>529</v>
      </c>
      <c r="K53824" s="1">
        <v>4.0</v>
      </c>
      <c r="L53824" s="3">
        <v>24473.0</v>
      </c>
      <c r="M53824" s="3">
        <v>41456.0</v>
      </c>
      <c r="N53824" s="3">
        <v>41793.0</v>
      </c>
    </row>
    <row r="53825">
      <c r="A53825" s="1" t="s">
        <v>184602</v>
      </c>
      <c r="B53825" s="1" t="s">
        <v>184603</v>
      </c>
      <c r="C53825" s="2" t="s">
        <v>184604</v>
      </c>
      <c r="D53825" s="1" t="s">
        <v>56</v>
      </c>
      <c r="E53825" s="1">
        <v>50000.0</v>
      </c>
      <c r="F53825" s="1" t="s">
        <v>18</v>
      </c>
      <c r="G53825" s="1" t="s">
        <v>25</v>
      </c>
      <c r="H53825" s="1" t="s">
        <v>430</v>
      </c>
      <c r="I53825" s="1" t="s">
        <v>528</v>
      </c>
      <c r="J53825" s="1" t="s">
        <v>5344</v>
      </c>
      <c r="K53825" s="1">
        <v>1.0</v>
      </c>
      <c r="M53825" s="3">
        <v>40926.0</v>
      </c>
      <c r="N53825" s="3">
        <v>40926.0</v>
      </c>
    </row>
    <row r="53826">
      <c r="A53826" s="1" t="s">
        <v>184605</v>
      </c>
      <c r="B53826" s="1" t="s">
        <v>184606</v>
      </c>
      <c r="C53826" s="2" t="s">
        <v>184607</v>
      </c>
      <c r="D53826" s="1" t="s">
        <v>184608</v>
      </c>
      <c r="E53826" s="1">
        <v>25500.0</v>
      </c>
      <c r="F53826" s="1" t="s">
        <v>18</v>
      </c>
      <c r="G53826" s="1" t="s">
        <v>25</v>
      </c>
      <c r="H53826" s="1" t="s">
        <v>64</v>
      </c>
      <c r="I53826" s="1" t="s">
        <v>1221</v>
      </c>
      <c r="J53826" s="1" t="s">
        <v>1221</v>
      </c>
      <c r="K53826" s="1">
        <v>1.0</v>
      </c>
      <c r="L53826" s="3">
        <v>41640.0</v>
      </c>
      <c r="M53826" s="3">
        <v>42066.0</v>
      </c>
      <c r="N53826" s="3">
        <v>42066.0</v>
      </c>
    </row>
    <row r="53827">
      <c r="A53827" s="1" t="s">
        <v>184609</v>
      </c>
      <c r="B53827" s="1" t="s">
        <v>184610</v>
      </c>
      <c r="C53827" s="2" t="s">
        <v>184611</v>
      </c>
      <c r="D53827" s="1" t="s">
        <v>741</v>
      </c>
      <c r="E53827" s="1">
        <v>3440000.0</v>
      </c>
      <c r="F53827" s="1" t="s">
        <v>18</v>
      </c>
      <c r="G53827" s="1" t="s">
        <v>128</v>
      </c>
      <c r="H53827" s="1" t="s">
        <v>23360</v>
      </c>
      <c r="I53827" s="1" t="s">
        <v>130</v>
      </c>
      <c r="J53827" s="1" t="s">
        <v>23361</v>
      </c>
      <c r="K53827" s="1">
        <v>1.0</v>
      </c>
      <c r="M53827" s="3">
        <v>39051.0</v>
      </c>
      <c r="N53827" s="3">
        <v>39051.0</v>
      </c>
    </row>
    <row r="53828">
      <c r="A53828" s="1" t="s">
        <v>184612</v>
      </c>
      <c r="B53828" s="1" t="s">
        <v>184613</v>
      </c>
      <c r="C53828" s="2" t="s">
        <v>184614</v>
      </c>
      <c r="D53828" s="1" t="s">
        <v>357</v>
      </c>
      <c r="E53828" s="1" t="s">
        <v>43</v>
      </c>
      <c r="F53828" s="1" t="s">
        <v>18</v>
      </c>
      <c r="G53828" s="1" t="s">
        <v>25</v>
      </c>
      <c r="H53828" s="1" t="s">
        <v>286</v>
      </c>
      <c r="I53828" s="1" t="s">
        <v>578</v>
      </c>
      <c r="J53828" s="1" t="s">
        <v>578</v>
      </c>
      <c r="K53828" s="1">
        <v>1.0</v>
      </c>
      <c r="L53828" s="3">
        <v>40002.0</v>
      </c>
      <c r="M53828" s="3">
        <v>39537.0</v>
      </c>
      <c r="N53828" s="3">
        <v>39537.0</v>
      </c>
    </row>
    <row r="53829">
      <c r="A53829" s="1" t="s">
        <v>184615</v>
      </c>
      <c r="B53829" s="1" t="s">
        <v>184616</v>
      </c>
      <c r="C53829" s="2" t="s">
        <v>184617</v>
      </c>
      <c r="D53829" s="1" t="s">
        <v>655</v>
      </c>
      <c r="E53829" s="1">
        <v>2.3222506E7</v>
      </c>
      <c r="F53829" s="1" t="s">
        <v>18</v>
      </c>
      <c r="K53829" s="1">
        <v>1.0</v>
      </c>
      <c r="M53829" s="3">
        <v>41943.0</v>
      </c>
      <c r="N53829" s="3">
        <v>41943.0</v>
      </c>
    </row>
    <row r="53830">
      <c r="A53830" s="1" t="s">
        <v>184618</v>
      </c>
      <c r="B53830" s="1" t="s">
        <v>184619</v>
      </c>
      <c r="C53830" s="2" t="s">
        <v>184620</v>
      </c>
      <c r="D53830" s="1" t="s">
        <v>184621</v>
      </c>
      <c r="E53830" s="1">
        <v>847623.0</v>
      </c>
      <c r="F53830" s="1" t="s">
        <v>18</v>
      </c>
      <c r="K53830" s="1">
        <v>1.0</v>
      </c>
      <c r="M53830" s="3">
        <v>42030.0</v>
      </c>
      <c r="N53830" s="3">
        <v>42030.0</v>
      </c>
    </row>
    <row r="53831">
      <c r="A53831" s="1" t="s">
        <v>184622</v>
      </c>
      <c r="B53831" s="1" t="s">
        <v>184623</v>
      </c>
      <c r="C53831" s="2" t="s">
        <v>184624</v>
      </c>
      <c r="D53831" s="1" t="s">
        <v>1769</v>
      </c>
      <c r="E53831" s="1" t="s">
        <v>43</v>
      </c>
      <c r="F53831" s="1" t="s">
        <v>18</v>
      </c>
      <c r="G53831" s="1" t="s">
        <v>479</v>
      </c>
      <c r="I53831" s="1" t="s">
        <v>480</v>
      </c>
      <c r="J53831" s="1" t="s">
        <v>480</v>
      </c>
      <c r="K53831" s="1">
        <v>1.0</v>
      </c>
      <c r="M53831" s="3">
        <v>38610.0</v>
      </c>
      <c r="N53831" s="3">
        <v>38610.0</v>
      </c>
    </row>
    <row r="53832">
      <c r="A53832" s="1" t="s">
        <v>184625</v>
      </c>
      <c r="B53832" s="1" t="s">
        <v>184626</v>
      </c>
      <c r="C53832" s="2" t="s">
        <v>184627</v>
      </c>
      <c r="D53832" s="1" t="s">
        <v>184628</v>
      </c>
      <c r="E53832" s="1" t="s">
        <v>43</v>
      </c>
      <c r="F53832" s="1" t="s">
        <v>18</v>
      </c>
      <c r="G53832" s="1" t="s">
        <v>19</v>
      </c>
      <c r="H53832" s="1">
        <v>36.0</v>
      </c>
      <c r="I53832" s="1" t="s">
        <v>672</v>
      </c>
      <c r="J53832" s="1" t="s">
        <v>14159</v>
      </c>
      <c r="K53832" s="1">
        <v>3.0</v>
      </c>
      <c r="L53832" s="3">
        <v>40179.0</v>
      </c>
      <c r="M53832" s="3">
        <v>40179.0</v>
      </c>
      <c r="N53832" s="3">
        <v>40179.0</v>
      </c>
    </row>
    <row r="53833">
      <c r="A53833" s="1" t="s">
        <v>184629</v>
      </c>
      <c r="B53833" s="1" t="s">
        <v>184630</v>
      </c>
      <c r="C53833" s="2" t="s">
        <v>184631</v>
      </c>
      <c r="D53833" s="1" t="s">
        <v>184632</v>
      </c>
      <c r="E53833" s="1">
        <v>1000000.0</v>
      </c>
      <c r="F53833" s="1" t="s">
        <v>18</v>
      </c>
      <c r="G53833" s="1" t="s">
        <v>25</v>
      </c>
      <c r="H53833" s="1" t="s">
        <v>106</v>
      </c>
      <c r="I53833" s="1" t="s">
        <v>693</v>
      </c>
      <c r="J53833" s="1" t="s">
        <v>11997</v>
      </c>
      <c r="K53833" s="1">
        <v>1.0</v>
      </c>
      <c r="L53833" s="3">
        <v>39716.0</v>
      </c>
      <c r="M53833" s="3">
        <v>39692.0</v>
      </c>
      <c r="N53833" s="3">
        <v>39692.0</v>
      </c>
    </row>
    <row r="53834">
      <c r="A53834" s="1" t="s">
        <v>184633</v>
      </c>
      <c r="B53834" s="1" t="s">
        <v>184634</v>
      </c>
      <c r="C53834" s="2" t="s">
        <v>184635</v>
      </c>
      <c r="D53834" s="1" t="s">
        <v>70</v>
      </c>
      <c r="E53834" s="1">
        <v>80000.0</v>
      </c>
      <c r="F53834" s="1" t="s">
        <v>207</v>
      </c>
      <c r="K53834" s="1">
        <v>1.0</v>
      </c>
      <c r="M53834" s="3">
        <v>39226.0</v>
      </c>
      <c r="N53834" s="3">
        <v>39226.0</v>
      </c>
    </row>
    <row r="53835">
      <c r="A53835" s="1" t="s">
        <v>184636</v>
      </c>
      <c r="B53835" s="1" t="s">
        <v>184637</v>
      </c>
      <c r="C53835" s="2" t="s">
        <v>184638</v>
      </c>
      <c r="D53835" s="1" t="s">
        <v>184639</v>
      </c>
      <c r="E53835" s="1">
        <v>1.0E8</v>
      </c>
      <c r="F53835" s="1" t="s">
        <v>18</v>
      </c>
      <c r="G53835" s="1" t="s">
        <v>19</v>
      </c>
      <c r="H53835" s="1">
        <v>10.0</v>
      </c>
      <c r="I53835" s="1" t="s">
        <v>31412</v>
      </c>
      <c r="J53835" s="1" t="s">
        <v>31412</v>
      </c>
      <c r="K53835" s="1">
        <v>1.0</v>
      </c>
      <c r="L53835" s="3">
        <v>38353.0</v>
      </c>
      <c r="M53835" s="3">
        <v>39672.0</v>
      </c>
      <c r="N53835" s="3">
        <v>39672.0</v>
      </c>
    </row>
    <row r="53836">
      <c r="A53836" s="1" t="s">
        <v>184640</v>
      </c>
      <c r="B53836" s="1" t="s">
        <v>184641</v>
      </c>
      <c r="C53836" s="2" t="s">
        <v>184642</v>
      </c>
      <c r="D53836" s="1" t="s">
        <v>184643</v>
      </c>
      <c r="E53836" s="1">
        <v>1.11E8</v>
      </c>
      <c r="F53836" s="1" t="s">
        <v>18</v>
      </c>
      <c r="G53836" s="1" t="s">
        <v>25</v>
      </c>
      <c r="H53836" s="1" t="s">
        <v>286</v>
      </c>
      <c r="I53836" s="1" t="s">
        <v>1030</v>
      </c>
      <c r="J53836" s="1" t="s">
        <v>1030</v>
      </c>
      <c r="K53836" s="1">
        <v>5.0</v>
      </c>
      <c r="L53836" s="3">
        <v>38719.0</v>
      </c>
      <c r="M53836" s="3">
        <v>38884.0</v>
      </c>
      <c r="N53836" s="3">
        <v>41674.0</v>
      </c>
    </row>
    <row r="53837">
      <c r="A53837" s="1" t="s">
        <v>184644</v>
      </c>
      <c r="B53837" s="1" t="s">
        <v>39964</v>
      </c>
      <c r="C53837" s="2" t="s">
        <v>184645</v>
      </c>
      <c r="D53837" s="1" t="s">
        <v>184646</v>
      </c>
      <c r="E53837" s="1">
        <v>1465654.0</v>
      </c>
      <c r="F53837" s="1" t="s">
        <v>18</v>
      </c>
      <c r="G53837" s="1" t="s">
        <v>479</v>
      </c>
      <c r="I53837" s="1" t="s">
        <v>480</v>
      </c>
      <c r="J53837" s="1" t="s">
        <v>480</v>
      </c>
      <c r="K53837" s="1">
        <v>1.0</v>
      </c>
      <c r="M53837" s="3">
        <v>41680.0</v>
      </c>
      <c r="N53837" s="3">
        <v>41680.0</v>
      </c>
    </row>
    <row r="53838">
      <c r="A53838" s="1" t="s">
        <v>184647</v>
      </c>
      <c r="B53838" s="1" t="s">
        <v>184648</v>
      </c>
      <c r="C53838" s="2" t="s">
        <v>184649</v>
      </c>
      <c r="D53838" s="1" t="s">
        <v>50</v>
      </c>
      <c r="E53838" s="1">
        <v>3200000.0</v>
      </c>
      <c r="F53838" s="1" t="s">
        <v>18</v>
      </c>
      <c r="G53838" s="1" t="s">
        <v>37</v>
      </c>
      <c r="H53838" s="1">
        <v>23.0</v>
      </c>
      <c r="I53838" s="1" t="s">
        <v>182</v>
      </c>
      <c r="J53838" s="1" t="s">
        <v>182</v>
      </c>
      <c r="K53838" s="1">
        <v>1.0</v>
      </c>
      <c r="L53838" s="3">
        <v>38961.0</v>
      </c>
      <c r="M53838" s="3">
        <v>40634.0</v>
      </c>
      <c r="N53838" s="3">
        <v>40634.0</v>
      </c>
    </row>
    <row r="53839">
      <c r="A53839" s="1" t="s">
        <v>184650</v>
      </c>
      <c r="B53839" s="1" t="s">
        <v>184651</v>
      </c>
      <c r="C53839" s="2" t="s">
        <v>184652</v>
      </c>
      <c r="D53839" s="1" t="s">
        <v>184653</v>
      </c>
      <c r="E53839" s="1">
        <v>1700000.0</v>
      </c>
      <c r="F53839" s="1" t="s">
        <v>18</v>
      </c>
      <c r="G53839" s="1" t="s">
        <v>25</v>
      </c>
      <c r="H53839" s="1" t="s">
        <v>64</v>
      </c>
      <c r="I53839" s="1" t="s">
        <v>65</v>
      </c>
      <c r="J53839" s="1" t="s">
        <v>71</v>
      </c>
      <c r="K53839" s="1">
        <v>1.0</v>
      </c>
      <c r="L53839" s="3">
        <v>41275.0</v>
      </c>
      <c r="M53839" s="3">
        <v>41579.0</v>
      </c>
      <c r="N53839" s="3">
        <v>41579.0</v>
      </c>
    </row>
    <row r="53840">
      <c r="A53840" s="1" t="s">
        <v>184654</v>
      </c>
      <c r="B53840" s="1" t="s">
        <v>184655</v>
      </c>
      <c r="C53840" s="2" t="s">
        <v>184656</v>
      </c>
      <c r="D53840" s="1" t="s">
        <v>264</v>
      </c>
      <c r="E53840" s="1">
        <v>1.20999995E8</v>
      </c>
      <c r="F53840" s="1" t="s">
        <v>18</v>
      </c>
      <c r="G53840" s="1" t="s">
        <v>25</v>
      </c>
      <c r="H53840" s="1" t="s">
        <v>64</v>
      </c>
      <c r="I53840" s="1" t="s">
        <v>65</v>
      </c>
      <c r="J53840" s="1" t="s">
        <v>606</v>
      </c>
      <c r="K53840" s="1">
        <v>5.0</v>
      </c>
      <c r="L53840" s="3">
        <v>39083.0</v>
      </c>
      <c r="M53840" s="3">
        <v>40159.0</v>
      </c>
      <c r="N53840" s="3">
        <v>42010.0</v>
      </c>
    </row>
    <row r="53841">
      <c r="A53841" s="1" t="s">
        <v>184657</v>
      </c>
      <c r="B53841" s="1" t="s">
        <v>184658</v>
      </c>
      <c r="C53841" s="2" t="s">
        <v>184659</v>
      </c>
      <c r="D53841" s="1" t="s">
        <v>36</v>
      </c>
      <c r="E53841" s="1">
        <v>5500000.0</v>
      </c>
      <c r="F53841" s="1" t="s">
        <v>18</v>
      </c>
      <c r="G53841" s="1" t="s">
        <v>25</v>
      </c>
      <c r="H53841" s="1" t="s">
        <v>44</v>
      </c>
      <c r="I53841" s="1" t="s">
        <v>282</v>
      </c>
      <c r="J53841" s="1" t="s">
        <v>10029</v>
      </c>
      <c r="K53841" s="1">
        <v>2.0</v>
      </c>
      <c r="L53841" s="3">
        <v>39083.0</v>
      </c>
      <c r="M53841" s="3">
        <v>41481.0</v>
      </c>
      <c r="N53841" s="3">
        <v>42138.0</v>
      </c>
    </row>
    <row r="53842">
      <c r="A53842" s="1" t="s">
        <v>184660</v>
      </c>
      <c r="B53842" s="1" t="s">
        <v>184661</v>
      </c>
      <c r="C53842" s="2" t="s">
        <v>184662</v>
      </c>
      <c r="D53842" s="1" t="s">
        <v>3396</v>
      </c>
      <c r="E53842" s="1">
        <v>150000.0</v>
      </c>
      <c r="F53842" s="1" t="s">
        <v>207</v>
      </c>
      <c r="G53842" s="1" t="s">
        <v>25</v>
      </c>
      <c r="H53842" s="1" t="s">
        <v>1234</v>
      </c>
      <c r="I53842" s="1" t="s">
        <v>1235</v>
      </c>
      <c r="J53842" s="1" t="s">
        <v>1235</v>
      </c>
      <c r="K53842" s="1">
        <v>1.0</v>
      </c>
      <c r="L53842" s="3">
        <v>40909.0</v>
      </c>
      <c r="M53842" s="3">
        <v>41757.0</v>
      </c>
      <c r="N53842" s="3">
        <v>41757.0</v>
      </c>
    </row>
    <row r="53843">
      <c r="A53843" s="1" t="s">
        <v>184663</v>
      </c>
      <c r="B53843" s="1" t="s">
        <v>184664</v>
      </c>
      <c r="C53843" s="2" t="s">
        <v>184665</v>
      </c>
      <c r="D53843" s="1" t="s">
        <v>184666</v>
      </c>
      <c r="E53843" s="1">
        <v>800000.0</v>
      </c>
      <c r="F53843" s="1" t="s">
        <v>207</v>
      </c>
      <c r="G53843" s="1" t="s">
        <v>25</v>
      </c>
      <c r="H53843" s="1" t="s">
        <v>89</v>
      </c>
      <c r="I53843" s="1" t="s">
        <v>1260</v>
      </c>
      <c r="J53843" s="1" t="s">
        <v>2112</v>
      </c>
      <c r="K53843" s="1">
        <v>2.0</v>
      </c>
      <c r="L53843" s="3">
        <v>41205.0</v>
      </c>
      <c r="M53843" s="3">
        <v>41194.0</v>
      </c>
      <c r="N53843" s="3">
        <v>41593.0</v>
      </c>
    </row>
    <row r="53844">
      <c r="A53844" s="1" t="s">
        <v>184667</v>
      </c>
      <c r="B53844" s="1" t="s">
        <v>184668</v>
      </c>
      <c r="C53844" s="2" t="s">
        <v>184669</v>
      </c>
      <c r="D53844" s="1" t="s">
        <v>42</v>
      </c>
      <c r="E53844" s="1">
        <v>7.0101284E7</v>
      </c>
      <c r="F53844" s="1" t="s">
        <v>18</v>
      </c>
      <c r="G53844" s="1" t="s">
        <v>25</v>
      </c>
      <c r="H53844" s="1" t="s">
        <v>64</v>
      </c>
      <c r="I53844" s="1" t="s">
        <v>65</v>
      </c>
      <c r="J53844" s="1" t="s">
        <v>71</v>
      </c>
      <c r="K53844" s="1">
        <v>9.0</v>
      </c>
      <c r="L53844" s="3">
        <v>38869.0</v>
      </c>
      <c r="M53844" s="3">
        <v>39114.0</v>
      </c>
      <c r="N53844" s="3">
        <v>42304.0</v>
      </c>
    </row>
    <row r="53845">
      <c r="A53845" s="1" t="s">
        <v>184670</v>
      </c>
      <c r="B53845" s="1" t="s">
        <v>184671</v>
      </c>
      <c r="C53845" s="2" t="s">
        <v>184672</v>
      </c>
      <c r="D53845" s="1" t="s">
        <v>184673</v>
      </c>
      <c r="E53845" s="1">
        <v>840000.0</v>
      </c>
      <c r="F53845" s="1" t="s">
        <v>18</v>
      </c>
      <c r="G53845" s="1" t="s">
        <v>406</v>
      </c>
      <c r="H53845" s="1">
        <v>40.0</v>
      </c>
      <c r="I53845" s="1" t="s">
        <v>980</v>
      </c>
      <c r="J53845" s="1" t="s">
        <v>980</v>
      </c>
      <c r="K53845" s="1">
        <v>1.0</v>
      </c>
      <c r="L53845" s="3">
        <v>40057.0</v>
      </c>
      <c r="M53845" s="3">
        <v>42061.0</v>
      </c>
      <c r="N53845" s="3">
        <v>42061.0</v>
      </c>
    </row>
    <row r="53846">
      <c r="A53846" s="1" t="s">
        <v>184674</v>
      </c>
      <c r="B53846" s="1" t="s">
        <v>184675</v>
      </c>
      <c r="C53846" s="2" t="s">
        <v>184676</v>
      </c>
      <c r="D53846" s="1" t="s">
        <v>1072</v>
      </c>
      <c r="E53846" s="1" t="s">
        <v>43</v>
      </c>
      <c r="F53846" s="1" t="s">
        <v>18</v>
      </c>
      <c r="K53846" s="1">
        <v>1.0</v>
      </c>
      <c r="L53846" s="3">
        <v>37622.0</v>
      </c>
      <c r="M53846" s="3">
        <v>35914.0</v>
      </c>
      <c r="N53846" s="3">
        <v>35914.0</v>
      </c>
    </row>
    <row r="53847">
      <c r="A53847" s="1" t="s">
        <v>184677</v>
      </c>
      <c r="B53847" s="1" t="s">
        <v>184678</v>
      </c>
      <c r="C53847" s="2" t="s">
        <v>184679</v>
      </c>
      <c r="D53847" s="1" t="s">
        <v>63</v>
      </c>
      <c r="E53847" s="1">
        <v>7960177.28021441</v>
      </c>
      <c r="F53847" s="1" t="s">
        <v>18</v>
      </c>
      <c r="G53847" s="1" t="s">
        <v>128</v>
      </c>
      <c r="H53847" s="1" t="s">
        <v>15855</v>
      </c>
      <c r="I53847" s="1" t="s">
        <v>15856</v>
      </c>
      <c r="J53847" s="1" t="s">
        <v>15856</v>
      </c>
      <c r="K53847" s="1">
        <v>4.0</v>
      </c>
      <c r="L53847" s="3">
        <v>33239.0</v>
      </c>
      <c r="M53847" s="3">
        <v>37257.0</v>
      </c>
      <c r="N53847" s="3">
        <v>40134.0</v>
      </c>
    </row>
    <row r="53848">
      <c r="A53848" s="1" t="s">
        <v>184680</v>
      </c>
      <c r="B53848" s="1" t="s">
        <v>184681</v>
      </c>
      <c r="C53848" s="2" t="s">
        <v>184682</v>
      </c>
      <c r="D53848" s="1" t="s">
        <v>184683</v>
      </c>
      <c r="E53848" s="1">
        <v>1.34E7</v>
      </c>
      <c r="F53848" s="1" t="s">
        <v>18</v>
      </c>
      <c r="G53848" s="1" t="s">
        <v>25</v>
      </c>
      <c r="H53848" s="1" t="s">
        <v>64</v>
      </c>
      <c r="I53848" s="1" t="s">
        <v>65</v>
      </c>
      <c r="J53848" s="1" t="s">
        <v>4127</v>
      </c>
      <c r="K53848" s="1">
        <v>2.0</v>
      </c>
      <c r="L53848" s="3">
        <v>41091.0</v>
      </c>
      <c r="M53848" s="3">
        <v>41275.0</v>
      </c>
      <c r="N53848" s="3">
        <v>41934.0</v>
      </c>
    </row>
    <row r="53849">
      <c r="A53849" s="1" t="s">
        <v>184684</v>
      </c>
      <c r="B53849" s="1" t="s">
        <v>184685</v>
      </c>
      <c r="C53849" s="2" t="s">
        <v>184686</v>
      </c>
      <c r="D53849" s="1" t="s">
        <v>42</v>
      </c>
      <c r="E53849" s="1">
        <v>5.6E7</v>
      </c>
      <c r="F53849" s="1" t="s">
        <v>113</v>
      </c>
      <c r="G53849" s="1" t="s">
        <v>25</v>
      </c>
      <c r="H53849" s="1" t="s">
        <v>64</v>
      </c>
      <c r="I53849" s="1" t="s">
        <v>65</v>
      </c>
      <c r="J53849" s="1" t="s">
        <v>66</v>
      </c>
      <c r="K53849" s="1">
        <v>3.0</v>
      </c>
      <c r="L53849" s="3">
        <v>37987.0</v>
      </c>
      <c r="M53849" s="3">
        <v>38498.0</v>
      </c>
      <c r="N53849" s="3">
        <v>39545.0</v>
      </c>
    </row>
    <row r="53850">
      <c r="A53850" s="1" t="s">
        <v>184687</v>
      </c>
      <c r="B53850" s="1" t="s">
        <v>184688</v>
      </c>
      <c r="C53850" s="2" t="s">
        <v>184689</v>
      </c>
      <c r="D53850" s="1" t="s">
        <v>31494</v>
      </c>
      <c r="E53850" s="1" t="s">
        <v>43</v>
      </c>
      <c r="F53850" s="1" t="s">
        <v>18</v>
      </c>
      <c r="G53850" s="1" t="s">
        <v>347</v>
      </c>
      <c r="H53850" s="1">
        <v>7.0</v>
      </c>
      <c r="I53850" s="1" t="s">
        <v>2418</v>
      </c>
      <c r="J53850" s="1" t="s">
        <v>19648</v>
      </c>
      <c r="K53850" s="1">
        <v>1.0</v>
      </c>
      <c r="L53850" s="3">
        <v>37987.0</v>
      </c>
      <c r="M53850" s="3">
        <v>40853.0</v>
      </c>
      <c r="N53850" s="3">
        <v>40853.0</v>
      </c>
    </row>
    <row r="53851">
      <c r="A53851" s="1" t="s">
        <v>184690</v>
      </c>
      <c r="B53851" s="1" t="s">
        <v>184691</v>
      </c>
      <c r="C53851" s="2" t="s">
        <v>184692</v>
      </c>
      <c r="D53851" s="1" t="s">
        <v>184693</v>
      </c>
      <c r="E53851" s="1">
        <v>1070000.0</v>
      </c>
      <c r="F53851" s="1" t="s">
        <v>113</v>
      </c>
      <c r="G53851" s="1" t="s">
        <v>25</v>
      </c>
      <c r="H53851" s="1" t="s">
        <v>64</v>
      </c>
      <c r="I53851" s="1" t="s">
        <v>65</v>
      </c>
      <c r="J53851" s="1" t="s">
        <v>71</v>
      </c>
      <c r="K53851" s="1">
        <v>3.0</v>
      </c>
      <c r="L53851" s="3">
        <v>39989.0</v>
      </c>
      <c r="M53851" s="3">
        <v>40603.0</v>
      </c>
      <c r="N53851" s="3">
        <v>41654.0</v>
      </c>
    </row>
    <row r="53852">
      <c r="A53852" s="1" t="s">
        <v>184694</v>
      </c>
      <c r="B53852" s="1" t="s">
        <v>184695</v>
      </c>
      <c r="C53852" s="2" t="s">
        <v>184696</v>
      </c>
      <c r="D53852" s="1" t="s">
        <v>42</v>
      </c>
      <c r="E53852" s="1">
        <v>3869960.0</v>
      </c>
      <c r="F53852" s="1" t="s">
        <v>113</v>
      </c>
      <c r="G53852" s="1" t="s">
        <v>25</v>
      </c>
      <c r="H53852" s="1" t="s">
        <v>64</v>
      </c>
      <c r="I53852" s="1" t="s">
        <v>65</v>
      </c>
      <c r="J53852" s="1" t="s">
        <v>100</v>
      </c>
      <c r="K53852" s="1">
        <v>2.0</v>
      </c>
      <c r="L53852" s="3">
        <v>38718.0</v>
      </c>
      <c r="M53852" s="3">
        <v>39261.0</v>
      </c>
      <c r="N53852" s="3">
        <v>40204.0</v>
      </c>
    </row>
    <row r="53853">
      <c r="A53853" s="1" t="s">
        <v>184697</v>
      </c>
      <c r="B53853" s="1" t="s">
        <v>184698</v>
      </c>
      <c r="C53853" s="2" t="s">
        <v>184699</v>
      </c>
      <c r="D53853" s="1" t="s">
        <v>248</v>
      </c>
      <c r="E53853" s="1" t="s">
        <v>43</v>
      </c>
      <c r="F53853" s="1" t="s">
        <v>18</v>
      </c>
      <c r="G53853" s="1" t="s">
        <v>57</v>
      </c>
      <c r="H53853" s="1" t="s">
        <v>202</v>
      </c>
      <c r="I53853" s="1" t="s">
        <v>203</v>
      </c>
      <c r="J53853" s="1" t="s">
        <v>249</v>
      </c>
      <c r="K53853" s="1">
        <v>1.0</v>
      </c>
      <c r="L53853" s="3">
        <v>40826.0</v>
      </c>
      <c r="M53853" s="3">
        <v>40816.0</v>
      </c>
      <c r="N53853" s="3">
        <v>40816.0</v>
      </c>
    </row>
    <row r="53854">
      <c r="A53854" s="1" t="s">
        <v>184700</v>
      </c>
      <c r="B53854" s="1" t="s">
        <v>184701</v>
      </c>
      <c r="C53854" s="2" t="s">
        <v>184702</v>
      </c>
      <c r="D53854" s="1" t="s">
        <v>2735</v>
      </c>
      <c r="E53854" s="1">
        <v>7.6E7</v>
      </c>
      <c r="F53854" s="1" t="s">
        <v>18</v>
      </c>
      <c r="G53854" s="1" t="s">
        <v>25</v>
      </c>
      <c r="H53854" s="1" t="s">
        <v>106</v>
      </c>
      <c r="I53854" s="1" t="s">
        <v>107</v>
      </c>
      <c r="J53854" s="1" t="s">
        <v>108</v>
      </c>
      <c r="K53854" s="1">
        <v>7.0</v>
      </c>
      <c r="L53854" s="3">
        <v>38412.0</v>
      </c>
      <c r="M53854" s="3">
        <v>39226.0</v>
      </c>
      <c r="N53854" s="3">
        <v>41900.0</v>
      </c>
    </row>
    <row r="53855">
      <c r="A53855" s="1" t="s">
        <v>184703</v>
      </c>
      <c r="B53855" s="1" t="s">
        <v>184704</v>
      </c>
      <c r="C53855" s="2" t="s">
        <v>184705</v>
      </c>
      <c r="D53855" s="1" t="s">
        <v>741</v>
      </c>
      <c r="E53855" s="1">
        <v>1.06E8</v>
      </c>
      <c r="F53855" s="1" t="s">
        <v>18</v>
      </c>
      <c r="G53855" s="1" t="s">
        <v>25</v>
      </c>
      <c r="H53855" s="1" t="s">
        <v>158</v>
      </c>
      <c r="I53855" s="1" t="s">
        <v>244</v>
      </c>
      <c r="J53855" s="1" t="s">
        <v>244</v>
      </c>
      <c r="K53855" s="1">
        <v>2.0</v>
      </c>
      <c r="L53855" s="3">
        <v>39083.0</v>
      </c>
      <c r="M53855" s="3">
        <v>40952.0</v>
      </c>
      <c r="N53855" s="3">
        <v>41921.0</v>
      </c>
    </row>
    <row r="53856">
      <c r="A53856" s="1" t="s">
        <v>184706</v>
      </c>
      <c r="B53856" s="1" t="s">
        <v>184707</v>
      </c>
      <c r="C53856" s="2" t="s">
        <v>184708</v>
      </c>
      <c r="D53856" s="1" t="s">
        <v>56</v>
      </c>
      <c r="E53856" s="1">
        <v>40000.0</v>
      </c>
      <c r="F53856" s="1" t="s">
        <v>18</v>
      </c>
      <c r="G53856" s="1" t="s">
        <v>25</v>
      </c>
      <c r="H53856" s="1" t="s">
        <v>64</v>
      </c>
      <c r="I53856" s="1" t="s">
        <v>65</v>
      </c>
      <c r="J53856" s="1" t="s">
        <v>4002</v>
      </c>
      <c r="K53856" s="1">
        <v>1.0</v>
      </c>
      <c r="L53856" s="3">
        <v>38353.0</v>
      </c>
      <c r="M53856" s="3">
        <v>40082.0</v>
      </c>
      <c r="N53856" s="3">
        <v>40082.0</v>
      </c>
    </row>
    <row r="53857">
      <c r="A53857" s="1" t="s">
        <v>184709</v>
      </c>
      <c r="B53857" s="1" t="s">
        <v>184710</v>
      </c>
      <c r="C53857" s="2" t="s">
        <v>184711</v>
      </c>
      <c r="D53857" s="1" t="s">
        <v>3372</v>
      </c>
      <c r="E53857" s="1">
        <v>4.93E7</v>
      </c>
      <c r="F53857" s="1" t="s">
        <v>18</v>
      </c>
      <c r="G53857" s="1" t="s">
        <v>25</v>
      </c>
      <c r="H53857" s="1" t="s">
        <v>64</v>
      </c>
      <c r="I53857" s="1" t="s">
        <v>65</v>
      </c>
      <c r="J53857" s="1" t="s">
        <v>1103</v>
      </c>
      <c r="K53857" s="1">
        <v>3.0</v>
      </c>
      <c r="L53857" s="3">
        <v>37622.0</v>
      </c>
      <c r="M53857" s="3">
        <v>38059.0</v>
      </c>
      <c r="N53857" s="3">
        <v>41794.0</v>
      </c>
    </row>
    <row r="53858">
      <c r="A53858" s="1" t="s">
        <v>184712</v>
      </c>
      <c r="B53858" s="1" t="s">
        <v>184713</v>
      </c>
      <c r="C53858" s="2" t="s">
        <v>184714</v>
      </c>
      <c r="D53858" s="1" t="s">
        <v>5471</v>
      </c>
      <c r="E53858" s="1">
        <v>1.11270388E8</v>
      </c>
      <c r="F53858" s="1" t="s">
        <v>18</v>
      </c>
      <c r="G53858" s="1" t="s">
        <v>25</v>
      </c>
      <c r="H53858" s="1" t="s">
        <v>64</v>
      </c>
      <c r="I53858" s="1" t="s">
        <v>65</v>
      </c>
      <c r="J53858" s="1" t="s">
        <v>984</v>
      </c>
      <c r="K53858" s="1">
        <v>5.0</v>
      </c>
      <c r="L53858" s="3">
        <v>37987.0</v>
      </c>
      <c r="M53858" s="3">
        <v>38741.0</v>
      </c>
      <c r="N53858" s="3">
        <v>41432.0</v>
      </c>
    </row>
    <row r="53859">
      <c r="A53859" s="1" t="s">
        <v>184715</v>
      </c>
      <c r="B53859" s="1" t="s">
        <v>184716</v>
      </c>
      <c r="C53859" s="2" t="s">
        <v>184717</v>
      </c>
      <c r="D53859" s="1" t="s">
        <v>6771</v>
      </c>
      <c r="E53859" s="1">
        <v>4.3999998E7</v>
      </c>
      <c r="F53859" s="1" t="s">
        <v>18</v>
      </c>
      <c r="G53859" s="1" t="s">
        <v>25</v>
      </c>
      <c r="H53859" s="1" t="s">
        <v>286</v>
      </c>
      <c r="I53859" s="1" t="s">
        <v>1030</v>
      </c>
      <c r="J53859" s="1" t="s">
        <v>1030</v>
      </c>
      <c r="K53859" s="1">
        <v>4.0</v>
      </c>
      <c r="L53859" s="3">
        <v>37987.0</v>
      </c>
      <c r="M53859" s="3">
        <v>39364.0</v>
      </c>
      <c r="N53859" s="3">
        <v>41276.0</v>
      </c>
    </row>
    <row r="53860">
      <c r="A53860" s="1" t="s">
        <v>184718</v>
      </c>
      <c r="B53860" s="1" t="s">
        <v>184719</v>
      </c>
      <c r="C53860" s="2" t="s">
        <v>184720</v>
      </c>
      <c r="D53860" s="1" t="s">
        <v>1247</v>
      </c>
      <c r="E53860" s="1">
        <v>3855156.0</v>
      </c>
      <c r="F53860" s="1" t="s">
        <v>18</v>
      </c>
      <c r="G53860" s="1" t="s">
        <v>25</v>
      </c>
      <c r="H53860" s="1" t="s">
        <v>3162</v>
      </c>
      <c r="I53860" s="1" t="s">
        <v>3163</v>
      </c>
      <c r="J53860" s="1" t="s">
        <v>5056</v>
      </c>
      <c r="K53860" s="1">
        <v>2.0</v>
      </c>
      <c r="L53860" s="3">
        <v>39448.0</v>
      </c>
      <c r="M53860" s="3">
        <v>40907.0</v>
      </c>
      <c r="N53860" s="3">
        <v>41684.0</v>
      </c>
    </row>
    <row r="53861">
      <c r="A53861" s="1" t="s">
        <v>184721</v>
      </c>
      <c r="B53861" s="1" t="s">
        <v>184722</v>
      </c>
      <c r="C53861" s="2" t="s">
        <v>184723</v>
      </c>
      <c r="D53861" s="1" t="s">
        <v>741</v>
      </c>
      <c r="E53861" s="1">
        <v>258427.0</v>
      </c>
      <c r="F53861" s="1" t="s">
        <v>18</v>
      </c>
      <c r="G53861" s="1" t="s">
        <v>25</v>
      </c>
      <c r="H53861" s="1" t="s">
        <v>99</v>
      </c>
      <c r="I53861" s="1" t="s">
        <v>100</v>
      </c>
      <c r="J53861" s="1" t="s">
        <v>9662</v>
      </c>
      <c r="K53861" s="1">
        <v>1.0</v>
      </c>
      <c r="L53861" s="3">
        <v>38353.0</v>
      </c>
      <c r="M53861" s="3">
        <v>40913.0</v>
      </c>
      <c r="N53861" s="3">
        <v>40913.0</v>
      </c>
    </row>
    <row r="53862">
      <c r="A53862" s="1" t="s">
        <v>184724</v>
      </c>
      <c r="B53862" s="1" t="s">
        <v>184725</v>
      </c>
      <c r="C53862" s="2" t="s">
        <v>184726</v>
      </c>
      <c r="D53862" s="1" t="s">
        <v>741</v>
      </c>
      <c r="E53862" s="1">
        <v>500200.0</v>
      </c>
      <c r="F53862" s="1" t="s">
        <v>18</v>
      </c>
      <c r="G53862" s="1" t="s">
        <v>25</v>
      </c>
      <c r="H53862" s="1" t="s">
        <v>1080</v>
      </c>
      <c r="I53862" s="1" t="s">
        <v>1081</v>
      </c>
      <c r="J53862" s="1" t="s">
        <v>184727</v>
      </c>
      <c r="K53862" s="1">
        <v>2.0</v>
      </c>
      <c r="L53862" s="3">
        <v>38353.0</v>
      </c>
      <c r="M53862" s="3">
        <v>40424.0</v>
      </c>
      <c r="N53862" s="3">
        <v>41586.0</v>
      </c>
    </row>
    <row r="53863">
      <c r="A53863" s="1" t="s">
        <v>184728</v>
      </c>
      <c r="B53863" s="1" t="s">
        <v>184729</v>
      </c>
      <c r="C53863" s="2" t="s">
        <v>184730</v>
      </c>
      <c r="D53863" s="1" t="s">
        <v>1247</v>
      </c>
      <c r="E53863" s="1">
        <v>2.061E7</v>
      </c>
      <c r="F53863" s="1" t="s">
        <v>18</v>
      </c>
      <c r="G53863" s="1" t="s">
        <v>25</v>
      </c>
      <c r="H53863" s="1" t="s">
        <v>64</v>
      </c>
      <c r="I53863" s="1" t="s">
        <v>65</v>
      </c>
      <c r="J53863" s="1" t="s">
        <v>66</v>
      </c>
      <c r="K53863" s="1">
        <v>2.0</v>
      </c>
      <c r="L53863" s="3">
        <v>37987.0</v>
      </c>
      <c r="M53863" s="3">
        <v>38429.0</v>
      </c>
      <c r="N53863" s="3">
        <v>39848.0</v>
      </c>
    </row>
    <row r="53864">
      <c r="A53864" s="1" t="s">
        <v>184731</v>
      </c>
      <c r="B53864" s="1" t="s">
        <v>184732</v>
      </c>
      <c r="C53864" s="2" t="s">
        <v>184733</v>
      </c>
      <c r="D53864" s="1" t="s">
        <v>184734</v>
      </c>
      <c r="E53864" s="1">
        <v>300000.0</v>
      </c>
      <c r="F53864" s="1" t="s">
        <v>113</v>
      </c>
      <c r="G53864" s="1" t="s">
        <v>25</v>
      </c>
      <c r="H53864" s="1" t="s">
        <v>106</v>
      </c>
      <c r="I53864" s="1" t="s">
        <v>107</v>
      </c>
      <c r="J53864" s="1" t="s">
        <v>108</v>
      </c>
      <c r="K53864" s="1">
        <v>1.0</v>
      </c>
      <c r="M53864" s="3">
        <v>40405.0</v>
      </c>
      <c r="N53864" s="3">
        <v>40405.0</v>
      </c>
    </row>
    <row r="53865">
      <c r="A53865" s="1" t="s">
        <v>184735</v>
      </c>
      <c r="B53865" s="1" t="s">
        <v>184736</v>
      </c>
      <c r="C53865" s="2" t="s">
        <v>184737</v>
      </c>
      <c r="E53865" s="1" t="s">
        <v>43</v>
      </c>
      <c r="F53865" s="1" t="s">
        <v>207</v>
      </c>
      <c r="K53865" s="1">
        <v>1.0</v>
      </c>
      <c r="L53865" s="3">
        <v>41000.0</v>
      </c>
      <c r="M53865" s="3">
        <v>42339.0</v>
      </c>
      <c r="N53865" s="3">
        <v>42339.0</v>
      </c>
    </row>
    <row r="53866">
      <c r="A53866" s="1" t="s">
        <v>184738</v>
      </c>
      <c r="B53866" s="1" t="s">
        <v>184739</v>
      </c>
      <c r="D53866" s="1" t="s">
        <v>184740</v>
      </c>
      <c r="E53866" s="1" t="s">
        <v>43</v>
      </c>
      <c r="F53866" s="1" t="s">
        <v>18</v>
      </c>
      <c r="G53866" s="1" t="s">
        <v>165</v>
      </c>
      <c r="H53866" s="1" t="s">
        <v>166</v>
      </c>
      <c r="I53866" s="1" t="s">
        <v>1229</v>
      </c>
      <c r="J53866" s="1" t="s">
        <v>184741</v>
      </c>
      <c r="K53866" s="1">
        <v>1.0</v>
      </c>
      <c r="L53866" s="3">
        <v>41671.0</v>
      </c>
      <c r="M53866" s="3">
        <v>42064.0</v>
      </c>
      <c r="N53866" s="3">
        <v>42064.0</v>
      </c>
    </row>
    <row r="53867">
      <c r="A53867" s="1" t="s">
        <v>184742</v>
      </c>
      <c r="B53867" s="1" t="s">
        <v>184743</v>
      </c>
      <c r="C53867" s="2" t="s">
        <v>184744</v>
      </c>
      <c r="D53867" s="1" t="s">
        <v>184745</v>
      </c>
      <c r="E53867" s="1">
        <v>3910000.0</v>
      </c>
      <c r="F53867" s="1" t="s">
        <v>113</v>
      </c>
      <c r="G53867" s="1" t="s">
        <v>25</v>
      </c>
      <c r="H53867" s="1" t="s">
        <v>158</v>
      </c>
      <c r="I53867" s="1" t="s">
        <v>244</v>
      </c>
      <c r="J53867" s="1" t="s">
        <v>244</v>
      </c>
      <c r="K53867" s="1">
        <v>2.0</v>
      </c>
      <c r="L53867" s="3">
        <v>40518.0</v>
      </c>
      <c r="M53867" s="3">
        <v>41229.0</v>
      </c>
      <c r="N53867" s="3">
        <v>42172.0</v>
      </c>
    </row>
    <row r="53868">
      <c r="A53868" s="1" t="s">
        <v>184746</v>
      </c>
      <c r="B53868" s="1" t="s">
        <v>184747</v>
      </c>
      <c r="C53868" s="2" t="s">
        <v>184748</v>
      </c>
      <c r="D53868" s="1" t="s">
        <v>42</v>
      </c>
      <c r="E53868" s="1">
        <v>490000.0</v>
      </c>
      <c r="F53868" s="1" t="s">
        <v>18</v>
      </c>
      <c r="G53868" s="1" t="s">
        <v>25</v>
      </c>
      <c r="H53868" s="1" t="s">
        <v>106</v>
      </c>
      <c r="I53868" s="1" t="s">
        <v>107</v>
      </c>
      <c r="J53868" s="1" t="s">
        <v>108</v>
      </c>
      <c r="K53868" s="1">
        <v>1.0</v>
      </c>
      <c r="L53868" s="3">
        <v>40179.0</v>
      </c>
      <c r="M53868" s="3">
        <v>39888.0</v>
      </c>
      <c r="N53868" s="3">
        <v>39888.0</v>
      </c>
    </row>
    <row r="53869">
      <c r="A53869" s="1" t="s">
        <v>184749</v>
      </c>
      <c r="B53869" s="1" t="s">
        <v>184750</v>
      </c>
      <c r="D53869" s="1" t="s">
        <v>1247</v>
      </c>
      <c r="E53869" s="1" t="s">
        <v>43</v>
      </c>
      <c r="F53869" s="1" t="s">
        <v>18</v>
      </c>
      <c r="K53869" s="1">
        <v>1.0</v>
      </c>
      <c r="M53869" s="3">
        <v>41628.0</v>
      </c>
      <c r="N53869" s="3">
        <v>41628.0</v>
      </c>
    </row>
    <row r="53870">
      <c r="A53870" s="1" t="s">
        <v>184751</v>
      </c>
      <c r="B53870" s="1" t="s">
        <v>184752</v>
      </c>
      <c r="C53870" s="2" t="s">
        <v>184753</v>
      </c>
      <c r="D53870" s="1" t="s">
        <v>184754</v>
      </c>
      <c r="E53870" s="1">
        <v>2995000.0</v>
      </c>
      <c r="F53870" s="1" t="s">
        <v>18</v>
      </c>
      <c r="G53870" s="1" t="s">
        <v>25</v>
      </c>
      <c r="H53870" s="1" t="s">
        <v>158</v>
      </c>
      <c r="I53870" s="1" t="s">
        <v>244</v>
      </c>
      <c r="J53870" s="1" t="s">
        <v>33784</v>
      </c>
      <c r="K53870" s="1">
        <v>2.0</v>
      </c>
      <c r="L53870" s="3">
        <v>40269.0</v>
      </c>
      <c r="M53870" s="3">
        <v>41771.0</v>
      </c>
      <c r="N53870" s="3">
        <v>41983.0</v>
      </c>
    </row>
    <row r="53871">
      <c r="A53871" s="1" t="s">
        <v>184755</v>
      </c>
      <c r="B53871" s="1" t="s">
        <v>184756</v>
      </c>
      <c r="C53871" s="2" t="s">
        <v>184757</v>
      </c>
      <c r="D53871" s="1" t="s">
        <v>15261</v>
      </c>
      <c r="E53871" s="1">
        <v>1.3708764E7</v>
      </c>
      <c r="F53871" s="1" t="s">
        <v>113</v>
      </c>
      <c r="G53871" s="1" t="s">
        <v>165</v>
      </c>
      <c r="H53871" s="1">
        <v>97.0</v>
      </c>
      <c r="I53871" s="1" t="s">
        <v>18243</v>
      </c>
      <c r="J53871" s="1" t="s">
        <v>18243</v>
      </c>
      <c r="K53871" s="1">
        <v>2.0</v>
      </c>
      <c r="M53871" s="3">
        <v>36557.0</v>
      </c>
      <c r="N53871" s="3">
        <v>38056.0</v>
      </c>
    </row>
    <row r="53872">
      <c r="A53872" s="1" t="s">
        <v>184758</v>
      </c>
      <c r="B53872" s="1" t="s">
        <v>184759</v>
      </c>
      <c r="C53872" s="2" t="s">
        <v>184760</v>
      </c>
      <c r="D53872" s="1" t="s">
        <v>56</v>
      </c>
      <c r="E53872" s="1">
        <v>100000.0</v>
      </c>
      <c r="F53872" s="1" t="s">
        <v>18</v>
      </c>
      <c r="G53872" s="1" t="s">
        <v>25</v>
      </c>
      <c r="H53872" s="1" t="s">
        <v>286</v>
      </c>
      <c r="I53872" s="1" t="s">
        <v>578</v>
      </c>
      <c r="J53872" s="1" t="s">
        <v>578</v>
      </c>
      <c r="K53872" s="1">
        <v>1.0</v>
      </c>
      <c r="L53872" s="3">
        <v>39814.0</v>
      </c>
      <c r="M53872" s="3">
        <v>40466.0</v>
      </c>
      <c r="N53872" s="3">
        <v>40466.0</v>
      </c>
    </row>
    <row r="53873">
      <c r="A53873" s="1" t="s">
        <v>184761</v>
      </c>
      <c r="B53873" s="1" t="s">
        <v>184762</v>
      </c>
      <c r="C53873" s="2" t="s">
        <v>184763</v>
      </c>
      <c r="D53873" s="1" t="s">
        <v>1247</v>
      </c>
      <c r="E53873" s="1">
        <v>6.25E7</v>
      </c>
      <c r="F53873" s="1" t="s">
        <v>18</v>
      </c>
      <c r="G53873" s="1" t="s">
        <v>25</v>
      </c>
      <c r="H53873" s="1" t="s">
        <v>1272</v>
      </c>
      <c r="I53873" s="1" t="s">
        <v>1273</v>
      </c>
      <c r="J53873" s="1" t="s">
        <v>20107</v>
      </c>
      <c r="K53873" s="1">
        <v>2.0</v>
      </c>
      <c r="L53873" s="3">
        <v>36923.0</v>
      </c>
      <c r="M53873" s="3">
        <v>39183.0</v>
      </c>
      <c r="N53873" s="3">
        <v>40576.0</v>
      </c>
    </row>
    <row r="53874">
      <c r="A53874" s="1" t="s">
        <v>184764</v>
      </c>
      <c r="B53874" s="1" t="s">
        <v>184765</v>
      </c>
      <c r="C53874" s="2" t="s">
        <v>184766</v>
      </c>
      <c r="D53874" s="1" t="s">
        <v>1247</v>
      </c>
      <c r="E53874" s="1">
        <v>8800000.0</v>
      </c>
      <c r="F53874" s="1" t="s">
        <v>18</v>
      </c>
      <c r="G53874" s="1" t="s">
        <v>25</v>
      </c>
      <c r="H53874" s="1" t="s">
        <v>64</v>
      </c>
      <c r="I53874" s="1" t="s">
        <v>65</v>
      </c>
      <c r="J53874" s="1" t="s">
        <v>606</v>
      </c>
      <c r="K53874" s="1">
        <v>1.0</v>
      </c>
      <c r="L53874" s="3">
        <v>38353.0</v>
      </c>
      <c r="M53874" s="3">
        <v>39602.0</v>
      </c>
      <c r="N53874" s="3">
        <v>39602.0</v>
      </c>
    </row>
    <row r="53875">
      <c r="A53875" s="1" t="s">
        <v>184767</v>
      </c>
      <c r="B53875" s="1" t="s">
        <v>184768</v>
      </c>
      <c r="C53875" s="2" t="s">
        <v>184769</v>
      </c>
      <c r="D53875" s="1" t="s">
        <v>1247</v>
      </c>
      <c r="E53875" s="1">
        <v>1083695.0</v>
      </c>
      <c r="F53875" s="1" t="s">
        <v>18</v>
      </c>
      <c r="G53875" s="1" t="s">
        <v>25</v>
      </c>
      <c r="H53875" s="1" t="s">
        <v>208</v>
      </c>
      <c r="I53875" s="1" t="s">
        <v>6943</v>
      </c>
      <c r="J53875" s="1" t="s">
        <v>6943</v>
      </c>
      <c r="K53875" s="1">
        <v>2.0</v>
      </c>
      <c r="L53875" s="3">
        <v>37987.0</v>
      </c>
      <c r="M53875" s="3">
        <v>40638.0</v>
      </c>
      <c r="N53875" s="3">
        <v>41892.0</v>
      </c>
    </row>
    <row r="53876">
      <c r="A53876" s="1" t="s">
        <v>184770</v>
      </c>
      <c r="B53876" s="1" t="s">
        <v>184771</v>
      </c>
      <c r="C53876" s="2" t="s">
        <v>184772</v>
      </c>
      <c r="D53876" s="1" t="s">
        <v>94</v>
      </c>
      <c r="E53876" s="1">
        <v>500000.0</v>
      </c>
      <c r="F53876" s="1" t="s">
        <v>18</v>
      </c>
      <c r="G53876" s="1" t="s">
        <v>25</v>
      </c>
      <c r="H53876" s="1" t="s">
        <v>158</v>
      </c>
      <c r="I53876" s="1" t="s">
        <v>244</v>
      </c>
      <c r="J53876" s="1" t="s">
        <v>2153</v>
      </c>
      <c r="K53876" s="1">
        <v>1.0</v>
      </c>
      <c r="M53876" s="3">
        <v>40323.0</v>
      </c>
      <c r="N53876" s="3">
        <v>40323.0</v>
      </c>
    </row>
    <row r="53877">
      <c r="A53877" s="1" t="s">
        <v>184773</v>
      </c>
      <c r="B53877" s="1" t="s">
        <v>184774</v>
      </c>
      <c r="C53877" s="2" t="s">
        <v>184775</v>
      </c>
      <c r="D53877" s="1" t="s">
        <v>1247</v>
      </c>
      <c r="E53877" s="1">
        <v>1.3348172E7</v>
      </c>
      <c r="F53877" s="1" t="s">
        <v>689</v>
      </c>
      <c r="G53877" s="1" t="s">
        <v>25</v>
      </c>
      <c r="H53877" s="1" t="s">
        <v>64</v>
      </c>
      <c r="I53877" s="1" t="s">
        <v>65</v>
      </c>
      <c r="J53877" s="1" t="s">
        <v>71</v>
      </c>
      <c r="K53877" s="1">
        <v>3.0</v>
      </c>
      <c r="L53877" s="3">
        <v>39814.0</v>
      </c>
      <c r="M53877" s="3">
        <v>40071.0</v>
      </c>
      <c r="N53877" s="3">
        <v>42170.0</v>
      </c>
    </row>
    <row r="53878">
      <c r="A53878" s="1" t="s">
        <v>184776</v>
      </c>
      <c r="B53878" s="1" t="s">
        <v>184777</v>
      </c>
      <c r="C53878" s="2" t="s">
        <v>184778</v>
      </c>
      <c r="E53878" s="1" t="s">
        <v>43</v>
      </c>
      <c r="F53878" s="1" t="s">
        <v>18</v>
      </c>
      <c r="G53878" s="1" t="s">
        <v>1819</v>
      </c>
      <c r="H53878" s="1">
        <v>11.0</v>
      </c>
      <c r="I53878" s="1" t="s">
        <v>14163</v>
      </c>
      <c r="J53878" s="1" t="s">
        <v>14163</v>
      </c>
      <c r="K53878" s="1">
        <v>1.0</v>
      </c>
      <c r="L53878" s="3">
        <v>41808.0</v>
      </c>
      <c r="M53878" s="3">
        <v>41978.0</v>
      </c>
      <c r="N53878" s="3">
        <v>41978.0</v>
      </c>
    </row>
    <row r="53879">
      <c r="A53879" s="1" t="s">
        <v>184779</v>
      </c>
      <c r="B53879" s="1" t="s">
        <v>184780</v>
      </c>
      <c r="C53879" s="2" t="s">
        <v>184781</v>
      </c>
      <c r="D53879" s="1" t="s">
        <v>1247</v>
      </c>
      <c r="E53879" s="1">
        <v>1.5085185E7</v>
      </c>
      <c r="F53879" s="1" t="s">
        <v>18</v>
      </c>
      <c r="G53879" s="1" t="s">
        <v>1126</v>
      </c>
      <c r="H53879" s="1">
        <v>25.0</v>
      </c>
      <c r="I53879" s="1" t="s">
        <v>1582</v>
      </c>
      <c r="J53879" s="1" t="s">
        <v>35052</v>
      </c>
      <c r="K53879" s="1">
        <v>2.0</v>
      </c>
      <c r="L53879" s="3">
        <v>37257.0</v>
      </c>
      <c r="M53879" s="3">
        <v>40037.0</v>
      </c>
      <c r="N53879" s="3">
        <v>41060.0</v>
      </c>
    </row>
    <row r="53880">
      <c r="A53880" s="1" t="s">
        <v>184782</v>
      </c>
      <c r="B53880" s="1" t="s">
        <v>184783</v>
      </c>
      <c r="C53880" s="2" t="s">
        <v>184784</v>
      </c>
      <c r="D53880" s="1" t="s">
        <v>1247</v>
      </c>
      <c r="E53880" s="1">
        <v>1.0E7</v>
      </c>
      <c r="F53880" s="1" t="s">
        <v>18</v>
      </c>
      <c r="G53880" s="1" t="s">
        <v>25</v>
      </c>
      <c r="H53880" s="1" t="s">
        <v>64</v>
      </c>
      <c r="I53880" s="1" t="s">
        <v>1221</v>
      </c>
      <c r="J53880" s="1" t="s">
        <v>1221</v>
      </c>
      <c r="K53880" s="1">
        <v>1.0</v>
      </c>
      <c r="M53880" s="3">
        <v>38700.0</v>
      </c>
      <c r="N53880" s="3">
        <v>38700.0</v>
      </c>
    </row>
    <row r="53881">
      <c r="A53881" s="1" t="s">
        <v>184785</v>
      </c>
      <c r="B53881" s="1" t="s">
        <v>184786</v>
      </c>
      <c r="C53881" s="2" t="s">
        <v>184787</v>
      </c>
      <c r="D53881" s="1" t="s">
        <v>5846</v>
      </c>
      <c r="E53881" s="1">
        <v>1500000.0</v>
      </c>
      <c r="F53881" s="1" t="s">
        <v>18</v>
      </c>
      <c r="K53881" s="1">
        <v>1.0</v>
      </c>
      <c r="L53881" s="3">
        <v>35431.0</v>
      </c>
      <c r="M53881" s="3">
        <v>39675.0</v>
      </c>
      <c r="N53881" s="3">
        <v>39675.0</v>
      </c>
    </row>
    <row r="53882">
      <c r="A53882" s="1" t="s">
        <v>184788</v>
      </c>
      <c r="B53882" s="1" t="s">
        <v>184789</v>
      </c>
      <c r="C53882" s="2" t="s">
        <v>184790</v>
      </c>
      <c r="D53882" s="1" t="s">
        <v>3485</v>
      </c>
      <c r="E53882" s="1">
        <v>3345095.0</v>
      </c>
      <c r="F53882" s="1" t="s">
        <v>18</v>
      </c>
      <c r="G53882" s="1" t="s">
        <v>25</v>
      </c>
      <c r="H53882" s="1" t="s">
        <v>1234</v>
      </c>
      <c r="I53882" s="1" t="s">
        <v>1235</v>
      </c>
      <c r="J53882" s="1" t="s">
        <v>1442</v>
      </c>
      <c r="K53882" s="1">
        <v>3.0</v>
      </c>
      <c r="L53882" s="3">
        <v>40909.0</v>
      </c>
      <c r="M53882" s="3">
        <v>41781.0</v>
      </c>
      <c r="N53882" s="3">
        <v>42256.0</v>
      </c>
    </row>
    <row r="53883">
      <c r="A53883" s="1" t="s">
        <v>184791</v>
      </c>
      <c r="B53883" s="1" t="s">
        <v>184792</v>
      </c>
      <c r="E53883" s="1" t="s">
        <v>43</v>
      </c>
      <c r="F53883" s="1" t="s">
        <v>18</v>
      </c>
      <c r="K53883" s="1">
        <v>1.0</v>
      </c>
      <c r="M53883" s="3">
        <v>39630.0</v>
      </c>
      <c r="N53883" s="3">
        <v>39630.0</v>
      </c>
    </row>
    <row r="53884">
      <c r="A53884" s="1" t="s">
        <v>184793</v>
      </c>
      <c r="B53884" s="1" t="s">
        <v>184794</v>
      </c>
      <c r="C53884" s="2" t="s">
        <v>184795</v>
      </c>
      <c r="D53884" s="1" t="s">
        <v>1247</v>
      </c>
      <c r="E53884" s="1">
        <v>1.5E7</v>
      </c>
      <c r="F53884" s="1" t="s">
        <v>18</v>
      </c>
      <c r="K53884" s="1">
        <v>2.0</v>
      </c>
      <c r="L53884" s="3">
        <v>36161.0</v>
      </c>
      <c r="M53884" s="3">
        <v>40730.0</v>
      </c>
      <c r="N53884" s="3">
        <v>41401.0</v>
      </c>
    </row>
    <row r="53885">
      <c r="A53885" s="1" t="s">
        <v>184796</v>
      </c>
      <c r="B53885" s="1" t="s">
        <v>184797</v>
      </c>
      <c r="C53885" s="2" t="s">
        <v>184798</v>
      </c>
      <c r="D53885" s="1" t="s">
        <v>184799</v>
      </c>
      <c r="E53885" s="1">
        <v>7000000.0</v>
      </c>
      <c r="F53885" s="1" t="s">
        <v>18</v>
      </c>
      <c r="G53885" s="1" t="s">
        <v>25</v>
      </c>
      <c r="H53885" s="1" t="s">
        <v>1330</v>
      </c>
      <c r="I53885" s="1" t="s">
        <v>1331</v>
      </c>
      <c r="J53885" s="1" t="s">
        <v>14116</v>
      </c>
      <c r="K53885" s="1">
        <v>3.0</v>
      </c>
      <c r="L53885" s="3">
        <v>40915.0</v>
      </c>
      <c r="M53885" s="3">
        <v>40933.0</v>
      </c>
      <c r="N53885" s="3">
        <v>41883.0</v>
      </c>
    </row>
    <row r="53886">
      <c r="A53886" s="1" t="s">
        <v>184800</v>
      </c>
      <c r="B53886" s="1" t="s">
        <v>184801</v>
      </c>
      <c r="C53886" s="2" t="s">
        <v>184802</v>
      </c>
      <c r="D53886" s="1" t="s">
        <v>317</v>
      </c>
      <c r="E53886" s="1">
        <v>1000000.0</v>
      </c>
      <c r="F53886" s="1" t="s">
        <v>18</v>
      </c>
      <c r="G53886" s="1" t="s">
        <v>479</v>
      </c>
      <c r="I53886" s="1" t="s">
        <v>480</v>
      </c>
      <c r="J53886" s="1" t="s">
        <v>480</v>
      </c>
      <c r="K53886" s="1">
        <v>1.0</v>
      </c>
      <c r="L53886" s="3">
        <v>41640.0</v>
      </c>
      <c r="M53886" s="3">
        <v>42179.0</v>
      </c>
      <c r="N53886" s="3">
        <v>42179.0</v>
      </c>
    </row>
    <row r="53887">
      <c r="A53887" s="1" t="s">
        <v>184803</v>
      </c>
      <c r="B53887" s="1" t="s">
        <v>184804</v>
      </c>
      <c r="C53887" s="2" t="s">
        <v>184805</v>
      </c>
      <c r="D53887" s="1" t="s">
        <v>56</v>
      </c>
      <c r="E53887" s="1">
        <v>6.4E7</v>
      </c>
      <c r="F53887" s="1" t="s">
        <v>113</v>
      </c>
      <c r="G53887" s="1" t="s">
        <v>128</v>
      </c>
      <c r="H53887" s="1" t="s">
        <v>3976</v>
      </c>
      <c r="I53887" s="1" t="s">
        <v>3977</v>
      </c>
      <c r="J53887" s="1" t="s">
        <v>3977</v>
      </c>
      <c r="K53887" s="1">
        <v>2.0</v>
      </c>
      <c r="L53887" s="3">
        <v>38504.0</v>
      </c>
      <c r="M53887" s="3">
        <v>40778.0</v>
      </c>
      <c r="N53887" s="3">
        <v>41739.0</v>
      </c>
    </row>
    <row r="53888">
      <c r="A53888" s="1" t="s">
        <v>184806</v>
      </c>
      <c r="B53888" s="1" t="s">
        <v>184807</v>
      </c>
      <c r="C53888" s="2" t="s">
        <v>184808</v>
      </c>
      <c r="D53888" s="1" t="s">
        <v>127</v>
      </c>
      <c r="E53888" s="1">
        <v>200000.0</v>
      </c>
      <c r="F53888" s="1" t="s">
        <v>18</v>
      </c>
      <c r="G53888" s="1" t="s">
        <v>25</v>
      </c>
      <c r="H53888" s="1" t="s">
        <v>44</v>
      </c>
      <c r="I53888" s="1" t="s">
        <v>45</v>
      </c>
      <c r="J53888" s="1" t="s">
        <v>46</v>
      </c>
      <c r="K53888" s="1">
        <v>1.0</v>
      </c>
      <c r="L53888" s="3">
        <v>36526.0</v>
      </c>
      <c r="M53888" s="3">
        <v>41743.0</v>
      </c>
      <c r="N53888" s="3">
        <v>41743.0</v>
      </c>
    </row>
    <row r="53889">
      <c r="A53889" s="1" t="s">
        <v>184809</v>
      </c>
      <c r="B53889" s="1" t="s">
        <v>184810</v>
      </c>
      <c r="C53889" s="2" t="s">
        <v>184811</v>
      </c>
      <c r="D53889" s="1" t="s">
        <v>184812</v>
      </c>
      <c r="E53889" s="1">
        <v>2000000.0</v>
      </c>
      <c r="F53889" s="1" t="s">
        <v>18</v>
      </c>
      <c r="G53889" s="1" t="s">
        <v>25</v>
      </c>
      <c r="H53889" s="1" t="s">
        <v>64</v>
      </c>
      <c r="I53889" s="1" t="s">
        <v>95</v>
      </c>
      <c r="J53889" s="1" t="s">
        <v>376</v>
      </c>
      <c r="K53889" s="1">
        <v>1.0</v>
      </c>
      <c r="L53889" s="3">
        <v>40694.0</v>
      </c>
      <c r="M53889" s="3">
        <v>40969.0</v>
      </c>
      <c r="N53889" s="3">
        <v>40969.0</v>
      </c>
    </row>
    <row r="53890">
      <c r="A53890" s="1" t="s">
        <v>184813</v>
      </c>
      <c r="B53890" s="1" t="s">
        <v>184814</v>
      </c>
      <c r="C53890" s="2" t="s">
        <v>184815</v>
      </c>
      <c r="D53890" s="1" t="s">
        <v>42</v>
      </c>
      <c r="E53890" s="1">
        <v>678000.0</v>
      </c>
      <c r="F53890" s="1" t="s">
        <v>18</v>
      </c>
      <c r="G53890" s="1" t="s">
        <v>57</v>
      </c>
      <c r="H53890" s="1" t="s">
        <v>3339</v>
      </c>
      <c r="I53890" s="1" t="s">
        <v>3340</v>
      </c>
      <c r="J53890" s="1" t="s">
        <v>3341</v>
      </c>
      <c r="K53890" s="1">
        <v>1.0</v>
      </c>
      <c r="L53890" s="3">
        <v>35796.0</v>
      </c>
      <c r="M53890" s="3">
        <v>38841.0</v>
      </c>
      <c r="N53890" s="3">
        <v>38841.0</v>
      </c>
    </row>
    <row r="53891">
      <c r="A53891" s="1" t="s">
        <v>184816</v>
      </c>
      <c r="B53891" s="1" t="s">
        <v>184817</v>
      </c>
      <c r="C53891" s="2" t="s">
        <v>184818</v>
      </c>
      <c r="D53891" s="1" t="s">
        <v>184819</v>
      </c>
      <c r="E53891" s="1">
        <v>1450000.0</v>
      </c>
      <c r="F53891" s="1" t="s">
        <v>18</v>
      </c>
      <c r="G53891" s="1" t="s">
        <v>25</v>
      </c>
      <c r="H53891" s="1" t="s">
        <v>64</v>
      </c>
      <c r="I53891" s="1" t="s">
        <v>65</v>
      </c>
      <c r="J53891" s="1" t="s">
        <v>71</v>
      </c>
      <c r="K53891" s="1">
        <v>3.0</v>
      </c>
      <c r="L53891" s="3">
        <v>41942.0</v>
      </c>
      <c r="M53891" s="3">
        <v>41969.0</v>
      </c>
      <c r="N53891" s="3">
        <v>42157.0</v>
      </c>
    </row>
    <row r="53892">
      <c r="A53892" s="1" t="s">
        <v>184820</v>
      </c>
      <c r="B53892" s="1" t="s">
        <v>184821</v>
      </c>
      <c r="D53892" s="1" t="s">
        <v>56</v>
      </c>
      <c r="E53892" s="1">
        <v>1900000.0</v>
      </c>
      <c r="F53892" s="1" t="s">
        <v>18</v>
      </c>
      <c r="G53892" s="1" t="s">
        <v>25</v>
      </c>
      <c r="H53892" s="1" t="s">
        <v>64</v>
      </c>
      <c r="I53892" s="1" t="s">
        <v>1221</v>
      </c>
      <c r="J53892" s="1" t="s">
        <v>36873</v>
      </c>
      <c r="K53892" s="1">
        <v>2.0</v>
      </c>
      <c r="L53892" s="3">
        <v>39814.0</v>
      </c>
      <c r="M53892" s="3">
        <v>40526.0</v>
      </c>
      <c r="N53892" s="3">
        <v>42153.0</v>
      </c>
    </row>
    <row r="53893">
      <c r="A53893" s="1" t="s">
        <v>184822</v>
      </c>
      <c r="B53893" s="1" t="s">
        <v>184823</v>
      </c>
      <c r="C53893" s="2" t="s">
        <v>184824</v>
      </c>
      <c r="D53893" s="1" t="s">
        <v>357</v>
      </c>
      <c r="E53893" s="1">
        <v>2.425E7</v>
      </c>
      <c r="F53893" s="1" t="s">
        <v>18</v>
      </c>
      <c r="G53893" s="1" t="s">
        <v>25</v>
      </c>
      <c r="H53893" s="1" t="s">
        <v>208</v>
      </c>
      <c r="I53893" s="1" t="s">
        <v>7705</v>
      </c>
      <c r="J53893" s="1" t="s">
        <v>1082</v>
      </c>
      <c r="K53893" s="1">
        <v>1.0</v>
      </c>
      <c r="L53893" s="3">
        <v>10228.0</v>
      </c>
      <c r="M53893" s="3">
        <v>40939.0</v>
      </c>
      <c r="N53893" s="3">
        <v>40939.0</v>
      </c>
    </row>
    <row r="53894">
      <c r="A53894" s="1" t="s">
        <v>184825</v>
      </c>
      <c r="B53894" s="1" t="s">
        <v>184826</v>
      </c>
      <c r="D53894" s="1" t="s">
        <v>184827</v>
      </c>
      <c r="E53894" s="1">
        <v>5.14E7</v>
      </c>
      <c r="F53894" s="1" t="s">
        <v>113</v>
      </c>
      <c r="K53894" s="1">
        <v>2.0</v>
      </c>
      <c r="M53894" s="3">
        <v>36527.0</v>
      </c>
      <c r="N53894" s="3">
        <v>37381.0</v>
      </c>
    </row>
    <row r="53895">
      <c r="A53895" s="1" t="s">
        <v>184828</v>
      </c>
      <c r="B53895" s="1" t="s">
        <v>184829</v>
      </c>
      <c r="C53895" s="2" t="s">
        <v>184830</v>
      </c>
      <c r="D53895" s="1" t="s">
        <v>184831</v>
      </c>
      <c r="E53895" s="1">
        <v>1200000.0</v>
      </c>
      <c r="F53895" s="1" t="s">
        <v>18</v>
      </c>
      <c r="G53895" s="1" t="s">
        <v>25</v>
      </c>
      <c r="H53895" s="1" t="s">
        <v>64</v>
      </c>
      <c r="I53895" s="1" t="s">
        <v>65</v>
      </c>
      <c r="J53895" s="1" t="s">
        <v>271</v>
      </c>
      <c r="K53895" s="1">
        <v>2.0</v>
      </c>
      <c r="L53895" s="3">
        <v>40313.0</v>
      </c>
      <c r="M53895" s="3">
        <v>40842.0</v>
      </c>
      <c r="N53895" s="3">
        <v>41435.0</v>
      </c>
    </row>
    <row r="53896">
      <c r="A53896" s="1" t="s">
        <v>184832</v>
      </c>
      <c r="B53896" s="1" t="s">
        <v>184833</v>
      </c>
      <c r="C53896" s="2" t="s">
        <v>184834</v>
      </c>
      <c r="D53896" s="1" t="s">
        <v>42</v>
      </c>
      <c r="E53896" s="1">
        <v>184029.0</v>
      </c>
      <c r="F53896" s="1" t="s">
        <v>18</v>
      </c>
      <c r="G53896" s="1" t="s">
        <v>341</v>
      </c>
      <c r="H53896" s="1">
        <v>11.0</v>
      </c>
      <c r="I53896" s="1" t="s">
        <v>497</v>
      </c>
      <c r="J53896" s="1" t="s">
        <v>497</v>
      </c>
      <c r="K53896" s="1">
        <v>1.0</v>
      </c>
      <c r="L53896" s="3">
        <v>41060.0</v>
      </c>
      <c r="M53896" s="3">
        <v>41332.0</v>
      </c>
      <c r="N53896" s="3">
        <v>41332.0</v>
      </c>
    </row>
    <row r="53897">
      <c r="A53897" s="1" t="s">
        <v>184835</v>
      </c>
      <c r="B53897" s="1" t="s">
        <v>184836</v>
      </c>
      <c r="C53897" s="2" t="s">
        <v>184837</v>
      </c>
      <c r="D53897" s="1" t="s">
        <v>655</v>
      </c>
      <c r="E53897" s="1" t="s">
        <v>43</v>
      </c>
      <c r="F53897" s="1" t="s">
        <v>18</v>
      </c>
      <c r="K53897" s="1">
        <v>1.0</v>
      </c>
      <c r="M53897" s="3">
        <v>42022.0</v>
      </c>
      <c r="N53897" s="3">
        <v>42022.0</v>
      </c>
    </row>
    <row r="53898">
      <c r="A53898" s="1" t="s">
        <v>184838</v>
      </c>
      <c r="B53898" s="1" t="s">
        <v>184839</v>
      </c>
      <c r="C53898" s="2" t="s">
        <v>184840</v>
      </c>
      <c r="D53898" s="1" t="s">
        <v>633</v>
      </c>
      <c r="E53898" s="1">
        <v>3000000.0</v>
      </c>
      <c r="F53898" s="1" t="s">
        <v>18</v>
      </c>
      <c r="G53898" s="1" t="s">
        <v>1126</v>
      </c>
      <c r="H53898" s="1">
        <v>23.0</v>
      </c>
      <c r="I53898" s="1" t="s">
        <v>3024</v>
      </c>
      <c r="J53898" s="1" t="s">
        <v>3024</v>
      </c>
      <c r="K53898" s="1">
        <v>1.0</v>
      </c>
      <c r="M53898" s="3">
        <v>41283.0</v>
      </c>
      <c r="N53898" s="3">
        <v>41283.0</v>
      </c>
    </row>
    <row r="53899">
      <c r="A53899" s="1" t="s">
        <v>184841</v>
      </c>
      <c r="B53899" s="1" t="s">
        <v>184842</v>
      </c>
      <c r="C53899" s="2" t="s">
        <v>184843</v>
      </c>
      <c r="D53899" s="1" t="s">
        <v>103657</v>
      </c>
      <c r="E53899" s="1" t="s">
        <v>43</v>
      </c>
      <c r="F53899" s="1" t="s">
        <v>18</v>
      </c>
      <c r="G53899" s="1" t="s">
        <v>25</v>
      </c>
      <c r="H53899" s="1" t="s">
        <v>64</v>
      </c>
      <c r="I53899" s="1" t="s">
        <v>65</v>
      </c>
      <c r="J53899" s="1" t="s">
        <v>66</v>
      </c>
      <c r="K53899" s="1">
        <v>1.0</v>
      </c>
      <c r="M53899" s="3">
        <v>41122.0</v>
      </c>
      <c r="N53899" s="3">
        <v>41122.0</v>
      </c>
    </row>
    <row r="53900">
      <c r="A53900" s="1" t="s">
        <v>184844</v>
      </c>
      <c r="B53900" s="2" t="s">
        <v>184845</v>
      </c>
      <c r="C53900" s="2" t="s">
        <v>184846</v>
      </c>
      <c r="D53900" s="1" t="s">
        <v>50</v>
      </c>
      <c r="E53900" s="1">
        <v>250000.0</v>
      </c>
      <c r="F53900" s="1" t="s">
        <v>18</v>
      </c>
      <c r="G53900" s="1" t="s">
        <v>25</v>
      </c>
      <c r="H53900" s="1" t="s">
        <v>106</v>
      </c>
      <c r="I53900" s="1" t="s">
        <v>107</v>
      </c>
      <c r="J53900" s="1" t="s">
        <v>108</v>
      </c>
      <c r="K53900" s="1">
        <v>2.0</v>
      </c>
      <c r="L53900" s="3">
        <v>40360.0</v>
      </c>
      <c r="M53900" s="3">
        <v>40646.0</v>
      </c>
      <c r="N53900" s="3">
        <v>41244.0</v>
      </c>
    </row>
    <row r="53901">
      <c r="A53901" s="1" t="s">
        <v>184847</v>
      </c>
      <c r="B53901" s="1" t="s">
        <v>184848</v>
      </c>
      <c r="C53901" s="2" t="s">
        <v>184849</v>
      </c>
      <c r="D53901" s="1" t="s">
        <v>36</v>
      </c>
      <c r="E53901" s="1" t="s">
        <v>43</v>
      </c>
      <c r="F53901" s="1" t="s">
        <v>18</v>
      </c>
      <c r="G53901" s="1" t="s">
        <v>25</v>
      </c>
      <c r="H53901" s="1" t="s">
        <v>106</v>
      </c>
      <c r="I53901" s="1" t="s">
        <v>3836</v>
      </c>
      <c r="J53901" s="1" t="s">
        <v>3836</v>
      </c>
      <c r="K53901" s="1">
        <v>1.0</v>
      </c>
      <c r="L53901" s="3">
        <v>39264.0</v>
      </c>
      <c r="M53901" s="3">
        <v>39083.0</v>
      </c>
      <c r="N53901" s="3">
        <v>39083.0</v>
      </c>
    </row>
    <row r="53902">
      <c r="A53902" s="1" t="s">
        <v>184850</v>
      </c>
      <c r="B53902" s="1" t="s">
        <v>184851</v>
      </c>
      <c r="C53902" s="2" t="s">
        <v>184852</v>
      </c>
      <c r="D53902" s="1" t="s">
        <v>184853</v>
      </c>
      <c r="E53902" s="1">
        <v>150000.0</v>
      </c>
      <c r="F53902" s="1" t="s">
        <v>207</v>
      </c>
      <c r="G53902" s="1" t="s">
        <v>25</v>
      </c>
      <c r="H53902" s="1" t="s">
        <v>106</v>
      </c>
      <c r="I53902" s="1" t="s">
        <v>107</v>
      </c>
      <c r="J53902" s="1" t="s">
        <v>108</v>
      </c>
      <c r="K53902" s="1">
        <v>1.0</v>
      </c>
      <c r="L53902" s="3">
        <v>40221.0</v>
      </c>
      <c r="M53902" s="3">
        <v>40179.0</v>
      </c>
      <c r="N53902" s="3">
        <v>40179.0</v>
      </c>
    </row>
    <row r="53903">
      <c r="A53903" s="1" t="s">
        <v>184854</v>
      </c>
      <c r="B53903" s="1" t="s">
        <v>184855</v>
      </c>
      <c r="C53903" s="2" t="s">
        <v>184856</v>
      </c>
      <c r="D53903" s="1" t="s">
        <v>3939</v>
      </c>
      <c r="E53903" s="1" t="s">
        <v>43</v>
      </c>
      <c r="F53903" s="1" t="s">
        <v>18</v>
      </c>
      <c r="G53903" s="1" t="s">
        <v>25</v>
      </c>
      <c r="H53903" s="1" t="s">
        <v>1080</v>
      </c>
      <c r="I53903" s="1" t="s">
        <v>1081</v>
      </c>
      <c r="J53903" s="1" t="s">
        <v>114254</v>
      </c>
      <c r="K53903" s="1">
        <v>1.0</v>
      </c>
      <c r="L53903" s="3">
        <v>40575.0</v>
      </c>
      <c r="M53903" s="3">
        <v>41098.0</v>
      </c>
      <c r="N53903" s="3">
        <v>41098.0</v>
      </c>
    </row>
    <row r="53904">
      <c r="A53904" s="1" t="s">
        <v>184857</v>
      </c>
      <c r="B53904" s="1" t="s">
        <v>184858</v>
      </c>
      <c r="C53904" s="2" t="s">
        <v>184859</v>
      </c>
      <c r="D53904" s="1" t="s">
        <v>933</v>
      </c>
      <c r="E53904" s="1">
        <v>1.055E8</v>
      </c>
      <c r="F53904" s="1" t="s">
        <v>113</v>
      </c>
      <c r="G53904" s="1" t="s">
        <v>128</v>
      </c>
      <c r="H53904" s="1" t="s">
        <v>5601</v>
      </c>
      <c r="I53904" s="1" t="s">
        <v>130</v>
      </c>
      <c r="J53904" s="1" t="s">
        <v>80455</v>
      </c>
      <c r="K53904" s="1">
        <v>2.0</v>
      </c>
      <c r="M53904" s="3">
        <v>39527.0</v>
      </c>
      <c r="N53904" s="3">
        <v>40028.0</v>
      </c>
    </row>
    <row r="53905">
      <c r="A53905" s="1" t="s">
        <v>184860</v>
      </c>
      <c r="B53905" s="1" t="s">
        <v>184861</v>
      </c>
      <c r="C53905" s="2" t="s">
        <v>184862</v>
      </c>
      <c r="D53905" s="1" t="s">
        <v>633</v>
      </c>
      <c r="E53905" s="1">
        <v>1.2483E7</v>
      </c>
      <c r="F53905" s="1" t="s">
        <v>207</v>
      </c>
      <c r="G53905" s="1" t="s">
        <v>1126</v>
      </c>
      <c r="H53905" s="1">
        <v>7.0</v>
      </c>
      <c r="I53905" s="1" t="s">
        <v>1127</v>
      </c>
      <c r="J53905" s="1" t="s">
        <v>1127</v>
      </c>
      <c r="K53905" s="1">
        <v>1.0</v>
      </c>
      <c r="M53905" s="3">
        <v>38601.0</v>
      </c>
      <c r="N53905" s="3">
        <v>38601.0</v>
      </c>
    </row>
    <row r="53906">
      <c r="A53906" s="1" t="s">
        <v>184863</v>
      </c>
      <c r="B53906" s="1" t="s">
        <v>184864</v>
      </c>
      <c r="C53906" s="2" t="s">
        <v>184865</v>
      </c>
      <c r="D53906" s="1" t="s">
        <v>184866</v>
      </c>
      <c r="E53906" s="1">
        <v>750000.0</v>
      </c>
      <c r="F53906" s="1" t="s">
        <v>18</v>
      </c>
      <c r="G53906" s="1" t="s">
        <v>57</v>
      </c>
      <c r="H53906" s="1" t="s">
        <v>15155</v>
      </c>
      <c r="I53906" s="1" t="s">
        <v>29310</v>
      </c>
      <c r="J53906" s="1" t="s">
        <v>184867</v>
      </c>
      <c r="K53906" s="1">
        <v>1.0</v>
      </c>
      <c r="L53906" s="3">
        <v>40575.0</v>
      </c>
      <c r="M53906" s="3">
        <v>40929.0</v>
      </c>
      <c r="N53906" s="3">
        <v>40929.0</v>
      </c>
    </row>
    <row r="53907">
      <c r="A53907" s="1" t="s">
        <v>184868</v>
      </c>
      <c r="B53907" s="1" t="s">
        <v>184869</v>
      </c>
      <c r="C53907" s="2" t="s">
        <v>184870</v>
      </c>
      <c r="D53907" s="1" t="s">
        <v>184871</v>
      </c>
      <c r="E53907" s="1" t="s">
        <v>43</v>
      </c>
      <c r="F53907" s="1" t="s">
        <v>18</v>
      </c>
      <c r="G53907" s="1" t="s">
        <v>25</v>
      </c>
      <c r="H53907" s="1" t="s">
        <v>286</v>
      </c>
      <c r="I53907" s="1" t="s">
        <v>32466</v>
      </c>
      <c r="J53907" s="1" t="s">
        <v>32466</v>
      </c>
      <c r="K53907" s="1">
        <v>1.0</v>
      </c>
      <c r="L53907" s="3">
        <v>42156.0</v>
      </c>
      <c r="M53907" s="3">
        <v>41851.0</v>
      </c>
      <c r="N53907" s="3">
        <v>41851.0</v>
      </c>
    </row>
    <row r="53908">
      <c r="A53908" s="1" t="s">
        <v>184872</v>
      </c>
      <c r="B53908" s="1" t="s">
        <v>184873</v>
      </c>
      <c r="C53908" s="2" t="s">
        <v>184874</v>
      </c>
      <c r="D53908" s="1" t="s">
        <v>1247</v>
      </c>
      <c r="E53908" s="1">
        <v>7.13E7</v>
      </c>
      <c r="F53908" s="1" t="s">
        <v>18</v>
      </c>
      <c r="G53908" s="1" t="s">
        <v>25</v>
      </c>
      <c r="H53908" s="1" t="s">
        <v>64</v>
      </c>
      <c r="I53908" s="1" t="s">
        <v>65</v>
      </c>
      <c r="J53908" s="1" t="s">
        <v>1251</v>
      </c>
      <c r="K53908" s="1">
        <v>3.0</v>
      </c>
      <c r="L53908" s="3">
        <v>39083.0</v>
      </c>
      <c r="M53908" s="3">
        <v>39993.0</v>
      </c>
      <c r="N53908" s="3">
        <v>41955.0</v>
      </c>
    </row>
    <row r="53909">
      <c r="A53909" s="1" t="s">
        <v>184875</v>
      </c>
      <c r="B53909" s="1" t="s">
        <v>184876</v>
      </c>
      <c r="C53909" s="2" t="s">
        <v>184877</v>
      </c>
      <c r="D53909" s="1" t="s">
        <v>1384</v>
      </c>
      <c r="E53909" s="1">
        <v>1450000.0</v>
      </c>
      <c r="F53909" s="1" t="s">
        <v>207</v>
      </c>
      <c r="K53909" s="1">
        <v>1.0</v>
      </c>
      <c r="M53909" s="3">
        <v>39568.0</v>
      </c>
      <c r="N53909" s="3">
        <v>39568.0</v>
      </c>
    </row>
    <row r="53910">
      <c r="A53910" s="1" t="s">
        <v>184878</v>
      </c>
      <c r="B53910" s="1" t="s">
        <v>184879</v>
      </c>
      <c r="C53910" s="2" t="s">
        <v>184880</v>
      </c>
      <c r="D53910" s="1" t="s">
        <v>184881</v>
      </c>
      <c r="E53910" s="1">
        <v>4115591.0</v>
      </c>
      <c r="F53910" s="1" t="s">
        <v>18</v>
      </c>
      <c r="G53910" s="1" t="s">
        <v>25</v>
      </c>
      <c r="H53910" s="1" t="s">
        <v>142</v>
      </c>
      <c r="I53910" s="1" t="s">
        <v>143</v>
      </c>
      <c r="J53910" s="1" t="s">
        <v>143</v>
      </c>
      <c r="K53910" s="1">
        <v>3.0</v>
      </c>
      <c r="L53910" s="3">
        <v>39814.0</v>
      </c>
      <c r="M53910" s="3">
        <v>41131.0</v>
      </c>
      <c r="N53910" s="3">
        <v>42279.0</v>
      </c>
    </row>
    <row r="53911">
      <c r="A53911" s="1" t="s">
        <v>184882</v>
      </c>
      <c r="B53911" s="1" t="s">
        <v>184883</v>
      </c>
      <c r="C53911" s="2" t="s">
        <v>184884</v>
      </c>
      <c r="D53911" s="1" t="s">
        <v>50</v>
      </c>
      <c r="E53911" s="1">
        <v>864535.0</v>
      </c>
      <c r="F53911" s="1" t="s">
        <v>18</v>
      </c>
      <c r="G53911" s="1" t="s">
        <v>25</v>
      </c>
      <c r="H53911" s="1" t="s">
        <v>64</v>
      </c>
      <c r="I53911" s="1" t="s">
        <v>95</v>
      </c>
      <c r="J53911" s="1" t="s">
        <v>3082</v>
      </c>
      <c r="K53911" s="1">
        <v>1.0</v>
      </c>
      <c r="L53911" s="3">
        <v>40544.0</v>
      </c>
      <c r="M53911" s="3">
        <v>42250.0</v>
      </c>
      <c r="N53911" s="3">
        <v>42250.0</v>
      </c>
    </row>
    <row r="53912">
      <c r="A53912" s="1" t="s">
        <v>184885</v>
      </c>
      <c r="B53912" s="1" t="s">
        <v>184886</v>
      </c>
      <c r="C53912" s="2" t="s">
        <v>184887</v>
      </c>
      <c r="D53912" s="1" t="s">
        <v>766</v>
      </c>
      <c r="E53912" s="1">
        <v>80000.0</v>
      </c>
      <c r="F53912" s="1" t="s">
        <v>18</v>
      </c>
      <c r="G53912" s="1" t="s">
        <v>25</v>
      </c>
      <c r="H53912" s="1" t="s">
        <v>121</v>
      </c>
      <c r="I53912" s="1" t="s">
        <v>122</v>
      </c>
      <c r="J53912" s="1" t="s">
        <v>184888</v>
      </c>
      <c r="K53912" s="1">
        <v>1.0</v>
      </c>
      <c r="M53912" s="3">
        <v>39687.0</v>
      </c>
      <c r="N53912" s="3">
        <v>39687.0</v>
      </c>
    </row>
    <row r="53913">
      <c r="A53913" s="1" t="s">
        <v>184889</v>
      </c>
      <c r="B53913" s="1" t="s">
        <v>184890</v>
      </c>
      <c r="C53913" s="2" t="s">
        <v>184891</v>
      </c>
      <c r="D53913" s="1" t="s">
        <v>1377</v>
      </c>
      <c r="E53913" s="1">
        <v>4.5E7</v>
      </c>
      <c r="F53913" s="1" t="s">
        <v>207</v>
      </c>
      <c r="G53913" s="1" t="s">
        <v>25</v>
      </c>
      <c r="H53913" s="1" t="s">
        <v>106</v>
      </c>
      <c r="I53913" s="1" t="s">
        <v>107</v>
      </c>
      <c r="J53913" s="1" t="s">
        <v>108</v>
      </c>
      <c r="K53913" s="1">
        <v>3.0</v>
      </c>
      <c r="L53913" s="3">
        <v>37987.0</v>
      </c>
      <c r="M53913" s="3">
        <v>38718.0</v>
      </c>
      <c r="N53913" s="3">
        <v>39417.0</v>
      </c>
    </row>
    <row r="53914">
      <c r="A53914" s="1" t="s">
        <v>184892</v>
      </c>
      <c r="B53914" s="1" t="s">
        <v>184893</v>
      </c>
      <c r="C53914" s="2" t="s">
        <v>184894</v>
      </c>
      <c r="D53914" s="1" t="s">
        <v>741</v>
      </c>
      <c r="E53914" s="1">
        <v>8.09E7</v>
      </c>
      <c r="F53914" s="1" t="s">
        <v>18</v>
      </c>
      <c r="G53914" s="1" t="s">
        <v>25</v>
      </c>
      <c r="H53914" s="1" t="s">
        <v>142</v>
      </c>
      <c r="I53914" s="1" t="s">
        <v>143</v>
      </c>
      <c r="J53914" s="1" t="s">
        <v>2499</v>
      </c>
      <c r="K53914" s="1">
        <v>5.0</v>
      </c>
      <c r="L53914" s="3">
        <v>36161.0</v>
      </c>
      <c r="M53914" s="3">
        <v>37582.0</v>
      </c>
      <c r="N53914" s="3">
        <v>40297.0</v>
      </c>
    </row>
    <row r="53915">
      <c r="A53915" s="1" t="s">
        <v>184895</v>
      </c>
      <c r="B53915" s="1" t="s">
        <v>112249</v>
      </c>
      <c r="D53915" s="1" t="s">
        <v>184896</v>
      </c>
      <c r="E53915" s="1">
        <v>9000000.0</v>
      </c>
      <c r="F53915" s="1" t="s">
        <v>113</v>
      </c>
      <c r="G53915" s="1" t="s">
        <v>25</v>
      </c>
      <c r="H53915" s="1" t="s">
        <v>158</v>
      </c>
      <c r="I53915" s="1" t="s">
        <v>244</v>
      </c>
      <c r="J53915" s="1" t="s">
        <v>244</v>
      </c>
      <c r="K53915" s="1">
        <v>1.0</v>
      </c>
      <c r="M53915" s="3">
        <v>39637.0</v>
      </c>
      <c r="N53915" s="3">
        <v>39637.0</v>
      </c>
    </row>
    <row r="53916">
      <c r="A53916" s="1" t="s">
        <v>184897</v>
      </c>
      <c r="B53916" s="1" t="s">
        <v>112249</v>
      </c>
      <c r="C53916" s="2" t="s">
        <v>184898</v>
      </c>
      <c r="D53916" s="1" t="s">
        <v>184899</v>
      </c>
      <c r="E53916" s="1">
        <v>220000.0</v>
      </c>
      <c r="F53916" s="1" t="s">
        <v>18</v>
      </c>
      <c r="G53916" s="1" t="s">
        <v>25</v>
      </c>
      <c r="H53916" s="1" t="s">
        <v>64</v>
      </c>
      <c r="I53916" s="1" t="s">
        <v>65</v>
      </c>
      <c r="J53916" s="1" t="s">
        <v>71</v>
      </c>
      <c r="K53916" s="1">
        <v>3.0</v>
      </c>
      <c r="L53916" s="3">
        <v>41418.0</v>
      </c>
      <c r="M53916" s="3">
        <v>41426.0</v>
      </c>
      <c r="N53916" s="3">
        <v>41974.0</v>
      </c>
    </row>
    <row r="53917">
      <c r="A53917" s="1" t="s">
        <v>184900</v>
      </c>
      <c r="B53917" s="1" t="s">
        <v>184901</v>
      </c>
      <c r="C53917" s="2" t="s">
        <v>184902</v>
      </c>
      <c r="D53917" s="1" t="s">
        <v>766</v>
      </c>
      <c r="E53917" s="1">
        <v>2000000.0</v>
      </c>
      <c r="F53917" s="1" t="s">
        <v>113</v>
      </c>
      <c r="G53917" s="1" t="s">
        <v>25</v>
      </c>
      <c r="H53917" s="1" t="s">
        <v>158</v>
      </c>
      <c r="I53917" s="1" t="s">
        <v>244</v>
      </c>
      <c r="J53917" s="1" t="s">
        <v>358</v>
      </c>
      <c r="K53917" s="1">
        <v>1.0</v>
      </c>
      <c r="L53917" s="3">
        <v>25204.0</v>
      </c>
      <c r="M53917" s="3">
        <v>40192.0</v>
      </c>
      <c r="N53917" s="3">
        <v>40192.0</v>
      </c>
    </row>
    <row r="53918">
      <c r="A53918" s="1" t="s">
        <v>184903</v>
      </c>
      <c r="B53918" s="1" t="s">
        <v>184904</v>
      </c>
      <c r="C53918" s="2" t="s">
        <v>184905</v>
      </c>
      <c r="D53918" s="1" t="s">
        <v>285</v>
      </c>
      <c r="E53918" s="1">
        <v>4.1E7</v>
      </c>
      <c r="F53918" s="1" t="s">
        <v>18</v>
      </c>
      <c r="G53918" s="1" t="s">
        <v>25</v>
      </c>
      <c r="H53918" s="1" t="s">
        <v>286</v>
      </c>
      <c r="I53918" s="1" t="s">
        <v>874</v>
      </c>
      <c r="J53918" s="1" t="s">
        <v>874</v>
      </c>
      <c r="K53918" s="1">
        <v>1.0</v>
      </c>
      <c r="L53918" s="3">
        <v>32509.0</v>
      </c>
      <c r="M53918" s="3">
        <v>41689.0</v>
      </c>
      <c r="N53918" s="3">
        <v>41689.0</v>
      </c>
    </row>
    <row r="53919">
      <c r="A53919" s="1" t="s">
        <v>184906</v>
      </c>
      <c r="B53919" s="1" t="s">
        <v>184907</v>
      </c>
      <c r="C53919" s="2" t="s">
        <v>184908</v>
      </c>
      <c r="D53919" s="1" t="s">
        <v>63</v>
      </c>
      <c r="E53919" s="1">
        <v>8000000.0</v>
      </c>
      <c r="F53919" s="1" t="s">
        <v>18</v>
      </c>
      <c r="G53919" s="1" t="s">
        <v>19</v>
      </c>
      <c r="H53919" s="1">
        <v>19.0</v>
      </c>
      <c r="I53919" s="1" t="s">
        <v>474</v>
      </c>
      <c r="J53919" s="1" t="s">
        <v>474</v>
      </c>
      <c r="K53919" s="1">
        <v>1.0</v>
      </c>
      <c r="L53919" s="3">
        <v>39448.0</v>
      </c>
      <c r="M53919" s="3">
        <v>41619.0</v>
      </c>
      <c r="N53919" s="3">
        <v>41619.0</v>
      </c>
    </row>
    <row r="53920">
      <c r="A53920" s="1" t="s">
        <v>184909</v>
      </c>
      <c r="B53920" s="1" t="s">
        <v>184910</v>
      </c>
      <c r="C53920" s="2" t="s">
        <v>184911</v>
      </c>
      <c r="D53920" s="1" t="s">
        <v>6278</v>
      </c>
      <c r="E53920" s="1">
        <v>7714643.0</v>
      </c>
      <c r="F53920" s="1" t="s">
        <v>18</v>
      </c>
      <c r="G53920" s="1" t="s">
        <v>25</v>
      </c>
      <c r="H53920" s="1" t="s">
        <v>380</v>
      </c>
      <c r="I53920" s="1" t="s">
        <v>3248</v>
      </c>
      <c r="J53920" s="1" t="s">
        <v>3248</v>
      </c>
      <c r="K53920" s="1">
        <v>1.0</v>
      </c>
      <c r="L53920" s="3">
        <v>37622.0</v>
      </c>
      <c r="M53920" s="3">
        <v>41121.0</v>
      </c>
      <c r="N53920" s="3">
        <v>41121.0</v>
      </c>
    </row>
    <row r="53921">
      <c r="A53921" s="1" t="s">
        <v>184912</v>
      </c>
      <c r="B53921" s="1" t="s">
        <v>184913</v>
      </c>
      <c r="C53921" s="2" t="s">
        <v>184914</v>
      </c>
      <c r="D53921" s="1" t="s">
        <v>27267</v>
      </c>
      <c r="E53921" s="1">
        <v>977000.0</v>
      </c>
      <c r="F53921" s="1" t="s">
        <v>207</v>
      </c>
      <c r="G53921" s="1" t="s">
        <v>458</v>
      </c>
      <c r="H53921" s="1">
        <v>48.0</v>
      </c>
      <c r="I53921" s="1" t="s">
        <v>459</v>
      </c>
      <c r="J53921" s="1" t="s">
        <v>459</v>
      </c>
      <c r="K53921" s="1">
        <v>1.0</v>
      </c>
      <c r="L53921" s="3">
        <v>41265.0</v>
      </c>
      <c r="M53921" s="3">
        <v>41267.0</v>
      </c>
      <c r="N53921" s="3">
        <v>41267.0</v>
      </c>
    </row>
    <row r="53922">
      <c r="A53922" s="1" t="s">
        <v>184915</v>
      </c>
      <c r="B53922" s="2" t="s">
        <v>184916</v>
      </c>
      <c r="C53922" s="2" t="s">
        <v>184917</v>
      </c>
      <c r="D53922" s="1" t="s">
        <v>21835</v>
      </c>
      <c r="E53922" s="1">
        <v>1250000.0</v>
      </c>
      <c r="F53922" s="1" t="s">
        <v>18</v>
      </c>
      <c r="G53922" s="1" t="s">
        <v>25</v>
      </c>
      <c r="H53922" s="1" t="s">
        <v>1080</v>
      </c>
      <c r="I53922" s="1" t="s">
        <v>1081</v>
      </c>
      <c r="J53922" s="1" t="s">
        <v>1081</v>
      </c>
      <c r="K53922" s="1">
        <v>1.0</v>
      </c>
      <c r="L53922" s="3">
        <v>38353.0</v>
      </c>
      <c r="M53922" s="3">
        <v>41653.0</v>
      </c>
      <c r="N53922" s="3">
        <v>41653.0</v>
      </c>
    </row>
    <row r="53923">
      <c r="A53923" s="1" t="s">
        <v>184918</v>
      </c>
      <c r="B53923" s="1" t="s">
        <v>184919</v>
      </c>
      <c r="C53923" s="2" t="s">
        <v>184920</v>
      </c>
      <c r="D53923" s="1" t="s">
        <v>184921</v>
      </c>
      <c r="E53923" s="1">
        <v>1500000.0</v>
      </c>
      <c r="F53923" s="1" t="s">
        <v>18</v>
      </c>
      <c r="G53923" s="1" t="s">
        <v>25</v>
      </c>
      <c r="H53923" s="1" t="s">
        <v>158</v>
      </c>
      <c r="I53923" s="1" t="s">
        <v>244</v>
      </c>
      <c r="J53923" s="1" t="s">
        <v>244</v>
      </c>
      <c r="K53923" s="1">
        <v>1.0</v>
      </c>
      <c r="L53923" s="3">
        <v>41791.0</v>
      </c>
      <c r="M53923" s="3">
        <v>42318.0</v>
      </c>
      <c r="N53923" s="3">
        <v>42318.0</v>
      </c>
    </row>
    <row r="53924">
      <c r="A53924" s="1" t="s">
        <v>184922</v>
      </c>
      <c r="B53924" s="1" t="s">
        <v>184923</v>
      </c>
      <c r="C53924" s="2" t="s">
        <v>184924</v>
      </c>
      <c r="D53924" s="1" t="s">
        <v>3797</v>
      </c>
      <c r="E53924" s="1">
        <v>8600000.0</v>
      </c>
      <c r="F53924" s="1" t="s">
        <v>18</v>
      </c>
      <c r="G53924" s="1" t="s">
        <v>25</v>
      </c>
      <c r="H53924" s="1" t="s">
        <v>64</v>
      </c>
      <c r="I53924" s="1" t="s">
        <v>65</v>
      </c>
      <c r="J53924" s="1" t="s">
        <v>236</v>
      </c>
      <c r="K53924" s="1">
        <v>1.0</v>
      </c>
      <c r="L53924" s="3">
        <v>40909.0</v>
      </c>
      <c r="M53924" s="3">
        <v>41950.0</v>
      </c>
      <c r="N53924" s="3">
        <v>41950.0</v>
      </c>
    </row>
    <row r="53925">
      <c r="A53925" s="1" t="s">
        <v>184925</v>
      </c>
      <c r="B53925" s="1" t="s">
        <v>184926</v>
      </c>
      <c r="C53925" s="2" t="s">
        <v>184927</v>
      </c>
      <c r="D53925" s="1" t="s">
        <v>121252</v>
      </c>
      <c r="E53925" s="1">
        <v>9341046.0</v>
      </c>
      <c r="F53925" s="1" t="s">
        <v>113</v>
      </c>
      <c r="G53925" s="1" t="s">
        <v>25</v>
      </c>
      <c r="H53925" s="1" t="s">
        <v>158</v>
      </c>
      <c r="I53925" s="1" t="s">
        <v>3348</v>
      </c>
      <c r="J53925" s="1" t="s">
        <v>35091</v>
      </c>
      <c r="K53925" s="1">
        <v>3.0</v>
      </c>
      <c r="M53925" s="3">
        <v>39191.0</v>
      </c>
      <c r="N53925" s="3">
        <v>40466.0</v>
      </c>
    </row>
    <row r="53926">
      <c r="A53926" s="1" t="s">
        <v>184928</v>
      </c>
      <c r="B53926" s="1" t="s">
        <v>184929</v>
      </c>
      <c r="C53926" s="2" t="s">
        <v>184930</v>
      </c>
      <c r="D53926" s="1" t="s">
        <v>564</v>
      </c>
      <c r="E53926" s="1">
        <v>110000.0</v>
      </c>
      <c r="F53926" s="1" t="s">
        <v>18</v>
      </c>
      <c r="K53926" s="1">
        <v>1.0</v>
      </c>
      <c r="M53926" s="3">
        <v>41852.0</v>
      </c>
      <c r="N53926" s="3">
        <v>41852.0</v>
      </c>
    </row>
    <row r="53927">
      <c r="A53927" s="1" t="s">
        <v>184931</v>
      </c>
      <c r="B53927" s="1" t="s">
        <v>184932</v>
      </c>
      <c r="D53927" s="1" t="s">
        <v>184933</v>
      </c>
      <c r="E53927" s="1">
        <v>500000.0</v>
      </c>
      <c r="F53927" s="1" t="s">
        <v>18</v>
      </c>
      <c r="G53927" s="1" t="s">
        <v>25</v>
      </c>
      <c r="H53927" s="1" t="s">
        <v>64</v>
      </c>
      <c r="I53927" s="1" t="s">
        <v>65</v>
      </c>
      <c r="J53927" s="1" t="s">
        <v>4026</v>
      </c>
      <c r="K53927" s="1">
        <v>1.0</v>
      </c>
      <c r="L53927" s="3">
        <v>40544.0</v>
      </c>
      <c r="M53927" s="3">
        <v>41365.0</v>
      </c>
      <c r="N53927" s="3">
        <v>41365.0</v>
      </c>
    </row>
    <row r="53928">
      <c r="A53928" s="1" t="s">
        <v>184934</v>
      </c>
      <c r="B53928" s="2" t="s">
        <v>184935</v>
      </c>
      <c r="C53928" s="2" t="s">
        <v>184936</v>
      </c>
      <c r="D53928" s="1" t="s">
        <v>184937</v>
      </c>
      <c r="E53928" s="1">
        <v>1043775.0</v>
      </c>
      <c r="F53928" s="1" t="s">
        <v>18</v>
      </c>
      <c r="G53928" s="1" t="s">
        <v>12816</v>
      </c>
      <c r="H53928" s="1">
        <v>35.0</v>
      </c>
      <c r="I53928" s="1" t="s">
        <v>13415</v>
      </c>
      <c r="J53928" s="1" t="s">
        <v>13415</v>
      </c>
      <c r="K53928" s="1">
        <v>1.0</v>
      </c>
      <c r="L53928" s="3">
        <v>38845.0</v>
      </c>
      <c r="M53928" s="3">
        <v>39814.0</v>
      </c>
      <c r="N53928" s="3">
        <v>39814.0</v>
      </c>
    </row>
    <row r="53929">
      <c r="A53929" s="1" t="s">
        <v>184938</v>
      </c>
      <c r="B53929" s="1" t="s">
        <v>184939</v>
      </c>
      <c r="C53929" s="2" t="s">
        <v>184940</v>
      </c>
      <c r="D53929" s="1" t="s">
        <v>67229</v>
      </c>
      <c r="E53929" s="1">
        <v>1400000.0</v>
      </c>
      <c r="F53929" s="1" t="s">
        <v>18</v>
      </c>
      <c r="G53929" s="1" t="s">
        <v>699</v>
      </c>
      <c r="H53929" s="1">
        <v>5.0</v>
      </c>
      <c r="I53929" s="1" t="s">
        <v>700</v>
      </c>
      <c r="J53929" s="1" t="s">
        <v>700</v>
      </c>
      <c r="K53929" s="1">
        <v>1.0</v>
      </c>
      <c r="L53929" s="3">
        <v>41640.0</v>
      </c>
      <c r="M53929" s="3">
        <v>42186.0</v>
      </c>
      <c r="N53929" s="3">
        <v>42186.0</v>
      </c>
    </row>
    <row r="53930">
      <c r="A53930" s="1" t="s">
        <v>184941</v>
      </c>
      <c r="B53930" s="1" t="s">
        <v>184942</v>
      </c>
      <c r="C53930" s="2" t="s">
        <v>184943</v>
      </c>
      <c r="D53930" s="1" t="s">
        <v>168403</v>
      </c>
      <c r="E53930" s="1">
        <v>50000.0</v>
      </c>
      <c r="F53930" s="1" t="s">
        <v>18</v>
      </c>
      <c r="G53930" s="1" t="s">
        <v>623</v>
      </c>
      <c r="K53930" s="1">
        <v>1.0</v>
      </c>
      <c r="L53930" s="3">
        <v>41640.0</v>
      </c>
      <c r="M53930" s="3">
        <v>41642.0</v>
      </c>
      <c r="N53930" s="3">
        <v>41642.0</v>
      </c>
    </row>
    <row r="53931">
      <c r="A53931" s="1" t="s">
        <v>184944</v>
      </c>
      <c r="B53931" s="1" t="s">
        <v>184945</v>
      </c>
      <c r="C53931" s="2" t="s">
        <v>184946</v>
      </c>
      <c r="D53931" s="1" t="s">
        <v>184947</v>
      </c>
      <c r="E53931" s="1">
        <v>300000.0</v>
      </c>
      <c r="F53931" s="1" t="s">
        <v>18</v>
      </c>
      <c r="G53931" s="1" t="s">
        <v>25</v>
      </c>
      <c r="H53931" s="1" t="s">
        <v>142</v>
      </c>
      <c r="I53931" s="1" t="s">
        <v>143</v>
      </c>
      <c r="J53931" s="1" t="s">
        <v>143</v>
      </c>
      <c r="K53931" s="1">
        <v>1.0</v>
      </c>
      <c r="L53931" s="3">
        <v>40544.0</v>
      </c>
      <c r="M53931" s="3">
        <v>41465.0</v>
      </c>
      <c r="N53931" s="3">
        <v>41465.0</v>
      </c>
    </row>
    <row r="53932">
      <c r="A53932" s="1" t="s">
        <v>184948</v>
      </c>
      <c r="B53932" s="1" t="s">
        <v>184949</v>
      </c>
      <c r="D53932" s="1" t="s">
        <v>130939</v>
      </c>
      <c r="E53932" s="1" t="s">
        <v>43</v>
      </c>
      <c r="F53932" s="1" t="s">
        <v>18</v>
      </c>
      <c r="K53932" s="1">
        <v>2.0</v>
      </c>
      <c r="M53932" s="3">
        <v>40544.0</v>
      </c>
      <c r="N53932" s="3">
        <v>40603.0</v>
      </c>
    </row>
    <row r="53933">
      <c r="A53933" s="1" t="s">
        <v>184950</v>
      </c>
      <c r="B53933" s="2" t="s">
        <v>184951</v>
      </c>
      <c r="C53933" s="2" t="s">
        <v>184952</v>
      </c>
      <c r="D53933" s="1" t="s">
        <v>1377</v>
      </c>
      <c r="E53933" s="1" t="s">
        <v>43</v>
      </c>
      <c r="F53933" s="1" t="s">
        <v>207</v>
      </c>
      <c r="G53933" s="1" t="s">
        <v>25</v>
      </c>
      <c r="H53933" s="1" t="s">
        <v>106</v>
      </c>
      <c r="I53933" s="1" t="s">
        <v>107</v>
      </c>
      <c r="J53933" s="1" t="s">
        <v>51479</v>
      </c>
      <c r="K53933" s="1">
        <v>1.0</v>
      </c>
      <c r="L53933" s="3">
        <v>40575.0</v>
      </c>
      <c r="M53933" s="3">
        <v>40575.0</v>
      </c>
      <c r="N53933" s="3">
        <v>40575.0</v>
      </c>
    </row>
    <row r="53934">
      <c r="A53934" s="1" t="s">
        <v>184953</v>
      </c>
      <c r="B53934" s="1" t="s">
        <v>184954</v>
      </c>
      <c r="C53934" s="2" t="s">
        <v>184955</v>
      </c>
      <c r="D53934" s="1" t="s">
        <v>184956</v>
      </c>
      <c r="E53934" s="1">
        <v>50000.0</v>
      </c>
      <c r="F53934" s="1" t="s">
        <v>207</v>
      </c>
      <c r="G53934" s="1" t="s">
        <v>25</v>
      </c>
      <c r="H53934" s="1" t="s">
        <v>64</v>
      </c>
      <c r="I53934" s="1" t="s">
        <v>1221</v>
      </c>
      <c r="J53934" s="1" t="s">
        <v>1221</v>
      </c>
      <c r="K53934" s="1">
        <v>1.0</v>
      </c>
      <c r="L53934" s="3">
        <v>41958.0</v>
      </c>
      <c r="M53934" s="3">
        <v>41957.0</v>
      </c>
      <c r="N53934" s="3">
        <v>41957.0</v>
      </c>
    </row>
    <row r="53935">
      <c r="A53935" s="1" t="s">
        <v>184957</v>
      </c>
      <c r="B53935" s="1" t="s">
        <v>184958</v>
      </c>
      <c r="D53935" s="1" t="s">
        <v>744</v>
      </c>
      <c r="E53935" s="1" t="s">
        <v>43</v>
      </c>
      <c r="F53935" s="1" t="s">
        <v>18</v>
      </c>
      <c r="G53935" s="1" t="s">
        <v>25</v>
      </c>
      <c r="H53935" s="1" t="s">
        <v>64</v>
      </c>
      <c r="I53935" s="1" t="s">
        <v>65</v>
      </c>
      <c r="J53935" s="1" t="s">
        <v>1103</v>
      </c>
      <c r="K53935" s="1">
        <v>1.0</v>
      </c>
      <c r="L53935" s="3">
        <v>33970.0</v>
      </c>
      <c r="M53935" s="3">
        <v>35095.0</v>
      </c>
      <c r="N53935" s="3">
        <v>35095.0</v>
      </c>
    </row>
    <row r="53936">
      <c r="A53936" s="1" t="s">
        <v>184959</v>
      </c>
      <c r="B53936" s="1" t="s">
        <v>184960</v>
      </c>
      <c r="C53936" s="2" t="s">
        <v>184961</v>
      </c>
      <c r="D53936" s="1" t="s">
        <v>184962</v>
      </c>
      <c r="E53936" s="1">
        <v>4000000.0</v>
      </c>
      <c r="F53936" s="1" t="s">
        <v>207</v>
      </c>
      <c r="K53936" s="1">
        <v>1.0</v>
      </c>
      <c r="L53936" s="3">
        <v>38514.0</v>
      </c>
      <c r="M53936" s="3">
        <v>39527.0</v>
      </c>
      <c r="N53936" s="3">
        <v>39527.0</v>
      </c>
    </row>
    <row r="53937">
      <c r="A53937" s="1" t="s">
        <v>184963</v>
      </c>
      <c r="B53937" s="1" t="s">
        <v>184964</v>
      </c>
      <c r="C53937" s="2" t="s">
        <v>184965</v>
      </c>
      <c r="E53937" s="1" t="s">
        <v>43</v>
      </c>
      <c r="F53937" s="1" t="s">
        <v>18</v>
      </c>
      <c r="K53937" s="1">
        <v>1.0</v>
      </c>
      <c r="M53937" s="3">
        <v>41688.0</v>
      </c>
      <c r="N53937" s="3">
        <v>41688.0</v>
      </c>
    </row>
    <row r="53938">
      <c r="A53938" s="1" t="s">
        <v>184966</v>
      </c>
      <c r="B53938" s="1" t="s">
        <v>184967</v>
      </c>
      <c r="C53938" s="2" t="s">
        <v>184968</v>
      </c>
      <c r="D53938" s="1" t="s">
        <v>184969</v>
      </c>
      <c r="E53938" s="1">
        <v>1.6045E7</v>
      </c>
      <c r="F53938" s="1" t="s">
        <v>18</v>
      </c>
      <c r="G53938" s="1" t="s">
        <v>25</v>
      </c>
      <c r="H53938" s="1" t="s">
        <v>158</v>
      </c>
      <c r="I53938" s="1" t="s">
        <v>244</v>
      </c>
      <c r="J53938" s="1" t="s">
        <v>244</v>
      </c>
      <c r="K53938" s="1">
        <v>5.0</v>
      </c>
      <c r="L53938" s="3">
        <v>40940.0</v>
      </c>
      <c r="M53938" s="3">
        <v>41307.0</v>
      </c>
      <c r="N53938" s="3">
        <v>42321.0</v>
      </c>
    </row>
    <row r="53939">
      <c r="A53939" s="1" t="s">
        <v>184970</v>
      </c>
      <c r="B53939" s="1" t="s">
        <v>184971</v>
      </c>
      <c r="C53939" s="2" t="s">
        <v>184972</v>
      </c>
      <c r="D53939" s="1" t="s">
        <v>786</v>
      </c>
      <c r="E53939" s="1">
        <v>4749999.0</v>
      </c>
      <c r="F53939" s="1" t="s">
        <v>18</v>
      </c>
      <c r="G53939" s="1" t="s">
        <v>25</v>
      </c>
      <c r="H53939" s="1" t="s">
        <v>158</v>
      </c>
      <c r="I53939" s="1" t="s">
        <v>244</v>
      </c>
      <c r="J53939" s="1" t="s">
        <v>244</v>
      </c>
      <c r="K53939" s="1">
        <v>1.0</v>
      </c>
      <c r="L53939" s="3">
        <v>40544.0</v>
      </c>
      <c r="M53939" s="3">
        <v>42324.0</v>
      </c>
      <c r="N53939" s="3">
        <v>42324.0</v>
      </c>
    </row>
    <row r="53940">
      <c r="A53940" s="1" t="s">
        <v>184973</v>
      </c>
      <c r="B53940" s="1" t="s">
        <v>184974</v>
      </c>
      <c r="C53940" s="2" t="s">
        <v>184975</v>
      </c>
      <c r="D53940" s="1" t="s">
        <v>131112</v>
      </c>
      <c r="E53940" s="1">
        <v>7500000.0</v>
      </c>
      <c r="F53940" s="1" t="s">
        <v>18</v>
      </c>
      <c r="G53940" s="1" t="s">
        <v>25</v>
      </c>
      <c r="H53940" s="1" t="s">
        <v>106</v>
      </c>
      <c r="I53940" s="1" t="s">
        <v>107</v>
      </c>
      <c r="J53940" s="1" t="s">
        <v>108</v>
      </c>
      <c r="K53940" s="1">
        <v>4.0</v>
      </c>
      <c r="L53940" s="3">
        <v>40544.0</v>
      </c>
      <c r="M53940" s="3">
        <v>41058.0</v>
      </c>
      <c r="N53940" s="3">
        <v>42074.0</v>
      </c>
    </row>
    <row r="53941">
      <c r="A53941" s="1" t="s">
        <v>184976</v>
      </c>
      <c r="B53941" s="1" t="s">
        <v>184977</v>
      </c>
      <c r="C53941" s="2" t="s">
        <v>184978</v>
      </c>
      <c r="D53941" s="1" t="s">
        <v>36</v>
      </c>
      <c r="E53941" s="1">
        <v>10000.0</v>
      </c>
      <c r="F53941" s="1" t="s">
        <v>207</v>
      </c>
      <c r="K53941" s="1">
        <v>1.0</v>
      </c>
      <c r="L53941" s="3">
        <v>39356.0</v>
      </c>
      <c r="M53941" s="3">
        <v>39234.0</v>
      </c>
      <c r="N53941" s="3">
        <v>39234.0</v>
      </c>
    </row>
    <row r="53942">
      <c r="A53942" s="1" t="s">
        <v>184979</v>
      </c>
      <c r="B53942" s="1" t="s">
        <v>184980</v>
      </c>
      <c r="C53942" s="2" t="s">
        <v>184981</v>
      </c>
      <c r="D53942" s="1" t="s">
        <v>184982</v>
      </c>
      <c r="E53942" s="1">
        <v>460598.0</v>
      </c>
      <c r="F53942" s="1" t="s">
        <v>18</v>
      </c>
      <c r="G53942" s="1" t="s">
        <v>128</v>
      </c>
      <c r="H53942" s="1" t="s">
        <v>129</v>
      </c>
      <c r="I53942" s="1" t="s">
        <v>130</v>
      </c>
      <c r="J53942" s="1" t="s">
        <v>130</v>
      </c>
      <c r="K53942" s="1">
        <v>1.0</v>
      </c>
      <c r="L53942" s="3">
        <v>42143.0</v>
      </c>
      <c r="M53942" s="3">
        <v>42152.0</v>
      </c>
      <c r="N53942" s="3">
        <v>42152.0</v>
      </c>
    </row>
    <row r="53943">
      <c r="A53943" s="1" t="s">
        <v>184983</v>
      </c>
      <c r="B53943" s="1" t="s">
        <v>184984</v>
      </c>
      <c r="C53943" s="2" t="s">
        <v>184985</v>
      </c>
      <c r="D53943" s="1" t="s">
        <v>53573</v>
      </c>
      <c r="E53943" s="1">
        <v>4749900.0</v>
      </c>
      <c r="F53943" s="1" t="s">
        <v>18</v>
      </c>
      <c r="G53943" s="1" t="s">
        <v>552</v>
      </c>
      <c r="H53943" s="1">
        <v>56.0</v>
      </c>
      <c r="I53943" s="1" t="s">
        <v>2552</v>
      </c>
      <c r="J53943" s="1" t="s">
        <v>2552</v>
      </c>
      <c r="K53943" s="1">
        <v>1.0</v>
      </c>
      <c r="L53943" s="3">
        <v>37987.0</v>
      </c>
      <c r="M53943" s="3">
        <v>39550.0</v>
      </c>
      <c r="N53943" s="3">
        <v>39550.0</v>
      </c>
    </row>
    <row r="53944">
      <c r="A53944" s="1" t="s">
        <v>184986</v>
      </c>
      <c r="B53944" s="1" t="s">
        <v>184987</v>
      </c>
      <c r="C53944" s="2" t="s">
        <v>184988</v>
      </c>
      <c r="D53944" s="1" t="s">
        <v>25960</v>
      </c>
      <c r="E53944" s="1">
        <v>70000.0</v>
      </c>
      <c r="F53944" s="1" t="s">
        <v>18</v>
      </c>
      <c r="G53944" s="1" t="s">
        <v>25</v>
      </c>
      <c r="H53944" s="1" t="s">
        <v>64</v>
      </c>
      <c r="I53944" s="1" t="s">
        <v>65</v>
      </c>
      <c r="J53944" s="1" t="s">
        <v>71</v>
      </c>
      <c r="K53944" s="1">
        <v>2.0</v>
      </c>
      <c r="L53944" s="3">
        <v>41275.0</v>
      </c>
      <c r="M53944" s="3">
        <v>41576.0</v>
      </c>
      <c r="N53944" s="3">
        <v>41856.0</v>
      </c>
    </row>
    <row r="53945">
      <c r="A53945" s="1" t="s">
        <v>184989</v>
      </c>
      <c r="B53945" s="1" t="s">
        <v>184990</v>
      </c>
      <c r="C53945" s="2" t="s">
        <v>184991</v>
      </c>
      <c r="D53945" s="1" t="s">
        <v>933</v>
      </c>
      <c r="E53945" s="1" t="s">
        <v>43</v>
      </c>
      <c r="F53945" s="1" t="s">
        <v>18</v>
      </c>
      <c r="G53945" s="1" t="s">
        <v>128</v>
      </c>
      <c r="H53945" s="1" t="s">
        <v>129</v>
      </c>
      <c r="I53945" s="1" t="s">
        <v>130</v>
      </c>
      <c r="J53945" s="1" t="s">
        <v>130</v>
      </c>
      <c r="K53945" s="1">
        <v>1.0</v>
      </c>
      <c r="L53945" s="3">
        <v>38718.0</v>
      </c>
      <c r="M53945" s="3">
        <v>40479.0</v>
      </c>
      <c r="N53945" s="3">
        <v>40479.0</v>
      </c>
    </row>
    <row r="53946">
      <c r="A53946" s="1" t="s">
        <v>184992</v>
      </c>
      <c r="B53946" s="1" t="s">
        <v>184993</v>
      </c>
      <c r="C53946" s="2" t="s">
        <v>184994</v>
      </c>
      <c r="D53946" s="1" t="s">
        <v>1377</v>
      </c>
      <c r="E53946" s="1">
        <v>7250000.0</v>
      </c>
      <c r="F53946" s="1" t="s">
        <v>18</v>
      </c>
      <c r="G53946" s="1" t="s">
        <v>25</v>
      </c>
      <c r="H53946" s="1" t="s">
        <v>106</v>
      </c>
      <c r="I53946" s="1" t="s">
        <v>107</v>
      </c>
      <c r="J53946" s="1" t="s">
        <v>108</v>
      </c>
      <c r="K53946" s="1">
        <v>2.0</v>
      </c>
      <c r="L53946" s="3">
        <v>41275.0</v>
      </c>
      <c r="M53946" s="3">
        <v>41556.0</v>
      </c>
      <c r="N53946" s="3">
        <v>41899.0</v>
      </c>
    </row>
    <row r="53947">
      <c r="A53947" s="1" t="s">
        <v>184995</v>
      </c>
      <c r="B53947" s="1" t="s">
        <v>184996</v>
      </c>
      <c r="C53947" s="2" t="s">
        <v>184997</v>
      </c>
      <c r="D53947" s="1" t="s">
        <v>63</v>
      </c>
      <c r="E53947" s="1">
        <v>2.2E7</v>
      </c>
      <c r="F53947" s="1" t="s">
        <v>18</v>
      </c>
      <c r="G53947" s="1" t="s">
        <v>25</v>
      </c>
      <c r="H53947" s="1" t="s">
        <v>64</v>
      </c>
      <c r="I53947" s="1" t="s">
        <v>65</v>
      </c>
      <c r="J53947" s="1" t="s">
        <v>71</v>
      </c>
      <c r="K53947" s="1">
        <v>4.0</v>
      </c>
      <c r="L53947" s="3">
        <v>40909.0</v>
      </c>
      <c r="M53947" s="3">
        <v>41199.0</v>
      </c>
      <c r="N53947" s="3">
        <v>42324.0</v>
      </c>
    </row>
    <row r="53948">
      <c r="A53948" s="1" t="s">
        <v>184998</v>
      </c>
      <c r="B53948" s="2" t="s">
        <v>184999</v>
      </c>
      <c r="C53948" s="2" t="s">
        <v>185000</v>
      </c>
      <c r="D53948" s="1" t="s">
        <v>75</v>
      </c>
      <c r="E53948" s="1">
        <v>5107145.0</v>
      </c>
      <c r="F53948" s="1" t="s">
        <v>18</v>
      </c>
      <c r="G53948" s="1" t="s">
        <v>25</v>
      </c>
      <c r="H53948" s="1" t="s">
        <v>808</v>
      </c>
      <c r="I53948" s="1" t="s">
        <v>809</v>
      </c>
      <c r="J53948" s="1" t="s">
        <v>810</v>
      </c>
      <c r="K53948" s="1">
        <v>2.0</v>
      </c>
      <c r="L53948" s="3">
        <v>39814.0</v>
      </c>
      <c r="M53948" s="3">
        <v>40512.0</v>
      </c>
      <c r="N53948" s="3">
        <v>41521.0</v>
      </c>
    </row>
    <row r="53949">
      <c r="A53949" s="1" t="s">
        <v>185001</v>
      </c>
      <c r="B53949" s="1" t="s">
        <v>185002</v>
      </c>
      <c r="C53949" s="2" t="s">
        <v>185003</v>
      </c>
      <c r="D53949" s="1" t="s">
        <v>2479</v>
      </c>
      <c r="E53949" s="1">
        <v>475000.0</v>
      </c>
      <c r="F53949" s="1" t="s">
        <v>18</v>
      </c>
      <c r="G53949" s="1" t="s">
        <v>25</v>
      </c>
      <c r="H53949" s="1" t="s">
        <v>106</v>
      </c>
      <c r="I53949" s="1" t="s">
        <v>107</v>
      </c>
      <c r="J53949" s="1" t="s">
        <v>108</v>
      </c>
      <c r="K53949" s="1">
        <v>3.0</v>
      </c>
      <c r="L53949" s="3">
        <v>40544.0</v>
      </c>
      <c r="M53949" s="3">
        <v>40575.0</v>
      </c>
      <c r="N53949" s="3">
        <v>40882.0</v>
      </c>
    </row>
    <row r="53950">
      <c r="A53950" s="1" t="s">
        <v>185004</v>
      </c>
      <c r="B53950" s="2" t="s">
        <v>185005</v>
      </c>
      <c r="C53950" s="2" t="s">
        <v>185006</v>
      </c>
      <c r="D53950" s="1" t="s">
        <v>185007</v>
      </c>
      <c r="E53950" s="1">
        <v>20000.0</v>
      </c>
      <c r="F53950" s="1" t="s">
        <v>18</v>
      </c>
      <c r="G53950" s="1" t="s">
        <v>8906</v>
      </c>
      <c r="H53950" s="1">
        <v>6.0</v>
      </c>
      <c r="I53950" s="1" t="s">
        <v>6338</v>
      </c>
      <c r="J53950" s="1" t="s">
        <v>6338</v>
      </c>
      <c r="K53950" s="1">
        <v>1.0</v>
      </c>
      <c r="L53950" s="3">
        <v>40807.0</v>
      </c>
      <c r="M53950" s="3">
        <v>41289.0</v>
      </c>
      <c r="N53950" s="3">
        <v>41289.0</v>
      </c>
    </row>
    <row r="53951">
      <c r="A53951" s="1" t="s">
        <v>185008</v>
      </c>
      <c r="B53951" s="1" t="s">
        <v>49383</v>
      </c>
      <c r="C53951" s="2" t="s">
        <v>185009</v>
      </c>
      <c r="D53951" s="1" t="s">
        <v>36</v>
      </c>
      <c r="E53951" s="1">
        <v>1000000.0</v>
      </c>
      <c r="F53951" s="1" t="s">
        <v>18</v>
      </c>
      <c r="G53951" s="1" t="s">
        <v>699</v>
      </c>
      <c r="H53951" s="1">
        <v>5.0</v>
      </c>
      <c r="I53951" s="1" t="s">
        <v>700</v>
      </c>
      <c r="J53951" s="1" t="s">
        <v>700</v>
      </c>
      <c r="K53951" s="1">
        <v>1.0</v>
      </c>
      <c r="M53951" s="3">
        <v>41724.0</v>
      </c>
      <c r="N53951" s="3">
        <v>41724.0</v>
      </c>
    </row>
    <row r="53952">
      <c r="A53952" s="1" t="s">
        <v>185010</v>
      </c>
      <c r="B53952" s="1" t="s">
        <v>185011</v>
      </c>
      <c r="C53952" s="2" t="s">
        <v>185012</v>
      </c>
      <c r="D53952" s="1" t="s">
        <v>106114</v>
      </c>
      <c r="E53952" s="1" t="s">
        <v>43</v>
      </c>
      <c r="F53952" s="1" t="s">
        <v>18</v>
      </c>
      <c r="K53952" s="1">
        <v>1.0</v>
      </c>
      <c r="M53952" s="3">
        <v>42233.0</v>
      </c>
      <c r="N53952" s="3">
        <v>42233.0</v>
      </c>
    </row>
    <row r="53953">
      <c r="A53953" s="1" t="s">
        <v>185013</v>
      </c>
      <c r="B53953" s="1" t="s">
        <v>185014</v>
      </c>
      <c r="C53953" s="2" t="s">
        <v>185015</v>
      </c>
      <c r="D53953" s="1" t="s">
        <v>185016</v>
      </c>
      <c r="E53953" s="1" t="s">
        <v>43</v>
      </c>
      <c r="F53953" s="1" t="s">
        <v>18</v>
      </c>
      <c r="G53953" s="1" t="s">
        <v>25</v>
      </c>
      <c r="H53953" s="1" t="s">
        <v>64</v>
      </c>
      <c r="I53953" s="1" t="s">
        <v>65</v>
      </c>
      <c r="J53953" s="1" t="s">
        <v>271</v>
      </c>
      <c r="K53953" s="1">
        <v>1.0</v>
      </c>
      <c r="L53953" s="3">
        <v>39448.0</v>
      </c>
      <c r="M53953" s="3">
        <v>40483.0</v>
      </c>
      <c r="N53953" s="3">
        <v>40483.0</v>
      </c>
    </row>
    <row r="53954">
      <c r="A53954" s="1" t="s">
        <v>185017</v>
      </c>
      <c r="B53954" s="1" t="s">
        <v>185018</v>
      </c>
      <c r="C53954" s="2" t="s">
        <v>185019</v>
      </c>
      <c r="D53954" s="1" t="s">
        <v>185020</v>
      </c>
      <c r="E53954" s="1">
        <v>300000.0</v>
      </c>
      <c r="F53954" s="1" t="s">
        <v>113</v>
      </c>
      <c r="G53954" s="1" t="s">
        <v>25</v>
      </c>
      <c r="H53954" s="1" t="s">
        <v>106</v>
      </c>
      <c r="I53954" s="1" t="s">
        <v>107</v>
      </c>
      <c r="J53954" s="1" t="s">
        <v>108</v>
      </c>
      <c r="K53954" s="1">
        <v>2.0</v>
      </c>
      <c r="L53954" s="3">
        <v>41428.0</v>
      </c>
      <c r="M53954" s="3">
        <v>41683.0</v>
      </c>
      <c r="N53954" s="3">
        <v>41799.0</v>
      </c>
    </row>
    <row r="53955">
      <c r="A53955" s="1" t="s">
        <v>185021</v>
      </c>
      <c r="B53955" s="1" t="s">
        <v>185022</v>
      </c>
      <c r="C53955" s="2" t="s">
        <v>185023</v>
      </c>
      <c r="D53955" s="1" t="s">
        <v>185024</v>
      </c>
      <c r="E53955" s="1">
        <v>129320.0</v>
      </c>
      <c r="F53955" s="1" t="s">
        <v>18</v>
      </c>
      <c r="G53955" s="1" t="s">
        <v>650</v>
      </c>
      <c r="H53955" s="1">
        <v>9.0</v>
      </c>
      <c r="I53955" s="1" t="s">
        <v>70424</v>
      </c>
      <c r="J53955" s="1" t="s">
        <v>70424</v>
      </c>
      <c r="K53955" s="1">
        <v>3.0</v>
      </c>
      <c r="L53955" s="3">
        <v>40155.0</v>
      </c>
      <c r="M53955" s="3">
        <v>40057.0</v>
      </c>
      <c r="N53955" s="3">
        <v>41351.0</v>
      </c>
    </row>
    <row r="53956">
      <c r="A53956" s="1" t="s">
        <v>185025</v>
      </c>
      <c r="B53956" s="1" t="s">
        <v>185026</v>
      </c>
      <c r="C53956" s="2" t="s">
        <v>185027</v>
      </c>
      <c r="D53956" s="1" t="s">
        <v>63</v>
      </c>
      <c r="E53956" s="1">
        <v>110000.0</v>
      </c>
      <c r="F53956" s="1" t="s">
        <v>18</v>
      </c>
      <c r="G53956" s="1" t="s">
        <v>25</v>
      </c>
      <c r="H53956" s="1" t="s">
        <v>158</v>
      </c>
      <c r="I53956" s="1" t="s">
        <v>244</v>
      </c>
      <c r="J53956" s="1" t="s">
        <v>327</v>
      </c>
      <c r="K53956" s="1">
        <v>1.0</v>
      </c>
      <c r="L53956" s="3">
        <v>41865.0</v>
      </c>
      <c r="M53956" s="3">
        <v>42179.0</v>
      </c>
      <c r="N53956" s="3">
        <v>42179.0</v>
      </c>
    </row>
    <row r="53957">
      <c r="A53957" s="1" t="s">
        <v>185028</v>
      </c>
      <c r="B53957" s="1" t="s">
        <v>185029</v>
      </c>
      <c r="C53957" s="2" t="s">
        <v>185030</v>
      </c>
      <c r="D53957" s="1" t="s">
        <v>3984</v>
      </c>
      <c r="E53957" s="1">
        <v>5049997.0</v>
      </c>
      <c r="F53957" s="1" t="s">
        <v>18</v>
      </c>
      <c r="G53957" s="1" t="s">
        <v>25</v>
      </c>
      <c r="H53957" s="1" t="s">
        <v>380</v>
      </c>
      <c r="I53957" s="1" t="s">
        <v>381</v>
      </c>
      <c r="J53957" s="1" t="s">
        <v>381</v>
      </c>
      <c r="K53957" s="1">
        <v>6.0</v>
      </c>
      <c r="L53957" s="3">
        <v>40299.0</v>
      </c>
      <c r="M53957" s="3">
        <v>40179.0</v>
      </c>
      <c r="N53957" s="3">
        <v>41845.0</v>
      </c>
    </row>
    <row r="53958">
      <c r="A53958" s="1" t="s">
        <v>185031</v>
      </c>
      <c r="B53958" s="1" t="s">
        <v>185032</v>
      </c>
      <c r="C53958" s="2" t="s">
        <v>185033</v>
      </c>
      <c r="D53958" s="1" t="s">
        <v>185034</v>
      </c>
      <c r="E53958" s="1">
        <v>1200000.0</v>
      </c>
      <c r="F53958" s="1" t="s">
        <v>18</v>
      </c>
      <c r="G53958" s="1" t="s">
        <v>128</v>
      </c>
      <c r="H53958" s="1" t="s">
        <v>129</v>
      </c>
      <c r="I53958" s="1" t="s">
        <v>130</v>
      </c>
      <c r="J53958" s="1" t="s">
        <v>130</v>
      </c>
      <c r="K53958" s="1">
        <v>1.0</v>
      </c>
      <c r="L53958" s="3">
        <v>41891.0</v>
      </c>
      <c r="M53958" s="3">
        <v>42304.0</v>
      </c>
      <c r="N53958" s="3">
        <v>42304.0</v>
      </c>
    </row>
    <row r="53959">
      <c r="A53959" s="1" t="s">
        <v>185035</v>
      </c>
      <c r="B53959" s="1" t="s">
        <v>185036</v>
      </c>
      <c r="C53959" s="2" t="s">
        <v>185037</v>
      </c>
      <c r="D53959" s="1" t="s">
        <v>185038</v>
      </c>
      <c r="E53959" s="1">
        <v>145000.0</v>
      </c>
      <c r="F53959" s="1" t="s">
        <v>18</v>
      </c>
      <c r="G53959" s="1" t="s">
        <v>25</v>
      </c>
      <c r="H53959" s="1" t="s">
        <v>1080</v>
      </c>
      <c r="I53959" s="1" t="s">
        <v>1081</v>
      </c>
      <c r="J53959" s="1" t="s">
        <v>1081</v>
      </c>
      <c r="K53959" s="1">
        <v>1.0</v>
      </c>
      <c r="L53959" s="3">
        <v>41849.0</v>
      </c>
      <c r="M53959" s="3">
        <v>42164.0</v>
      </c>
      <c r="N53959" s="3">
        <v>42164.0</v>
      </c>
    </row>
    <row r="53960">
      <c r="A53960" s="1" t="s">
        <v>185039</v>
      </c>
      <c r="B53960" s="1" t="s">
        <v>185040</v>
      </c>
      <c r="C53960" s="2" t="s">
        <v>185041</v>
      </c>
      <c r="D53960" s="1" t="s">
        <v>185042</v>
      </c>
      <c r="E53960" s="1">
        <v>1400000.0</v>
      </c>
      <c r="F53960" s="1" t="s">
        <v>18</v>
      </c>
      <c r="G53960" s="1" t="s">
        <v>25</v>
      </c>
      <c r="H53960" s="1" t="s">
        <v>298</v>
      </c>
      <c r="I53960" s="1" t="s">
        <v>299</v>
      </c>
      <c r="J53960" s="1" t="s">
        <v>299</v>
      </c>
      <c r="K53960" s="1">
        <v>1.0</v>
      </c>
      <c r="L53960" s="3">
        <v>40592.0</v>
      </c>
      <c r="M53960" s="3">
        <v>41989.0</v>
      </c>
      <c r="N53960" s="3">
        <v>41989.0</v>
      </c>
    </row>
    <row r="53961">
      <c r="A53961" s="1" t="s">
        <v>185043</v>
      </c>
      <c r="B53961" s="1" t="s">
        <v>185044</v>
      </c>
      <c r="C53961" s="2" t="s">
        <v>185045</v>
      </c>
      <c r="D53961" s="1" t="s">
        <v>185046</v>
      </c>
      <c r="E53961" s="1">
        <v>120000.0</v>
      </c>
      <c r="F53961" s="1" t="s">
        <v>18</v>
      </c>
      <c r="G53961" s="1" t="s">
        <v>25</v>
      </c>
      <c r="H53961" s="1" t="s">
        <v>158</v>
      </c>
      <c r="I53961" s="1" t="s">
        <v>244</v>
      </c>
      <c r="J53961" s="1" t="s">
        <v>244</v>
      </c>
      <c r="K53961" s="1">
        <v>1.0</v>
      </c>
      <c r="L53961" s="3">
        <v>41000.0</v>
      </c>
      <c r="M53961" s="3">
        <v>41866.0</v>
      </c>
      <c r="N53961" s="3">
        <v>41866.0</v>
      </c>
    </row>
    <row r="53962">
      <c r="A53962" s="1" t="s">
        <v>185047</v>
      </c>
      <c r="B53962" s="1" t="s">
        <v>185048</v>
      </c>
      <c r="C53962" s="2" t="s">
        <v>185049</v>
      </c>
      <c r="D53962" s="1" t="s">
        <v>185050</v>
      </c>
      <c r="E53962" s="1">
        <v>700000.0</v>
      </c>
      <c r="F53962" s="1" t="s">
        <v>18</v>
      </c>
      <c r="G53962" s="1" t="s">
        <v>25</v>
      </c>
      <c r="H53962" s="1" t="s">
        <v>64</v>
      </c>
      <c r="I53962" s="1" t="s">
        <v>65</v>
      </c>
      <c r="J53962" s="1" t="s">
        <v>1103</v>
      </c>
      <c r="K53962" s="1">
        <v>1.0</v>
      </c>
      <c r="L53962" s="3">
        <v>40330.0</v>
      </c>
      <c r="M53962" s="3">
        <v>40330.0</v>
      </c>
      <c r="N53962" s="3">
        <v>40330.0</v>
      </c>
    </row>
    <row r="53963">
      <c r="A53963" s="1" t="s">
        <v>185051</v>
      </c>
      <c r="B53963" s="1" t="s">
        <v>185048</v>
      </c>
      <c r="C53963" s="2" t="s">
        <v>185052</v>
      </c>
      <c r="D53963" s="1" t="s">
        <v>138653</v>
      </c>
      <c r="E53963" s="1">
        <v>70000.0</v>
      </c>
      <c r="F53963" s="1" t="s">
        <v>18</v>
      </c>
      <c r="K53963" s="1">
        <v>1.0</v>
      </c>
      <c r="L53963" s="3">
        <v>41609.0</v>
      </c>
      <c r="M53963" s="3">
        <v>42064.0</v>
      </c>
      <c r="N53963" s="3">
        <v>42064.0</v>
      </c>
    </row>
    <row r="53964">
      <c r="A53964" s="1" t="s">
        <v>185053</v>
      </c>
      <c r="B53964" s="1" t="s">
        <v>185054</v>
      </c>
      <c r="C53964" s="2" t="s">
        <v>185055</v>
      </c>
      <c r="D53964" s="1" t="s">
        <v>185056</v>
      </c>
      <c r="E53964" s="1" t="s">
        <v>43</v>
      </c>
      <c r="F53964" s="1" t="s">
        <v>18</v>
      </c>
      <c r="G53964" s="1" t="s">
        <v>8171</v>
      </c>
      <c r="H53964" s="1">
        <v>9.0</v>
      </c>
      <c r="I53964" s="1" t="s">
        <v>36565</v>
      </c>
      <c r="J53964" s="1" t="s">
        <v>36565</v>
      </c>
      <c r="K53964" s="1">
        <v>1.0</v>
      </c>
      <c r="M53964" s="3">
        <v>41672.0</v>
      </c>
      <c r="N53964" s="3">
        <v>41672.0</v>
      </c>
    </row>
    <row r="53965">
      <c r="A53965" s="1" t="s">
        <v>185057</v>
      </c>
      <c r="B53965" s="1" t="s">
        <v>185058</v>
      </c>
      <c r="C53965" s="2" t="s">
        <v>185059</v>
      </c>
      <c r="D53965" s="1" t="s">
        <v>1377</v>
      </c>
      <c r="E53965" s="1">
        <v>150000.0</v>
      </c>
      <c r="F53965" s="1" t="s">
        <v>18</v>
      </c>
      <c r="G53965" s="1" t="s">
        <v>25</v>
      </c>
      <c r="H53965" s="1" t="s">
        <v>380</v>
      </c>
      <c r="I53965" s="1" t="s">
        <v>381</v>
      </c>
      <c r="J53965" s="1" t="s">
        <v>381</v>
      </c>
      <c r="K53965" s="1">
        <v>1.0</v>
      </c>
      <c r="L53965" s="3">
        <v>40648.0</v>
      </c>
      <c r="M53965" s="3">
        <v>41153.0</v>
      </c>
      <c r="N53965" s="3">
        <v>41153.0</v>
      </c>
    </row>
    <row r="53966">
      <c r="A53966" s="1" t="s">
        <v>185060</v>
      </c>
      <c r="B53966" s="1" t="s">
        <v>185061</v>
      </c>
      <c r="C53966" s="2" t="s">
        <v>185062</v>
      </c>
      <c r="D53966" s="1" t="s">
        <v>42</v>
      </c>
      <c r="E53966" s="1">
        <v>4.0E7</v>
      </c>
      <c r="F53966" s="1" t="s">
        <v>689</v>
      </c>
      <c r="G53966" s="1" t="s">
        <v>25</v>
      </c>
      <c r="H53966" s="1" t="s">
        <v>64</v>
      </c>
      <c r="I53966" s="1" t="s">
        <v>65</v>
      </c>
      <c r="J53966" s="1" t="s">
        <v>71</v>
      </c>
      <c r="K53966" s="1">
        <v>3.0</v>
      </c>
      <c r="L53966" s="3">
        <v>37895.0</v>
      </c>
      <c r="M53966" s="3">
        <v>38322.0</v>
      </c>
      <c r="N53966" s="3">
        <v>39326.0</v>
      </c>
    </row>
    <row r="53967">
      <c r="A53967" s="1" t="s">
        <v>185063</v>
      </c>
      <c r="B53967" s="1" t="s">
        <v>185064</v>
      </c>
      <c r="C53967" s="2" t="s">
        <v>185065</v>
      </c>
      <c r="D53967" s="1" t="s">
        <v>185066</v>
      </c>
      <c r="E53967" s="1">
        <v>550000.0</v>
      </c>
      <c r="F53967" s="1" t="s">
        <v>18</v>
      </c>
      <c r="G53967" s="1" t="s">
        <v>25</v>
      </c>
      <c r="H53967" s="1" t="s">
        <v>64</v>
      </c>
      <c r="I53967" s="1" t="s">
        <v>65</v>
      </c>
      <c r="J53967" s="1" t="s">
        <v>71</v>
      </c>
      <c r="K53967" s="1">
        <v>1.0</v>
      </c>
      <c r="L53967" s="3">
        <v>40544.0</v>
      </c>
      <c r="M53967" s="3">
        <v>40878.0</v>
      </c>
      <c r="N53967" s="3">
        <v>40878.0</v>
      </c>
    </row>
    <row r="53968">
      <c r="A53968" s="1" t="s">
        <v>185067</v>
      </c>
      <c r="B53968" s="1" t="s">
        <v>185068</v>
      </c>
      <c r="C53968" s="2" t="s">
        <v>185069</v>
      </c>
      <c r="D53968" s="1" t="s">
        <v>741</v>
      </c>
      <c r="E53968" s="1">
        <v>250000.0</v>
      </c>
      <c r="F53968" s="1" t="s">
        <v>18</v>
      </c>
      <c r="G53968" s="1" t="s">
        <v>699</v>
      </c>
      <c r="H53968" s="1">
        <v>2.0</v>
      </c>
      <c r="I53968" s="1" t="s">
        <v>700</v>
      </c>
      <c r="J53968" s="1" t="s">
        <v>22197</v>
      </c>
      <c r="K53968" s="1">
        <v>1.0</v>
      </c>
      <c r="L53968" s="3">
        <v>35796.0</v>
      </c>
      <c r="M53968" s="3">
        <v>41652.0</v>
      </c>
      <c r="N53968" s="3">
        <v>41652.0</v>
      </c>
    </row>
    <row r="53969">
      <c r="A53969" s="1" t="s">
        <v>185070</v>
      </c>
      <c r="B53969" s="1" t="s">
        <v>185071</v>
      </c>
      <c r="C53969" s="2" t="s">
        <v>185072</v>
      </c>
      <c r="D53969" s="1" t="s">
        <v>13377</v>
      </c>
      <c r="E53969" s="1">
        <v>688250.0</v>
      </c>
      <c r="F53969" s="1" t="s">
        <v>18</v>
      </c>
      <c r="G53969" s="1" t="s">
        <v>699</v>
      </c>
      <c r="H53969" s="1">
        <v>2.0</v>
      </c>
      <c r="I53969" s="1" t="s">
        <v>700</v>
      </c>
      <c r="J53969" s="1" t="s">
        <v>22197</v>
      </c>
      <c r="K53969" s="1">
        <v>2.0</v>
      </c>
      <c r="L53969" s="3">
        <v>35796.0</v>
      </c>
      <c r="M53969" s="3">
        <v>40392.0</v>
      </c>
      <c r="N53969" s="3">
        <v>41417.0</v>
      </c>
    </row>
    <row r="53970">
      <c r="A53970" s="1" t="s">
        <v>185073</v>
      </c>
      <c r="B53970" s="1" t="s">
        <v>185074</v>
      </c>
      <c r="C53970" s="2" t="s">
        <v>185075</v>
      </c>
      <c r="D53970" s="1" t="s">
        <v>3797</v>
      </c>
      <c r="E53970" s="1">
        <v>800000.0</v>
      </c>
      <c r="F53970" s="1" t="s">
        <v>207</v>
      </c>
      <c r="G53970" s="1" t="s">
        <v>25</v>
      </c>
      <c r="H53970" s="1" t="s">
        <v>1272</v>
      </c>
      <c r="I53970" s="1" t="s">
        <v>1273</v>
      </c>
      <c r="J53970" s="1" t="s">
        <v>6283</v>
      </c>
      <c r="K53970" s="1">
        <v>2.0</v>
      </c>
      <c r="L53970" s="3">
        <v>38869.0</v>
      </c>
      <c r="M53970" s="3">
        <v>38991.0</v>
      </c>
      <c r="N53970" s="3">
        <v>39234.0</v>
      </c>
    </row>
    <row r="53971">
      <c r="A53971" s="1" t="s">
        <v>185076</v>
      </c>
      <c r="B53971" s="1" t="s">
        <v>185077</v>
      </c>
      <c r="C53971" s="2" t="s">
        <v>185078</v>
      </c>
      <c r="D53971" s="1" t="s">
        <v>134</v>
      </c>
      <c r="E53971" s="1">
        <v>7000000.0</v>
      </c>
      <c r="F53971" s="1" t="s">
        <v>113</v>
      </c>
      <c r="G53971" s="1" t="s">
        <v>25</v>
      </c>
      <c r="H53971" s="1" t="s">
        <v>106</v>
      </c>
      <c r="I53971" s="1" t="s">
        <v>693</v>
      </c>
      <c r="J53971" s="1" t="s">
        <v>185079</v>
      </c>
      <c r="K53971" s="1">
        <v>1.0</v>
      </c>
      <c r="L53971" s="3">
        <v>38808.0</v>
      </c>
      <c r="M53971" s="3">
        <v>39052.0</v>
      </c>
      <c r="N53971" s="3">
        <v>39052.0</v>
      </c>
    </row>
    <row r="53972">
      <c r="A53972" s="1" t="s">
        <v>185080</v>
      </c>
      <c r="B53972" s="1" t="s">
        <v>185081</v>
      </c>
      <c r="C53972" s="2" t="s">
        <v>185082</v>
      </c>
      <c r="E53972" s="1">
        <v>7000000.0</v>
      </c>
      <c r="F53972" s="1" t="s">
        <v>18</v>
      </c>
      <c r="K53972" s="1">
        <v>1.0</v>
      </c>
      <c r="M53972" s="3">
        <v>39071.0</v>
      </c>
      <c r="N53972" s="3">
        <v>39071.0</v>
      </c>
    </row>
    <row r="53973">
      <c r="A53973" s="1" t="s">
        <v>185083</v>
      </c>
      <c r="B53973" s="1" t="s">
        <v>185084</v>
      </c>
      <c r="C53973" s="2" t="s">
        <v>185085</v>
      </c>
      <c r="D53973" s="1" t="s">
        <v>12763</v>
      </c>
      <c r="E53973" s="1">
        <v>19311.0</v>
      </c>
      <c r="F53973" s="1" t="s">
        <v>207</v>
      </c>
      <c r="G53973" s="1" t="s">
        <v>276</v>
      </c>
      <c r="H53973" s="1">
        <v>17.0</v>
      </c>
      <c r="I53973" s="1" t="s">
        <v>464</v>
      </c>
      <c r="J53973" s="1" t="s">
        <v>464</v>
      </c>
      <c r="K53973" s="1">
        <v>1.0</v>
      </c>
      <c r="L53973" s="3">
        <v>40179.0</v>
      </c>
      <c r="M53973" s="3">
        <v>40427.0</v>
      </c>
      <c r="N53973" s="3">
        <v>40427.0</v>
      </c>
    </row>
    <row r="53974">
      <c r="A53974" s="1" t="s">
        <v>185086</v>
      </c>
      <c r="B53974" s="1" t="s">
        <v>185087</v>
      </c>
      <c r="C53974" s="2" t="s">
        <v>185088</v>
      </c>
      <c r="D53974" s="1" t="s">
        <v>185089</v>
      </c>
      <c r="E53974" s="1" t="s">
        <v>43</v>
      </c>
      <c r="F53974" s="1" t="s">
        <v>18</v>
      </c>
      <c r="G53974" s="1" t="s">
        <v>19</v>
      </c>
      <c r="H53974" s="1">
        <v>13.0</v>
      </c>
      <c r="I53974" s="1" t="s">
        <v>36370</v>
      </c>
      <c r="J53974" s="1" t="s">
        <v>36370</v>
      </c>
      <c r="K53974" s="1">
        <v>1.0</v>
      </c>
      <c r="L53974" s="3">
        <v>41707.0</v>
      </c>
      <c r="M53974" s="3">
        <v>41852.0</v>
      </c>
      <c r="N53974" s="3">
        <v>41852.0</v>
      </c>
    </row>
    <row r="53975">
      <c r="A53975" s="1" t="s">
        <v>185090</v>
      </c>
      <c r="B53975" s="1" t="s">
        <v>185091</v>
      </c>
      <c r="C53975" s="2" t="s">
        <v>185092</v>
      </c>
      <c r="D53975" s="1" t="s">
        <v>185093</v>
      </c>
      <c r="E53975" s="1">
        <v>170000.0</v>
      </c>
      <c r="F53975" s="1" t="s">
        <v>113</v>
      </c>
      <c r="G53975" s="1" t="s">
        <v>25</v>
      </c>
      <c r="H53975" s="1" t="s">
        <v>158</v>
      </c>
      <c r="I53975" s="1" t="s">
        <v>244</v>
      </c>
      <c r="J53975" s="1" t="s">
        <v>244</v>
      </c>
      <c r="K53975" s="1">
        <v>2.0</v>
      </c>
      <c r="L53975" s="3">
        <v>41030.0</v>
      </c>
      <c r="M53975" s="3">
        <v>41153.0</v>
      </c>
      <c r="N53975" s="3">
        <v>41306.0</v>
      </c>
    </row>
    <row r="53976">
      <c r="A53976" s="1" t="s">
        <v>185094</v>
      </c>
      <c r="B53976" s="1" t="s">
        <v>185095</v>
      </c>
      <c r="C53976" s="2" t="s">
        <v>185096</v>
      </c>
      <c r="D53976" s="1" t="s">
        <v>185097</v>
      </c>
      <c r="E53976" s="1">
        <v>120000.0</v>
      </c>
      <c r="F53976" s="1" t="s">
        <v>18</v>
      </c>
      <c r="G53976" s="1" t="s">
        <v>25</v>
      </c>
      <c r="H53976" s="1" t="s">
        <v>64</v>
      </c>
      <c r="I53976" s="1" t="s">
        <v>65</v>
      </c>
      <c r="J53976" s="1" t="s">
        <v>5485</v>
      </c>
      <c r="K53976" s="1">
        <v>1.0</v>
      </c>
      <c r="L53976" s="3">
        <v>41883.0</v>
      </c>
      <c r="M53976" s="3">
        <v>42030.0</v>
      </c>
      <c r="N53976" s="3">
        <v>42030.0</v>
      </c>
    </row>
    <row r="53977">
      <c r="A53977" s="1" t="s">
        <v>185098</v>
      </c>
      <c r="B53977" s="1" t="s">
        <v>185099</v>
      </c>
      <c r="C53977" s="2" t="s">
        <v>185100</v>
      </c>
      <c r="D53977" s="1" t="s">
        <v>2966</v>
      </c>
      <c r="E53977" s="1">
        <v>14000.0</v>
      </c>
      <c r="F53977" s="1" t="s">
        <v>18</v>
      </c>
      <c r="G53977" s="1" t="s">
        <v>25</v>
      </c>
      <c r="H53977" s="1" t="s">
        <v>142</v>
      </c>
      <c r="I53977" s="1" t="s">
        <v>19671</v>
      </c>
      <c r="J53977" s="1" t="s">
        <v>19671</v>
      </c>
      <c r="K53977" s="1">
        <v>2.0</v>
      </c>
      <c r="L53977" s="3">
        <v>40848.0</v>
      </c>
      <c r="M53977" s="3">
        <v>41456.0</v>
      </c>
      <c r="N53977" s="3">
        <v>41614.0</v>
      </c>
    </row>
    <row r="53978">
      <c r="A53978" s="1" t="s">
        <v>185101</v>
      </c>
      <c r="B53978" s="1" t="s">
        <v>185102</v>
      </c>
      <c r="C53978" s="2" t="s">
        <v>185103</v>
      </c>
      <c r="D53978" s="1" t="s">
        <v>185104</v>
      </c>
      <c r="E53978" s="1">
        <v>2.51E7</v>
      </c>
      <c r="F53978" s="1" t="s">
        <v>18</v>
      </c>
      <c r="G53978" s="1" t="s">
        <v>25</v>
      </c>
      <c r="H53978" s="1" t="s">
        <v>64</v>
      </c>
      <c r="I53978" s="1" t="s">
        <v>65</v>
      </c>
      <c r="J53978" s="1" t="s">
        <v>1160</v>
      </c>
      <c r="K53978" s="1">
        <v>3.0</v>
      </c>
      <c r="L53978" s="3">
        <v>37257.0</v>
      </c>
      <c r="M53978" s="3">
        <v>37257.0</v>
      </c>
      <c r="N53978" s="3">
        <v>37943.0</v>
      </c>
    </row>
    <row r="53979">
      <c r="A53979" s="1" t="s">
        <v>185105</v>
      </c>
      <c r="B53979" s="1" t="s">
        <v>185106</v>
      </c>
      <c r="C53979" s="2" t="s">
        <v>185107</v>
      </c>
      <c r="D53979" s="1" t="s">
        <v>185108</v>
      </c>
      <c r="E53979" s="1">
        <v>272895.0</v>
      </c>
      <c r="F53979" s="1" t="s">
        <v>18</v>
      </c>
      <c r="G53979" s="1" t="s">
        <v>128</v>
      </c>
      <c r="H53979" s="1" t="s">
        <v>129</v>
      </c>
      <c r="I53979" s="1" t="s">
        <v>130</v>
      </c>
      <c r="J53979" s="1" t="s">
        <v>130</v>
      </c>
      <c r="K53979" s="1">
        <v>2.0</v>
      </c>
      <c r="L53979" s="3">
        <v>41436.0</v>
      </c>
      <c r="M53979" s="3">
        <v>41640.0</v>
      </c>
      <c r="N53979" s="3">
        <v>42213.0</v>
      </c>
    </row>
    <row r="53980">
      <c r="A53980" s="1" t="s">
        <v>185109</v>
      </c>
      <c r="B53980" s="1" t="s">
        <v>185102</v>
      </c>
      <c r="C53980" s="2" t="s">
        <v>185110</v>
      </c>
      <c r="D53980" s="1" t="s">
        <v>29984</v>
      </c>
      <c r="E53980" s="1">
        <v>30000.0</v>
      </c>
      <c r="F53980" s="1" t="s">
        <v>207</v>
      </c>
      <c r="G53980" s="1" t="s">
        <v>12409</v>
      </c>
      <c r="H53980" s="1">
        <v>4.0</v>
      </c>
      <c r="I53980" s="1" t="s">
        <v>39928</v>
      </c>
      <c r="J53980" s="1" t="s">
        <v>39928</v>
      </c>
      <c r="K53980" s="1">
        <v>1.0</v>
      </c>
      <c r="L53980" s="3">
        <v>42156.0</v>
      </c>
      <c r="M53980" s="3">
        <v>42125.0</v>
      </c>
      <c r="N53980" s="3">
        <v>42125.0</v>
      </c>
    </row>
    <row r="53981">
      <c r="A53981" s="1" t="s">
        <v>185111</v>
      </c>
      <c r="B53981" s="1" t="s">
        <v>185112</v>
      </c>
      <c r="C53981" s="2" t="s">
        <v>185113</v>
      </c>
      <c r="D53981" s="1" t="s">
        <v>185114</v>
      </c>
      <c r="E53981" s="1">
        <v>850000.0</v>
      </c>
      <c r="F53981" s="1" t="s">
        <v>18</v>
      </c>
      <c r="G53981" s="1" t="s">
        <v>25</v>
      </c>
      <c r="H53981" s="1" t="s">
        <v>106</v>
      </c>
      <c r="I53981" s="1" t="s">
        <v>107</v>
      </c>
      <c r="J53981" s="1" t="s">
        <v>108</v>
      </c>
      <c r="K53981" s="1">
        <v>2.0</v>
      </c>
      <c r="L53981" s="3">
        <v>40909.0</v>
      </c>
      <c r="M53981" s="3">
        <v>41577.0</v>
      </c>
      <c r="N53981" s="3">
        <v>41629.0</v>
      </c>
    </row>
    <row r="53982">
      <c r="A53982" s="1" t="s">
        <v>185115</v>
      </c>
      <c r="B53982" s="1" t="s">
        <v>185116</v>
      </c>
      <c r="C53982" s="2" t="s">
        <v>185117</v>
      </c>
      <c r="D53982" s="1" t="s">
        <v>185118</v>
      </c>
      <c r="E53982" s="1">
        <v>5.3246636E7</v>
      </c>
      <c r="F53982" s="1" t="s">
        <v>18</v>
      </c>
      <c r="G53982" s="1" t="s">
        <v>25</v>
      </c>
      <c r="H53982" s="1" t="s">
        <v>142</v>
      </c>
      <c r="I53982" s="1" t="s">
        <v>143</v>
      </c>
      <c r="J53982" s="1" t="s">
        <v>143</v>
      </c>
      <c r="K53982" s="1">
        <v>6.0</v>
      </c>
      <c r="L53982" s="3">
        <v>38353.0</v>
      </c>
      <c r="M53982" s="3">
        <v>40099.0</v>
      </c>
      <c r="N53982" s="3">
        <v>42221.0</v>
      </c>
    </row>
    <row r="53983">
      <c r="A53983" s="1" t="s">
        <v>185119</v>
      </c>
      <c r="B53983" s="1" t="s">
        <v>185120</v>
      </c>
      <c r="C53983" s="2" t="s">
        <v>185121</v>
      </c>
      <c r="D53983" s="1" t="s">
        <v>185122</v>
      </c>
      <c r="E53983" s="1">
        <v>482000.0</v>
      </c>
      <c r="F53983" s="1" t="s">
        <v>18</v>
      </c>
      <c r="G53983" s="1" t="s">
        <v>25</v>
      </c>
      <c r="H53983" s="1" t="s">
        <v>106</v>
      </c>
      <c r="I53983" s="1" t="s">
        <v>107</v>
      </c>
      <c r="J53983" s="1" t="s">
        <v>108</v>
      </c>
      <c r="K53983" s="1">
        <v>1.0</v>
      </c>
      <c r="L53983" s="3">
        <v>40969.0</v>
      </c>
      <c r="M53983" s="3">
        <v>41486.0</v>
      </c>
      <c r="N53983" s="3">
        <v>41486.0</v>
      </c>
    </row>
    <row r="53984">
      <c r="A53984" s="1" t="s">
        <v>185123</v>
      </c>
      <c r="B53984" s="1" t="s">
        <v>185124</v>
      </c>
      <c r="D53984" s="1" t="s">
        <v>75939</v>
      </c>
      <c r="E53984" s="1">
        <v>280831.0</v>
      </c>
      <c r="F53984" s="1" t="s">
        <v>18</v>
      </c>
      <c r="K53984" s="1">
        <v>1.0</v>
      </c>
      <c r="M53984" s="3">
        <v>41729.0</v>
      </c>
      <c r="N53984" s="3">
        <v>41729.0</v>
      </c>
    </row>
    <row r="53985">
      <c r="A53985" s="1" t="s">
        <v>185125</v>
      </c>
      <c r="B53985" s="1" t="s">
        <v>185126</v>
      </c>
      <c r="C53985" s="2" t="s">
        <v>185127</v>
      </c>
      <c r="D53985" s="1" t="s">
        <v>2479</v>
      </c>
      <c r="E53985" s="1">
        <v>1030000.0</v>
      </c>
      <c r="F53985" s="1" t="s">
        <v>18</v>
      </c>
      <c r="G53985" s="1" t="s">
        <v>222</v>
      </c>
      <c r="H53985" s="1">
        <v>5.0</v>
      </c>
      <c r="I53985" s="1" t="s">
        <v>2939</v>
      </c>
      <c r="J53985" s="1" t="s">
        <v>185128</v>
      </c>
      <c r="K53985" s="1">
        <v>1.0</v>
      </c>
      <c r="L53985" s="3">
        <v>40909.0</v>
      </c>
      <c r="M53985" s="3">
        <v>41386.0</v>
      </c>
      <c r="N53985" s="3">
        <v>41386.0</v>
      </c>
    </row>
    <row r="53986">
      <c r="A53986" s="1" t="s">
        <v>185129</v>
      </c>
      <c r="B53986" s="1" t="s">
        <v>185130</v>
      </c>
      <c r="C53986" s="2" t="s">
        <v>185131</v>
      </c>
      <c r="D53986" s="1" t="s">
        <v>185132</v>
      </c>
      <c r="E53986" s="1">
        <v>6500000.0</v>
      </c>
      <c r="F53986" s="1" t="s">
        <v>18</v>
      </c>
      <c r="G53986" s="1" t="s">
        <v>699</v>
      </c>
      <c r="K53986" s="1">
        <v>2.0</v>
      </c>
      <c r="L53986" s="3">
        <v>41275.0</v>
      </c>
      <c r="M53986" s="3">
        <v>41940.0</v>
      </c>
      <c r="N53986" s="3">
        <v>42142.0</v>
      </c>
    </row>
    <row r="53987">
      <c r="A53987" s="1" t="s">
        <v>185133</v>
      </c>
      <c r="B53987" s="1" t="s">
        <v>185134</v>
      </c>
      <c r="C53987" s="2" t="s">
        <v>185135</v>
      </c>
      <c r="D53987" s="1" t="s">
        <v>70</v>
      </c>
      <c r="E53987" s="1">
        <v>170000.0</v>
      </c>
      <c r="F53987" s="1" t="s">
        <v>18</v>
      </c>
      <c r="G53987" s="1" t="s">
        <v>25</v>
      </c>
      <c r="H53987" s="1" t="s">
        <v>808</v>
      </c>
      <c r="I53987" s="1" t="s">
        <v>809</v>
      </c>
      <c r="J53987" s="1" t="s">
        <v>810</v>
      </c>
      <c r="K53987" s="1">
        <v>1.0</v>
      </c>
      <c r="L53987" s="3">
        <v>40179.0</v>
      </c>
      <c r="M53987" s="3">
        <v>40238.0</v>
      </c>
      <c r="N53987" s="3">
        <v>40238.0</v>
      </c>
    </row>
    <row r="53988">
      <c r="A53988" s="1" t="s">
        <v>185136</v>
      </c>
      <c r="B53988" s="1" t="s">
        <v>185137</v>
      </c>
      <c r="C53988" s="2" t="s">
        <v>185138</v>
      </c>
      <c r="D53988" s="1" t="s">
        <v>36</v>
      </c>
      <c r="E53988" s="1">
        <v>400000.0</v>
      </c>
      <c r="F53988" s="1" t="s">
        <v>113</v>
      </c>
      <c r="G53988" s="1" t="s">
        <v>25</v>
      </c>
      <c r="H53988" s="1" t="s">
        <v>64</v>
      </c>
      <c r="I53988" s="1" t="s">
        <v>65</v>
      </c>
      <c r="J53988" s="1" t="s">
        <v>71</v>
      </c>
      <c r="K53988" s="1">
        <v>1.0</v>
      </c>
      <c r="L53988" s="3">
        <v>40179.0</v>
      </c>
      <c r="M53988" s="3">
        <v>40287.0</v>
      </c>
      <c r="N53988" s="3">
        <v>40287.0</v>
      </c>
    </row>
    <row r="53989">
      <c r="A53989" s="1" t="s">
        <v>185139</v>
      </c>
      <c r="B53989" s="1" t="s">
        <v>185140</v>
      </c>
      <c r="C53989" s="2" t="s">
        <v>185141</v>
      </c>
      <c r="D53989" s="1" t="s">
        <v>918</v>
      </c>
      <c r="E53989" s="1">
        <v>1.0E7</v>
      </c>
      <c r="F53989" s="1" t="s">
        <v>18</v>
      </c>
      <c r="G53989" s="1" t="s">
        <v>25</v>
      </c>
      <c r="H53989" s="1" t="s">
        <v>106</v>
      </c>
      <c r="I53989" s="1" t="s">
        <v>107</v>
      </c>
      <c r="J53989" s="1" t="s">
        <v>108</v>
      </c>
      <c r="K53989" s="1">
        <v>2.0</v>
      </c>
      <c r="L53989" s="3">
        <v>38961.0</v>
      </c>
      <c r="M53989" s="3">
        <v>40699.0</v>
      </c>
      <c r="N53989" s="3">
        <v>40946.0</v>
      </c>
    </row>
    <row r="53990">
      <c r="A53990" s="1" t="s">
        <v>185142</v>
      </c>
      <c r="B53990" s="1" t="s">
        <v>185143</v>
      </c>
      <c r="C53990" s="2" t="s">
        <v>185144</v>
      </c>
      <c r="D53990" s="1" t="s">
        <v>36</v>
      </c>
      <c r="E53990" s="1">
        <v>2000000.0</v>
      </c>
      <c r="F53990" s="1" t="s">
        <v>207</v>
      </c>
      <c r="G53990" s="1" t="s">
        <v>25</v>
      </c>
      <c r="H53990" s="1" t="s">
        <v>64</v>
      </c>
      <c r="I53990" s="1" t="s">
        <v>65</v>
      </c>
      <c r="J53990" s="1" t="s">
        <v>71</v>
      </c>
      <c r="K53990" s="1">
        <v>1.0</v>
      </c>
      <c r="M53990" s="3">
        <v>39528.0</v>
      </c>
      <c r="N53990" s="3">
        <v>39528.0</v>
      </c>
    </row>
    <row r="53991">
      <c r="A53991" s="1" t="s">
        <v>185145</v>
      </c>
      <c r="B53991" s="1" t="s">
        <v>185146</v>
      </c>
      <c r="C53991" s="2" t="s">
        <v>185147</v>
      </c>
      <c r="D53991" s="1" t="s">
        <v>185148</v>
      </c>
      <c r="E53991" s="1">
        <v>65656.0</v>
      </c>
      <c r="F53991" s="1" t="s">
        <v>18</v>
      </c>
      <c r="G53991" s="1" t="s">
        <v>1255</v>
      </c>
      <c r="H53991" s="1">
        <v>42.0</v>
      </c>
      <c r="I53991" s="1" t="s">
        <v>1256</v>
      </c>
      <c r="J53991" s="1" t="s">
        <v>1256</v>
      </c>
      <c r="K53991" s="1">
        <v>2.0</v>
      </c>
      <c r="L53991" s="3">
        <v>41233.0</v>
      </c>
      <c r="M53991" s="3">
        <v>41278.0</v>
      </c>
      <c r="N53991" s="3">
        <v>41395.0</v>
      </c>
    </row>
    <row r="53992">
      <c r="A53992" s="1" t="s">
        <v>185149</v>
      </c>
      <c r="B53992" s="1" t="s">
        <v>185150</v>
      </c>
      <c r="C53992" s="2" t="s">
        <v>185151</v>
      </c>
      <c r="D53992" s="1" t="s">
        <v>185152</v>
      </c>
      <c r="E53992" s="1">
        <v>175000.0</v>
      </c>
      <c r="F53992" s="1" t="s">
        <v>18</v>
      </c>
      <c r="G53992" s="1" t="s">
        <v>128</v>
      </c>
      <c r="H53992" s="1" t="s">
        <v>5574</v>
      </c>
      <c r="I53992" s="1" t="s">
        <v>5575</v>
      </c>
      <c r="J53992" s="1" t="s">
        <v>5575</v>
      </c>
      <c r="K53992" s="1">
        <v>1.0</v>
      </c>
      <c r="M53992" s="3">
        <v>40909.0</v>
      </c>
      <c r="N53992" s="3">
        <v>40909.0</v>
      </c>
    </row>
    <row r="53993">
      <c r="A53993" s="1" t="s">
        <v>185153</v>
      </c>
      <c r="B53993" s="1" t="s">
        <v>185154</v>
      </c>
      <c r="C53993" s="2" t="s">
        <v>185155</v>
      </c>
      <c r="D53993" s="1" t="s">
        <v>185156</v>
      </c>
      <c r="E53993" s="1">
        <v>141403.56411557</v>
      </c>
      <c r="F53993" s="1" t="s">
        <v>18</v>
      </c>
      <c r="G53993" s="1" t="s">
        <v>1062</v>
      </c>
      <c r="H53993" s="1">
        <v>4.0</v>
      </c>
      <c r="I53993" s="1" t="s">
        <v>1525</v>
      </c>
      <c r="J53993" s="1" t="s">
        <v>1525</v>
      </c>
      <c r="K53993" s="1">
        <v>6.0</v>
      </c>
      <c r="L53993" s="3">
        <v>41848.0</v>
      </c>
      <c r="M53993" s="3">
        <v>42036.0</v>
      </c>
      <c r="N53993" s="3">
        <v>42334.0</v>
      </c>
    </row>
    <row r="53994">
      <c r="A53994" s="1" t="s">
        <v>185157</v>
      </c>
      <c r="B53994" s="1" t="s">
        <v>185158</v>
      </c>
      <c r="C53994" s="2" t="s">
        <v>185159</v>
      </c>
      <c r="D53994" s="1" t="s">
        <v>185160</v>
      </c>
      <c r="E53994" s="1" t="s">
        <v>43</v>
      </c>
      <c r="F53994" s="1" t="s">
        <v>18</v>
      </c>
      <c r="G53994" s="1" t="s">
        <v>25</v>
      </c>
      <c r="H53994" s="1" t="s">
        <v>64</v>
      </c>
      <c r="I53994" s="1" t="s">
        <v>65</v>
      </c>
      <c r="J53994" s="1" t="s">
        <v>71</v>
      </c>
      <c r="K53994" s="1">
        <v>1.0</v>
      </c>
      <c r="L53994" s="3">
        <v>41640.0</v>
      </c>
      <c r="M53994" s="3">
        <v>42156.0</v>
      </c>
      <c r="N53994" s="3">
        <v>42156.0</v>
      </c>
    </row>
    <row r="53995">
      <c r="A53995" s="1" t="s">
        <v>185161</v>
      </c>
      <c r="B53995" s="1" t="s">
        <v>185162</v>
      </c>
      <c r="C53995" s="2" t="s">
        <v>185163</v>
      </c>
      <c r="D53995" s="1" t="s">
        <v>8946</v>
      </c>
      <c r="E53995" s="1">
        <v>800000.0</v>
      </c>
      <c r="F53995" s="1" t="s">
        <v>113</v>
      </c>
      <c r="G53995" s="1" t="s">
        <v>25</v>
      </c>
      <c r="H53995" s="1" t="s">
        <v>106</v>
      </c>
      <c r="I53995" s="1" t="s">
        <v>107</v>
      </c>
      <c r="J53995" s="1" t="s">
        <v>108</v>
      </c>
      <c r="K53995" s="1">
        <v>2.0</v>
      </c>
      <c r="M53995" s="3">
        <v>40885.0</v>
      </c>
      <c r="N53995" s="3">
        <v>41456.0</v>
      </c>
    </row>
    <row r="53996">
      <c r="A53996" s="1" t="s">
        <v>185164</v>
      </c>
      <c r="B53996" s="1" t="s">
        <v>185165</v>
      </c>
      <c r="C53996" s="2" t="s">
        <v>185166</v>
      </c>
      <c r="D53996" s="1" t="s">
        <v>185167</v>
      </c>
      <c r="E53996" s="1">
        <v>9590000.0</v>
      </c>
      <c r="F53996" s="1" t="s">
        <v>113</v>
      </c>
      <c r="G53996" s="1" t="s">
        <v>1062</v>
      </c>
      <c r="H53996" s="1">
        <v>16.0</v>
      </c>
      <c r="I53996" s="1" t="s">
        <v>1704</v>
      </c>
      <c r="J53996" s="1" t="s">
        <v>1704</v>
      </c>
      <c r="K53996" s="1">
        <v>5.0</v>
      </c>
      <c r="L53996" s="3">
        <v>39814.0</v>
      </c>
      <c r="M53996" s="3">
        <v>39995.0</v>
      </c>
      <c r="N53996" s="3">
        <v>41922.0</v>
      </c>
    </row>
    <row r="53997">
      <c r="A53997" s="1" t="s">
        <v>185168</v>
      </c>
      <c r="B53997" s="1" t="s">
        <v>185169</v>
      </c>
      <c r="C53997" s="2" t="s">
        <v>185170</v>
      </c>
      <c r="D53997" s="1" t="s">
        <v>185171</v>
      </c>
      <c r="E53997" s="1" t="s">
        <v>43</v>
      </c>
      <c r="F53997" s="1" t="s">
        <v>18</v>
      </c>
      <c r="G53997" s="1" t="s">
        <v>276</v>
      </c>
      <c r="H53997" s="1">
        <v>17.0</v>
      </c>
      <c r="I53997" s="1" t="s">
        <v>464</v>
      </c>
      <c r="J53997" s="1" t="s">
        <v>464</v>
      </c>
      <c r="K53997" s="1">
        <v>1.0</v>
      </c>
      <c r="L53997" s="3">
        <v>42094.0</v>
      </c>
      <c r="M53997" s="3">
        <v>42251.0</v>
      </c>
      <c r="N53997" s="3">
        <v>42251.0</v>
      </c>
    </row>
    <row r="53998">
      <c r="A53998" s="1" t="s">
        <v>185172</v>
      </c>
      <c r="B53998" s="1" t="s">
        <v>185173</v>
      </c>
      <c r="C53998" s="2" t="s">
        <v>185174</v>
      </c>
      <c r="D53998" s="1" t="s">
        <v>185175</v>
      </c>
      <c r="E53998" s="1">
        <v>200000.0</v>
      </c>
      <c r="F53998" s="1" t="s">
        <v>18</v>
      </c>
      <c r="G53998" s="1" t="s">
        <v>1126</v>
      </c>
      <c r="H53998" s="1">
        <v>25.0</v>
      </c>
      <c r="I53998" s="1" t="s">
        <v>1582</v>
      </c>
      <c r="J53998" s="1" t="s">
        <v>1583</v>
      </c>
      <c r="K53998" s="1">
        <v>1.0</v>
      </c>
      <c r="L53998" s="3">
        <v>40921.0</v>
      </c>
      <c r="M53998" s="3">
        <v>40909.0</v>
      </c>
      <c r="N53998" s="3">
        <v>40909.0</v>
      </c>
    </row>
    <row r="53999">
      <c r="A53999" s="1" t="s">
        <v>185176</v>
      </c>
      <c r="B53999" s="1" t="s">
        <v>185177</v>
      </c>
      <c r="C53999" s="2" t="s">
        <v>185178</v>
      </c>
      <c r="D53999" s="1" t="s">
        <v>2376</v>
      </c>
      <c r="E53999" s="1" t="s">
        <v>43</v>
      </c>
      <c r="F53999" s="1" t="s">
        <v>207</v>
      </c>
      <c r="G53999" s="1" t="s">
        <v>25</v>
      </c>
      <c r="H53999" s="1" t="s">
        <v>106</v>
      </c>
      <c r="I53999" s="1" t="s">
        <v>107</v>
      </c>
      <c r="J53999" s="1" t="s">
        <v>108</v>
      </c>
      <c r="K53999" s="1">
        <v>1.0</v>
      </c>
      <c r="L53999" s="3">
        <v>40603.0</v>
      </c>
      <c r="M53999" s="3">
        <v>40735.0</v>
      </c>
      <c r="N53999" s="3">
        <v>40735.0</v>
      </c>
    </row>
    <row r="54000">
      <c r="A54000" s="1" t="s">
        <v>185179</v>
      </c>
      <c r="B54000" s="1" t="s">
        <v>185180</v>
      </c>
      <c r="C54000" s="2" t="s">
        <v>185181</v>
      </c>
      <c r="D54000" s="1" t="s">
        <v>185182</v>
      </c>
      <c r="E54000" s="1" t="s">
        <v>43</v>
      </c>
      <c r="F54000" s="1" t="s">
        <v>18</v>
      </c>
      <c r="G54000" s="1" t="s">
        <v>128</v>
      </c>
      <c r="H54000" s="1" t="s">
        <v>6954</v>
      </c>
      <c r="I54000" s="1" t="s">
        <v>502</v>
      </c>
      <c r="J54000" s="1" t="s">
        <v>6955</v>
      </c>
      <c r="K54000" s="1">
        <v>1.0</v>
      </c>
      <c r="L54000" s="3">
        <v>40787.0</v>
      </c>
      <c r="M54000" s="3">
        <v>40555.0</v>
      </c>
      <c r="N54000" s="3">
        <v>40555.0</v>
      </c>
    </row>
    <row r="54001">
      <c r="A54001" s="1" t="s">
        <v>185183</v>
      </c>
      <c r="B54001" s="1" t="s">
        <v>185184</v>
      </c>
      <c r="C54001" s="2" t="s">
        <v>185185</v>
      </c>
      <c r="D54001" s="1" t="s">
        <v>70</v>
      </c>
      <c r="E54001" s="1">
        <v>200000.0</v>
      </c>
      <c r="F54001" s="1" t="s">
        <v>18</v>
      </c>
      <c r="G54001" s="1" t="s">
        <v>25</v>
      </c>
      <c r="H54001" s="1" t="s">
        <v>527</v>
      </c>
      <c r="I54001" s="1" t="s">
        <v>528</v>
      </c>
      <c r="J54001" s="1" t="s">
        <v>529</v>
      </c>
      <c r="K54001" s="1">
        <v>1.0</v>
      </c>
      <c r="L54001" s="3">
        <v>39814.0</v>
      </c>
      <c r="M54001" s="3">
        <v>40558.0</v>
      </c>
      <c r="N54001" s="3">
        <v>40558.0</v>
      </c>
    </row>
    <row r="54002">
      <c r="A54002" s="1" t="s">
        <v>185186</v>
      </c>
      <c r="B54002" s="2" t="s">
        <v>185187</v>
      </c>
      <c r="C54002" s="2" t="s">
        <v>185188</v>
      </c>
      <c r="D54002" s="1" t="s">
        <v>36</v>
      </c>
      <c r="E54002" s="1">
        <v>147000.0</v>
      </c>
      <c r="F54002" s="1" t="s">
        <v>207</v>
      </c>
      <c r="G54002" s="1" t="s">
        <v>25</v>
      </c>
      <c r="H54002" s="1" t="s">
        <v>644</v>
      </c>
      <c r="I54002" s="1" t="s">
        <v>645</v>
      </c>
      <c r="J54002" s="1" t="s">
        <v>7304</v>
      </c>
      <c r="K54002" s="1">
        <v>1.0</v>
      </c>
      <c r="L54002" s="3">
        <v>39814.0</v>
      </c>
      <c r="M54002" s="3">
        <v>40270.0</v>
      </c>
      <c r="N54002" s="3">
        <v>40270.0</v>
      </c>
    </row>
    <row r="54003">
      <c r="A54003" s="1" t="s">
        <v>185189</v>
      </c>
      <c r="B54003" s="1" t="s">
        <v>185190</v>
      </c>
      <c r="C54003" s="2" t="s">
        <v>185191</v>
      </c>
      <c r="D54003" s="1" t="s">
        <v>42</v>
      </c>
      <c r="E54003" s="1">
        <v>1000000.0</v>
      </c>
      <c r="F54003" s="1" t="s">
        <v>113</v>
      </c>
      <c r="G54003" s="1" t="s">
        <v>25</v>
      </c>
      <c r="H54003" s="1" t="s">
        <v>64</v>
      </c>
      <c r="I54003" s="1" t="s">
        <v>65</v>
      </c>
      <c r="J54003" s="1" t="s">
        <v>71</v>
      </c>
      <c r="K54003" s="1">
        <v>1.0</v>
      </c>
      <c r="M54003" s="3">
        <v>40912.0</v>
      </c>
      <c r="N54003" s="3">
        <v>40912.0</v>
      </c>
    </row>
    <row r="54004">
      <c r="A54004" s="1" t="s">
        <v>185192</v>
      </c>
      <c r="B54004" s="1" t="s">
        <v>185193</v>
      </c>
      <c r="C54004" s="2" t="s">
        <v>185194</v>
      </c>
      <c r="D54004" s="1" t="s">
        <v>185195</v>
      </c>
      <c r="E54004" s="1">
        <v>5020000.0</v>
      </c>
      <c r="F54004" s="1" t="s">
        <v>18</v>
      </c>
      <c r="G54004" s="1" t="s">
        <v>25</v>
      </c>
      <c r="H54004" s="1" t="s">
        <v>106</v>
      </c>
      <c r="I54004" s="1" t="s">
        <v>107</v>
      </c>
      <c r="J54004" s="1" t="s">
        <v>108</v>
      </c>
      <c r="K54004" s="1">
        <v>3.0</v>
      </c>
      <c r="L54004" s="3">
        <v>41518.0</v>
      </c>
      <c r="M54004" s="3">
        <v>42005.0</v>
      </c>
      <c r="N54004" s="3">
        <v>42278.0</v>
      </c>
    </row>
    <row r="54005">
      <c r="A54005" s="1" t="s">
        <v>185196</v>
      </c>
      <c r="B54005" s="1" t="s">
        <v>185197</v>
      </c>
      <c r="C54005" s="2" t="s">
        <v>185198</v>
      </c>
      <c r="D54005" s="1" t="s">
        <v>185199</v>
      </c>
      <c r="E54005" s="1" t="s">
        <v>43</v>
      </c>
      <c r="F54005" s="1" t="s">
        <v>207</v>
      </c>
      <c r="G54005" s="1" t="s">
        <v>25</v>
      </c>
      <c r="H54005" s="1" t="s">
        <v>64</v>
      </c>
      <c r="I54005" s="1" t="s">
        <v>65</v>
      </c>
      <c r="J54005" s="1" t="s">
        <v>71</v>
      </c>
      <c r="K54005" s="1">
        <v>1.0</v>
      </c>
      <c r="L54005" s="3">
        <v>40575.0</v>
      </c>
      <c r="M54005" s="3">
        <v>40544.0</v>
      </c>
      <c r="N54005" s="3">
        <v>40544.0</v>
      </c>
    </row>
    <row r="54006">
      <c r="A54006" s="1" t="s">
        <v>185200</v>
      </c>
      <c r="B54006" s="1" t="s">
        <v>185201</v>
      </c>
      <c r="C54006" s="2" t="s">
        <v>185202</v>
      </c>
      <c r="D54006" s="1" t="s">
        <v>185203</v>
      </c>
      <c r="E54006" s="1">
        <v>949605.0</v>
      </c>
      <c r="F54006" s="1" t="s">
        <v>18</v>
      </c>
      <c r="G54006" s="1" t="s">
        <v>128</v>
      </c>
      <c r="H54006" s="1" t="s">
        <v>129</v>
      </c>
      <c r="I54006" s="1" t="s">
        <v>130</v>
      </c>
      <c r="J54006" s="1" t="s">
        <v>130</v>
      </c>
      <c r="K54006" s="1">
        <v>2.0</v>
      </c>
      <c r="L54006" s="3">
        <v>38808.0</v>
      </c>
      <c r="M54006" s="3">
        <v>39387.0</v>
      </c>
      <c r="N54006" s="3">
        <v>39600.0</v>
      </c>
    </row>
    <row r="54007">
      <c r="A54007" s="1" t="s">
        <v>185204</v>
      </c>
      <c r="B54007" s="1" t="s">
        <v>185201</v>
      </c>
      <c r="C54007" s="2" t="s">
        <v>185205</v>
      </c>
      <c r="D54007" s="1" t="s">
        <v>185206</v>
      </c>
      <c r="E54007" s="1">
        <v>10000.0</v>
      </c>
      <c r="F54007" s="1" t="s">
        <v>18</v>
      </c>
      <c r="G54007" s="1" t="s">
        <v>19</v>
      </c>
      <c r="H54007" s="1">
        <v>19.0</v>
      </c>
      <c r="I54007" s="1" t="s">
        <v>474</v>
      </c>
      <c r="J54007" s="1" t="s">
        <v>474</v>
      </c>
      <c r="K54007" s="1">
        <v>1.0</v>
      </c>
      <c r="M54007" s="3">
        <v>42095.0</v>
      </c>
      <c r="N54007" s="3">
        <v>42095.0</v>
      </c>
    </row>
    <row r="54008">
      <c r="A54008" s="1" t="s">
        <v>185207</v>
      </c>
      <c r="B54008" s="1" t="s">
        <v>185208</v>
      </c>
      <c r="C54008" s="2" t="s">
        <v>185209</v>
      </c>
      <c r="D54008" s="1" t="s">
        <v>185210</v>
      </c>
      <c r="E54008" s="1">
        <v>2.5E7</v>
      </c>
      <c r="F54008" s="1" t="s">
        <v>18</v>
      </c>
      <c r="G54008" s="1" t="s">
        <v>25</v>
      </c>
      <c r="H54008" s="1" t="s">
        <v>82</v>
      </c>
      <c r="I54008" s="1" t="s">
        <v>1764</v>
      </c>
      <c r="J54008" s="1" t="s">
        <v>2524</v>
      </c>
      <c r="K54008" s="1">
        <v>1.0</v>
      </c>
      <c r="L54008" s="3">
        <v>39508.0</v>
      </c>
      <c r="M54008" s="3">
        <v>42242.0</v>
      </c>
      <c r="N54008" s="3">
        <v>42242.0</v>
      </c>
    </row>
    <row r="54009">
      <c r="A54009" s="1" t="s">
        <v>185211</v>
      </c>
      <c r="B54009" s="1" t="s">
        <v>185212</v>
      </c>
      <c r="C54009" s="2" t="s">
        <v>185213</v>
      </c>
      <c r="D54009" s="1" t="s">
        <v>185214</v>
      </c>
      <c r="E54009" s="1">
        <v>204545.0</v>
      </c>
      <c r="F54009" s="1" t="s">
        <v>18</v>
      </c>
      <c r="G54009" s="1" t="s">
        <v>57</v>
      </c>
      <c r="H54009" s="1" t="s">
        <v>202</v>
      </c>
      <c r="I54009" s="1" t="s">
        <v>12004</v>
      </c>
      <c r="J54009" s="1" t="s">
        <v>12004</v>
      </c>
      <c r="K54009" s="1">
        <v>1.0</v>
      </c>
      <c r="L54009" s="3">
        <v>40668.0</v>
      </c>
      <c r="M54009" s="3">
        <v>41684.0</v>
      </c>
      <c r="N54009" s="3">
        <v>41684.0</v>
      </c>
    </row>
    <row r="54010">
      <c r="A54010" s="1" t="s">
        <v>185215</v>
      </c>
      <c r="B54010" s="1" t="s">
        <v>185216</v>
      </c>
      <c r="C54010" s="2" t="s">
        <v>185217</v>
      </c>
      <c r="D54010" s="1" t="s">
        <v>185218</v>
      </c>
      <c r="E54010" s="1">
        <v>1000000.0</v>
      </c>
      <c r="F54010" s="1" t="s">
        <v>18</v>
      </c>
      <c r="G54010" s="1" t="s">
        <v>19</v>
      </c>
      <c r="H54010" s="1">
        <v>19.0</v>
      </c>
      <c r="I54010" s="1" t="s">
        <v>474</v>
      </c>
      <c r="J54010" s="1" t="s">
        <v>474</v>
      </c>
      <c r="K54010" s="1">
        <v>2.0</v>
      </c>
      <c r="L54010" s="3">
        <v>41365.0</v>
      </c>
      <c r="M54010" s="3">
        <v>42002.0</v>
      </c>
      <c r="N54010" s="3">
        <v>42125.0</v>
      </c>
    </row>
    <row r="54011">
      <c r="A54011" s="1" t="s">
        <v>185219</v>
      </c>
      <c r="B54011" s="1" t="s">
        <v>185220</v>
      </c>
      <c r="C54011" s="2" t="s">
        <v>185221</v>
      </c>
      <c r="E54011" s="1">
        <v>150000.0</v>
      </c>
      <c r="F54011" s="1" t="s">
        <v>207</v>
      </c>
      <c r="K54011" s="1">
        <v>1.0</v>
      </c>
      <c r="L54011" s="3">
        <v>42328.0</v>
      </c>
      <c r="M54011" s="3">
        <v>42304.0</v>
      </c>
      <c r="N54011" s="3">
        <v>42304.0</v>
      </c>
    </row>
    <row r="54012">
      <c r="A54012" s="1" t="s">
        <v>185222</v>
      </c>
      <c r="B54012" s="1" t="s">
        <v>185223</v>
      </c>
      <c r="C54012" s="2" t="s">
        <v>185224</v>
      </c>
      <c r="D54012" s="1" t="s">
        <v>13814</v>
      </c>
      <c r="E54012" s="1">
        <v>1.35E7</v>
      </c>
      <c r="F54012" s="1" t="s">
        <v>18</v>
      </c>
      <c r="G54012" s="1" t="s">
        <v>25</v>
      </c>
      <c r="H54012" s="1" t="s">
        <v>64</v>
      </c>
      <c r="I54012" s="1" t="s">
        <v>65</v>
      </c>
      <c r="J54012" s="1" t="s">
        <v>5485</v>
      </c>
      <c r="K54012" s="1">
        <v>2.0</v>
      </c>
      <c r="L54012" s="3">
        <v>41275.0</v>
      </c>
      <c r="M54012" s="3">
        <v>41538.0</v>
      </c>
      <c r="N54012" s="3">
        <v>41774.0</v>
      </c>
    </row>
    <row r="54013">
      <c r="A54013" s="1" t="s">
        <v>185225</v>
      </c>
      <c r="B54013" s="2" t="s">
        <v>185226</v>
      </c>
      <c r="C54013" s="2" t="s">
        <v>185227</v>
      </c>
      <c r="D54013" s="1" t="s">
        <v>50</v>
      </c>
      <c r="E54013" s="1">
        <v>1000000.0</v>
      </c>
      <c r="F54013" s="1" t="s">
        <v>18</v>
      </c>
      <c r="G54013" s="1" t="s">
        <v>128</v>
      </c>
      <c r="H54013" s="1" t="s">
        <v>129</v>
      </c>
      <c r="I54013" s="1" t="s">
        <v>130</v>
      </c>
      <c r="J54013" s="1" t="s">
        <v>130</v>
      </c>
      <c r="K54013" s="1">
        <v>1.0</v>
      </c>
      <c r="L54013" s="3">
        <v>39449.0</v>
      </c>
      <c r="M54013" s="3">
        <v>39448.0</v>
      </c>
      <c r="N54013" s="3">
        <v>39448.0</v>
      </c>
    </row>
    <row r="54014">
      <c r="A54014" s="1" t="s">
        <v>185228</v>
      </c>
      <c r="B54014" s="1" t="s">
        <v>185229</v>
      </c>
      <c r="C54014" s="2" t="s">
        <v>185230</v>
      </c>
      <c r="D54014" s="1" t="s">
        <v>185231</v>
      </c>
      <c r="E54014" s="1">
        <v>6500.0</v>
      </c>
      <c r="F54014" s="1" t="s">
        <v>18</v>
      </c>
      <c r="G54014" s="1" t="s">
        <v>57</v>
      </c>
      <c r="H54014" s="1" t="s">
        <v>202</v>
      </c>
      <c r="I54014" s="1" t="s">
        <v>12004</v>
      </c>
      <c r="J54014" s="1" t="s">
        <v>12004</v>
      </c>
      <c r="K54014" s="1">
        <v>1.0</v>
      </c>
      <c r="L54014" s="3">
        <v>41768.0</v>
      </c>
      <c r="M54014" s="3">
        <v>41796.0</v>
      </c>
      <c r="N54014" s="3">
        <v>41796.0</v>
      </c>
    </row>
    <row r="54015">
      <c r="A54015" s="1" t="s">
        <v>185232</v>
      </c>
      <c r="B54015" s="1" t="s">
        <v>185233</v>
      </c>
      <c r="C54015" s="2" t="s">
        <v>185234</v>
      </c>
      <c r="D54015" s="1" t="s">
        <v>2479</v>
      </c>
      <c r="E54015" s="1">
        <v>3900000.0</v>
      </c>
      <c r="F54015" s="1" t="s">
        <v>18</v>
      </c>
      <c r="G54015" s="1" t="s">
        <v>341</v>
      </c>
      <c r="H54015" s="1">
        <v>11.0</v>
      </c>
      <c r="I54015" s="1" t="s">
        <v>497</v>
      </c>
      <c r="J54015" s="1" t="s">
        <v>497</v>
      </c>
      <c r="K54015" s="1">
        <v>3.0</v>
      </c>
      <c r="L54015" s="3">
        <v>40683.0</v>
      </c>
      <c r="M54015" s="3">
        <v>41244.0</v>
      </c>
      <c r="N54015" s="3">
        <v>41856.0</v>
      </c>
    </row>
    <row r="54016">
      <c r="A54016" s="1" t="s">
        <v>185235</v>
      </c>
      <c r="B54016" s="1" t="s">
        <v>185236</v>
      </c>
      <c r="C54016" s="2" t="s">
        <v>185237</v>
      </c>
      <c r="D54016" s="1" t="s">
        <v>185238</v>
      </c>
      <c r="E54016" s="1">
        <v>400000.0</v>
      </c>
      <c r="F54016" s="1" t="s">
        <v>18</v>
      </c>
      <c r="G54016" s="1" t="s">
        <v>25</v>
      </c>
      <c r="H54016" s="1" t="s">
        <v>1011</v>
      </c>
      <c r="I54016" s="1" t="s">
        <v>1012</v>
      </c>
      <c r="J54016" s="1" t="s">
        <v>1012</v>
      </c>
      <c r="K54016" s="1">
        <v>2.0</v>
      </c>
      <c r="L54016" s="3">
        <v>40909.0</v>
      </c>
      <c r="M54016" s="3">
        <v>41911.0</v>
      </c>
      <c r="N54016" s="3">
        <v>41911.0</v>
      </c>
    </row>
    <row r="54017">
      <c r="A54017" s="1" t="s">
        <v>185239</v>
      </c>
      <c r="B54017" s="2" t="s">
        <v>185240</v>
      </c>
      <c r="C54017" s="2" t="s">
        <v>185241</v>
      </c>
      <c r="D54017" s="1" t="s">
        <v>75</v>
      </c>
      <c r="E54017" s="1" t="s">
        <v>43</v>
      </c>
      <c r="F54017" s="1" t="s">
        <v>18</v>
      </c>
      <c r="G54017" s="1" t="s">
        <v>2271</v>
      </c>
      <c r="H54017" s="1">
        <v>34.0</v>
      </c>
      <c r="I54017" s="1" t="s">
        <v>2272</v>
      </c>
      <c r="J54017" s="1" t="s">
        <v>2272</v>
      </c>
      <c r="K54017" s="1">
        <v>1.0</v>
      </c>
      <c r="L54017" s="3">
        <v>40179.0</v>
      </c>
      <c r="M54017" s="3">
        <v>40960.0</v>
      </c>
      <c r="N54017" s="3">
        <v>40960.0</v>
      </c>
    </row>
    <row r="54018">
      <c r="A54018" s="1" t="s">
        <v>185242</v>
      </c>
      <c r="B54018" s="1" t="s">
        <v>185243</v>
      </c>
      <c r="C54018" s="2" t="s">
        <v>185244</v>
      </c>
      <c r="D54018" s="1" t="s">
        <v>185245</v>
      </c>
      <c r="E54018" s="1">
        <v>839146.0</v>
      </c>
      <c r="F54018" s="1" t="s">
        <v>207</v>
      </c>
      <c r="G54018" s="1" t="s">
        <v>128</v>
      </c>
      <c r="H54018" s="1" t="s">
        <v>129</v>
      </c>
      <c r="I54018" s="1" t="s">
        <v>130</v>
      </c>
      <c r="J54018" s="1" t="s">
        <v>130</v>
      </c>
      <c r="K54018" s="1">
        <v>1.0</v>
      </c>
      <c r="L54018" s="3">
        <v>41796.0</v>
      </c>
      <c r="M54018" s="3">
        <v>41796.0</v>
      </c>
      <c r="N54018" s="3">
        <v>41796.0</v>
      </c>
    </row>
    <row r="54019">
      <c r="A54019" s="1" t="s">
        <v>185246</v>
      </c>
      <c r="B54019" s="1" t="s">
        <v>185247</v>
      </c>
      <c r="C54019" s="2" t="s">
        <v>185248</v>
      </c>
      <c r="D54019" s="1" t="s">
        <v>357</v>
      </c>
      <c r="E54019" s="1">
        <v>34320.0</v>
      </c>
      <c r="F54019" s="1" t="s">
        <v>18</v>
      </c>
      <c r="G54019" s="1" t="s">
        <v>25</v>
      </c>
      <c r="H54019" s="1" t="s">
        <v>1330</v>
      </c>
      <c r="I54019" s="1" t="s">
        <v>1331</v>
      </c>
      <c r="J54019" s="1" t="s">
        <v>1331</v>
      </c>
      <c r="K54019" s="1">
        <v>1.0</v>
      </c>
      <c r="L54019" s="3">
        <v>36892.0</v>
      </c>
      <c r="M54019" s="3">
        <v>40206.0</v>
      </c>
      <c r="N54019" s="3">
        <v>40206.0</v>
      </c>
    </row>
    <row r="54020">
      <c r="A54020" s="1" t="s">
        <v>185249</v>
      </c>
      <c r="B54020" s="1" t="s">
        <v>185250</v>
      </c>
      <c r="C54020" s="2" t="s">
        <v>185251</v>
      </c>
      <c r="D54020" s="1" t="s">
        <v>275</v>
      </c>
      <c r="E54020" s="1">
        <v>40000.0</v>
      </c>
      <c r="F54020" s="1" t="s">
        <v>18</v>
      </c>
      <c r="G54020" s="1" t="s">
        <v>76</v>
      </c>
      <c r="H54020" s="1">
        <v>12.0</v>
      </c>
      <c r="I54020" s="1" t="s">
        <v>77</v>
      </c>
      <c r="J54020" s="1" t="s">
        <v>77</v>
      </c>
      <c r="K54020" s="1">
        <v>1.0</v>
      </c>
      <c r="M54020" s="3">
        <v>41599.0</v>
      </c>
      <c r="N54020" s="3">
        <v>41599.0</v>
      </c>
    </row>
    <row r="54021">
      <c r="A54021" s="1" t="s">
        <v>185252</v>
      </c>
      <c r="B54021" s="1" t="s">
        <v>185253</v>
      </c>
      <c r="C54021" s="2" t="s">
        <v>185254</v>
      </c>
      <c r="D54021" s="1" t="s">
        <v>42</v>
      </c>
      <c r="E54021" s="1">
        <v>3.91295E7</v>
      </c>
      <c r="F54021" s="1" t="s">
        <v>18</v>
      </c>
      <c r="G54021" s="1" t="s">
        <v>25</v>
      </c>
      <c r="H54021" s="1" t="s">
        <v>1234</v>
      </c>
      <c r="I54021" s="1" t="s">
        <v>1235</v>
      </c>
      <c r="J54021" s="1" t="s">
        <v>1235</v>
      </c>
      <c r="K54021" s="1">
        <v>5.0</v>
      </c>
      <c r="L54021" s="3">
        <v>39448.0</v>
      </c>
      <c r="M54021" s="3">
        <v>39976.0</v>
      </c>
      <c r="N54021" s="3">
        <v>41837.0</v>
      </c>
    </row>
    <row r="54022">
      <c r="A54022" s="1" t="s">
        <v>185255</v>
      </c>
      <c r="B54022" s="1" t="s">
        <v>185256</v>
      </c>
      <c r="C54022" s="2" t="s">
        <v>185257</v>
      </c>
      <c r="D54022" s="1" t="s">
        <v>185258</v>
      </c>
      <c r="E54022" s="1">
        <v>1250000.0</v>
      </c>
      <c r="F54022" s="1" t="s">
        <v>18</v>
      </c>
      <c r="G54022" s="1" t="s">
        <v>25</v>
      </c>
      <c r="H54022" s="1" t="s">
        <v>106</v>
      </c>
      <c r="I54022" s="1" t="s">
        <v>1621</v>
      </c>
      <c r="J54022" s="1" t="s">
        <v>185259</v>
      </c>
      <c r="K54022" s="1">
        <v>1.0</v>
      </c>
      <c r="L54022" s="3">
        <v>40603.0</v>
      </c>
      <c r="M54022" s="3">
        <v>41122.0</v>
      </c>
      <c r="N54022" s="3">
        <v>41122.0</v>
      </c>
    </row>
    <row r="54023">
      <c r="A54023" s="1" t="s">
        <v>185260</v>
      </c>
      <c r="B54023" s="1" t="s">
        <v>185261</v>
      </c>
      <c r="C54023" s="2" t="s">
        <v>185262</v>
      </c>
      <c r="D54023" s="1" t="s">
        <v>185263</v>
      </c>
      <c r="E54023" s="1">
        <v>25000.0</v>
      </c>
      <c r="F54023" s="1" t="s">
        <v>207</v>
      </c>
      <c r="G54023" s="1" t="s">
        <v>276</v>
      </c>
      <c r="K54023" s="1">
        <v>1.0</v>
      </c>
      <c r="L54023" s="3">
        <v>41105.0</v>
      </c>
      <c r="M54023" s="3">
        <v>41105.0</v>
      </c>
      <c r="N54023" s="3">
        <v>41105.0</v>
      </c>
    </row>
    <row r="54024">
      <c r="A54024" s="1" t="s">
        <v>185264</v>
      </c>
      <c r="B54024" s="1" t="s">
        <v>185265</v>
      </c>
      <c r="C54024" s="2" t="s">
        <v>185266</v>
      </c>
      <c r="D54024" s="1" t="s">
        <v>185267</v>
      </c>
      <c r="E54024" s="1">
        <v>6507366.0</v>
      </c>
      <c r="F54024" s="1" t="s">
        <v>18</v>
      </c>
      <c r="G54024" s="1" t="s">
        <v>25</v>
      </c>
      <c r="H54024" s="1" t="s">
        <v>106</v>
      </c>
      <c r="I54024" s="1" t="s">
        <v>693</v>
      </c>
      <c r="J54024" s="1" t="s">
        <v>185268</v>
      </c>
      <c r="K54024" s="1">
        <v>1.0</v>
      </c>
      <c r="M54024" s="3">
        <v>41458.0</v>
      </c>
      <c r="N54024" s="3">
        <v>41458.0</v>
      </c>
    </row>
    <row r="54025">
      <c r="A54025" s="1" t="s">
        <v>185269</v>
      </c>
      <c r="B54025" s="1" t="s">
        <v>185270</v>
      </c>
      <c r="C54025" s="2" t="s">
        <v>185271</v>
      </c>
      <c r="E54025" s="1" t="s">
        <v>43</v>
      </c>
      <c r="F54025" s="1" t="s">
        <v>207</v>
      </c>
      <c r="G54025" s="1" t="s">
        <v>16671</v>
      </c>
      <c r="H54025" s="1">
        <v>3.0</v>
      </c>
      <c r="I54025" s="1" t="s">
        <v>37665</v>
      </c>
      <c r="J54025" s="1" t="s">
        <v>185272</v>
      </c>
      <c r="K54025" s="1">
        <v>1.0</v>
      </c>
      <c r="L54025" s="3">
        <v>41885.0</v>
      </c>
      <c r="M54025" s="3">
        <v>42198.0</v>
      </c>
      <c r="N54025" s="3">
        <v>42198.0</v>
      </c>
    </row>
    <row r="54026">
      <c r="A54026" s="1" t="s">
        <v>185273</v>
      </c>
      <c r="B54026" s="1" t="s">
        <v>185274</v>
      </c>
      <c r="C54026" s="2" t="s">
        <v>185275</v>
      </c>
      <c r="D54026" s="1" t="s">
        <v>185276</v>
      </c>
      <c r="E54026" s="1">
        <v>45000.0</v>
      </c>
      <c r="F54026" s="1" t="s">
        <v>18</v>
      </c>
      <c r="G54026" s="1" t="s">
        <v>25</v>
      </c>
      <c r="H54026" s="1" t="s">
        <v>64</v>
      </c>
      <c r="I54026" s="1" t="s">
        <v>65</v>
      </c>
      <c r="J54026" s="1" t="s">
        <v>71</v>
      </c>
      <c r="K54026" s="1">
        <v>1.0</v>
      </c>
      <c r="L54026" s="3">
        <v>41654.0</v>
      </c>
      <c r="M54026" s="3">
        <v>41913.0</v>
      </c>
      <c r="N54026" s="3">
        <v>41913.0</v>
      </c>
    </row>
    <row r="54027">
      <c r="A54027" s="1" t="s">
        <v>185277</v>
      </c>
      <c r="B54027" s="1" t="s">
        <v>185278</v>
      </c>
      <c r="C54027" s="2" t="s">
        <v>185279</v>
      </c>
      <c r="D54027" s="1" t="s">
        <v>185280</v>
      </c>
      <c r="E54027" s="1">
        <v>653717.0</v>
      </c>
      <c r="F54027" s="1" t="s">
        <v>18</v>
      </c>
      <c r="G54027" s="1" t="s">
        <v>650</v>
      </c>
      <c r="H54027" s="1">
        <v>9.0</v>
      </c>
      <c r="I54027" s="1" t="s">
        <v>2072</v>
      </c>
      <c r="J54027" s="1" t="s">
        <v>2072</v>
      </c>
      <c r="K54027" s="1">
        <v>1.0</v>
      </c>
      <c r="L54027" s="3">
        <v>40458.0</v>
      </c>
      <c r="M54027" s="3">
        <v>41334.0</v>
      </c>
      <c r="N54027" s="3">
        <v>41334.0</v>
      </c>
    </row>
    <row r="54028">
      <c r="A54028" s="1" t="s">
        <v>185281</v>
      </c>
      <c r="B54028" s="1" t="s">
        <v>185282</v>
      </c>
      <c r="C54028" s="2" t="s">
        <v>185283</v>
      </c>
      <c r="D54028" s="1" t="s">
        <v>185284</v>
      </c>
      <c r="E54028" s="1">
        <v>50000.0</v>
      </c>
      <c r="F54028" s="1" t="s">
        <v>18</v>
      </c>
      <c r="G54028" s="1" t="s">
        <v>1025</v>
      </c>
      <c r="H54028" s="1">
        <v>87.0</v>
      </c>
      <c r="I54028" s="1" t="s">
        <v>1026</v>
      </c>
      <c r="J54028" s="1" t="s">
        <v>185285</v>
      </c>
      <c r="K54028" s="1">
        <v>1.0</v>
      </c>
      <c r="L54028" s="3">
        <v>40909.0</v>
      </c>
      <c r="M54028" s="3">
        <v>40909.0</v>
      </c>
      <c r="N54028" s="3">
        <v>40909.0</v>
      </c>
    </row>
    <row r="54029">
      <c r="A54029" s="1" t="s">
        <v>185286</v>
      </c>
      <c r="B54029" s="1" t="s">
        <v>185287</v>
      </c>
      <c r="C54029" s="2" t="s">
        <v>185288</v>
      </c>
      <c r="D54029" s="1" t="s">
        <v>185289</v>
      </c>
      <c r="E54029" s="1">
        <v>20000.0</v>
      </c>
      <c r="F54029" s="1" t="s">
        <v>18</v>
      </c>
      <c r="G54029" s="1" t="s">
        <v>25</v>
      </c>
      <c r="H54029" s="1" t="s">
        <v>644</v>
      </c>
      <c r="I54029" s="1" t="s">
        <v>9614</v>
      </c>
      <c r="J54029" s="1" t="s">
        <v>22065</v>
      </c>
      <c r="K54029" s="1">
        <v>1.0</v>
      </c>
      <c r="L54029" s="3">
        <v>42204.0</v>
      </c>
      <c r="M54029" s="3">
        <v>42217.0</v>
      </c>
      <c r="N54029" s="3">
        <v>42217.0</v>
      </c>
    </row>
    <row r="54030">
      <c r="A54030" s="1" t="s">
        <v>185290</v>
      </c>
      <c r="B54030" s="1" t="s">
        <v>185291</v>
      </c>
      <c r="C54030" s="2" t="s">
        <v>185292</v>
      </c>
      <c r="D54030" s="1" t="s">
        <v>185293</v>
      </c>
      <c r="E54030" s="1">
        <v>300000.0</v>
      </c>
      <c r="F54030" s="1" t="s">
        <v>18</v>
      </c>
      <c r="G54030" s="1" t="s">
        <v>25</v>
      </c>
      <c r="H54030" s="1" t="s">
        <v>64</v>
      </c>
      <c r="I54030" s="1" t="s">
        <v>65</v>
      </c>
      <c r="J54030" s="1" t="s">
        <v>271</v>
      </c>
      <c r="K54030" s="1">
        <v>1.0</v>
      </c>
      <c r="L54030" s="3">
        <v>41791.0</v>
      </c>
      <c r="M54030" s="3">
        <v>42005.0</v>
      </c>
      <c r="N54030" s="3">
        <v>42005.0</v>
      </c>
    </row>
    <row r="54031">
      <c r="A54031" s="1" t="s">
        <v>185294</v>
      </c>
      <c r="B54031" s="1" t="s">
        <v>185295</v>
      </c>
      <c r="C54031" s="2" t="s">
        <v>185296</v>
      </c>
      <c r="D54031" s="1" t="s">
        <v>185297</v>
      </c>
      <c r="E54031" s="1">
        <v>200000.0</v>
      </c>
      <c r="F54031" s="1" t="s">
        <v>18</v>
      </c>
      <c r="G54031" s="1" t="s">
        <v>25</v>
      </c>
      <c r="H54031" s="1" t="s">
        <v>142</v>
      </c>
      <c r="I54031" s="1" t="s">
        <v>143</v>
      </c>
      <c r="J54031" s="1" t="s">
        <v>143</v>
      </c>
      <c r="K54031" s="1">
        <v>1.0</v>
      </c>
      <c r="L54031" s="3">
        <v>41395.0</v>
      </c>
      <c r="M54031" s="3">
        <v>41676.0</v>
      </c>
      <c r="N54031" s="3">
        <v>41676.0</v>
      </c>
    </row>
    <row r="54032">
      <c r="A54032" s="1" t="s">
        <v>185298</v>
      </c>
      <c r="B54032" s="1" t="s">
        <v>185299</v>
      </c>
      <c r="C54032" s="2" t="s">
        <v>185300</v>
      </c>
      <c r="D54032" s="1" t="s">
        <v>185301</v>
      </c>
      <c r="E54032" s="1">
        <v>1179047.0</v>
      </c>
      <c r="F54032" s="1" t="s">
        <v>18</v>
      </c>
      <c r="G54032" s="1" t="s">
        <v>165</v>
      </c>
      <c r="H54032" s="1" t="s">
        <v>166</v>
      </c>
      <c r="I54032" s="1" t="s">
        <v>167</v>
      </c>
      <c r="J54032" s="1" t="s">
        <v>167</v>
      </c>
      <c r="K54032" s="1">
        <v>2.0</v>
      </c>
      <c r="L54032" s="3">
        <v>40544.0</v>
      </c>
      <c r="M54032" s="3">
        <v>40544.0</v>
      </c>
      <c r="N54032" s="3">
        <v>40909.0</v>
      </c>
    </row>
    <row r="54033">
      <c r="A54033" s="1" t="s">
        <v>185302</v>
      </c>
      <c r="B54033" s="1" t="s">
        <v>185303</v>
      </c>
      <c r="C54033" s="2" t="s">
        <v>185304</v>
      </c>
      <c r="D54033" s="1" t="s">
        <v>185305</v>
      </c>
      <c r="E54033" s="1">
        <v>30000.0</v>
      </c>
      <c r="F54033" s="1" t="s">
        <v>18</v>
      </c>
      <c r="K54033" s="1">
        <v>1.0</v>
      </c>
      <c r="M54033" s="3">
        <v>41792.0</v>
      </c>
      <c r="N54033" s="3">
        <v>41792.0</v>
      </c>
    </row>
    <row r="54034">
      <c r="A54034" s="1" t="s">
        <v>185306</v>
      </c>
      <c r="B54034" s="2" t="s">
        <v>185307</v>
      </c>
      <c r="C54034" s="2" t="s">
        <v>185308</v>
      </c>
      <c r="D54034" s="1" t="s">
        <v>61870</v>
      </c>
      <c r="E54034" s="1">
        <v>129390.0</v>
      </c>
      <c r="F54034" s="1" t="s">
        <v>18</v>
      </c>
      <c r="G54034" s="1" t="s">
        <v>128</v>
      </c>
      <c r="H54034" s="1" t="s">
        <v>3219</v>
      </c>
      <c r="I54034" s="1" t="s">
        <v>3220</v>
      </c>
      <c r="J54034" s="1" t="s">
        <v>185309</v>
      </c>
      <c r="K54034" s="1">
        <v>1.0</v>
      </c>
      <c r="L54034" s="3">
        <v>40909.0</v>
      </c>
      <c r="M54034" s="3">
        <v>40909.0</v>
      </c>
      <c r="N54034" s="3">
        <v>40909.0</v>
      </c>
    </row>
    <row r="54035">
      <c r="A54035" s="1" t="s">
        <v>185310</v>
      </c>
      <c r="B54035" s="1" t="s">
        <v>185311</v>
      </c>
      <c r="C54035" s="2" t="s">
        <v>185312</v>
      </c>
      <c r="E54035" s="1" t="s">
        <v>43</v>
      </c>
      <c r="F54035" s="1" t="s">
        <v>18</v>
      </c>
      <c r="G54035" s="1" t="s">
        <v>276</v>
      </c>
      <c r="H54035" s="1">
        <v>17.0</v>
      </c>
      <c r="I54035" s="1" t="s">
        <v>464</v>
      </c>
      <c r="J54035" s="1" t="s">
        <v>464</v>
      </c>
      <c r="K54035" s="1">
        <v>1.0</v>
      </c>
      <c r="L54035" s="3">
        <v>41275.0</v>
      </c>
      <c r="M54035" s="3">
        <v>41455.0</v>
      </c>
      <c r="N54035" s="3">
        <v>41455.0</v>
      </c>
    </row>
    <row r="54036">
      <c r="A54036" s="1" t="s">
        <v>185313</v>
      </c>
      <c r="B54036" s="1" t="s">
        <v>185314</v>
      </c>
      <c r="C54036" s="2" t="s">
        <v>185315</v>
      </c>
      <c r="D54036" s="1" t="s">
        <v>185316</v>
      </c>
      <c r="E54036" s="1">
        <v>40000.0</v>
      </c>
      <c r="F54036" s="1" t="s">
        <v>207</v>
      </c>
      <c r="K54036" s="1">
        <v>1.0</v>
      </c>
      <c r="M54036" s="3">
        <v>41193.0</v>
      </c>
      <c r="N54036" s="3">
        <v>41193.0</v>
      </c>
    </row>
    <row r="54037">
      <c r="A54037" s="1" t="s">
        <v>185317</v>
      </c>
      <c r="B54037" s="1" t="s">
        <v>185318</v>
      </c>
      <c r="C54037" s="2" t="s">
        <v>185319</v>
      </c>
      <c r="D54037" s="1" t="s">
        <v>185320</v>
      </c>
      <c r="E54037" s="1">
        <v>1.1489687E7</v>
      </c>
      <c r="F54037" s="1" t="s">
        <v>113</v>
      </c>
      <c r="G54037" s="1" t="s">
        <v>25</v>
      </c>
      <c r="H54037" s="1" t="s">
        <v>64</v>
      </c>
      <c r="I54037" s="1" t="s">
        <v>65</v>
      </c>
      <c r="J54037" s="1" t="s">
        <v>71</v>
      </c>
      <c r="K54037" s="1">
        <v>3.0</v>
      </c>
      <c r="L54037" s="3">
        <v>38596.0</v>
      </c>
      <c r="M54037" s="3">
        <v>39083.0</v>
      </c>
      <c r="N54037" s="3">
        <v>39700.0</v>
      </c>
    </row>
    <row r="54038">
      <c r="A54038" s="1" t="s">
        <v>185321</v>
      </c>
      <c r="B54038" s="1" t="s">
        <v>185322</v>
      </c>
      <c r="C54038" s="2" t="s">
        <v>185323</v>
      </c>
      <c r="D54038" s="1" t="s">
        <v>185324</v>
      </c>
      <c r="E54038" s="1">
        <v>150000.0</v>
      </c>
      <c r="F54038" s="1" t="s">
        <v>18</v>
      </c>
      <c r="G54038" s="1" t="s">
        <v>25</v>
      </c>
      <c r="H54038" s="1" t="s">
        <v>64</v>
      </c>
      <c r="I54038" s="1" t="s">
        <v>65</v>
      </c>
      <c r="J54038" s="1" t="s">
        <v>66</v>
      </c>
      <c r="K54038" s="1">
        <v>1.0</v>
      </c>
      <c r="L54038" s="3">
        <v>41487.0</v>
      </c>
      <c r="M54038" s="3">
        <v>41640.0</v>
      </c>
      <c r="N54038" s="3">
        <v>41640.0</v>
      </c>
    </row>
    <row r="54039">
      <c r="A54039" s="1" t="s">
        <v>185325</v>
      </c>
      <c r="B54039" s="1" t="s">
        <v>185326</v>
      </c>
      <c r="C54039" s="2" t="s">
        <v>185327</v>
      </c>
      <c r="D54039" s="1" t="s">
        <v>275</v>
      </c>
      <c r="E54039" s="1">
        <v>60395.0</v>
      </c>
      <c r="F54039" s="1" t="s">
        <v>18</v>
      </c>
      <c r="G54039" s="1" t="s">
        <v>12312</v>
      </c>
      <c r="H54039" s="1">
        <v>18.0</v>
      </c>
      <c r="I54039" s="1" t="s">
        <v>28669</v>
      </c>
      <c r="J54039" s="1" t="s">
        <v>28670</v>
      </c>
      <c r="K54039" s="1">
        <v>2.0</v>
      </c>
      <c r="L54039" s="3">
        <v>40909.0</v>
      </c>
      <c r="M54039" s="3">
        <v>41306.0</v>
      </c>
      <c r="N54039" s="3">
        <v>41509.0</v>
      </c>
    </row>
    <row r="54040">
      <c r="A54040" s="1" t="s">
        <v>185328</v>
      </c>
      <c r="B54040" s="1" t="s">
        <v>185329</v>
      </c>
      <c r="C54040" s="2" t="s">
        <v>185330</v>
      </c>
      <c r="D54040" s="1" t="s">
        <v>275</v>
      </c>
      <c r="E54040" s="1">
        <v>60000.0</v>
      </c>
      <c r="F54040" s="1" t="s">
        <v>18</v>
      </c>
      <c r="G54040" s="1" t="s">
        <v>185331</v>
      </c>
      <c r="H54040" s="1">
        <v>82.0</v>
      </c>
      <c r="I54040" s="1" t="s">
        <v>185332</v>
      </c>
      <c r="J54040" s="1" t="s">
        <v>185333</v>
      </c>
      <c r="K54040" s="1">
        <v>1.0</v>
      </c>
      <c r="M54040" s="3">
        <v>41899.0</v>
      </c>
      <c r="N54040" s="3">
        <v>41899.0</v>
      </c>
    </row>
    <row r="54041">
      <c r="A54041" s="1" t="s">
        <v>185334</v>
      </c>
      <c r="B54041" s="1" t="s">
        <v>185335</v>
      </c>
      <c r="C54041" s="2" t="s">
        <v>185336</v>
      </c>
      <c r="D54041" s="1" t="s">
        <v>185337</v>
      </c>
      <c r="E54041" s="1">
        <v>429239.0</v>
      </c>
      <c r="F54041" s="1" t="s">
        <v>18</v>
      </c>
      <c r="G54041" s="1" t="s">
        <v>650</v>
      </c>
      <c r="H54041" s="1">
        <v>9.0</v>
      </c>
      <c r="I54041" s="1" t="s">
        <v>2072</v>
      </c>
      <c r="J54041" s="1" t="s">
        <v>2072</v>
      </c>
      <c r="K54041" s="1">
        <v>1.0</v>
      </c>
      <c r="L54041" s="3">
        <v>40756.0</v>
      </c>
      <c r="M54041" s="3">
        <v>40756.0</v>
      </c>
      <c r="N54041" s="3">
        <v>40756.0</v>
      </c>
    </row>
    <row r="54042">
      <c r="A54042" s="1" t="s">
        <v>185338</v>
      </c>
      <c r="B54042" s="1" t="s">
        <v>185339</v>
      </c>
      <c r="C54042" s="2" t="s">
        <v>185340</v>
      </c>
      <c r="D54042" s="1" t="s">
        <v>149953</v>
      </c>
      <c r="E54042" s="1">
        <v>503000.0</v>
      </c>
      <c r="F54042" s="1" t="s">
        <v>18</v>
      </c>
      <c r="G54042" s="1" t="s">
        <v>128</v>
      </c>
      <c r="K54042" s="1">
        <v>2.0</v>
      </c>
      <c r="L54042" s="3">
        <v>41462.0</v>
      </c>
      <c r="M54042" s="3">
        <v>41648.0</v>
      </c>
      <c r="N54042" s="3">
        <v>41719.0</v>
      </c>
    </row>
    <row r="54043">
      <c r="A54043" s="1" t="s">
        <v>185341</v>
      </c>
      <c r="B54043" s="1" t="s">
        <v>185342</v>
      </c>
      <c r="C54043" s="2" t="s">
        <v>185343</v>
      </c>
      <c r="D54043" s="1" t="s">
        <v>185344</v>
      </c>
      <c r="E54043" s="1">
        <v>3200000.0</v>
      </c>
      <c r="F54043" s="1" t="s">
        <v>113</v>
      </c>
      <c r="G54043" s="1" t="s">
        <v>699</v>
      </c>
      <c r="H54043" s="1">
        <v>5.0</v>
      </c>
      <c r="I54043" s="1" t="s">
        <v>700</v>
      </c>
      <c r="J54043" s="1" t="s">
        <v>11458</v>
      </c>
      <c r="K54043" s="1">
        <v>1.0</v>
      </c>
      <c r="L54043" s="3">
        <v>38899.0</v>
      </c>
      <c r="M54043" s="3">
        <v>39356.0</v>
      </c>
      <c r="N54043" s="3">
        <v>39356.0</v>
      </c>
    </row>
    <row r="54044">
      <c r="A54044" s="1" t="s">
        <v>185345</v>
      </c>
      <c r="B54044" s="1" t="s">
        <v>185346</v>
      </c>
      <c r="D54044" s="1" t="s">
        <v>275</v>
      </c>
      <c r="E54044" s="1">
        <v>466969.0</v>
      </c>
      <c r="F54044" s="1" t="s">
        <v>18</v>
      </c>
      <c r="G54044" s="1" t="s">
        <v>25</v>
      </c>
      <c r="H54044" s="1" t="s">
        <v>64</v>
      </c>
      <c r="I54044" s="1" t="s">
        <v>65</v>
      </c>
      <c r="J54044" s="1" t="s">
        <v>71</v>
      </c>
      <c r="K54044" s="1">
        <v>2.0</v>
      </c>
      <c r="L54044" s="3">
        <v>39814.0</v>
      </c>
      <c r="M54044" s="3">
        <v>40260.0</v>
      </c>
      <c r="N54044" s="3">
        <v>40332.0</v>
      </c>
    </row>
    <row r="54045">
      <c r="A54045" s="1" t="s">
        <v>185347</v>
      </c>
      <c r="B54045" s="1" t="s">
        <v>185348</v>
      </c>
      <c r="C54045" s="2" t="s">
        <v>185349</v>
      </c>
      <c r="E54045" s="1">
        <v>700000.0</v>
      </c>
      <c r="F54045" s="1" t="s">
        <v>18</v>
      </c>
      <c r="G54045" s="1" t="s">
        <v>366</v>
      </c>
      <c r="K54045" s="1">
        <v>1.0</v>
      </c>
      <c r="M54045" s="3">
        <v>42333.0</v>
      </c>
      <c r="N54045" s="3">
        <v>42333.0</v>
      </c>
    </row>
    <row r="54046">
      <c r="A54046" s="1" t="s">
        <v>185350</v>
      </c>
      <c r="B54046" s="1" t="s">
        <v>185351</v>
      </c>
      <c r="C54046" s="2" t="s">
        <v>185352</v>
      </c>
      <c r="D54046" s="1" t="s">
        <v>185353</v>
      </c>
      <c r="E54046" s="1" t="s">
        <v>43</v>
      </c>
      <c r="F54046" s="1" t="s">
        <v>18</v>
      </c>
      <c r="K54046" s="1">
        <v>2.0</v>
      </c>
      <c r="L54046" s="3">
        <v>41852.0</v>
      </c>
      <c r="M54046" s="3">
        <v>41974.0</v>
      </c>
      <c r="N54046" s="3">
        <v>42228.0</v>
      </c>
    </row>
    <row r="54047">
      <c r="A54047" s="1" t="s">
        <v>185354</v>
      </c>
      <c r="B54047" s="1" t="s">
        <v>185355</v>
      </c>
      <c r="C54047" s="2" t="s">
        <v>185356</v>
      </c>
      <c r="D54047" s="1" t="s">
        <v>185357</v>
      </c>
      <c r="E54047" s="1">
        <v>1.6012580919975E7</v>
      </c>
      <c r="F54047" s="1" t="s">
        <v>18</v>
      </c>
      <c r="G54047" s="1" t="s">
        <v>128</v>
      </c>
      <c r="H54047" s="1" t="s">
        <v>129</v>
      </c>
      <c r="I54047" s="1" t="s">
        <v>130</v>
      </c>
      <c r="J54047" s="1" t="s">
        <v>130</v>
      </c>
      <c r="K54047" s="1">
        <v>5.0</v>
      </c>
      <c r="L54047" s="3">
        <v>41072.0</v>
      </c>
      <c r="M54047" s="3">
        <v>41008.0</v>
      </c>
      <c r="N54047" s="3">
        <v>42325.0</v>
      </c>
    </row>
    <row r="54048">
      <c r="A54048" s="1" t="s">
        <v>185358</v>
      </c>
      <c r="B54048" s="1" t="s">
        <v>185359</v>
      </c>
      <c r="C54048" s="2" t="s">
        <v>185360</v>
      </c>
      <c r="D54048" s="1" t="s">
        <v>275</v>
      </c>
      <c r="E54048" s="1">
        <v>2179233.0</v>
      </c>
      <c r="F54048" s="1" t="s">
        <v>18</v>
      </c>
      <c r="G54048" s="1" t="s">
        <v>57</v>
      </c>
      <c r="H54048" s="1" t="s">
        <v>3339</v>
      </c>
      <c r="I54048" s="1" t="s">
        <v>3340</v>
      </c>
      <c r="J54048" s="1" t="s">
        <v>3341</v>
      </c>
      <c r="K54048" s="1">
        <v>2.0</v>
      </c>
      <c r="L54048" s="3">
        <v>41640.0</v>
      </c>
      <c r="M54048" s="3">
        <v>41579.0</v>
      </c>
      <c r="N54048" s="3">
        <v>42200.0</v>
      </c>
    </row>
    <row r="54049">
      <c r="A54049" s="1" t="s">
        <v>185361</v>
      </c>
      <c r="B54049" s="1" t="s">
        <v>185362</v>
      </c>
      <c r="C54049" s="2" t="s">
        <v>185363</v>
      </c>
      <c r="D54049" s="1" t="s">
        <v>185364</v>
      </c>
      <c r="E54049" s="1">
        <v>506576.0</v>
      </c>
      <c r="F54049" s="1" t="s">
        <v>18</v>
      </c>
      <c r="G54049" s="1" t="s">
        <v>12312</v>
      </c>
      <c r="H54049" s="1">
        <v>18.0</v>
      </c>
      <c r="I54049" s="1" t="s">
        <v>28669</v>
      </c>
      <c r="J54049" s="1" t="s">
        <v>28670</v>
      </c>
      <c r="K54049" s="1">
        <v>3.0</v>
      </c>
      <c r="L54049" s="3">
        <v>40003.0</v>
      </c>
      <c r="M54049" s="3">
        <v>40032.0</v>
      </c>
      <c r="N54049" s="3">
        <v>41059.0</v>
      </c>
    </row>
    <row r="54050">
      <c r="A54050" s="1" t="s">
        <v>185365</v>
      </c>
      <c r="B54050" s="1" t="s">
        <v>185366</v>
      </c>
      <c r="C54050" s="2" t="s">
        <v>185367</v>
      </c>
      <c r="D54050" s="1" t="s">
        <v>275</v>
      </c>
      <c r="E54050" s="1">
        <v>270862.0</v>
      </c>
      <c r="F54050" s="1" t="s">
        <v>18</v>
      </c>
      <c r="G54050" s="1" t="s">
        <v>552</v>
      </c>
      <c r="H54050" s="1">
        <v>60.0</v>
      </c>
      <c r="I54050" s="1" t="s">
        <v>5648</v>
      </c>
      <c r="J54050" s="1" t="s">
        <v>5648</v>
      </c>
      <c r="K54050" s="1">
        <v>1.0</v>
      </c>
      <c r="L54050" s="3">
        <v>40902.0</v>
      </c>
      <c r="M54050" s="3">
        <v>41802.0</v>
      </c>
      <c r="N54050" s="3">
        <v>41802.0</v>
      </c>
    </row>
    <row r="54051">
      <c r="A54051" s="1" t="s">
        <v>185368</v>
      </c>
      <c r="B54051" s="1" t="s">
        <v>185369</v>
      </c>
      <c r="C54051" s="2" t="s">
        <v>185370</v>
      </c>
      <c r="D54051" s="1" t="s">
        <v>185371</v>
      </c>
      <c r="E54051" s="1" t="s">
        <v>43</v>
      </c>
      <c r="F54051" s="1" t="s">
        <v>18</v>
      </c>
      <c r="K54051" s="1">
        <v>1.0</v>
      </c>
      <c r="L54051" s="3">
        <v>40248.0</v>
      </c>
      <c r="M54051" s="3">
        <v>40238.0</v>
      </c>
      <c r="N54051" s="3">
        <v>40238.0</v>
      </c>
    </row>
    <row r="54052">
      <c r="A54052" s="1" t="s">
        <v>185372</v>
      </c>
      <c r="B54052" s="1" t="s">
        <v>185373</v>
      </c>
      <c r="C54052" s="2" t="s">
        <v>185374</v>
      </c>
      <c r="D54052" s="1" t="s">
        <v>185375</v>
      </c>
      <c r="E54052" s="1">
        <v>450000.0</v>
      </c>
      <c r="F54052" s="1" t="s">
        <v>18</v>
      </c>
      <c r="G54052" s="1" t="s">
        <v>25</v>
      </c>
      <c r="H54052" s="1" t="s">
        <v>158</v>
      </c>
      <c r="I54052" s="1" t="s">
        <v>244</v>
      </c>
      <c r="J54052" s="1" t="s">
        <v>327</v>
      </c>
      <c r="K54052" s="1">
        <v>2.0</v>
      </c>
      <c r="L54052" s="3">
        <v>41214.0</v>
      </c>
      <c r="M54052" s="3">
        <v>41688.0</v>
      </c>
      <c r="N54052" s="3">
        <v>42076.0</v>
      </c>
    </row>
    <row r="54053">
      <c r="A54053" s="1" t="s">
        <v>185376</v>
      </c>
      <c r="B54053" s="1" t="s">
        <v>185377</v>
      </c>
      <c r="D54053" s="1" t="s">
        <v>275</v>
      </c>
      <c r="E54053" s="1">
        <v>70000.0</v>
      </c>
      <c r="F54053" s="1" t="s">
        <v>18</v>
      </c>
      <c r="G54053" s="1" t="s">
        <v>699</v>
      </c>
      <c r="H54053" s="1">
        <v>6.0</v>
      </c>
      <c r="I54053" s="1" t="s">
        <v>700</v>
      </c>
      <c r="J54053" s="1" t="s">
        <v>13642</v>
      </c>
      <c r="K54053" s="1">
        <v>1.0</v>
      </c>
      <c r="M54053" s="3">
        <v>40817.0</v>
      </c>
      <c r="N54053" s="3">
        <v>40817.0</v>
      </c>
    </row>
    <row r="54054">
      <c r="A54054" s="1" t="s">
        <v>185378</v>
      </c>
      <c r="B54054" s="1" t="s">
        <v>185379</v>
      </c>
      <c r="C54054" s="2" t="s">
        <v>185380</v>
      </c>
      <c r="D54054" s="1" t="s">
        <v>185381</v>
      </c>
      <c r="E54054" s="1">
        <v>100000.0</v>
      </c>
      <c r="F54054" s="1" t="s">
        <v>18</v>
      </c>
      <c r="G54054" s="1" t="s">
        <v>25</v>
      </c>
      <c r="H54054" s="1" t="s">
        <v>106</v>
      </c>
      <c r="I54054" s="1" t="s">
        <v>107</v>
      </c>
      <c r="J54054" s="1" t="s">
        <v>108</v>
      </c>
      <c r="K54054" s="1">
        <v>1.0</v>
      </c>
      <c r="L54054" s="3">
        <v>41395.0</v>
      </c>
      <c r="M54054" s="3">
        <v>41710.0</v>
      </c>
      <c r="N54054" s="3">
        <v>41710.0</v>
      </c>
    </row>
    <row r="54055">
      <c r="A54055" s="1" t="s">
        <v>185382</v>
      </c>
      <c r="B54055" s="2" t="s">
        <v>185383</v>
      </c>
      <c r="C54055" s="2" t="s">
        <v>185384</v>
      </c>
      <c r="D54055" s="1" t="s">
        <v>185385</v>
      </c>
      <c r="E54055" s="1">
        <v>653426.0</v>
      </c>
      <c r="F54055" s="1" t="s">
        <v>18</v>
      </c>
      <c r="G54055" s="1" t="s">
        <v>128</v>
      </c>
      <c r="H54055" s="1" t="s">
        <v>129</v>
      </c>
      <c r="I54055" s="1" t="s">
        <v>130</v>
      </c>
      <c r="J54055" s="1" t="s">
        <v>130</v>
      </c>
      <c r="K54055" s="1">
        <v>1.0</v>
      </c>
      <c r="L54055" s="3">
        <v>40261.0</v>
      </c>
      <c r="M54055" s="3">
        <v>40112.0</v>
      </c>
      <c r="N54055" s="3">
        <v>40112.0</v>
      </c>
    </row>
    <row r="54056">
      <c r="A54056" s="1" t="s">
        <v>185386</v>
      </c>
      <c r="B54056" s="1" t="s">
        <v>185387</v>
      </c>
      <c r="C54056" s="2" t="s">
        <v>185388</v>
      </c>
      <c r="D54056" s="1" t="s">
        <v>185389</v>
      </c>
      <c r="E54056" s="1">
        <v>2.90829097116438E7</v>
      </c>
      <c r="F54056" s="1" t="s">
        <v>18</v>
      </c>
      <c r="G54056" s="1" t="s">
        <v>128</v>
      </c>
      <c r="H54056" s="1" t="s">
        <v>129</v>
      </c>
      <c r="I54056" s="1" t="s">
        <v>130</v>
      </c>
      <c r="J54056" s="1" t="s">
        <v>130</v>
      </c>
      <c r="K54056" s="1">
        <v>5.0</v>
      </c>
      <c r="L54056" s="3">
        <v>40756.0</v>
      </c>
      <c r="M54056" s="3">
        <v>40987.0</v>
      </c>
      <c r="N54056" s="3">
        <v>42330.0</v>
      </c>
    </row>
    <row r="54057">
      <c r="A54057" s="1" t="s">
        <v>185390</v>
      </c>
      <c r="B54057" s="1" t="s">
        <v>185391</v>
      </c>
      <c r="C54057" s="2" t="s">
        <v>185392</v>
      </c>
      <c r="D54057" s="1" t="s">
        <v>275</v>
      </c>
      <c r="E54057" s="1">
        <v>9.8201432231785E7</v>
      </c>
      <c r="F54057" s="1" t="s">
        <v>18</v>
      </c>
      <c r="G54057" s="1" t="s">
        <v>1126</v>
      </c>
      <c r="H54057" s="1">
        <v>15.0</v>
      </c>
      <c r="I54057" s="1" t="s">
        <v>1294</v>
      </c>
      <c r="J54057" s="1" t="s">
        <v>12205</v>
      </c>
      <c r="K54057" s="1">
        <v>3.0</v>
      </c>
      <c r="L54057" s="3">
        <v>36739.0</v>
      </c>
      <c r="M54057" s="3">
        <v>41099.0</v>
      </c>
      <c r="N54057" s="3">
        <v>42304.0</v>
      </c>
    </row>
    <row r="54058">
      <c r="A54058" s="1" t="s">
        <v>185393</v>
      </c>
      <c r="B54058" s="1" t="s">
        <v>185394</v>
      </c>
      <c r="C54058" s="2" t="s">
        <v>185395</v>
      </c>
      <c r="D54058" s="1" t="s">
        <v>24854</v>
      </c>
      <c r="E54058" s="1">
        <v>2000000.0</v>
      </c>
      <c r="F54058" s="1" t="s">
        <v>207</v>
      </c>
      <c r="G54058" s="1" t="s">
        <v>25</v>
      </c>
      <c r="H54058" s="1" t="s">
        <v>644</v>
      </c>
      <c r="I54058" s="1" t="s">
        <v>645</v>
      </c>
      <c r="J54058" s="1" t="s">
        <v>185396</v>
      </c>
      <c r="K54058" s="1">
        <v>1.0</v>
      </c>
      <c r="M54058" s="3">
        <v>40809.0</v>
      </c>
      <c r="N54058" s="3">
        <v>40809.0</v>
      </c>
    </row>
    <row r="54059">
      <c r="A54059" s="1" t="s">
        <v>185397</v>
      </c>
      <c r="B54059" s="1" t="s">
        <v>185398</v>
      </c>
      <c r="D54059" s="1" t="s">
        <v>275</v>
      </c>
      <c r="E54059" s="1">
        <v>15000.0</v>
      </c>
      <c r="F54059" s="1" t="s">
        <v>18</v>
      </c>
      <c r="K54059" s="1">
        <v>1.0</v>
      </c>
      <c r="M54059" s="3">
        <v>41774.0</v>
      </c>
      <c r="N54059" s="3">
        <v>41774.0</v>
      </c>
    </row>
    <row r="54060">
      <c r="A54060" s="1" t="s">
        <v>185399</v>
      </c>
      <c r="B54060" s="1" t="s">
        <v>185400</v>
      </c>
      <c r="C54060" s="2" t="s">
        <v>185401</v>
      </c>
      <c r="D54060" s="1" t="s">
        <v>185402</v>
      </c>
      <c r="E54060" s="1">
        <v>5000000.0</v>
      </c>
      <c r="F54060" s="1" t="s">
        <v>18</v>
      </c>
      <c r="G54060" s="1" t="s">
        <v>25</v>
      </c>
      <c r="H54060" s="1" t="s">
        <v>158</v>
      </c>
      <c r="I54060" s="1" t="s">
        <v>244</v>
      </c>
      <c r="J54060" s="1" t="s">
        <v>244</v>
      </c>
      <c r="K54060" s="1">
        <v>1.0</v>
      </c>
      <c r="M54060" s="3">
        <v>38625.0</v>
      </c>
      <c r="N54060" s="3">
        <v>38625.0</v>
      </c>
    </row>
    <row r="54061">
      <c r="A54061" s="1" t="s">
        <v>185403</v>
      </c>
      <c r="B54061" s="1" t="s">
        <v>185404</v>
      </c>
      <c r="C54061" s="2" t="s">
        <v>185405</v>
      </c>
      <c r="D54061" s="1" t="s">
        <v>544</v>
      </c>
      <c r="E54061" s="1">
        <v>1738250.0</v>
      </c>
      <c r="F54061" s="1" t="s">
        <v>18</v>
      </c>
      <c r="G54061" s="1" t="s">
        <v>25</v>
      </c>
      <c r="H54061" s="1" t="s">
        <v>1352</v>
      </c>
      <c r="I54061" s="1" t="s">
        <v>1353</v>
      </c>
      <c r="J54061" s="1" t="s">
        <v>1353</v>
      </c>
      <c r="K54061" s="1">
        <v>1.0</v>
      </c>
      <c r="L54061" s="3">
        <v>37622.0</v>
      </c>
      <c r="M54061" s="3">
        <v>41142.0</v>
      </c>
      <c r="N54061" s="3">
        <v>41142.0</v>
      </c>
    </row>
    <row r="54062">
      <c r="A54062" s="1" t="s">
        <v>185406</v>
      </c>
      <c r="B54062" s="1" t="s">
        <v>185407</v>
      </c>
      <c r="C54062" s="2" t="s">
        <v>185408</v>
      </c>
      <c r="D54062" s="1" t="s">
        <v>185409</v>
      </c>
      <c r="E54062" s="1">
        <v>5000000.0</v>
      </c>
      <c r="F54062" s="1" t="s">
        <v>18</v>
      </c>
      <c r="G54062" s="1" t="s">
        <v>25</v>
      </c>
      <c r="H54062" s="1" t="s">
        <v>1272</v>
      </c>
      <c r="I54062" s="1" t="s">
        <v>1273</v>
      </c>
      <c r="J54062" s="1" t="s">
        <v>1970</v>
      </c>
      <c r="K54062" s="1">
        <v>1.0</v>
      </c>
      <c r="L54062" s="3">
        <v>34965.0</v>
      </c>
      <c r="M54062" s="3">
        <v>36892.0</v>
      </c>
      <c r="N54062" s="3">
        <v>36892.0</v>
      </c>
    </row>
    <row r="54063">
      <c r="A54063" s="1" t="s">
        <v>185410</v>
      </c>
      <c r="B54063" s="1" t="s">
        <v>185411</v>
      </c>
      <c r="C54063" s="2" t="s">
        <v>185412</v>
      </c>
      <c r="D54063" s="1" t="s">
        <v>185413</v>
      </c>
      <c r="E54063" s="1">
        <v>626562.054009649</v>
      </c>
      <c r="F54063" s="1" t="s">
        <v>18</v>
      </c>
      <c r="G54063" s="1" t="s">
        <v>222</v>
      </c>
      <c r="H54063" s="1">
        <v>7.0</v>
      </c>
      <c r="I54063" s="1" t="s">
        <v>293</v>
      </c>
      <c r="J54063" s="1" t="s">
        <v>12639</v>
      </c>
      <c r="K54063" s="1">
        <v>2.0</v>
      </c>
      <c r="L54063" s="3">
        <v>41456.0</v>
      </c>
      <c r="M54063" s="3">
        <v>42086.0</v>
      </c>
      <c r="N54063" s="3">
        <v>42255.0</v>
      </c>
    </row>
    <row r="54064">
      <c r="A54064" s="1" t="s">
        <v>185414</v>
      </c>
      <c r="B54064" s="1" t="s">
        <v>185415</v>
      </c>
      <c r="C54064" s="2" t="s">
        <v>185416</v>
      </c>
      <c r="D54064" s="1" t="s">
        <v>185417</v>
      </c>
      <c r="E54064" s="1">
        <v>500000.0</v>
      </c>
      <c r="F54064" s="1" t="s">
        <v>18</v>
      </c>
      <c r="G54064" s="1" t="s">
        <v>25</v>
      </c>
      <c r="H54064" s="1" t="s">
        <v>106</v>
      </c>
      <c r="I54064" s="1" t="s">
        <v>107</v>
      </c>
      <c r="J54064" s="1" t="s">
        <v>108</v>
      </c>
      <c r="K54064" s="1">
        <v>1.0</v>
      </c>
      <c r="M54064" s="3">
        <v>42038.0</v>
      </c>
      <c r="N54064" s="3">
        <v>42038.0</v>
      </c>
    </row>
    <row r="54065">
      <c r="A54065" s="1" t="s">
        <v>185418</v>
      </c>
      <c r="B54065" s="1" t="s">
        <v>185419</v>
      </c>
      <c r="C54065" s="2" t="s">
        <v>185420</v>
      </c>
      <c r="D54065" s="1" t="s">
        <v>132456</v>
      </c>
      <c r="E54065" s="1" t="s">
        <v>43</v>
      </c>
      <c r="F54065" s="1" t="s">
        <v>18</v>
      </c>
      <c r="G54065" s="1" t="s">
        <v>25</v>
      </c>
      <c r="H54065" s="1" t="s">
        <v>89</v>
      </c>
      <c r="I54065" s="1" t="s">
        <v>90</v>
      </c>
      <c r="J54065" s="1" t="s">
        <v>24320</v>
      </c>
      <c r="K54065" s="1">
        <v>1.0</v>
      </c>
      <c r="L54065" s="3">
        <v>41344.0</v>
      </c>
      <c r="M54065" s="3">
        <v>41789.0</v>
      </c>
      <c r="N54065" s="3">
        <v>41789.0</v>
      </c>
    </row>
    <row r="54066">
      <c r="A54066" s="1" t="s">
        <v>185421</v>
      </c>
      <c r="B54066" s="1" t="s">
        <v>185422</v>
      </c>
      <c r="D54066" s="1" t="s">
        <v>285</v>
      </c>
      <c r="E54066" s="1">
        <v>25000.0</v>
      </c>
      <c r="F54066" s="1" t="s">
        <v>18</v>
      </c>
      <c r="G54066" s="1" t="s">
        <v>25</v>
      </c>
      <c r="H54066" s="1" t="s">
        <v>89</v>
      </c>
      <c r="I54066" s="1" t="s">
        <v>3569</v>
      </c>
      <c r="J54066" s="1" t="s">
        <v>125991</v>
      </c>
      <c r="K54066" s="1">
        <v>1.0</v>
      </c>
      <c r="L54066" s="3">
        <v>40022.0</v>
      </c>
      <c r="M54066" s="3">
        <v>42173.0</v>
      </c>
      <c r="N54066" s="3">
        <v>42173.0</v>
      </c>
    </row>
    <row r="54067">
      <c r="A54067" s="1" t="s">
        <v>185423</v>
      </c>
      <c r="B54067" s="1" t="s">
        <v>185424</v>
      </c>
      <c r="C54067" s="2" t="s">
        <v>185425</v>
      </c>
      <c r="D54067" s="1" t="s">
        <v>185344</v>
      </c>
      <c r="E54067" s="1">
        <v>100000.0</v>
      </c>
      <c r="F54067" s="1" t="s">
        <v>207</v>
      </c>
      <c r="K54067" s="1">
        <v>1.0</v>
      </c>
      <c r="L54067" s="3">
        <v>40558.0</v>
      </c>
      <c r="M54067" s="3">
        <v>41138.0</v>
      </c>
      <c r="N54067" s="3">
        <v>41138.0</v>
      </c>
    </row>
    <row r="54068">
      <c r="A54068" s="1" t="s">
        <v>185426</v>
      </c>
      <c r="B54068" s="2" t="s">
        <v>185427</v>
      </c>
      <c r="C54068" s="2" t="s">
        <v>185428</v>
      </c>
      <c r="D54068" s="1" t="s">
        <v>58226</v>
      </c>
      <c r="E54068" s="1">
        <v>200000.0</v>
      </c>
      <c r="F54068" s="1" t="s">
        <v>18</v>
      </c>
      <c r="G54068" s="1" t="s">
        <v>25</v>
      </c>
      <c r="H54068" s="1" t="s">
        <v>64</v>
      </c>
      <c r="I54068" s="1" t="s">
        <v>65</v>
      </c>
      <c r="J54068" s="1" t="s">
        <v>271</v>
      </c>
      <c r="K54068" s="1">
        <v>1.0</v>
      </c>
      <c r="L54068" s="3">
        <v>36161.0</v>
      </c>
      <c r="M54068" s="3">
        <v>37257.0</v>
      </c>
      <c r="N54068" s="3">
        <v>37257.0</v>
      </c>
    </row>
    <row r="54069">
      <c r="A54069" s="1" t="s">
        <v>185429</v>
      </c>
      <c r="B54069" s="2" t="s">
        <v>185430</v>
      </c>
      <c r="C54069" s="2" t="s">
        <v>185431</v>
      </c>
      <c r="D54069" s="1" t="s">
        <v>75</v>
      </c>
      <c r="E54069" s="1">
        <v>1000000.0</v>
      </c>
      <c r="F54069" s="1" t="s">
        <v>18</v>
      </c>
      <c r="G54069" s="1" t="s">
        <v>19</v>
      </c>
      <c r="H54069" s="1">
        <v>19.0</v>
      </c>
      <c r="I54069" s="1" t="s">
        <v>474</v>
      </c>
      <c r="J54069" s="1" t="s">
        <v>474</v>
      </c>
      <c r="K54069" s="1">
        <v>1.0</v>
      </c>
      <c r="M54069" s="3">
        <v>42048.0</v>
      </c>
      <c r="N54069" s="3">
        <v>42048.0</v>
      </c>
    </row>
    <row r="54070">
      <c r="A54070" s="1" t="s">
        <v>185432</v>
      </c>
      <c r="B54070" s="2" t="s">
        <v>185433</v>
      </c>
      <c r="C54070" s="2" t="s">
        <v>185434</v>
      </c>
      <c r="D54070" s="1" t="s">
        <v>275</v>
      </c>
      <c r="E54070" s="1">
        <v>400000.0</v>
      </c>
      <c r="F54070" s="1" t="s">
        <v>207</v>
      </c>
      <c r="G54070" s="1" t="s">
        <v>25</v>
      </c>
      <c r="H54070" s="1" t="s">
        <v>64</v>
      </c>
      <c r="I54070" s="1" t="s">
        <v>966</v>
      </c>
      <c r="J54070" s="1" t="s">
        <v>2237</v>
      </c>
      <c r="K54070" s="1">
        <v>1.0</v>
      </c>
      <c r="L54070" s="3">
        <v>40787.0</v>
      </c>
      <c r="M54070" s="3">
        <v>41548.0</v>
      </c>
      <c r="N54070" s="3">
        <v>41548.0</v>
      </c>
    </row>
    <row r="54071">
      <c r="A54071" s="1" t="s">
        <v>185435</v>
      </c>
      <c r="B54071" s="1" t="s">
        <v>185436</v>
      </c>
      <c r="C54071" s="2" t="s">
        <v>185437</v>
      </c>
      <c r="D54071" s="1" t="s">
        <v>109319</v>
      </c>
      <c r="E54071" s="1">
        <v>485000.0</v>
      </c>
      <c r="F54071" s="1" t="s">
        <v>18</v>
      </c>
      <c r="G54071" s="1" t="s">
        <v>25</v>
      </c>
      <c r="H54071" s="1" t="s">
        <v>99</v>
      </c>
      <c r="I54071" s="1" t="s">
        <v>100</v>
      </c>
      <c r="J54071" s="1" t="s">
        <v>112142</v>
      </c>
      <c r="K54071" s="1">
        <v>1.0</v>
      </c>
      <c r="L54071" s="3">
        <v>41548.0</v>
      </c>
      <c r="M54071" s="3">
        <v>41885.0</v>
      </c>
      <c r="N54071" s="3">
        <v>41885.0</v>
      </c>
    </row>
    <row r="54072">
      <c r="A54072" s="1" t="s">
        <v>185438</v>
      </c>
      <c r="B54072" s="2" t="s">
        <v>185439</v>
      </c>
      <c r="C54072" s="2" t="s">
        <v>185440</v>
      </c>
      <c r="D54072" s="1" t="s">
        <v>185441</v>
      </c>
      <c r="E54072" s="1">
        <v>2250000.0</v>
      </c>
      <c r="F54072" s="1" t="s">
        <v>18</v>
      </c>
      <c r="G54072" s="1" t="s">
        <v>25</v>
      </c>
      <c r="H54072" s="1" t="s">
        <v>106</v>
      </c>
      <c r="I54072" s="1" t="s">
        <v>107</v>
      </c>
      <c r="J54072" s="1" t="s">
        <v>108</v>
      </c>
      <c r="K54072" s="1">
        <v>2.0</v>
      </c>
      <c r="L54072" s="3">
        <v>40848.0</v>
      </c>
      <c r="M54072" s="3">
        <v>41579.0</v>
      </c>
      <c r="N54072" s="3">
        <v>41715.0</v>
      </c>
    </row>
    <row r="54073">
      <c r="A54073" s="1" t="s">
        <v>185442</v>
      </c>
      <c r="B54073" s="1" t="s">
        <v>185443</v>
      </c>
      <c r="C54073" s="2" t="s">
        <v>185444</v>
      </c>
      <c r="D54073" s="1" t="s">
        <v>14602</v>
      </c>
      <c r="E54073" s="1">
        <v>4800000.0</v>
      </c>
      <c r="F54073" s="1" t="s">
        <v>18</v>
      </c>
      <c r="G54073" s="1" t="s">
        <v>25</v>
      </c>
      <c r="H54073" s="1" t="s">
        <v>64</v>
      </c>
      <c r="I54073" s="1" t="s">
        <v>65</v>
      </c>
      <c r="J54073" s="1" t="s">
        <v>664</v>
      </c>
      <c r="K54073" s="1">
        <v>2.0</v>
      </c>
      <c r="L54073" s="3">
        <v>40544.0</v>
      </c>
      <c r="M54073" s="3">
        <v>41306.0</v>
      </c>
      <c r="N54073" s="3">
        <v>42064.0</v>
      </c>
    </row>
    <row r="54074">
      <c r="A54074" s="1" t="s">
        <v>185445</v>
      </c>
      <c r="B54074" s="1" t="s">
        <v>185446</v>
      </c>
      <c r="C54074" s="2" t="s">
        <v>185447</v>
      </c>
      <c r="D54074" s="1" t="s">
        <v>185448</v>
      </c>
      <c r="E54074" s="1">
        <v>2000000.0</v>
      </c>
      <c r="F54074" s="1" t="s">
        <v>18</v>
      </c>
      <c r="G54074" s="1" t="s">
        <v>25</v>
      </c>
      <c r="H54074" s="1" t="s">
        <v>430</v>
      </c>
      <c r="I54074" s="1" t="s">
        <v>528</v>
      </c>
      <c r="J54074" s="1" t="s">
        <v>32414</v>
      </c>
      <c r="K54074" s="1">
        <v>1.0</v>
      </c>
      <c r="L54074" s="3">
        <v>40527.0</v>
      </c>
      <c r="M54074" s="3">
        <v>40452.0</v>
      </c>
      <c r="N54074" s="3">
        <v>40452.0</v>
      </c>
    </row>
    <row r="54075">
      <c r="A54075" s="1" t="s">
        <v>185449</v>
      </c>
      <c r="B54075" s="1" t="s">
        <v>185450</v>
      </c>
      <c r="C54075" s="2" t="s">
        <v>185451</v>
      </c>
      <c r="D54075" s="1" t="s">
        <v>70</v>
      </c>
      <c r="E54075" s="1">
        <v>280000.0</v>
      </c>
      <c r="F54075" s="1" t="s">
        <v>18</v>
      </c>
      <c r="G54075" s="1" t="s">
        <v>25</v>
      </c>
      <c r="H54075" s="1" t="s">
        <v>142</v>
      </c>
      <c r="I54075" s="1" t="s">
        <v>143</v>
      </c>
      <c r="J54075" s="1" t="s">
        <v>55705</v>
      </c>
      <c r="K54075" s="1">
        <v>1.0</v>
      </c>
      <c r="L54075" s="3">
        <v>41275.0</v>
      </c>
      <c r="M54075" s="3">
        <v>41426.0</v>
      </c>
      <c r="N54075" s="3">
        <v>41426.0</v>
      </c>
    </row>
    <row r="54076">
      <c r="A54076" s="1" t="s">
        <v>185452</v>
      </c>
      <c r="B54076" s="1" t="s">
        <v>185453</v>
      </c>
      <c r="C54076" s="2" t="s">
        <v>185454</v>
      </c>
      <c r="D54076" s="1" t="s">
        <v>17697</v>
      </c>
      <c r="E54076" s="1">
        <v>2519440.0</v>
      </c>
      <c r="F54076" s="1" t="s">
        <v>18</v>
      </c>
      <c r="G54076" s="1" t="s">
        <v>25</v>
      </c>
      <c r="H54076" s="1" t="s">
        <v>106</v>
      </c>
      <c r="I54076" s="1" t="s">
        <v>107</v>
      </c>
      <c r="J54076" s="1" t="s">
        <v>108</v>
      </c>
      <c r="K54076" s="1">
        <v>7.0</v>
      </c>
      <c r="L54076" s="3">
        <v>40909.0</v>
      </c>
      <c r="M54076" s="3">
        <v>41061.0</v>
      </c>
      <c r="N54076" s="3">
        <v>42254.0</v>
      </c>
    </row>
    <row r="54077">
      <c r="A54077" s="1" t="s">
        <v>185455</v>
      </c>
      <c r="B54077" s="1" t="s">
        <v>185456</v>
      </c>
      <c r="C54077" s="2" t="s">
        <v>185457</v>
      </c>
      <c r="D54077" s="1" t="s">
        <v>185344</v>
      </c>
      <c r="E54077" s="1">
        <v>100000.0</v>
      </c>
      <c r="F54077" s="1" t="s">
        <v>18</v>
      </c>
      <c r="G54077" s="1" t="s">
        <v>128</v>
      </c>
      <c r="K54077" s="1">
        <v>1.0</v>
      </c>
      <c r="M54077" s="3">
        <v>41395.0</v>
      </c>
      <c r="N54077" s="3">
        <v>41395.0</v>
      </c>
    </row>
    <row r="54078">
      <c r="A54078" s="1" t="s">
        <v>185458</v>
      </c>
      <c r="B54078" s="1" t="s">
        <v>185459</v>
      </c>
      <c r="C54078" s="2" t="s">
        <v>185460</v>
      </c>
      <c r="D54078" s="1" t="s">
        <v>42</v>
      </c>
      <c r="E54078" s="1" t="s">
        <v>43</v>
      </c>
      <c r="F54078" s="1" t="s">
        <v>207</v>
      </c>
      <c r="G54078" s="1" t="s">
        <v>25</v>
      </c>
      <c r="H54078" s="1" t="s">
        <v>89</v>
      </c>
      <c r="I54078" s="1" t="s">
        <v>3569</v>
      </c>
      <c r="J54078" s="1" t="s">
        <v>3569</v>
      </c>
      <c r="K54078" s="1">
        <v>1.0</v>
      </c>
      <c r="L54078" s="3">
        <v>40513.0</v>
      </c>
      <c r="M54078" s="3">
        <v>41322.0</v>
      </c>
      <c r="N54078" s="3">
        <v>41322.0</v>
      </c>
    </row>
    <row r="54079">
      <c r="A54079" s="1" t="s">
        <v>185461</v>
      </c>
      <c r="B54079" s="1" t="s">
        <v>185462</v>
      </c>
      <c r="C54079" s="2" t="s">
        <v>185463</v>
      </c>
      <c r="D54079" s="1" t="s">
        <v>109091</v>
      </c>
      <c r="E54079" s="1">
        <v>465000.0</v>
      </c>
      <c r="F54079" s="1" t="s">
        <v>18</v>
      </c>
      <c r="G54079" s="1" t="s">
        <v>57</v>
      </c>
      <c r="H54079" s="1" t="s">
        <v>202</v>
      </c>
      <c r="I54079" s="1" t="s">
        <v>203</v>
      </c>
      <c r="J54079" s="1" t="s">
        <v>203</v>
      </c>
      <c r="K54079" s="1">
        <v>2.0</v>
      </c>
      <c r="L54079" s="3">
        <v>40909.0</v>
      </c>
      <c r="M54079" s="3">
        <v>40234.0</v>
      </c>
      <c r="N54079" s="3">
        <v>41000.0</v>
      </c>
    </row>
    <row r="54080">
      <c r="A54080" s="1" t="s">
        <v>185464</v>
      </c>
      <c r="B54080" s="1" t="s">
        <v>185465</v>
      </c>
      <c r="C54080" s="2" t="s">
        <v>185466</v>
      </c>
      <c r="D54080" s="1" t="s">
        <v>59238</v>
      </c>
      <c r="E54080" s="1">
        <v>6004999.0</v>
      </c>
      <c r="F54080" s="1" t="s">
        <v>18</v>
      </c>
      <c r="G54080" s="1" t="s">
        <v>25</v>
      </c>
      <c r="H54080" s="1" t="s">
        <v>44</v>
      </c>
      <c r="I54080" s="1" t="s">
        <v>282</v>
      </c>
      <c r="J54080" s="1" t="s">
        <v>282</v>
      </c>
      <c r="K54080" s="1">
        <v>2.0</v>
      </c>
      <c r="L54080" s="3">
        <v>40893.0</v>
      </c>
      <c r="M54080" s="3">
        <v>41061.0</v>
      </c>
      <c r="N54080" s="3">
        <v>42157.0</v>
      </c>
    </row>
    <row r="54081">
      <c r="A54081" s="1" t="s">
        <v>185467</v>
      </c>
      <c r="B54081" s="1" t="s">
        <v>185468</v>
      </c>
      <c r="C54081" s="2" t="s">
        <v>185469</v>
      </c>
      <c r="D54081" s="1" t="s">
        <v>2199</v>
      </c>
      <c r="E54081" s="1">
        <v>950000.0</v>
      </c>
      <c r="F54081" s="1" t="s">
        <v>18</v>
      </c>
      <c r="G54081" s="1" t="s">
        <v>25</v>
      </c>
      <c r="H54081" s="1" t="s">
        <v>790</v>
      </c>
      <c r="I54081" s="1" t="s">
        <v>791</v>
      </c>
      <c r="J54081" s="1" t="s">
        <v>791</v>
      </c>
      <c r="K54081" s="1">
        <v>1.0</v>
      </c>
      <c r="M54081" s="3">
        <v>42034.0</v>
      </c>
      <c r="N54081" s="3">
        <v>42034.0</v>
      </c>
    </row>
    <row r="54082">
      <c r="A54082" s="1" t="s">
        <v>185470</v>
      </c>
      <c r="B54082" s="1" t="s">
        <v>185471</v>
      </c>
      <c r="C54082" s="2" t="s">
        <v>185472</v>
      </c>
      <c r="D54082" s="1" t="s">
        <v>185473</v>
      </c>
      <c r="E54082" s="1">
        <v>4500000.0</v>
      </c>
      <c r="F54082" s="1" t="s">
        <v>18</v>
      </c>
      <c r="G54082" s="1" t="s">
        <v>25</v>
      </c>
      <c r="H54082" s="1" t="s">
        <v>89</v>
      </c>
      <c r="I54082" s="1" t="s">
        <v>589</v>
      </c>
      <c r="J54082" s="1" t="s">
        <v>589</v>
      </c>
      <c r="K54082" s="1">
        <v>2.0</v>
      </c>
      <c r="L54082" s="3">
        <v>41183.0</v>
      </c>
      <c r="M54082" s="3">
        <v>41501.0</v>
      </c>
      <c r="N54082" s="3">
        <v>41847.0</v>
      </c>
    </row>
    <row r="54083">
      <c r="A54083" s="1" t="s">
        <v>185474</v>
      </c>
      <c r="B54083" s="1" t="s">
        <v>185475</v>
      </c>
      <c r="C54083" s="2" t="s">
        <v>185476</v>
      </c>
      <c r="D54083" s="1" t="s">
        <v>42</v>
      </c>
      <c r="E54083" s="1">
        <v>1.25E7</v>
      </c>
      <c r="F54083" s="1" t="s">
        <v>18</v>
      </c>
      <c r="G54083" s="1" t="s">
        <v>25</v>
      </c>
      <c r="H54083" s="1" t="s">
        <v>82</v>
      </c>
      <c r="I54083" s="1" t="s">
        <v>1764</v>
      </c>
      <c r="J54083" s="1" t="s">
        <v>2524</v>
      </c>
      <c r="K54083" s="1">
        <v>1.0</v>
      </c>
      <c r="L54083" s="3">
        <v>32143.0</v>
      </c>
      <c r="M54083" s="3">
        <v>40424.0</v>
      </c>
      <c r="N54083" s="3">
        <v>40424.0</v>
      </c>
    </row>
    <row r="54084">
      <c r="A54084" s="1" t="s">
        <v>185477</v>
      </c>
      <c r="B54084" s="1" t="s">
        <v>185478</v>
      </c>
      <c r="C54084" s="2" t="s">
        <v>185479</v>
      </c>
      <c r="D54084" s="1" t="s">
        <v>185480</v>
      </c>
      <c r="E54084" s="1">
        <v>15000.0</v>
      </c>
      <c r="F54084" s="1" t="s">
        <v>18</v>
      </c>
      <c r="G54084" s="1" t="s">
        <v>25</v>
      </c>
      <c r="H54084" s="1" t="s">
        <v>9101</v>
      </c>
      <c r="I54084" s="1" t="s">
        <v>87174</v>
      </c>
      <c r="J54084" s="1" t="s">
        <v>87175</v>
      </c>
      <c r="K54084" s="1">
        <v>1.0</v>
      </c>
      <c r="L54084" s="3">
        <v>41334.0</v>
      </c>
      <c r="M54084" s="3">
        <v>42132.0</v>
      </c>
      <c r="N54084" s="3">
        <v>42132.0</v>
      </c>
    </row>
    <row r="54085">
      <c r="A54085" s="1" t="s">
        <v>185481</v>
      </c>
      <c r="B54085" s="1" t="s">
        <v>185482</v>
      </c>
      <c r="D54085" s="1" t="s">
        <v>50</v>
      </c>
      <c r="E54085" s="1">
        <v>20395.0</v>
      </c>
      <c r="F54085" s="1" t="s">
        <v>18</v>
      </c>
      <c r="G54085" s="1" t="s">
        <v>12312</v>
      </c>
      <c r="H54085" s="1">
        <v>1.0</v>
      </c>
      <c r="I54085" s="1" t="s">
        <v>12313</v>
      </c>
      <c r="J54085" s="1" t="s">
        <v>12313</v>
      </c>
      <c r="K54085" s="1">
        <v>1.0</v>
      </c>
      <c r="M54085" s="3">
        <v>41306.0</v>
      </c>
      <c r="N54085" s="3">
        <v>41306.0</v>
      </c>
    </row>
    <row r="54086">
      <c r="A54086" s="1" t="s">
        <v>185483</v>
      </c>
      <c r="B54086" s="1" t="s">
        <v>185484</v>
      </c>
      <c r="C54086" s="2" t="s">
        <v>185485</v>
      </c>
      <c r="D54086" s="1" t="s">
        <v>185486</v>
      </c>
      <c r="E54086" s="1">
        <v>100000.0</v>
      </c>
      <c r="F54086" s="1" t="s">
        <v>18</v>
      </c>
      <c r="K54086" s="1">
        <v>1.0</v>
      </c>
      <c r="L54086" s="3">
        <v>42091.0</v>
      </c>
      <c r="M54086" s="3">
        <v>42091.0</v>
      </c>
      <c r="N54086" s="3">
        <v>42091.0</v>
      </c>
    </row>
    <row r="54087">
      <c r="A54087" s="1" t="s">
        <v>185487</v>
      </c>
      <c r="B54087" s="1" t="s">
        <v>185488</v>
      </c>
      <c r="C54087" s="2" t="s">
        <v>185489</v>
      </c>
      <c r="D54087" s="1" t="s">
        <v>185490</v>
      </c>
      <c r="E54087" s="1">
        <v>3500000.0</v>
      </c>
      <c r="F54087" s="1" t="s">
        <v>113</v>
      </c>
      <c r="G54087" s="1" t="s">
        <v>25</v>
      </c>
      <c r="H54087" s="1" t="s">
        <v>64</v>
      </c>
      <c r="I54087" s="1" t="s">
        <v>65</v>
      </c>
      <c r="J54087" s="1" t="s">
        <v>71</v>
      </c>
      <c r="K54087" s="1">
        <v>1.0</v>
      </c>
      <c r="L54087" s="3">
        <v>41061.0</v>
      </c>
      <c r="M54087" s="3">
        <v>41075.0</v>
      </c>
      <c r="N54087" s="3">
        <v>41075.0</v>
      </c>
    </row>
    <row r="54088">
      <c r="A54088" s="1" t="s">
        <v>185491</v>
      </c>
      <c r="B54088" s="1" t="s">
        <v>185492</v>
      </c>
      <c r="C54088" s="2" t="s">
        <v>185493</v>
      </c>
      <c r="D54088" s="1" t="s">
        <v>185494</v>
      </c>
      <c r="E54088" s="1">
        <v>245000.0</v>
      </c>
      <c r="F54088" s="1" t="s">
        <v>18</v>
      </c>
      <c r="G54088" s="1" t="s">
        <v>128</v>
      </c>
      <c r="H54088" s="1" t="s">
        <v>129</v>
      </c>
      <c r="I54088" s="1" t="s">
        <v>130</v>
      </c>
      <c r="J54088" s="1" t="s">
        <v>130</v>
      </c>
      <c r="K54088" s="1">
        <v>2.0</v>
      </c>
      <c r="L54088" s="3">
        <v>41275.0</v>
      </c>
      <c r="M54088" s="3">
        <v>41426.0</v>
      </c>
      <c r="N54088" s="3">
        <v>41916.0</v>
      </c>
    </row>
    <row r="54089">
      <c r="A54089" s="1" t="s">
        <v>185495</v>
      </c>
      <c r="B54089" s="1" t="s">
        <v>185496</v>
      </c>
      <c r="C54089" s="2" t="s">
        <v>185497</v>
      </c>
      <c r="D54089" s="1" t="s">
        <v>185498</v>
      </c>
      <c r="E54089" s="1">
        <v>8217278.0</v>
      </c>
      <c r="F54089" s="1" t="s">
        <v>18</v>
      </c>
      <c r="G54089" s="1" t="s">
        <v>25</v>
      </c>
      <c r="H54089" s="1" t="s">
        <v>106</v>
      </c>
      <c r="I54089" s="1" t="s">
        <v>107</v>
      </c>
      <c r="J54089" s="1" t="s">
        <v>108</v>
      </c>
      <c r="K54089" s="1">
        <v>4.0</v>
      </c>
      <c r="L54089" s="3">
        <v>40179.0</v>
      </c>
      <c r="M54089" s="3">
        <v>40877.0</v>
      </c>
      <c r="N54089" s="3">
        <v>42243.0</v>
      </c>
    </row>
    <row r="54090">
      <c r="A54090" s="1" t="s">
        <v>185499</v>
      </c>
      <c r="B54090" s="1" t="s">
        <v>185500</v>
      </c>
      <c r="C54090" s="2" t="s">
        <v>185501</v>
      </c>
      <c r="D54090" s="1" t="s">
        <v>185502</v>
      </c>
      <c r="E54090" s="1">
        <v>423000.0</v>
      </c>
      <c r="F54090" s="1" t="s">
        <v>18</v>
      </c>
      <c r="K54090" s="1">
        <v>2.0</v>
      </c>
      <c r="L54090" s="3">
        <v>41495.0</v>
      </c>
      <c r="M54090" s="3">
        <v>41865.0</v>
      </c>
      <c r="N54090" s="3">
        <v>41865.0</v>
      </c>
    </row>
    <row r="54091">
      <c r="A54091" s="1" t="s">
        <v>185503</v>
      </c>
      <c r="B54091" s="1" t="s">
        <v>185504</v>
      </c>
      <c r="C54091" s="2" t="s">
        <v>185505</v>
      </c>
      <c r="D54091" s="1" t="s">
        <v>275</v>
      </c>
      <c r="E54091" s="1">
        <v>647250.0</v>
      </c>
      <c r="F54091" s="1" t="s">
        <v>18</v>
      </c>
      <c r="G54091" s="1" t="s">
        <v>650</v>
      </c>
      <c r="H54091" s="1">
        <v>7.0</v>
      </c>
      <c r="I54091" s="1" t="s">
        <v>9547</v>
      </c>
      <c r="J54091" s="1" t="s">
        <v>16024</v>
      </c>
      <c r="K54091" s="1">
        <v>1.0</v>
      </c>
      <c r="L54091" s="3">
        <v>40179.0</v>
      </c>
      <c r="M54091" s="3">
        <v>41353.0</v>
      </c>
      <c r="N54091" s="3">
        <v>41353.0</v>
      </c>
    </row>
    <row r="54092">
      <c r="A54092" s="1" t="s">
        <v>185506</v>
      </c>
      <c r="B54092" s="1" t="s">
        <v>185507</v>
      </c>
      <c r="C54092" s="2" t="s">
        <v>185508</v>
      </c>
      <c r="D54092" s="1" t="s">
        <v>185509</v>
      </c>
      <c r="E54092" s="1" t="s">
        <v>43</v>
      </c>
      <c r="F54092" s="1" t="s">
        <v>18</v>
      </c>
      <c r="G54092" s="1" t="s">
        <v>25</v>
      </c>
      <c r="H54092" s="1" t="s">
        <v>286</v>
      </c>
      <c r="I54092" s="1" t="s">
        <v>1030</v>
      </c>
      <c r="J54092" s="1" t="s">
        <v>77610</v>
      </c>
      <c r="K54092" s="1">
        <v>1.0</v>
      </c>
      <c r="L54092" s="3">
        <v>41791.0</v>
      </c>
      <c r="M54092" s="3">
        <v>41913.0</v>
      </c>
      <c r="N54092" s="3">
        <v>41913.0</v>
      </c>
    </row>
    <row r="54093">
      <c r="A54093" s="1" t="s">
        <v>185510</v>
      </c>
      <c r="B54093" s="1" t="s">
        <v>185511</v>
      </c>
      <c r="C54093" s="2" t="s">
        <v>185512</v>
      </c>
      <c r="D54093" s="1" t="s">
        <v>185513</v>
      </c>
      <c r="E54093" s="1">
        <v>445000.0</v>
      </c>
      <c r="F54093" s="1" t="s">
        <v>18</v>
      </c>
      <c r="G54093" s="1" t="s">
        <v>25</v>
      </c>
      <c r="H54093" s="1" t="s">
        <v>6144</v>
      </c>
      <c r="I54093" s="1" t="s">
        <v>6452</v>
      </c>
      <c r="J54093" s="1" t="s">
        <v>17867</v>
      </c>
      <c r="K54093" s="1">
        <v>1.0</v>
      </c>
      <c r="L54093" s="3">
        <v>41334.0</v>
      </c>
      <c r="M54093" s="3">
        <v>41609.0</v>
      </c>
      <c r="N54093" s="3">
        <v>41609.0</v>
      </c>
    </row>
    <row r="54094">
      <c r="A54094" s="1" t="s">
        <v>185514</v>
      </c>
      <c r="B54094" s="2" t="s">
        <v>185515</v>
      </c>
      <c r="C54094" s="2" t="s">
        <v>185516</v>
      </c>
      <c r="E54094" s="1" t="s">
        <v>43</v>
      </c>
      <c r="F54094" s="1" t="s">
        <v>207</v>
      </c>
      <c r="K54094" s="1">
        <v>1.0</v>
      </c>
      <c r="M54094" s="3">
        <v>41640.0</v>
      </c>
      <c r="N54094" s="3">
        <v>41640.0</v>
      </c>
    </row>
    <row r="54095">
      <c r="A54095" s="1" t="s">
        <v>185517</v>
      </c>
      <c r="B54095" s="1" t="s">
        <v>185518</v>
      </c>
      <c r="C54095" s="2" t="s">
        <v>185519</v>
      </c>
      <c r="D54095" s="1" t="s">
        <v>185520</v>
      </c>
      <c r="E54095" s="1">
        <v>95000.0</v>
      </c>
      <c r="F54095" s="1" t="s">
        <v>18</v>
      </c>
      <c r="G54095" s="1" t="s">
        <v>25</v>
      </c>
      <c r="H54095" s="1" t="s">
        <v>286</v>
      </c>
      <c r="I54095" s="1" t="s">
        <v>3709</v>
      </c>
      <c r="J54095" s="1" t="s">
        <v>3709</v>
      </c>
      <c r="K54095" s="1">
        <v>2.0</v>
      </c>
      <c r="L54095" s="3">
        <v>41182.0</v>
      </c>
      <c r="M54095" s="3">
        <v>41289.0</v>
      </c>
      <c r="N54095" s="3">
        <v>41494.0</v>
      </c>
    </row>
    <row r="54096">
      <c r="A54096" s="1" t="s">
        <v>185521</v>
      </c>
      <c r="B54096" s="1" t="s">
        <v>185522</v>
      </c>
      <c r="C54096" s="2" t="s">
        <v>185523</v>
      </c>
      <c r="D54096" s="1" t="s">
        <v>12696</v>
      </c>
      <c r="E54096" s="1" t="s">
        <v>43</v>
      </c>
      <c r="F54096" s="1" t="s">
        <v>18</v>
      </c>
      <c r="G54096" s="1" t="s">
        <v>1062</v>
      </c>
      <c r="H54096" s="1">
        <v>16.0</v>
      </c>
      <c r="I54096" s="1" t="s">
        <v>1704</v>
      </c>
      <c r="J54096" s="1" t="s">
        <v>1704</v>
      </c>
      <c r="K54096" s="1">
        <v>1.0</v>
      </c>
      <c r="L54096" s="3">
        <v>42108.0</v>
      </c>
      <c r="M54096" s="3">
        <v>42064.0</v>
      </c>
      <c r="N54096" s="3">
        <v>42064.0</v>
      </c>
    </row>
    <row r="54097">
      <c r="A54097" s="1" t="s">
        <v>185524</v>
      </c>
      <c r="B54097" s="1" t="s">
        <v>185525</v>
      </c>
      <c r="C54097" s="2" t="s">
        <v>185526</v>
      </c>
      <c r="D54097" s="1" t="s">
        <v>185527</v>
      </c>
      <c r="E54097" s="1">
        <v>392230.352527925</v>
      </c>
      <c r="F54097" s="1" t="s">
        <v>207</v>
      </c>
      <c r="K54097" s="1">
        <v>1.0</v>
      </c>
      <c r="L54097" s="3">
        <v>41306.0</v>
      </c>
      <c r="M54097" s="3">
        <v>41334.0</v>
      </c>
      <c r="N54097" s="3">
        <v>41334.0</v>
      </c>
    </row>
    <row r="54098">
      <c r="A54098" s="1" t="s">
        <v>185528</v>
      </c>
      <c r="B54098" s="1" t="s">
        <v>185529</v>
      </c>
      <c r="C54098" s="2" t="s">
        <v>185530</v>
      </c>
      <c r="D54098" s="1" t="s">
        <v>61870</v>
      </c>
      <c r="E54098" s="1">
        <v>31991.6395182059</v>
      </c>
      <c r="F54098" s="1" t="s">
        <v>18</v>
      </c>
      <c r="G54098" s="1" t="s">
        <v>128</v>
      </c>
      <c r="H54098" s="1" t="s">
        <v>129</v>
      </c>
      <c r="I54098" s="1" t="s">
        <v>130</v>
      </c>
      <c r="J54098" s="1" t="s">
        <v>130</v>
      </c>
      <c r="K54098" s="1">
        <v>1.0</v>
      </c>
      <c r="L54098" s="3">
        <v>41640.0</v>
      </c>
      <c r="M54098" s="3">
        <v>42327.0</v>
      </c>
      <c r="N54098" s="3">
        <v>42327.0</v>
      </c>
    </row>
    <row r="54099">
      <c r="A54099" s="1" t="s">
        <v>185531</v>
      </c>
      <c r="B54099" s="1" t="s">
        <v>185532</v>
      </c>
      <c r="C54099" s="2" t="s">
        <v>185533</v>
      </c>
      <c r="D54099" s="1" t="s">
        <v>185534</v>
      </c>
      <c r="E54099" s="1">
        <v>1.0E7</v>
      </c>
      <c r="F54099" s="1" t="s">
        <v>18</v>
      </c>
      <c r="G54099" s="1" t="s">
        <v>19</v>
      </c>
      <c r="H54099" s="1">
        <v>16.0</v>
      </c>
      <c r="I54099" s="1" t="s">
        <v>20</v>
      </c>
      <c r="J54099" s="1" t="s">
        <v>20</v>
      </c>
      <c r="K54099" s="1">
        <v>1.0</v>
      </c>
      <c r="M54099" s="3">
        <v>42282.0</v>
      </c>
      <c r="N54099" s="3">
        <v>42282.0</v>
      </c>
    </row>
    <row r="54100">
      <c r="A54100" s="1" t="s">
        <v>185535</v>
      </c>
      <c r="B54100" s="1" t="s">
        <v>185536</v>
      </c>
      <c r="C54100" s="2" t="s">
        <v>185537</v>
      </c>
      <c r="D54100" s="1" t="s">
        <v>181</v>
      </c>
      <c r="E54100" s="1">
        <v>300000.0</v>
      </c>
      <c r="F54100" s="1" t="s">
        <v>207</v>
      </c>
      <c r="G54100" s="1" t="s">
        <v>57</v>
      </c>
      <c r="H54100" s="1" t="s">
        <v>202</v>
      </c>
      <c r="I54100" s="1" t="s">
        <v>203</v>
      </c>
      <c r="J54100" s="1" t="s">
        <v>203</v>
      </c>
      <c r="K54100" s="1">
        <v>1.0</v>
      </c>
      <c r="L54100" s="3">
        <v>35065.0</v>
      </c>
      <c r="M54100" s="3">
        <v>41710.0</v>
      </c>
      <c r="N54100" s="3">
        <v>41710.0</v>
      </c>
    </row>
    <row r="54101">
      <c r="A54101" s="1" t="s">
        <v>185538</v>
      </c>
      <c r="B54101" s="1" t="s">
        <v>185539</v>
      </c>
      <c r="C54101" s="2" t="s">
        <v>185540</v>
      </c>
      <c r="D54101" s="1" t="s">
        <v>185541</v>
      </c>
      <c r="E54101" s="1">
        <v>358969.0</v>
      </c>
      <c r="F54101" s="1" t="s">
        <v>113</v>
      </c>
      <c r="G54101" s="1" t="s">
        <v>25</v>
      </c>
      <c r="H54101" s="1" t="s">
        <v>808</v>
      </c>
      <c r="I54101" s="1" t="s">
        <v>809</v>
      </c>
      <c r="J54101" s="1" t="s">
        <v>810</v>
      </c>
      <c r="K54101" s="1">
        <v>2.0</v>
      </c>
      <c r="L54101" s="3">
        <v>40065.0</v>
      </c>
      <c r="M54101" s="3">
        <v>40391.0</v>
      </c>
      <c r="N54101" s="3">
        <v>40673.0</v>
      </c>
    </row>
    <row r="54102">
      <c r="A54102" s="1" t="s">
        <v>185542</v>
      </c>
      <c r="B54102" s="1" t="s">
        <v>185543</v>
      </c>
      <c r="C54102" s="2" t="s">
        <v>185544</v>
      </c>
      <c r="D54102" s="1" t="s">
        <v>185545</v>
      </c>
      <c r="E54102" s="1">
        <v>375000.0</v>
      </c>
      <c r="F54102" s="1" t="s">
        <v>18</v>
      </c>
      <c r="G54102" s="1" t="s">
        <v>25</v>
      </c>
      <c r="H54102" s="1" t="s">
        <v>64</v>
      </c>
      <c r="I54102" s="1" t="s">
        <v>65</v>
      </c>
      <c r="J54102" s="1" t="s">
        <v>240</v>
      </c>
      <c r="K54102" s="1">
        <v>1.0</v>
      </c>
      <c r="L54102" s="3">
        <v>41017.0</v>
      </c>
      <c r="M54102" s="3">
        <v>41579.0</v>
      </c>
      <c r="N54102" s="3">
        <v>41579.0</v>
      </c>
    </row>
    <row r="54103">
      <c r="A54103" s="1" t="s">
        <v>185546</v>
      </c>
      <c r="B54103" s="1" t="s">
        <v>185547</v>
      </c>
      <c r="C54103" s="2" t="s">
        <v>185548</v>
      </c>
      <c r="D54103" s="1" t="s">
        <v>185549</v>
      </c>
      <c r="E54103" s="1">
        <v>50000.0</v>
      </c>
      <c r="F54103" s="1" t="s">
        <v>18</v>
      </c>
      <c r="G54103" s="1" t="s">
        <v>25</v>
      </c>
      <c r="H54103" s="1" t="s">
        <v>89</v>
      </c>
      <c r="I54103" s="1" t="s">
        <v>589</v>
      </c>
      <c r="J54103" s="1" t="s">
        <v>24836</v>
      </c>
      <c r="K54103" s="1">
        <v>1.0</v>
      </c>
      <c r="M54103" s="3">
        <v>40375.0</v>
      </c>
      <c r="N54103" s="3">
        <v>40375.0</v>
      </c>
    </row>
    <row r="54104">
      <c r="A54104" s="1" t="s">
        <v>185550</v>
      </c>
      <c r="B54104" s="1" t="s">
        <v>185551</v>
      </c>
      <c r="C54104" s="2" t="s">
        <v>185552</v>
      </c>
      <c r="D54104" s="1" t="s">
        <v>185553</v>
      </c>
      <c r="E54104" s="1" t="s">
        <v>43</v>
      </c>
      <c r="F54104" s="1" t="s">
        <v>18</v>
      </c>
      <c r="G54104" s="1" t="s">
        <v>8171</v>
      </c>
      <c r="H54104" s="1">
        <v>12.0</v>
      </c>
      <c r="I54104" s="1" t="s">
        <v>16970</v>
      </c>
      <c r="J54104" s="1" t="s">
        <v>32715</v>
      </c>
      <c r="K54104" s="1">
        <v>1.0</v>
      </c>
      <c r="M54104" s="3">
        <v>40816.0</v>
      </c>
      <c r="N54104" s="3">
        <v>40816.0</v>
      </c>
    </row>
    <row r="54105">
      <c r="A54105" s="1" t="s">
        <v>185554</v>
      </c>
      <c r="B54105" s="1" t="s">
        <v>185555</v>
      </c>
      <c r="C54105" s="2" t="s">
        <v>185556</v>
      </c>
      <c r="D54105" s="1" t="s">
        <v>78827</v>
      </c>
      <c r="E54105" s="1">
        <v>75000.0</v>
      </c>
      <c r="F54105" s="1" t="s">
        <v>18</v>
      </c>
      <c r="G54105" s="1" t="s">
        <v>25</v>
      </c>
      <c r="H54105" s="1" t="s">
        <v>142</v>
      </c>
      <c r="I54105" s="1" t="s">
        <v>143</v>
      </c>
      <c r="J54105" s="1" t="s">
        <v>143</v>
      </c>
      <c r="K54105" s="1">
        <v>1.0</v>
      </c>
      <c r="L54105" s="3">
        <v>40909.0</v>
      </c>
      <c r="M54105" s="3">
        <v>40969.0</v>
      </c>
      <c r="N54105" s="3">
        <v>40969.0</v>
      </c>
    </row>
    <row r="54106">
      <c r="A54106" s="1" t="s">
        <v>185557</v>
      </c>
      <c r="B54106" s="1" t="s">
        <v>185558</v>
      </c>
      <c r="C54106" s="2" t="s">
        <v>185559</v>
      </c>
      <c r="D54106" s="1" t="s">
        <v>1531</v>
      </c>
      <c r="E54106" s="1" t="s">
        <v>43</v>
      </c>
      <c r="F54106" s="1" t="s">
        <v>18</v>
      </c>
      <c r="G54106" s="1" t="s">
        <v>25</v>
      </c>
      <c r="H54106" s="1" t="s">
        <v>1272</v>
      </c>
      <c r="I54106" s="1" t="s">
        <v>1273</v>
      </c>
      <c r="J54106" s="1" t="s">
        <v>1274</v>
      </c>
      <c r="K54106" s="1">
        <v>1.0</v>
      </c>
      <c r="L54106" s="3">
        <v>37987.0</v>
      </c>
      <c r="M54106" s="3">
        <v>41114.0</v>
      </c>
      <c r="N54106" s="3">
        <v>41114.0</v>
      </c>
    </row>
    <row r="54107">
      <c r="A54107" s="1" t="s">
        <v>185560</v>
      </c>
      <c r="B54107" s="1" t="s">
        <v>185561</v>
      </c>
      <c r="C54107" s="2" t="s">
        <v>185562</v>
      </c>
      <c r="D54107" s="1" t="s">
        <v>7357</v>
      </c>
      <c r="E54107" s="1">
        <v>750000.0</v>
      </c>
      <c r="F54107" s="1" t="s">
        <v>18</v>
      </c>
      <c r="G54107" s="1" t="s">
        <v>25</v>
      </c>
      <c r="H54107" s="1" t="s">
        <v>286</v>
      </c>
      <c r="I54107" s="1" t="s">
        <v>1030</v>
      </c>
      <c r="J54107" s="1" t="s">
        <v>1030</v>
      </c>
      <c r="K54107" s="1">
        <v>1.0</v>
      </c>
      <c r="L54107" s="3">
        <v>40179.0</v>
      </c>
      <c r="M54107" s="3">
        <v>41806.0</v>
      </c>
      <c r="N54107" s="3">
        <v>41806.0</v>
      </c>
    </row>
    <row r="54108">
      <c r="A54108" s="1" t="s">
        <v>185563</v>
      </c>
      <c r="B54108" s="1" t="s">
        <v>185564</v>
      </c>
      <c r="C54108" s="2" t="s">
        <v>185565</v>
      </c>
      <c r="D54108" s="1" t="s">
        <v>70</v>
      </c>
      <c r="E54108" s="1">
        <v>1000000.0</v>
      </c>
      <c r="F54108" s="1" t="s">
        <v>18</v>
      </c>
      <c r="G54108" s="1" t="s">
        <v>25</v>
      </c>
      <c r="H54108" s="1" t="s">
        <v>158</v>
      </c>
      <c r="I54108" s="1" t="s">
        <v>244</v>
      </c>
      <c r="J54108" s="1" t="s">
        <v>244</v>
      </c>
      <c r="K54108" s="1">
        <v>1.0</v>
      </c>
      <c r="L54108" s="3">
        <v>41791.0</v>
      </c>
      <c r="M54108" s="3">
        <v>41984.0</v>
      </c>
      <c r="N54108" s="3">
        <v>41984.0</v>
      </c>
    </row>
    <row r="54109">
      <c r="A54109" s="1" t="s">
        <v>185566</v>
      </c>
      <c r="B54109" s="1" t="s">
        <v>185567</v>
      </c>
      <c r="C54109" s="2" t="s">
        <v>185568</v>
      </c>
      <c r="D54109" s="1" t="s">
        <v>185569</v>
      </c>
      <c r="E54109" s="1">
        <v>118000.0</v>
      </c>
      <c r="F54109" s="1" t="s">
        <v>207</v>
      </c>
      <c r="K54109" s="1">
        <v>1.0</v>
      </c>
      <c r="L54109" s="3">
        <v>42005.0</v>
      </c>
      <c r="M54109" s="3">
        <v>42191.0</v>
      </c>
      <c r="N54109" s="3">
        <v>42191.0</v>
      </c>
    </row>
    <row r="54110">
      <c r="A54110" s="1" t="s">
        <v>185570</v>
      </c>
      <c r="B54110" s="1" t="s">
        <v>185571</v>
      </c>
      <c r="C54110" s="2" t="s">
        <v>185572</v>
      </c>
      <c r="D54110" s="1" t="s">
        <v>185573</v>
      </c>
      <c r="E54110" s="1">
        <v>500000.0</v>
      </c>
      <c r="F54110" s="1" t="s">
        <v>18</v>
      </c>
      <c r="G54110" s="1" t="s">
        <v>25</v>
      </c>
      <c r="H54110" s="1" t="s">
        <v>430</v>
      </c>
      <c r="I54110" s="1" t="s">
        <v>528</v>
      </c>
      <c r="J54110" s="1" t="s">
        <v>5344</v>
      </c>
      <c r="K54110" s="1">
        <v>1.0</v>
      </c>
      <c r="L54110" s="3">
        <v>39661.0</v>
      </c>
      <c r="M54110" s="3">
        <v>42101.0</v>
      </c>
      <c r="N54110" s="3">
        <v>42101.0</v>
      </c>
    </row>
    <row r="54111">
      <c r="A54111" s="1" t="s">
        <v>185574</v>
      </c>
      <c r="B54111" s="1" t="s">
        <v>185575</v>
      </c>
      <c r="C54111" s="2" t="s">
        <v>185576</v>
      </c>
      <c r="D54111" s="1" t="s">
        <v>185577</v>
      </c>
      <c r="E54111" s="1" t="s">
        <v>43</v>
      </c>
      <c r="F54111" s="1" t="s">
        <v>18</v>
      </c>
      <c r="G54111" s="1" t="s">
        <v>552</v>
      </c>
      <c r="H54111" s="1">
        <v>29.0</v>
      </c>
      <c r="I54111" s="1" t="s">
        <v>749</v>
      </c>
      <c r="J54111" s="1" t="s">
        <v>749</v>
      </c>
      <c r="K54111" s="1">
        <v>3.0</v>
      </c>
      <c r="L54111" s="3">
        <v>41705.0</v>
      </c>
      <c r="M54111" s="3">
        <v>41760.0</v>
      </c>
      <c r="N54111" s="3">
        <v>42185.0</v>
      </c>
    </row>
    <row r="54112">
      <c r="A54112" s="1" t="s">
        <v>185578</v>
      </c>
      <c r="B54112" s="1" t="s">
        <v>185579</v>
      </c>
      <c r="D54112" s="1" t="s">
        <v>36</v>
      </c>
      <c r="E54112" s="1">
        <v>22000.0</v>
      </c>
      <c r="F54112" s="1" t="s">
        <v>18</v>
      </c>
      <c r="K54112" s="1">
        <v>1.0</v>
      </c>
      <c r="M54112" s="3">
        <v>40179.0</v>
      </c>
      <c r="N54112" s="3">
        <v>40179.0</v>
      </c>
    </row>
    <row r="54113">
      <c r="A54113" s="1" t="s">
        <v>185580</v>
      </c>
      <c r="B54113" s="1" t="s">
        <v>185581</v>
      </c>
      <c r="C54113" s="2" t="s">
        <v>185582</v>
      </c>
      <c r="D54113" s="1" t="s">
        <v>185583</v>
      </c>
      <c r="E54113" s="1">
        <v>450000.0</v>
      </c>
      <c r="F54113" s="1" t="s">
        <v>18</v>
      </c>
      <c r="G54113" s="1" t="s">
        <v>552</v>
      </c>
      <c r="H54113" s="1">
        <v>29.0</v>
      </c>
      <c r="I54113" s="1" t="s">
        <v>749</v>
      </c>
      <c r="J54113" s="1" t="s">
        <v>749</v>
      </c>
      <c r="K54113" s="1">
        <v>1.0</v>
      </c>
      <c r="L54113" s="3">
        <v>40817.0</v>
      </c>
      <c r="M54113" s="3">
        <v>40909.0</v>
      </c>
      <c r="N54113" s="3">
        <v>40909.0</v>
      </c>
    </row>
    <row r="54114">
      <c r="A54114" s="1" t="s">
        <v>185584</v>
      </c>
      <c r="B54114" s="2" t="s">
        <v>185585</v>
      </c>
      <c r="C54114" s="2" t="s">
        <v>185586</v>
      </c>
      <c r="D54114" s="1" t="s">
        <v>185587</v>
      </c>
      <c r="E54114" s="1">
        <v>73000.0</v>
      </c>
      <c r="F54114" s="1" t="s">
        <v>18</v>
      </c>
      <c r="G54114" s="1" t="s">
        <v>9010</v>
      </c>
      <c r="H54114" s="1">
        <v>8.0</v>
      </c>
      <c r="I54114" s="1" t="s">
        <v>9011</v>
      </c>
      <c r="J54114" s="1" t="s">
        <v>75232</v>
      </c>
      <c r="K54114" s="1">
        <v>1.0</v>
      </c>
      <c r="L54114" s="3">
        <v>40725.0</v>
      </c>
      <c r="M54114" s="3">
        <v>40544.0</v>
      </c>
      <c r="N54114" s="3">
        <v>40544.0</v>
      </c>
    </row>
    <row r="54115">
      <c r="A54115" s="1" t="s">
        <v>185588</v>
      </c>
      <c r="B54115" s="1" t="s">
        <v>185589</v>
      </c>
      <c r="C54115" s="2" t="s">
        <v>185590</v>
      </c>
      <c r="D54115" s="1" t="s">
        <v>718</v>
      </c>
      <c r="E54115" s="1">
        <v>2.1929351E7</v>
      </c>
      <c r="F54115" s="1" t="s">
        <v>18</v>
      </c>
      <c r="G54115" s="1" t="s">
        <v>1062</v>
      </c>
      <c r="H54115" s="1">
        <v>16.0</v>
      </c>
      <c r="I54115" s="1" t="s">
        <v>1704</v>
      </c>
      <c r="J54115" s="1" t="s">
        <v>1704</v>
      </c>
      <c r="K54115" s="1">
        <v>2.0</v>
      </c>
      <c r="L54115" s="3">
        <v>41640.0</v>
      </c>
      <c r="M54115" s="3">
        <v>41940.0</v>
      </c>
      <c r="N54115" s="3">
        <v>42086.0</v>
      </c>
    </row>
    <row r="54116">
      <c r="A54116" s="1" t="s">
        <v>185591</v>
      </c>
      <c r="B54116" s="1" t="s">
        <v>185592</v>
      </c>
      <c r="D54116" s="1" t="s">
        <v>185593</v>
      </c>
      <c r="E54116" s="1">
        <v>7500000.0</v>
      </c>
      <c r="F54116" s="1" t="s">
        <v>113</v>
      </c>
      <c r="G54116" s="1" t="s">
        <v>25</v>
      </c>
      <c r="H54116" s="1" t="s">
        <v>121</v>
      </c>
      <c r="I54116" s="1" t="s">
        <v>528</v>
      </c>
      <c r="J54116" s="1" t="s">
        <v>37746</v>
      </c>
      <c r="K54116" s="1">
        <v>1.0</v>
      </c>
      <c r="L54116" s="3">
        <v>35796.0</v>
      </c>
      <c r="M54116" s="3">
        <v>36618.0</v>
      </c>
      <c r="N54116" s="3">
        <v>36618.0</v>
      </c>
    </row>
    <row r="54117">
      <c r="A54117" s="1" t="s">
        <v>185594</v>
      </c>
      <c r="B54117" s="1" t="s">
        <v>185595</v>
      </c>
      <c r="C54117" s="2" t="s">
        <v>185596</v>
      </c>
      <c r="D54117" s="1" t="s">
        <v>185597</v>
      </c>
      <c r="E54117" s="1">
        <v>461658.0</v>
      </c>
      <c r="F54117" s="1" t="s">
        <v>18</v>
      </c>
      <c r="K54117" s="1">
        <v>3.0</v>
      </c>
      <c r="L54117" s="3">
        <v>41202.0</v>
      </c>
      <c r="M54117" s="3">
        <v>41344.0</v>
      </c>
      <c r="N54117" s="3">
        <v>41897.0</v>
      </c>
    </row>
    <row r="54118">
      <c r="A54118" s="1" t="s">
        <v>185598</v>
      </c>
      <c r="B54118" s="1" t="s">
        <v>185599</v>
      </c>
      <c r="C54118" s="2" t="s">
        <v>185600</v>
      </c>
      <c r="D54118" s="1" t="s">
        <v>36</v>
      </c>
      <c r="E54118" s="1">
        <v>600000.0</v>
      </c>
      <c r="F54118" s="1" t="s">
        <v>207</v>
      </c>
      <c r="G54118" s="1" t="s">
        <v>25</v>
      </c>
      <c r="H54118" s="1" t="s">
        <v>106</v>
      </c>
      <c r="I54118" s="1" t="s">
        <v>107</v>
      </c>
      <c r="J54118" s="1" t="s">
        <v>108</v>
      </c>
      <c r="K54118" s="1">
        <v>1.0</v>
      </c>
      <c r="L54118" s="3">
        <v>40862.0</v>
      </c>
      <c r="M54118" s="3">
        <v>40918.0</v>
      </c>
      <c r="N54118" s="3">
        <v>40918.0</v>
      </c>
    </row>
    <row r="54119">
      <c r="A54119" s="1" t="s">
        <v>185601</v>
      </c>
      <c r="B54119" s="1" t="s">
        <v>185602</v>
      </c>
      <c r="C54119" s="2" t="s">
        <v>185603</v>
      </c>
      <c r="D54119" s="1" t="s">
        <v>70</v>
      </c>
      <c r="E54119" s="1">
        <v>67983.0</v>
      </c>
      <c r="F54119" s="1" t="s">
        <v>18</v>
      </c>
      <c r="G54119" s="1" t="s">
        <v>552</v>
      </c>
      <c r="H54119" s="1">
        <v>51.0</v>
      </c>
      <c r="I54119" s="1" t="s">
        <v>185604</v>
      </c>
      <c r="J54119" s="1" t="s">
        <v>185604</v>
      </c>
      <c r="K54119" s="1">
        <v>1.0</v>
      </c>
      <c r="L54119" s="3">
        <v>40909.0</v>
      </c>
      <c r="M54119" s="3">
        <v>41306.0</v>
      </c>
      <c r="N54119" s="3">
        <v>41306.0</v>
      </c>
    </row>
    <row r="54120">
      <c r="A54120" s="1" t="s">
        <v>185605</v>
      </c>
      <c r="B54120" s="1" t="s">
        <v>185606</v>
      </c>
      <c r="C54120" s="2" t="s">
        <v>185607</v>
      </c>
      <c r="D54120" s="1" t="s">
        <v>96752</v>
      </c>
      <c r="E54120" s="1">
        <v>1150000.0</v>
      </c>
      <c r="F54120" s="1" t="s">
        <v>207</v>
      </c>
      <c r="G54120" s="1" t="s">
        <v>25</v>
      </c>
      <c r="H54120" s="1" t="s">
        <v>106</v>
      </c>
      <c r="I54120" s="1" t="s">
        <v>107</v>
      </c>
      <c r="J54120" s="1" t="s">
        <v>5335</v>
      </c>
      <c r="K54120" s="1">
        <v>2.0</v>
      </c>
      <c r="L54120" s="3">
        <v>40634.0</v>
      </c>
      <c r="M54120" s="3">
        <v>40878.0</v>
      </c>
      <c r="N54120" s="3">
        <v>40975.0</v>
      </c>
    </row>
    <row r="54121">
      <c r="A54121" s="1" t="s">
        <v>185608</v>
      </c>
      <c r="B54121" s="1" t="s">
        <v>185609</v>
      </c>
      <c r="C54121" s="2" t="s">
        <v>185610</v>
      </c>
      <c r="D54121" s="1" t="s">
        <v>75</v>
      </c>
      <c r="E54121" s="1" t="s">
        <v>43</v>
      </c>
      <c r="F54121" s="1" t="s">
        <v>18</v>
      </c>
      <c r="G54121" s="1" t="s">
        <v>25</v>
      </c>
      <c r="H54121" s="1" t="s">
        <v>64</v>
      </c>
      <c r="I54121" s="1" t="s">
        <v>65</v>
      </c>
      <c r="J54121" s="1" t="s">
        <v>71</v>
      </c>
      <c r="K54121" s="1">
        <v>1.0</v>
      </c>
      <c r="M54121" s="3">
        <v>41275.0</v>
      </c>
      <c r="N54121" s="3">
        <v>41275.0</v>
      </c>
    </row>
    <row r="54122">
      <c r="A54122" s="1" t="s">
        <v>185611</v>
      </c>
      <c r="B54122" s="1" t="s">
        <v>185612</v>
      </c>
      <c r="C54122" s="2" t="s">
        <v>185613</v>
      </c>
      <c r="D54122" s="1" t="s">
        <v>30564</v>
      </c>
      <c r="E54122" s="1">
        <v>1000000.0</v>
      </c>
      <c r="F54122" s="1" t="s">
        <v>18</v>
      </c>
      <c r="G54122" s="1" t="s">
        <v>51</v>
      </c>
      <c r="I54122" s="1" t="s">
        <v>52</v>
      </c>
      <c r="J54122" s="1" t="s">
        <v>52</v>
      </c>
      <c r="K54122" s="1">
        <v>1.0</v>
      </c>
      <c r="L54122" s="3">
        <v>42175.0</v>
      </c>
      <c r="M54122" s="3">
        <v>42205.0</v>
      </c>
      <c r="N54122" s="3">
        <v>42205.0</v>
      </c>
    </row>
    <row r="54123">
      <c r="A54123" s="1" t="s">
        <v>185614</v>
      </c>
      <c r="B54123" s="1" t="s">
        <v>185615</v>
      </c>
      <c r="C54123" s="2" t="s">
        <v>185616</v>
      </c>
      <c r="D54123" s="1" t="s">
        <v>185617</v>
      </c>
      <c r="E54123" s="1">
        <v>2.751E7</v>
      </c>
      <c r="F54123" s="1" t="s">
        <v>18</v>
      </c>
      <c r="G54123" s="1" t="s">
        <v>25</v>
      </c>
      <c r="H54123" s="1" t="s">
        <v>44</v>
      </c>
      <c r="I54123" s="1" t="s">
        <v>282</v>
      </c>
      <c r="J54123" s="1" t="s">
        <v>282</v>
      </c>
      <c r="K54123" s="1">
        <v>5.0</v>
      </c>
      <c r="L54123" s="3">
        <v>40725.0</v>
      </c>
      <c r="M54123" s="3">
        <v>41122.0</v>
      </c>
      <c r="N54123" s="3">
        <v>42235.0</v>
      </c>
    </row>
    <row r="54124">
      <c r="A54124" s="1" t="s">
        <v>185618</v>
      </c>
      <c r="B54124" s="1" t="s">
        <v>185619</v>
      </c>
      <c r="C54124" s="2" t="s">
        <v>185620</v>
      </c>
      <c r="D54124" s="1" t="s">
        <v>21060</v>
      </c>
      <c r="E54124" s="1" t="s">
        <v>43</v>
      </c>
      <c r="F54124" s="1" t="s">
        <v>18</v>
      </c>
      <c r="K54124" s="1">
        <v>1.0</v>
      </c>
      <c r="M54124" s="3">
        <v>41730.0</v>
      </c>
      <c r="N54124" s="3">
        <v>41730.0</v>
      </c>
    </row>
    <row r="54125">
      <c r="A54125" s="1" t="s">
        <v>185621</v>
      </c>
      <c r="B54125" s="1" t="s">
        <v>185622</v>
      </c>
      <c r="C54125" s="2" t="s">
        <v>185623</v>
      </c>
      <c r="D54125" s="1" t="s">
        <v>185624</v>
      </c>
      <c r="E54125" s="1">
        <v>20000.0</v>
      </c>
      <c r="F54125" s="1" t="s">
        <v>113</v>
      </c>
      <c r="G54125" s="1" t="s">
        <v>12139</v>
      </c>
      <c r="H54125" s="1">
        <v>3.0</v>
      </c>
      <c r="I54125" s="1" t="s">
        <v>185625</v>
      </c>
      <c r="J54125" s="1" t="s">
        <v>185626</v>
      </c>
      <c r="K54125" s="1">
        <v>1.0</v>
      </c>
      <c r="L54125" s="3">
        <v>42086.0</v>
      </c>
      <c r="M54125" s="3">
        <v>40725.0</v>
      </c>
      <c r="N54125" s="3">
        <v>40725.0</v>
      </c>
    </row>
    <row r="54126">
      <c r="A54126" s="1" t="s">
        <v>185627</v>
      </c>
      <c r="B54126" s="1" t="s">
        <v>185628</v>
      </c>
      <c r="C54126" s="2" t="s">
        <v>185629</v>
      </c>
      <c r="D54126" s="1" t="s">
        <v>185630</v>
      </c>
      <c r="E54126" s="1">
        <v>1.06377908E9</v>
      </c>
      <c r="F54126" s="1" t="s">
        <v>18</v>
      </c>
      <c r="G54126" s="1" t="s">
        <v>366</v>
      </c>
      <c r="H54126" s="1">
        <v>26.0</v>
      </c>
      <c r="I54126" s="1" t="s">
        <v>367</v>
      </c>
      <c r="J54126" s="1" t="s">
        <v>367</v>
      </c>
      <c r="K54126" s="1">
        <v>11.0</v>
      </c>
      <c r="L54126" s="3">
        <v>38912.0</v>
      </c>
      <c r="M54126" s="3">
        <v>39722.0</v>
      </c>
      <c r="N54126" s="3">
        <v>42246.0</v>
      </c>
    </row>
    <row r="54127">
      <c r="A54127" s="1" t="s">
        <v>185631</v>
      </c>
      <c r="B54127" s="1" t="s">
        <v>185632</v>
      </c>
      <c r="C54127" s="2" t="s">
        <v>185633</v>
      </c>
      <c r="D54127" s="1" t="s">
        <v>1401</v>
      </c>
      <c r="E54127" s="1">
        <v>638000.0</v>
      </c>
      <c r="F54127" s="1" t="s">
        <v>207</v>
      </c>
      <c r="G54127" s="1" t="s">
        <v>1062</v>
      </c>
      <c r="H54127" s="1">
        <v>7.0</v>
      </c>
      <c r="I54127" s="1" t="s">
        <v>18880</v>
      </c>
      <c r="J54127" s="1" t="s">
        <v>18881</v>
      </c>
      <c r="K54127" s="1">
        <v>1.0</v>
      </c>
      <c r="L54127" s="3">
        <v>38353.0</v>
      </c>
      <c r="M54127" s="3">
        <v>38869.0</v>
      </c>
      <c r="N54127" s="3">
        <v>38869.0</v>
      </c>
    </row>
    <row r="54128">
      <c r="A54128" s="1" t="s">
        <v>185634</v>
      </c>
      <c r="B54128" s="1" t="s">
        <v>185635</v>
      </c>
      <c r="C54128" s="2" t="s">
        <v>185636</v>
      </c>
      <c r="D54128" s="1" t="s">
        <v>185637</v>
      </c>
      <c r="E54128" s="1">
        <v>188811.345724503</v>
      </c>
      <c r="F54128" s="1" t="s">
        <v>113</v>
      </c>
      <c r="K54128" s="1">
        <v>2.0</v>
      </c>
      <c r="L54128" s="3">
        <v>40909.0</v>
      </c>
      <c r="M54128" s="3">
        <v>41155.0</v>
      </c>
      <c r="N54128" s="3">
        <v>41306.0</v>
      </c>
    </row>
    <row r="54129">
      <c r="A54129" s="1" t="s">
        <v>185638</v>
      </c>
      <c r="B54129" s="1" t="s">
        <v>185639</v>
      </c>
      <c r="C54129" s="2" t="s">
        <v>185640</v>
      </c>
      <c r="D54129" s="1" t="s">
        <v>185641</v>
      </c>
      <c r="E54129" s="1" t="s">
        <v>43</v>
      </c>
      <c r="F54129" s="1" t="s">
        <v>113</v>
      </c>
      <c r="G54129" s="1" t="s">
        <v>25</v>
      </c>
      <c r="H54129" s="1" t="s">
        <v>64</v>
      </c>
      <c r="I54129" s="1" t="s">
        <v>65</v>
      </c>
      <c r="J54129" s="1" t="s">
        <v>114</v>
      </c>
      <c r="K54129" s="1">
        <v>1.0</v>
      </c>
      <c r="L54129" s="3">
        <v>40817.0</v>
      </c>
      <c r="M54129" s="3">
        <v>41030.0</v>
      </c>
      <c r="N54129" s="3">
        <v>41030.0</v>
      </c>
    </row>
    <row r="54130">
      <c r="A54130" s="1" t="s">
        <v>185642</v>
      </c>
      <c r="B54130" s="1" t="s">
        <v>185643</v>
      </c>
      <c r="C54130" s="2" t="s">
        <v>185644</v>
      </c>
      <c r="D54130" s="1" t="s">
        <v>1903</v>
      </c>
      <c r="E54130" s="1">
        <v>11000.0</v>
      </c>
      <c r="F54130" s="1" t="s">
        <v>18</v>
      </c>
      <c r="K54130" s="1">
        <v>1.0</v>
      </c>
      <c r="L54130" s="3">
        <v>42062.0</v>
      </c>
      <c r="M54130" s="3">
        <v>42248.0</v>
      </c>
      <c r="N54130" s="3">
        <v>42248.0</v>
      </c>
    </row>
    <row r="54131">
      <c r="A54131" s="1" t="s">
        <v>185645</v>
      </c>
      <c r="B54131" s="1" t="s">
        <v>185646</v>
      </c>
      <c r="C54131" s="2" t="s">
        <v>185647</v>
      </c>
      <c r="D54131" s="1" t="s">
        <v>42</v>
      </c>
      <c r="E54131" s="1">
        <v>28500.0</v>
      </c>
      <c r="F54131" s="1" t="s">
        <v>18</v>
      </c>
      <c r="G54131" s="1" t="s">
        <v>25</v>
      </c>
      <c r="H54131" s="1" t="s">
        <v>64</v>
      </c>
      <c r="I54131" s="1" t="s">
        <v>65</v>
      </c>
      <c r="J54131" s="1" t="s">
        <v>1103</v>
      </c>
      <c r="K54131" s="1">
        <v>1.0</v>
      </c>
      <c r="L54131" s="3">
        <v>41275.0</v>
      </c>
      <c r="M54131" s="3">
        <v>41856.0</v>
      </c>
      <c r="N54131" s="3">
        <v>41856.0</v>
      </c>
    </row>
    <row r="54132">
      <c r="A54132" s="1" t="s">
        <v>185648</v>
      </c>
      <c r="B54132" s="1" t="s">
        <v>185649</v>
      </c>
      <c r="C54132" s="2" t="s">
        <v>185650</v>
      </c>
      <c r="E54132" s="1" t="s">
        <v>43</v>
      </c>
      <c r="F54132" s="1" t="s">
        <v>18</v>
      </c>
      <c r="K54132" s="1">
        <v>1.0</v>
      </c>
      <c r="L54132" s="3">
        <v>41855.0</v>
      </c>
      <c r="M54132" s="3">
        <v>42005.0</v>
      </c>
      <c r="N54132" s="3">
        <v>42005.0</v>
      </c>
    </row>
    <row r="54133">
      <c r="A54133" s="1" t="s">
        <v>185651</v>
      </c>
      <c r="B54133" s="1" t="s">
        <v>185652</v>
      </c>
      <c r="C54133" s="2" t="s">
        <v>185653</v>
      </c>
      <c r="D54133" s="1" t="s">
        <v>32658</v>
      </c>
      <c r="E54133" s="1">
        <v>200000.0</v>
      </c>
      <c r="F54133" s="1" t="s">
        <v>207</v>
      </c>
      <c r="G54133" s="1" t="s">
        <v>25</v>
      </c>
      <c r="H54133" s="1" t="s">
        <v>106</v>
      </c>
      <c r="I54133" s="1" t="s">
        <v>107</v>
      </c>
      <c r="J54133" s="1" t="s">
        <v>5335</v>
      </c>
      <c r="K54133" s="1">
        <v>1.0</v>
      </c>
      <c r="L54133" s="3">
        <v>40544.0</v>
      </c>
      <c r="M54133" s="3">
        <v>40848.0</v>
      </c>
      <c r="N54133" s="3">
        <v>40848.0</v>
      </c>
    </row>
    <row r="54134">
      <c r="A54134" s="1" t="s">
        <v>185654</v>
      </c>
      <c r="B54134" s="1" t="s">
        <v>185655</v>
      </c>
      <c r="C54134" s="2" t="s">
        <v>185656</v>
      </c>
      <c r="D54134" s="1" t="s">
        <v>152657</v>
      </c>
      <c r="E54134" s="1">
        <v>1858875.0</v>
      </c>
      <c r="F54134" s="1" t="s">
        <v>113</v>
      </c>
      <c r="G54134" s="1" t="s">
        <v>406</v>
      </c>
      <c r="H54134" s="1">
        <v>40.0</v>
      </c>
      <c r="I54134" s="1" t="s">
        <v>980</v>
      </c>
      <c r="J54134" s="1" t="s">
        <v>980</v>
      </c>
      <c r="K54134" s="1">
        <v>1.0</v>
      </c>
      <c r="L54134" s="3">
        <v>40664.0</v>
      </c>
      <c r="M54134" s="3">
        <v>41027.0</v>
      </c>
      <c r="N54134" s="3">
        <v>41027.0</v>
      </c>
    </row>
    <row r="54135">
      <c r="A54135" s="1" t="s">
        <v>185657</v>
      </c>
      <c r="B54135" s="1" t="s">
        <v>185655</v>
      </c>
      <c r="C54135" s="2" t="s">
        <v>185658</v>
      </c>
      <c r="E54135" s="1">
        <v>20000.0</v>
      </c>
      <c r="F54135" s="1" t="s">
        <v>18</v>
      </c>
      <c r="K54135" s="1">
        <v>1.0</v>
      </c>
      <c r="L54135" s="3">
        <v>42235.0</v>
      </c>
      <c r="M54135" s="3">
        <v>42125.0</v>
      </c>
      <c r="N54135" s="3">
        <v>42125.0</v>
      </c>
    </row>
    <row r="54136">
      <c r="A54136" s="1" t="s">
        <v>185659</v>
      </c>
      <c r="B54136" s="1" t="s">
        <v>185660</v>
      </c>
      <c r="C54136" s="2" t="s">
        <v>185661</v>
      </c>
      <c r="D54136" s="1" t="s">
        <v>5189</v>
      </c>
      <c r="E54136" s="1" t="s">
        <v>43</v>
      </c>
      <c r="F54136" s="1" t="s">
        <v>18</v>
      </c>
      <c r="G54136" s="1" t="s">
        <v>25</v>
      </c>
      <c r="H54136" s="1" t="s">
        <v>89</v>
      </c>
      <c r="I54136" s="1" t="s">
        <v>1260</v>
      </c>
      <c r="J54136" s="1" t="s">
        <v>2736</v>
      </c>
      <c r="K54136" s="1">
        <v>1.0</v>
      </c>
      <c r="L54136" s="3">
        <v>41472.0</v>
      </c>
      <c r="M54136" s="3">
        <v>41558.0</v>
      </c>
      <c r="N54136" s="3">
        <v>41558.0</v>
      </c>
    </row>
    <row r="54137">
      <c r="A54137" s="1" t="s">
        <v>185662</v>
      </c>
      <c r="B54137" s="1" t="s">
        <v>185663</v>
      </c>
      <c r="C54137" s="2" t="s">
        <v>185664</v>
      </c>
      <c r="D54137" s="1" t="s">
        <v>127</v>
      </c>
      <c r="E54137" s="1">
        <v>250000.0</v>
      </c>
      <c r="F54137" s="1" t="s">
        <v>18</v>
      </c>
      <c r="G54137" s="1" t="s">
        <v>25</v>
      </c>
      <c r="H54137" s="1" t="s">
        <v>64</v>
      </c>
      <c r="I54137" s="1" t="s">
        <v>919</v>
      </c>
      <c r="J54137" s="1" t="s">
        <v>5810</v>
      </c>
      <c r="K54137" s="1">
        <v>1.0</v>
      </c>
      <c r="L54137" s="3">
        <v>40909.0</v>
      </c>
      <c r="M54137" s="3">
        <v>42248.0</v>
      </c>
      <c r="N54137" s="3">
        <v>42248.0</v>
      </c>
    </row>
    <row r="54138">
      <c r="A54138" s="1" t="s">
        <v>185665</v>
      </c>
      <c r="B54138" s="1" t="s">
        <v>185666</v>
      </c>
      <c r="C54138" s="2" t="s">
        <v>185667</v>
      </c>
      <c r="D54138" s="1" t="s">
        <v>185668</v>
      </c>
      <c r="E54138" s="1" t="s">
        <v>43</v>
      </c>
      <c r="F54138" s="1" t="s">
        <v>18</v>
      </c>
      <c r="G54138" s="1" t="s">
        <v>25</v>
      </c>
      <c r="H54138" s="1" t="s">
        <v>64</v>
      </c>
      <c r="I54138" s="1" t="s">
        <v>65</v>
      </c>
      <c r="J54138" s="1" t="s">
        <v>71</v>
      </c>
      <c r="K54138" s="1">
        <v>1.0</v>
      </c>
      <c r="L54138" s="3">
        <v>40527.0</v>
      </c>
      <c r="M54138" s="3">
        <v>40542.0</v>
      </c>
      <c r="N54138" s="3">
        <v>40542.0</v>
      </c>
    </row>
    <row r="54139">
      <c r="A54139" s="1" t="s">
        <v>185669</v>
      </c>
      <c r="B54139" s="2" t="s">
        <v>185670</v>
      </c>
      <c r="C54139" s="2" t="s">
        <v>185671</v>
      </c>
      <c r="D54139" s="1" t="s">
        <v>1377</v>
      </c>
      <c r="E54139" s="1">
        <v>15000.0</v>
      </c>
      <c r="F54139" s="1" t="s">
        <v>18</v>
      </c>
      <c r="G54139" s="1" t="s">
        <v>25</v>
      </c>
      <c r="H54139" s="1" t="s">
        <v>106</v>
      </c>
      <c r="I54139" s="1" t="s">
        <v>107</v>
      </c>
      <c r="J54139" s="1" t="s">
        <v>108</v>
      </c>
      <c r="K54139" s="1">
        <v>1.0</v>
      </c>
      <c r="M54139" s="3">
        <v>41173.0</v>
      </c>
      <c r="N54139" s="3">
        <v>41173.0</v>
      </c>
    </row>
    <row r="54140">
      <c r="A54140" s="1" t="s">
        <v>185672</v>
      </c>
      <c r="B54140" s="1" t="s">
        <v>185673</v>
      </c>
      <c r="C54140" s="2" t="s">
        <v>185674</v>
      </c>
      <c r="D54140" s="1" t="s">
        <v>718</v>
      </c>
      <c r="E54140" s="1">
        <v>4.430447E7</v>
      </c>
      <c r="F54140" s="1" t="s">
        <v>689</v>
      </c>
      <c r="G54140" s="1" t="s">
        <v>25</v>
      </c>
      <c r="H54140" s="1" t="s">
        <v>485</v>
      </c>
      <c r="I54140" s="1" t="s">
        <v>486</v>
      </c>
      <c r="J54140" s="1" t="s">
        <v>79676</v>
      </c>
      <c r="K54140" s="1">
        <v>3.0</v>
      </c>
      <c r="L54140" s="3">
        <v>40909.0</v>
      </c>
      <c r="M54140" s="3">
        <v>41614.0</v>
      </c>
      <c r="N54140" s="3">
        <v>42122.0</v>
      </c>
    </row>
    <row r="54141">
      <c r="A54141" s="1" t="s">
        <v>185675</v>
      </c>
      <c r="B54141" s="1" t="s">
        <v>185676</v>
      </c>
      <c r="C54141" s="2" t="s">
        <v>185677</v>
      </c>
      <c r="E54141" s="1">
        <v>7420000.0</v>
      </c>
      <c r="F54141" s="1" t="s">
        <v>207</v>
      </c>
      <c r="G54141" s="1" t="s">
        <v>25</v>
      </c>
      <c r="H54141" s="1" t="s">
        <v>64</v>
      </c>
      <c r="I54141" s="1" t="s">
        <v>65</v>
      </c>
      <c r="J54141" s="1" t="s">
        <v>71</v>
      </c>
      <c r="K54141" s="1">
        <v>1.0</v>
      </c>
      <c r="M54141" s="3">
        <v>39332.0</v>
      </c>
      <c r="N54141" s="3">
        <v>39332.0</v>
      </c>
    </row>
    <row r="54142">
      <c r="A54142" s="1" t="s">
        <v>185678</v>
      </c>
      <c r="B54142" s="1" t="s">
        <v>185679</v>
      </c>
      <c r="C54142" s="2" t="s">
        <v>185680</v>
      </c>
      <c r="D54142" s="1" t="s">
        <v>42</v>
      </c>
      <c r="E54142" s="1">
        <v>2.85E7</v>
      </c>
      <c r="F54142" s="1" t="s">
        <v>18</v>
      </c>
      <c r="G54142" s="1" t="s">
        <v>25</v>
      </c>
      <c r="H54142" s="1" t="s">
        <v>64</v>
      </c>
      <c r="I54142" s="1" t="s">
        <v>95</v>
      </c>
      <c r="J54142" s="1" t="s">
        <v>33046</v>
      </c>
      <c r="K54142" s="1">
        <v>3.0</v>
      </c>
      <c r="L54142" s="3">
        <v>39315.0</v>
      </c>
      <c r="M54142" s="3">
        <v>40478.0</v>
      </c>
      <c r="N54142" s="3">
        <v>42313.0</v>
      </c>
    </row>
    <row r="54143">
      <c r="A54143" s="1" t="s">
        <v>185681</v>
      </c>
      <c r="B54143" s="1" t="s">
        <v>185682</v>
      </c>
      <c r="C54143" s="2" t="s">
        <v>185683</v>
      </c>
      <c r="D54143" s="1" t="s">
        <v>185684</v>
      </c>
      <c r="E54143" s="1">
        <v>270000.0</v>
      </c>
      <c r="F54143" s="1" t="s">
        <v>18</v>
      </c>
      <c r="G54143" s="1" t="s">
        <v>650</v>
      </c>
      <c r="H54143" s="1">
        <v>9.0</v>
      </c>
      <c r="I54143" s="1" t="s">
        <v>2072</v>
      </c>
      <c r="J54143" s="1" t="s">
        <v>38539</v>
      </c>
      <c r="K54143" s="1">
        <v>1.0</v>
      </c>
      <c r="L54143" s="3">
        <v>41275.0</v>
      </c>
      <c r="M54143" s="3">
        <v>41780.0</v>
      </c>
      <c r="N54143" s="3">
        <v>41780.0</v>
      </c>
    </row>
    <row r="54144">
      <c r="A54144" s="1" t="s">
        <v>185685</v>
      </c>
      <c r="B54144" s="1" t="s">
        <v>185686</v>
      </c>
      <c r="C54144" s="2" t="s">
        <v>185687</v>
      </c>
      <c r="D54144" s="1" t="s">
        <v>185688</v>
      </c>
      <c r="E54144" s="1">
        <v>100000.0</v>
      </c>
      <c r="F54144" s="1" t="s">
        <v>18</v>
      </c>
      <c r="G54144" s="1" t="s">
        <v>25</v>
      </c>
      <c r="H54144" s="1" t="s">
        <v>1272</v>
      </c>
      <c r="I54144" s="1" t="s">
        <v>1273</v>
      </c>
      <c r="J54144" s="1" t="s">
        <v>9266</v>
      </c>
      <c r="K54144" s="1">
        <v>1.0</v>
      </c>
      <c r="L54144" s="3">
        <v>41275.0</v>
      </c>
      <c r="M54144" s="3">
        <v>41722.0</v>
      </c>
      <c r="N54144" s="3">
        <v>41722.0</v>
      </c>
    </row>
    <row r="54145">
      <c r="A54145" s="1" t="s">
        <v>185689</v>
      </c>
      <c r="B54145" s="1" t="s">
        <v>185690</v>
      </c>
      <c r="C54145" s="2" t="s">
        <v>185691</v>
      </c>
      <c r="D54145" s="1" t="s">
        <v>185692</v>
      </c>
      <c r="E54145" s="1">
        <v>20000.0</v>
      </c>
      <c r="F54145" s="1" t="s">
        <v>18</v>
      </c>
      <c r="G54145" s="1" t="s">
        <v>25</v>
      </c>
      <c r="H54145" s="1" t="s">
        <v>106</v>
      </c>
      <c r="I54145" s="1" t="s">
        <v>107</v>
      </c>
      <c r="J54145" s="1" t="s">
        <v>108</v>
      </c>
      <c r="K54145" s="1">
        <v>1.0</v>
      </c>
      <c r="L54145" s="3">
        <v>41456.0</v>
      </c>
      <c r="M54145" s="3">
        <v>41456.0</v>
      </c>
      <c r="N54145" s="3">
        <v>41456.0</v>
      </c>
    </row>
    <row r="54146">
      <c r="A54146" s="1" t="s">
        <v>185693</v>
      </c>
      <c r="B54146" s="1" t="s">
        <v>185694</v>
      </c>
      <c r="C54146" s="2" t="s">
        <v>185695</v>
      </c>
      <c r="D54146" s="1" t="s">
        <v>185696</v>
      </c>
      <c r="E54146" s="1" t="s">
        <v>43</v>
      </c>
      <c r="F54146" s="1" t="s">
        <v>18</v>
      </c>
      <c r="G54146" s="1" t="s">
        <v>128</v>
      </c>
      <c r="H54146" s="1" t="s">
        <v>129</v>
      </c>
      <c r="I54146" s="1" t="s">
        <v>130</v>
      </c>
      <c r="J54146" s="1" t="s">
        <v>130</v>
      </c>
      <c r="K54146" s="1">
        <v>1.0</v>
      </c>
      <c r="L54146" s="3">
        <v>41487.0</v>
      </c>
      <c r="M54146" s="3">
        <v>41984.0</v>
      </c>
      <c r="N54146" s="3">
        <v>41984.0</v>
      </c>
    </row>
    <row r="54147">
      <c r="A54147" s="1" t="s">
        <v>185697</v>
      </c>
      <c r="B54147" s="1" t="s">
        <v>185698</v>
      </c>
      <c r="C54147" s="2" t="s">
        <v>185699</v>
      </c>
      <c r="D54147" s="1" t="s">
        <v>2479</v>
      </c>
      <c r="E54147" s="1">
        <v>5000000.0</v>
      </c>
      <c r="F54147" s="1" t="s">
        <v>18</v>
      </c>
      <c r="G54147" s="1" t="s">
        <v>25</v>
      </c>
      <c r="H54147" s="1" t="s">
        <v>64</v>
      </c>
      <c r="I54147" s="1" t="s">
        <v>65</v>
      </c>
      <c r="J54147" s="1" t="s">
        <v>27112</v>
      </c>
      <c r="K54147" s="1">
        <v>1.0</v>
      </c>
      <c r="M54147" s="3">
        <v>41141.0</v>
      </c>
      <c r="N54147" s="3">
        <v>41141.0</v>
      </c>
    </row>
    <row r="54148">
      <c r="A54148" s="1" t="s">
        <v>185700</v>
      </c>
      <c r="B54148" s="1" t="s">
        <v>185701</v>
      </c>
      <c r="C54148" s="2" t="s">
        <v>185702</v>
      </c>
      <c r="D54148" s="1" t="s">
        <v>36</v>
      </c>
      <c r="E54148" s="1">
        <v>4300000.0</v>
      </c>
      <c r="F54148" s="1" t="s">
        <v>18</v>
      </c>
      <c r="G54148" s="1" t="s">
        <v>25</v>
      </c>
      <c r="H54148" s="1" t="s">
        <v>64</v>
      </c>
      <c r="I54148" s="1" t="s">
        <v>65</v>
      </c>
      <c r="J54148" s="1" t="s">
        <v>71</v>
      </c>
      <c r="K54148" s="1">
        <v>2.0</v>
      </c>
      <c r="L54148" s="3">
        <v>40909.0</v>
      </c>
      <c r="M54148" s="3">
        <v>41780.0</v>
      </c>
      <c r="N54148" s="3">
        <v>42103.0</v>
      </c>
    </row>
    <row r="54149">
      <c r="A54149" s="1" t="s">
        <v>185703</v>
      </c>
      <c r="B54149" s="1" t="s">
        <v>185704</v>
      </c>
      <c r="C54149" s="2" t="s">
        <v>185705</v>
      </c>
      <c r="D54149" s="1" t="s">
        <v>185706</v>
      </c>
      <c r="E54149" s="1">
        <v>842193.0</v>
      </c>
      <c r="F54149" s="1" t="s">
        <v>18</v>
      </c>
      <c r="G54149" s="1" t="s">
        <v>650</v>
      </c>
      <c r="H54149" s="1">
        <v>7.0</v>
      </c>
      <c r="I54149" s="1" t="s">
        <v>9547</v>
      </c>
      <c r="J54149" s="1" t="s">
        <v>9547</v>
      </c>
      <c r="K54149" s="1">
        <v>3.0</v>
      </c>
      <c r="L54149" s="3">
        <v>41640.0</v>
      </c>
      <c r="M54149" s="3">
        <v>41640.0</v>
      </c>
      <c r="N54149" s="3">
        <v>42095.0</v>
      </c>
    </row>
    <row r="54150">
      <c r="A54150" s="1" t="s">
        <v>185707</v>
      </c>
      <c r="B54150" s="1" t="s">
        <v>185708</v>
      </c>
      <c r="C54150" s="2" t="s">
        <v>185709</v>
      </c>
      <c r="D54150" s="1" t="s">
        <v>36</v>
      </c>
      <c r="E54150" s="1">
        <v>450000.0</v>
      </c>
      <c r="F54150" s="1" t="s">
        <v>207</v>
      </c>
      <c r="G54150" s="1" t="s">
        <v>25</v>
      </c>
      <c r="H54150" s="1" t="s">
        <v>64</v>
      </c>
      <c r="I54150" s="1" t="s">
        <v>65</v>
      </c>
      <c r="J54150" s="1" t="s">
        <v>1402</v>
      </c>
      <c r="K54150" s="1">
        <v>1.0</v>
      </c>
      <c r="L54150" s="3">
        <v>39114.0</v>
      </c>
      <c r="M54150" s="3">
        <v>39083.0</v>
      </c>
      <c r="N54150" s="3">
        <v>39083.0</v>
      </c>
    </row>
    <row r="54151">
      <c r="A54151" s="1" t="s">
        <v>185710</v>
      </c>
      <c r="B54151" s="1" t="s">
        <v>185711</v>
      </c>
      <c r="C54151" s="2" t="s">
        <v>185712</v>
      </c>
      <c r="D54151" s="1" t="s">
        <v>185713</v>
      </c>
      <c r="E54151" s="1">
        <v>1.427089E7</v>
      </c>
      <c r="F54151" s="1" t="s">
        <v>18</v>
      </c>
      <c r="G54151" s="1" t="s">
        <v>25</v>
      </c>
      <c r="H54151" s="1" t="s">
        <v>1396</v>
      </c>
      <c r="I54151" s="1" t="s">
        <v>3865</v>
      </c>
      <c r="J54151" s="1" t="s">
        <v>3865</v>
      </c>
      <c r="K54151" s="1">
        <v>4.0</v>
      </c>
      <c r="L54151" s="3">
        <v>40909.0</v>
      </c>
      <c r="M54151" s="3">
        <v>40512.0</v>
      </c>
      <c r="N54151" s="3">
        <v>42096.0</v>
      </c>
    </row>
    <row r="54152">
      <c r="A54152" s="1" t="s">
        <v>185714</v>
      </c>
      <c r="B54152" s="1" t="s">
        <v>185715</v>
      </c>
      <c r="C54152" s="2" t="s">
        <v>185716</v>
      </c>
      <c r="D54152" s="1" t="s">
        <v>4918</v>
      </c>
      <c r="E54152" s="1">
        <v>1.01E8</v>
      </c>
      <c r="F54152" s="1" t="s">
        <v>18</v>
      </c>
      <c r="G54152" s="1" t="s">
        <v>25</v>
      </c>
      <c r="H54152" s="1" t="s">
        <v>64</v>
      </c>
      <c r="I54152" s="1" t="s">
        <v>95</v>
      </c>
      <c r="J54152" s="1" t="s">
        <v>95</v>
      </c>
      <c r="K54152" s="1">
        <v>3.0</v>
      </c>
      <c r="L54152" s="3">
        <v>37987.0</v>
      </c>
      <c r="M54152" s="3">
        <v>38718.0</v>
      </c>
      <c r="N54152" s="3">
        <v>39575.0</v>
      </c>
    </row>
    <row r="54153">
      <c r="A54153" s="1" t="s">
        <v>185717</v>
      </c>
      <c r="B54153" s="1" t="s">
        <v>185718</v>
      </c>
      <c r="C54153" s="2" t="s">
        <v>185719</v>
      </c>
      <c r="D54153" s="1" t="s">
        <v>185720</v>
      </c>
      <c r="E54153" s="1">
        <v>140000.0</v>
      </c>
      <c r="F54153" s="1" t="s">
        <v>207</v>
      </c>
      <c r="G54153" s="1" t="s">
        <v>25</v>
      </c>
      <c r="H54153" s="1" t="s">
        <v>644</v>
      </c>
      <c r="I54153" s="1" t="s">
        <v>645</v>
      </c>
      <c r="J54153" s="1" t="s">
        <v>645</v>
      </c>
      <c r="K54153" s="1">
        <v>1.0</v>
      </c>
      <c r="L54153" s="3">
        <v>42125.0</v>
      </c>
      <c r="M54153" s="3">
        <v>42265.0</v>
      </c>
      <c r="N54153" s="3">
        <v>42265.0</v>
      </c>
    </row>
    <row r="54154">
      <c r="A54154" s="1" t="s">
        <v>185721</v>
      </c>
      <c r="B54154" s="1" t="s">
        <v>185722</v>
      </c>
      <c r="C54154" s="2" t="s">
        <v>185723</v>
      </c>
      <c r="D54154" s="1" t="s">
        <v>3396</v>
      </c>
      <c r="E54154" s="1">
        <v>1000000.0</v>
      </c>
      <c r="F54154" s="1" t="s">
        <v>18</v>
      </c>
      <c r="G54154" s="1" t="s">
        <v>366</v>
      </c>
      <c r="K54154" s="1">
        <v>1.0</v>
      </c>
      <c r="L54154" s="3">
        <v>40909.0</v>
      </c>
      <c r="M54154" s="3">
        <v>42193.0</v>
      </c>
      <c r="N54154" s="3">
        <v>42193.0</v>
      </c>
    </row>
    <row r="54155">
      <c r="A54155" s="1" t="s">
        <v>185724</v>
      </c>
      <c r="B54155" s="1" t="s">
        <v>185725</v>
      </c>
      <c r="C54155" s="2" t="s">
        <v>185726</v>
      </c>
      <c r="D54155" s="1" t="s">
        <v>185727</v>
      </c>
      <c r="E54155" s="1">
        <v>1300000.0</v>
      </c>
      <c r="F54155" s="1" t="s">
        <v>113</v>
      </c>
      <c r="G54155" s="1" t="s">
        <v>25</v>
      </c>
      <c r="H54155" s="1" t="s">
        <v>64</v>
      </c>
      <c r="I54155" s="1" t="s">
        <v>65</v>
      </c>
      <c r="J54155" s="1" t="s">
        <v>71</v>
      </c>
      <c r="K54155" s="1">
        <v>2.0</v>
      </c>
      <c r="L54155" s="3">
        <v>40544.0</v>
      </c>
      <c r="M54155" s="3">
        <v>41030.0</v>
      </c>
      <c r="N54155" s="3">
        <v>41493.0</v>
      </c>
    </row>
    <row r="54156">
      <c r="A54156" s="1" t="s">
        <v>185728</v>
      </c>
      <c r="B54156" s="1" t="s">
        <v>185729</v>
      </c>
      <c r="C54156" s="2" t="s">
        <v>185730</v>
      </c>
      <c r="D54156" s="1" t="s">
        <v>185731</v>
      </c>
      <c r="E54156" s="1" t="s">
        <v>43</v>
      </c>
      <c r="F54156" s="1" t="s">
        <v>18</v>
      </c>
      <c r="G54156" s="1" t="s">
        <v>25</v>
      </c>
      <c r="H54156" s="1" t="s">
        <v>135</v>
      </c>
      <c r="I54156" s="1" t="s">
        <v>136</v>
      </c>
      <c r="J54156" s="1" t="s">
        <v>1114</v>
      </c>
      <c r="K54156" s="1">
        <v>1.0</v>
      </c>
      <c r="L54156" s="3">
        <v>40544.0</v>
      </c>
      <c r="M54156" s="3">
        <v>40807.0</v>
      </c>
      <c r="N54156" s="3">
        <v>40807.0</v>
      </c>
    </row>
    <row r="54157">
      <c r="A54157" s="1" t="s">
        <v>185732</v>
      </c>
      <c r="B54157" s="1" t="s">
        <v>185733</v>
      </c>
      <c r="C54157" s="2" t="s">
        <v>185734</v>
      </c>
      <c r="D54157" s="1" t="s">
        <v>13104</v>
      </c>
      <c r="E54157" s="1">
        <v>250000.0</v>
      </c>
      <c r="F54157" s="1" t="s">
        <v>207</v>
      </c>
      <c r="G54157" s="1" t="s">
        <v>25</v>
      </c>
      <c r="H54157" s="1" t="s">
        <v>106</v>
      </c>
      <c r="I54157" s="1" t="s">
        <v>107</v>
      </c>
      <c r="J54157" s="1" t="s">
        <v>108</v>
      </c>
      <c r="K54157" s="1">
        <v>1.0</v>
      </c>
      <c r="L54157" s="3">
        <v>41061.0</v>
      </c>
      <c r="M54157" s="3">
        <v>40909.0</v>
      </c>
      <c r="N54157" s="3">
        <v>40909.0</v>
      </c>
    </row>
    <row r="54158">
      <c r="A54158" s="1" t="s">
        <v>185735</v>
      </c>
      <c r="B54158" s="1" t="s">
        <v>185736</v>
      </c>
      <c r="C54158" s="2" t="s">
        <v>185737</v>
      </c>
      <c r="D54158" s="1" t="s">
        <v>185738</v>
      </c>
      <c r="E54158" s="1">
        <v>1.45E7</v>
      </c>
      <c r="F54158" s="1" t="s">
        <v>18</v>
      </c>
      <c r="G54158" s="1" t="s">
        <v>1062</v>
      </c>
      <c r="H54158" s="1">
        <v>1.0</v>
      </c>
      <c r="I54158" s="1" t="s">
        <v>1063</v>
      </c>
      <c r="J54158" s="1" t="s">
        <v>6058</v>
      </c>
      <c r="K54158" s="1">
        <v>2.0</v>
      </c>
      <c r="L54158" s="3">
        <v>41281.0</v>
      </c>
      <c r="M54158" s="3">
        <v>41640.0</v>
      </c>
      <c r="N54158" s="3">
        <v>42226.0</v>
      </c>
    </row>
    <row r="54159">
      <c r="A54159" s="1" t="s">
        <v>185739</v>
      </c>
      <c r="B54159" s="1" t="s">
        <v>185740</v>
      </c>
      <c r="C54159" s="2" t="s">
        <v>185741</v>
      </c>
      <c r="D54159" s="1" t="s">
        <v>63</v>
      </c>
      <c r="E54159" s="1" t="s">
        <v>43</v>
      </c>
      <c r="F54159" s="1" t="s">
        <v>18</v>
      </c>
      <c r="G54159" s="1" t="s">
        <v>25</v>
      </c>
      <c r="H54159" s="1" t="s">
        <v>1330</v>
      </c>
      <c r="I54159" s="1" t="s">
        <v>1331</v>
      </c>
      <c r="J54159" s="1" t="s">
        <v>18030</v>
      </c>
      <c r="K54159" s="1">
        <v>1.0</v>
      </c>
      <c r="M54159" s="3">
        <v>40330.0</v>
      </c>
      <c r="N54159" s="3">
        <v>40330.0</v>
      </c>
    </row>
    <row r="54160">
      <c r="A54160" s="1" t="s">
        <v>185742</v>
      </c>
      <c r="B54160" s="1" t="s">
        <v>185743</v>
      </c>
      <c r="C54160" s="2" t="s">
        <v>185744</v>
      </c>
      <c r="D54160" s="1" t="s">
        <v>185745</v>
      </c>
      <c r="E54160" s="1">
        <v>1491250.0</v>
      </c>
      <c r="F54160" s="1" t="s">
        <v>18</v>
      </c>
      <c r="G54160" s="1" t="s">
        <v>51</v>
      </c>
      <c r="I54160" s="1" t="s">
        <v>52</v>
      </c>
      <c r="J54160" s="1" t="s">
        <v>52</v>
      </c>
      <c r="K54160" s="1">
        <v>4.0</v>
      </c>
      <c r="L54160" s="3">
        <v>41275.0</v>
      </c>
      <c r="M54160" s="3">
        <v>41389.0</v>
      </c>
      <c r="N54160" s="3">
        <v>41900.0</v>
      </c>
    </row>
    <row r="54161">
      <c r="A54161" s="1" t="s">
        <v>185746</v>
      </c>
      <c r="B54161" s="1" t="s">
        <v>185747</v>
      </c>
      <c r="C54161" s="2" t="s">
        <v>185748</v>
      </c>
      <c r="D54161" s="1" t="s">
        <v>70</v>
      </c>
      <c r="E54161" s="1">
        <v>1.0E7</v>
      </c>
      <c r="F54161" s="1" t="s">
        <v>18</v>
      </c>
      <c r="G54161" s="1" t="s">
        <v>57</v>
      </c>
      <c r="H54161" s="1" t="s">
        <v>202</v>
      </c>
      <c r="I54161" s="1" t="s">
        <v>33076</v>
      </c>
      <c r="J54161" s="1" t="s">
        <v>185749</v>
      </c>
      <c r="K54161" s="1">
        <v>1.0</v>
      </c>
      <c r="M54161" s="3">
        <v>38734.0</v>
      </c>
      <c r="N54161" s="3">
        <v>38734.0</v>
      </c>
    </row>
    <row r="54162">
      <c r="A54162" s="1" t="s">
        <v>185750</v>
      </c>
      <c r="B54162" s="1" t="s">
        <v>185751</v>
      </c>
      <c r="C54162" s="2" t="s">
        <v>185752</v>
      </c>
      <c r="D54162" s="1" t="s">
        <v>185753</v>
      </c>
      <c r="E54162" s="1" t="s">
        <v>43</v>
      </c>
      <c r="F54162" s="1" t="s">
        <v>18</v>
      </c>
      <c r="G54162" s="1" t="s">
        <v>25</v>
      </c>
      <c r="H54162" s="1" t="s">
        <v>380</v>
      </c>
      <c r="I54162" s="1" t="s">
        <v>381</v>
      </c>
      <c r="J54162" s="1" t="s">
        <v>381</v>
      </c>
      <c r="K54162" s="1">
        <v>1.0</v>
      </c>
      <c r="L54162" s="3">
        <v>41640.0</v>
      </c>
      <c r="M54162" s="3">
        <v>41872.0</v>
      </c>
      <c r="N54162" s="3">
        <v>41872.0</v>
      </c>
    </row>
    <row r="54163">
      <c r="A54163" s="1" t="s">
        <v>185754</v>
      </c>
      <c r="B54163" s="1" t="s">
        <v>185755</v>
      </c>
      <c r="C54163" s="2" t="s">
        <v>185756</v>
      </c>
      <c r="D54163" s="1" t="s">
        <v>185757</v>
      </c>
      <c r="E54163" s="1">
        <v>51022.0</v>
      </c>
      <c r="F54163" s="1" t="s">
        <v>18</v>
      </c>
      <c r="K54163" s="1">
        <v>1.0</v>
      </c>
      <c r="L54163" s="3">
        <v>40913.0</v>
      </c>
      <c r="M54163" s="3">
        <v>41030.0</v>
      </c>
      <c r="N54163" s="3">
        <v>41030.0</v>
      </c>
    </row>
    <row r="54164">
      <c r="A54164" s="1" t="s">
        <v>185758</v>
      </c>
      <c r="B54164" s="1" t="s">
        <v>185759</v>
      </c>
      <c r="C54164" s="2" t="s">
        <v>185760</v>
      </c>
      <c r="D54164" s="1" t="s">
        <v>185761</v>
      </c>
      <c r="E54164" s="1">
        <v>1.2E7</v>
      </c>
      <c r="F54164" s="1" t="s">
        <v>113</v>
      </c>
      <c r="G54164" s="1" t="s">
        <v>25</v>
      </c>
      <c r="H54164" s="1" t="s">
        <v>808</v>
      </c>
      <c r="I54164" s="1" t="s">
        <v>809</v>
      </c>
      <c r="J54164" s="1" t="s">
        <v>3883</v>
      </c>
      <c r="K54164" s="1">
        <v>2.0</v>
      </c>
      <c r="L54164" s="3">
        <v>39083.0</v>
      </c>
      <c r="M54164" s="3">
        <v>39448.0</v>
      </c>
      <c r="N54164" s="3">
        <v>40527.0</v>
      </c>
    </row>
    <row r="54165">
      <c r="A54165" s="1" t="s">
        <v>185762</v>
      </c>
      <c r="B54165" s="1" t="s">
        <v>185763</v>
      </c>
      <c r="C54165" s="2" t="s">
        <v>185764</v>
      </c>
      <c r="D54165" s="1" t="s">
        <v>2479</v>
      </c>
      <c r="E54165" s="1">
        <v>1.475E7</v>
      </c>
      <c r="F54165" s="1" t="s">
        <v>18</v>
      </c>
      <c r="G54165" s="1" t="s">
        <v>347</v>
      </c>
      <c r="H54165" s="1">
        <v>7.0</v>
      </c>
      <c r="I54165" s="1" t="s">
        <v>762</v>
      </c>
      <c r="J54165" s="1" t="s">
        <v>762</v>
      </c>
      <c r="K54165" s="1">
        <v>2.0</v>
      </c>
      <c r="L54165" s="3">
        <v>38961.0</v>
      </c>
      <c r="M54165" s="3">
        <v>39414.0</v>
      </c>
      <c r="N54165" s="3">
        <v>40416.0</v>
      </c>
    </row>
    <row r="54166">
      <c r="A54166" s="1" t="s">
        <v>185765</v>
      </c>
      <c r="B54166" s="1" t="s">
        <v>185766</v>
      </c>
      <c r="C54166" s="2" t="s">
        <v>185767</v>
      </c>
      <c r="D54166" s="1" t="s">
        <v>185768</v>
      </c>
      <c r="E54166" s="1">
        <v>1408000.0</v>
      </c>
      <c r="F54166" s="1" t="s">
        <v>18</v>
      </c>
      <c r="G54166" s="1" t="s">
        <v>25</v>
      </c>
      <c r="H54166" s="1" t="s">
        <v>158</v>
      </c>
      <c r="I54166" s="1" t="s">
        <v>244</v>
      </c>
      <c r="J54166" s="1" t="s">
        <v>244</v>
      </c>
      <c r="K54166" s="1">
        <v>2.0</v>
      </c>
      <c r="L54166" s="3">
        <v>41640.0</v>
      </c>
      <c r="M54166" s="3">
        <v>42053.0</v>
      </c>
      <c r="N54166" s="3">
        <v>42164.0</v>
      </c>
    </row>
    <row r="54167">
      <c r="A54167" s="1" t="s">
        <v>185769</v>
      </c>
      <c r="B54167" s="1" t="s">
        <v>185770</v>
      </c>
      <c r="C54167" s="2" t="s">
        <v>185771</v>
      </c>
      <c r="D54167" s="1" t="s">
        <v>185772</v>
      </c>
      <c r="E54167" s="1">
        <v>2200000.0</v>
      </c>
      <c r="F54167" s="1" t="s">
        <v>18</v>
      </c>
      <c r="G54167" s="1" t="s">
        <v>25</v>
      </c>
      <c r="H54167" s="1" t="s">
        <v>64</v>
      </c>
      <c r="I54167" s="1" t="s">
        <v>65</v>
      </c>
      <c r="J54167" s="1" t="s">
        <v>1402</v>
      </c>
      <c r="K54167" s="1">
        <v>2.0</v>
      </c>
      <c r="L54167" s="3">
        <v>39814.0</v>
      </c>
      <c r="M54167" s="3">
        <v>40864.0</v>
      </c>
      <c r="N54167" s="3">
        <v>41432.0</v>
      </c>
    </row>
    <row r="54168">
      <c r="A54168" s="1" t="s">
        <v>185773</v>
      </c>
      <c r="B54168" s="1" t="s">
        <v>185774</v>
      </c>
      <c r="C54168" s="2" t="s">
        <v>185775</v>
      </c>
      <c r="D54168" s="1" t="s">
        <v>185776</v>
      </c>
      <c r="E54168" s="1" t="s">
        <v>43</v>
      </c>
      <c r="F54168" s="1" t="s">
        <v>18</v>
      </c>
      <c r="G54168" s="1" t="s">
        <v>25</v>
      </c>
      <c r="H54168" s="1" t="s">
        <v>64</v>
      </c>
      <c r="I54168" s="1" t="s">
        <v>95</v>
      </c>
      <c r="J54168" s="1" t="s">
        <v>376</v>
      </c>
      <c r="K54168" s="1">
        <v>1.0</v>
      </c>
      <c r="L54168" s="3">
        <v>41506.0</v>
      </c>
      <c r="M54168" s="3">
        <v>41662.0</v>
      </c>
      <c r="N54168" s="3">
        <v>41662.0</v>
      </c>
    </row>
    <row r="54169">
      <c r="A54169" s="1" t="s">
        <v>185777</v>
      </c>
      <c r="B54169" s="1" t="s">
        <v>185778</v>
      </c>
      <c r="C54169" s="2" t="s">
        <v>185779</v>
      </c>
      <c r="D54169" s="1" t="s">
        <v>70</v>
      </c>
      <c r="E54169" s="1">
        <v>160000.0</v>
      </c>
      <c r="F54169" s="1" t="s">
        <v>18</v>
      </c>
      <c r="G54169" s="1" t="s">
        <v>76</v>
      </c>
      <c r="H54169" s="1">
        <v>12.0</v>
      </c>
      <c r="I54169" s="1" t="s">
        <v>77</v>
      </c>
      <c r="J54169" s="1" t="s">
        <v>77</v>
      </c>
      <c r="K54169" s="1">
        <v>2.0</v>
      </c>
      <c r="L54169" s="3">
        <v>41093.0</v>
      </c>
      <c r="M54169" s="3">
        <v>41324.0</v>
      </c>
      <c r="N54169" s="3">
        <v>41625.0</v>
      </c>
    </row>
    <row r="54170">
      <c r="A54170" s="1" t="s">
        <v>185780</v>
      </c>
      <c r="B54170" s="2" t="s">
        <v>185781</v>
      </c>
      <c r="C54170" s="2" t="s">
        <v>185782</v>
      </c>
      <c r="D54170" s="1" t="s">
        <v>185783</v>
      </c>
      <c r="E54170" s="1">
        <v>95195.0</v>
      </c>
      <c r="F54170" s="1" t="s">
        <v>18</v>
      </c>
      <c r="G54170" s="1" t="s">
        <v>222</v>
      </c>
      <c r="H54170" s="1">
        <v>5.0</v>
      </c>
      <c r="I54170" s="1" t="s">
        <v>15087</v>
      </c>
      <c r="J54170" s="1" t="s">
        <v>15087</v>
      </c>
      <c r="K54170" s="1">
        <v>1.0</v>
      </c>
      <c r="L54170" s="3">
        <v>41640.0</v>
      </c>
      <c r="M54170" s="3">
        <v>41985.0</v>
      </c>
      <c r="N54170" s="3">
        <v>41985.0</v>
      </c>
    </row>
    <row r="54171">
      <c r="A54171" s="1" t="s">
        <v>185784</v>
      </c>
      <c r="B54171" s="1" t="s">
        <v>185785</v>
      </c>
      <c r="C54171" s="2" t="s">
        <v>185786</v>
      </c>
      <c r="D54171" s="1" t="s">
        <v>127486</v>
      </c>
      <c r="E54171" s="1">
        <v>1.6403514E7</v>
      </c>
      <c r="F54171" s="1" t="s">
        <v>18</v>
      </c>
      <c r="G54171" s="1" t="s">
        <v>25</v>
      </c>
      <c r="H54171" s="1" t="s">
        <v>208</v>
      </c>
      <c r="I54171" s="1" t="s">
        <v>209</v>
      </c>
      <c r="J54171" s="1" t="s">
        <v>209</v>
      </c>
      <c r="K54171" s="1">
        <v>7.0</v>
      </c>
      <c r="L54171" s="3">
        <v>40179.0</v>
      </c>
      <c r="M54171" s="3">
        <v>40660.0</v>
      </c>
      <c r="N54171" s="3">
        <v>42243.0</v>
      </c>
    </row>
    <row r="54172">
      <c r="A54172" s="1" t="s">
        <v>185787</v>
      </c>
      <c r="B54172" s="1" t="s">
        <v>185788</v>
      </c>
      <c r="D54172" s="1" t="s">
        <v>2966</v>
      </c>
      <c r="E54172" s="1" t="s">
        <v>43</v>
      </c>
      <c r="F54172" s="1" t="s">
        <v>18</v>
      </c>
      <c r="G54172" s="1" t="s">
        <v>25</v>
      </c>
      <c r="H54172" s="1" t="s">
        <v>89</v>
      </c>
      <c r="I54172" s="1" t="s">
        <v>3569</v>
      </c>
      <c r="J54172" s="1" t="s">
        <v>28106</v>
      </c>
      <c r="K54172" s="1">
        <v>1.0</v>
      </c>
      <c r="L54172" s="3">
        <v>41466.0</v>
      </c>
      <c r="M54172" s="3">
        <v>41745.0</v>
      </c>
      <c r="N54172" s="3">
        <v>41745.0</v>
      </c>
    </row>
    <row r="54173">
      <c r="A54173" s="1" t="s">
        <v>185789</v>
      </c>
      <c r="B54173" s="1" t="s">
        <v>185790</v>
      </c>
      <c r="C54173" s="2" t="s">
        <v>185791</v>
      </c>
      <c r="D54173" s="1" t="s">
        <v>116454</v>
      </c>
      <c r="E54173" s="1">
        <v>1.0E7</v>
      </c>
      <c r="F54173" s="1" t="s">
        <v>113</v>
      </c>
      <c r="G54173" s="1" t="s">
        <v>25</v>
      </c>
      <c r="H54173" s="1" t="s">
        <v>142</v>
      </c>
      <c r="I54173" s="1" t="s">
        <v>1165</v>
      </c>
      <c r="J54173" s="1" t="s">
        <v>54132</v>
      </c>
      <c r="K54173" s="1">
        <v>1.0</v>
      </c>
      <c r="L54173" s="3">
        <v>32143.0</v>
      </c>
      <c r="M54173" s="3">
        <v>39148.0</v>
      </c>
      <c r="N54173" s="3">
        <v>39148.0</v>
      </c>
    </row>
    <row r="54174">
      <c r="A54174" s="1" t="s">
        <v>185792</v>
      </c>
      <c r="B54174" s="1" t="s">
        <v>185793</v>
      </c>
      <c r="C54174" s="2" t="s">
        <v>185794</v>
      </c>
      <c r="E54174" s="1">
        <v>50311.6527377924</v>
      </c>
      <c r="F54174" s="1" t="s">
        <v>18</v>
      </c>
      <c r="K54174" s="1">
        <v>1.0</v>
      </c>
      <c r="L54174" s="3">
        <v>42268.0</v>
      </c>
      <c r="M54174" s="3">
        <v>42278.0</v>
      </c>
      <c r="N54174" s="3">
        <v>42278.0</v>
      </c>
    </row>
    <row r="54175">
      <c r="A54175" s="1" t="s">
        <v>185795</v>
      </c>
      <c r="B54175" s="1" t="s">
        <v>185796</v>
      </c>
      <c r="C54175" s="2" t="s">
        <v>185797</v>
      </c>
      <c r="D54175" s="1" t="s">
        <v>275</v>
      </c>
      <c r="E54175" s="1">
        <v>200000.0</v>
      </c>
      <c r="F54175" s="1" t="s">
        <v>18</v>
      </c>
      <c r="G54175" s="1" t="s">
        <v>25</v>
      </c>
      <c r="H54175" s="1" t="s">
        <v>1011</v>
      </c>
      <c r="I54175" s="1" t="s">
        <v>1012</v>
      </c>
      <c r="J54175" s="1" t="s">
        <v>1012</v>
      </c>
      <c r="K54175" s="1">
        <v>1.0</v>
      </c>
      <c r="L54175" s="3">
        <v>40909.0</v>
      </c>
      <c r="M54175" s="3">
        <v>40909.0</v>
      </c>
      <c r="N54175" s="3">
        <v>40909.0</v>
      </c>
    </row>
    <row r="54176">
      <c r="A54176" s="1" t="s">
        <v>185798</v>
      </c>
      <c r="B54176" s="1" t="s">
        <v>185799</v>
      </c>
      <c r="C54176" s="2" t="s">
        <v>185800</v>
      </c>
      <c r="D54176" s="1" t="s">
        <v>185801</v>
      </c>
      <c r="E54176" s="1" t="s">
        <v>43</v>
      </c>
      <c r="F54176" s="1" t="s">
        <v>18</v>
      </c>
      <c r="G54176" s="1" t="s">
        <v>25</v>
      </c>
      <c r="H54176" s="1" t="s">
        <v>106</v>
      </c>
      <c r="I54176" s="1" t="s">
        <v>107</v>
      </c>
      <c r="J54176" s="1" t="s">
        <v>108</v>
      </c>
      <c r="K54176" s="1">
        <v>1.0</v>
      </c>
      <c r="L54176" s="3">
        <v>40544.0</v>
      </c>
      <c r="M54176" s="3">
        <v>40544.0</v>
      </c>
      <c r="N54176" s="3">
        <v>40544.0</v>
      </c>
    </row>
    <row r="54177">
      <c r="A54177" s="1" t="s">
        <v>185802</v>
      </c>
      <c r="B54177" s="1" t="s">
        <v>185803</v>
      </c>
      <c r="C54177" s="2" t="s">
        <v>185804</v>
      </c>
      <c r="D54177" s="1" t="s">
        <v>185805</v>
      </c>
      <c r="E54177" s="1">
        <v>1.274E7</v>
      </c>
      <c r="F54177" s="1" t="s">
        <v>18</v>
      </c>
      <c r="G54177" s="1" t="s">
        <v>1062</v>
      </c>
      <c r="H54177" s="1">
        <v>13.0</v>
      </c>
      <c r="I54177" s="1" t="s">
        <v>1698</v>
      </c>
      <c r="J54177" s="1" t="s">
        <v>185806</v>
      </c>
      <c r="K54177" s="1">
        <v>2.0</v>
      </c>
      <c r="L54177" s="3">
        <v>37257.0</v>
      </c>
      <c r="M54177" s="3">
        <v>38899.0</v>
      </c>
      <c r="N54177" s="3">
        <v>39867.0</v>
      </c>
    </row>
    <row r="54178">
      <c r="A54178" s="1" t="s">
        <v>185807</v>
      </c>
      <c r="B54178" s="1" t="s">
        <v>185808</v>
      </c>
      <c r="C54178" s="2" t="s">
        <v>185809</v>
      </c>
      <c r="D54178" s="1" t="s">
        <v>544</v>
      </c>
      <c r="E54178" s="1">
        <v>50000.0</v>
      </c>
      <c r="F54178" s="1" t="s">
        <v>18</v>
      </c>
      <c r="G54178" s="1" t="s">
        <v>3403</v>
      </c>
      <c r="H54178" s="1">
        <v>7.0</v>
      </c>
      <c r="I54178" s="1" t="s">
        <v>3404</v>
      </c>
      <c r="J54178" s="1" t="s">
        <v>3404</v>
      </c>
      <c r="K54178" s="1">
        <v>1.0</v>
      </c>
      <c r="L54178" s="3">
        <v>41487.0</v>
      </c>
      <c r="M54178" s="3">
        <v>41821.0</v>
      </c>
      <c r="N54178" s="3">
        <v>41821.0</v>
      </c>
    </row>
    <row r="54179">
      <c r="A54179" s="1" t="s">
        <v>185810</v>
      </c>
      <c r="B54179" s="1" t="s">
        <v>185811</v>
      </c>
      <c r="C54179" s="2" t="s">
        <v>185812</v>
      </c>
      <c r="D54179" s="1" t="s">
        <v>4476</v>
      </c>
      <c r="E54179" s="1">
        <v>2.0E7</v>
      </c>
      <c r="F54179" s="1" t="s">
        <v>689</v>
      </c>
      <c r="G54179" s="1" t="s">
        <v>37</v>
      </c>
      <c r="H54179" s="1">
        <v>23.0</v>
      </c>
      <c r="I54179" s="1" t="s">
        <v>182</v>
      </c>
      <c r="J54179" s="1" t="s">
        <v>182</v>
      </c>
      <c r="K54179" s="1">
        <v>1.0</v>
      </c>
      <c r="L54179" s="3">
        <v>36982.0</v>
      </c>
      <c r="M54179" s="3">
        <v>39021.0</v>
      </c>
      <c r="N54179" s="3">
        <v>39021.0</v>
      </c>
    </row>
    <row r="54180">
      <c r="A54180" s="1" t="s">
        <v>185813</v>
      </c>
      <c r="B54180" s="1" t="s">
        <v>185814</v>
      </c>
      <c r="C54180" s="2" t="s">
        <v>185815</v>
      </c>
      <c r="D54180" s="1" t="s">
        <v>185816</v>
      </c>
      <c r="E54180" s="1">
        <v>1007468.0</v>
      </c>
      <c r="F54180" s="1" t="s">
        <v>18</v>
      </c>
      <c r="G54180" s="1" t="s">
        <v>25</v>
      </c>
      <c r="H54180" s="1" t="s">
        <v>64</v>
      </c>
      <c r="I54180" s="1" t="s">
        <v>65</v>
      </c>
      <c r="J54180" s="1" t="s">
        <v>71</v>
      </c>
      <c r="K54180" s="1">
        <v>2.0</v>
      </c>
      <c r="L54180" s="3">
        <v>40118.0</v>
      </c>
      <c r="M54180" s="3">
        <v>40469.0</v>
      </c>
      <c r="N54180" s="3">
        <v>40794.0</v>
      </c>
    </row>
    <row r="54181">
      <c r="A54181" s="1" t="s">
        <v>185817</v>
      </c>
      <c r="B54181" s="1" t="s">
        <v>185818</v>
      </c>
      <c r="C54181" s="2" t="s">
        <v>185819</v>
      </c>
      <c r="D54181" s="1" t="s">
        <v>185820</v>
      </c>
      <c r="E54181" s="1" t="s">
        <v>43</v>
      </c>
      <c r="F54181" s="1" t="s">
        <v>18</v>
      </c>
      <c r="K54181" s="1">
        <v>1.0</v>
      </c>
      <c r="L54181" s="3">
        <v>40909.0</v>
      </c>
      <c r="M54181" s="3">
        <v>41523.0</v>
      </c>
      <c r="N54181" s="3">
        <v>41523.0</v>
      </c>
    </row>
    <row r="54182">
      <c r="A54182" s="1" t="s">
        <v>185821</v>
      </c>
      <c r="B54182" s="1" t="s">
        <v>185822</v>
      </c>
      <c r="C54182" s="2" t="s">
        <v>185823</v>
      </c>
      <c r="D54182" s="1" t="s">
        <v>185824</v>
      </c>
      <c r="E54182" s="1">
        <v>100000.0</v>
      </c>
      <c r="F54182" s="1" t="s">
        <v>18</v>
      </c>
      <c r="G54182" s="1" t="s">
        <v>25</v>
      </c>
      <c r="H54182" s="1" t="s">
        <v>89</v>
      </c>
      <c r="I54182" s="1" t="s">
        <v>1655</v>
      </c>
      <c r="J54182" s="1" t="s">
        <v>1656</v>
      </c>
      <c r="K54182" s="1">
        <v>1.0</v>
      </c>
      <c r="L54182" s="3">
        <v>41206.0</v>
      </c>
      <c r="M54182" s="3">
        <v>41275.0</v>
      </c>
      <c r="N54182" s="3">
        <v>41275.0</v>
      </c>
    </row>
    <row r="54183">
      <c r="A54183" s="1" t="s">
        <v>185825</v>
      </c>
      <c r="B54183" s="1" t="s">
        <v>185826</v>
      </c>
      <c r="C54183" s="2" t="s">
        <v>185827</v>
      </c>
      <c r="D54183" s="1" t="s">
        <v>185828</v>
      </c>
      <c r="E54183" s="1">
        <v>8.81E7</v>
      </c>
      <c r="F54183" s="1" t="s">
        <v>18</v>
      </c>
      <c r="G54183" s="1" t="s">
        <v>25</v>
      </c>
      <c r="H54183" s="1" t="s">
        <v>286</v>
      </c>
      <c r="I54183" s="1" t="s">
        <v>1030</v>
      </c>
      <c r="J54183" s="1" t="s">
        <v>1030</v>
      </c>
      <c r="K54183" s="1">
        <v>5.0</v>
      </c>
      <c r="L54183" s="3">
        <v>39517.0</v>
      </c>
      <c r="M54183" s="3">
        <v>40282.0</v>
      </c>
      <c r="N54183" s="3">
        <v>42066.0</v>
      </c>
    </row>
    <row r="54184">
      <c r="A54184" s="1" t="s">
        <v>185829</v>
      </c>
      <c r="B54184" s="1" t="s">
        <v>185830</v>
      </c>
      <c r="C54184" s="2" t="s">
        <v>185831</v>
      </c>
      <c r="D54184" s="1" t="s">
        <v>10175</v>
      </c>
      <c r="E54184" s="1">
        <v>5000.0</v>
      </c>
      <c r="F54184" s="1" t="s">
        <v>207</v>
      </c>
      <c r="K54184" s="1">
        <v>1.0</v>
      </c>
      <c r="L54184" s="3">
        <v>42037.0</v>
      </c>
      <c r="M54184" s="3">
        <v>42128.0</v>
      </c>
      <c r="N54184" s="3">
        <v>42128.0</v>
      </c>
    </row>
    <row r="54185">
      <c r="A54185" s="1" t="s">
        <v>185832</v>
      </c>
      <c r="B54185" s="1" t="s">
        <v>185833</v>
      </c>
      <c r="C54185" s="2" t="s">
        <v>185834</v>
      </c>
      <c r="D54185" s="1" t="s">
        <v>185835</v>
      </c>
      <c r="E54185" s="1">
        <v>6500000.0</v>
      </c>
      <c r="F54185" s="1" t="s">
        <v>113</v>
      </c>
      <c r="G54185" s="1" t="s">
        <v>25</v>
      </c>
      <c r="H54185" s="1" t="s">
        <v>121</v>
      </c>
      <c r="I54185" s="1" t="s">
        <v>528</v>
      </c>
      <c r="J54185" s="1" t="s">
        <v>4694</v>
      </c>
      <c r="K54185" s="1">
        <v>2.0</v>
      </c>
      <c r="L54185" s="3">
        <v>40725.0</v>
      </c>
      <c r="M54185" s="3">
        <v>40826.0</v>
      </c>
      <c r="N54185" s="3">
        <v>41695.0</v>
      </c>
    </row>
    <row r="54186">
      <c r="A54186" s="1" t="s">
        <v>185836</v>
      </c>
      <c r="B54186" s="1" t="s">
        <v>185837</v>
      </c>
      <c r="C54186" s="2" t="s">
        <v>185838</v>
      </c>
      <c r="D54186" s="1" t="s">
        <v>544</v>
      </c>
      <c r="E54186" s="1">
        <v>1.41E7</v>
      </c>
      <c r="F54186" s="1" t="s">
        <v>18</v>
      </c>
      <c r="G54186" s="1" t="s">
        <v>25</v>
      </c>
      <c r="H54186" s="1" t="s">
        <v>64</v>
      </c>
      <c r="I54186" s="1" t="s">
        <v>65</v>
      </c>
      <c r="J54186" s="1" t="s">
        <v>71</v>
      </c>
      <c r="K54186" s="1">
        <v>3.0</v>
      </c>
      <c r="M54186" s="3">
        <v>40898.0</v>
      </c>
      <c r="N54186" s="3">
        <v>41967.0</v>
      </c>
    </row>
    <row r="54187">
      <c r="A54187" s="1" t="s">
        <v>185839</v>
      </c>
      <c r="B54187" s="1" t="s">
        <v>185840</v>
      </c>
      <c r="C54187" s="2" t="s">
        <v>185841</v>
      </c>
      <c r="D54187" s="1" t="s">
        <v>185842</v>
      </c>
      <c r="E54187" s="1">
        <v>4700370.0</v>
      </c>
      <c r="F54187" s="1" t="s">
        <v>18</v>
      </c>
      <c r="G54187" s="1" t="s">
        <v>25</v>
      </c>
      <c r="H54187" s="1" t="s">
        <v>82</v>
      </c>
      <c r="I54187" s="1" t="s">
        <v>1764</v>
      </c>
      <c r="J54187" s="1" t="s">
        <v>2524</v>
      </c>
      <c r="K54187" s="1">
        <v>5.0</v>
      </c>
      <c r="L54187" s="3">
        <v>39173.0</v>
      </c>
      <c r="M54187" s="3">
        <v>41435.0</v>
      </c>
      <c r="N54187" s="3">
        <v>42304.0</v>
      </c>
    </row>
    <row r="54188">
      <c r="A54188" s="1" t="s">
        <v>185843</v>
      </c>
      <c r="B54188" s="1" t="s">
        <v>185844</v>
      </c>
      <c r="C54188" s="2" t="s">
        <v>185845</v>
      </c>
      <c r="D54188" s="1" t="s">
        <v>185846</v>
      </c>
      <c r="E54188" s="1">
        <v>1.3000006E7</v>
      </c>
      <c r="F54188" s="1" t="s">
        <v>18</v>
      </c>
      <c r="G54188" s="1" t="s">
        <v>25</v>
      </c>
      <c r="H54188" s="1" t="s">
        <v>106</v>
      </c>
      <c r="I54188" s="1" t="s">
        <v>107</v>
      </c>
      <c r="J54188" s="1" t="s">
        <v>108</v>
      </c>
      <c r="K54188" s="1">
        <v>2.0</v>
      </c>
      <c r="L54188" s="3">
        <v>40179.0</v>
      </c>
      <c r="M54188" s="3">
        <v>42163.0</v>
      </c>
      <c r="N54188" s="3">
        <v>42173.0</v>
      </c>
    </row>
    <row r="54189">
      <c r="A54189" s="1" t="s">
        <v>185847</v>
      </c>
      <c r="B54189" s="1" t="s">
        <v>185848</v>
      </c>
      <c r="C54189" s="2" t="s">
        <v>185849</v>
      </c>
      <c r="D54189" s="1" t="s">
        <v>185850</v>
      </c>
      <c r="E54189" s="1" t="s">
        <v>43</v>
      </c>
      <c r="F54189" s="1" t="s">
        <v>18</v>
      </c>
      <c r="G54189" s="1" t="s">
        <v>25</v>
      </c>
      <c r="H54189" s="1" t="s">
        <v>142</v>
      </c>
      <c r="I54189" s="1" t="s">
        <v>143</v>
      </c>
      <c r="J54189" s="1" t="s">
        <v>143</v>
      </c>
      <c r="K54189" s="1">
        <v>1.0</v>
      </c>
      <c r="L54189" s="3">
        <v>41966.0</v>
      </c>
      <c r="M54189" s="3">
        <v>42212.0</v>
      </c>
      <c r="N54189" s="3">
        <v>42212.0</v>
      </c>
    </row>
    <row r="54190">
      <c r="A54190" s="1" t="s">
        <v>185851</v>
      </c>
      <c r="B54190" s="1" t="s">
        <v>185852</v>
      </c>
      <c r="D54190" s="1" t="s">
        <v>185853</v>
      </c>
      <c r="E54190" s="1">
        <v>1.0E7</v>
      </c>
      <c r="F54190" s="1" t="s">
        <v>18</v>
      </c>
      <c r="G54190" s="1" t="s">
        <v>25</v>
      </c>
      <c r="H54190" s="1" t="s">
        <v>64</v>
      </c>
      <c r="I54190" s="1" t="s">
        <v>65</v>
      </c>
      <c r="J54190" s="1" t="s">
        <v>2971</v>
      </c>
      <c r="K54190" s="1">
        <v>1.0</v>
      </c>
      <c r="M54190" s="3">
        <v>41091.0</v>
      </c>
      <c r="N54190" s="3">
        <v>41091.0</v>
      </c>
    </row>
    <row r="54191">
      <c r="A54191" s="1" t="s">
        <v>185854</v>
      </c>
      <c r="B54191" s="1" t="s">
        <v>185855</v>
      </c>
      <c r="C54191" s="2" t="s">
        <v>185856</v>
      </c>
      <c r="D54191" s="1" t="s">
        <v>13814</v>
      </c>
      <c r="E54191" s="1">
        <v>5.67E7</v>
      </c>
      <c r="F54191" s="1" t="s">
        <v>18</v>
      </c>
      <c r="G54191" s="1" t="s">
        <v>25</v>
      </c>
      <c r="H54191" s="1" t="s">
        <v>64</v>
      </c>
      <c r="I54191" s="1" t="s">
        <v>65</v>
      </c>
      <c r="J54191" s="1" t="s">
        <v>71</v>
      </c>
      <c r="K54191" s="1">
        <v>4.0</v>
      </c>
      <c r="L54191" s="3">
        <v>41365.0</v>
      </c>
      <c r="M54191" s="3">
        <v>41584.0</v>
      </c>
      <c r="N54191" s="3">
        <v>42109.0</v>
      </c>
    </row>
    <row r="54192">
      <c r="A54192" s="1" t="s">
        <v>185857</v>
      </c>
      <c r="B54192" s="1" t="s">
        <v>185855</v>
      </c>
      <c r="C54192" s="2" t="s">
        <v>185858</v>
      </c>
      <c r="D54192" s="1" t="s">
        <v>21730</v>
      </c>
      <c r="E54192" s="1">
        <v>210000.0</v>
      </c>
      <c r="F54192" s="1" t="s">
        <v>18</v>
      </c>
      <c r="G54192" s="1" t="s">
        <v>25</v>
      </c>
      <c r="H54192" s="1" t="s">
        <v>64</v>
      </c>
      <c r="I54192" s="1" t="s">
        <v>507</v>
      </c>
      <c r="J54192" s="1" t="s">
        <v>58637</v>
      </c>
      <c r="K54192" s="1">
        <v>1.0</v>
      </c>
      <c r="L54192" s="3">
        <v>41974.0</v>
      </c>
      <c r="M54192" s="3">
        <v>42095.0</v>
      </c>
      <c r="N54192" s="3">
        <v>42095.0</v>
      </c>
    </row>
    <row r="54193">
      <c r="A54193" s="1" t="s">
        <v>185859</v>
      </c>
      <c r="B54193" s="1" t="s">
        <v>185860</v>
      </c>
      <c r="C54193" s="2" t="s">
        <v>185861</v>
      </c>
      <c r="D54193" s="1" t="s">
        <v>185862</v>
      </c>
      <c r="E54193" s="1">
        <v>2300000.0</v>
      </c>
      <c r="F54193" s="1" t="s">
        <v>113</v>
      </c>
      <c r="G54193" s="1" t="s">
        <v>25</v>
      </c>
      <c r="H54193" s="1" t="s">
        <v>808</v>
      </c>
      <c r="I54193" s="1" t="s">
        <v>11744</v>
      </c>
      <c r="J54193" s="1" t="s">
        <v>11744</v>
      </c>
      <c r="K54193" s="1">
        <v>1.0</v>
      </c>
      <c r="M54193" s="3">
        <v>39618.0</v>
      </c>
      <c r="N54193" s="3">
        <v>39618.0</v>
      </c>
    </row>
    <row r="54194">
      <c r="A54194" s="1" t="s">
        <v>185863</v>
      </c>
      <c r="B54194" s="1" t="s">
        <v>185864</v>
      </c>
      <c r="C54194" s="2" t="s">
        <v>185865</v>
      </c>
      <c r="D54194" s="1" t="s">
        <v>36</v>
      </c>
      <c r="E54194" s="1" t="s">
        <v>43</v>
      </c>
      <c r="F54194" s="1" t="s">
        <v>18</v>
      </c>
      <c r="K54194" s="1">
        <v>1.0</v>
      </c>
      <c r="L54194" s="3">
        <v>40909.0</v>
      </c>
      <c r="M54194" s="3">
        <v>41219.0</v>
      </c>
      <c r="N54194" s="3">
        <v>41219.0</v>
      </c>
    </row>
    <row r="54195">
      <c r="A54195" s="1" t="s">
        <v>185866</v>
      </c>
      <c r="B54195" s="1" t="s">
        <v>50942</v>
      </c>
      <c r="C54195" s="2" t="s">
        <v>185867</v>
      </c>
      <c r="D54195" s="1" t="s">
        <v>185868</v>
      </c>
      <c r="E54195" s="1">
        <v>2300000.0</v>
      </c>
      <c r="F54195" s="1" t="s">
        <v>18</v>
      </c>
      <c r="G54195" s="1" t="s">
        <v>25</v>
      </c>
      <c r="H54195" s="1" t="s">
        <v>44</v>
      </c>
      <c r="I54195" s="1" t="s">
        <v>282</v>
      </c>
      <c r="J54195" s="1" t="s">
        <v>282</v>
      </c>
      <c r="K54195" s="1">
        <v>2.0</v>
      </c>
      <c r="M54195" s="3">
        <v>41275.0</v>
      </c>
      <c r="N54195" s="3">
        <v>41579.0</v>
      </c>
    </row>
    <row r="54196">
      <c r="A54196" s="1" t="s">
        <v>185869</v>
      </c>
      <c r="B54196" s="1" t="s">
        <v>185870</v>
      </c>
      <c r="C54196" s="2" t="s">
        <v>185871</v>
      </c>
      <c r="D54196" s="1" t="s">
        <v>56</v>
      </c>
      <c r="E54196" s="1">
        <v>2.5995418E7</v>
      </c>
      <c r="F54196" s="1" t="s">
        <v>18</v>
      </c>
      <c r="G54196" s="1" t="s">
        <v>25</v>
      </c>
      <c r="H54196" s="1" t="s">
        <v>158</v>
      </c>
      <c r="I54196" s="1" t="s">
        <v>244</v>
      </c>
      <c r="J54196" s="1" t="s">
        <v>36727</v>
      </c>
      <c r="K54196" s="1">
        <v>4.0</v>
      </c>
      <c r="M54196" s="3">
        <v>40668.0</v>
      </c>
      <c r="N54196" s="3">
        <v>42017.0</v>
      </c>
    </row>
    <row r="54197">
      <c r="A54197" s="1" t="s">
        <v>185872</v>
      </c>
      <c r="B54197" s="1" t="s">
        <v>185873</v>
      </c>
      <c r="E54197" s="1">
        <v>3000000.0</v>
      </c>
      <c r="F54197" s="1" t="s">
        <v>18</v>
      </c>
      <c r="G54197" s="1" t="s">
        <v>25</v>
      </c>
      <c r="H54197" s="1" t="s">
        <v>64</v>
      </c>
      <c r="I54197" s="1" t="s">
        <v>65</v>
      </c>
      <c r="J54197" s="1" t="s">
        <v>71</v>
      </c>
      <c r="K54197" s="1">
        <v>1.0</v>
      </c>
      <c r="M54197" s="3">
        <v>42205.0</v>
      </c>
      <c r="N54197" s="3">
        <v>42205.0</v>
      </c>
    </row>
    <row r="54198">
      <c r="A54198" s="1" t="s">
        <v>185874</v>
      </c>
      <c r="B54198" s="1" t="s">
        <v>185875</v>
      </c>
      <c r="C54198" s="2" t="s">
        <v>185876</v>
      </c>
      <c r="D54198" s="1" t="s">
        <v>185877</v>
      </c>
      <c r="E54198" s="1">
        <v>3.25E7</v>
      </c>
      <c r="F54198" s="1" t="s">
        <v>18</v>
      </c>
      <c r="G54198" s="1" t="s">
        <v>25</v>
      </c>
      <c r="H54198" s="1" t="s">
        <v>106</v>
      </c>
      <c r="I54198" s="1" t="s">
        <v>107</v>
      </c>
      <c r="J54198" s="1" t="s">
        <v>108</v>
      </c>
      <c r="K54198" s="1">
        <v>2.0</v>
      </c>
      <c r="L54198" s="3">
        <v>41275.0</v>
      </c>
      <c r="M54198" s="3">
        <v>41829.0</v>
      </c>
      <c r="N54198" s="3">
        <v>42110.0</v>
      </c>
    </row>
    <row r="54199">
      <c r="A54199" s="1" t="s">
        <v>185878</v>
      </c>
      <c r="B54199" s="2" t="s">
        <v>185879</v>
      </c>
      <c r="C54199" s="2" t="s">
        <v>185880</v>
      </c>
      <c r="D54199" s="1" t="s">
        <v>9564</v>
      </c>
      <c r="E54199" s="1">
        <v>8250000.0</v>
      </c>
      <c r="F54199" s="1" t="s">
        <v>18</v>
      </c>
      <c r="G54199" s="1" t="s">
        <v>222</v>
      </c>
      <c r="H54199" s="1">
        <v>2.0</v>
      </c>
      <c r="I54199" s="1" t="s">
        <v>223</v>
      </c>
      <c r="J54199" s="1" t="s">
        <v>223</v>
      </c>
      <c r="K54199" s="1">
        <v>4.0</v>
      </c>
      <c r="L54199" s="3">
        <v>41275.0</v>
      </c>
      <c r="M54199" s="3">
        <v>41275.0</v>
      </c>
      <c r="N54199" s="3">
        <v>41932.0</v>
      </c>
    </row>
    <row r="54200">
      <c r="A54200" s="1" t="s">
        <v>185881</v>
      </c>
      <c r="B54200" s="1" t="s">
        <v>185882</v>
      </c>
      <c r="C54200" s="2" t="s">
        <v>185883</v>
      </c>
      <c r="D54200" s="1" t="s">
        <v>42</v>
      </c>
      <c r="E54200" s="1">
        <v>1360000.0</v>
      </c>
      <c r="F54200" s="1" t="s">
        <v>18</v>
      </c>
      <c r="G54200" s="1" t="s">
        <v>25</v>
      </c>
      <c r="H54200" s="1" t="s">
        <v>82</v>
      </c>
      <c r="I54200" s="1" t="s">
        <v>1764</v>
      </c>
      <c r="J54200" s="1" t="s">
        <v>1764</v>
      </c>
      <c r="K54200" s="1">
        <v>2.0</v>
      </c>
      <c r="L54200" s="3">
        <v>40179.0</v>
      </c>
      <c r="M54200" s="3">
        <v>40625.0</v>
      </c>
      <c r="N54200" s="3">
        <v>40910.0</v>
      </c>
    </row>
    <row r="54201">
      <c r="A54201" s="1" t="s">
        <v>185884</v>
      </c>
      <c r="B54201" s="1" t="s">
        <v>185885</v>
      </c>
      <c r="C54201" s="2" t="s">
        <v>185886</v>
      </c>
      <c r="D54201" s="1" t="s">
        <v>13204</v>
      </c>
      <c r="E54201" s="1">
        <v>9.3051049E7</v>
      </c>
      <c r="F54201" s="1" t="s">
        <v>18</v>
      </c>
      <c r="G54201" s="1" t="s">
        <v>1138</v>
      </c>
      <c r="H54201" s="1">
        <v>2.0</v>
      </c>
      <c r="I54201" s="1" t="s">
        <v>1745</v>
      </c>
      <c r="J54201" s="1" t="s">
        <v>1746</v>
      </c>
      <c r="K54201" s="1">
        <v>6.0</v>
      </c>
      <c r="L54201" s="3">
        <v>36892.0</v>
      </c>
      <c r="M54201" s="3">
        <v>39661.0</v>
      </c>
      <c r="N54201" s="3">
        <v>41330.0</v>
      </c>
    </row>
    <row r="54202">
      <c r="A54202" s="1" t="s">
        <v>185887</v>
      </c>
      <c r="B54202" s="1" t="s">
        <v>185888</v>
      </c>
      <c r="C54202" s="2" t="s">
        <v>185889</v>
      </c>
      <c r="D54202" s="1" t="s">
        <v>185890</v>
      </c>
      <c r="E54202" s="1">
        <v>1971455.0</v>
      </c>
      <c r="F54202" s="1" t="s">
        <v>18</v>
      </c>
      <c r="G54202" s="1" t="s">
        <v>25</v>
      </c>
      <c r="H54202" s="1" t="s">
        <v>106</v>
      </c>
      <c r="I54202" s="1" t="s">
        <v>107</v>
      </c>
      <c r="J54202" s="1" t="s">
        <v>108</v>
      </c>
      <c r="K54202" s="1">
        <v>2.0</v>
      </c>
      <c r="L54202" s="3">
        <v>40909.0</v>
      </c>
      <c r="M54202" s="3">
        <v>41922.0</v>
      </c>
      <c r="N54202" s="3">
        <v>42075.0</v>
      </c>
    </row>
    <row r="54203">
      <c r="A54203" s="1" t="s">
        <v>185891</v>
      </c>
      <c r="B54203" s="1" t="s">
        <v>185892</v>
      </c>
      <c r="C54203" s="2" t="s">
        <v>185893</v>
      </c>
      <c r="D54203" s="1" t="s">
        <v>185894</v>
      </c>
      <c r="E54203" s="1">
        <v>7320977.0</v>
      </c>
      <c r="F54203" s="1" t="s">
        <v>18</v>
      </c>
      <c r="G54203" s="1" t="s">
        <v>25</v>
      </c>
      <c r="H54203" s="1" t="s">
        <v>158</v>
      </c>
      <c r="I54203" s="1" t="s">
        <v>244</v>
      </c>
      <c r="J54203" s="1" t="s">
        <v>33784</v>
      </c>
      <c r="K54203" s="1">
        <v>3.0</v>
      </c>
      <c r="L54203" s="3">
        <v>39456.0</v>
      </c>
      <c r="M54203" s="3">
        <v>39600.0</v>
      </c>
      <c r="N54203" s="3">
        <v>41311.0</v>
      </c>
    </row>
    <row r="54204">
      <c r="A54204" s="1" t="s">
        <v>185895</v>
      </c>
      <c r="B54204" s="1" t="s">
        <v>185896</v>
      </c>
      <c r="D54204" s="1" t="s">
        <v>56</v>
      </c>
      <c r="E54204" s="1">
        <v>3750000.0</v>
      </c>
      <c r="F54204" s="1" t="s">
        <v>18</v>
      </c>
      <c r="G54204" s="1" t="s">
        <v>25</v>
      </c>
      <c r="H54204" s="1" t="s">
        <v>1239</v>
      </c>
      <c r="I54204" s="1" t="s">
        <v>2107</v>
      </c>
      <c r="J54204" s="1" t="s">
        <v>182844</v>
      </c>
      <c r="K54204" s="1">
        <v>1.0</v>
      </c>
      <c r="M54204" s="3">
        <v>40200.0</v>
      </c>
      <c r="N54204" s="3">
        <v>40200.0</v>
      </c>
    </row>
    <row r="54205">
      <c r="A54205" s="1" t="s">
        <v>185897</v>
      </c>
      <c r="B54205" s="1" t="s">
        <v>185898</v>
      </c>
      <c r="D54205" s="1" t="s">
        <v>185899</v>
      </c>
      <c r="E54205" s="1">
        <v>3.89E7</v>
      </c>
      <c r="F54205" s="1" t="s">
        <v>18</v>
      </c>
      <c r="K54205" s="1">
        <v>1.0</v>
      </c>
      <c r="M54205" s="3">
        <v>36549.0</v>
      </c>
      <c r="N54205" s="3">
        <v>36549.0</v>
      </c>
    </row>
    <row r="54206">
      <c r="A54206" s="1" t="s">
        <v>185900</v>
      </c>
      <c r="B54206" s="1" t="s">
        <v>185901</v>
      </c>
      <c r="C54206" s="2" t="s">
        <v>185902</v>
      </c>
      <c r="D54206" s="1" t="s">
        <v>2361</v>
      </c>
      <c r="E54206" s="1">
        <v>595000.0</v>
      </c>
      <c r="F54206" s="1" t="s">
        <v>18</v>
      </c>
      <c r="G54206" s="1" t="s">
        <v>25</v>
      </c>
      <c r="H54206" s="1" t="s">
        <v>808</v>
      </c>
      <c r="I54206" s="1" t="s">
        <v>1532</v>
      </c>
      <c r="J54206" s="1" t="s">
        <v>3115</v>
      </c>
      <c r="K54206" s="1">
        <v>1.0</v>
      </c>
      <c r="L54206" s="3">
        <v>39814.0</v>
      </c>
      <c r="M54206" s="3">
        <v>42152.0</v>
      </c>
      <c r="N54206" s="3">
        <v>42152.0</v>
      </c>
    </row>
    <row r="54207">
      <c r="A54207" s="1" t="s">
        <v>185903</v>
      </c>
      <c r="B54207" s="1" t="s">
        <v>185904</v>
      </c>
      <c r="C54207" s="2" t="s">
        <v>185905</v>
      </c>
      <c r="D54207" s="1" t="s">
        <v>127</v>
      </c>
      <c r="E54207" s="1" t="s">
        <v>43</v>
      </c>
      <c r="F54207" s="1" t="s">
        <v>18</v>
      </c>
      <c r="G54207" s="1" t="s">
        <v>25</v>
      </c>
      <c r="H54207" s="1" t="s">
        <v>158</v>
      </c>
      <c r="I54207" s="1" t="s">
        <v>244</v>
      </c>
      <c r="J54207" s="1" t="s">
        <v>245</v>
      </c>
      <c r="K54207" s="1">
        <v>1.0</v>
      </c>
      <c r="L54207" s="3">
        <v>39083.0</v>
      </c>
      <c r="M54207" s="3">
        <v>42130.0</v>
      </c>
      <c r="N54207" s="3">
        <v>42130.0</v>
      </c>
    </row>
    <row r="54208">
      <c r="A54208" s="1" t="s">
        <v>185906</v>
      </c>
      <c r="B54208" s="1" t="s">
        <v>185907</v>
      </c>
      <c r="D54208" s="1" t="s">
        <v>185908</v>
      </c>
      <c r="E54208" s="1">
        <v>3000000.0</v>
      </c>
      <c r="F54208" s="1" t="s">
        <v>18</v>
      </c>
      <c r="G54208" s="1" t="s">
        <v>25</v>
      </c>
      <c r="H54208" s="1" t="s">
        <v>808</v>
      </c>
      <c r="I54208" s="1" t="s">
        <v>809</v>
      </c>
      <c r="J54208" s="1" t="s">
        <v>4960</v>
      </c>
      <c r="K54208" s="1">
        <v>1.0</v>
      </c>
      <c r="M54208" s="3">
        <v>39972.0</v>
      </c>
      <c r="N54208" s="3">
        <v>39972.0</v>
      </c>
    </row>
    <row r="54209">
      <c r="A54209" s="1" t="s">
        <v>185909</v>
      </c>
      <c r="B54209" s="1" t="s">
        <v>185910</v>
      </c>
      <c r="C54209" s="2" t="s">
        <v>185911</v>
      </c>
      <c r="D54209" s="1" t="s">
        <v>185912</v>
      </c>
      <c r="E54209" s="1">
        <v>1.0E7</v>
      </c>
      <c r="F54209" s="1" t="s">
        <v>18</v>
      </c>
      <c r="G54209" s="1" t="s">
        <v>25</v>
      </c>
      <c r="H54209" s="1" t="s">
        <v>644</v>
      </c>
      <c r="I54209" s="1" t="s">
        <v>645</v>
      </c>
      <c r="J54209" s="1" t="s">
        <v>645</v>
      </c>
      <c r="K54209" s="1">
        <v>3.0</v>
      </c>
      <c r="L54209" s="3">
        <v>40909.0</v>
      </c>
      <c r="M54209" s="3">
        <v>41334.0</v>
      </c>
      <c r="N54209" s="3">
        <v>42160.0</v>
      </c>
    </row>
    <row r="54210">
      <c r="A54210" s="1" t="s">
        <v>185913</v>
      </c>
      <c r="B54210" s="1" t="s">
        <v>185914</v>
      </c>
      <c r="C54210" s="2" t="s">
        <v>185915</v>
      </c>
      <c r="D54210" s="1" t="s">
        <v>185916</v>
      </c>
      <c r="E54210" s="1">
        <v>4.77E7</v>
      </c>
      <c r="F54210" s="1" t="s">
        <v>18</v>
      </c>
      <c r="G54210" s="1" t="s">
        <v>25</v>
      </c>
      <c r="H54210" s="1" t="s">
        <v>44</v>
      </c>
      <c r="I54210" s="1" t="s">
        <v>282</v>
      </c>
      <c r="J54210" s="1" t="s">
        <v>282</v>
      </c>
      <c r="K54210" s="1">
        <v>6.0</v>
      </c>
      <c r="L54210" s="3">
        <v>38353.0</v>
      </c>
      <c r="M54210" s="3">
        <v>40436.0</v>
      </c>
      <c r="N54210" s="3">
        <v>42055.0</v>
      </c>
    </row>
    <row r="54211">
      <c r="A54211" s="1" t="s">
        <v>185917</v>
      </c>
      <c r="B54211" s="1" t="s">
        <v>185918</v>
      </c>
      <c r="C54211" s="2" t="s">
        <v>185919</v>
      </c>
      <c r="D54211" s="1" t="s">
        <v>127</v>
      </c>
      <c r="E54211" s="1">
        <v>2.59E7</v>
      </c>
      <c r="F54211" s="1" t="s">
        <v>18</v>
      </c>
      <c r="G54211" s="1" t="s">
        <v>19</v>
      </c>
      <c r="H54211" s="1">
        <v>7.0</v>
      </c>
      <c r="I54211" s="1" t="s">
        <v>672</v>
      </c>
      <c r="J54211" s="1" t="s">
        <v>672</v>
      </c>
      <c r="K54211" s="1">
        <v>1.0</v>
      </c>
      <c r="M54211" s="3">
        <v>41625.0</v>
      </c>
      <c r="N54211" s="3">
        <v>41625.0</v>
      </c>
    </row>
    <row r="54212">
      <c r="A54212" s="1" t="s">
        <v>185920</v>
      </c>
      <c r="B54212" s="1" t="s">
        <v>185921</v>
      </c>
      <c r="C54212" s="2" t="s">
        <v>185922</v>
      </c>
      <c r="D54212" s="1" t="s">
        <v>61717</v>
      </c>
      <c r="E54212" s="1">
        <v>1085535.0</v>
      </c>
      <c r="F54212" s="1" t="s">
        <v>18</v>
      </c>
      <c r="G54212" s="1" t="s">
        <v>347</v>
      </c>
      <c r="H54212" s="1">
        <v>7.0</v>
      </c>
      <c r="I54212" s="1" t="s">
        <v>762</v>
      </c>
      <c r="J54212" s="1" t="s">
        <v>762</v>
      </c>
      <c r="K54212" s="1">
        <v>2.0</v>
      </c>
      <c r="L54212" s="3">
        <v>39600.0</v>
      </c>
      <c r="M54212" s="3">
        <v>40923.0</v>
      </c>
      <c r="N54212" s="3">
        <v>41618.0</v>
      </c>
    </row>
    <row r="54213">
      <c r="A54213" s="1" t="s">
        <v>185923</v>
      </c>
      <c r="B54213" s="1" t="s">
        <v>185924</v>
      </c>
      <c r="C54213" s="2" t="s">
        <v>185925</v>
      </c>
      <c r="D54213" s="1" t="s">
        <v>94</v>
      </c>
      <c r="E54213" s="1">
        <v>6908482.0</v>
      </c>
      <c r="F54213" s="1" t="s">
        <v>18</v>
      </c>
      <c r="G54213" s="1" t="s">
        <v>128</v>
      </c>
      <c r="H54213" s="1" t="s">
        <v>2038</v>
      </c>
      <c r="I54213" s="1" t="s">
        <v>3220</v>
      </c>
      <c r="J54213" s="1" t="s">
        <v>185926</v>
      </c>
      <c r="K54213" s="1">
        <v>1.0</v>
      </c>
      <c r="M54213" s="3">
        <v>41081.0</v>
      </c>
      <c r="N54213" s="3">
        <v>41081.0</v>
      </c>
    </row>
    <row r="54214">
      <c r="A54214" s="1" t="s">
        <v>185927</v>
      </c>
      <c r="B54214" s="1" t="s">
        <v>185928</v>
      </c>
      <c r="C54214" s="2" t="s">
        <v>185929</v>
      </c>
      <c r="D54214" s="1" t="s">
        <v>75</v>
      </c>
      <c r="E54214" s="1">
        <v>1.2420256E7</v>
      </c>
      <c r="F54214" s="1" t="s">
        <v>18</v>
      </c>
      <c r="G54214" s="1" t="s">
        <v>1062</v>
      </c>
      <c r="H54214" s="1">
        <v>7.0</v>
      </c>
      <c r="I54214" s="1" t="s">
        <v>18880</v>
      </c>
      <c r="J54214" s="1" t="s">
        <v>18881</v>
      </c>
      <c r="K54214" s="1">
        <v>2.0</v>
      </c>
      <c r="L54214" s="3">
        <v>41153.0</v>
      </c>
      <c r="M54214" s="3">
        <v>41466.0</v>
      </c>
      <c r="N54214" s="3">
        <v>42263.0</v>
      </c>
    </row>
    <row r="54215">
      <c r="A54215" s="1" t="s">
        <v>185930</v>
      </c>
      <c r="B54215" s="1" t="s">
        <v>185931</v>
      </c>
      <c r="C54215" s="2" t="s">
        <v>185932</v>
      </c>
      <c r="D54215" s="1" t="s">
        <v>56</v>
      </c>
      <c r="E54215" s="1">
        <v>2.3277501E7</v>
      </c>
      <c r="F54215" s="1" t="s">
        <v>207</v>
      </c>
      <c r="G54215" s="1" t="s">
        <v>25</v>
      </c>
      <c r="H54215" s="1" t="s">
        <v>158</v>
      </c>
      <c r="I54215" s="1" t="s">
        <v>244</v>
      </c>
      <c r="J54215" s="1" t="s">
        <v>244</v>
      </c>
      <c r="K54215" s="1">
        <v>2.0</v>
      </c>
      <c r="M54215" s="3">
        <v>40147.0</v>
      </c>
      <c r="N54215" s="3">
        <v>40732.0</v>
      </c>
    </row>
    <row r="54216">
      <c r="A54216" s="1" t="s">
        <v>185933</v>
      </c>
      <c r="B54216" s="1" t="s">
        <v>185934</v>
      </c>
      <c r="C54216" s="2" t="s">
        <v>185935</v>
      </c>
      <c r="D54216" s="1" t="s">
        <v>185936</v>
      </c>
      <c r="E54216" s="1">
        <v>1050000.0</v>
      </c>
      <c r="F54216" s="1" t="s">
        <v>18</v>
      </c>
      <c r="G54216" s="1" t="s">
        <v>25</v>
      </c>
      <c r="H54216" s="1" t="s">
        <v>106</v>
      </c>
      <c r="I54216" s="1" t="s">
        <v>107</v>
      </c>
      <c r="J54216" s="1" t="s">
        <v>5335</v>
      </c>
      <c r="K54216" s="1">
        <v>2.0</v>
      </c>
      <c r="L54216" s="3">
        <v>41122.0</v>
      </c>
      <c r="M54216" s="3">
        <v>41935.0</v>
      </c>
      <c r="N54216" s="3">
        <v>42054.0</v>
      </c>
    </row>
    <row r="54217">
      <c r="A54217" s="1" t="s">
        <v>185937</v>
      </c>
      <c r="B54217" s="1" t="s">
        <v>185938</v>
      </c>
      <c r="C54217" s="2" t="s">
        <v>185939</v>
      </c>
      <c r="D54217" s="1" t="s">
        <v>12686</v>
      </c>
      <c r="E54217" s="1">
        <v>473326.0</v>
      </c>
      <c r="F54217" s="1" t="s">
        <v>18</v>
      </c>
      <c r="G54217" s="1" t="s">
        <v>57</v>
      </c>
      <c r="H54217" s="1" t="s">
        <v>1644</v>
      </c>
      <c r="I54217" s="1" t="s">
        <v>1645</v>
      </c>
      <c r="J54217" s="1" t="s">
        <v>1645</v>
      </c>
      <c r="K54217" s="1">
        <v>1.0</v>
      </c>
      <c r="L54217" s="3">
        <v>41160.0</v>
      </c>
      <c r="M54217" s="3">
        <v>41917.0</v>
      </c>
      <c r="N54217" s="3">
        <v>41917.0</v>
      </c>
    </row>
    <row r="54218">
      <c r="A54218" s="1" t="s">
        <v>185940</v>
      </c>
      <c r="B54218" s="1" t="s">
        <v>185941</v>
      </c>
      <c r="C54218" s="2" t="s">
        <v>185942</v>
      </c>
      <c r="D54218" s="1" t="s">
        <v>185943</v>
      </c>
      <c r="E54218" s="1">
        <v>3.4E7</v>
      </c>
      <c r="F54218" s="1" t="s">
        <v>18</v>
      </c>
      <c r="G54218" s="1" t="s">
        <v>25</v>
      </c>
      <c r="H54218" s="1" t="s">
        <v>64</v>
      </c>
      <c r="I54218" s="1" t="s">
        <v>65</v>
      </c>
      <c r="J54218" s="1" t="s">
        <v>1103</v>
      </c>
      <c r="K54218" s="1">
        <v>1.0</v>
      </c>
      <c r="L54218" s="3">
        <v>41032.0</v>
      </c>
      <c r="M54218" s="3">
        <v>40909.0</v>
      </c>
      <c r="N54218" s="3">
        <v>40909.0</v>
      </c>
    </row>
    <row r="54219">
      <c r="A54219" s="1" t="s">
        <v>185944</v>
      </c>
      <c r="B54219" s="1" t="s">
        <v>185945</v>
      </c>
      <c r="C54219" s="2" t="s">
        <v>185946</v>
      </c>
      <c r="D54219" s="1" t="s">
        <v>36</v>
      </c>
      <c r="E54219" s="1" t="s">
        <v>43</v>
      </c>
      <c r="F54219" s="1" t="s">
        <v>18</v>
      </c>
      <c r="G54219" s="1" t="s">
        <v>19</v>
      </c>
      <c r="H54219" s="1">
        <v>13.0</v>
      </c>
      <c r="I54219" s="1" t="s">
        <v>73559</v>
      </c>
      <c r="J54219" s="1" t="s">
        <v>73559</v>
      </c>
      <c r="K54219" s="1">
        <v>1.0</v>
      </c>
      <c r="M54219" s="3">
        <v>41623.0</v>
      </c>
      <c r="N54219" s="3">
        <v>41623.0</v>
      </c>
    </row>
    <row r="54220">
      <c r="A54220" s="1" t="s">
        <v>185947</v>
      </c>
      <c r="B54220" s="1" t="s">
        <v>185948</v>
      </c>
      <c r="C54220" s="2" t="s">
        <v>185949</v>
      </c>
      <c r="D54220" s="1" t="s">
        <v>185950</v>
      </c>
      <c r="E54220" s="1">
        <v>3600000.0</v>
      </c>
      <c r="F54220" s="1" t="s">
        <v>18</v>
      </c>
      <c r="G54220" s="1" t="s">
        <v>25</v>
      </c>
      <c r="H54220" s="1" t="s">
        <v>64</v>
      </c>
      <c r="I54220" s="1" t="s">
        <v>65</v>
      </c>
      <c r="J54220" s="1" t="s">
        <v>71</v>
      </c>
      <c r="K54220" s="1">
        <v>2.0</v>
      </c>
      <c r="L54220" s="3">
        <v>40815.0</v>
      </c>
      <c r="M54220" s="3">
        <v>41431.0</v>
      </c>
      <c r="N54220" s="3">
        <v>41746.0</v>
      </c>
    </row>
    <row r="54221">
      <c r="A54221" s="1" t="s">
        <v>185951</v>
      </c>
      <c r="B54221" s="1" t="s">
        <v>185952</v>
      </c>
      <c r="C54221" s="2" t="s">
        <v>185953</v>
      </c>
      <c r="D54221" s="1" t="s">
        <v>42</v>
      </c>
      <c r="E54221" s="1">
        <v>3.7339356E7</v>
      </c>
      <c r="F54221" s="1" t="s">
        <v>113</v>
      </c>
      <c r="G54221" s="1" t="s">
        <v>25</v>
      </c>
      <c r="H54221" s="1" t="s">
        <v>64</v>
      </c>
      <c r="I54221" s="1" t="s">
        <v>65</v>
      </c>
      <c r="J54221" s="1" t="s">
        <v>1160</v>
      </c>
      <c r="K54221" s="1">
        <v>2.0</v>
      </c>
      <c r="L54221" s="3">
        <v>37987.0</v>
      </c>
      <c r="M54221" s="3">
        <v>39243.0</v>
      </c>
      <c r="N54221" s="3">
        <v>39623.0</v>
      </c>
    </row>
    <row r="54222">
      <c r="A54222" s="1" t="s">
        <v>185954</v>
      </c>
      <c r="B54222" s="1" t="s">
        <v>185955</v>
      </c>
      <c r="C54222" s="2" t="s">
        <v>185956</v>
      </c>
      <c r="D54222" s="1" t="s">
        <v>185957</v>
      </c>
      <c r="E54222" s="1" t="s">
        <v>43</v>
      </c>
      <c r="F54222" s="1" t="s">
        <v>18</v>
      </c>
      <c r="G54222" s="1" t="s">
        <v>366</v>
      </c>
      <c r="H54222" s="1">
        <v>26.0</v>
      </c>
      <c r="I54222" s="1" t="s">
        <v>367</v>
      </c>
      <c r="J54222" s="1" t="s">
        <v>367</v>
      </c>
      <c r="K54222" s="1">
        <v>2.0</v>
      </c>
      <c r="L54222" s="3">
        <v>39814.0</v>
      </c>
      <c r="M54222" s="3">
        <v>40391.0</v>
      </c>
      <c r="N54222" s="3">
        <v>42146.0</v>
      </c>
    </row>
    <row r="54223">
      <c r="A54223" s="1" t="s">
        <v>185958</v>
      </c>
      <c r="B54223" s="1" t="s">
        <v>185959</v>
      </c>
      <c r="C54223" s="2" t="s">
        <v>185960</v>
      </c>
      <c r="D54223" s="1" t="s">
        <v>185961</v>
      </c>
      <c r="E54223" s="1">
        <v>100000.0</v>
      </c>
      <c r="F54223" s="1" t="s">
        <v>18</v>
      </c>
      <c r="G54223" s="1" t="s">
        <v>366</v>
      </c>
      <c r="H54223" s="1">
        <v>26.0</v>
      </c>
      <c r="I54223" s="1" t="s">
        <v>367</v>
      </c>
      <c r="J54223" s="1" t="s">
        <v>367</v>
      </c>
      <c r="K54223" s="1">
        <v>1.0</v>
      </c>
      <c r="L54223" s="3">
        <v>41276.0</v>
      </c>
      <c r="M54223" s="3">
        <v>41276.0</v>
      </c>
      <c r="N54223" s="3">
        <v>41276.0</v>
      </c>
    </row>
    <row r="54224">
      <c r="A54224" s="1" t="s">
        <v>185962</v>
      </c>
      <c r="B54224" s="1" t="s">
        <v>185963</v>
      </c>
      <c r="C54224" s="2" t="s">
        <v>185964</v>
      </c>
      <c r="D54224" s="1" t="s">
        <v>185965</v>
      </c>
      <c r="E54224" s="1">
        <v>3230000.0</v>
      </c>
      <c r="F54224" s="1" t="s">
        <v>18</v>
      </c>
      <c r="G54224" s="1" t="s">
        <v>25</v>
      </c>
      <c r="H54224" s="1" t="s">
        <v>64</v>
      </c>
      <c r="I54224" s="1" t="s">
        <v>1221</v>
      </c>
      <c r="J54224" s="1" t="s">
        <v>1221</v>
      </c>
      <c r="K54224" s="1">
        <v>5.0</v>
      </c>
      <c r="L54224" s="3">
        <v>40695.0</v>
      </c>
      <c r="M54224" s="3">
        <v>40787.0</v>
      </c>
      <c r="N54224" s="3">
        <v>41851.0</v>
      </c>
    </row>
    <row r="54225">
      <c r="A54225" s="1" t="s">
        <v>185966</v>
      </c>
      <c r="B54225" s="1" t="s">
        <v>185967</v>
      </c>
      <c r="C54225" s="2" t="s">
        <v>185968</v>
      </c>
      <c r="D54225" s="1" t="s">
        <v>185969</v>
      </c>
      <c r="E54225" s="1">
        <v>1.235E8</v>
      </c>
      <c r="F54225" s="1" t="s">
        <v>18</v>
      </c>
      <c r="G54225" s="1" t="s">
        <v>25</v>
      </c>
      <c r="H54225" s="1" t="s">
        <v>106</v>
      </c>
      <c r="I54225" s="1" t="s">
        <v>107</v>
      </c>
      <c r="J54225" s="1" t="s">
        <v>108</v>
      </c>
      <c r="K54225" s="1">
        <v>5.0</v>
      </c>
      <c r="L54225" s="3">
        <v>40057.0</v>
      </c>
      <c r="M54225" s="3">
        <v>40975.0</v>
      </c>
      <c r="N54225" s="3">
        <v>42094.0</v>
      </c>
    </row>
    <row r="54226">
      <c r="A54226" s="1" t="s">
        <v>185970</v>
      </c>
      <c r="B54226" s="1" t="s">
        <v>185971</v>
      </c>
      <c r="C54226" s="2" t="s">
        <v>185972</v>
      </c>
      <c r="D54226" s="1" t="s">
        <v>56</v>
      </c>
      <c r="E54226" s="1" t="s">
        <v>43</v>
      </c>
      <c r="F54226" s="1" t="s">
        <v>18</v>
      </c>
      <c r="G54226" s="1" t="s">
        <v>366</v>
      </c>
      <c r="H54226" s="1">
        <v>26.0</v>
      </c>
      <c r="I54226" s="1" t="s">
        <v>367</v>
      </c>
      <c r="J54226" s="1" t="s">
        <v>367</v>
      </c>
      <c r="K54226" s="1">
        <v>2.0</v>
      </c>
      <c r="L54226" s="3">
        <v>40084.0</v>
      </c>
      <c r="M54226" s="3">
        <v>40507.0</v>
      </c>
      <c r="N54226" s="3">
        <v>41201.0</v>
      </c>
    </row>
    <row r="54227">
      <c r="A54227" s="1" t="s">
        <v>185973</v>
      </c>
      <c r="B54227" s="1" t="s">
        <v>185974</v>
      </c>
      <c r="C54227" s="2" t="s">
        <v>185975</v>
      </c>
      <c r="D54227" s="1" t="s">
        <v>13047</v>
      </c>
      <c r="E54227" s="1" t="s">
        <v>43</v>
      </c>
      <c r="F54227" s="1" t="s">
        <v>113</v>
      </c>
      <c r="G54227" s="1" t="s">
        <v>25</v>
      </c>
      <c r="H54227" s="1" t="s">
        <v>3162</v>
      </c>
      <c r="I54227" s="1" t="s">
        <v>3163</v>
      </c>
      <c r="J54227" s="1" t="s">
        <v>3164</v>
      </c>
      <c r="K54227" s="1">
        <v>1.0</v>
      </c>
      <c r="L54227" s="3">
        <v>36161.0</v>
      </c>
      <c r="M54227" s="3">
        <v>40179.0</v>
      </c>
      <c r="N54227" s="3">
        <v>40179.0</v>
      </c>
    </row>
    <row r="54228">
      <c r="A54228" s="1" t="s">
        <v>185976</v>
      </c>
      <c r="B54228" s="1" t="s">
        <v>185977</v>
      </c>
      <c r="C54228" s="2" t="s">
        <v>185978</v>
      </c>
      <c r="D54228" s="1" t="s">
        <v>22253</v>
      </c>
      <c r="E54228" s="1">
        <v>1000000.0</v>
      </c>
      <c r="F54228" s="1" t="s">
        <v>18</v>
      </c>
      <c r="G54228" s="1" t="s">
        <v>25</v>
      </c>
      <c r="H54228" s="1" t="s">
        <v>142</v>
      </c>
      <c r="I54228" s="1" t="s">
        <v>143</v>
      </c>
      <c r="J54228" s="1" t="s">
        <v>143</v>
      </c>
      <c r="K54228" s="1">
        <v>1.0</v>
      </c>
      <c r="L54228" s="3">
        <v>41334.0</v>
      </c>
      <c r="M54228" s="3">
        <v>41579.0</v>
      </c>
      <c r="N54228" s="3">
        <v>41579.0</v>
      </c>
    </row>
    <row r="54229">
      <c r="A54229" s="1" t="s">
        <v>185979</v>
      </c>
      <c r="B54229" s="1" t="s">
        <v>185980</v>
      </c>
      <c r="C54229" s="2" t="s">
        <v>185981</v>
      </c>
      <c r="D54229" s="1" t="s">
        <v>42</v>
      </c>
      <c r="E54229" s="1">
        <v>4275001.0</v>
      </c>
      <c r="F54229" s="1" t="s">
        <v>18</v>
      </c>
      <c r="G54229" s="1" t="s">
        <v>25</v>
      </c>
      <c r="H54229" s="1" t="s">
        <v>1330</v>
      </c>
      <c r="I54229" s="1" t="s">
        <v>1331</v>
      </c>
      <c r="J54229" s="1" t="s">
        <v>1331</v>
      </c>
      <c r="K54229" s="1">
        <v>2.0</v>
      </c>
      <c r="L54229" s="3">
        <v>40909.0</v>
      </c>
      <c r="M54229" s="3">
        <v>41708.0</v>
      </c>
      <c r="N54229" s="3">
        <v>42221.0</v>
      </c>
    </row>
    <row r="54230">
      <c r="A54230" s="1" t="s">
        <v>185982</v>
      </c>
      <c r="B54230" s="1" t="s">
        <v>185983</v>
      </c>
      <c r="C54230" s="2" t="s">
        <v>185984</v>
      </c>
      <c r="D54230" s="1" t="s">
        <v>91129</v>
      </c>
      <c r="E54230" s="1">
        <v>1007546.0</v>
      </c>
      <c r="F54230" s="1" t="s">
        <v>207</v>
      </c>
      <c r="K54230" s="1">
        <v>1.0</v>
      </c>
      <c r="L54230" s="3">
        <v>41730.0</v>
      </c>
      <c r="M54230" s="3">
        <v>42124.0</v>
      </c>
      <c r="N54230" s="3">
        <v>42124.0</v>
      </c>
    </row>
    <row r="54231">
      <c r="A54231" s="1" t="s">
        <v>185985</v>
      </c>
      <c r="B54231" s="1" t="s">
        <v>185986</v>
      </c>
      <c r="C54231" s="2" t="s">
        <v>185987</v>
      </c>
      <c r="D54231" s="1" t="s">
        <v>185988</v>
      </c>
      <c r="E54231" s="1">
        <v>480000.0</v>
      </c>
      <c r="F54231" s="1" t="s">
        <v>18</v>
      </c>
      <c r="G54231" s="1" t="s">
        <v>479</v>
      </c>
      <c r="I54231" s="1" t="s">
        <v>480</v>
      </c>
      <c r="J54231" s="1" t="s">
        <v>480</v>
      </c>
      <c r="K54231" s="1">
        <v>1.0</v>
      </c>
      <c r="L54231" s="3">
        <v>40575.0</v>
      </c>
      <c r="M54231" s="3">
        <v>41211.0</v>
      </c>
      <c r="N54231" s="3">
        <v>41211.0</v>
      </c>
    </row>
    <row r="54232">
      <c r="A54232" s="1" t="s">
        <v>185989</v>
      </c>
      <c r="B54232" s="1" t="s">
        <v>185990</v>
      </c>
      <c r="C54232" s="2" t="s">
        <v>185991</v>
      </c>
      <c r="D54232" s="1" t="s">
        <v>185992</v>
      </c>
      <c r="E54232" s="1">
        <v>2273363.0</v>
      </c>
      <c r="F54232" s="1" t="s">
        <v>18</v>
      </c>
      <c r="G54232" s="1" t="s">
        <v>276</v>
      </c>
      <c r="H54232" s="1">
        <v>17.0</v>
      </c>
      <c r="I54232" s="1" t="s">
        <v>464</v>
      </c>
      <c r="J54232" s="1" t="s">
        <v>464</v>
      </c>
      <c r="K54232" s="1">
        <v>1.0</v>
      </c>
      <c r="L54232" s="3">
        <v>40366.0</v>
      </c>
      <c r="M54232" s="3">
        <v>40791.0</v>
      </c>
      <c r="N54232" s="3">
        <v>40791.0</v>
      </c>
    </row>
    <row r="54233">
      <c r="A54233" s="1" t="s">
        <v>185993</v>
      </c>
      <c r="B54233" s="1" t="s">
        <v>185994</v>
      </c>
      <c r="C54233" s="2" t="s">
        <v>185995</v>
      </c>
      <c r="D54233" s="1" t="s">
        <v>185996</v>
      </c>
      <c r="E54233" s="1">
        <v>8300000.0</v>
      </c>
      <c r="F54233" s="1" t="s">
        <v>113</v>
      </c>
      <c r="G54233" s="1" t="s">
        <v>25</v>
      </c>
      <c r="H54233" s="1" t="s">
        <v>64</v>
      </c>
      <c r="I54233" s="1" t="s">
        <v>65</v>
      </c>
      <c r="J54233" s="1" t="s">
        <v>71</v>
      </c>
      <c r="K54233" s="1">
        <v>2.0</v>
      </c>
      <c r="L54233" s="3">
        <v>39479.0</v>
      </c>
      <c r="M54233" s="3">
        <v>39233.0</v>
      </c>
      <c r="N54233" s="3">
        <v>39569.0</v>
      </c>
    </row>
    <row r="54234">
      <c r="A54234" s="1" t="s">
        <v>185997</v>
      </c>
      <c r="B54234" s="1" t="s">
        <v>185998</v>
      </c>
      <c r="C54234" s="2" t="s">
        <v>185999</v>
      </c>
      <c r="D54234" s="1" t="s">
        <v>181</v>
      </c>
      <c r="E54234" s="1">
        <v>4169864.0</v>
      </c>
      <c r="F54234" s="1" t="s">
        <v>113</v>
      </c>
      <c r="G54234" s="1" t="s">
        <v>25</v>
      </c>
      <c r="H54234" s="1" t="s">
        <v>644</v>
      </c>
      <c r="I54234" s="1" t="s">
        <v>645</v>
      </c>
      <c r="J54234" s="1" t="s">
        <v>25257</v>
      </c>
      <c r="K54234" s="1">
        <v>1.0</v>
      </c>
      <c r="L54234" s="3">
        <v>37987.0</v>
      </c>
      <c r="M54234" s="3">
        <v>40878.0</v>
      </c>
      <c r="N54234" s="3">
        <v>40878.0</v>
      </c>
    </row>
    <row r="54235">
      <c r="A54235" s="1" t="s">
        <v>186000</v>
      </c>
      <c r="B54235" s="1" t="s">
        <v>186001</v>
      </c>
      <c r="C54235" s="2" t="s">
        <v>186002</v>
      </c>
      <c r="D54235" s="1" t="s">
        <v>56</v>
      </c>
      <c r="E54235" s="1">
        <v>7.9095777E7</v>
      </c>
      <c r="F54235" s="1" t="s">
        <v>113</v>
      </c>
      <c r="G54235" s="1" t="s">
        <v>25</v>
      </c>
      <c r="H54235" s="1" t="s">
        <v>82</v>
      </c>
      <c r="I54235" s="1" t="s">
        <v>1764</v>
      </c>
      <c r="J54235" s="1" t="s">
        <v>1764</v>
      </c>
      <c r="K54235" s="1">
        <v>4.0</v>
      </c>
      <c r="L54235" s="3">
        <v>40544.0</v>
      </c>
      <c r="M54235" s="3">
        <v>41103.0</v>
      </c>
      <c r="N54235" s="3">
        <v>42163.0</v>
      </c>
    </row>
    <row r="54236">
      <c r="A54236" s="1" t="s">
        <v>186003</v>
      </c>
      <c r="B54236" s="1" t="s">
        <v>186004</v>
      </c>
      <c r="C54236" s="2" t="s">
        <v>186005</v>
      </c>
      <c r="D54236" s="1" t="s">
        <v>186006</v>
      </c>
      <c r="E54236" s="1">
        <v>40000.0</v>
      </c>
      <c r="F54236" s="1" t="s">
        <v>18</v>
      </c>
      <c r="K54236" s="1">
        <v>1.0</v>
      </c>
      <c r="L54236" s="3">
        <v>40544.0</v>
      </c>
      <c r="M54236" s="3">
        <v>41003.0</v>
      </c>
      <c r="N54236" s="3">
        <v>41003.0</v>
      </c>
    </row>
    <row r="54237">
      <c r="A54237" s="1" t="s">
        <v>186007</v>
      </c>
      <c r="B54237" s="1" t="s">
        <v>186008</v>
      </c>
      <c r="C54237" s="2" t="s">
        <v>186009</v>
      </c>
      <c r="D54237" s="1" t="s">
        <v>186010</v>
      </c>
      <c r="E54237" s="1">
        <v>1.9E7</v>
      </c>
      <c r="F54237" s="1" t="s">
        <v>18</v>
      </c>
      <c r="G54237" s="1" t="s">
        <v>25</v>
      </c>
      <c r="H54237" s="1" t="s">
        <v>44</v>
      </c>
      <c r="I54237" s="1" t="s">
        <v>282</v>
      </c>
      <c r="J54237" s="1" t="s">
        <v>282</v>
      </c>
      <c r="K54237" s="1">
        <v>4.0</v>
      </c>
      <c r="L54237" s="3">
        <v>40179.0</v>
      </c>
      <c r="M54237" s="3">
        <v>40311.0</v>
      </c>
      <c r="N54237" s="3">
        <v>41817.0</v>
      </c>
    </row>
    <row r="54238">
      <c r="A54238" s="1" t="s">
        <v>186011</v>
      </c>
      <c r="B54238" s="1" t="s">
        <v>186012</v>
      </c>
      <c r="C54238" s="2" t="s">
        <v>186013</v>
      </c>
      <c r="D54238" s="1" t="s">
        <v>379</v>
      </c>
      <c r="E54238" s="1">
        <v>1015000.0</v>
      </c>
      <c r="F54238" s="1" t="s">
        <v>207</v>
      </c>
      <c r="G54238" s="1" t="s">
        <v>25</v>
      </c>
      <c r="H54238" s="1" t="s">
        <v>790</v>
      </c>
      <c r="I54238" s="1" t="s">
        <v>791</v>
      </c>
      <c r="J54238" s="1" t="s">
        <v>4532</v>
      </c>
      <c r="K54238" s="1">
        <v>1.0</v>
      </c>
      <c r="L54238" s="3">
        <v>39569.0</v>
      </c>
      <c r="M54238" s="3">
        <v>40200.0</v>
      </c>
      <c r="N54238" s="3">
        <v>40200.0</v>
      </c>
    </row>
    <row r="54239">
      <c r="A54239" s="1" t="s">
        <v>186014</v>
      </c>
      <c r="B54239" s="1" t="s">
        <v>186015</v>
      </c>
      <c r="C54239" s="2" t="s">
        <v>186016</v>
      </c>
      <c r="D54239" s="1" t="s">
        <v>50</v>
      </c>
      <c r="E54239" s="1">
        <v>836000.0</v>
      </c>
      <c r="F54239" s="1" t="s">
        <v>18</v>
      </c>
      <c r="G54239" s="1" t="s">
        <v>25</v>
      </c>
      <c r="H54239" s="1" t="s">
        <v>298</v>
      </c>
      <c r="I54239" s="1" t="s">
        <v>299</v>
      </c>
      <c r="J54239" s="1" t="s">
        <v>299</v>
      </c>
      <c r="K54239" s="1">
        <v>4.0</v>
      </c>
      <c r="L54239" s="3">
        <v>40909.0</v>
      </c>
      <c r="M54239" s="3">
        <v>41000.0</v>
      </c>
      <c r="N54239" s="3">
        <v>42166.0</v>
      </c>
    </row>
    <row r="54240">
      <c r="A54240" s="1" t="s">
        <v>186017</v>
      </c>
      <c r="B54240" s="1" t="s">
        <v>186018</v>
      </c>
      <c r="C54240" s="2" t="s">
        <v>186019</v>
      </c>
      <c r="D54240" s="1" t="s">
        <v>36</v>
      </c>
      <c r="E54240" s="1">
        <v>1000000.0</v>
      </c>
      <c r="F54240" s="1" t="s">
        <v>18</v>
      </c>
      <c r="G54240" s="1" t="s">
        <v>25</v>
      </c>
      <c r="H54240" s="1" t="s">
        <v>64</v>
      </c>
      <c r="I54240" s="1" t="s">
        <v>65</v>
      </c>
      <c r="J54240" s="1" t="s">
        <v>71</v>
      </c>
      <c r="K54240" s="1">
        <v>1.0</v>
      </c>
      <c r="L54240" s="3">
        <v>40909.0</v>
      </c>
      <c r="M54240" s="3">
        <v>41343.0</v>
      </c>
      <c r="N54240" s="3">
        <v>41343.0</v>
      </c>
    </row>
    <row r="54241">
      <c r="A54241" s="1" t="s">
        <v>186020</v>
      </c>
      <c r="B54241" s="1" t="s">
        <v>186021</v>
      </c>
      <c r="C54241" s="2" t="s">
        <v>186022</v>
      </c>
      <c r="D54241" s="1" t="s">
        <v>12710</v>
      </c>
      <c r="E54241" s="1">
        <v>6550924.0</v>
      </c>
      <c r="F54241" s="1" t="s">
        <v>18</v>
      </c>
      <c r="G54241" s="1" t="s">
        <v>25</v>
      </c>
      <c r="H54241" s="1" t="s">
        <v>64</v>
      </c>
      <c r="I54241" s="1" t="s">
        <v>65</v>
      </c>
      <c r="J54241" s="1" t="s">
        <v>71</v>
      </c>
      <c r="K54241" s="1">
        <v>1.0</v>
      </c>
      <c r="L54241" s="3">
        <v>41262.0</v>
      </c>
      <c r="M54241" s="3">
        <v>42033.0</v>
      </c>
      <c r="N54241" s="3">
        <v>42033.0</v>
      </c>
    </row>
    <row r="54242">
      <c r="A54242" s="1" t="s">
        <v>186023</v>
      </c>
      <c r="B54242" s="1" t="s">
        <v>186024</v>
      </c>
      <c r="C54242" s="2" t="s">
        <v>186025</v>
      </c>
      <c r="D54242" s="1" t="s">
        <v>36</v>
      </c>
      <c r="E54242" s="1">
        <v>217500.0</v>
      </c>
      <c r="F54242" s="1" t="s">
        <v>18</v>
      </c>
      <c r="G54242" s="1" t="s">
        <v>25</v>
      </c>
      <c r="H54242" s="1" t="s">
        <v>158</v>
      </c>
      <c r="I54242" s="1" t="s">
        <v>244</v>
      </c>
      <c r="J54242" s="1" t="s">
        <v>244</v>
      </c>
      <c r="K54242" s="1">
        <v>1.0</v>
      </c>
      <c r="L54242" s="3">
        <v>40330.0</v>
      </c>
      <c r="M54242" s="3">
        <v>41277.0</v>
      </c>
      <c r="N54242" s="3">
        <v>41277.0</v>
      </c>
    </row>
    <row r="54243">
      <c r="A54243" s="1" t="s">
        <v>186026</v>
      </c>
      <c r="B54243" s="1" t="s">
        <v>186027</v>
      </c>
      <c r="C54243" s="2" t="s">
        <v>186028</v>
      </c>
      <c r="D54243" s="1" t="s">
        <v>186029</v>
      </c>
      <c r="E54243" s="1">
        <v>100000.0</v>
      </c>
      <c r="F54243" s="1" t="s">
        <v>18</v>
      </c>
      <c r="G54243" s="1" t="s">
        <v>25</v>
      </c>
      <c r="H54243" s="1" t="s">
        <v>380</v>
      </c>
      <c r="I54243" s="1" t="s">
        <v>381</v>
      </c>
      <c r="J54243" s="1" t="s">
        <v>381</v>
      </c>
      <c r="K54243" s="1">
        <v>1.0</v>
      </c>
      <c r="M54243" s="3">
        <v>42117.0</v>
      </c>
      <c r="N54243" s="3">
        <v>42117.0</v>
      </c>
    </row>
    <row r="54244">
      <c r="A54244" s="1" t="s">
        <v>186030</v>
      </c>
      <c r="B54244" s="1" t="s">
        <v>186031</v>
      </c>
      <c r="C54244" s="2" t="s">
        <v>186032</v>
      </c>
      <c r="D54244" s="1" t="s">
        <v>186033</v>
      </c>
      <c r="E54244" s="1">
        <v>400000.0</v>
      </c>
      <c r="F54244" s="1" t="s">
        <v>18</v>
      </c>
      <c r="G54244" s="1" t="s">
        <v>25</v>
      </c>
      <c r="H54244" s="1" t="s">
        <v>121</v>
      </c>
      <c r="I54244" s="1" t="s">
        <v>946</v>
      </c>
      <c r="J54244" s="1" t="s">
        <v>34461</v>
      </c>
      <c r="K54244" s="1">
        <v>1.0</v>
      </c>
      <c r="L54244" s="3">
        <v>42017.0</v>
      </c>
      <c r="M54244" s="3">
        <v>42095.0</v>
      </c>
      <c r="N54244" s="3">
        <v>42095.0</v>
      </c>
    </row>
    <row r="54245">
      <c r="A54245" s="1" t="s">
        <v>186034</v>
      </c>
      <c r="B54245" s="1" t="s">
        <v>186035</v>
      </c>
      <c r="C54245" s="2" t="s">
        <v>186036</v>
      </c>
      <c r="D54245" s="1" t="s">
        <v>1503</v>
      </c>
      <c r="E54245" s="1">
        <v>2300000.0</v>
      </c>
      <c r="F54245" s="1" t="s">
        <v>18</v>
      </c>
      <c r="G54245" s="1" t="s">
        <v>25</v>
      </c>
      <c r="H54245" s="1" t="s">
        <v>158</v>
      </c>
      <c r="I54245" s="1" t="s">
        <v>244</v>
      </c>
      <c r="J54245" s="1" t="s">
        <v>327</v>
      </c>
      <c r="K54245" s="1">
        <v>2.0</v>
      </c>
      <c r="L54245" s="3">
        <v>39995.0</v>
      </c>
      <c r="M54245" s="3">
        <v>40602.0</v>
      </c>
      <c r="N54245" s="3">
        <v>41240.0</v>
      </c>
    </row>
    <row r="54246">
      <c r="A54246" s="1" t="s">
        <v>186037</v>
      </c>
      <c r="B54246" s="1" t="s">
        <v>186038</v>
      </c>
      <c r="C54246" s="2" t="s">
        <v>186039</v>
      </c>
      <c r="D54246" s="1" t="s">
        <v>97345</v>
      </c>
      <c r="E54246" s="1">
        <v>1.7E7</v>
      </c>
      <c r="F54246" s="1" t="s">
        <v>18</v>
      </c>
      <c r="G54246" s="1" t="s">
        <v>25</v>
      </c>
      <c r="H54246" s="1" t="s">
        <v>64</v>
      </c>
      <c r="I54246" s="1" t="s">
        <v>65</v>
      </c>
      <c r="J54246" s="1" t="s">
        <v>71</v>
      </c>
      <c r="K54246" s="1">
        <v>2.0</v>
      </c>
      <c r="L54246" s="3">
        <v>41275.0</v>
      </c>
      <c r="M54246" s="3">
        <v>41907.0</v>
      </c>
      <c r="N54246" s="3">
        <v>42084.0</v>
      </c>
    </row>
    <row r="54247">
      <c r="A54247" s="1" t="s">
        <v>186040</v>
      </c>
      <c r="B54247" s="1" t="s">
        <v>186041</v>
      </c>
      <c r="C54247" s="2" t="s">
        <v>186042</v>
      </c>
      <c r="D54247" s="1" t="s">
        <v>186043</v>
      </c>
      <c r="E54247" s="1">
        <v>1.6014456E7</v>
      </c>
      <c r="F54247" s="1" t="s">
        <v>18</v>
      </c>
      <c r="G54247" s="1" t="s">
        <v>25</v>
      </c>
      <c r="H54247" s="1" t="s">
        <v>64</v>
      </c>
      <c r="I54247" s="1" t="s">
        <v>95</v>
      </c>
      <c r="J54247" s="1" t="s">
        <v>95</v>
      </c>
      <c r="K54247" s="1">
        <v>4.0</v>
      </c>
      <c r="L54247" s="3">
        <v>40238.0</v>
      </c>
      <c r="M54247" s="3">
        <v>40373.0</v>
      </c>
      <c r="N54247" s="3">
        <v>41226.0</v>
      </c>
    </row>
    <row r="54248">
      <c r="A54248" s="1" t="s">
        <v>186044</v>
      </c>
      <c r="B54248" s="1" t="s">
        <v>186045</v>
      </c>
      <c r="C54248" s="2" t="s">
        <v>186046</v>
      </c>
      <c r="D54248" s="1" t="s">
        <v>21835</v>
      </c>
      <c r="E54248" s="1" t="s">
        <v>43</v>
      </c>
      <c r="F54248" s="1" t="s">
        <v>18</v>
      </c>
      <c r="G54248" s="1" t="s">
        <v>25</v>
      </c>
      <c r="H54248" s="1" t="s">
        <v>1011</v>
      </c>
      <c r="I54248" s="1" t="s">
        <v>1012</v>
      </c>
      <c r="J54248" s="1" t="s">
        <v>1012</v>
      </c>
      <c r="K54248" s="1">
        <v>1.0</v>
      </c>
      <c r="L54248" s="3">
        <v>41214.0</v>
      </c>
      <c r="M54248" s="3">
        <v>41248.0</v>
      </c>
      <c r="N54248" s="3">
        <v>41248.0</v>
      </c>
    </row>
    <row r="54249">
      <c r="A54249" s="1" t="s">
        <v>186047</v>
      </c>
      <c r="B54249" s="1" t="s">
        <v>186048</v>
      </c>
      <c r="C54249" s="2" t="s">
        <v>186049</v>
      </c>
      <c r="D54249" s="1" t="s">
        <v>186050</v>
      </c>
      <c r="E54249" s="1">
        <v>200000.0</v>
      </c>
      <c r="F54249" s="1" t="s">
        <v>18</v>
      </c>
      <c r="G54249" s="1" t="s">
        <v>57</v>
      </c>
      <c r="H54249" s="1" t="s">
        <v>58</v>
      </c>
      <c r="I54249" s="1" t="s">
        <v>59</v>
      </c>
      <c r="J54249" s="1" t="s">
        <v>59</v>
      </c>
      <c r="K54249" s="1">
        <v>1.0</v>
      </c>
      <c r="L54249" s="3">
        <v>41000.0</v>
      </c>
      <c r="M54249" s="3">
        <v>41330.0</v>
      </c>
      <c r="N54249" s="3">
        <v>41330.0</v>
      </c>
    </row>
    <row r="54250">
      <c r="A54250" s="1" t="s">
        <v>186051</v>
      </c>
      <c r="B54250" s="1" t="s">
        <v>186052</v>
      </c>
      <c r="C54250" s="2" t="s">
        <v>186053</v>
      </c>
      <c r="D54250" s="1" t="s">
        <v>22266</v>
      </c>
      <c r="E54250" s="1">
        <v>18000.0</v>
      </c>
      <c r="F54250" s="1" t="s">
        <v>207</v>
      </c>
      <c r="G54250" s="1" t="s">
        <v>25</v>
      </c>
      <c r="K54250" s="1">
        <v>1.0</v>
      </c>
      <c r="M54250" s="3">
        <v>40031.0</v>
      </c>
      <c r="N54250" s="3">
        <v>40031.0</v>
      </c>
    </row>
    <row r="54251">
      <c r="A54251" s="1" t="s">
        <v>186054</v>
      </c>
      <c r="B54251" s="1" t="s">
        <v>186055</v>
      </c>
      <c r="C54251" s="2" t="s">
        <v>186056</v>
      </c>
      <c r="D54251" s="1" t="s">
        <v>75788</v>
      </c>
      <c r="E54251" s="1">
        <v>100000.0</v>
      </c>
      <c r="F54251" s="1" t="s">
        <v>18</v>
      </c>
      <c r="G54251" s="1" t="s">
        <v>25</v>
      </c>
      <c r="H54251" s="1" t="s">
        <v>142</v>
      </c>
      <c r="I54251" s="1" t="s">
        <v>143</v>
      </c>
      <c r="J54251" s="1" t="s">
        <v>469</v>
      </c>
      <c r="K54251" s="1">
        <v>1.0</v>
      </c>
      <c r="L54251" s="3">
        <v>39934.0</v>
      </c>
      <c r="M54251" s="3">
        <v>39934.0</v>
      </c>
      <c r="N54251" s="3">
        <v>39934.0</v>
      </c>
    </row>
    <row r="54252">
      <c r="A54252" s="1" t="s">
        <v>186057</v>
      </c>
      <c r="B54252" s="1" t="s">
        <v>186058</v>
      </c>
      <c r="C54252" s="2" t="s">
        <v>186059</v>
      </c>
      <c r="D54252" s="1" t="s">
        <v>40881</v>
      </c>
      <c r="E54252" s="1" t="s">
        <v>43</v>
      </c>
      <c r="F54252" s="1" t="s">
        <v>18</v>
      </c>
      <c r="G54252" s="1" t="s">
        <v>1062</v>
      </c>
      <c r="H54252" s="1">
        <v>4.0</v>
      </c>
      <c r="I54252" s="1" t="s">
        <v>1525</v>
      </c>
      <c r="J54252" s="1" t="s">
        <v>1525</v>
      </c>
      <c r="K54252" s="1">
        <v>2.0</v>
      </c>
      <c r="L54252" s="3">
        <v>41944.0</v>
      </c>
      <c r="M54252" s="3">
        <v>41640.0</v>
      </c>
      <c r="N54252" s="3">
        <v>42163.0</v>
      </c>
    </row>
    <row r="54253">
      <c r="A54253" s="1" t="s">
        <v>186060</v>
      </c>
      <c r="B54253" s="1" t="s">
        <v>186061</v>
      </c>
      <c r="C54253" s="2" t="s">
        <v>186062</v>
      </c>
      <c r="D54253" s="1" t="s">
        <v>3396</v>
      </c>
      <c r="E54253" s="1">
        <v>2175016.0</v>
      </c>
      <c r="F54253" s="1" t="s">
        <v>18</v>
      </c>
      <c r="G54253" s="1" t="s">
        <v>1062</v>
      </c>
      <c r="H54253" s="1">
        <v>16.0</v>
      </c>
      <c r="I54253" s="1" t="s">
        <v>1704</v>
      </c>
      <c r="J54253" s="1" t="s">
        <v>1704</v>
      </c>
      <c r="K54253" s="1">
        <v>1.0</v>
      </c>
      <c r="L54253" s="3">
        <v>39083.0</v>
      </c>
      <c r="M54253" s="3">
        <v>42086.0</v>
      </c>
      <c r="N54253" s="3">
        <v>42086.0</v>
      </c>
    </row>
    <row r="54254">
      <c r="A54254" s="1" t="s">
        <v>186063</v>
      </c>
      <c r="B54254" s="1" t="s">
        <v>186064</v>
      </c>
      <c r="C54254" s="2" t="s">
        <v>186065</v>
      </c>
      <c r="D54254" s="1" t="s">
        <v>97445</v>
      </c>
      <c r="E54254" s="1">
        <v>3250000.0</v>
      </c>
      <c r="F54254" s="1" t="s">
        <v>689</v>
      </c>
      <c r="G54254" s="1" t="s">
        <v>57</v>
      </c>
      <c r="H54254" s="1" t="s">
        <v>202</v>
      </c>
      <c r="I54254" s="1" t="s">
        <v>203</v>
      </c>
      <c r="J54254" s="1" t="s">
        <v>3887</v>
      </c>
      <c r="K54254" s="1">
        <v>1.0</v>
      </c>
      <c r="M54254" s="3">
        <v>42075.0</v>
      </c>
      <c r="N54254" s="3">
        <v>42075.0</v>
      </c>
    </row>
    <row r="54255">
      <c r="A54255" s="1" t="s">
        <v>186066</v>
      </c>
      <c r="B54255" s="1" t="s">
        <v>186067</v>
      </c>
      <c r="C54255" s="2" t="s">
        <v>186068</v>
      </c>
      <c r="D54255" s="1" t="s">
        <v>42</v>
      </c>
      <c r="E54255" s="1">
        <v>2.8E7</v>
      </c>
      <c r="F54255" s="1" t="s">
        <v>113</v>
      </c>
      <c r="G54255" s="1" t="s">
        <v>25</v>
      </c>
      <c r="H54255" s="1" t="s">
        <v>1234</v>
      </c>
      <c r="I54255" s="1" t="s">
        <v>1235</v>
      </c>
      <c r="J54255" s="1" t="s">
        <v>1235</v>
      </c>
      <c r="K54255" s="1">
        <v>2.0</v>
      </c>
      <c r="M54255" s="3">
        <v>37046.0</v>
      </c>
      <c r="N54255" s="3">
        <v>37760.0</v>
      </c>
    </row>
    <row r="54256">
      <c r="A54256" s="1" t="s">
        <v>186069</v>
      </c>
      <c r="B54256" s="1" t="s">
        <v>186070</v>
      </c>
      <c r="C54256" s="2" t="s">
        <v>186071</v>
      </c>
      <c r="D54256" s="1" t="s">
        <v>186072</v>
      </c>
      <c r="E54256" s="1">
        <v>287858.0</v>
      </c>
      <c r="F54256" s="1" t="s">
        <v>18</v>
      </c>
      <c r="K54256" s="1">
        <v>3.0</v>
      </c>
      <c r="M54256" s="3">
        <v>41730.0</v>
      </c>
      <c r="N54256" s="3">
        <v>42064.0</v>
      </c>
    </row>
    <row r="54257">
      <c r="A54257" s="1" t="s">
        <v>186073</v>
      </c>
      <c r="B54257" s="1" t="s">
        <v>186074</v>
      </c>
      <c r="C54257" s="2" t="s">
        <v>186075</v>
      </c>
      <c r="E54257" s="1" t="s">
        <v>43</v>
      </c>
      <c r="F54257" s="1" t="s">
        <v>207</v>
      </c>
      <c r="K54257" s="1">
        <v>1.0</v>
      </c>
      <c r="L54257" s="3">
        <v>42005.0</v>
      </c>
      <c r="M54257" s="3">
        <v>42248.0</v>
      </c>
      <c r="N54257" s="3">
        <v>42248.0</v>
      </c>
    </row>
    <row r="54258">
      <c r="A54258" s="1" t="s">
        <v>186076</v>
      </c>
      <c r="B54258" s="1" t="s">
        <v>186077</v>
      </c>
      <c r="C54258" s="2" t="s">
        <v>186078</v>
      </c>
      <c r="D54258" s="1" t="s">
        <v>718</v>
      </c>
      <c r="E54258" s="1">
        <v>200000.0</v>
      </c>
      <c r="F54258" s="1" t="s">
        <v>207</v>
      </c>
      <c r="G54258" s="1" t="s">
        <v>19</v>
      </c>
      <c r="H54258" s="1">
        <v>16.0</v>
      </c>
      <c r="I54258" s="1" t="s">
        <v>20</v>
      </c>
      <c r="J54258" s="1" t="s">
        <v>20</v>
      </c>
      <c r="K54258" s="1">
        <v>1.0</v>
      </c>
      <c r="M54258" s="3">
        <v>41275.0</v>
      </c>
      <c r="N54258" s="3">
        <v>41275.0</v>
      </c>
    </row>
    <row r="54259">
      <c r="A54259" s="1" t="s">
        <v>186079</v>
      </c>
      <c r="B54259" s="1" t="s">
        <v>186080</v>
      </c>
      <c r="C54259" s="2" t="s">
        <v>186081</v>
      </c>
      <c r="D54259" s="1" t="s">
        <v>42</v>
      </c>
      <c r="E54259" s="1">
        <v>20000.0</v>
      </c>
      <c r="F54259" s="1" t="s">
        <v>18</v>
      </c>
      <c r="G54259" s="1" t="s">
        <v>25</v>
      </c>
      <c r="H54259" s="1" t="s">
        <v>1352</v>
      </c>
      <c r="I54259" s="1" t="s">
        <v>1353</v>
      </c>
      <c r="J54259" s="1" t="s">
        <v>16784</v>
      </c>
      <c r="K54259" s="1">
        <v>2.0</v>
      </c>
      <c r="L54259" s="3">
        <v>40422.0</v>
      </c>
      <c r="M54259" s="3">
        <v>40445.0</v>
      </c>
      <c r="N54259" s="3">
        <v>41304.0</v>
      </c>
    </row>
    <row r="54260">
      <c r="A54260" s="1" t="s">
        <v>186082</v>
      </c>
      <c r="B54260" s="1" t="s">
        <v>186083</v>
      </c>
      <c r="C54260" s="2" t="s">
        <v>186084</v>
      </c>
      <c r="D54260" s="1" t="s">
        <v>36</v>
      </c>
      <c r="E54260" s="1">
        <v>175500.0</v>
      </c>
      <c r="F54260" s="1" t="s">
        <v>207</v>
      </c>
      <c r="G54260" s="1" t="s">
        <v>25</v>
      </c>
      <c r="H54260" s="1" t="s">
        <v>430</v>
      </c>
      <c r="I54260" s="1" t="s">
        <v>528</v>
      </c>
      <c r="J54260" s="1" t="s">
        <v>4105</v>
      </c>
      <c r="K54260" s="1">
        <v>1.0</v>
      </c>
      <c r="M54260" s="3">
        <v>40738.0</v>
      </c>
      <c r="N54260" s="3">
        <v>40738.0</v>
      </c>
    </row>
    <row r="54261">
      <c r="A54261" s="1" t="s">
        <v>186085</v>
      </c>
      <c r="B54261" s="1" t="s">
        <v>186086</v>
      </c>
      <c r="C54261" s="2" t="s">
        <v>186087</v>
      </c>
      <c r="D54261" s="1" t="s">
        <v>186088</v>
      </c>
      <c r="E54261" s="1">
        <v>25000.0</v>
      </c>
      <c r="F54261" s="1" t="s">
        <v>207</v>
      </c>
      <c r="G54261" s="1" t="s">
        <v>25</v>
      </c>
      <c r="H54261" s="1" t="s">
        <v>89</v>
      </c>
      <c r="I54261" s="1" t="s">
        <v>3569</v>
      </c>
      <c r="J54261" s="1" t="s">
        <v>2692</v>
      </c>
      <c r="K54261" s="1">
        <v>1.0</v>
      </c>
      <c r="L54261" s="3">
        <v>40941.0</v>
      </c>
      <c r="M54261" s="3">
        <v>41334.0</v>
      </c>
      <c r="N54261" s="3">
        <v>41334.0</v>
      </c>
    </row>
    <row r="54262">
      <c r="A54262" s="1" t="s">
        <v>186089</v>
      </c>
      <c r="B54262" s="1" t="s">
        <v>186090</v>
      </c>
      <c r="C54262" s="2" t="s">
        <v>186091</v>
      </c>
      <c r="D54262" s="1" t="s">
        <v>50</v>
      </c>
      <c r="E54262" s="1">
        <v>40000.0</v>
      </c>
      <c r="F54262" s="1" t="s">
        <v>18</v>
      </c>
      <c r="G54262" s="1" t="s">
        <v>25</v>
      </c>
      <c r="H54262" s="1" t="s">
        <v>158</v>
      </c>
      <c r="I54262" s="1" t="s">
        <v>244</v>
      </c>
      <c r="J54262" s="1" t="s">
        <v>244</v>
      </c>
      <c r="K54262" s="1">
        <v>1.0</v>
      </c>
      <c r="M54262" s="3">
        <v>41318.0</v>
      </c>
      <c r="N54262" s="3">
        <v>41318.0</v>
      </c>
    </row>
    <row r="54263">
      <c r="A54263" s="1" t="s">
        <v>186092</v>
      </c>
      <c r="B54263" s="1" t="s">
        <v>186093</v>
      </c>
      <c r="C54263" s="2" t="s">
        <v>186094</v>
      </c>
      <c r="D54263" s="1" t="s">
        <v>70</v>
      </c>
      <c r="E54263" s="1">
        <v>2930000.0</v>
      </c>
      <c r="F54263" s="1" t="s">
        <v>18</v>
      </c>
      <c r="G54263" s="1" t="s">
        <v>25</v>
      </c>
      <c r="H54263" s="1" t="s">
        <v>808</v>
      </c>
      <c r="I54263" s="1" t="s">
        <v>809</v>
      </c>
      <c r="J54263" s="1" t="s">
        <v>809</v>
      </c>
      <c r="K54263" s="1">
        <v>4.0</v>
      </c>
      <c r="L54263" s="3">
        <v>38353.0</v>
      </c>
      <c r="M54263" s="3">
        <v>40556.0</v>
      </c>
      <c r="N54263" s="3">
        <v>41855.0</v>
      </c>
    </row>
    <row r="54264">
      <c r="A54264" s="1" t="s">
        <v>186095</v>
      </c>
      <c r="B54264" s="1" t="s">
        <v>186096</v>
      </c>
      <c r="C54264" s="2" t="s">
        <v>186097</v>
      </c>
      <c r="D54264" s="1" t="s">
        <v>126532</v>
      </c>
      <c r="E54264" s="1">
        <v>1100000.0</v>
      </c>
      <c r="F54264" s="1" t="s">
        <v>18</v>
      </c>
      <c r="G54264" s="1" t="s">
        <v>25</v>
      </c>
      <c r="H54264" s="1" t="s">
        <v>430</v>
      </c>
      <c r="I54264" s="1" t="s">
        <v>528</v>
      </c>
      <c r="J54264" s="1" t="s">
        <v>8303</v>
      </c>
      <c r="K54264" s="1">
        <v>3.0</v>
      </c>
      <c r="L54264" s="3">
        <v>40787.0</v>
      </c>
      <c r="M54264" s="3">
        <v>40869.0</v>
      </c>
      <c r="N54264" s="3">
        <v>41101.0</v>
      </c>
    </row>
    <row r="54265">
      <c r="A54265" s="1" t="s">
        <v>186098</v>
      </c>
      <c r="B54265" s="1" t="s">
        <v>186099</v>
      </c>
      <c r="C54265" s="2" t="s">
        <v>186100</v>
      </c>
      <c r="D54265" s="1" t="s">
        <v>6612</v>
      </c>
      <c r="E54265" s="1">
        <v>230538.0</v>
      </c>
      <c r="F54265" s="1" t="s">
        <v>18</v>
      </c>
      <c r="G54265" s="1" t="s">
        <v>128</v>
      </c>
      <c r="H54265" s="1" t="s">
        <v>129</v>
      </c>
      <c r="I54265" s="1" t="s">
        <v>130</v>
      </c>
      <c r="J54265" s="1" t="s">
        <v>130</v>
      </c>
      <c r="K54265" s="1">
        <v>1.0</v>
      </c>
      <c r="L54265" s="3">
        <v>41823.0</v>
      </c>
      <c r="M54265" s="3">
        <v>42036.0</v>
      </c>
      <c r="N54265" s="3">
        <v>42036.0</v>
      </c>
    </row>
    <row r="54266">
      <c r="A54266" s="1" t="s">
        <v>186101</v>
      </c>
      <c r="B54266" s="1" t="s">
        <v>186102</v>
      </c>
      <c r="C54266" s="2" t="s">
        <v>186103</v>
      </c>
      <c r="D54266" s="1" t="s">
        <v>50</v>
      </c>
      <c r="E54266" s="1" t="s">
        <v>43</v>
      </c>
      <c r="F54266" s="1" t="s">
        <v>18</v>
      </c>
      <c r="G54266" s="1" t="s">
        <v>25</v>
      </c>
      <c r="H54266" s="1" t="s">
        <v>64</v>
      </c>
      <c r="I54266" s="1" t="s">
        <v>65</v>
      </c>
      <c r="J54266" s="1" t="s">
        <v>71</v>
      </c>
      <c r="K54266" s="1">
        <v>2.0</v>
      </c>
      <c r="L54266" s="3">
        <v>40695.0</v>
      </c>
      <c r="M54266" s="3">
        <v>40913.0</v>
      </c>
      <c r="N54266" s="3">
        <v>41153.0</v>
      </c>
    </row>
    <row r="54267">
      <c r="A54267" s="1" t="s">
        <v>186104</v>
      </c>
      <c r="B54267" s="1" t="s">
        <v>186105</v>
      </c>
      <c r="C54267" s="2" t="s">
        <v>186106</v>
      </c>
      <c r="D54267" s="1" t="s">
        <v>1247</v>
      </c>
      <c r="E54267" s="1">
        <v>1.8E7</v>
      </c>
      <c r="F54267" s="1" t="s">
        <v>18</v>
      </c>
      <c r="G54267" s="1" t="s">
        <v>25</v>
      </c>
      <c r="H54267" s="1" t="s">
        <v>82</v>
      </c>
      <c r="K54267" s="1">
        <v>1.0</v>
      </c>
      <c r="L54267" s="3">
        <v>41275.0</v>
      </c>
      <c r="M54267" s="3">
        <v>42131.0</v>
      </c>
      <c r="N54267" s="3">
        <v>42131.0</v>
      </c>
    </row>
    <row r="54268">
      <c r="A54268" s="1" t="s">
        <v>186107</v>
      </c>
      <c r="B54268" s="1" t="s">
        <v>186108</v>
      </c>
      <c r="C54268" s="2" t="s">
        <v>186109</v>
      </c>
      <c r="D54268" s="1" t="s">
        <v>186110</v>
      </c>
      <c r="E54268" s="1">
        <v>1750000.0</v>
      </c>
      <c r="F54268" s="1" t="s">
        <v>18</v>
      </c>
      <c r="G54268" s="1" t="s">
        <v>25</v>
      </c>
      <c r="H54268" s="1" t="s">
        <v>64</v>
      </c>
      <c r="I54268" s="1" t="s">
        <v>966</v>
      </c>
      <c r="J54268" s="1" t="s">
        <v>11084</v>
      </c>
      <c r="K54268" s="1">
        <v>1.0</v>
      </c>
      <c r="L54268" s="3">
        <v>41110.0</v>
      </c>
      <c r="M54268" s="3">
        <v>41355.0</v>
      </c>
      <c r="N54268" s="3">
        <v>41355.0</v>
      </c>
    </row>
    <row r="54269">
      <c r="A54269" s="1" t="s">
        <v>186111</v>
      </c>
      <c r="B54269" s="1" t="s">
        <v>186112</v>
      </c>
      <c r="C54269" s="2" t="s">
        <v>186113</v>
      </c>
      <c r="D54269" s="1" t="s">
        <v>42</v>
      </c>
      <c r="E54269" s="1">
        <v>4710000.0</v>
      </c>
      <c r="F54269" s="1" t="s">
        <v>207</v>
      </c>
      <c r="G54269" s="1" t="s">
        <v>57</v>
      </c>
      <c r="H54269" s="1" t="s">
        <v>4487</v>
      </c>
      <c r="I54269" s="1" t="s">
        <v>6236</v>
      </c>
      <c r="J54269" s="1" t="s">
        <v>6236</v>
      </c>
      <c r="K54269" s="1">
        <v>2.0</v>
      </c>
      <c r="M54269" s="3">
        <v>39617.0</v>
      </c>
      <c r="N54269" s="3">
        <v>39899.0</v>
      </c>
    </row>
    <row r="54270">
      <c r="A54270" s="1" t="s">
        <v>186114</v>
      </c>
      <c r="B54270" s="1" t="s">
        <v>186115</v>
      </c>
      <c r="C54270" s="2" t="s">
        <v>186116</v>
      </c>
      <c r="D54270" s="1" t="s">
        <v>2199</v>
      </c>
      <c r="E54270" s="1">
        <v>500000.0</v>
      </c>
      <c r="F54270" s="1" t="s">
        <v>18</v>
      </c>
      <c r="G54270" s="1" t="s">
        <v>25</v>
      </c>
      <c r="H54270" s="1" t="s">
        <v>808</v>
      </c>
      <c r="I54270" s="1" t="s">
        <v>809</v>
      </c>
      <c r="J54270" s="1" t="s">
        <v>810</v>
      </c>
      <c r="K54270" s="1">
        <v>1.0</v>
      </c>
      <c r="M54270" s="3">
        <v>42036.0</v>
      </c>
      <c r="N54270" s="3">
        <v>42036.0</v>
      </c>
    </row>
    <row r="54271">
      <c r="A54271" s="1" t="s">
        <v>186117</v>
      </c>
      <c r="B54271" s="1" t="s">
        <v>186118</v>
      </c>
      <c r="C54271" s="2" t="s">
        <v>186119</v>
      </c>
      <c r="D54271" s="1" t="s">
        <v>633</v>
      </c>
      <c r="E54271" s="1">
        <v>4200000.0</v>
      </c>
      <c r="F54271" s="1" t="s">
        <v>689</v>
      </c>
      <c r="K54271" s="1">
        <v>1.0</v>
      </c>
      <c r="M54271" s="3">
        <v>41739.0</v>
      </c>
      <c r="N54271" s="3">
        <v>41739.0</v>
      </c>
    </row>
    <row r="54272">
      <c r="A54272" s="1" t="s">
        <v>186120</v>
      </c>
      <c r="B54272" s="1" t="s">
        <v>186121</v>
      </c>
      <c r="C54272" s="2" t="s">
        <v>186122</v>
      </c>
      <c r="D54272" s="1" t="s">
        <v>186123</v>
      </c>
      <c r="E54272" s="1">
        <v>2.5E7</v>
      </c>
      <c r="F54272" s="1" t="s">
        <v>18</v>
      </c>
      <c r="G54272" s="1" t="s">
        <v>25</v>
      </c>
      <c r="H54272" s="1" t="s">
        <v>82</v>
      </c>
      <c r="I54272" s="1" t="s">
        <v>83</v>
      </c>
      <c r="J54272" s="1" t="s">
        <v>112857</v>
      </c>
      <c r="K54272" s="1">
        <v>1.0</v>
      </c>
      <c r="L54272" s="3">
        <v>37987.0</v>
      </c>
      <c r="M54272" s="3">
        <v>42171.0</v>
      </c>
      <c r="N54272" s="3">
        <v>42171.0</v>
      </c>
    </row>
    <row r="54273">
      <c r="A54273" s="1" t="s">
        <v>186124</v>
      </c>
      <c r="B54273" s="1" t="s">
        <v>186125</v>
      </c>
      <c r="C54273" s="2" t="s">
        <v>186126</v>
      </c>
      <c r="D54273" s="1" t="s">
        <v>2326</v>
      </c>
      <c r="E54273" s="1">
        <v>1440000.0</v>
      </c>
      <c r="F54273" s="1" t="s">
        <v>18</v>
      </c>
      <c r="G54273" s="1" t="s">
        <v>57</v>
      </c>
      <c r="H54273" s="1" t="s">
        <v>3339</v>
      </c>
      <c r="I54273" s="1" t="s">
        <v>3340</v>
      </c>
      <c r="J54273" s="1" t="s">
        <v>3341</v>
      </c>
      <c r="K54273" s="1">
        <v>1.0</v>
      </c>
      <c r="L54273" s="3">
        <v>34335.0</v>
      </c>
      <c r="M54273" s="3">
        <v>39331.0</v>
      </c>
      <c r="N54273" s="3">
        <v>39331.0</v>
      </c>
    </row>
    <row r="54274">
      <c r="A54274" s="1" t="s">
        <v>186127</v>
      </c>
      <c r="B54274" s="1" t="s">
        <v>186128</v>
      </c>
      <c r="C54274" s="2" t="s">
        <v>186129</v>
      </c>
      <c r="D54274" s="1" t="s">
        <v>186130</v>
      </c>
      <c r="E54274" s="1">
        <v>7770100.0</v>
      </c>
      <c r="F54274" s="1" t="s">
        <v>18</v>
      </c>
      <c r="G54274" s="1" t="s">
        <v>25</v>
      </c>
      <c r="H54274" s="1" t="s">
        <v>64</v>
      </c>
      <c r="I54274" s="1" t="s">
        <v>65</v>
      </c>
      <c r="J54274" s="1" t="s">
        <v>71</v>
      </c>
      <c r="K54274" s="1">
        <v>2.0</v>
      </c>
      <c r="L54274" s="3">
        <v>37591.0</v>
      </c>
      <c r="M54274" s="3">
        <v>40639.0</v>
      </c>
      <c r="N54274" s="3">
        <v>40683.0</v>
      </c>
    </row>
    <row r="54275">
      <c r="A54275" s="1" t="s">
        <v>186131</v>
      </c>
      <c r="B54275" s="1" t="s">
        <v>186132</v>
      </c>
      <c r="C54275" s="2" t="s">
        <v>186133</v>
      </c>
      <c r="D54275" s="1" t="s">
        <v>186134</v>
      </c>
      <c r="E54275" s="1">
        <v>40000.0</v>
      </c>
      <c r="F54275" s="1" t="s">
        <v>18</v>
      </c>
      <c r="G54275" s="1" t="s">
        <v>76</v>
      </c>
      <c r="H54275" s="1">
        <v>12.0</v>
      </c>
      <c r="I54275" s="1" t="s">
        <v>77</v>
      </c>
      <c r="J54275" s="1" t="s">
        <v>77</v>
      </c>
      <c r="K54275" s="1">
        <v>1.0</v>
      </c>
      <c r="L54275" s="3">
        <v>41000.0</v>
      </c>
      <c r="M54275" s="3">
        <v>40725.0</v>
      </c>
      <c r="N54275" s="3">
        <v>40725.0</v>
      </c>
    </row>
    <row r="54276">
      <c r="A54276" s="1" t="s">
        <v>186135</v>
      </c>
      <c r="B54276" s="1" t="s">
        <v>186136</v>
      </c>
      <c r="C54276" s="2" t="s">
        <v>186137</v>
      </c>
      <c r="D54276" s="1" t="s">
        <v>10078</v>
      </c>
      <c r="E54276" s="1">
        <v>276000.0</v>
      </c>
      <c r="F54276" s="1" t="s">
        <v>18</v>
      </c>
      <c r="G54276" s="1" t="s">
        <v>25</v>
      </c>
      <c r="H54276" s="1" t="s">
        <v>142</v>
      </c>
      <c r="I54276" s="1" t="s">
        <v>143</v>
      </c>
      <c r="J54276" s="1" t="s">
        <v>143</v>
      </c>
      <c r="K54276" s="1">
        <v>3.0</v>
      </c>
      <c r="L54276" s="3">
        <v>41548.0</v>
      </c>
      <c r="M54276" s="3">
        <v>41882.0</v>
      </c>
      <c r="N54276" s="3">
        <v>42314.0</v>
      </c>
    </row>
    <row r="54277">
      <c r="A54277" s="1" t="s">
        <v>186138</v>
      </c>
      <c r="B54277" s="1" t="s">
        <v>186139</v>
      </c>
      <c r="C54277" s="2" t="s">
        <v>186140</v>
      </c>
      <c r="D54277" s="1" t="s">
        <v>75</v>
      </c>
      <c r="E54277" s="1">
        <v>15000.0</v>
      </c>
      <c r="F54277" s="1" t="s">
        <v>113</v>
      </c>
      <c r="G54277" s="1" t="s">
        <v>25</v>
      </c>
      <c r="H54277" s="1" t="s">
        <v>64</v>
      </c>
      <c r="I54277" s="1" t="s">
        <v>65</v>
      </c>
      <c r="J54277" s="1" t="s">
        <v>71</v>
      </c>
      <c r="K54277" s="1">
        <v>2.0</v>
      </c>
      <c r="L54277" s="3">
        <v>40382.0</v>
      </c>
      <c r="M54277" s="3">
        <v>40179.0</v>
      </c>
      <c r="N54277" s="3">
        <v>40948.0</v>
      </c>
    </row>
    <row r="54278">
      <c r="A54278" s="1" t="s">
        <v>186141</v>
      </c>
      <c r="B54278" s="1" t="s">
        <v>186142</v>
      </c>
      <c r="C54278" s="2" t="s">
        <v>186143</v>
      </c>
      <c r="D54278" s="1" t="s">
        <v>186144</v>
      </c>
      <c r="E54278" s="1">
        <v>4000000.0</v>
      </c>
      <c r="F54278" s="1" t="s">
        <v>18</v>
      </c>
      <c r="G54278" s="1" t="s">
        <v>25</v>
      </c>
      <c r="H54278" s="1" t="s">
        <v>64</v>
      </c>
      <c r="I54278" s="1" t="s">
        <v>65</v>
      </c>
      <c r="J54278" s="1" t="s">
        <v>71</v>
      </c>
      <c r="K54278" s="1">
        <v>1.0</v>
      </c>
      <c r="L54278" s="3">
        <v>40544.0</v>
      </c>
      <c r="M54278" s="3">
        <v>41674.0</v>
      </c>
      <c r="N54278" s="3">
        <v>41674.0</v>
      </c>
    </row>
    <row r="54279">
      <c r="A54279" s="1" t="s">
        <v>186145</v>
      </c>
      <c r="B54279" s="1" t="s">
        <v>186146</v>
      </c>
      <c r="C54279" s="2" t="s">
        <v>186147</v>
      </c>
      <c r="D54279" s="1" t="s">
        <v>20407</v>
      </c>
      <c r="E54279" s="1">
        <v>3218000.0</v>
      </c>
      <c r="F54279" s="1" t="s">
        <v>18</v>
      </c>
      <c r="G54279" s="1" t="s">
        <v>25</v>
      </c>
      <c r="H54279" s="1" t="s">
        <v>142</v>
      </c>
      <c r="I54279" s="1" t="s">
        <v>143</v>
      </c>
      <c r="J54279" s="1" t="s">
        <v>143</v>
      </c>
      <c r="K54279" s="1">
        <v>3.0</v>
      </c>
      <c r="L54279" s="3">
        <v>40717.0</v>
      </c>
      <c r="M54279" s="3">
        <v>41422.0</v>
      </c>
      <c r="N54279" s="3">
        <v>42010.0</v>
      </c>
    </row>
    <row r="54280">
      <c r="A54280" s="1" t="s">
        <v>186148</v>
      </c>
      <c r="B54280" s="1" t="s">
        <v>186149</v>
      </c>
      <c r="C54280" s="2" t="s">
        <v>186150</v>
      </c>
      <c r="D54280" s="1" t="s">
        <v>186151</v>
      </c>
      <c r="E54280" s="1">
        <v>3500000.0</v>
      </c>
      <c r="F54280" s="1" t="s">
        <v>18</v>
      </c>
      <c r="G54280" s="1" t="s">
        <v>366</v>
      </c>
      <c r="H54280" s="1">
        <v>26.0</v>
      </c>
      <c r="I54280" s="1" t="s">
        <v>367</v>
      </c>
      <c r="J54280" s="1" t="s">
        <v>367</v>
      </c>
      <c r="K54280" s="1">
        <v>1.0</v>
      </c>
      <c r="L54280" s="3">
        <v>40210.0</v>
      </c>
      <c r="M54280" s="3">
        <v>42062.0</v>
      </c>
      <c r="N54280" s="3">
        <v>42062.0</v>
      </c>
    </row>
    <row r="54281">
      <c r="A54281" s="1" t="s">
        <v>186152</v>
      </c>
      <c r="B54281" s="1" t="s">
        <v>186153</v>
      </c>
      <c r="C54281" s="2" t="s">
        <v>186154</v>
      </c>
      <c r="D54281" s="1" t="s">
        <v>186155</v>
      </c>
      <c r="E54281" s="1">
        <v>7400000.0</v>
      </c>
      <c r="F54281" s="1" t="s">
        <v>18</v>
      </c>
      <c r="G54281" s="1" t="s">
        <v>699</v>
      </c>
      <c r="H54281" s="1">
        <v>5.0</v>
      </c>
      <c r="I54281" s="1" t="s">
        <v>700</v>
      </c>
      <c r="J54281" s="1" t="s">
        <v>700</v>
      </c>
      <c r="K54281" s="1">
        <v>1.0</v>
      </c>
      <c r="L54281" s="3">
        <v>40422.0</v>
      </c>
      <c r="M54281" s="3">
        <v>42159.0</v>
      </c>
      <c r="N54281" s="3">
        <v>42159.0</v>
      </c>
    </row>
    <row r="54282">
      <c r="A54282" s="1" t="s">
        <v>186156</v>
      </c>
      <c r="B54282" s="1" t="s">
        <v>186157</v>
      </c>
      <c r="C54282" s="2" t="s">
        <v>186158</v>
      </c>
      <c r="D54282" s="1" t="s">
        <v>186159</v>
      </c>
      <c r="E54282" s="1">
        <v>550000.0</v>
      </c>
      <c r="F54282" s="1" t="s">
        <v>113</v>
      </c>
      <c r="G54282" s="1" t="s">
        <v>25</v>
      </c>
      <c r="H54282" s="1" t="s">
        <v>208</v>
      </c>
      <c r="I54282" s="1" t="s">
        <v>6943</v>
      </c>
      <c r="J54282" s="1" t="s">
        <v>6943</v>
      </c>
      <c r="K54282" s="1">
        <v>1.0</v>
      </c>
      <c r="L54282" s="3">
        <v>41275.0</v>
      </c>
      <c r="M54282" s="3">
        <v>41668.0</v>
      </c>
      <c r="N54282" s="3">
        <v>41668.0</v>
      </c>
    </row>
    <row r="54283">
      <c r="A54283" s="1" t="s">
        <v>186160</v>
      </c>
      <c r="B54283" s="1" t="s">
        <v>186161</v>
      </c>
      <c r="C54283" s="2" t="s">
        <v>186162</v>
      </c>
      <c r="D54283" s="1" t="s">
        <v>186163</v>
      </c>
      <c r="E54283" s="1">
        <v>1.42E7</v>
      </c>
      <c r="F54283" s="1" t="s">
        <v>18</v>
      </c>
      <c r="G54283" s="1" t="s">
        <v>25</v>
      </c>
      <c r="H54283" s="1" t="s">
        <v>158</v>
      </c>
      <c r="I54283" s="1" t="s">
        <v>244</v>
      </c>
      <c r="J54283" s="1" t="s">
        <v>327</v>
      </c>
      <c r="K54283" s="1">
        <v>3.0</v>
      </c>
      <c r="L54283" s="3">
        <v>41122.0</v>
      </c>
      <c r="M54283" s="3">
        <v>41141.0</v>
      </c>
      <c r="N54283" s="3">
        <v>42053.0</v>
      </c>
    </row>
    <row r="54284">
      <c r="A54284" s="1" t="s">
        <v>186164</v>
      </c>
      <c r="B54284" s="1" t="s">
        <v>186165</v>
      </c>
      <c r="C54284" s="2" t="s">
        <v>186166</v>
      </c>
      <c r="D54284" s="1" t="s">
        <v>186167</v>
      </c>
      <c r="E54284" s="1" t="s">
        <v>43</v>
      </c>
      <c r="F54284" s="1" t="s">
        <v>18</v>
      </c>
      <c r="G54284" s="1" t="s">
        <v>25</v>
      </c>
      <c r="H54284" s="1" t="s">
        <v>64</v>
      </c>
      <c r="I54284" s="1" t="s">
        <v>95</v>
      </c>
      <c r="J54284" s="1" t="s">
        <v>8359</v>
      </c>
      <c r="K54284" s="1">
        <v>2.0</v>
      </c>
      <c r="L54284" s="3">
        <v>40695.0</v>
      </c>
      <c r="M54284" s="3">
        <v>41320.0</v>
      </c>
      <c r="N54284" s="3">
        <v>41446.0</v>
      </c>
    </row>
    <row r="54285">
      <c r="A54285" s="1" t="s">
        <v>186168</v>
      </c>
      <c r="B54285" s="1" t="s">
        <v>186169</v>
      </c>
      <c r="C54285" s="2" t="s">
        <v>186170</v>
      </c>
      <c r="D54285" s="1" t="s">
        <v>186171</v>
      </c>
      <c r="E54285" s="1">
        <v>230000.0</v>
      </c>
      <c r="F54285" s="1" t="s">
        <v>18</v>
      </c>
      <c r="K54285" s="1">
        <v>1.0</v>
      </c>
      <c r="L54285" s="3">
        <v>41640.0</v>
      </c>
      <c r="M54285" s="3">
        <v>42186.0</v>
      </c>
      <c r="N54285" s="3">
        <v>42186.0</v>
      </c>
    </row>
    <row r="54286">
      <c r="A54286" s="1" t="s">
        <v>186172</v>
      </c>
      <c r="B54286" s="1" t="s">
        <v>186169</v>
      </c>
      <c r="C54286" s="2" t="s">
        <v>186173</v>
      </c>
      <c r="D54286" s="1" t="s">
        <v>30675</v>
      </c>
      <c r="E54286" s="1">
        <v>1700000.0</v>
      </c>
      <c r="F54286" s="1" t="s">
        <v>18</v>
      </c>
      <c r="G54286" s="1" t="s">
        <v>25</v>
      </c>
      <c r="H54286" s="1" t="s">
        <v>106</v>
      </c>
      <c r="I54286" s="1" t="s">
        <v>107</v>
      </c>
      <c r="J54286" s="1" t="s">
        <v>108</v>
      </c>
      <c r="K54286" s="1">
        <v>1.0</v>
      </c>
      <c r="L54286" s="3">
        <v>42005.0</v>
      </c>
      <c r="M54286" s="3">
        <v>42297.0</v>
      </c>
      <c r="N54286" s="3">
        <v>42297.0</v>
      </c>
    </row>
    <row r="54287">
      <c r="A54287" s="1" t="s">
        <v>186174</v>
      </c>
      <c r="B54287" s="1" t="s">
        <v>186175</v>
      </c>
      <c r="C54287" s="2" t="s">
        <v>186176</v>
      </c>
      <c r="D54287" s="1" t="s">
        <v>186177</v>
      </c>
      <c r="E54287" s="1">
        <v>1000000.0</v>
      </c>
      <c r="F54287" s="1" t="s">
        <v>18</v>
      </c>
      <c r="G54287" s="1" t="s">
        <v>25</v>
      </c>
      <c r="H54287" s="1" t="s">
        <v>158</v>
      </c>
      <c r="I54287" s="1" t="s">
        <v>244</v>
      </c>
      <c r="J54287" s="1" t="s">
        <v>327</v>
      </c>
      <c r="K54287" s="1">
        <v>2.0</v>
      </c>
      <c r="L54287" s="3">
        <v>41316.0</v>
      </c>
      <c r="M54287" s="3">
        <v>41869.0</v>
      </c>
      <c r="N54287" s="3">
        <v>42296.0</v>
      </c>
    </row>
    <row r="54288">
      <c r="A54288" s="1" t="s">
        <v>186178</v>
      </c>
      <c r="B54288" s="1" t="s">
        <v>186179</v>
      </c>
      <c r="C54288" s="2" t="s">
        <v>186180</v>
      </c>
      <c r="D54288" s="1" t="s">
        <v>17683</v>
      </c>
      <c r="E54288" s="1">
        <v>2250000.0</v>
      </c>
      <c r="F54288" s="1" t="s">
        <v>18</v>
      </c>
      <c r="G54288" s="1" t="s">
        <v>25</v>
      </c>
      <c r="H54288" s="1" t="s">
        <v>298</v>
      </c>
      <c r="I54288" s="1" t="s">
        <v>299</v>
      </c>
      <c r="J54288" s="1" t="s">
        <v>9917</v>
      </c>
      <c r="K54288" s="1">
        <v>1.0</v>
      </c>
      <c r="L54288" s="3">
        <v>40544.0</v>
      </c>
      <c r="M54288" s="3">
        <v>42263.0</v>
      </c>
      <c r="N54288" s="3">
        <v>42263.0</v>
      </c>
    </row>
    <row r="54289">
      <c r="A54289" s="1" t="s">
        <v>186181</v>
      </c>
      <c r="B54289" s="1" t="s">
        <v>186182</v>
      </c>
      <c r="C54289" s="2" t="s">
        <v>186183</v>
      </c>
      <c r="D54289" s="1" t="s">
        <v>42</v>
      </c>
      <c r="E54289" s="1" t="s">
        <v>43</v>
      </c>
      <c r="F54289" s="1" t="s">
        <v>18</v>
      </c>
      <c r="K54289" s="1">
        <v>1.0</v>
      </c>
      <c r="L54289" s="3">
        <v>40909.0</v>
      </c>
      <c r="M54289" s="3">
        <v>41508.0</v>
      </c>
      <c r="N54289" s="3">
        <v>41508.0</v>
      </c>
    </row>
    <row r="54290">
      <c r="A54290" s="1" t="s">
        <v>186184</v>
      </c>
      <c r="B54290" s="1" t="s">
        <v>186185</v>
      </c>
      <c r="C54290" s="2" t="s">
        <v>186186</v>
      </c>
      <c r="D54290" s="1" t="s">
        <v>186187</v>
      </c>
      <c r="E54290" s="1">
        <v>4300000.0</v>
      </c>
      <c r="F54290" s="1" t="s">
        <v>18</v>
      </c>
      <c r="K54290" s="1">
        <v>2.0</v>
      </c>
      <c r="L54290" s="3">
        <v>41710.0</v>
      </c>
      <c r="M54290" s="3">
        <v>41835.0</v>
      </c>
      <c r="N54290" s="3">
        <v>42178.0</v>
      </c>
    </row>
    <row r="54291">
      <c r="A54291" s="1" t="s">
        <v>186188</v>
      </c>
      <c r="B54291" s="1" t="s">
        <v>186189</v>
      </c>
      <c r="C54291" s="2" t="s">
        <v>186190</v>
      </c>
      <c r="D54291" s="1" t="s">
        <v>108331</v>
      </c>
      <c r="E54291" s="1" t="s">
        <v>43</v>
      </c>
      <c r="F54291" s="1" t="s">
        <v>18</v>
      </c>
      <c r="G54291" s="1" t="s">
        <v>19</v>
      </c>
      <c r="H54291" s="1">
        <v>7.0</v>
      </c>
      <c r="I54291" s="1" t="s">
        <v>672</v>
      </c>
      <c r="J54291" s="1" t="s">
        <v>672</v>
      </c>
      <c r="K54291" s="1">
        <v>1.0</v>
      </c>
      <c r="L54291" s="3">
        <v>41640.0</v>
      </c>
      <c r="M54291" s="3">
        <v>42060.0</v>
      </c>
      <c r="N54291" s="3">
        <v>42060.0</v>
      </c>
    </row>
    <row r="54292">
      <c r="A54292" s="1" t="s">
        <v>186191</v>
      </c>
      <c r="B54292" s="1" t="s">
        <v>186192</v>
      </c>
      <c r="C54292" s="2" t="s">
        <v>186193</v>
      </c>
      <c r="E54292" s="1" t="s">
        <v>43</v>
      </c>
      <c r="F54292" s="1" t="s">
        <v>18</v>
      </c>
      <c r="G54292" s="1" t="s">
        <v>347</v>
      </c>
      <c r="H54292" s="1">
        <v>7.0</v>
      </c>
      <c r="I54292" s="1" t="s">
        <v>762</v>
      </c>
      <c r="J54292" s="1" t="s">
        <v>762</v>
      </c>
      <c r="K54292" s="1">
        <v>1.0</v>
      </c>
      <c r="M54292" s="3">
        <v>42095.0</v>
      </c>
      <c r="N54292" s="3">
        <v>42095.0</v>
      </c>
    </row>
    <row r="54293">
      <c r="A54293" s="1" t="s">
        <v>186194</v>
      </c>
      <c r="B54293" s="1" t="s">
        <v>186195</v>
      </c>
      <c r="C54293" s="2" t="s">
        <v>186196</v>
      </c>
      <c r="D54293" s="1" t="s">
        <v>186197</v>
      </c>
      <c r="E54293" s="1">
        <v>500000.0</v>
      </c>
      <c r="F54293" s="1" t="s">
        <v>18</v>
      </c>
      <c r="G54293" s="1" t="s">
        <v>76599</v>
      </c>
      <c r="H54293" s="1">
        <v>17.0</v>
      </c>
      <c r="I54293" s="1" t="s">
        <v>76600</v>
      </c>
      <c r="J54293" s="1" t="s">
        <v>76600</v>
      </c>
      <c r="K54293" s="1">
        <v>1.0</v>
      </c>
      <c r="L54293" s="3">
        <v>41426.0</v>
      </c>
      <c r="M54293" s="3">
        <v>41275.0</v>
      </c>
      <c r="N54293" s="3">
        <v>41275.0</v>
      </c>
    </row>
    <row r="54294">
      <c r="A54294" s="1" t="s">
        <v>186198</v>
      </c>
      <c r="B54294" s="1" t="s">
        <v>186199</v>
      </c>
      <c r="C54294" s="2" t="s">
        <v>186200</v>
      </c>
      <c r="D54294" s="1" t="s">
        <v>186201</v>
      </c>
      <c r="E54294" s="1">
        <v>5.905E8</v>
      </c>
      <c r="F54294" s="1" t="s">
        <v>689</v>
      </c>
      <c r="G54294" s="1" t="s">
        <v>25</v>
      </c>
      <c r="H54294" s="1" t="s">
        <v>64</v>
      </c>
      <c r="I54294" s="1" t="s">
        <v>65</v>
      </c>
      <c r="J54294" s="1" t="s">
        <v>71</v>
      </c>
      <c r="K54294" s="1">
        <v>9.0</v>
      </c>
      <c r="L54294" s="3">
        <v>39845.0</v>
      </c>
      <c r="M54294" s="3">
        <v>40118.0</v>
      </c>
      <c r="N54294" s="3">
        <v>42095.0</v>
      </c>
    </row>
    <row r="54295">
      <c r="A54295" s="1" t="s">
        <v>186202</v>
      </c>
      <c r="B54295" s="1" t="s">
        <v>186203</v>
      </c>
      <c r="C54295" s="2" t="s">
        <v>186204</v>
      </c>
      <c r="D54295" s="1" t="s">
        <v>3110</v>
      </c>
      <c r="E54295" s="1" t="s">
        <v>43</v>
      </c>
      <c r="F54295" s="1" t="s">
        <v>113</v>
      </c>
      <c r="G54295" s="1" t="s">
        <v>25</v>
      </c>
      <c r="H54295" s="1" t="s">
        <v>808</v>
      </c>
      <c r="I54295" s="1" t="s">
        <v>809</v>
      </c>
      <c r="J54295" s="1" t="s">
        <v>809</v>
      </c>
      <c r="K54295" s="1">
        <v>1.0</v>
      </c>
      <c r="M54295" s="3">
        <v>32510.0</v>
      </c>
      <c r="N54295" s="3">
        <v>32510.0</v>
      </c>
    </row>
    <row r="54296">
      <c r="A54296" s="1" t="s">
        <v>186205</v>
      </c>
      <c r="B54296" s="1" t="s">
        <v>186206</v>
      </c>
      <c r="C54296" s="2" t="s">
        <v>186207</v>
      </c>
      <c r="D54296" s="1" t="s">
        <v>186208</v>
      </c>
      <c r="E54296" s="1">
        <v>6000000.0</v>
      </c>
      <c r="F54296" s="1" t="s">
        <v>18</v>
      </c>
      <c r="G54296" s="1" t="s">
        <v>19</v>
      </c>
      <c r="H54296" s="1">
        <v>10.0</v>
      </c>
      <c r="I54296" s="1" t="s">
        <v>672</v>
      </c>
      <c r="J54296" s="1" t="s">
        <v>673</v>
      </c>
      <c r="K54296" s="1">
        <v>1.0</v>
      </c>
      <c r="L54296" s="3">
        <v>41275.0</v>
      </c>
      <c r="M54296" s="3">
        <v>42129.0</v>
      </c>
      <c r="N54296" s="3">
        <v>42129.0</v>
      </c>
    </row>
    <row r="54297">
      <c r="A54297" s="1" t="s">
        <v>186209</v>
      </c>
      <c r="B54297" s="1" t="s">
        <v>186210</v>
      </c>
      <c r="C54297" s="2" t="s">
        <v>186211</v>
      </c>
      <c r="D54297" s="1" t="s">
        <v>766</v>
      </c>
      <c r="E54297" s="1">
        <v>325000.0</v>
      </c>
      <c r="F54297" s="1" t="s">
        <v>18</v>
      </c>
      <c r="G54297" s="1" t="s">
        <v>25</v>
      </c>
      <c r="H54297" s="1" t="s">
        <v>1306</v>
      </c>
      <c r="I54297" s="1" t="s">
        <v>245</v>
      </c>
      <c r="J54297" s="1" t="s">
        <v>186212</v>
      </c>
      <c r="K54297" s="1">
        <v>1.0</v>
      </c>
      <c r="L54297" s="3">
        <v>40127.0</v>
      </c>
      <c r="M54297" s="3">
        <v>41739.0</v>
      </c>
      <c r="N54297" s="3">
        <v>41739.0</v>
      </c>
    </row>
    <row r="54298">
      <c r="A54298" s="1" t="s">
        <v>186213</v>
      </c>
      <c r="B54298" s="1" t="s">
        <v>186214</v>
      </c>
      <c r="C54298" s="2" t="s">
        <v>186215</v>
      </c>
      <c r="D54298" s="1" t="s">
        <v>186216</v>
      </c>
      <c r="E54298" s="1">
        <v>1250000.0</v>
      </c>
      <c r="F54298" s="1" t="s">
        <v>18</v>
      </c>
      <c r="K54298" s="1">
        <v>1.0</v>
      </c>
      <c r="L54298" s="3">
        <v>39430.0</v>
      </c>
      <c r="M54298" s="3">
        <v>39637.0</v>
      </c>
      <c r="N54298" s="3">
        <v>39637.0</v>
      </c>
    </row>
    <row r="54299">
      <c r="A54299" s="1" t="s">
        <v>186217</v>
      </c>
      <c r="B54299" s="1" t="s">
        <v>186218</v>
      </c>
      <c r="C54299" s="2" t="s">
        <v>186219</v>
      </c>
      <c r="D54299" s="1" t="s">
        <v>186220</v>
      </c>
      <c r="E54299" s="1" t="s">
        <v>43</v>
      </c>
      <c r="F54299" s="1" t="s">
        <v>18</v>
      </c>
      <c r="K54299" s="1">
        <v>1.0</v>
      </c>
      <c r="L54299" s="3">
        <v>41883.0</v>
      </c>
      <c r="M54299" s="3">
        <v>41883.0</v>
      </c>
      <c r="N54299" s="3">
        <v>41883.0</v>
      </c>
    </row>
    <row r="54300">
      <c r="A54300" s="1" t="s">
        <v>186221</v>
      </c>
      <c r="B54300" s="1" t="s">
        <v>186222</v>
      </c>
      <c r="C54300" s="2" t="s">
        <v>186223</v>
      </c>
      <c r="D54300" s="1" t="s">
        <v>42</v>
      </c>
      <c r="E54300" s="1">
        <v>225000.0</v>
      </c>
      <c r="F54300" s="1" t="s">
        <v>18</v>
      </c>
      <c r="G54300" s="1" t="s">
        <v>25</v>
      </c>
      <c r="H54300" s="1" t="s">
        <v>64</v>
      </c>
      <c r="I54300" s="1" t="s">
        <v>966</v>
      </c>
      <c r="J54300" s="1" t="s">
        <v>7488</v>
      </c>
      <c r="K54300" s="1">
        <v>1.0</v>
      </c>
      <c r="L54300" s="3">
        <v>40544.0</v>
      </c>
      <c r="M54300" s="3">
        <v>41273.0</v>
      </c>
      <c r="N54300" s="3">
        <v>41273.0</v>
      </c>
    </row>
    <row r="54301">
      <c r="A54301" s="1" t="s">
        <v>186224</v>
      </c>
      <c r="B54301" s="1" t="s">
        <v>186225</v>
      </c>
      <c r="C54301" s="2" t="s">
        <v>186226</v>
      </c>
      <c r="D54301" s="1" t="s">
        <v>36</v>
      </c>
      <c r="E54301" s="1">
        <v>600000.0</v>
      </c>
      <c r="F54301" s="1" t="s">
        <v>18</v>
      </c>
      <c r="G54301" s="1" t="s">
        <v>25</v>
      </c>
      <c r="H54301" s="1" t="s">
        <v>1330</v>
      </c>
      <c r="I54301" s="1" t="s">
        <v>1331</v>
      </c>
      <c r="J54301" s="1" t="s">
        <v>1331</v>
      </c>
      <c r="K54301" s="1">
        <v>1.0</v>
      </c>
      <c r="L54301" s="3">
        <v>40957.0</v>
      </c>
      <c r="M54301" s="3">
        <v>41091.0</v>
      </c>
      <c r="N54301" s="3">
        <v>41091.0</v>
      </c>
    </row>
    <row r="54302">
      <c r="A54302" s="1" t="s">
        <v>186227</v>
      </c>
      <c r="B54302" s="1" t="s">
        <v>186228</v>
      </c>
      <c r="C54302" s="2" t="s">
        <v>186229</v>
      </c>
      <c r="D54302" s="1" t="s">
        <v>70</v>
      </c>
      <c r="E54302" s="1">
        <v>650000.0</v>
      </c>
      <c r="F54302" s="1" t="s">
        <v>18</v>
      </c>
      <c r="G54302" s="1" t="s">
        <v>25</v>
      </c>
      <c r="H54302" s="1" t="s">
        <v>142</v>
      </c>
      <c r="I54302" s="1" t="s">
        <v>143</v>
      </c>
      <c r="J54302" s="1" t="s">
        <v>469</v>
      </c>
      <c r="K54302" s="1">
        <v>1.0</v>
      </c>
      <c r="L54302" s="3">
        <v>41030.0</v>
      </c>
      <c r="M54302" s="3">
        <v>41275.0</v>
      </c>
      <c r="N54302" s="3">
        <v>41275.0</v>
      </c>
    </row>
    <row r="54303">
      <c r="A54303" s="1" t="s">
        <v>186230</v>
      </c>
      <c r="B54303" s="1" t="s">
        <v>186231</v>
      </c>
      <c r="C54303" s="2" t="s">
        <v>186232</v>
      </c>
      <c r="D54303" s="1" t="s">
        <v>248</v>
      </c>
      <c r="E54303" s="1" t="s">
        <v>43</v>
      </c>
      <c r="F54303" s="1" t="s">
        <v>18</v>
      </c>
      <c r="G54303" s="1" t="s">
        <v>19</v>
      </c>
      <c r="H54303" s="1">
        <v>16.0</v>
      </c>
      <c r="I54303" s="1" t="s">
        <v>20</v>
      </c>
      <c r="J54303" s="1" t="s">
        <v>20</v>
      </c>
      <c r="K54303" s="1">
        <v>1.0</v>
      </c>
      <c r="L54303" s="3">
        <v>40179.0</v>
      </c>
      <c r="M54303" s="3">
        <v>41492.0</v>
      </c>
      <c r="N54303" s="3">
        <v>41492.0</v>
      </c>
    </row>
    <row r="54304">
      <c r="A54304" s="1" t="s">
        <v>186233</v>
      </c>
      <c r="B54304" s="1" t="s">
        <v>186234</v>
      </c>
      <c r="C54304" s="2" t="s">
        <v>186235</v>
      </c>
      <c r="D54304" s="1" t="s">
        <v>186236</v>
      </c>
      <c r="E54304" s="1">
        <v>1375000.0</v>
      </c>
      <c r="F54304" s="1" t="s">
        <v>18</v>
      </c>
      <c r="G54304" s="1" t="s">
        <v>25</v>
      </c>
      <c r="H54304" s="1" t="s">
        <v>1011</v>
      </c>
      <c r="I54304" s="1" t="s">
        <v>1012</v>
      </c>
      <c r="J54304" s="1" t="s">
        <v>1012</v>
      </c>
      <c r="K54304" s="1">
        <v>2.0</v>
      </c>
      <c r="M54304" s="3">
        <v>41871.0</v>
      </c>
      <c r="N54304" s="3">
        <v>42319.0</v>
      </c>
    </row>
    <row r="54305">
      <c r="A54305" s="1" t="s">
        <v>186237</v>
      </c>
      <c r="B54305" s="1" t="s">
        <v>186238</v>
      </c>
      <c r="C54305" s="2" t="s">
        <v>186239</v>
      </c>
      <c r="D54305" s="1" t="s">
        <v>70</v>
      </c>
      <c r="E54305" s="1">
        <v>1000000.0</v>
      </c>
      <c r="F54305" s="1" t="s">
        <v>18</v>
      </c>
      <c r="G54305" s="1" t="s">
        <v>25</v>
      </c>
      <c r="H54305" s="1" t="s">
        <v>430</v>
      </c>
      <c r="I54305" s="1" t="s">
        <v>528</v>
      </c>
      <c r="J54305" s="1" t="s">
        <v>3661</v>
      </c>
      <c r="K54305" s="1">
        <v>1.0</v>
      </c>
      <c r="M54305" s="3">
        <v>39433.0</v>
      </c>
      <c r="N54305" s="3">
        <v>39433.0</v>
      </c>
    </row>
    <row r="54306">
      <c r="A54306" s="1" t="s">
        <v>186240</v>
      </c>
      <c r="B54306" s="1" t="s">
        <v>186241</v>
      </c>
      <c r="C54306" s="2" t="s">
        <v>186242</v>
      </c>
      <c r="D54306" s="1" t="s">
        <v>186243</v>
      </c>
      <c r="E54306" s="1">
        <v>34194.0</v>
      </c>
      <c r="F54306" s="1" t="s">
        <v>18</v>
      </c>
      <c r="G54306" s="1" t="s">
        <v>128</v>
      </c>
      <c r="H54306" s="1" t="s">
        <v>129</v>
      </c>
      <c r="I54306" s="1" t="s">
        <v>130</v>
      </c>
      <c r="J54306" s="1" t="s">
        <v>130</v>
      </c>
      <c r="K54306" s="1">
        <v>1.0</v>
      </c>
      <c r="L54306" s="3">
        <v>41702.0</v>
      </c>
      <c r="M54306" s="3">
        <v>41821.0</v>
      </c>
      <c r="N54306" s="3">
        <v>41821.0</v>
      </c>
    </row>
    <row r="54307">
      <c r="A54307" s="1" t="s">
        <v>186244</v>
      </c>
      <c r="B54307" s="1" t="s">
        <v>186245</v>
      </c>
      <c r="C54307" s="2" t="s">
        <v>186246</v>
      </c>
      <c r="D54307" s="1" t="s">
        <v>186247</v>
      </c>
      <c r="E54307" s="1">
        <v>4440262.0</v>
      </c>
      <c r="F54307" s="1" t="s">
        <v>113</v>
      </c>
      <c r="G54307" s="1" t="s">
        <v>25</v>
      </c>
      <c r="H54307" s="1" t="s">
        <v>64</v>
      </c>
      <c r="I54307" s="1" t="s">
        <v>95</v>
      </c>
      <c r="J54307" s="1" t="s">
        <v>2611</v>
      </c>
      <c r="K54307" s="1">
        <v>3.0</v>
      </c>
      <c r="L54307" s="3">
        <v>41214.0</v>
      </c>
      <c r="M54307" s="3">
        <v>39896.0</v>
      </c>
      <c r="N54307" s="3">
        <v>41699.0</v>
      </c>
    </row>
    <row r="54308">
      <c r="A54308" s="1" t="s">
        <v>186248</v>
      </c>
      <c r="B54308" s="1" t="s">
        <v>186245</v>
      </c>
      <c r="E54308" s="1">
        <v>7500000.0</v>
      </c>
      <c r="F54308" s="1" t="s">
        <v>207</v>
      </c>
      <c r="G54308" s="1" t="s">
        <v>25</v>
      </c>
      <c r="H54308" s="1" t="s">
        <v>64</v>
      </c>
      <c r="I54308" s="1" t="s">
        <v>65</v>
      </c>
      <c r="J54308" s="1" t="s">
        <v>723</v>
      </c>
      <c r="K54308" s="1">
        <v>1.0</v>
      </c>
      <c r="M54308" s="3">
        <v>39204.0</v>
      </c>
      <c r="N54308" s="3">
        <v>39204.0</v>
      </c>
    </row>
    <row r="54309">
      <c r="A54309" s="1" t="s">
        <v>186249</v>
      </c>
      <c r="B54309" s="1" t="s">
        <v>186250</v>
      </c>
      <c r="C54309" s="2" t="s">
        <v>186251</v>
      </c>
      <c r="D54309" s="1" t="s">
        <v>186252</v>
      </c>
      <c r="E54309" s="1">
        <v>150000.0</v>
      </c>
      <c r="F54309" s="1" t="s">
        <v>18</v>
      </c>
      <c r="G54309" s="1" t="s">
        <v>25</v>
      </c>
      <c r="H54309" s="1" t="s">
        <v>64</v>
      </c>
      <c r="I54309" s="1" t="s">
        <v>65</v>
      </c>
      <c r="J54309" s="1" t="s">
        <v>71</v>
      </c>
      <c r="K54309" s="1">
        <v>2.0</v>
      </c>
      <c r="L54309" s="3">
        <v>40909.0</v>
      </c>
      <c r="M54309" s="3">
        <v>41327.0</v>
      </c>
      <c r="N54309" s="3">
        <v>41491.0</v>
      </c>
    </row>
    <row r="54310">
      <c r="A54310" s="1" t="s">
        <v>186253</v>
      </c>
      <c r="B54310" s="1" t="s">
        <v>186254</v>
      </c>
      <c r="C54310" s="2" t="s">
        <v>186255</v>
      </c>
      <c r="D54310" s="1" t="s">
        <v>186256</v>
      </c>
      <c r="E54310" s="1">
        <v>7.85E7</v>
      </c>
      <c r="F54310" s="1" t="s">
        <v>18</v>
      </c>
      <c r="G54310" s="1" t="s">
        <v>25</v>
      </c>
      <c r="H54310" s="1" t="s">
        <v>106</v>
      </c>
      <c r="I54310" s="1" t="s">
        <v>107</v>
      </c>
      <c r="J54310" s="1" t="s">
        <v>108</v>
      </c>
      <c r="K54310" s="1">
        <v>2.0</v>
      </c>
      <c r="L54310" s="3">
        <v>37987.0</v>
      </c>
      <c r="M54310" s="3">
        <v>40372.0</v>
      </c>
      <c r="N54310" s="3">
        <v>41744.0</v>
      </c>
    </row>
    <row r="54311">
      <c r="A54311" s="1" t="s">
        <v>186257</v>
      </c>
      <c r="B54311" s="1" t="s">
        <v>186258</v>
      </c>
      <c r="C54311" s="2" t="s">
        <v>186259</v>
      </c>
      <c r="D54311" s="1" t="s">
        <v>186260</v>
      </c>
      <c r="E54311" s="1">
        <v>2.477E8</v>
      </c>
      <c r="F54311" s="1" t="s">
        <v>18</v>
      </c>
      <c r="G54311" s="1" t="s">
        <v>25</v>
      </c>
      <c r="H54311" s="1" t="s">
        <v>64</v>
      </c>
      <c r="I54311" s="1" t="s">
        <v>65</v>
      </c>
      <c r="J54311" s="1" t="s">
        <v>71</v>
      </c>
      <c r="K54311" s="1">
        <v>4.0</v>
      </c>
      <c r="L54311" s="3">
        <v>36161.0</v>
      </c>
      <c r="M54311" s="3">
        <v>36434.0</v>
      </c>
      <c r="N54311" s="3">
        <v>40932.0</v>
      </c>
    </row>
    <row r="54312">
      <c r="A54312" s="1" t="s">
        <v>186261</v>
      </c>
      <c r="B54312" s="1" t="s">
        <v>186262</v>
      </c>
      <c r="C54312" s="2" t="s">
        <v>186263</v>
      </c>
      <c r="D54312" s="1" t="s">
        <v>42</v>
      </c>
      <c r="E54312" s="1">
        <v>50000.0</v>
      </c>
      <c r="F54312" s="1" t="s">
        <v>18</v>
      </c>
      <c r="G54312" s="1" t="s">
        <v>25</v>
      </c>
      <c r="H54312" s="1" t="s">
        <v>142</v>
      </c>
      <c r="I54312" s="1" t="s">
        <v>143</v>
      </c>
      <c r="J54312" s="1" t="s">
        <v>469</v>
      </c>
      <c r="K54312" s="1">
        <v>1.0</v>
      </c>
      <c r="L54312" s="3">
        <v>42005.0</v>
      </c>
      <c r="M54312" s="3">
        <v>42171.0</v>
      </c>
      <c r="N54312" s="3">
        <v>42171.0</v>
      </c>
    </row>
    <row r="54313">
      <c r="A54313" s="1" t="s">
        <v>186264</v>
      </c>
      <c r="B54313" s="1" t="s">
        <v>186265</v>
      </c>
      <c r="C54313" s="2" t="s">
        <v>186266</v>
      </c>
      <c r="D54313" s="1" t="s">
        <v>186267</v>
      </c>
      <c r="E54313" s="1">
        <v>3000000.0</v>
      </c>
      <c r="F54313" s="1" t="s">
        <v>18</v>
      </c>
      <c r="G54313" s="1" t="s">
        <v>128</v>
      </c>
      <c r="H54313" s="1" t="s">
        <v>129</v>
      </c>
      <c r="I54313" s="1" t="s">
        <v>130</v>
      </c>
      <c r="J54313" s="1" t="s">
        <v>130</v>
      </c>
      <c r="K54313" s="1">
        <v>1.0</v>
      </c>
      <c r="L54313" s="3">
        <v>40940.0</v>
      </c>
      <c r="M54313" s="3">
        <v>41746.0</v>
      </c>
      <c r="N54313" s="3">
        <v>41746.0</v>
      </c>
    </row>
    <row r="54314">
      <c r="A54314" s="1" t="s">
        <v>186268</v>
      </c>
      <c r="B54314" s="1" t="s">
        <v>186269</v>
      </c>
      <c r="C54314" s="2" t="s">
        <v>186270</v>
      </c>
      <c r="D54314" s="1" t="s">
        <v>186271</v>
      </c>
      <c r="E54314" s="1">
        <v>2500000.0</v>
      </c>
      <c r="F54314" s="1" t="s">
        <v>18</v>
      </c>
      <c r="G54314" s="1" t="s">
        <v>25</v>
      </c>
      <c r="H54314" s="1" t="s">
        <v>64</v>
      </c>
      <c r="I54314" s="1" t="s">
        <v>95</v>
      </c>
      <c r="J54314" s="1" t="s">
        <v>2611</v>
      </c>
      <c r="K54314" s="1">
        <v>1.0</v>
      </c>
      <c r="L54314" s="3">
        <v>40259.0</v>
      </c>
      <c r="M54314" s="3">
        <v>41865.0</v>
      </c>
      <c r="N54314" s="3">
        <v>41865.0</v>
      </c>
    </row>
    <row r="54315">
      <c r="A54315" s="1" t="s">
        <v>186272</v>
      </c>
      <c r="B54315" s="1" t="s">
        <v>186273</v>
      </c>
      <c r="C54315" s="2" t="s">
        <v>186274</v>
      </c>
      <c r="D54315" s="1" t="s">
        <v>186275</v>
      </c>
      <c r="E54315" s="1" t="s">
        <v>43</v>
      </c>
      <c r="F54315" s="1" t="s">
        <v>18</v>
      </c>
      <c r="G54315" s="1" t="s">
        <v>19</v>
      </c>
      <c r="H54315" s="1">
        <v>16.0</v>
      </c>
      <c r="I54315" s="1" t="s">
        <v>20</v>
      </c>
      <c r="J54315" s="1" t="s">
        <v>20</v>
      </c>
      <c r="K54315" s="1">
        <v>1.0</v>
      </c>
      <c r="L54315" s="3">
        <v>41000.0</v>
      </c>
      <c r="M54315" s="3">
        <v>41264.0</v>
      </c>
      <c r="N54315" s="3">
        <v>41264.0</v>
      </c>
    </row>
    <row r="54316">
      <c r="A54316" s="1" t="s">
        <v>186276</v>
      </c>
      <c r="B54316" s="1" t="s">
        <v>186277</v>
      </c>
      <c r="C54316" s="2" t="s">
        <v>186278</v>
      </c>
      <c r="D54316" s="1" t="s">
        <v>186279</v>
      </c>
      <c r="E54316" s="1">
        <v>65853.0</v>
      </c>
      <c r="F54316" s="1" t="s">
        <v>18</v>
      </c>
      <c r="G54316" s="1" t="s">
        <v>1255</v>
      </c>
      <c r="H54316" s="1">
        <v>42.0</v>
      </c>
      <c r="I54316" s="1" t="s">
        <v>1256</v>
      </c>
      <c r="J54316" s="1" t="s">
        <v>1256</v>
      </c>
      <c r="K54316" s="1">
        <v>2.0</v>
      </c>
      <c r="L54316" s="3">
        <v>41281.0</v>
      </c>
      <c r="M54316" s="3">
        <v>41275.0</v>
      </c>
      <c r="N54316" s="3">
        <v>41395.0</v>
      </c>
    </row>
    <row r="54317">
      <c r="A54317" s="1" t="s">
        <v>186280</v>
      </c>
      <c r="B54317" s="1" t="s">
        <v>186281</v>
      </c>
      <c r="C54317" s="2" t="s">
        <v>186282</v>
      </c>
      <c r="E54317" s="1" t="s">
        <v>43</v>
      </c>
      <c r="F54317" s="1" t="s">
        <v>207</v>
      </c>
      <c r="G54317" s="1" t="s">
        <v>25</v>
      </c>
      <c r="H54317" s="1" t="s">
        <v>64</v>
      </c>
      <c r="I54317" s="1" t="s">
        <v>95</v>
      </c>
      <c r="J54317" s="1" t="s">
        <v>95</v>
      </c>
      <c r="K54317" s="1">
        <v>1.0</v>
      </c>
      <c r="L54317" s="3">
        <v>42125.0</v>
      </c>
      <c r="M54317" s="3">
        <v>42139.0</v>
      </c>
      <c r="N54317" s="3">
        <v>42139.0</v>
      </c>
    </row>
    <row r="54318">
      <c r="A54318" s="1" t="s">
        <v>186283</v>
      </c>
      <c r="B54318" s="1" t="s">
        <v>186284</v>
      </c>
      <c r="C54318" s="2" t="s">
        <v>186285</v>
      </c>
      <c r="D54318" s="1" t="s">
        <v>42</v>
      </c>
      <c r="E54318" s="1" t="s">
        <v>43</v>
      </c>
      <c r="F54318" s="1" t="s">
        <v>113</v>
      </c>
      <c r="G54318" s="1" t="s">
        <v>57</v>
      </c>
      <c r="H54318" s="1" t="s">
        <v>202</v>
      </c>
      <c r="I54318" s="1" t="s">
        <v>203</v>
      </c>
      <c r="J54318" s="1" t="s">
        <v>203</v>
      </c>
      <c r="K54318" s="1">
        <v>1.0</v>
      </c>
      <c r="L54318" s="3">
        <v>41548.0</v>
      </c>
      <c r="M54318" s="3">
        <v>41518.0</v>
      </c>
      <c r="N54318" s="3">
        <v>41518.0</v>
      </c>
    </row>
    <row r="54319">
      <c r="A54319" s="1" t="s">
        <v>186286</v>
      </c>
      <c r="B54319" s="1" t="s">
        <v>186287</v>
      </c>
      <c r="C54319" s="2" t="s">
        <v>186288</v>
      </c>
      <c r="D54319" s="1" t="s">
        <v>186289</v>
      </c>
      <c r="E54319" s="1">
        <v>87000.0</v>
      </c>
      <c r="F54319" s="1" t="s">
        <v>18</v>
      </c>
      <c r="G54319" s="1" t="s">
        <v>1138</v>
      </c>
      <c r="H54319" s="1">
        <v>27.0</v>
      </c>
      <c r="I54319" s="1" t="s">
        <v>2775</v>
      </c>
      <c r="J54319" s="1" t="s">
        <v>2776</v>
      </c>
      <c r="K54319" s="1">
        <v>1.0</v>
      </c>
      <c r="L54319" s="3">
        <v>41193.0</v>
      </c>
      <c r="M54319" s="3">
        <v>41301.0</v>
      </c>
      <c r="N54319" s="3">
        <v>41301.0</v>
      </c>
    </row>
    <row r="54320">
      <c r="A54320" s="1" t="s">
        <v>186290</v>
      </c>
      <c r="B54320" s="1" t="s">
        <v>186291</v>
      </c>
      <c r="C54320" s="2" t="s">
        <v>186292</v>
      </c>
      <c r="D54320" s="1" t="s">
        <v>36</v>
      </c>
      <c r="E54320" s="1">
        <v>75000.0</v>
      </c>
      <c r="F54320" s="1" t="s">
        <v>18</v>
      </c>
      <c r="G54320" s="1" t="s">
        <v>25</v>
      </c>
      <c r="H54320" s="1" t="s">
        <v>644</v>
      </c>
      <c r="I54320" s="1" t="s">
        <v>645</v>
      </c>
      <c r="J54320" s="1" t="s">
        <v>4508</v>
      </c>
      <c r="K54320" s="1">
        <v>1.0</v>
      </c>
      <c r="L54320" s="3">
        <v>39448.0</v>
      </c>
      <c r="M54320" s="3">
        <v>40074.0</v>
      </c>
      <c r="N54320" s="3">
        <v>40074.0</v>
      </c>
    </row>
    <row r="54321">
      <c r="A54321" s="1" t="s">
        <v>186293</v>
      </c>
      <c r="B54321" s="1" t="s">
        <v>186294</v>
      </c>
      <c r="E54321" s="1">
        <v>65000.0</v>
      </c>
      <c r="F54321" s="1" t="s">
        <v>18</v>
      </c>
      <c r="K54321" s="1">
        <v>1.0</v>
      </c>
      <c r="M54321" s="3">
        <v>41228.0</v>
      </c>
      <c r="N54321" s="3">
        <v>41228.0</v>
      </c>
    </row>
    <row r="54322">
      <c r="A54322" s="1" t="s">
        <v>186295</v>
      </c>
      <c r="B54322" s="1" t="s">
        <v>186296</v>
      </c>
      <c r="C54322" s="2" t="s">
        <v>186297</v>
      </c>
      <c r="D54322" s="1" t="s">
        <v>40881</v>
      </c>
      <c r="E54322" s="1" t="s">
        <v>43</v>
      </c>
      <c r="F54322" s="1" t="s">
        <v>18</v>
      </c>
      <c r="G54322" s="1" t="s">
        <v>25</v>
      </c>
      <c r="H54322" s="1" t="s">
        <v>106</v>
      </c>
      <c r="I54322" s="1" t="s">
        <v>107</v>
      </c>
      <c r="J54322" s="1" t="s">
        <v>108</v>
      </c>
      <c r="K54322" s="1">
        <v>1.0</v>
      </c>
      <c r="L54322" s="3">
        <v>41640.0</v>
      </c>
      <c r="M54322" s="3">
        <v>42209.0</v>
      </c>
      <c r="N54322" s="3">
        <v>42209.0</v>
      </c>
    </row>
    <row r="54323">
      <c r="A54323" s="1" t="s">
        <v>186298</v>
      </c>
      <c r="B54323" s="1" t="s">
        <v>186299</v>
      </c>
      <c r="C54323" s="2" t="s">
        <v>186300</v>
      </c>
      <c r="D54323" s="1" t="s">
        <v>186301</v>
      </c>
      <c r="E54323" s="1">
        <v>1096481.0</v>
      </c>
      <c r="F54323" s="1" t="s">
        <v>18</v>
      </c>
      <c r="G54323" s="1" t="s">
        <v>128</v>
      </c>
      <c r="H54323" s="1" t="s">
        <v>129</v>
      </c>
      <c r="I54323" s="1" t="s">
        <v>130</v>
      </c>
      <c r="J54323" s="1" t="s">
        <v>130</v>
      </c>
      <c r="K54323" s="1">
        <v>3.0</v>
      </c>
      <c r="L54323" s="3">
        <v>41640.0</v>
      </c>
      <c r="M54323" s="3">
        <v>41866.0</v>
      </c>
      <c r="N54323" s="3">
        <v>42060.0</v>
      </c>
    </row>
    <row r="54324">
      <c r="A54324" s="1" t="s">
        <v>186302</v>
      </c>
      <c r="B54324" s="1" t="s">
        <v>186303</v>
      </c>
      <c r="C54324" s="2" t="s">
        <v>186304</v>
      </c>
      <c r="D54324" s="1" t="s">
        <v>186305</v>
      </c>
      <c r="E54324" s="1" t="s">
        <v>43</v>
      </c>
      <c r="F54324" s="1" t="s">
        <v>18</v>
      </c>
      <c r="G54324" s="1" t="s">
        <v>128</v>
      </c>
      <c r="H54324" s="1" t="s">
        <v>129</v>
      </c>
      <c r="I54324" s="1" t="s">
        <v>130</v>
      </c>
      <c r="J54324" s="1" t="s">
        <v>130</v>
      </c>
      <c r="K54324" s="1">
        <v>1.0</v>
      </c>
      <c r="L54324" s="3">
        <v>41155.0</v>
      </c>
      <c r="M54324" s="3">
        <v>41155.0</v>
      </c>
      <c r="N54324" s="3">
        <v>41155.0</v>
      </c>
    </row>
    <row r="54325">
      <c r="A54325" s="1" t="s">
        <v>186306</v>
      </c>
      <c r="B54325" s="1" t="s">
        <v>186307</v>
      </c>
      <c r="C54325" s="2" t="s">
        <v>186308</v>
      </c>
      <c r="D54325" s="1" t="s">
        <v>186309</v>
      </c>
      <c r="E54325" s="1">
        <v>1500000.0</v>
      </c>
      <c r="F54325" s="1" t="s">
        <v>18</v>
      </c>
      <c r="G54325" s="1" t="s">
        <v>1126</v>
      </c>
      <c r="H54325" s="1">
        <v>25.0</v>
      </c>
      <c r="I54325" s="1" t="s">
        <v>1582</v>
      </c>
      <c r="J54325" s="1" t="s">
        <v>1583</v>
      </c>
      <c r="K54325" s="1">
        <v>3.0</v>
      </c>
      <c r="L54325" s="3">
        <v>40909.0</v>
      </c>
      <c r="M54325" s="3">
        <v>40940.0</v>
      </c>
      <c r="N54325" s="3">
        <v>41401.0</v>
      </c>
    </row>
    <row r="54326">
      <c r="A54326" s="1" t="s">
        <v>186310</v>
      </c>
      <c r="B54326" s="1" t="s">
        <v>186311</v>
      </c>
      <c r="C54326" s="2" t="s">
        <v>186312</v>
      </c>
      <c r="D54326" s="1" t="s">
        <v>186313</v>
      </c>
      <c r="E54326" s="1">
        <v>750000.0</v>
      </c>
      <c r="F54326" s="1" t="s">
        <v>18</v>
      </c>
      <c r="G54326" s="1" t="s">
        <v>25</v>
      </c>
      <c r="H54326" s="1" t="s">
        <v>64</v>
      </c>
      <c r="I54326" s="1" t="s">
        <v>65</v>
      </c>
      <c r="J54326" s="1" t="s">
        <v>71</v>
      </c>
      <c r="K54326" s="1">
        <v>2.0</v>
      </c>
      <c r="L54326" s="3">
        <v>41640.0</v>
      </c>
      <c r="M54326" s="3">
        <v>41667.0</v>
      </c>
      <c r="N54326" s="3">
        <v>41810.0</v>
      </c>
    </row>
    <row r="54327">
      <c r="A54327" s="1" t="s">
        <v>186314</v>
      </c>
      <c r="B54327" s="1" t="s">
        <v>186315</v>
      </c>
      <c r="C54327" s="2" t="s">
        <v>186316</v>
      </c>
      <c r="D54327" s="1" t="s">
        <v>23967</v>
      </c>
      <c r="E54327" s="1">
        <v>531600.0</v>
      </c>
      <c r="F54327" s="1" t="s">
        <v>18</v>
      </c>
      <c r="G54327" s="1" t="s">
        <v>347</v>
      </c>
      <c r="H54327" s="1">
        <v>7.0</v>
      </c>
      <c r="I54327" s="1" t="s">
        <v>762</v>
      </c>
      <c r="J54327" s="1" t="s">
        <v>762</v>
      </c>
      <c r="K54327" s="1">
        <v>2.0</v>
      </c>
      <c r="L54327" s="3">
        <v>39814.0</v>
      </c>
      <c r="M54327" s="3">
        <v>40295.0</v>
      </c>
      <c r="N54327" s="3">
        <v>41382.0</v>
      </c>
    </row>
    <row r="54328">
      <c r="A54328" s="1" t="s">
        <v>186317</v>
      </c>
      <c r="B54328" s="1" t="s">
        <v>186315</v>
      </c>
      <c r="C54328" s="2" t="s">
        <v>186318</v>
      </c>
      <c r="E54328" s="1" t="s">
        <v>43</v>
      </c>
      <c r="F54328" s="1" t="s">
        <v>207</v>
      </c>
      <c r="K54328" s="1">
        <v>1.0</v>
      </c>
      <c r="L54328" s="3">
        <v>39815.0</v>
      </c>
      <c r="M54328" s="3">
        <v>41365.0</v>
      </c>
      <c r="N54328" s="3">
        <v>41365.0</v>
      </c>
    </row>
    <row r="54329">
      <c r="A54329" s="1" t="s">
        <v>186319</v>
      </c>
      <c r="B54329" s="1" t="s">
        <v>186320</v>
      </c>
      <c r="C54329" s="2" t="s">
        <v>186321</v>
      </c>
      <c r="D54329" s="1" t="s">
        <v>134</v>
      </c>
      <c r="E54329" s="1">
        <v>550000.0</v>
      </c>
      <c r="F54329" s="1" t="s">
        <v>207</v>
      </c>
      <c r="G54329" s="1" t="s">
        <v>25</v>
      </c>
      <c r="H54329" s="1" t="s">
        <v>64</v>
      </c>
      <c r="I54329" s="1" t="s">
        <v>65</v>
      </c>
      <c r="J54329" s="1" t="s">
        <v>71</v>
      </c>
      <c r="K54329" s="1">
        <v>1.0</v>
      </c>
      <c r="M54329" s="3">
        <v>40982.0</v>
      </c>
      <c r="N54329" s="3">
        <v>40982.0</v>
      </c>
    </row>
    <row r="54330">
      <c r="A54330" s="1" t="s">
        <v>186322</v>
      </c>
      <c r="B54330" s="1" t="s">
        <v>186323</v>
      </c>
      <c r="C54330" s="2" t="s">
        <v>186324</v>
      </c>
      <c r="D54330" s="1" t="s">
        <v>94445</v>
      </c>
      <c r="E54330" s="1">
        <v>1100000.0</v>
      </c>
      <c r="F54330" s="1" t="s">
        <v>18</v>
      </c>
      <c r="G54330" s="1" t="s">
        <v>25</v>
      </c>
      <c r="H54330" s="1" t="s">
        <v>64</v>
      </c>
      <c r="I54330" s="1" t="s">
        <v>65</v>
      </c>
      <c r="J54330" s="1" t="s">
        <v>71</v>
      </c>
      <c r="K54330" s="1">
        <v>1.0</v>
      </c>
      <c r="L54330" s="3">
        <v>41306.0</v>
      </c>
      <c r="M54330" s="3">
        <v>41515.0</v>
      </c>
      <c r="N54330" s="3">
        <v>41515.0</v>
      </c>
    </row>
    <row r="54331">
      <c r="A54331" s="1" t="s">
        <v>186325</v>
      </c>
      <c r="B54331" s="1" t="s">
        <v>186326</v>
      </c>
      <c r="C54331" s="2" t="s">
        <v>186327</v>
      </c>
      <c r="D54331" s="1" t="s">
        <v>42</v>
      </c>
      <c r="E54331" s="1">
        <v>88421.0</v>
      </c>
      <c r="F54331" s="1" t="s">
        <v>18</v>
      </c>
      <c r="G54331" s="1" t="s">
        <v>128</v>
      </c>
      <c r="H54331" s="1" t="s">
        <v>129</v>
      </c>
      <c r="I54331" s="1" t="s">
        <v>130</v>
      </c>
      <c r="J54331" s="1" t="s">
        <v>130</v>
      </c>
      <c r="K54331" s="1">
        <v>1.0</v>
      </c>
      <c r="L54331" s="3">
        <v>41640.0</v>
      </c>
      <c r="M54331" s="3">
        <v>41771.0</v>
      </c>
      <c r="N54331" s="3">
        <v>41771.0</v>
      </c>
    </row>
    <row r="54332">
      <c r="A54332" s="1" t="s">
        <v>186328</v>
      </c>
      <c r="B54332" s="1" t="s">
        <v>186329</v>
      </c>
      <c r="C54332" s="2" t="s">
        <v>186330</v>
      </c>
      <c r="D54332" s="1" t="s">
        <v>186331</v>
      </c>
      <c r="E54332" s="1">
        <v>196078.0</v>
      </c>
      <c r="F54332" s="1" t="s">
        <v>18</v>
      </c>
      <c r="G54332" s="1" t="s">
        <v>57</v>
      </c>
      <c r="H54332" s="1" t="s">
        <v>58</v>
      </c>
      <c r="I54332" s="1" t="s">
        <v>59</v>
      </c>
      <c r="J54332" s="1" t="s">
        <v>59</v>
      </c>
      <c r="K54332" s="1">
        <v>1.0</v>
      </c>
      <c r="L54332" s="3">
        <v>40969.0</v>
      </c>
      <c r="M54332" s="3">
        <v>40909.0</v>
      </c>
      <c r="N54332" s="3">
        <v>40909.0</v>
      </c>
    </row>
    <row r="54333">
      <c r="A54333" s="1" t="s">
        <v>186332</v>
      </c>
      <c r="B54333" s="1" t="s">
        <v>186333</v>
      </c>
      <c r="C54333" s="2" t="s">
        <v>186334</v>
      </c>
      <c r="D54333" s="1" t="s">
        <v>56</v>
      </c>
      <c r="E54333" s="1">
        <v>5115000.0</v>
      </c>
      <c r="F54333" s="1" t="s">
        <v>18</v>
      </c>
      <c r="G54333" s="1" t="s">
        <v>25</v>
      </c>
      <c r="H54333" s="1" t="s">
        <v>158</v>
      </c>
      <c r="I54333" s="1" t="s">
        <v>244</v>
      </c>
      <c r="J54333" s="1" t="s">
        <v>24044</v>
      </c>
      <c r="K54333" s="1">
        <v>3.0</v>
      </c>
      <c r="L54333" s="3">
        <v>41275.0</v>
      </c>
      <c r="M54333" s="3">
        <v>41576.0</v>
      </c>
      <c r="N54333" s="3">
        <v>42179.0</v>
      </c>
    </row>
    <row r="54334">
      <c r="A54334" s="1" t="s">
        <v>186335</v>
      </c>
      <c r="B54334" s="1" t="s">
        <v>186336</v>
      </c>
      <c r="C54334" s="2" t="s">
        <v>186337</v>
      </c>
      <c r="D54334" s="1" t="s">
        <v>718</v>
      </c>
      <c r="E54334" s="1">
        <v>5.3E7</v>
      </c>
      <c r="F54334" s="1" t="s">
        <v>18</v>
      </c>
      <c r="G54334" s="1" t="s">
        <v>25</v>
      </c>
      <c r="H54334" s="1" t="s">
        <v>106</v>
      </c>
      <c r="I54334" s="1" t="s">
        <v>107</v>
      </c>
      <c r="J54334" s="1" t="s">
        <v>108</v>
      </c>
      <c r="K54334" s="1">
        <v>1.0</v>
      </c>
      <c r="L54334" s="3">
        <v>39083.0</v>
      </c>
      <c r="M54334" s="3">
        <v>41283.0</v>
      </c>
      <c r="N54334" s="3">
        <v>41283.0</v>
      </c>
    </row>
    <row r="54335">
      <c r="A54335" s="1" t="s">
        <v>186338</v>
      </c>
      <c r="B54335" s="1" t="s">
        <v>186339</v>
      </c>
      <c r="C54335" s="2" t="s">
        <v>186340</v>
      </c>
      <c r="D54335" s="1" t="s">
        <v>186341</v>
      </c>
      <c r="E54335" s="1">
        <v>1100000.0</v>
      </c>
      <c r="F54335" s="1" t="s">
        <v>18</v>
      </c>
      <c r="G54335" s="1" t="s">
        <v>4937</v>
      </c>
      <c r="H54335" s="1">
        <v>9.0</v>
      </c>
      <c r="I54335" s="1" t="s">
        <v>7375</v>
      </c>
      <c r="J54335" s="1" t="s">
        <v>7375</v>
      </c>
      <c r="K54335" s="1">
        <v>1.0</v>
      </c>
      <c r="L54335" s="3">
        <v>40461.0</v>
      </c>
      <c r="M54335" s="3">
        <v>41834.0</v>
      </c>
      <c r="N54335" s="3">
        <v>41834.0</v>
      </c>
    </row>
    <row r="54336">
      <c r="A54336" s="1" t="s">
        <v>186342</v>
      </c>
      <c r="B54336" s="1" t="s">
        <v>186343</v>
      </c>
      <c r="C54336" s="2" t="s">
        <v>186344</v>
      </c>
      <c r="D54336" s="1" t="s">
        <v>186345</v>
      </c>
      <c r="E54336" s="1">
        <v>250000.0</v>
      </c>
      <c r="F54336" s="1" t="s">
        <v>18</v>
      </c>
      <c r="K54336" s="1">
        <v>1.0</v>
      </c>
      <c r="M54336" s="3">
        <v>42036.0</v>
      </c>
      <c r="N54336" s="3">
        <v>42036.0</v>
      </c>
    </row>
    <row r="54337">
      <c r="A54337" s="1" t="s">
        <v>186346</v>
      </c>
      <c r="B54337" s="1" t="s">
        <v>186347</v>
      </c>
      <c r="C54337" s="2" t="s">
        <v>186348</v>
      </c>
      <c r="D54337" s="1" t="s">
        <v>186349</v>
      </c>
      <c r="E54337" s="1">
        <v>2000000.0</v>
      </c>
      <c r="F54337" s="1" t="s">
        <v>207</v>
      </c>
      <c r="G54337" s="1" t="s">
        <v>458</v>
      </c>
      <c r="H54337" s="1">
        <v>48.0</v>
      </c>
      <c r="I54337" s="1" t="s">
        <v>459</v>
      </c>
      <c r="J54337" s="1" t="s">
        <v>459</v>
      </c>
      <c r="K54337" s="1">
        <v>1.0</v>
      </c>
      <c r="L54337" s="3">
        <v>39814.0</v>
      </c>
      <c r="M54337" s="3">
        <v>41061.0</v>
      </c>
      <c r="N54337" s="3">
        <v>41061.0</v>
      </c>
    </row>
    <row r="54338">
      <c r="A54338" s="1" t="s">
        <v>186350</v>
      </c>
      <c r="B54338" s="1" t="s">
        <v>186351</v>
      </c>
      <c r="C54338" s="2" t="s">
        <v>186352</v>
      </c>
      <c r="D54338" s="1" t="s">
        <v>42</v>
      </c>
      <c r="E54338" s="1">
        <v>1.7E7</v>
      </c>
      <c r="F54338" s="1" t="s">
        <v>18</v>
      </c>
      <c r="G54338" s="1" t="s">
        <v>25</v>
      </c>
      <c r="H54338" s="1" t="s">
        <v>808</v>
      </c>
      <c r="I54338" s="1" t="s">
        <v>3540</v>
      </c>
      <c r="J54338" s="1" t="s">
        <v>3540</v>
      </c>
      <c r="K54338" s="1">
        <v>2.0</v>
      </c>
      <c r="L54338" s="3">
        <v>35065.0</v>
      </c>
      <c r="M54338" s="3">
        <v>41540.0</v>
      </c>
      <c r="N54338" s="3">
        <v>41555.0</v>
      </c>
    </row>
    <row r="54339">
      <c r="A54339" s="1" t="s">
        <v>186353</v>
      </c>
      <c r="B54339" s="1" t="s">
        <v>186354</v>
      </c>
      <c r="C54339" s="2" t="s">
        <v>186355</v>
      </c>
      <c r="D54339" s="1" t="s">
        <v>186356</v>
      </c>
      <c r="E54339" s="1">
        <v>1510000.0</v>
      </c>
      <c r="F54339" s="1" t="s">
        <v>18</v>
      </c>
      <c r="G54339" s="1" t="s">
        <v>25</v>
      </c>
      <c r="H54339" s="1" t="s">
        <v>64</v>
      </c>
      <c r="I54339" s="1" t="s">
        <v>966</v>
      </c>
      <c r="J54339" s="1" t="s">
        <v>967</v>
      </c>
      <c r="K54339" s="1">
        <v>4.0</v>
      </c>
      <c r="L54339" s="3">
        <v>40179.0</v>
      </c>
      <c r="M54339" s="3">
        <v>40954.0</v>
      </c>
      <c r="N54339" s="3">
        <v>41516.0</v>
      </c>
    </row>
    <row r="54340">
      <c r="A54340" s="1" t="s">
        <v>186357</v>
      </c>
      <c r="B54340" s="1" t="s">
        <v>186358</v>
      </c>
      <c r="D54340" s="1" t="s">
        <v>186359</v>
      </c>
      <c r="E54340" s="1">
        <v>50000.0</v>
      </c>
      <c r="F54340" s="1" t="s">
        <v>18</v>
      </c>
      <c r="G54340" s="1" t="s">
        <v>25</v>
      </c>
      <c r="H54340" s="1" t="s">
        <v>972</v>
      </c>
      <c r="I54340" s="1" t="s">
        <v>973</v>
      </c>
      <c r="J54340" s="1" t="s">
        <v>12877</v>
      </c>
      <c r="K54340" s="1">
        <v>1.0</v>
      </c>
      <c r="L54340" s="3">
        <v>40909.0</v>
      </c>
      <c r="M54340" s="3">
        <v>41664.0</v>
      </c>
      <c r="N54340" s="3">
        <v>41664.0</v>
      </c>
    </row>
    <row r="54341">
      <c r="A54341" s="1" t="s">
        <v>186360</v>
      </c>
      <c r="B54341" s="1" t="s">
        <v>186361</v>
      </c>
      <c r="D54341" s="1" t="s">
        <v>8946</v>
      </c>
      <c r="E54341" s="1">
        <v>8.5627E7</v>
      </c>
      <c r="F54341" s="1" t="s">
        <v>18</v>
      </c>
      <c r="G54341" s="1" t="s">
        <v>25</v>
      </c>
      <c r="H54341" s="1" t="s">
        <v>82</v>
      </c>
      <c r="I54341" s="1" t="s">
        <v>3879</v>
      </c>
      <c r="J54341" s="1" t="s">
        <v>3879</v>
      </c>
      <c r="K54341" s="1">
        <v>1.0</v>
      </c>
      <c r="M54341" s="3">
        <v>39937.0</v>
      </c>
      <c r="N54341" s="3">
        <v>39937.0</v>
      </c>
    </row>
    <row r="54342">
      <c r="A54342" s="1" t="s">
        <v>186362</v>
      </c>
      <c r="B54342" s="1" t="s">
        <v>186363</v>
      </c>
      <c r="C54342" s="2" t="s">
        <v>186364</v>
      </c>
      <c r="D54342" s="1" t="s">
        <v>186365</v>
      </c>
      <c r="E54342" s="1" t="s">
        <v>43</v>
      </c>
      <c r="F54342" s="1" t="s">
        <v>18</v>
      </c>
      <c r="G54342" s="1" t="s">
        <v>2318</v>
      </c>
      <c r="H54342" s="1">
        <v>4.0</v>
      </c>
      <c r="I54342" s="1" t="s">
        <v>8862</v>
      </c>
      <c r="J54342" s="1" t="s">
        <v>8862</v>
      </c>
      <c r="K54342" s="1">
        <v>2.0</v>
      </c>
      <c r="L54342" s="3">
        <v>40797.0</v>
      </c>
      <c r="M54342" s="3">
        <v>40940.0</v>
      </c>
      <c r="N54342" s="3">
        <v>41694.0</v>
      </c>
    </row>
    <row r="54343">
      <c r="A54343" s="1" t="s">
        <v>186366</v>
      </c>
      <c r="B54343" s="1" t="s">
        <v>186367</v>
      </c>
      <c r="C54343" s="2" t="s">
        <v>186368</v>
      </c>
      <c r="E54343" s="1" t="s">
        <v>43</v>
      </c>
      <c r="F54343" s="1" t="s">
        <v>18</v>
      </c>
      <c r="K54343" s="1">
        <v>1.0</v>
      </c>
      <c r="L54343" s="3">
        <v>41834.0</v>
      </c>
      <c r="M54343" s="3">
        <v>41671.0</v>
      </c>
      <c r="N54343" s="3">
        <v>41671.0</v>
      </c>
    </row>
    <row r="54344">
      <c r="A54344" s="1" t="s">
        <v>186369</v>
      </c>
      <c r="B54344" s="1" t="s">
        <v>186370</v>
      </c>
      <c r="C54344" s="2" t="s">
        <v>186371</v>
      </c>
      <c r="E54344" s="1" t="s">
        <v>43</v>
      </c>
      <c r="F54344" s="1" t="s">
        <v>207</v>
      </c>
      <c r="K54344" s="1">
        <v>1.0</v>
      </c>
      <c r="M54344" s="3">
        <v>41122.0</v>
      </c>
      <c r="N54344" s="3">
        <v>41122.0</v>
      </c>
    </row>
    <row r="54345">
      <c r="A54345" s="1" t="s">
        <v>186372</v>
      </c>
      <c r="B54345" s="1" t="s">
        <v>186373</v>
      </c>
      <c r="C54345" s="2" t="s">
        <v>186374</v>
      </c>
      <c r="D54345" s="1" t="s">
        <v>186375</v>
      </c>
      <c r="E54345" s="1">
        <v>1.1625112E7</v>
      </c>
      <c r="F54345" s="1" t="s">
        <v>18</v>
      </c>
      <c r="G54345" s="1" t="s">
        <v>128</v>
      </c>
      <c r="H54345" s="1" t="s">
        <v>10329</v>
      </c>
      <c r="I54345" s="1" t="s">
        <v>51693</v>
      </c>
      <c r="J54345" s="1" t="s">
        <v>51693</v>
      </c>
      <c r="K54345" s="1">
        <v>1.0</v>
      </c>
      <c r="L54345" s="3">
        <v>39203.0</v>
      </c>
      <c r="M54345" s="3">
        <v>40385.0</v>
      </c>
      <c r="N54345" s="3">
        <v>40385.0</v>
      </c>
    </row>
    <row r="54346">
      <c r="A54346" s="1" t="s">
        <v>186376</v>
      </c>
      <c r="B54346" s="1" t="s">
        <v>186377</v>
      </c>
      <c r="D54346" s="1" t="s">
        <v>186378</v>
      </c>
      <c r="E54346" s="1">
        <v>16674.0</v>
      </c>
      <c r="F54346" s="1" t="s">
        <v>207</v>
      </c>
      <c r="K54346" s="1">
        <v>1.0</v>
      </c>
      <c r="M54346" s="3">
        <v>42185.0</v>
      </c>
      <c r="N54346" s="3">
        <v>42185.0</v>
      </c>
    </row>
    <row r="54347">
      <c r="A54347" s="1" t="s">
        <v>186379</v>
      </c>
      <c r="B54347" s="1" t="s">
        <v>186380</v>
      </c>
      <c r="C54347" s="2" t="s">
        <v>186381</v>
      </c>
      <c r="D54347" s="1" t="s">
        <v>1503</v>
      </c>
      <c r="E54347" s="1" t="s">
        <v>43</v>
      </c>
      <c r="F54347" s="1" t="s">
        <v>18</v>
      </c>
      <c r="G54347" s="1" t="s">
        <v>25</v>
      </c>
      <c r="H54347" s="1" t="s">
        <v>89</v>
      </c>
      <c r="I54347" s="1" t="s">
        <v>1655</v>
      </c>
      <c r="J54347" s="1" t="s">
        <v>53516</v>
      </c>
      <c r="K54347" s="1">
        <v>1.0</v>
      </c>
      <c r="L54347" s="3">
        <v>40969.0</v>
      </c>
      <c r="M54347" s="3">
        <v>41936.0</v>
      </c>
      <c r="N54347" s="3">
        <v>41936.0</v>
      </c>
    </row>
    <row r="54348">
      <c r="A54348" s="1" t="s">
        <v>186382</v>
      </c>
      <c r="B54348" s="1" t="s">
        <v>186383</v>
      </c>
      <c r="D54348" s="1" t="s">
        <v>56</v>
      </c>
      <c r="E54348" s="1">
        <v>1020000.0</v>
      </c>
      <c r="F54348" s="1" t="s">
        <v>18</v>
      </c>
      <c r="G54348" s="1" t="s">
        <v>25</v>
      </c>
      <c r="H54348" s="1" t="s">
        <v>286</v>
      </c>
      <c r="I54348" s="1" t="s">
        <v>874</v>
      </c>
      <c r="J54348" s="1" t="s">
        <v>5304</v>
      </c>
      <c r="K54348" s="1">
        <v>1.0</v>
      </c>
      <c r="M54348" s="3">
        <v>40885.0</v>
      </c>
      <c r="N54348" s="3">
        <v>40885.0</v>
      </c>
    </row>
    <row r="54349">
      <c r="A54349" s="1" t="s">
        <v>186384</v>
      </c>
      <c r="B54349" s="1" t="s">
        <v>186385</v>
      </c>
      <c r="C54349" s="2" t="s">
        <v>186386</v>
      </c>
      <c r="D54349" s="1" t="s">
        <v>56</v>
      </c>
      <c r="E54349" s="1">
        <v>5109750.0</v>
      </c>
      <c r="F54349" s="1" t="s">
        <v>18</v>
      </c>
      <c r="G54349" s="1" t="s">
        <v>25</v>
      </c>
      <c r="H54349" s="1" t="s">
        <v>158</v>
      </c>
      <c r="I54349" s="1" t="s">
        <v>159</v>
      </c>
      <c r="J54349" s="1" t="s">
        <v>186387</v>
      </c>
      <c r="K54349" s="1">
        <v>2.0</v>
      </c>
      <c r="M54349" s="3">
        <v>39904.0</v>
      </c>
      <c r="N54349" s="3">
        <v>40360.0</v>
      </c>
    </row>
    <row r="54350">
      <c r="A54350" s="1" t="s">
        <v>186388</v>
      </c>
      <c r="B54350" s="1" t="s">
        <v>186389</v>
      </c>
      <c r="C54350" s="2" t="s">
        <v>186390</v>
      </c>
      <c r="D54350" s="1" t="s">
        <v>1503</v>
      </c>
      <c r="E54350" s="1">
        <v>3.05E7</v>
      </c>
      <c r="F54350" s="1" t="s">
        <v>18</v>
      </c>
      <c r="G54350" s="1" t="s">
        <v>25</v>
      </c>
      <c r="H54350" s="1" t="s">
        <v>64</v>
      </c>
      <c r="I54350" s="1" t="s">
        <v>65</v>
      </c>
      <c r="J54350" s="1" t="s">
        <v>2706</v>
      </c>
      <c r="K54350" s="1">
        <v>3.0</v>
      </c>
      <c r="L54350" s="3">
        <v>34335.0</v>
      </c>
      <c r="M54350" s="3">
        <v>38926.0</v>
      </c>
      <c r="N54350" s="3">
        <v>40512.0</v>
      </c>
    </row>
    <row r="54351">
      <c r="A54351" s="1" t="s">
        <v>186391</v>
      </c>
      <c r="B54351" s="1" t="s">
        <v>186392</v>
      </c>
      <c r="C54351" s="2" t="s">
        <v>186393</v>
      </c>
      <c r="D54351" s="1" t="s">
        <v>42</v>
      </c>
      <c r="E54351" s="1">
        <v>7.5E7</v>
      </c>
      <c r="F54351" s="1" t="s">
        <v>113</v>
      </c>
      <c r="G54351" s="1" t="s">
        <v>25</v>
      </c>
      <c r="H54351" s="1" t="s">
        <v>44</v>
      </c>
      <c r="I54351" s="1" t="s">
        <v>282</v>
      </c>
      <c r="J54351" s="1" t="s">
        <v>282</v>
      </c>
      <c r="K54351" s="1">
        <v>1.0</v>
      </c>
      <c r="M54351" s="3">
        <v>37715.0</v>
      </c>
      <c r="N54351" s="3">
        <v>37715.0</v>
      </c>
    </row>
    <row r="54352">
      <c r="A54352" s="1" t="s">
        <v>186394</v>
      </c>
      <c r="B54352" s="1" t="s">
        <v>186395</v>
      </c>
      <c r="D54352" s="1" t="s">
        <v>30497</v>
      </c>
      <c r="E54352" s="1" t="s">
        <v>43</v>
      </c>
      <c r="F54352" s="1" t="s">
        <v>18</v>
      </c>
      <c r="G54352" s="1" t="s">
        <v>25</v>
      </c>
      <c r="H54352" s="1" t="s">
        <v>808</v>
      </c>
      <c r="I54352" s="1" t="s">
        <v>809</v>
      </c>
      <c r="J54352" s="1" t="s">
        <v>3068</v>
      </c>
      <c r="K54352" s="1">
        <v>1.0</v>
      </c>
      <c r="L54352" s="3">
        <v>41821.0</v>
      </c>
      <c r="M54352" s="3">
        <v>41843.0</v>
      </c>
      <c r="N54352" s="3">
        <v>41843.0</v>
      </c>
    </row>
    <row r="54353">
      <c r="A54353" s="1" t="s">
        <v>186396</v>
      </c>
      <c r="B54353" s="1" t="s">
        <v>186397</v>
      </c>
      <c r="C54353" s="2" t="s">
        <v>186398</v>
      </c>
      <c r="D54353" s="1" t="s">
        <v>186399</v>
      </c>
      <c r="E54353" s="1">
        <v>1.3429728E7</v>
      </c>
      <c r="F54353" s="1" t="s">
        <v>18</v>
      </c>
      <c r="G54353" s="1" t="s">
        <v>2125</v>
      </c>
      <c r="H54353" s="1">
        <v>13.0</v>
      </c>
      <c r="I54353" s="1" t="s">
        <v>2126</v>
      </c>
      <c r="J54353" s="1" t="s">
        <v>2126</v>
      </c>
      <c r="K54353" s="1">
        <v>1.0</v>
      </c>
      <c r="L54353" s="3">
        <v>34700.0</v>
      </c>
      <c r="M54353" s="3">
        <v>42064.0</v>
      </c>
      <c r="N54353" s="3">
        <v>42064.0</v>
      </c>
    </row>
    <row r="54354">
      <c r="A54354" s="1" t="s">
        <v>186400</v>
      </c>
      <c r="B54354" s="1" t="s">
        <v>186401</v>
      </c>
      <c r="D54354" s="1" t="s">
        <v>186402</v>
      </c>
      <c r="E54354" s="1">
        <v>4668000.0</v>
      </c>
      <c r="F54354" s="1" t="s">
        <v>18</v>
      </c>
      <c r="G54354" s="1" t="s">
        <v>25</v>
      </c>
      <c r="H54354" s="1" t="s">
        <v>1396</v>
      </c>
      <c r="I54354" s="1" t="s">
        <v>3865</v>
      </c>
      <c r="J54354" s="1" t="s">
        <v>3865</v>
      </c>
      <c r="K54354" s="1">
        <v>1.0</v>
      </c>
      <c r="L54354" s="3">
        <v>40909.0</v>
      </c>
      <c r="M54354" s="3">
        <v>41848.0</v>
      </c>
      <c r="N54354" s="3">
        <v>41848.0</v>
      </c>
    </row>
    <row r="54355">
      <c r="A54355" s="1" t="s">
        <v>186403</v>
      </c>
      <c r="B54355" s="1" t="s">
        <v>186404</v>
      </c>
      <c r="C54355" s="2" t="s">
        <v>186405</v>
      </c>
      <c r="D54355" s="1" t="s">
        <v>1503</v>
      </c>
      <c r="E54355" s="1" t="s">
        <v>43</v>
      </c>
      <c r="F54355" s="1" t="s">
        <v>18</v>
      </c>
      <c r="G54355" s="1" t="s">
        <v>1062</v>
      </c>
      <c r="H54355" s="1">
        <v>2.0</v>
      </c>
      <c r="I54355" s="1" t="s">
        <v>1736</v>
      </c>
      <c r="J54355" s="1" t="s">
        <v>1736</v>
      </c>
      <c r="K54355" s="1">
        <v>2.0</v>
      </c>
      <c r="M54355" s="3">
        <v>40255.0</v>
      </c>
      <c r="N54355" s="3">
        <v>40582.0</v>
      </c>
    </row>
    <row r="54356">
      <c r="A54356" s="1" t="s">
        <v>186406</v>
      </c>
      <c r="B54356" s="1" t="s">
        <v>186407</v>
      </c>
      <c r="C54356" s="2" t="s">
        <v>186408</v>
      </c>
      <c r="D54356" s="1" t="s">
        <v>2533</v>
      </c>
      <c r="E54356" s="1">
        <v>350000.0</v>
      </c>
      <c r="F54356" s="1" t="s">
        <v>207</v>
      </c>
      <c r="G54356" s="1" t="s">
        <v>186409</v>
      </c>
      <c r="I54356" s="1" t="s">
        <v>186410</v>
      </c>
      <c r="J54356" s="1" t="s">
        <v>186411</v>
      </c>
      <c r="K54356" s="1">
        <v>1.0</v>
      </c>
      <c r="L54356" s="3">
        <v>40205.0</v>
      </c>
      <c r="M54356" s="3">
        <v>40205.0</v>
      </c>
      <c r="N54356" s="3">
        <v>40205.0</v>
      </c>
    </row>
    <row r="54357">
      <c r="A54357" s="1" t="s">
        <v>186412</v>
      </c>
      <c r="B54357" s="1" t="s">
        <v>186413</v>
      </c>
      <c r="C54357" s="2" t="s">
        <v>186414</v>
      </c>
      <c r="E54357" s="1" t="s">
        <v>43</v>
      </c>
      <c r="F54357" s="1" t="s">
        <v>18</v>
      </c>
      <c r="G54357" s="1" t="s">
        <v>128</v>
      </c>
      <c r="H54357" s="1" t="s">
        <v>5427</v>
      </c>
      <c r="I54357" s="1" t="s">
        <v>5428</v>
      </c>
      <c r="J54357" s="1" t="s">
        <v>5428</v>
      </c>
      <c r="K54357" s="1">
        <v>1.0</v>
      </c>
      <c r="M54357" s="3">
        <v>41974.0</v>
      </c>
      <c r="N54357" s="3">
        <v>41974.0</v>
      </c>
    </row>
    <row r="54358">
      <c r="A54358" s="1" t="s">
        <v>186415</v>
      </c>
      <c r="B54358" s="1" t="s">
        <v>186416</v>
      </c>
      <c r="E54358" s="1" t="s">
        <v>43</v>
      </c>
      <c r="F54358" s="1" t="s">
        <v>18</v>
      </c>
      <c r="K54358" s="1">
        <v>1.0</v>
      </c>
      <c r="M54358" s="3">
        <v>41906.0</v>
      </c>
      <c r="N54358" s="3">
        <v>41906.0</v>
      </c>
    </row>
    <row r="54359">
      <c r="A54359" s="1" t="s">
        <v>186417</v>
      </c>
      <c r="B54359" s="1" t="s">
        <v>186418</v>
      </c>
      <c r="C54359" s="2" t="s">
        <v>186419</v>
      </c>
      <c r="D54359" s="1" t="s">
        <v>87148</v>
      </c>
      <c r="E54359" s="1">
        <v>7.5E8</v>
      </c>
      <c r="F54359" s="1" t="s">
        <v>18</v>
      </c>
      <c r="G54359" s="1" t="s">
        <v>186420</v>
      </c>
      <c r="H54359" s="1">
        <v>3.0</v>
      </c>
      <c r="I54359" s="1" t="s">
        <v>186421</v>
      </c>
      <c r="J54359" s="1" t="s">
        <v>186422</v>
      </c>
      <c r="K54359" s="1">
        <v>1.0</v>
      </c>
      <c r="L54359" s="3">
        <v>27964.0</v>
      </c>
      <c r="M54359" s="3">
        <v>41859.0</v>
      </c>
      <c r="N54359" s="3">
        <v>41859.0</v>
      </c>
    </row>
    <row r="54360">
      <c r="A54360" s="1" t="s">
        <v>186423</v>
      </c>
      <c r="B54360" s="1" t="s">
        <v>186424</v>
      </c>
      <c r="C54360" s="2" t="s">
        <v>186425</v>
      </c>
      <c r="D54360" s="1" t="s">
        <v>94</v>
      </c>
      <c r="E54360" s="1">
        <v>581000.0</v>
      </c>
      <c r="F54360" s="1" t="s">
        <v>18</v>
      </c>
      <c r="G54360" s="1" t="s">
        <v>25</v>
      </c>
      <c r="H54360" s="1" t="s">
        <v>3993</v>
      </c>
      <c r="I54360" s="1" t="s">
        <v>3994</v>
      </c>
      <c r="J54360" s="1" t="s">
        <v>12782</v>
      </c>
      <c r="K54360" s="1">
        <v>2.0</v>
      </c>
      <c r="L54360" s="3">
        <v>39083.0</v>
      </c>
      <c r="M54360" s="3">
        <v>40582.0</v>
      </c>
      <c r="N54360" s="3">
        <v>41473.0</v>
      </c>
    </row>
    <row r="54361">
      <c r="A54361" s="1" t="s">
        <v>186426</v>
      </c>
      <c r="B54361" s="1" t="s">
        <v>186427</v>
      </c>
      <c r="E54361" s="1" t="s">
        <v>43</v>
      </c>
      <c r="F54361" s="1" t="s">
        <v>18</v>
      </c>
      <c r="K54361" s="1">
        <v>1.0</v>
      </c>
      <c r="M54361" s="3">
        <v>41275.0</v>
      </c>
      <c r="N54361" s="3">
        <v>41275.0</v>
      </c>
    </row>
    <row r="54362">
      <c r="A54362" s="1" t="s">
        <v>186428</v>
      </c>
      <c r="B54362" s="1" t="s">
        <v>186429</v>
      </c>
      <c r="C54362" s="2" t="s">
        <v>186430</v>
      </c>
      <c r="D54362" s="1" t="s">
        <v>1247</v>
      </c>
      <c r="E54362" s="1">
        <v>1.474558E7</v>
      </c>
      <c r="F54362" s="1" t="s">
        <v>18</v>
      </c>
      <c r="G54362" s="1" t="s">
        <v>25</v>
      </c>
      <c r="H54362" s="1" t="s">
        <v>808</v>
      </c>
      <c r="I54362" s="1" t="s">
        <v>11744</v>
      </c>
      <c r="J54362" s="1" t="s">
        <v>11744</v>
      </c>
      <c r="K54362" s="1">
        <v>7.0</v>
      </c>
      <c r="M54362" s="3">
        <v>39925.0</v>
      </c>
      <c r="N54362" s="3">
        <v>41885.0</v>
      </c>
    </row>
    <row r="54363">
      <c r="A54363" s="1" t="s">
        <v>186431</v>
      </c>
      <c r="B54363" s="1" t="s">
        <v>186432</v>
      </c>
      <c r="C54363" s="2" t="s">
        <v>186433</v>
      </c>
      <c r="D54363" s="1" t="s">
        <v>4989</v>
      </c>
      <c r="E54363" s="1" t="s">
        <v>43</v>
      </c>
      <c r="F54363" s="1" t="s">
        <v>18</v>
      </c>
      <c r="G54363" s="1" t="s">
        <v>25</v>
      </c>
      <c r="H54363" s="1" t="s">
        <v>82</v>
      </c>
      <c r="I54363" s="1" t="s">
        <v>1764</v>
      </c>
      <c r="J54363" s="1" t="s">
        <v>186434</v>
      </c>
      <c r="K54363" s="1">
        <v>1.0</v>
      </c>
      <c r="L54363" s="3">
        <v>40648.0</v>
      </c>
      <c r="M54363" s="3">
        <v>40787.0</v>
      </c>
      <c r="N54363" s="3">
        <v>40787.0</v>
      </c>
    </row>
    <row r="54364">
      <c r="A54364" s="1" t="s">
        <v>186435</v>
      </c>
      <c r="B54364" s="1" t="s">
        <v>186436</v>
      </c>
      <c r="C54364" s="2" t="s">
        <v>186437</v>
      </c>
      <c r="D54364" s="1" t="s">
        <v>1247</v>
      </c>
      <c r="E54364" s="1">
        <v>4680344.0</v>
      </c>
      <c r="F54364" s="1" t="s">
        <v>18</v>
      </c>
      <c r="G54364" s="1" t="s">
        <v>25</v>
      </c>
      <c r="H54364" s="1" t="s">
        <v>1234</v>
      </c>
      <c r="I54364" s="1" t="s">
        <v>1235</v>
      </c>
      <c r="J54364" s="1" t="s">
        <v>9785</v>
      </c>
      <c r="K54364" s="1">
        <v>6.0</v>
      </c>
      <c r="L54364" s="3">
        <v>40179.0</v>
      </c>
      <c r="M54364" s="3">
        <v>40361.0</v>
      </c>
      <c r="N54364" s="3">
        <v>42153.0</v>
      </c>
    </row>
    <row r="54365">
      <c r="A54365" s="1" t="s">
        <v>186438</v>
      </c>
      <c r="B54365" s="1" t="s">
        <v>186439</v>
      </c>
      <c r="C54365" s="2" t="s">
        <v>186440</v>
      </c>
      <c r="D54365" s="1" t="s">
        <v>181</v>
      </c>
      <c r="E54365" s="1">
        <v>405749.0</v>
      </c>
      <c r="F54365" s="1" t="s">
        <v>18</v>
      </c>
      <c r="K54365" s="1">
        <v>1.0</v>
      </c>
      <c r="M54365" s="3">
        <v>41176.0</v>
      </c>
      <c r="N54365" s="3">
        <v>41176.0</v>
      </c>
    </row>
    <row r="54366">
      <c r="A54366" s="1" t="s">
        <v>186441</v>
      </c>
      <c r="B54366" s="1" t="s">
        <v>186442</v>
      </c>
      <c r="D54366" s="1" t="s">
        <v>186443</v>
      </c>
      <c r="E54366" s="1">
        <v>16674.0</v>
      </c>
      <c r="F54366" s="1" t="s">
        <v>207</v>
      </c>
      <c r="K54366" s="1">
        <v>1.0</v>
      </c>
      <c r="M54366" s="3">
        <v>42185.0</v>
      </c>
      <c r="N54366" s="3">
        <v>42185.0</v>
      </c>
    </row>
    <row r="54367">
      <c r="A54367" s="1" t="s">
        <v>186444</v>
      </c>
      <c r="B54367" s="1" t="s">
        <v>186445</v>
      </c>
      <c r="C54367" s="2" t="s">
        <v>186446</v>
      </c>
      <c r="D54367" s="1" t="s">
        <v>36</v>
      </c>
      <c r="E54367" s="1">
        <v>547000.0</v>
      </c>
      <c r="F54367" s="1" t="s">
        <v>207</v>
      </c>
      <c r="K54367" s="1">
        <v>1.0</v>
      </c>
      <c r="L54367" s="3">
        <v>39083.0</v>
      </c>
      <c r="M54367" s="3">
        <v>39600.0</v>
      </c>
      <c r="N54367" s="3">
        <v>39600.0</v>
      </c>
    </row>
    <row r="54368">
      <c r="A54368" s="1" t="s">
        <v>186447</v>
      </c>
      <c r="B54368" s="1" t="s">
        <v>186448</v>
      </c>
      <c r="C54368" s="2" t="s">
        <v>186449</v>
      </c>
      <c r="D54368" s="1" t="s">
        <v>186450</v>
      </c>
      <c r="E54368" s="1">
        <v>360000.0</v>
      </c>
      <c r="F54368" s="1" t="s">
        <v>18</v>
      </c>
      <c r="G54368" s="1" t="s">
        <v>25</v>
      </c>
      <c r="H54368" s="1" t="s">
        <v>142</v>
      </c>
      <c r="I54368" s="1" t="s">
        <v>143</v>
      </c>
      <c r="J54368" s="1" t="s">
        <v>143</v>
      </c>
      <c r="K54368" s="1">
        <v>2.0</v>
      </c>
      <c r="L54368" s="3">
        <v>41518.0</v>
      </c>
      <c r="M54368" s="3">
        <v>42016.0</v>
      </c>
      <c r="N54368" s="3">
        <v>42278.0</v>
      </c>
    </row>
    <row r="54369">
      <c r="A54369" s="1" t="s">
        <v>186451</v>
      </c>
      <c r="B54369" s="1" t="s">
        <v>186452</v>
      </c>
      <c r="C54369" s="2" t="s">
        <v>186453</v>
      </c>
      <c r="D54369" s="1" t="s">
        <v>56</v>
      </c>
      <c r="E54369" s="1">
        <v>3500000.0</v>
      </c>
      <c r="F54369" s="1" t="s">
        <v>18</v>
      </c>
      <c r="G54369" s="1" t="s">
        <v>128</v>
      </c>
      <c r="H54369" s="1" t="s">
        <v>129</v>
      </c>
      <c r="I54369" s="1" t="s">
        <v>130</v>
      </c>
      <c r="J54369" s="1" t="s">
        <v>130</v>
      </c>
      <c r="K54369" s="1">
        <v>1.0</v>
      </c>
      <c r="M54369" s="3">
        <v>40761.0</v>
      </c>
      <c r="N54369" s="3">
        <v>40761.0</v>
      </c>
    </row>
    <row r="54370">
      <c r="A54370" s="1" t="s">
        <v>186454</v>
      </c>
      <c r="B54370" s="1" t="s">
        <v>186455</v>
      </c>
      <c r="C54370" s="2" t="s">
        <v>186456</v>
      </c>
      <c r="D54370" s="1" t="s">
        <v>1247</v>
      </c>
      <c r="E54370" s="1">
        <v>420000.0</v>
      </c>
      <c r="F54370" s="1" t="s">
        <v>18</v>
      </c>
      <c r="G54370" s="1" t="s">
        <v>25</v>
      </c>
      <c r="H54370" s="1" t="s">
        <v>1011</v>
      </c>
      <c r="I54370" s="1" t="s">
        <v>1012</v>
      </c>
      <c r="J54370" s="1" t="s">
        <v>1012</v>
      </c>
      <c r="K54370" s="1">
        <v>2.0</v>
      </c>
      <c r="M54370" s="3">
        <v>40925.0</v>
      </c>
      <c r="N54370" s="3">
        <v>41871.0</v>
      </c>
    </row>
    <row r="54371">
      <c r="A54371" s="1" t="s">
        <v>186457</v>
      </c>
      <c r="B54371" s="1" t="s">
        <v>186458</v>
      </c>
      <c r="D54371" s="1" t="s">
        <v>186459</v>
      </c>
      <c r="E54371" s="1">
        <v>2.8E7</v>
      </c>
      <c r="F54371" s="1" t="s">
        <v>207</v>
      </c>
      <c r="K54371" s="1">
        <v>1.0</v>
      </c>
      <c r="M54371" s="3">
        <v>37631.0</v>
      </c>
      <c r="N54371" s="3">
        <v>37631.0</v>
      </c>
    </row>
    <row r="54372">
      <c r="A54372" s="1" t="s">
        <v>186460</v>
      </c>
      <c r="B54372" s="1" t="s">
        <v>186461</v>
      </c>
      <c r="C54372" s="2" t="s">
        <v>186462</v>
      </c>
      <c r="D54372" s="1" t="s">
        <v>70</v>
      </c>
      <c r="E54372" s="1">
        <v>7.55E7</v>
      </c>
      <c r="F54372" s="1" t="s">
        <v>207</v>
      </c>
      <c r="G54372" s="1" t="s">
        <v>25</v>
      </c>
      <c r="H54372" s="1" t="s">
        <v>64</v>
      </c>
      <c r="I54372" s="1" t="s">
        <v>1221</v>
      </c>
      <c r="J54372" s="1" t="s">
        <v>1221</v>
      </c>
      <c r="K54372" s="1">
        <v>4.0</v>
      </c>
      <c r="L54372" s="3">
        <v>37257.0</v>
      </c>
      <c r="M54372" s="3">
        <v>38084.0</v>
      </c>
      <c r="N54372" s="3">
        <v>39772.0</v>
      </c>
    </row>
    <row r="54373">
      <c r="A54373" s="1" t="s">
        <v>186463</v>
      </c>
      <c r="B54373" s="1" t="s">
        <v>186464</v>
      </c>
      <c r="C54373" s="2" t="s">
        <v>186465</v>
      </c>
      <c r="D54373" s="1" t="s">
        <v>43093</v>
      </c>
      <c r="E54373" s="1">
        <v>6.8E7</v>
      </c>
      <c r="F54373" s="1" t="s">
        <v>18</v>
      </c>
      <c r="G54373" s="1" t="s">
        <v>25</v>
      </c>
      <c r="H54373" s="1" t="s">
        <v>106</v>
      </c>
      <c r="I54373" s="1" t="s">
        <v>107</v>
      </c>
      <c r="J54373" s="1" t="s">
        <v>108</v>
      </c>
      <c r="K54373" s="1">
        <v>4.0</v>
      </c>
      <c r="L54373" s="3">
        <v>39630.0</v>
      </c>
      <c r="M54373" s="3">
        <v>40302.0</v>
      </c>
      <c r="N54373" s="3">
        <v>42024.0</v>
      </c>
    </row>
    <row r="54374">
      <c r="A54374" s="1" t="s">
        <v>186466</v>
      </c>
      <c r="B54374" s="1" t="s">
        <v>186467</v>
      </c>
      <c r="C54374" s="2" t="s">
        <v>186468</v>
      </c>
      <c r="E54374" s="1" t="s">
        <v>43</v>
      </c>
      <c r="F54374" s="1" t="s">
        <v>18</v>
      </c>
      <c r="G54374" s="1" t="s">
        <v>128</v>
      </c>
      <c r="H54374" s="1" t="s">
        <v>129</v>
      </c>
      <c r="I54374" s="1" t="s">
        <v>130</v>
      </c>
      <c r="J54374" s="1" t="s">
        <v>130</v>
      </c>
      <c r="K54374" s="1">
        <v>1.0</v>
      </c>
      <c r="L54374" s="3">
        <v>42125.0</v>
      </c>
      <c r="M54374" s="3">
        <v>42156.0</v>
      </c>
      <c r="N54374" s="3">
        <v>42156.0</v>
      </c>
    </row>
    <row r="54375">
      <c r="A54375" s="1" t="s">
        <v>186469</v>
      </c>
      <c r="B54375" s="1" t="s">
        <v>186470</v>
      </c>
      <c r="C54375" s="2" t="s">
        <v>186471</v>
      </c>
      <c r="D54375" s="1" t="s">
        <v>17</v>
      </c>
      <c r="E54375" s="1">
        <v>250000.0</v>
      </c>
      <c r="F54375" s="1" t="s">
        <v>18</v>
      </c>
      <c r="G54375" s="1" t="s">
        <v>25</v>
      </c>
      <c r="H54375" s="1" t="s">
        <v>208</v>
      </c>
      <c r="I54375" s="1" t="s">
        <v>209</v>
      </c>
      <c r="J54375" s="1" t="s">
        <v>209</v>
      </c>
      <c r="K54375" s="1">
        <v>1.0</v>
      </c>
      <c r="L54375" s="3">
        <v>38353.0</v>
      </c>
      <c r="M54375" s="3">
        <v>39583.0</v>
      </c>
      <c r="N54375" s="3">
        <v>39583.0</v>
      </c>
    </row>
    <row r="54376">
      <c r="A54376" s="1" t="s">
        <v>186472</v>
      </c>
      <c r="B54376" s="1" t="s">
        <v>186473</v>
      </c>
      <c r="C54376" s="2" t="s">
        <v>186474</v>
      </c>
      <c r="D54376" s="1" t="s">
        <v>186475</v>
      </c>
      <c r="E54376" s="1">
        <v>900000.0</v>
      </c>
      <c r="F54376" s="1" t="s">
        <v>18</v>
      </c>
      <c r="G54376" s="1" t="s">
        <v>57</v>
      </c>
      <c r="H54376" s="1" t="s">
        <v>202</v>
      </c>
      <c r="I54376" s="1" t="s">
        <v>203</v>
      </c>
      <c r="J54376" s="1" t="s">
        <v>203</v>
      </c>
      <c r="K54376" s="1">
        <v>1.0</v>
      </c>
      <c r="L54376" s="3">
        <v>41426.0</v>
      </c>
      <c r="M54376" s="3">
        <v>41907.0</v>
      </c>
      <c r="N54376" s="3">
        <v>41907.0</v>
      </c>
    </row>
    <row r="54377">
      <c r="A54377" s="1" t="s">
        <v>186476</v>
      </c>
      <c r="B54377" s="1" t="s">
        <v>186477</v>
      </c>
      <c r="C54377" s="2" t="s">
        <v>186478</v>
      </c>
      <c r="D54377" s="1" t="s">
        <v>80231</v>
      </c>
      <c r="E54377" s="1">
        <v>54993.0</v>
      </c>
      <c r="F54377" s="1" t="s">
        <v>207</v>
      </c>
      <c r="G54377" s="1" t="s">
        <v>128</v>
      </c>
      <c r="H54377" s="1" t="s">
        <v>14444</v>
      </c>
      <c r="I54377" s="1" t="s">
        <v>50022</v>
      </c>
      <c r="J54377" s="1" t="s">
        <v>50022</v>
      </c>
      <c r="K54377" s="1">
        <v>1.0</v>
      </c>
      <c r="L54377" s="3">
        <v>40575.0</v>
      </c>
      <c r="M54377" s="3">
        <v>40664.0</v>
      </c>
      <c r="N54377" s="3">
        <v>40664.0</v>
      </c>
    </row>
    <row r="54378">
      <c r="A54378" s="1" t="s">
        <v>186479</v>
      </c>
      <c r="B54378" s="1" t="s">
        <v>186480</v>
      </c>
      <c r="C54378" s="2" t="s">
        <v>186481</v>
      </c>
      <c r="D54378" s="1" t="s">
        <v>186482</v>
      </c>
      <c r="E54378" s="1">
        <v>800000.0</v>
      </c>
      <c r="F54378" s="1" t="s">
        <v>18</v>
      </c>
      <c r="G54378" s="1" t="s">
        <v>25</v>
      </c>
      <c r="H54378" s="1" t="s">
        <v>64</v>
      </c>
      <c r="I54378" s="1" t="s">
        <v>95</v>
      </c>
      <c r="J54378" s="1" t="s">
        <v>7114</v>
      </c>
      <c r="K54378" s="1">
        <v>2.0</v>
      </c>
      <c r="L54378" s="3">
        <v>40787.0</v>
      </c>
      <c r="M54378" s="3">
        <v>40925.0</v>
      </c>
      <c r="N54378" s="3">
        <v>41114.0</v>
      </c>
    </row>
    <row r="54379">
      <c r="A54379" s="1" t="s">
        <v>186483</v>
      </c>
      <c r="B54379" s="1" t="s">
        <v>186484</v>
      </c>
      <c r="C54379" s="2" t="s">
        <v>186485</v>
      </c>
      <c r="D54379" s="1" t="s">
        <v>264</v>
      </c>
      <c r="E54379" s="1">
        <v>1.5E7</v>
      </c>
      <c r="F54379" s="1" t="s">
        <v>113</v>
      </c>
      <c r="G54379" s="1" t="s">
        <v>25</v>
      </c>
      <c r="H54379" s="1" t="s">
        <v>158</v>
      </c>
      <c r="I54379" s="1" t="s">
        <v>244</v>
      </c>
      <c r="J54379" s="1" t="s">
        <v>244</v>
      </c>
      <c r="K54379" s="1">
        <v>2.0</v>
      </c>
      <c r="L54379" s="3">
        <v>41082.0</v>
      </c>
      <c r="M54379" s="3">
        <v>41117.0</v>
      </c>
      <c r="N54379" s="3">
        <v>41535.0</v>
      </c>
    </row>
    <row r="54380">
      <c r="A54380" s="1" t="s">
        <v>186486</v>
      </c>
      <c r="B54380" s="1" t="s">
        <v>186487</v>
      </c>
      <c r="C54380" s="2" t="s">
        <v>186488</v>
      </c>
      <c r="D54380" s="1" t="s">
        <v>14523</v>
      </c>
      <c r="E54380" s="1">
        <v>4500000.0</v>
      </c>
      <c r="F54380" s="1" t="s">
        <v>18</v>
      </c>
      <c r="G54380" s="1" t="s">
        <v>25</v>
      </c>
      <c r="H54380" s="1" t="s">
        <v>286</v>
      </c>
      <c r="I54380" s="1" t="s">
        <v>1030</v>
      </c>
      <c r="J54380" s="1" t="s">
        <v>1030</v>
      </c>
      <c r="K54380" s="1">
        <v>2.0</v>
      </c>
      <c r="L54380" s="3">
        <v>41640.0</v>
      </c>
      <c r="M54380" s="3">
        <v>41913.0</v>
      </c>
      <c r="N54380" s="3">
        <v>42125.0</v>
      </c>
    </row>
    <row r="54381">
      <c r="A54381" s="1" t="s">
        <v>186489</v>
      </c>
      <c r="B54381" s="1" t="s">
        <v>186490</v>
      </c>
      <c r="C54381" s="2" t="s">
        <v>186491</v>
      </c>
      <c r="D54381" s="1" t="s">
        <v>186492</v>
      </c>
      <c r="E54381" s="1">
        <v>2000000.0</v>
      </c>
      <c r="F54381" s="1" t="s">
        <v>18</v>
      </c>
      <c r="G54381" s="1" t="s">
        <v>25</v>
      </c>
      <c r="H54381" s="1" t="s">
        <v>3162</v>
      </c>
      <c r="I54381" s="1" t="s">
        <v>3163</v>
      </c>
      <c r="J54381" s="1" t="s">
        <v>27481</v>
      </c>
      <c r="K54381" s="1">
        <v>1.0</v>
      </c>
      <c r="L54381" s="3">
        <v>40923.0</v>
      </c>
      <c r="M54381" s="3">
        <v>40923.0</v>
      </c>
      <c r="N54381" s="3">
        <v>40923.0</v>
      </c>
    </row>
    <row r="54382">
      <c r="A54382" s="1" t="s">
        <v>186493</v>
      </c>
      <c r="B54382" s="1" t="s">
        <v>186494</v>
      </c>
      <c r="C54382" s="2" t="s">
        <v>186495</v>
      </c>
      <c r="D54382" s="1" t="s">
        <v>11450</v>
      </c>
      <c r="E54382" s="1">
        <v>172581.0</v>
      </c>
      <c r="F54382" s="1" t="s">
        <v>18</v>
      </c>
      <c r="G54382" s="1" t="s">
        <v>128</v>
      </c>
      <c r="H54382" s="1" t="s">
        <v>91977</v>
      </c>
      <c r="I54382" s="1" t="s">
        <v>91978</v>
      </c>
      <c r="J54382" s="1" t="s">
        <v>91978</v>
      </c>
      <c r="K54382" s="1">
        <v>1.0</v>
      </c>
      <c r="L54382" s="3">
        <v>36526.0</v>
      </c>
      <c r="M54382" s="3">
        <v>41730.0</v>
      </c>
      <c r="N54382" s="3">
        <v>41730.0</v>
      </c>
    </row>
    <row r="54383">
      <c r="A54383" s="1" t="s">
        <v>186496</v>
      </c>
      <c r="B54383" s="1" t="s">
        <v>186497</v>
      </c>
      <c r="C54383" s="2" t="s">
        <v>186498</v>
      </c>
      <c r="D54383" s="1" t="s">
        <v>42</v>
      </c>
      <c r="E54383" s="1">
        <v>7824999.0</v>
      </c>
      <c r="F54383" s="1" t="s">
        <v>18</v>
      </c>
      <c r="K54383" s="1">
        <v>2.0</v>
      </c>
      <c r="L54383" s="3">
        <v>38991.0</v>
      </c>
      <c r="M54383" s="3">
        <v>41774.0</v>
      </c>
      <c r="N54383" s="3">
        <v>41932.0</v>
      </c>
    </row>
    <row r="54384">
      <c r="A54384" s="1" t="s">
        <v>186499</v>
      </c>
      <c r="B54384" s="1" t="s">
        <v>186500</v>
      </c>
      <c r="C54384" s="2" t="s">
        <v>186501</v>
      </c>
      <c r="D54384" s="1" t="s">
        <v>186502</v>
      </c>
      <c r="E54384" s="1">
        <v>3839780.0</v>
      </c>
      <c r="F54384" s="1" t="s">
        <v>18</v>
      </c>
      <c r="G54384" s="1" t="s">
        <v>25</v>
      </c>
      <c r="H54384" s="1" t="s">
        <v>64</v>
      </c>
      <c r="I54384" s="1" t="s">
        <v>65</v>
      </c>
      <c r="J54384" s="1" t="s">
        <v>71</v>
      </c>
      <c r="K54384" s="1">
        <v>2.0</v>
      </c>
      <c r="L54384" s="3">
        <v>41080.0</v>
      </c>
      <c r="M54384" s="3">
        <v>41941.0</v>
      </c>
      <c r="N54384" s="3">
        <v>42254.0</v>
      </c>
    </row>
    <row r="54385">
      <c r="A54385" s="1" t="s">
        <v>186503</v>
      </c>
      <c r="B54385" s="1" t="s">
        <v>186504</v>
      </c>
      <c r="C54385" s="2" t="s">
        <v>186505</v>
      </c>
      <c r="D54385" s="1" t="s">
        <v>52637</v>
      </c>
      <c r="E54385" s="1" t="s">
        <v>43</v>
      </c>
      <c r="F54385" s="1" t="s">
        <v>18</v>
      </c>
      <c r="G54385" s="1" t="s">
        <v>25</v>
      </c>
      <c r="H54385" s="1" t="s">
        <v>64</v>
      </c>
      <c r="I54385" s="1" t="s">
        <v>65</v>
      </c>
      <c r="J54385" s="1" t="s">
        <v>71</v>
      </c>
      <c r="K54385" s="1">
        <v>1.0</v>
      </c>
      <c r="L54385" s="3">
        <v>41640.0</v>
      </c>
      <c r="M54385" s="3">
        <v>41640.0</v>
      </c>
      <c r="N54385" s="3">
        <v>41640.0</v>
      </c>
    </row>
    <row r="54386">
      <c r="A54386" s="1" t="s">
        <v>186506</v>
      </c>
      <c r="B54386" s="1" t="s">
        <v>186507</v>
      </c>
      <c r="C54386" s="2" t="s">
        <v>186508</v>
      </c>
      <c r="D54386" s="1" t="s">
        <v>186509</v>
      </c>
      <c r="E54386" s="1">
        <v>7500000.0</v>
      </c>
      <c r="F54386" s="1" t="s">
        <v>113</v>
      </c>
      <c r="G54386" s="1" t="s">
        <v>25</v>
      </c>
      <c r="H54386" s="1" t="s">
        <v>64</v>
      </c>
      <c r="I54386" s="1" t="s">
        <v>65</v>
      </c>
      <c r="J54386" s="1" t="s">
        <v>71</v>
      </c>
      <c r="K54386" s="1">
        <v>1.0</v>
      </c>
      <c r="L54386" s="3">
        <v>40179.0</v>
      </c>
      <c r="M54386" s="3">
        <v>40679.0</v>
      </c>
      <c r="N54386" s="3">
        <v>40679.0</v>
      </c>
    </row>
    <row r="54387">
      <c r="A54387" s="1" t="s">
        <v>186510</v>
      </c>
      <c r="B54387" s="1" t="s">
        <v>186511</v>
      </c>
      <c r="C54387" s="2" t="s">
        <v>186512</v>
      </c>
      <c r="D54387" s="1" t="s">
        <v>186513</v>
      </c>
      <c r="E54387" s="1">
        <v>457104.0</v>
      </c>
      <c r="F54387" s="1" t="s">
        <v>18</v>
      </c>
      <c r="G54387" s="1" t="s">
        <v>552</v>
      </c>
      <c r="H54387" s="1">
        <v>29.0</v>
      </c>
      <c r="I54387" s="1" t="s">
        <v>749</v>
      </c>
      <c r="J54387" s="1" t="s">
        <v>749</v>
      </c>
      <c r="K54387" s="1">
        <v>1.0</v>
      </c>
      <c r="L54387" s="3">
        <v>40603.0</v>
      </c>
      <c r="M54387" s="3">
        <v>40844.0</v>
      </c>
      <c r="N54387" s="3">
        <v>40844.0</v>
      </c>
    </row>
    <row r="54388">
      <c r="A54388" s="1" t="s">
        <v>186514</v>
      </c>
      <c r="B54388" s="1" t="s">
        <v>186515</v>
      </c>
      <c r="C54388" s="2" t="s">
        <v>186516</v>
      </c>
      <c r="D54388" s="1" t="s">
        <v>186517</v>
      </c>
      <c r="E54388" s="1">
        <v>870000.0</v>
      </c>
      <c r="F54388" s="1" t="s">
        <v>18</v>
      </c>
      <c r="G54388" s="1" t="s">
        <v>25</v>
      </c>
      <c r="H54388" s="1" t="s">
        <v>106</v>
      </c>
      <c r="I54388" s="1" t="s">
        <v>107</v>
      </c>
      <c r="J54388" s="1" t="s">
        <v>108</v>
      </c>
      <c r="K54388" s="1">
        <v>2.0</v>
      </c>
      <c r="L54388" s="3">
        <v>40817.0</v>
      </c>
      <c r="M54388" s="3">
        <v>40886.0</v>
      </c>
      <c r="N54388" s="3">
        <v>40909.0</v>
      </c>
    </row>
    <row r="54389">
      <c r="A54389" s="1" t="s">
        <v>186518</v>
      </c>
      <c r="B54389" s="1" t="s">
        <v>186519</v>
      </c>
      <c r="C54389" s="2" t="s">
        <v>186520</v>
      </c>
      <c r="D54389" s="1" t="s">
        <v>42</v>
      </c>
      <c r="E54389" s="1">
        <v>1.06E7</v>
      </c>
      <c r="F54389" s="1" t="s">
        <v>18</v>
      </c>
      <c r="G54389" s="1" t="s">
        <v>25</v>
      </c>
      <c r="H54389" s="1" t="s">
        <v>430</v>
      </c>
      <c r="I54389" s="1" t="s">
        <v>528</v>
      </c>
      <c r="J54389" s="1" t="s">
        <v>323</v>
      </c>
      <c r="K54389" s="1">
        <v>3.0</v>
      </c>
      <c r="M54389" s="3">
        <v>38687.0</v>
      </c>
      <c r="N54389" s="3">
        <v>39218.0</v>
      </c>
    </row>
    <row r="54390">
      <c r="A54390" s="1" t="s">
        <v>186521</v>
      </c>
      <c r="B54390" s="1" t="s">
        <v>186522</v>
      </c>
      <c r="D54390" s="1" t="s">
        <v>42</v>
      </c>
      <c r="E54390" s="1" t="s">
        <v>43</v>
      </c>
      <c r="F54390" s="1" t="s">
        <v>18</v>
      </c>
      <c r="G54390" s="1" t="s">
        <v>25</v>
      </c>
      <c r="H54390" s="1" t="s">
        <v>1396</v>
      </c>
      <c r="I54390" s="1" t="s">
        <v>1397</v>
      </c>
      <c r="J54390" s="1" t="s">
        <v>1397</v>
      </c>
      <c r="K54390" s="1">
        <v>1.0</v>
      </c>
      <c r="L54390" s="3">
        <v>41030.0</v>
      </c>
      <c r="M54390" s="3">
        <v>41324.0</v>
      </c>
      <c r="N54390" s="3">
        <v>41324.0</v>
      </c>
    </row>
    <row r="54391">
      <c r="A54391" s="1" t="s">
        <v>186523</v>
      </c>
      <c r="B54391" s="1" t="s">
        <v>186524</v>
      </c>
      <c r="C54391" s="2" t="s">
        <v>186525</v>
      </c>
      <c r="D54391" s="1" t="s">
        <v>186526</v>
      </c>
      <c r="E54391" s="1">
        <v>2000000.0</v>
      </c>
      <c r="F54391" s="1" t="s">
        <v>18</v>
      </c>
      <c r="K54391" s="1">
        <v>1.0</v>
      </c>
      <c r="L54391" s="3">
        <v>42150.0</v>
      </c>
      <c r="M54391" s="3">
        <v>42156.0</v>
      </c>
      <c r="N54391" s="3">
        <v>42156.0</v>
      </c>
    </row>
    <row r="54392">
      <c r="A54392" s="1" t="s">
        <v>186527</v>
      </c>
      <c r="B54392" s="1" t="s">
        <v>186528</v>
      </c>
      <c r="C54392" s="2" t="s">
        <v>186529</v>
      </c>
      <c r="D54392" s="1" t="s">
        <v>186530</v>
      </c>
      <c r="E54392" s="1">
        <v>500000.0</v>
      </c>
      <c r="F54392" s="1" t="s">
        <v>18</v>
      </c>
      <c r="G54392" s="1" t="s">
        <v>25</v>
      </c>
      <c r="H54392" s="1" t="s">
        <v>808</v>
      </c>
      <c r="I54392" s="1" t="s">
        <v>809</v>
      </c>
      <c r="J54392" s="1" t="s">
        <v>809</v>
      </c>
      <c r="K54392" s="1">
        <v>1.0</v>
      </c>
      <c r="L54392" s="3">
        <v>41275.0</v>
      </c>
      <c r="M54392" s="3">
        <v>41954.0</v>
      </c>
      <c r="N54392" s="3">
        <v>41954.0</v>
      </c>
    </row>
    <row r="54393">
      <c r="A54393" s="1" t="s">
        <v>186531</v>
      </c>
      <c r="B54393" s="1" t="s">
        <v>186532</v>
      </c>
      <c r="C54393" s="2" t="s">
        <v>186533</v>
      </c>
      <c r="E54393" s="1" t="s">
        <v>43</v>
      </c>
      <c r="F54393" s="1" t="s">
        <v>18</v>
      </c>
      <c r="K54393" s="1">
        <v>1.0</v>
      </c>
      <c r="L54393" s="3">
        <v>42339.0</v>
      </c>
      <c r="M54393" s="3">
        <v>42339.0</v>
      </c>
      <c r="N54393" s="3">
        <v>42339.0</v>
      </c>
    </row>
    <row r="54394">
      <c r="A54394" s="1" t="s">
        <v>186534</v>
      </c>
      <c r="B54394" s="1" t="s">
        <v>186535</v>
      </c>
      <c r="C54394" s="2" t="s">
        <v>186536</v>
      </c>
      <c r="D54394" s="1" t="s">
        <v>718</v>
      </c>
      <c r="E54394" s="1" t="s">
        <v>43</v>
      </c>
      <c r="F54394" s="1" t="s">
        <v>18</v>
      </c>
      <c r="G54394" s="1" t="s">
        <v>25</v>
      </c>
      <c r="H54394" s="1" t="s">
        <v>644</v>
      </c>
      <c r="I54394" s="1" t="s">
        <v>60153</v>
      </c>
      <c r="J54394" s="1" t="s">
        <v>186537</v>
      </c>
      <c r="K54394" s="1">
        <v>1.0</v>
      </c>
      <c r="M54394" s="3">
        <v>40737.0</v>
      </c>
      <c r="N54394" s="3">
        <v>40737.0</v>
      </c>
    </row>
    <row r="54395">
      <c r="A54395" s="1" t="s">
        <v>186538</v>
      </c>
      <c r="B54395" s="1" t="s">
        <v>186539</v>
      </c>
      <c r="C54395" s="2" t="s">
        <v>186540</v>
      </c>
      <c r="D54395" s="1" t="s">
        <v>186541</v>
      </c>
      <c r="E54395" s="1">
        <v>30000.0</v>
      </c>
      <c r="F54395" s="1" t="s">
        <v>18</v>
      </c>
      <c r="G54395" s="1" t="s">
        <v>25</v>
      </c>
      <c r="H54395" s="1" t="s">
        <v>1306</v>
      </c>
      <c r="I54395" s="1" t="s">
        <v>245</v>
      </c>
      <c r="J54395" s="1" t="s">
        <v>245</v>
      </c>
      <c r="K54395" s="1">
        <v>2.0</v>
      </c>
      <c r="L54395" s="3">
        <v>40765.0</v>
      </c>
      <c r="M54395" s="3">
        <v>40695.0</v>
      </c>
      <c r="N54395" s="3">
        <v>41183.0</v>
      </c>
    </row>
    <row r="54396">
      <c r="A54396" s="1" t="s">
        <v>186542</v>
      </c>
      <c r="B54396" s="1" t="s">
        <v>186543</v>
      </c>
      <c r="C54396" s="2" t="s">
        <v>186544</v>
      </c>
      <c r="E54396" s="1" t="s">
        <v>43</v>
      </c>
      <c r="F54396" s="1" t="s">
        <v>207</v>
      </c>
      <c r="K54396" s="1">
        <v>1.0</v>
      </c>
      <c r="L54396" s="3">
        <v>42005.0</v>
      </c>
      <c r="M54396" s="3">
        <v>42064.0</v>
      </c>
      <c r="N54396" s="3">
        <v>42064.0</v>
      </c>
    </row>
    <row r="54397">
      <c r="A54397" s="1" t="s">
        <v>186545</v>
      </c>
      <c r="B54397" s="1" t="s">
        <v>186546</v>
      </c>
      <c r="C54397" s="2" t="s">
        <v>186547</v>
      </c>
      <c r="D54397" s="1" t="s">
        <v>186548</v>
      </c>
      <c r="E54397" s="1">
        <v>65000.0</v>
      </c>
      <c r="F54397" s="1" t="s">
        <v>18</v>
      </c>
      <c r="K54397" s="1">
        <v>1.0</v>
      </c>
      <c r="L54397" s="3">
        <v>41548.0</v>
      </c>
      <c r="M54397" s="3">
        <v>41730.0</v>
      </c>
      <c r="N54397" s="3">
        <v>41730.0</v>
      </c>
    </row>
    <row r="54398">
      <c r="A54398" s="1" t="s">
        <v>186549</v>
      </c>
      <c r="B54398" s="1" t="s">
        <v>186550</v>
      </c>
      <c r="C54398" s="2" t="s">
        <v>186551</v>
      </c>
      <c r="D54398" s="1" t="s">
        <v>20813</v>
      </c>
      <c r="E54398" s="1">
        <v>250000.0</v>
      </c>
      <c r="F54398" s="1" t="s">
        <v>207</v>
      </c>
      <c r="G54398" s="1" t="s">
        <v>25</v>
      </c>
      <c r="H54398" s="1" t="s">
        <v>142</v>
      </c>
      <c r="I54398" s="1" t="s">
        <v>143</v>
      </c>
      <c r="J54398" s="1" t="s">
        <v>143</v>
      </c>
      <c r="K54398" s="1">
        <v>1.0</v>
      </c>
      <c r="L54398" s="3">
        <v>41030.0</v>
      </c>
      <c r="M54398" s="3">
        <v>41275.0</v>
      </c>
      <c r="N54398" s="3">
        <v>41275.0</v>
      </c>
    </row>
    <row r="54399">
      <c r="A54399" s="1" t="s">
        <v>186552</v>
      </c>
      <c r="B54399" s="1" t="s">
        <v>186553</v>
      </c>
      <c r="C54399" s="2" t="s">
        <v>186554</v>
      </c>
      <c r="D54399" s="1" t="s">
        <v>42</v>
      </c>
      <c r="E54399" s="1">
        <v>272500.0</v>
      </c>
      <c r="F54399" s="1" t="s">
        <v>18</v>
      </c>
      <c r="G54399" s="1" t="s">
        <v>25</v>
      </c>
      <c r="H54399" s="1" t="s">
        <v>64</v>
      </c>
      <c r="I54399" s="1" t="s">
        <v>95</v>
      </c>
      <c r="J54399" s="1" t="s">
        <v>5201</v>
      </c>
      <c r="K54399" s="1">
        <v>1.0</v>
      </c>
      <c r="L54399" s="3">
        <v>40909.0</v>
      </c>
      <c r="M54399" s="3">
        <v>41688.0</v>
      </c>
      <c r="N54399" s="3">
        <v>41688.0</v>
      </c>
    </row>
    <row r="54400">
      <c r="A54400" s="1" t="s">
        <v>186555</v>
      </c>
      <c r="B54400" s="1" t="s">
        <v>186556</v>
      </c>
      <c r="E54400" s="1">
        <v>7500000.0</v>
      </c>
      <c r="F54400" s="1" t="s">
        <v>18</v>
      </c>
      <c r="G54400" s="1" t="s">
        <v>25</v>
      </c>
      <c r="H54400" s="1" t="s">
        <v>82</v>
      </c>
      <c r="I54400" s="1" t="s">
        <v>9607</v>
      </c>
      <c r="J54400" s="1" t="s">
        <v>9607</v>
      </c>
      <c r="K54400" s="1">
        <v>1.0</v>
      </c>
      <c r="L54400" s="3">
        <v>38353.0</v>
      </c>
      <c r="M54400" s="3">
        <v>39057.0</v>
      </c>
      <c r="N54400" s="3">
        <v>39057.0</v>
      </c>
    </row>
    <row r="54401">
      <c r="A54401" s="1" t="s">
        <v>186557</v>
      </c>
      <c r="B54401" s="1" t="s">
        <v>186558</v>
      </c>
      <c r="C54401" s="2" t="s">
        <v>186559</v>
      </c>
      <c r="D54401" s="1" t="s">
        <v>186560</v>
      </c>
      <c r="E54401" s="1">
        <v>1828992.0</v>
      </c>
      <c r="F54401" s="1" t="s">
        <v>18</v>
      </c>
      <c r="G54401" s="1" t="s">
        <v>4428</v>
      </c>
      <c r="H54401" s="1">
        <v>2.0</v>
      </c>
      <c r="I54401" s="1" t="s">
        <v>42712</v>
      </c>
      <c r="J54401" s="1" t="s">
        <v>42712</v>
      </c>
      <c r="K54401" s="1">
        <v>4.0</v>
      </c>
      <c r="L54401" s="3">
        <v>41640.0</v>
      </c>
      <c r="M54401" s="3">
        <v>41752.0</v>
      </c>
      <c r="N54401" s="3">
        <v>42177.0</v>
      </c>
    </row>
    <row r="54402">
      <c r="A54402" s="1" t="s">
        <v>186561</v>
      </c>
      <c r="B54402" s="1" t="s">
        <v>186562</v>
      </c>
      <c r="C54402" s="2" t="s">
        <v>186563</v>
      </c>
      <c r="D54402" s="1" t="s">
        <v>186564</v>
      </c>
      <c r="E54402" s="1" t="s">
        <v>43</v>
      </c>
      <c r="F54402" s="1" t="s">
        <v>18</v>
      </c>
      <c r="G54402" s="1" t="s">
        <v>25</v>
      </c>
      <c r="H54402" s="1" t="s">
        <v>582</v>
      </c>
      <c r="I54402" s="1" t="s">
        <v>23900</v>
      </c>
      <c r="J54402" s="1" t="s">
        <v>23900</v>
      </c>
      <c r="K54402" s="1">
        <v>1.0</v>
      </c>
      <c r="L54402" s="3">
        <v>40179.0</v>
      </c>
      <c r="M54402" s="3">
        <v>41543.0</v>
      </c>
      <c r="N54402" s="3">
        <v>41543.0</v>
      </c>
    </row>
    <row r="54403">
      <c r="A54403" s="1" t="s">
        <v>186565</v>
      </c>
      <c r="B54403" s="1" t="s">
        <v>186566</v>
      </c>
      <c r="C54403" s="2" t="s">
        <v>186567</v>
      </c>
      <c r="D54403" s="1" t="s">
        <v>2326</v>
      </c>
      <c r="E54403" s="1">
        <v>1250000.0</v>
      </c>
      <c r="F54403" s="1" t="s">
        <v>207</v>
      </c>
      <c r="G54403" s="1" t="s">
        <v>25</v>
      </c>
      <c r="H54403" s="1" t="s">
        <v>64</v>
      </c>
      <c r="I54403" s="1" t="s">
        <v>65</v>
      </c>
      <c r="J54403" s="1" t="s">
        <v>71</v>
      </c>
      <c r="K54403" s="1">
        <v>1.0</v>
      </c>
      <c r="L54403" s="3">
        <v>42064.0</v>
      </c>
      <c r="M54403" s="3">
        <v>42341.0</v>
      </c>
      <c r="N54403" s="3">
        <v>42341.0</v>
      </c>
    </row>
    <row r="54404">
      <c r="A54404" s="1" t="s">
        <v>186568</v>
      </c>
      <c r="B54404" s="2" t="s">
        <v>186569</v>
      </c>
      <c r="C54404" s="2" t="s">
        <v>186570</v>
      </c>
      <c r="D54404" s="1" t="s">
        <v>186571</v>
      </c>
      <c r="E54404" s="1">
        <v>100000.0</v>
      </c>
      <c r="F54404" s="1" t="s">
        <v>18</v>
      </c>
      <c r="G54404" s="1" t="s">
        <v>1126</v>
      </c>
      <c r="H54404" s="1">
        <v>20.0</v>
      </c>
      <c r="I54404" s="1" t="s">
        <v>56806</v>
      </c>
      <c r="J54404" s="1" t="s">
        <v>56806</v>
      </c>
      <c r="K54404" s="1">
        <v>1.0</v>
      </c>
      <c r="L54404" s="3">
        <v>40540.0</v>
      </c>
      <c r="M54404" s="3">
        <v>41122.0</v>
      </c>
      <c r="N54404" s="3">
        <v>41122.0</v>
      </c>
    </row>
    <row r="54405">
      <c r="A54405" s="1" t="s">
        <v>186572</v>
      </c>
      <c r="B54405" s="1" t="s">
        <v>186573</v>
      </c>
      <c r="C54405" s="2" t="s">
        <v>186574</v>
      </c>
      <c r="D54405" s="1" t="s">
        <v>186575</v>
      </c>
      <c r="E54405" s="1">
        <v>250000.0</v>
      </c>
      <c r="F54405" s="1" t="s">
        <v>18</v>
      </c>
      <c r="G54405" s="1" t="s">
        <v>25</v>
      </c>
      <c r="H54405" s="1" t="s">
        <v>64</v>
      </c>
      <c r="I54405" s="1" t="s">
        <v>95</v>
      </c>
      <c r="J54405" s="1" t="s">
        <v>95</v>
      </c>
      <c r="K54405" s="1">
        <v>1.0</v>
      </c>
      <c r="L54405" s="3">
        <v>40801.0</v>
      </c>
      <c r="M54405" s="3">
        <v>40801.0</v>
      </c>
      <c r="N54405" s="3">
        <v>40801.0</v>
      </c>
    </row>
    <row r="54406">
      <c r="A54406" s="1" t="s">
        <v>186576</v>
      </c>
      <c r="B54406" s="1" t="s">
        <v>186577</v>
      </c>
      <c r="C54406" s="2" t="s">
        <v>186578</v>
      </c>
      <c r="D54406" s="1" t="s">
        <v>633</v>
      </c>
      <c r="E54406" s="1">
        <v>421250.0</v>
      </c>
      <c r="F54406" s="1" t="s">
        <v>18</v>
      </c>
      <c r="G54406" s="1" t="s">
        <v>25</v>
      </c>
      <c r="H54406" s="1" t="s">
        <v>1396</v>
      </c>
      <c r="I54406" s="1" t="s">
        <v>3865</v>
      </c>
      <c r="J54406" s="1" t="s">
        <v>3865</v>
      </c>
      <c r="K54406" s="1">
        <v>4.0</v>
      </c>
      <c r="L54406" s="3">
        <v>38685.0</v>
      </c>
      <c r="M54406" s="3">
        <v>39976.0</v>
      </c>
      <c r="N54406" s="3">
        <v>41969.0</v>
      </c>
    </row>
    <row r="54407">
      <c r="A54407" s="1" t="s">
        <v>186579</v>
      </c>
      <c r="B54407" s="1" t="s">
        <v>186580</v>
      </c>
      <c r="C54407" s="2" t="s">
        <v>186581</v>
      </c>
      <c r="E54407" s="1" t="s">
        <v>43</v>
      </c>
      <c r="F54407" s="1" t="s">
        <v>207</v>
      </c>
      <c r="G54407" s="1" t="s">
        <v>222</v>
      </c>
      <c r="H54407" s="1">
        <v>4.0</v>
      </c>
      <c r="I54407" s="1" t="s">
        <v>4955</v>
      </c>
      <c r="J54407" s="1" t="s">
        <v>186582</v>
      </c>
      <c r="K54407" s="1">
        <v>1.0</v>
      </c>
      <c r="L54407" s="3">
        <v>42103.0</v>
      </c>
      <c r="M54407" s="3">
        <v>42285.0</v>
      </c>
      <c r="N54407" s="3">
        <v>42285.0</v>
      </c>
    </row>
    <row r="54408">
      <c r="A54408" s="1" t="s">
        <v>186583</v>
      </c>
      <c r="B54408" s="1" t="s">
        <v>186584</v>
      </c>
      <c r="C54408" s="2" t="s">
        <v>186585</v>
      </c>
      <c r="D54408" s="1" t="s">
        <v>186586</v>
      </c>
      <c r="E54408" s="1">
        <v>610000.0</v>
      </c>
      <c r="F54408" s="1" t="s">
        <v>18</v>
      </c>
      <c r="G54408" s="1" t="s">
        <v>25</v>
      </c>
      <c r="H54408" s="1" t="s">
        <v>44</v>
      </c>
      <c r="I54408" s="1" t="s">
        <v>282</v>
      </c>
      <c r="J54408" s="1" t="s">
        <v>282</v>
      </c>
      <c r="K54408" s="1">
        <v>2.0</v>
      </c>
      <c r="L54408" s="3">
        <v>40544.0</v>
      </c>
      <c r="M54408" s="3">
        <v>40982.0</v>
      </c>
      <c r="N54408" s="3">
        <v>41764.0</v>
      </c>
    </row>
    <row r="54409">
      <c r="A54409" s="1" t="s">
        <v>186587</v>
      </c>
      <c r="B54409" s="1" t="s">
        <v>186588</v>
      </c>
      <c r="C54409" s="2" t="s">
        <v>186589</v>
      </c>
      <c r="D54409" s="1" t="s">
        <v>186590</v>
      </c>
      <c r="E54409" s="1">
        <v>330000.0</v>
      </c>
      <c r="F54409" s="1" t="s">
        <v>18</v>
      </c>
      <c r="K54409" s="1">
        <v>1.0</v>
      </c>
      <c r="L54409" s="3">
        <v>40545.0</v>
      </c>
      <c r="M54409" s="3">
        <v>40545.0</v>
      </c>
      <c r="N54409" s="3">
        <v>40545.0</v>
      </c>
    </row>
    <row r="54410">
      <c r="A54410" s="1" t="s">
        <v>186591</v>
      </c>
      <c r="B54410" s="1" t="s">
        <v>186592</v>
      </c>
      <c r="C54410" s="2" t="s">
        <v>186593</v>
      </c>
      <c r="D54410" s="1" t="s">
        <v>186594</v>
      </c>
      <c r="E54410" s="1">
        <v>40000.0</v>
      </c>
      <c r="F54410" s="1" t="s">
        <v>18</v>
      </c>
      <c r="G54410" s="1" t="s">
        <v>25</v>
      </c>
      <c r="H54410" s="1" t="s">
        <v>64</v>
      </c>
      <c r="I54410" s="1" t="s">
        <v>95</v>
      </c>
      <c r="J54410" s="1" t="s">
        <v>95</v>
      </c>
      <c r="K54410" s="1">
        <v>2.0</v>
      </c>
      <c r="L54410" s="3">
        <v>40179.0</v>
      </c>
      <c r="M54410" s="3">
        <v>39904.0</v>
      </c>
      <c r="N54410" s="3">
        <v>41031.0</v>
      </c>
    </row>
    <row r="54411">
      <c r="A54411" s="1" t="s">
        <v>186595</v>
      </c>
      <c r="B54411" s="1" t="s">
        <v>186596</v>
      </c>
      <c r="C54411" s="2" t="s">
        <v>186597</v>
      </c>
      <c r="D54411" s="1" t="s">
        <v>186598</v>
      </c>
      <c r="E54411" s="1">
        <v>118000.0</v>
      </c>
      <c r="F54411" s="1" t="s">
        <v>18</v>
      </c>
      <c r="G54411" s="1" t="s">
        <v>25</v>
      </c>
      <c r="H54411" s="1" t="s">
        <v>106</v>
      </c>
      <c r="I54411" s="1" t="s">
        <v>107</v>
      </c>
      <c r="J54411" s="1" t="s">
        <v>108</v>
      </c>
      <c r="K54411" s="1">
        <v>1.0</v>
      </c>
      <c r="L54411" s="3">
        <v>40909.0</v>
      </c>
      <c r="M54411" s="3">
        <v>42170.0</v>
      </c>
      <c r="N54411" s="3">
        <v>42170.0</v>
      </c>
    </row>
    <row r="54412">
      <c r="A54412" s="1" t="s">
        <v>186599</v>
      </c>
      <c r="B54412" s="1" t="s">
        <v>186600</v>
      </c>
      <c r="D54412" s="1" t="s">
        <v>56</v>
      </c>
      <c r="E54412" s="1">
        <v>1900000.0</v>
      </c>
      <c r="F54412" s="1" t="s">
        <v>18</v>
      </c>
      <c r="G54412" s="1" t="s">
        <v>25</v>
      </c>
      <c r="H54412" s="1" t="s">
        <v>1011</v>
      </c>
      <c r="I54412" s="1" t="s">
        <v>1035</v>
      </c>
      <c r="J54412" s="1" t="s">
        <v>1035</v>
      </c>
      <c r="K54412" s="1">
        <v>3.0</v>
      </c>
      <c r="L54412" s="3">
        <v>37987.0</v>
      </c>
      <c r="M54412" s="3">
        <v>38771.0</v>
      </c>
      <c r="N54412" s="3">
        <v>39195.0</v>
      </c>
    </row>
    <row r="54413">
      <c r="A54413" s="1" t="s">
        <v>186601</v>
      </c>
      <c r="B54413" s="1" t="s">
        <v>186602</v>
      </c>
      <c r="E54413" s="1" t="s">
        <v>43</v>
      </c>
      <c r="F54413" s="1" t="s">
        <v>18</v>
      </c>
      <c r="K54413" s="1">
        <v>1.0</v>
      </c>
      <c r="M54413" s="3">
        <v>39519.0</v>
      </c>
      <c r="N54413" s="3">
        <v>39519.0</v>
      </c>
    </row>
    <row r="54414">
      <c r="A54414" s="1" t="s">
        <v>186603</v>
      </c>
      <c r="B54414" s="1" t="s">
        <v>186604</v>
      </c>
      <c r="C54414" s="2" t="s">
        <v>186605</v>
      </c>
      <c r="D54414" s="1" t="s">
        <v>186606</v>
      </c>
      <c r="E54414" s="1">
        <v>500000.0</v>
      </c>
      <c r="F54414" s="1" t="s">
        <v>18</v>
      </c>
      <c r="G54414" s="1" t="s">
        <v>1126</v>
      </c>
      <c r="H54414" s="1">
        <v>25.0</v>
      </c>
      <c r="I54414" s="1" t="s">
        <v>1582</v>
      </c>
      <c r="J54414" s="1" t="s">
        <v>1583</v>
      </c>
      <c r="K54414" s="1">
        <v>1.0</v>
      </c>
      <c r="L54414" s="3">
        <v>39839.0</v>
      </c>
      <c r="M54414" s="3">
        <v>40313.0</v>
      </c>
      <c r="N54414" s="3">
        <v>40313.0</v>
      </c>
    </row>
    <row r="54415">
      <c r="A54415" s="1" t="s">
        <v>186607</v>
      </c>
      <c r="B54415" s="1" t="s">
        <v>186608</v>
      </c>
      <c r="D54415" s="1" t="s">
        <v>1289</v>
      </c>
      <c r="E54415" s="1" t="s">
        <v>43</v>
      </c>
      <c r="F54415" s="1" t="s">
        <v>18</v>
      </c>
      <c r="K54415" s="1">
        <v>1.0</v>
      </c>
      <c r="M54415" s="3">
        <v>41967.0</v>
      </c>
      <c r="N54415" s="3">
        <v>41967.0</v>
      </c>
    </row>
    <row r="54416">
      <c r="A54416" s="1" t="s">
        <v>186609</v>
      </c>
      <c r="B54416" s="1" t="s">
        <v>186610</v>
      </c>
      <c r="C54416" s="2" t="s">
        <v>186611</v>
      </c>
      <c r="D54416" s="1" t="s">
        <v>186612</v>
      </c>
      <c r="E54416" s="1">
        <v>10000.0</v>
      </c>
      <c r="F54416" s="1" t="s">
        <v>207</v>
      </c>
      <c r="G54416" s="1" t="s">
        <v>25</v>
      </c>
      <c r="H54416" s="1" t="s">
        <v>64</v>
      </c>
      <c r="I54416" s="1" t="s">
        <v>1221</v>
      </c>
      <c r="J54416" s="1" t="s">
        <v>1221</v>
      </c>
      <c r="K54416" s="1">
        <v>1.0</v>
      </c>
      <c r="L54416" s="3">
        <v>40096.0</v>
      </c>
      <c r="M54416" s="3">
        <v>40909.0</v>
      </c>
      <c r="N54416" s="3">
        <v>40909.0</v>
      </c>
    </row>
    <row r="54417">
      <c r="A54417" s="1" t="s">
        <v>186613</v>
      </c>
      <c r="B54417" s="1" t="s">
        <v>186614</v>
      </c>
      <c r="D54417" s="1" t="s">
        <v>186615</v>
      </c>
      <c r="E54417" s="1">
        <v>157614.0</v>
      </c>
      <c r="F54417" s="1" t="s">
        <v>18</v>
      </c>
      <c r="K54417" s="1">
        <v>1.0</v>
      </c>
      <c r="M54417" s="3">
        <v>41395.0</v>
      </c>
      <c r="N54417" s="3">
        <v>41395.0</v>
      </c>
    </row>
    <row r="54418">
      <c r="A54418" s="1" t="s">
        <v>186616</v>
      </c>
      <c r="B54418" s="1" t="s">
        <v>186617</v>
      </c>
      <c r="C54418" s="2" t="s">
        <v>186618</v>
      </c>
      <c r="D54418" s="1" t="s">
        <v>186619</v>
      </c>
      <c r="E54418" s="1">
        <v>19299.0</v>
      </c>
      <c r="F54418" s="1" t="s">
        <v>18</v>
      </c>
      <c r="G54418" s="1" t="s">
        <v>552</v>
      </c>
      <c r="H54418" s="1">
        <v>56.0</v>
      </c>
      <c r="I54418" s="1" t="s">
        <v>2552</v>
      </c>
      <c r="J54418" s="1" t="s">
        <v>2552</v>
      </c>
      <c r="K54418" s="1">
        <v>1.0</v>
      </c>
      <c r="M54418" s="3">
        <v>41589.0</v>
      </c>
      <c r="N54418" s="3">
        <v>41589.0</v>
      </c>
    </row>
    <row r="54419">
      <c r="A54419" s="1" t="s">
        <v>186620</v>
      </c>
      <c r="B54419" s="1" t="s">
        <v>186621</v>
      </c>
      <c r="C54419" s="2" t="s">
        <v>186622</v>
      </c>
      <c r="D54419" s="1" t="s">
        <v>186623</v>
      </c>
      <c r="E54419" s="1">
        <v>250000.0</v>
      </c>
      <c r="F54419" s="1" t="s">
        <v>18</v>
      </c>
      <c r="G54419" s="1" t="s">
        <v>222</v>
      </c>
      <c r="H54419" s="1">
        <v>1.0</v>
      </c>
      <c r="I54419" s="1" t="s">
        <v>63795</v>
      </c>
      <c r="J54419" s="1" t="s">
        <v>63795</v>
      </c>
      <c r="K54419" s="1">
        <v>1.0</v>
      </c>
      <c r="L54419" s="3">
        <v>40806.0</v>
      </c>
      <c r="M54419" s="3">
        <v>41721.0</v>
      </c>
      <c r="N54419" s="3">
        <v>41721.0</v>
      </c>
    </row>
    <row r="54420">
      <c r="A54420" s="1" t="s">
        <v>186624</v>
      </c>
      <c r="B54420" s="1" t="s">
        <v>186625</v>
      </c>
      <c r="D54420" s="1" t="s">
        <v>357</v>
      </c>
      <c r="E54420" s="1" t="s">
        <v>43</v>
      </c>
      <c r="F54420" s="1" t="s">
        <v>18</v>
      </c>
      <c r="G54420" s="1" t="s">
        <v>25</v>
      </c>
      <c r="H54420" s="1" t="s">
        <v>790</v>
      </c>
      <c r="I54420" s="1" t="s">
        <v>18180</v>
      </c>
      <c r="J54420" s="1" t="s">
        <v>62574</v>
      </c>
      <c r="K54420" s="1">
        <v>1.0</v>
      </c>
      <c r="L54420" s="3">
        <v>41051.0</v>
      </c>
      <c r="M54420" s="3">
        <v>41641.0</v>
      </c>
      <c r="N54420" s="3">
        <v>41641.0</v>
      </c>
    </row>
    <row r="54421">
      <c r="A54421" s="1" t="s">
        <v>186626</v>
      </c>
      <c r="B54421" s="1" t="s">
        <v>186627</v>
      </c>
      <c r="C54421" s="2" t="s">
        <v>186628</v>
      </c>
      <c r="D54421" s="1" t="s">
        <v>186629</v>
      </c>
      <c r="E54421" s="1" t="s">
        <v>43</v>
      </c>
      <c r="F54421" s="1" t="s">
        <v>18</v>
      </c>
      <c r="G54421" s="1" t="s">
        <v>4153</v>
      </c>
      <c r="H54421" s="1">
        <v>40.0</v>
      </c>
      <c r="I54421" s="1" t="s">
        <v>4154</v>
      </c>
      <c r="J54421" s="1" t="s">
        <v>4154</v>
      </c>
      <c r="K54421" s="1">
        <v>1.0</v>
      </c>
      <c r="M54421" s="3">
        <v>42324.0</v>
      </c>
      <c r="N54421" s="3">
        <v>42324.0</v>
      </c>
    </row>
    <row r="54422">
      <c r="A54422" s="1" t="s">
        <v>186630</v>
      </c>
      <c r="B54422" s="2" t="s">
        <v>186631</v>
      </c>
      <c r="C54422" s="2" t="s">
        <v>186632</v>
      </c>
      <c r="D54422" s="1" t="s">
        <v>186633</v>
      </c>
      <c r="E54422" s="1">
        <v>225000.0</v>
      </c>
      <c r="F54422" s="1" t="s">
        <v>113</v>
      </c>
      <c r="G54422" s="1" t="s">
        <v>128</v>
      </c>
      <c r="H54422" s="1" t="s">
        <v>129</v>
      </c>
      <c r="I54422" s="1" t="s">
        <v>130</v>
      </c>
      <c r="J54422" s="1" t="s">
        <v>130</v>
      </c>
      <c r="K54422" s="1">
        <v>1.0</v>
      </c>
      <c r="L54422" s="3">
        <v>41091.0</v>
      </c>
      <c r="M54422" s="3">
        <v>41338.0</v>
      </c>
      <c r="N54422" s="3">
        <v>41338.0</v>
      </c>
    </row>
    <row r="54423">
      <c r="A54423" s="1" t="s">
        <v>186634</v>
      </c>
      <c r="B54423" s="1" t="s">
        <v>186635</v>
      </c>
      <c r="C54423" s="2" t="s">
        <v>186636</v>
      </c>
      <c r="D54423" s="1" t="s">
        <v>70</v>
      </c>
      <c r="E54423" s="1">
        <v>3000000.0</v>
      </c>
      <c r="F54423" s="1" t="s">
        <v>113</v>
      </c>
      <c r="G54423" s="1" t="s">
        <v>25</v>
      </c>
      <c r="H54423" s="1" t="s">
        <v>106</v>
      </c>
      <c r="I54423" s="1" t="s">
        <v>107</v>
      </c>
      <c r="J54423" s="1" t="s">
        <v>108</v>
      </c>
      <c r="K54423" s="1">
        <v>2.0</v>
      </c>
      <c r="L54423" s="3">
        <v>40634.0</v>
      </c>
      <c r="M54423" s="3">
        <v>40634.0</v>
      </c>
      <c r="N54423" s="3">
        <v>41115.0</v>
      </c>
    </row>
    <row r="54424">
      <c r="A54424" s="1" t="s">
        <v>186637</v>
      </c>
      <c r="B54424" s="1" t="s">
        <v>186638</v>
      </c>
      <c r="C54424" s="2" t="s">
        <v>186639</v>
      </c>
      <c r="D54424" s="1" t="s">
        <v>33437</v>
      </c>
      <c r="E54424" s="1">
        <v>600000.0</v>
      </c>
      <c r="F54424" s="1" t="s">
        <v>18</v>
      </c>
      <c r="G54424" s="1" t="s">
        <v>25</v>
      </c>
      <c r="H54424" s="1" t="s">
        <v>64</v>
      </c>
      <c r="I54424" s="1" t="s">
        <v>65</v>
      </c>
      <c r="J54424" s="1" t="s">
        <v>71</v>
      </c>
      <c r="K54424" s="1">
        <v>1.0</v>
      </c>
      <c r="L54424" s="3">
        <v>42095.0</v>
      </c>
      <c r="M54424" s="3">
        <v>42326.0</v>
      </c>
      <c r="N54424" s="3">
        <v>42326.0</v>
      </c>
    </row>
    <row r="54425">
      <c r="A54425" s="1" t="s">
        <v>186640</v>
      </c>
      <c r="B54425" s="1" t="s">
        <v>186641</v>
      </c>
      <c r="C54425" s="2" t="s">
        <v>186642</v>
      </c>
      <c r="D54425" s="1" t="s">
        <v>186643</v>
      </c>
      <c r="E54425" s="1">
        <v>404300.0</v>
      </c>
      <c r="F54425" s="1" t="s">
        <v>18</v>
      </c>
      <c r="G54425" s="1" t="s">
        <v>128</v>
      </c>
      <c r="H54425" s="1" t="s">
        <v>129</v>
      </c>
      <c r="I54425" s="1" t="s">
        <v>130</v>
      </c>
      <c r="J54425" s="1" t="s">
        <v>130</v>
      </c>
      <c r="K54425" s="1">
        <v>2.0</v>
      </c>
      <c r="L54425" s="3">
        <v>41129.0</v>
      </c>
      <c r="M54425" s="3">
        <v>41517.0</v>
      </c>
      <c r="N54425" s="3">
        <v>42029.0</v>
      </c>
    </row>
    <row r="54426">
      <c r="A54426" s="1" t="s">
        <v>186644</v>
      </c>
      <c r="B54426" s="1" t="s">
        <v>186645</v>
      </c>
      <c r="C54426" s="2" t="s">
        <v>186646</v>
      </c>
      <c r="D54426" s="1" t="s">
        <v>36</v>
      </c>
      <c r="E54426" s="1">
        <v>755000.0</v>
      </c>
      <c r="F54426" s="1" t="s">
        <v>18</v>
      </c>
      <c r="G54426" s="1" t="s">
        <v>51</v>
      </c>
      <c r="I54426" s="1" t="s">
        <v>16881</v>
      </c>
      <c r="J54426" s="1" t="s">
        <v>16881</v>
      </c>
      <c r="K54426" s="1">
        <v>2.0</v>
      </c>
      <c r="L54426" s="3">
        <v>42036.0</v>
      </c>
      <c r="M54426" s="3">
        <v>40969.0</v>
      </c>
      <c r="N54426" s="3">
        <v>41160.0</v>
      </c>
    </row>
    <row r="54427">
      <c r="A54427" s="1" t="s">
        <v>186647</v>
      </c>
      <c r="B54427" s="1" t="s">
        <v>186648</v>
      </c>
      <c r="C54427" s="2" t="s">
        <v>186649</v>
      </c>
      <c r="D54427" s="1" t="s">
        <v>186650</v>
      </c>
      <c r="E54427" s="1" t="s">
        <v>43</v>
      </c>
      <c r="F54427" s="1" t="s">
        <v>18</v>
      </c>
      <c r="G54427" s="1" t="s">
        <v>25</v>
      </c>
      <c r="H54427" s="1" t="s">
        <v>1352</v>
      </c>
      <c r="I54427" s="1" t="s">
        <v>1353</v>
      </c>
      <c r="J54427" s="1" t="s">
        <v>6243</v>
      </c>
      <c r="K54427" s="1">
        <v>1.0</v>
      </c>
      <c r="L54427" s="3">
        <v>40584.0</v>
      </c>
      <c r="M54427" s="3">
        <v>40544.0</v>
      </c>
      <c r="N54427" s="3">
        <v>40544.0</v>
      </c>
    </row>
    <row r="54428">
      <c r="A54428" s="1" t="s">
        <v>186651</v>
      </c>
      <c r="B54428" s="1" t="s">
        <v>186652</v>
      </c>
      <c r="C54428" s="2" t="s">
        <v>186653</v>
      </c>
      <c r="D54428" s="1" t="s">
        <v>176482</v>
      </c>
      <c r="E54428" s="1">
        <v>8.6E7</v>
      </c>
      <c r="F54428" s="1" t="s">
        <v>18</v>
      </c>
      <c r="G54428" s="1" t="s">
        <v>25</v>
      </c>
      <c r="H54428" s="1" t="s">
        <v>64</v>
      </c>
      <c r="I54428" s="1" t="s">
        <v>966</v>
      </c>
      <c r="J54428" s="1" t="s">
        <v>30191</v>
      </c>
      <c r="K54428" s="1">
        <v>4.0</v>
      </c>
      <c r="L54428" s="3">
        <v>40156.0</v>
      </c>
      <c r="M54428" s="3">
        <v>40154.0</v>
      </c>
      <c r="N54428" s="3">
        <v>42068.0</v>
      </c>
    </row>
    <row r="54429">
      <c r="A54429" s="1" t="s">
        <v>186654</v>
      </c>
      <c r="B54429" s="1" t="s">
        <v>186655</v>
      </c>
      <c r="C54429" s="2" t="s">
        <v>186656</v>
      </c>
      <c r="D54429" s="1" t="s">
        <v>186657</v>
      </c>
      <c r="E54429" s="1">
        <v>110000.0</v>
      </c>
      <c r="F54429" s="1" t="s">
        <v>18</v>
      </c>
      <c r="G54429" s="1" t="s">
        <v>25</v>
      </c>
      <c r="H54429" s="1" t="s">
        <v>135</v>
      </c>
      <c r="I54429" s="1" t="s">
        <v>136</v>
      </c>
      <c r="J54429" s="1" t="s">
        <v>1114</v>
      </c>
      <c r="K54429" s="1">
        <v>2.0</v>
      </c>
      <c r="L54429" s="3">
        <v>41275.0</v>
      </c>
      <c r="M54429" s="3">
        <v>41558.0</v>
      </c>
      <c r="N54429" s="3">
        <v>41852.0</v>
      </c>
    </row>
    <row r="54430">
      <c r="A54430" s="1" t="s">
        <v>186658</v>
      </c>
      <c r="B54430" s="1" t="s">
        <v>186659</v>
      </c>
      <c r="C54430" s="2" t="s">
        <v>186660</v>
      </c>
      <c r="D54430" s="1" t="s">
        <v>186661</v>
      </c>
      <c r="E54430" s="1">
        <v>4500.0</v>
      </c>
      <c r="F54430" s="1" t="s">
        <v>207</v>
      </c>
      <c r="G54430" s="1" t="s">
        <v>25</v>
      </c>
      <c r="H54430" s="1" t="s">
        <v>208</v>
      </c>
      <c r="I54430" s="1" t="s">
        <v>843</v>
      </c>
      <c r="J54430" s="1" t="s">
        <v>844</v>
      </c>
      <c r="K54430" s="1">
        <v>2.0</v>
      </c>
      <c r="L54430" s="3">
        <v>41123.0</v>
      </c>
      <c r="M54430" s="3">
        <v>41122.0</v>
      </c>
      <c r="N54430" s="3">
        <v>41167.0</v>
      </c>
    </row>
    <row r="54431">
      <c r="A54431" s="1" t="s">
        <v>186662</v>
      </c>
      <c r="B54431" s="1" t="s">
        <v>186663</v>
      </c>
      <c r="C54431" s="2" t="s">
        <v>186664</v>
      </c>
      <c r="D54431" s="1" t="s">
        <v>3396</v>
      </c>
      <c r="E54431" s="1">
        <v>2250000.0</v>
      </c>
      <c r="F54431" s="1" t="s">
        <v>18</v>
      </c>
      <c r="G54431" s="1" t="s">
        <v>25</v>
      </c>
      <c r="H54431" s="1" t="s">
        <v>64</v>
      </c>
      <c r="I54431" s="1" t="s">
        <v>65</v>
      </c>
      <c r="J54431" s="1" t="s">
        <v>71</v>
      </c>
      <c r="K54431" s="1">
        <v>1.0</v>
      </c>
      <c r="L54431" s="3">
        <v>41640.0</v>
      </c>
      <c r="M54431" s="3">
        <v>42180.0</v>
      </c>
      <c r="N54431" s="3">
        <v>42180.0</v>
      </c>
    </row>
    <row r="54432">
      <c r="A54432" s="1" t="s">
        <v>186665</v>
      </c>
      <c r="B54432" s="1" t="s">
        <v>186666</v>
      </c>
      <c r="C54432" s="2" t="s">
        <v>186667</v>
      </c>
      <c r="D54432" s="1" t="s">
        <v>118821</v>
      </c>
      <c r="E54432" s="1">
        <v>500000.0</v>
      </c>
      <c r="F54432" s="1" t="s">
        <v>18</v>
      </c>
      <c r="G54432" s="1" t="s">
        <v>25</v>
      </c>
      <c r="H54432" s="1" t="s">
        <v>89</v>
      </c>
      <c r="I54432" s="1" t="s">
        <v>589</v>
      </c>
      <c r="J54432" s="1" t="s">
        <v>589</v>
      </c>
      <c r="K54432" s="1">
        <v>1.0</v>
      </c>
      <c r="L54432" s="3">
        <v>41883.0</v>
      </c>
      <c r="M54432" s="3">
        <v>41884.0</v>
      </c>
      <c r="N54432" s="3">
        <v>41884.0</v>
      </c>
    </row>
    <row r="54433">
      <c r="A54433" s="1" t="s">
        <v>186668</v>
      </c>
      <c r="B54433" s="1" t="s">
        <v>186669</v>
      </c>
      <c r="C54433" s="2" t="s">
        <v>186670</v>
      </c>
      <c r="D54433" s="1" t="s">
        <v>26930</v>
      </c>
      <c r="E54433" s="1">
        <v>1280000.0</v>
      </c>
      <c r="F54433" s="1" t="s">
        <v>18</v>
      </c>
      <c r="G54433" s="1" t="s">
        <v>25</v>
      </c>
      <c r="H54433" s="1" t="s">
        <v>106</v>
      </c>
      <c r="I54433" s="1" t="s">
        <v>107</v>
      </c>
      <c r="J54433" s="1" t="s">
        <v>108</v>
      </c>
      <c r="K54433" s="1">
        <v>2.0</v>
      </c>
      <c r="L54433" s="3">
        <v>41674.0</v>
      </c>
      <c r="M54433" s="3">
        <v>42090.0</v>
      </c>
      <c r="N54433" s="3">
        <v>42090.0</v>
      </c>
    </row>
    <row r="54434">
      <c r="A54434" s="1" t="s">
        <v>186671</v>
      </c>
      <c r="B54434" s="1" t="s">
        <v>186672</v>
      </c>
      <c r="C54434" s="2" t="s">
        <v>186673</v>
      </c>
      <c r="D54434" s="1" t="s">
        <v>1329</v>
      </c>
      <c r="E54434" s="1">
        <v>120000.0</v>
      </c>
      <c r="F54434" s="1" t="s">
        <v>18</v>
      </c>
      <c r="G54434" s="1" t="s">
        <v>25</v>
      </c>
      <c r="H54434" s="1" t="s">
        <v>64</v>
      </c>
      <c r="I54434" s="1" t="s">
        <v>65</v>
      </c>
      <c r="J54434" s="1" t="s">
        <v>71</v>
      </c>
      <c r="K54434" s="1">
        <v>1.0</v>
      </c>
      <c r="M54434" s="3">
        <v>41974.0</v>
      </c>
      <c r="N54434" s="3">
        <v>41974.0</v>
      </c>
    </row>
    <row r="54435">
      <c r="A54435" s="1" t="s">
        <v>186674</v>
      </c>
      <c r="B54435" s="1" t="s">
        <v>186675</v>
      </c>
      <c r="C54435" s="2" t="s">
        <v>186676</v>
      </c>
      <c r="D54435" s="1" t="s">
        <v>186677</v>
      </c>
      <c r="E54435" s="1" t="s">
        <v>43</v>
      </c>
      <c r="F54435" s="1" t="s">
        <v>18</v>
      </c>
      <c r="G54435" s="1" t="s">
        <v>25</v>
      </c>
      <c r="H54435" s="1" t="s">
        <v>1239</v>
      </c>
      <c r="I54435" s="1" t="s">
        <v>17851</v>
      </c>
      <c r="J54435" s="1" t="s">
        <v>8194</v>
      </c>
      <c r="K54435" s="1">
        <v>2.0</v>
      </c>
      <c r="L54435" s="3">
        <v>40085.0</v>
      </c>
      <c r="M54435" s="3">
        <v>40085.0</v>
      </c>
      <c r="N54435" s="3">
        <v>40242.0</v>
      </c>
    </row>
    <row r="54436">
      <c r="A54436" s="1" t="s">
        <v>186678</v>
      </c>
      <c r="B54436" s="1" t="s">
        <v>186679</v>
      </c>
      <c r="C54436" s="2" t="s">
        <v>186680</v>
      </c>
      <c r="D54436" s="1" t="s">
        <v>186681</v>
      </c>
      <c r="E54436" s="1">
        <v>43037.0</v>
      </c>
      <c r="F54436" s="1" t="s">
        <v>207</v>
      </c>
      <c r="K54436" s="1">
        <v>1.0</v>
      </c>
      <c r="L54436" s="3">
        <v>42005.0</v>
      </c>
      <c r="M54436" s="3">
        <v>42005.0</v>
      </c>
      <c r="N54436" s="3">
        <v>42005.0</v>
      </c>
    </row>
    <row r="54437">
      <c r="A54437" s="1" t="s">
        <v>186682</v>
      </c>
      <c r="B54437" s="1" t="s">
        <v>186683</v>
      </c>
      <c r="C54437" s="2" t="s">
        <v>186684</v>
      </c>
      <c r="D54437" s="1" t="s">
        <v>186685</v>
      </c>
      <c r="E54437" s="1">
        <v>60000.0</v>
      </c>
      <c r="F54437" s="1" t="s">
        <v>18</v>
      </c>
      <c r="K54437" s="1">
        <v>1.0</v>
      </c>
      <c r="M54437" s="3">
        <v>42005.0</v>
      </c>
      <c r="N54437" s="3">
        <v>42005.0</v>
      </c>
    </row>
    <row r="54438">
      <c r="A54438" s="1" t="s">
        <v>186686</v>
      </c>
      <c r="B54438" s="1" t="s">
        <v>186687</v>
      </c>
      <c r="C54438" s="2" t="s">
        <v>186688</v>
      </c>
      <c r="D54438" s="1" t="s">
        <v>186689</v>
      </c>
      <c r="E54438" s="1" t="s">
        <v>43</v>
      </c>
      <c r="F54438" s="1" t="s">
        <v>18</v>
      </c>
      <c r="G54438" s="1" t="s">
        <v>25</v>
      </c>
      <c r="H54438" s="1" t="s">
        <v>106</v>
      </c>
      <c r="I54438" s="1" t="s">
        <v>107</v>
      </c>
      <c r="J54438" s="1" t="s">
        <v>108</v>
      </c>
      <c r="K54438" s="1">
        <v>1.0</v>
      </c>
      <c r="L54438" s="3">
        <v>39814.0</v>
      </c>
      <c r="M54438" s="3">
        <v>41365.0</v>
      </c>
      <c r="N54438" s="3">
        <v>41365.0</v>
      </c>
    </row>
    <row r="54439">
      <c r="A54439" s="1" t="s">
        <v>186690</v>
      </c>
      <c r="B54439" s="1" t="s">
        <v>186691</v>
      </c>
      <c r="C54439" s="2" t="s">
        <v>186692</v>
      </c>
      <c r="D54439" s="1" t="s">
        <v>1384</v>
      </c>
      <c r="E54439" s="1">
        <v>6.1503944E7</v>
      </c>
      <c r="F54439" s="1" t="s">
        <v>207</v>
      </c>
      <c r="G54439" s="1" t="s">
        <v>25</v>
      </c>
      <c r="H54439" s="1" t="s">
        <v>286</v>
      </c>
      <c r="I54439" s="1" t="s">
        <v>3709</v>
      </c>
      <c r="J54439" s="1" t="s">
        <v>3709</v>
      </c>
      <c r="K54439" s="1">
        <v>4.0</v>
      </c>
      <c r="L54439" s="3">
        <v>38718.0</v>
      </c>
      <c r="M54439" s="3">
        <v>39819.0</v>
      </c>
      <c r="N54439" s="3">
        <v>39960.0</v>
      </c>
    </row>
    <row r="54440">
      <c r="A54440" s="1" t="s">
        <v>186693</v>
      </c>
      <c r="B54440" s="1" t="s">
        <v>186694</v>
      </c>
      <c r="C54440" s="2" t="s">
        <v>186695</v>
      </c>
      <c r="D54440" s="1" t="s">
        <v>186696</v>
      </c>
      <c r="E54440" s="1">
        <v>2700000.0</v>
      </c>
      <c r="F54440" s="1" t="s">
        <v>113</v>
      </c>
      <c r="G54440" s="1" t="s">
        <v>25</v>
      </c>
      <c r="H54440" s="1" t="s">
        <v>64</v>
      </c>
      <c r="I54440" s="1" t="s">
        <v>65</v>
      </c>
      <c r="J54440" s="1" t="s">
        <v>71</v>
      </c>
      <c r="K54440" s="1">
        <v>1.0</v>
      </c>
      <c r="L54440" s="3">
        <v>41395.0</v>
      </c>
      <c r="M54440" s="3">
        <v>41787.0</v>
      </c>
      <c r="N54440" s="3">
        <v>41787.0</v>
      </c>
    </row>
    <row r="54441">
      <c r="A54441" s="1" t="s">
        <v>186697</v>
      </c>
      <c r="B54441" s="1" t="s">
        <v>186698</v>
      </c>
      <c r="E54441" s="1">
        <v>15000.0</v>
      </c>
      <c r="F54441" s="1" t="s">
        <v>18</v>
      </c>
      <c r="G54441" s="1" t="s">
        <v>25</v>
      </c>
      <c r="H54441" s="1" t="s">
        <v>380</v>
      </c>
      <c r="I54441" s="1" t="s">
        <v>4559</v>
      </c>
      <c r="J54441" s="1" t="s">
        <v>4559</v>
      </c>
      <c r="K54441" s="1">
        <v>1.0</v>
      </c>
      <c r="M54441" s="3">
        <v>40969.0</v>
      </c>
      <c r="N54441" s="3">
        <v>40969.0</v>
      </c>
    </row>
    <row r="54442">
      <c r="A54442" s="1" t="s">
        <v>186699</v>
      </c>
      <c r="B54442" s="1" t="s">
        <v>186700</v>
      </c>
      <c r="C54442" s="2" t="s">
        <v>186701</v>
      </c>
      <c r="D54442" s="1" t="s">
        <v>127</v>
      </c>
      <c r="E54442" s="1">
        <v>6016903.0</v>
      </c>
      <c r="F54442" s="1" t="s">
        <v>207</v>
      </c>
      <c r="G54442" s="1" t="s">
        <v>25</v>
      </c>
      <c r="H54442" s="1" t="s">
        <v>64</v>
      </c>
      <c r="I54442" s="1" t="s">
        <v>65</v>
      </c>
      <c r="J54442" s="1" t="s">
        <v>71</v>
      </c>
      <c r="K54442" s="1">
        <v>2.0</v>
      </c>
      <c r="L54442" s="3">
        <v>39814.0</v>
      </c>
      <c r="M54442" s="3">
        <v>39814.0</v>
      </c>
      <c r="N54442" s="3">
        <v>40638.0</v>
      </c>
    </row>
    <row r="54443">
      <c r="A54443" s="1" t="s">
        <v>186702</v>
      </c>
      <c r="B54443" s="1" t="s">
        <v>186703</v>
      </c>
      <c r="C54443" s="2" t="s">
        <v>186704</v>
      </c>
      <c r="D54443" s="1" t="s">
        <v>186705</v>
      </c>
      <c r="E54443" s="1">
        <v>600000.0</v>
      </c>
      <c r="F54443" s="1" t="s">
        <v>18</v>
      </c>
      <c r="G54443" s="1" t="s">
        <v>25</v>
      </c>
      <c r="H54443" s="1" t="s">
        <v>89</v>
      </c>
      <c r="I54443" s="1" t="s">
        <v>11294</v>
      </c>
      <c r="J54443" s="1" t="s">
        <v>11295</v>
      </c>
      <c r="K54443" s="1">
        <v>1.0</v>
      </c>
      <c r="M54443" s="3">
        <v>41779.0</v>
      </c>
      <c r="N54443" s="3">
        <v>41779.0</v>
      </c>
    </row>
    <row r="54444">
      <c r="A54444" s="1" t="s">
        <v>186706</v>
      </c>
      <c r="B54444" s="1" t="s">
        <v>186707</v>
      </c>
      <c r="C54444" s="2" t="s">
        <v>186708</v>
      </c>
      <c r="D54444" s="1" t="s">
        <v>186709</v>
      </c>
      <c r="E54444" s="1">
        <v>1.0500003E7</v>
      </c>
      <c r="F54444" s="1" t="s">
        <v>113</v>
      </c>
      <c r="G54444" s="1" t="s">
        <v>25</v>
      </c>
      <c r="H54444" s="1" t="s">
        <v>808</v>
      </c>
      <c r="I54444" s="1" t="s">
        <v>809</v>
      </c>
      <c r="J54444" s="1" t="s">
        <v>810</v>
      </c>
      <c r="K54444" s="1">
        <v>6.0</v>
      </c>
      <c r="L54444" s="3">
        <v>39814.0</v>
      </c>
      <c r="M54444" s="3">
        <v>39814.0</v>
      </c>
      <c r="N54444" s="3">
        <v>41081.0</v>
      </c>
    </row>
    <row r="54445">
      <c r="A54445" s="1" t="s">
        <v>186710</v>
      </c>
      <c r="B54445" s="1" t="s">
        <v>186711</v>
      </c>
      <c r="C54445" s="2" t="s">
        <v>186712</v>
      </c>
      <c r="D54445" s="1" t="s">
        <v>42</v>
      </c>
      <c r="E54445" s="1">
        <v>196120.0</v>
      </c>
      <c r="F54445" s="1" t="s">
        <v>18</v>
      </c>
      <c r="K54445" s="1">
        <v>1.0</v>
      </c>
      <c r="L54445" s="3">
        <v>41275.0</v>
      </c>
      <c r="M54445" s="3">
        <v>41814.0</v>
      </c>
      <c r="N54445" s="3">
        <v>41814.0</v>
      </c>
    </row>
    <row r="54446">
      <c r="A54446" s="1" t="s">
        <v>186713</v>
      </c>
      <c r="B54446" s="1" t="s">
        <v>186714</v>
      </c>
      <c r="C54446" s="2" t="s">
        <v>186715</v>
      </c>
      <c r="D54446" s="1" t="s">
        <v>186716</v>
      </c>
      <c r="E54446" s="1">
        <v>1147146.0</v>
      </c>
      <c r="F54446" s="1" t="s">
        <v>207</v>
      </c>
      <c r="K54446" s="1">
        <v>1.0</v>
      </c>
      <c r="L54446" s="3">
        <v>41649.0</v>
      </c>
      <c r="M54446" s="3">
        <v>42193.0</v>
      </c>
      <c r="N54446" s="3">
        <v>42193.0</v>
      </c>
    </row>
    <row r="54447">
      <c r="A54447" s="1" t="s">
        <v>186717</v>
      </c>
      <c r="B54447" s="1" t="s">
        <v>186718</v>
      </c>
      <c r="C54447" s="2" t="s">
        <v>186719</v>
      </c>
      <c r="D54447" s="1" t="s">
        <v>186720</v>
      </c>
      <c r="E54447" s="1">
        <v>1980198.01980198</v>
      </c>
      <c r="F54447" s="1" t="s">
        <v>113</v>
      </c>
      <c r="G54447" s="1" t="s">
        <v>57</v>
      </c>
      <c r="H54447" s="1" t="s">
        <v>3339</v>
      </c>
      <c r="I54447" s="1" t="s">
        <v>3340</v>
      </c>
      <c r="J54447" s="1" t="s">
        <v>3341</v>
      </c>
      <c r="K54447" s="1">
        <v>1.0</v>
      </c>
      <c r="L54447" s="3">
        <v>39114.0</v>
      </c>
      <c r="M54447" s="3">
        <v>39475.0</v>
      </c>
      <c r="N54447" s="3">
        <v>39475.0</v>
      </c>
    </row>
    <row r="54448">
      <c r="A54448" s="1" t="s">
        <v>186721</v>
      </c>
      <c r="B54448" s="1" t="s">
        <v>186722</v>
      </c>
      <c r="D54448" s="1" t="s">
        <v>186723</v>
      </c>
      <c r="E54448" s="1">
        <v>1289733.0</v>
      </c>
      <c r="F54448" s="1" t="s">
        <v>18</v>
      </c>
      <c r="K54448" s="1">
        <v>1.0</v>
      </c>
      <c r="M54448" s="3">
        <v>41256.0</v>
      </c>
      <c r="N54448" s="3">
        <v>41256.0</v>
      </c>
    </row>
    <row r="54449">
      <c r="A54449" s="1" t="s">
        <v>186724</v>
      </c>
      <c r="B54449" s="1" t="s">
        <v>186725</v>
      </c>
      <c r="C54449" s="2" t="s">
        <v>186726</v>
      </c>
      <c r="D54449" s="1" t="s">
        <v>56</v>
      </c>
      <c r="E54449" s="1">
        <v>6452960.0</v>
      </c>
      <c r="F54449" s="1" t="s">
        <v>18</v>
      </c>
      <c r="G54449" s="1" t="s">
        <v>128</v>
      </c>
      <c r="H54449" s="1" t="s">
        <v>4411</v>
      </c>
      <c r="I54449" s="1" t="s">
        <v>130</v>
      </c>
      <c r="J54449" s="1" t="s">
        <v>122654</v>
      </c>
      <c r="K54449" s="1">
        <v>1.0</v>
      </c>
      <c r="M54449" s="3">
        <v>40744.0</v>
      </c>
      <c r="N54449" s="3">
        <v>40744.0</v>
      </c>
    </row>
    <row r="54450">
      <c r="A54450" s="1" t="s">
        <v>186727</v>
      </c>
      <c r="B54450" s="1" t="s">
        <v>186728</v>
      </c>
      <c r="C54450" s="2" t="s">
        <v>186729</v>
      </c>
      <c r="D54450" s="1" t="s">
        <v>1247</v>
      </c>
      <c r="E54450" s="1">
        <v>3000000.0</v>
      </c>
      <c r="F54450" s="1" t="s">
        <v>18</v>
      </c>
      <c r="G54450" s="1" t="s">
        <v>25</v>
      </c>
      <c r="H54450" s="1" t="s">
        <v>64</v>
      </c>
      <c r="I54450" s="1" t="s">
        <v>95</v>
      </c>
      <c r="J54450" s="1" t="s">
        <v>95</v>
      </c>
      <c r="K54450" s="1">
        <v>1.0</v>
      </c>
      <c r="L54450" s="3">
        <v>41275.0</v>
      </c>
      <c r="M54450" s="3">
        <v>42150.0</v>
      </c>
      <c r="N54450" s="3">
        <v>42150.0</v>
      </c>
    </row>
    <row r="54451">
      <c r="A54451" s="1" t="s">
        <v>186730</v>
      </c>
      <c r="B54451" s="1" t="s">
        <v>186731</v>
      </c>
      <c r="D54451" s="1" t="s">
        <v>99456</v>
      </c>
      <c r="E54451" s="1">
        <v>800000.0</v>
      </c>
      <c r="F54451" s="1" t="s">
        <v>18</v>
      </c>
      <c r="G54451" s="1" t="s">
        <v>25</v>
      </c>
      <c r="H54451" s="1" t="s">
        <v>208</v>
      </c>
      <c r="I54451" s="1" t="s">
        <v>209</v>
      </c>
      <c r="J54451" s="1" t="s">
        <v>209</v>
      </c>
      <c r="K54451" s="1">
        <v>3.0</v>
      </c>
      <c r="L54451" s="3">
        <v>37987.0</v>
      </c>
      <c r="M54451" s="3">
        <v>38155.0</v>
      </c>
      <c r="N54451" s="3">
        <v>39083.0</v>
      </c>
    </row>
    <row r="54452">
      <c r="A54452" s="1" t="s">
        <v>186732</v>
      </c>
      <c r="B54452" s="1" t="s">
        <v>186733</v>
      </c>
      <c r="C54452" s="2" t="s">
        <v>186734</v>
      </c>
      <c r="D54452" s="1" t="s">
        <v>741</v>
      </c>
      <c r="E54452" s="1">
        <v>1.9416467E7</v>
      </c>
      <c r="F54452" s="1" t="s">
        <v>18</v>
      </c>
      <c r="G54452" s="1" t="s">
        <v>165</v>
      </c>
      <c r="H54452" s="1">
        <v>97.0</v>
      </c>
      <c r="I54452" s="1" t="s">
        <v>18243</v>
      </c>
      <c r="J54452" s="1" t="s">
        <v>18243</v>
      </c>
      <c r="K54452" s="1">
        <v>3.0</v>
      </c>
      <c r="L54452" s="3">
        <v>37257.0</v>
      </c>
      <c r="M54452" s="3">
        <v>39264.0</v>
      </c>
      <c r="N54452" s="3">
        <v>41716.0</v>
      </c>
    </row>
    <row r="54453">
      <c r="A54453" s="1" t="s">
        <v>186735</v>
      </c>
      <c r="B54453" s="1" t="s">
        <v>186736</v>
      </c>
      <c r="C54453" s="2" t="s">
        <v>186737</v>
      </c>
      <c r="D54453" s="1" t="s">
        <v>56</v>
      </c>
      <c r="E54453" s="1">
        <v>25000.0</v>
      </c>
      <c r="F54453" s="1" t="s">
        <v>18</v>
      </c>
      <c r="G54453" s="1" t="s">
        <v>25</v>
      </c>
      <c r="H54453" s="1" t="s">
        <v>158</v>
      </c>
      <c r="I54453" s="1" t="s">
        <v>244</v>
      </c>
      <c r="J54453" s="1" t="s">
        <v>10369</v>
      </c>
      <c r="K54453" s="1">
        <v>1.0</v>
      </c>
      <c r="L54453" s="3">
        <v>40544.0</v>
      </c>
      <c r="M54453" s="3">
        <v>41193.0</v>
      </c>
      <c r="N54453" s="3">
        <v>41193.0</v>
      </c>
    </row>
    <row r="54454">
      <c r="A54454" s="1" t="s">
        <v>186738</v>
      </c>
      <c r="B54454" s="1" t="s">
        <v>186739</v>
      </c>
      <c r="C54454" s="2" t="s">
        <v>186740</v>
      </c>
      <c r="D54454" s="1" t="s">
        <v>186741</v>
      </c>
      <c r="E54454" s="1" t="s">
        <v>43</v>
      </c>
      <c r="F54454" s="1" t="s">
        <v>689</v>
      </c>
      <c r="G54454" s="1" t="s">
        <v>25</v>
      </c>
      <c r="H54454" s="1" t="s">
        <v>158</v>
      </c>
      <c r="I54454" s="1" t="s">
        <v>244</v>
      </c>
      <c r="J54454" s="1" t="s">
        <v>14022</v>
      </c>
      <c r="K54454" s="1">
        <v>1.0</v>
      </c>
      <c r="L54454" s="3">
        <v>31533.0</v>
      </c>
      <c r="M54454" s="3">
        <v>36508.0</v>
      </c>
      <c r="N54454" s="3">
        <v>36508.0</v>
      </c>
    </row>
    <row r="54455">
      <c r="A54455" s="1" t="s">
        <v>186742</v>
      </c>
      <c r="B54455" s="1" t="s">
        <v>186743</v>
      </c>
      <c r="C54455" s="2" t="s">
        <v>186744</v>
      </c>
      <c r="D54455" s="1" t="s">
        <v>264</v>
      </c>
      <c r="E54455" s="1" t="s">
        <v>43</v>
      </c>
      <c r="F54455" s="1" t="s">
        <v>113</v>
      </c>
      <c r="G54455" s="1" t="s">
        <v>25</v>
      </c>
      <c r="H54455" s="1" t="s">
        <v>106</v>
      </c>
      <c r="I54455" s="1" t="s">
        <v>107</v>
      </c>
      <c r="J54455" s="1" t="s">
        <v>108</v>
      </c>
      <c r="K54455" s="1">
        <v>1.0</v>
      </c>
      <c r="M54455" s="3">
        <v>41183.0</v>
      </c>
      <c r="N54455" s="3">
        <v>41183.0</v>
      </c>
    </row>
    <row r="54456">
      <c r="A54456" s="1" t="s">
        <v>186745</v>
      </c>
      <c r="B54456" s="1" t="s">
        <v>186746</v>
      </c>
      <c r="C54456" s="2" t="s">
        <v>186747</v>
      </c>
      <c r="D54456" s="1" t="s">
        <v>2479</v>
      </c>
      <c r="E54456" s="1">
        <v>3625000.0</v>
      </c>
      <c r="F54456" s="1" t="s">
        <v>18</v>
      </c>
      <c r="G54456" s="1" t="s">
        <v>25</v>
      </c>
      <c r="H54456" s="1" t="s">
        <v>106</v>
      </c>
      <c r="I54456" s="1" t="s">
        <v>107</v>
      </c>
      <c r="J54456" s="1" t="s">
        <v>108</v>
      </c>
      <c r="K54456" s="1">
        <v>2.0</v>
      </c>
      <c r="L54456" s="3">
        <v>41091.0</v>
      </c>
      <c r="M54456" s="3">
        <v>41383.0</v>
      </c>
      <c r="N54456" s="3">
        <v>41932.0</v>
      </c>
    </row>
    <row r="54457">
      <c r="A54457" s="1" t="s">
        <v>186748</v>
      </c>
      <c r="B54457" s="1" t="s">
        <v>186749</v>
      </c>
      <c r="C54457" s="2" t="s">
        <v>186750</v>
      </c>
      <c r="D54457" s="1" t="s">
        <v>42</v>
      </c>
      <c r="E54457" s="1">
        <v>3500000.0</v>
      </c>
      <c r="F54457" s="1" t="s">
        <v>113</v>
      </c>
      <c r="G54457" s="1" t="s">
        <v>25</v>
      </c>
      <c r="H54457" s="1" t="s">
        <v>64</v>
      </c>
      <c r="I54457" s="1" t="s">
        <v>65</v>
      </c>
      <c r="J54457" s="1" t="s">
        <v>1160</v>
      </c>
      <c r="K54457" s="1">
        <v>1.0</v>
      </c>
      <c r="L54457" s="3">
        <v>37987.0</v>
      </c>
      <c r="M54457" s="3">
        <v>39281.0</v>
      </c>
      <c r="N54457" s="3">
        <v>39281.0</v>
      </c>
    </row>
    <row r="54458">
      <c r="A54458" s="1" t="s">
        <v>186751</v>
      </c>
      <c r="B54458" s="1" t="s">
        <v>186752</v>
      </c>
      <c r="C54458" s="2" t="s">
        <v>186753</v>
      </c>
      <c r="D54458" s="1" t="s">
        <v>54304</v>
      </c>
      <c r="E54458" s="1">
        <v>2.0E7</v>
      </c>
      <c r="F54458" s="1" t="s">
        <v>18</v>
      </c>
      <c r="G54458" s="1" t="s">
        <v>19</v>
      </c>
      <c r="H54458" s="1">
        <v>7.0</v>
      </c>
      <c r="I54458" s="1" t="s">
        <v>672</v>
      </c>
      <c r="J54458" s="1" t="s">
        <v>672</v>
      </c>
      <c r="K54458" s="1">
        <v>1.0</v>
      </c>
      <c r="M54458" s="3">
        <v>41921.0</v>
      </c>
      <c r="N54458" s="3">
        <v>41921.0</v>
      </c>
    </row>
    <row r="54459">
      <c r="A54459" s="1" t="s">
        <v>186754</v>
      </c>
      <c r="B54459" s="1" t="s">
        <v>186755</v>
      </c>
      <c r="C54459" s="2" t="s">
        <v>186756</v>
      </c>
      <c r="D54459" s="1" t="s">
        <v>186757</v>
      </c>
      <c r="E54459" s="1">
        <v>5.48E7</v>
      </c>
      <c r="F54459" s="1" t="s">
        <v>18</v>
      </c>
      <c r="G54459" s="1" t="s">
        <v>406</v>
      </c>
      <c r="H54459" s="1">
        <v>40.0</v>
      </c>
      <c r="I54459" s="1" t="s">
        <v>980</v>
      </c>
      <c r="J54459" s="1" t="s">
        <v>980</v>
      </c>
      <c r="K54459" s="1">
        <v>2.0</v>
      </c>
      <c r="M54459" s="3">
        <v>41825.0</v>
      </c>
      <c r="N54459" s="3">
        <v>41834.0</v>
      </c>
    </row>
    <row r="54460">
      <c r="A54460" s="1" t="s">
        <v>186758</v>
      </c>
      <c r="B54460" s="1" t="s">
        <v>186759</v>
      </c>
      <c r="C54460" s="2" t="s">
        <v>186760</v>
      </c>
      <c r="D54460" s="1" t="s">
        <v>2276</v>
      </c>
      <c r="E54460" s="1">
        <v>550000.0</v>
      </c>
      <c r="F54460" s="1" t="s">
        <v>207</v>
      </c>
      <c r="G54460" s="1" t="s">
        <v>57</v>
      </c>
      <c r="H54460" s="1" t="s">
        <v>3339</v>
      </c>
      <c r="I54460" s="1" t="s">
        <v>20060</v>
      </c>
      <c r="J54460" s="1" t="s">
        <v>20061</v>
      </c>
      <c r="K54460" s="1">
        <v>2.0</v>
      </c>
      <c r="L54460" s="3">
        <v>39872.0</v>
      </c>
      <c r="M54460" s="3">
        <v>39610.0</v>
      </c>
      <c r="N54460" s="3">
        <v>39802.0</v>
      </c>
    </row>
    <row r="54461">
      <c r="A54461" s="1" t="s">
        <v>186761</v>
      </c>
      <c r="B54461" s="2" t="s">
        <v>186762</v>
      </c>
      <c r="C54461" s="2" t="s">
        <v>186763</v>
      </c>
      <c r="D54461" s="1" t="s">
        <v>36</v>
      </c>
      <c r="E54461" s="1" t="s">
        <v>43</v>
      </c>
      <c r="F54461" s="1" t="s">
        <v>113</v>
      </c>
      <c r="G54461" s="1" t="s">
        <v>25</v>
      </c>
      <c r="H54461" s="1" t="s">
        <v>64</v>
      </c>
      <c r="I54461" s="1" t="s">
        <v>95</v>
      </c>
      <c r="J54461" s="1" t="s">
        <v>95</v>
      </c>
      <c r="K54461" s="1">
        <v>1.0</v>
      </c>
      <c r="M54461" s="3">
        <v>40344.0</v>
      </c>
      <c r="N54461" s="3">
        <v>40344.0</v>
      </c>
    </row>
    <row r="54462">
      <c r="A54462" s="1" t="s">
        <v>186764</v>
      </c>
      <c r="B54462" s="1" t="s">
        <v>186765</v>
      </c>
      <c r="C54462" s="2" t="s">
        <v>186766</v>
      </c>
      <c r="E54462" s="1">
        <v>6.92896209921889E7</v>
      </c>
      <c r="F54462" s="1" t="s">
        <v>207</v>
      </c>
      <c r="K54462" s="1">
        <v>1.0</v>
      </c>
      <c r="M54462" s="3">
        <v>36591.0</v>
      </c>
      <c r="N54462" s="3">
        <v>36591.0</v>
      </c>
    </row>
    <row r="54463">
      <c r="A54463" s="1" t="s">
        <v>186767</v>
      </c>
      <c r="B54463" s="1" t="s">
        <v>186768</v>
      </c>
      <c r="C54463" s="2" t="s">
        <v>186769</v>
      </c>
      <c r="D54463" s="1" t="s">
        <v>36</v>
      </c>
      <c r="E54463" s="1">
        <v>1.51E7</v>
      </c>
      <c r="F54463" s="1" t="s">
        <v>207</v>
      </c>
      <c r="G54463" s="1" t="s">
        <v>25</v>
      </c>
      <c r="H54463" s="1" t="s">
        <v>430</v>
      </c>
      <c r="I54463" s="1" t="s">
        <v>7658</v>
      </c>
      <c r="J54463" s="1" t="s">
        <v>7659</v>
      </c>
      <c r="K54463" s="1">
        <v>1.0</v>
      </c>
      <c r="M54463" s="3">
        <v>41717.0</v>
      </c>
      <c r="N54463" s="3">
        <v>41717.0</v>
      </c>
    </row>
    <row r="54464">
      <c r="A54464" s="1" t="s">
        <v>186770</v>
      </c>
      <c r="B54464" s="1" t="s">
        <v>186771</v>
      </c>
      <c r="C54464" s="2" t="s">
        <v>186772</v>
      </c>
      <c r="E54464" s="1" t="s">
        <v>43</v>
      </c>
      <c r="F54464" s="1" t="s">
        <v>18</v>
      </c>
      <c r="G54464" s="1" t="s">
        <v>25</v>
      </c>
      <c r="H54464" s="1" t="s">
        <v>1330</v>
      </c>
      <c r="I54464" s="1" t="s">
        <v>1331</v>
      </c>
      <c r="J54464" s="1" t="s">
        <v>19538</v>
      </c>
      <c r="K54464" s="1">
        <v>1.0</v>
      </c>
      <c r="L54464" s="3">
        <v>37257.0</v>
      </c>
      <c r="M54464" s="3">
        <v>42164.0</v>
      </c>
      <c r="N54464" s="3">
        <v>42164.0</v>
      </c>
    </row>
    <row r="54465">
      <c r="A54465" s="1" t="s">
        <v>186773</v>
      </c>
      <c r="B54465" s="1" t="s">
        <v>186774</v>
      </c>
      <c r="C54465" s="2" t="s">
        <v>186775</v>
      </c>
      <c r="D54465" s="1" t="s">
        <v>50</v>
      </c>
      <c r="E54465" s="1">
        <v>179232.0</v>
      </c>
      <c r="F54465" s="1" t="s">
        <v>18</v>
      </c>
      <c r="G54465" s="1" t="s">
        <v>366</v>
      </c>
      <c r="H54465" s="1">
        <v>26.0</v>
      </c>
      <c r="I54465" s="1" t="s">
        <v>367</v>
      </c>
      <c r="J54465" s="1" t="s">
        <v>367</v>
      </c>
      <c r="K54465" s="1">
        <v>1.0</v>
      </c>
      <c r="L54465" s="3">
        <v>40179.0</v>
      </c>
      <c r="M54465" s="3">
        <v>40603.0</v>
      </c>
      <c r="N54465" s="3">
        <v>40603.0</v>
      </c>
    </row>
    <row r="54466">
      <c r="A54466" s="1" t="s">
        <v>186776</v>
      </c>
      <c r="B54466" s="1" t="s">
        <v>186777</v>
      </c>
      <c r="C54466" s="2" t="s">
        <v>186778</v>
      </c>
      <c r="D54466" s="1" t="s">
        <v>2770</v>
      </c>
      <c r="E54466" s="1">
        <v>3.0E7</v>
      </c>
      <c r="F54466" s="1" t="s">
        <v>18</v>
      </c>
      <c r="G54466" s="1" t="s">
        <v>25</v>
      </c>
      <c r="H54466" s="1" t="s">
        <v>89</v>
      </c>
      <c r="I54466" s="1" t="s">
        <v>1655</v>
      </c>
      <c r="J54466" s="1" t="s">
        <v>1656</v>
      </c>
      <c r="K54466" s="1">
        <v>1.0</v>
      </c>
      <c r="L54466" s="3">
        <v>38353.0</v>
      </c>
      <c r="M54466" s="3">
        <v>41990.0</v>
      </c>
      <c r="N54466" s="3">
        <v>41990.0</v>
      </c>
    </row>
    <row r="54467">
      <c r="A54467" s="1" t="s">
        <v>186779</v>
      </c>
      <c r="B54467" s="1" t="s">
        <v>186780</v>
      </c>
      <c r="C54467" s="2" t="s">
        <v>186781</v>
      </c>
      <c r="D54467" s="1" t="s">
        <v>264</v>
      </c>
      <c r="E54467" s="1">
        <v>5500000.0</v>
      </c>
      <c r="F54467" s="1" t="s">
        <v>113</v>
      </c>
      <c r="G54467" s="1" t="s">
        <v>25</v>
      </c>
      <c r="H54467" s="1" t="s">
        <v>158</v>
      </c>
      <c r="I54467" s="1" t="s">
        <v>244</v>
      </c>
      <c r="J54467" s="1" t="s">
        <v>332</v>
      </c>
      <c r="K54467" s="1">
        <v>2.0</v>
      </c>
      <c r="M54467" s="3">
        <v>37820.0</v>
      </c>
      <c r="N54467" s="3">
        <v>38874.0</v>
      </c>
    </row>
    <row r="54468">
      <c r="A54468" s="1" t="s">
        <v>186782</v>
      </c>
      <c r="B54468" s="1" t="s">
        <v>186783</v>
      </c>
      <c r="C54468" s="2" t="s">
        <v>186784</v>
      </c>
      <c r="D54468" s="1" t="s">
        <v>109972</v>
      </c>
      <c r="E54468" s="1">
        <v>5.0E7</v>
      </c>
      <c r="F54468" s="1" t="s">
        <v>113</v>
      </c>
      <c r="K54468" s="1">
        <v>1.0</v>
      </c>
      <c r="M54468" s="3">
        <v>37162.0</v>
      </c>
      <c r="N54468" s="3">
        <v>37162.0</v>
      </c>
    </row>
    <row r="54469">
      <c r="A54469" s="1" t="s">
        <v>186785</v>
      </c>
      <c r="B54469" s="1" t="s">
        <v>186786</v>
      </c>
      <c r="C54469" s="2" t="s">
        <v>186787</v>
      </c>
      <c r="D54469" s="1" t="s">
        <v>186788</v>
      </c>
      <c r="E54469" s="1">
        <v>20000.0</v>
      </c>
      <c r="F54469" s="1" t="s">
        <v>207</v>
      </c>
      <c r="G54469" s="1" t="s">
        <v>25</v>
      </c>
      <c r="H54469" s="1" t="s">
        <v>64</v>
      </c>
      <c r="I54469" s="1" t="s">
        <v>966</v>
      </c>
      <c r="J54469" s="1" t="s">
        <v>89554</v>
      </c>
      <c r="K54469" s="1">
        <v>1.0</v>
      </c>
      <c r="L54469" s="3">
        <v>40909.0</v>
      </c>
      <c r="M54469" s="3">
        <v>40953.0</v>
      </c>
      <c r="N54469" s="3">
        <v>40953.0</v>
      </c>
    </row>
    <row r="54470">
      <c r="A54470" s="1" t="s">
        <v>186789</v>
      </c>
      <c r="B54470" s="2" t="s">
        <v>186790</v>
      </c>
      <c r="D54470" s="1" t="s">
        <v>75</v>
      </c>
      <c r="E54470" s="1">
        <v>8000000.0</v>
      </c>
      <c r="F54470" s="1" t="s">
        <v>113</v>
      </c>
      <c r="G54470" s="1" t="s">
        <v>25</v>
      </c>
      <c r="H54470" s="1" t="s">
        <v>44</v>
      </c>
      <c r="I54470" s="1" t="s">
        <v>282</v>
      </c>
      <c r="J54470" s="1" t="s">
        <v>282</v>
      </c>
      <c r="K54470" s="1">
        <v>2.0</v>
      </c>
      <c r="L54470" s="3">
        <v>36161.0</v>
      </c>
      <c r="M54470" s="3">
        <v>36418.0</v>
      </c>
      <c r="N54470" s="3">
        <v>36649.0</v>
      </c>
    </row>
    <row r="54471">
      <c r="A54471" s="1" t="s">
        <v>186791</v>
      </c>
      <c r="B54471" s="2" t="s">
        <v>186792</v>
      </c>
      <c r="C54471" s="2" t="s">
        <v>186793</v>
      </c>
      <c r="D54471" s="1" t="s">
        <v>655</v>
      </c>
      <c r="E54471" s="1">
        <v>250000.0</v>
      </c>
      <c r="F54471" s="1" t="s">
        <v>18</v>
      </c>
      <c r="G54471" s="1" t="s">
        <v>25</v>
      </c>
      <c r="H54471" s="1" t="s">
        <v>1234</v>
      </c>
      <c r="I54471" s="1" t="s">
        <v>1235</v>
      </c>
      <c r="J54471" s="1" t="s">
        <v>179286</v>
      </c>
      <c r="K54471" s="1">
        <v>1.0</v>
      </c>
      <c r="L54471" s="3">
        <v>41061.0</v>
      </c>
      <c r="M54471" s="3">
        <v>41487.0</v>
      </c>
      <c r="N54471" s="3">
        <v>41487.0</v>
      </c>
    </row>
    <row r="54472">
      <c r="A54472" s="1" t="s">
        <v>186794</v>
      </c>
      <c r="B54472" s="1" t="s">
        <v>186795</v>
      </c>
      <c r="C54472" s="2" t="s">
        <v>186796</v>
      </c>
      <c r="D54472" s="1" t="s">
        <v>7592</v>
      </c>
      <c r="E54472" s="1" t="s">
        <v>43</v>
      </c>
      <c r="F54472" s="1" t="s">
        <v>18</v>
      </c>
      <c r="G54472" s="1" t="s">
        <v>25</v>
      </c>
      <c r="H54472" s="1" t="s">
        <v>286</v>
      </c>
      <c r="I54472" s="1" t="s">
        <v>3709</v>
      </c>
      <c r="J54472" s="1" t="s">
        <v>3709</v>
      </c>
      <c r="K54472" s="1">
        <v>9.0</v>
      </c>
      <c r="L54472" s="3">
        <v>40544.0</v>
      </c>
      <c r="M54472" s="3">
        <v>40091.0</v>
      </c>
      <c r="N54472" s="3">
        <v>41815.0</v>
      </c>
    </row>
    <row r="54473">
      <c r="A54473" s="1" t="s">
        <v>186797</v>
      </c>
      <c r="B54473" s="1" t="s">
        <v>186798</v>
      </c>
      <c r="C54473" s="2" t="s">
        <v>186799</v>
      </c>
      <c r="D54473" s="1" t="s">
        <v>42501</v>
      </c>
      <c r="E54473" s="1">
        <v>1.3E7</v>
      </c>
      <c r="F54473" s="1" t="s">
        <v>207</v>
      </c>
      <c r="G54473" s="1" t="s">
        <v>25</v>
      </c>
      <c r="H54473" s="1" t="s">
        <v>808</v>
      </c>
      <c r="I54473" s="1" t="s">
        <v>809</v>
      </c>
      <c r="J54473" s="1" t="s">
        <v>3599</v>
      </c>
      <c r="K54473" s="1">
        <v>1.0</v>
      </c>
      <c r="L54473" s="3">
        <v>40952.0</v>
      </c>
      <c r="M54473" s="3">
        <v>41042.0</v>
      </c>
      <c r="N54473" s="3">
        <v>41042.0</v>
      </c>
    </row>
    <row r="54474">
      <c r="A54474" s="1" t="s">
        <v>186800</v>
      </c>
      <c r="B54474" s="1" t="s">
        <v>186801</v>
      </c>
      <c r="C54474" s="2" t="s">
        <v>186802</v>
      </c>
      <c r="D54474" s="1" t="s">
        <v>151610</v>
      </c>
      <c r="E54474" s="1" t="s">
        <v>43</v>
      </c>
      <c r="F54474" s="1" t="s">
        <v>18</v>
      </c>
      <c r="G54474" s="1" t="s">
        <v>2906</v>
      </c>
      <c r="H54474" s="1">
        <v>78.0</v>
      </c>
      <c r="I54474" s="1" t="s">
        <v>2907</v>
      </c>
      <c r="J54474" s="1" t="s">
        <v>2907</v>
      </c>
      <c r="K54474" s="1">
        <v>2.0</v>
      </c>
      <c r="L54474" s="3">
        <v>41426.0</v>
      </c>
      <c r="M54474" s="3">
        <v>41456.0</v>
      </c>
      <c r="N54474" s="3">
        <v>42233.0</v>
      </c>
    </row>
    <row r="54475">
      <c r="A54475" s="1" t="s">
        <v>186803</v>
      </c>
      <c r="B54475" s="1" t="s">
        <v>186804</v>
      </c>
      <c r="C54475" s="2" t="s">
        <v>186805</v>
      </c>
      <c r="D54475" s="1" t="s">
        <v>264</v>
      </c>
      <c r="E54475" s="1">
        <v>1026566.0</v>
      </c>
      <c r="F54475" s="1" t="s">
        <v>18</v>
      </c>
      <c r="G54475" s="1" t="s">
        <v>25</v>
      </c>
      <c r="H54475" s="1" t="s">
        <v>142</v>
      </c>
      <c r="I54475" s="1" t="s">
        <v>143</v>
      </c>
      <c r="J54475" s="1" t="s">
        <v>2499</v>
      </c>
      <c r="K54475" s="1">
        <v>1.0</v>
      </c>
      <c r="L54475" s="3">
        <v>40544.0</v>
      </c>
      <c r="M54475" s="3">
        <v>41318.0</v>
      </c>
      <c r="N54475" s="3">
        <v>41318.0</v>
      </c>
    </row>
    <row r="54476">
      <c r="A54476" s="1" t="s">
        <v>186806</v>
      </c>
      <c r="B54476" s="1" t="s">
        <v>186807</v>
      </c>
      <c r="C54476" s="2" t="s">
        <v>186808</v>
      </c>
      <c r="D54476" s="1" t="s">
        <v>186809</v>
      </c>
      <c r="E54476" s="1" t="s">
        <v>43</v>
      </c>
      <c r="F54476" s="1" t="s">
        <v>689</v>
      </c>
      <c r="G54476" s="1" t="s">
        <v>25</v>
      </c>
      <c r="H54476" s="1" t="s">
        <v>142</v>
      </c>
      <c r="I54476" s="1" t="s">
        <v>143</v>
      </c>
      <c r="J54476" s="1" t="s">
        <v>143</v>
      </c>
      <c r="K54476" s="1">
        <v>1.0</v>
      </c>
      <c r="L54476" s="3">
        <v>26022.0</v>
      </c>
      <c r="M54476" s="3">
        <v>33270.0</v>
      </c>
      <c r="N54476" s="3">
        <v>33270.0</v>
      </c>
    </row>
    <row r="54477">
      <c r="A54477" s="1" t="s">
        <v>186810</v>
      </c>
      <c r="B54477" s="1" t="s">
        <v>186811</v>
      </c>
      <c r="C54477" s="2" t="s">
        <v>186812</v>
      </c>
      <c r="D54477" s="1" t="s">
        <v>50</v>
      </c>
      <c r="E54477" s="1">
        <v>5960000.0</v>
      </c>
      <c r="F54477" s="1" t="s">
        <v>207</v>
      </c>
      <c r="G54477" s="1" t="s">
        <v>57</v>
      </c>
      <c r="H54477" s="1" t="s">
        <v>202</v>
      </c>
      <c r="I54477" s="1" t="s">
        <v>203</v>
      </c>
      <c r="J54477" s="1" t="s">
        <v>203</v>
      </c>
      <c r="K54477" s="1">
        <v>1.0</v>
      </c>
      <c r="L54477" s="3">
        <v>27395.0</v>
      </c>
      <c r="M54477" s="3">
        <v>39100.0</v>
      </c>
      <c r="N54477" s="3">
        <v>39100.0</v>
      </c>
    </row>
    <row r="54478">
      <c r="A54478" s="1" t="s">
        <v>186813</v>
      </c>
      <c r="B54478" s="1" t="s">
        <v>186814</v>
      </c>
      <c r="C54478" s="2" t="s">
        <v>186815</v>
      </c>
      <c r="D54478" s="1" t="s">
        <v>1778</v>
      </c>
      <c r="E54478" s="1">
        <v>1000000.0</v>
      </c>
      <c r="F54478" s="1" t="s">
        <v>207</v>
      </c>
      <c r="G54478" s="1" t="s">
        <v>458</v>
      </c>
      <c r="K54478" s="1">
        <v>1.0</v>
      </c>
      <c r="M54478" s="3">
        <v>41244.0</v>
      </c>
      <c r="N54478" s="3">
        <v>41244.0</v>
      </c>
    </row>
    <row r="54479">
      <c r="A54479" s="1" t="s">
        <v>186816</v>
      </c>
      <c r="B54479" s="1" t="s">
        <v>186817</v>
      </c>
      <c r="C54479" s="2" t="s">
        <v>186818</v>
      </c>
      <c r="D54479" s="1" t="s">
        <v>741</v>
      </c>
      <c r="E54479" s="1">
        <v>3220000.0</v>
      </c>
      <c r="F54479" s="1" t="s">
        <v>18</v>
      </c>
      <c r="G54479" s="1" t="s">
        <v>25</v>
      </c>
      <c r="H54479" s="1" t="s">
        <v>430</v>
      </c>
      <c r="I54479" s="1" t="s">
        <v>1750</v>
      </c>
      <c r="J54479" s="1" t="s">
        <v>1751</v>
      </c>
      <c r="K54479" s="1">
        <v>2.0</v>
      </c>
      <c r="L54479" s="3">
        <v>36892.0</v>
      </c>
      <c r="M54479" s="3">
        <v>40010.0</v>
      </c>
      <c r="N54479" s="3">
        <v>40549.0</v>
      </c>
    </row>
    <row r="54480">
      <c r="A54480" s="1" t="s">
        <v>186819</v>
      </c>
      <c r="B54480" s="1" t="s">
        <v>186820</v>
      </c>
      <c r="C54480" s="2" t="s">
        <v>186821</v>
      </c>
      <c r="D54480" s="1" t="s">
        <v>186822</v>
      </c>
      <c r="E54480" s="1">
        <v>1.5E7</v>
      </c>
      <c r="F54480" s="1" t="s">
        <v>113</v>
      </c>
      <c r="G54480" s="1" t="s">
        <v>25</v>
      </c>
      <c r="H54480" s="1" t="s">
        <v>286</v>
      </c>
      <c r="I54480" s="1" t="s">
        <v>874</v>
      </c>
      <c r="J54480" s="1" t="s">
        <v>874</v>
      </c>
      <c r="K54480" s="1">
        <v>1.0</v>
      </c>
      <c r="L54480" s="3">
        <v>36161.0</v>
      </c>
      <c r="M54480" s="3">
        <v>39600.0</v>
      </c>
      <c r="N54480" s="3">
        <v>39600.0</v>
      </c>
    </row>
    <row r="54481">
      <c r="A54481" s="1" t="s">
        <v>186823</v>
      </c>
      <c r="B54481" s="1" t="s">
        <v>186824</v>
      </c>
      <c r="C54481" s="2" t="s">
        <v>186825</v>
      </c>
      <c r="D54481" s="1" t="s">
        <v>2770</v>
      </c>
      <c r="E54481" s="1">
        <v>2.16E7</v>
      </c>
      <c r="F54481" s="1" t="s">
        <v>18</v>
      </c>
      <c r="G54481" s="1" t="s">
        <v>1819</v>
      </c>
      <c r="H54481" s="1">
        <v>5.0</v>
      </c>
      <c r="I54481" s="1" t="s">
        <v>1820</v>
      </c>
      <c r="J54481" s="1" t="s">
        <v>1820</v>
      </c>
      <c r="K54481" s="1">
        <v>1.0</v>
      </c>
      <c r="L54481" s="3">
        <v>32874.0</v>
      </c>
      <c r="M54481" s="3">
        <v>38525.0</v>
      </c>
      <c r="N54481" s="3">
        <v>38525.0</v>
      </c>
    </row>
    <row r="54482">
      <c r="A54482" s="1" t="s">
        <v>186826</v>
      </c>
      <c r="B54482" s="1" t="s">
        <v>186827</v>
      </c>
      <c r="C54482" s="2" t="s">
        <v>186828</v>
      </c>
      <c r="D54482" s="1" t="s">
        <v>52537</v>
      </c>
      <c r="E54482" s="1">
        <v>1800000.0</v>
      </c>
      <c r="F54482" s="1" t="s">
        <v>18</v>
      </c>
      <c r="G54482" s="1" t="s">
        <v>366</v>
      </c>
      <c r="H54482" s="1">
        <v>26.0</v>
      </c>
      <c r="I54482" s="1" t="s">
        <v>367</v>
      </c>
      <c r="J54482" s="1" t="s">
        <v>367</v>
      </c>
      <c r="K54482" s="1">
        <v>1.0</v>
      </c>
      <c r="L54482" s="3">
        <v>38718.0</v>
      </c>
      <c r="M54482" s="3">
        <v>42031.0</v>
      </c>
      <c r="N54482" s="3">
        <v>42031.0</v>
      </c>
    </row>
    <row r="54483">
      <c r="A54483" s="1" t="s">
        <v>186829</v>
      </c>
      <c r="B54483" s="1" t="s">
        <v>186830</v>
      </c>
      <c r="C54483" s="2" t="s">
        <v>186831</v>
      </c>
      <c r="D54483" s="1" t="s">
        <v>50</v>
      </c>
      <c r="E54483" s="1">
        <v>1.0E7</v>
      </c>
      <c r="F54483" s="1" t="s">
        <v>18</v>
      </c>
      <c r="G54483" s="1" t="s">
        <v>366</v>
      </c>
      <c r="H54483" s="1">
        <v>26.0</v>
      </c>
      <c r="I54483" s="1" t="s">
        <v>367</v>
      </c>
      <c r="J54483" s="1" t="s">
        <v>367</v>
      </c>
      <c r="K54483" s="1">
        <v>2.0</v>
      </c>
      <c r="L54483" s="3">
        <v>38099.0</v>
      </c>
      <c r="M54483" s="3">
        <v>38749.0</v>
      </c>
      <c r="N54483" s="3">
        <v>38895.0</v>
      </c>
    </row>
    <row r="54484">
      <c r="A54484" s="1" t="s">
        <v>186832</v>
      </c>
      <c r="B54484" s="1" t="s">
        <v>186833</v>
      </c>
      <c r="C54484" s="2" t="s">
        <v>186834</v>
      </c>
      <c r="D54484" s="1" t="s">
        <v>36</v>
      </c>
      <c r="E54484" s="1">
        <v>987290.0</v>
      </c>
      <c r="F54484" s="1" t="s">
        <v>18</v>
      </c>
      <c r="G54484" s="1" t="s">
        <v>2125</v>
      </c>
      <c r="H54484" s="1">
        <v>15.0</v>
      </c>
      <c r="I54484" s="1" t="s">
        <v>8548</v>
      </c>
      <c r="J54484" s="1" t="s">
        <v>8548</v>
      </c>
      <c r="K54484" s="1">
        <v>2.0</v>
      </c>
      <c r="L54484" s="3">
        <v>40026.0</v>
      </c>
      <c r="M54484" s="3">
        <v>40232.0</v>
      </c>
      <c r="N54484" s="3">
        <v>40716.0</v>
      </c>
    </row>
    <row r="54485">
      <c r="A54485" s="1" t="s">
        <v>186835</v>
      </c>
      <c r="B54485" s="1" t="s">
        <v>186836</v>
      </c>
      <c r="C54485" s="2" t="s">
        <v>186837</v>
      </c>
      <c r="D54485" s="1" t="s">
        <v>168341</v>
      </c>
      <c r="E54485" s="1">
        <v>4.8E7</v>
      </c>
      <c r="F54485" s="1" t="s">
        <v>113</v>
      </c>
      <c r="G54485" s="1" t="s">
        <v>25</v>
      </c>
      <c r="H54485" s="1" t="s">
        <v>158</v>
      </c>
      <c r="I54485" s="1" t="s">
        <v>244</v>
      </c>
      <c r="J54485" s="1" t="s">
        <v>10560</v>
      </c>
      <c r="K54485" s="1">
        <v>2.0</v>
      </c>
      <c r="L54485" s="3">
        <v>36526.0</v>
      </c>
      <c r="M54485" s="3">
        <v>37663.0</v>
      </c>
      <c r="N54485" s="3">
        <v>38082.0</v>
      </c>
    </row>
    <row r="54486">
      <c r="A54486" s="1" t="s">
        <v>186838</v>
      </c>
      <c r="B54486" s="1" t="s">
        <v>186839</v>
      </c>
      <c r="C54486" s="2" t="s">
        <v>186840</v>
      </c>
      <c r="D54486" s="1" t="s">
        <v>264</v>
      </c>
      <c r="E54486" s="1">
        <v>2622800.0</v>
      </c>
      <c r="F54486" s="1" t="s">
        <v>18</v>
      </c>
      <c r="G54486" s="1" t="s">
        <v>1062</v>
      </c>
      <c r="H54486" s="1">
        <v>1.0</v>
      </c>
      <c r="I54486" s="1" t="s">
        <v>1063</v>
      </c>
      <c r="J54486" s="1" t="s">
        <v>17354</v>
      </c>
      <c r="K54486" s="1">
        <v>1.0</v>
      </c>
      <c r="M54486" s="3">
        <v>39048.0</v>
      </c>
      <c r="N54486" s="3">
        <v>39048.0</v>
      </c>
    </row>
    <row r="54487">
      <c r="A54487" s="1" t="s">
        <v>186841</v>
      </c>
      <c r="B54487" s="1" t="s">
        <v>186842</v>
      </c>
      <c r="C54487" s="2" t="s">
        <v>186843</v>
      </c>
      <c r="D54487" s="1" t="s">
        <v>35875</v>
      </c>
      <c r="E54487" s="1">
        <v>1.0E7</v>
      </c>
      <c r="F54487" s="1" t="s">
        <v>18</v>
      </c>
      <c r="G54487" s="1" t="s">
        <v>25</v>
      </c>
      <c r="H54487" s="1" t="s">
        <v>106</v>
      </c>
      <c r="I54487" s="1" t="s">
        <v>596</v>
      </c>
      <c r="J54487" s="1" t="s">
        <v>18701</v>
      </c>
      <c r="K54487" s="1">
        <v>1.0</v>
      </c>
      <c r="M54487" s="3">
        <v>39275.0</v>
      </c>
      <c r="N54487" s="3">
        <v>39275.0</v>
      </c>
    </row>
    <row r="54488">
      <c r="A54488" s="1" t="s">
        <v>186844</v>
      </c>
      <c r="B54488" s="1" t="s">
        <v>186845</v>
      </c>
      <c r="C54488" s="2" t="s">
        <v>186846</v>
      </c>
      <c r="D54488" s="1" t="s">
        <v>36</v>
      </c>
      <c r="E54488" s="1">
        <v>333355.0</v>
      </c>
      <c r="F54488" s="1" t="s">
        <v>18</v>
      </c>
      <c r="G54488" s="1" t="s">
        <v>128</v>
      </c>
      <c r="H54488" s="1" t="s">
        <v>3391</v>
      </c>
      <c r="I54488" s="1" t="s">
        <v>156654</v>
      </c>
      <c r="J54488" s="1" t="s">
        <v>156654</v>
      </c>
      <c r="K54488" s="1">
        <v>1.0</v>
      </c>
      <c r="L54488" s="3">
        <v>40179.0</v>
      </c>
      <c r="M54488" s="3">
        <v>41431.0</v>
      </c>
      <c r="N54488" s="3">
        <v>41431.0</v>
      </c>
    </row>
    <row r="54489">
      <c r="A54489" s="1" t="s">
        <v>186847</v>
      </c>
      <c r="B54489" s="1" t="s">
        <v>186848</v>
      </c>
      <c r="C54489" s="2" t="s">
        <v>186849</v>
      </c>
      <c r="D54489" s="1" t="s">
        <v>186850</v>
      </c>
      <c r="E54489" s="1">
        <v>4089700.0</v>
      </c>
      <c r="F54489" s="1" t="s">
        <v>113</v>
      </c>
      <c r="G54489" s="1" t="s">
        <v>25</v>
      </c>
      <c r="H54489" s="1" t="s">
        <v>430</v>
      </c>
      <c r="I54489" s="1" t="s">
        <v>528</v>
      </c>
      <c r="J54489" s="1" t="s">
        <v>4105</v>
      </c>
      <c r="K54489" s="1">
        <v>2.0</v>
      </c>
      <c r="L54489" s="3">
        <v>39083.0</v>
      </c>
      <c r="M54489" s="3">
        <v>39639.0</v>
      </c>
      <c r="N54489" s="3">
        <v>40590.0</v>
      </c>
    </row>
    <row r="54490">
      <c r="A54490" s="1" t="s">
        <v>186851</v>
      </c>
      <c r="B54490" s="1" t="s">
        <v>186852</v>
      </c>
      <c r="C54490" s="2" t="s">
        <v>186853</v>
      </c>
      <c r="D54490" s="1" t="s">
        <v>1503</v>
      </c>
      <c r="E54490" s="1">
        <v>905000.0</v>
      </c>
      <c r="F54490" s="1" t="s">
        <v>18</v>
      </c>
      <c r="G54490" s="1" t="s">
        <v>458</v>
      </c>
      <c r="H54490" s="1">
        <v>48.0</v>
      </c>
      <c r="I54490" s="1" t="s">
        <v>459</v>
      </c>
      <c r="J54490" s="1" t="s">
        <v>459</v>
      </c>
      <c r="K54490" s="1">
        <v>1.0</v>
      </c>
      <c r="M54490" s="3">
        <v>41025.0</v>
      </c>
      <c r="N54490" s="3">
        <v>41025.0</v>
      </c>
    </row>
    <row r="54491">
      <c r="A54491" s="1" t="s">
        <v>186854</v>
      </c>
      <c r="B54491" s="1" t="s">
        <v>186855</v>
      </c>
      <c r="C54491" s="2" t="s">
        <v>186856</v>
      </c>
      <c r="E54491" s="1" t="s">
        <v>43</v>
      </c>
      <c r="F54491" s="1" t="s">
        <v>18</v>
      </c>
      <c r="K54491" s="1">
        <v>1.0</v>
      </c>
      <c r="M54491" s="3">
        <v>41861.0</v>
      </c>
      <c r="N54491" s="3">
        <v>41861.0</v>
      </c>
    </row>
    <row r="54492">
      <c r="A54492" s="1" t="s">
        <v>186857</v>
      </c>
      <c r="B54492" s="1" t="s">
        <v>186858</v>
      </c>
      <c r="D54492" s="1" t="s">
        <v>1384</v>
      </c>
      <c r="E54492" s="1">
        <v>3.18E7</v>
      </c>
      <c r="F54492" s="1" t="s">
        <v>18</v>
      </c>
      <c r="G54492" s="1" t="s">
        <v>25</v>
      </c>
      <c r="H54492" s="1" t="s">
        <v>158</v>
      </c>
      <c r="I54492" s="1" t="s">
        <v>244</v>
      </c>
      <c r="J54492" s="1" t="s">
        <v>3637</v>
      </c>
      <c r="K54492" s="1">
        <v>3.0</v>
      </c>
      <c r="L54492" s="3">
        <v>36161.0</v>
      </c>
      <c r="M54492" s="3">
        <v>37788.0</v>
      </c>
      <c r="N54492" s="3">
        <v>38572.0</v>
      </c>
    </row>
    <row r="54493">
      <c r="A54493" s="1" t="s">
        <v>186859</v>
      </c>
      <c r="B54493" s="1" t="s">
        <v>186860</v>
      </c>
      <c r="C54493" s="2" t="s">
        <v>186861</v>
      </c>
      <c r="D54493" s="1" t="s">
        <v>186862</v>
      </c>
      <c r="E54493" s="1">
        <v>6400000.0</v>
      </c>
      <c r="F54493" s="1" t="s">
        <v>18</v>
      </c>
      <c r="G54493" s="1" t="s">
        <v>25</v>
      </c>
      <c r="H54493" s="1" t="s">
        <v>64</v>
      </c>
      <c r="I54493" s="1" t="s">
        <v>95</v>
      </c>
      <c r="J54493" s="1" t="s">
        <v>95</v>
      </c>
      <c r="K54493" s="1">
        <v>1.0</v>
      </c>
      <c r="L54493" s="3">
        <v>40210.0</v>
      </c>
      <c r="M54493" s="3">
        <v>40908.0</v>
      </c>
      <c r="N54493" s="3">
        <v>40908.0</v>
      </c>
    </row>
    <row r="54494">
      <c r="A54494" s="1" t="s">
        <v>186863</v>
      </c>
      <c r="B54494" s="1" t="s">
        <v>186864</v>
      </c>
      <c r="C54494" s="2" t="s">
        <v>186865</v>
      </c>
      <c r="D54494" s="1" t="s">
        <v>186866</v>
      </c>
      <c r="E54494" s="1">
        <v>2.0E7</v>
      </c>
      <c r="F54494" s="1" t="s">
        <v>18</v>
      </c>
      <c r="G54494" s="1" t="s">
        <v>1126</v>
      </c>
      <c r="H54494" s="1">
        <v>25.0</v>
      </c>
      <c r="I54494" s="1" t="s">
        <v>1582</v>
      </c>
      <c r="J54494" s="1" t="s">
        <v>1583</v>
      </c>
      <c r="K54494" s="1">
        <v>1.0</v>
      </c>
      <c r="M54494" s="3">
        <v>38035.0</v>
      </c>
      <c r="N54494" s="3">
        <v>38035.0</v>
      </c>
    </row>
    <row r="54495">
      <c r="A54495" s="1" t="s">
        <v>186867</v>
      </c>
      <c r="B54495" s="1" t="s">
        <v>186868</v>
      </c>
      <c r="D54495" s="1" t="s">
        <v>117</v>
      </c>
      <c r="E54495" s="1">
        <v>50000.0</v>
      </c>
      <c r="F54495" s="1" t="s">
        <v>18</v>
      </c>
      <c r="G54495" s="1" t="s">
        <v>25</v>
      </c>
      <c r="H54495" s="1" t="s">
        <v>1011</v>
      </c>
      <c r="I54495" s="1" t="s">
        <v>4763</v>
      </c>
      <c r="J54495" s="1" t="s">
        <v>186869</v>
      </c>
      <c r="K54495" s="1">
        <v>1.0</v>
      </c>
      <c r="L54495" s="3">
        <v>22129.0</v>
      </c>
      <c r="M54495" s="3">
        <v>41989.0</v>
      </c>
      <c r="N54495" s="3">
        <v>41989.0</v>
      </c>
    </row>
    <row r="54496">
      <c r="A54496" s="1" t="s">
        <v>186870</v>
      </c>
      <c r="B54496" s="1" t="s">
        <v>186871</v>
      </c>
      <c r="C54496" s="2" t="s">
        <v>186872</v>
      </c>
      <c r="D54496" s="1" t="s">
        <v>186873</v>
      </c>
      <c r="E54496" s="1" t="s">
        <v>43</v>
      </c>
      <c r="F54496" s="1" t="s">
        <v>18</v>
      </c>
      <c r="G54496" s="1" t="s">
        <v>1138</v>
      </c>
      <c r="H54496" s="1">
        <v>15.0</v>
      </c>
      <c r="I54496" s="1" t="s">
        <v>4021</v>
      </c>
      <c r="J54496" s="1" t="s">
        <v>7868</v>
      </c>
      <c r="K54496" s="1">
        <v>1.0</v>
      </c>
      <c r="M54496" s="3">
        <v>40544.0</v>
      </c>
      <c r="N54496" s="3">
        <v>40544.0</v>
      </c>
    </row>
    <row r="54497">
      <c r="A54497" s="1" t="s">
        <v>186874</v>
      </c>
      <c r="B54497" s="1" t="s">
        <v>186875</v>
      </c>
      <c r="C54497" s="2" t="s">
        <v>186876</v>
      </c>
      <c r="D54497" s="1" t="s">
        <v>117</v>
      </c>
      <c r="E54497" s="1" t="s">
        <v>43</v>
      </c>
      <c r="F54497" s="1" t="s">
        <v>18</v>
      </c>
      <c r="G54497" s="1" t="s">
        <v>57</v>
      </c>
      <c r="H54497" s="1" t="s">
        <v>202</v>
      </c>
      <c r="I54497" s="1" t="s">
        <v>203</v>
      </c>
      <c r="J54497" s="1" t="s">
        <v>249</v>
      </c>
      <c r="K54497" s="1">
        <v>1.0</v>
      </c>
      <c r="L54497" s="3">
        <v>41365.0</v>
      </c>
      <c r="M54497" s="3">
        <v>41426.0</v>
      </c>
      <c r="N54497" s="3">
        <v>41426.0</v>
      </c>
    </row>
    <row r="54498">
      <c r="A54498" s="1" t="s">
        <v>186877</v>
      </c>
      <c r="B54498" s="1" t="s">
        <v>186878</v>
      </c>
      <c r="C54498" s="2" t="s">
        <v>186879</v>
      </c>
      <c r="D54498" s="1" t="s">
        <v>186880</v>
      </c>
      <c r="E54498" s="1">
        <v>1.1695563E7</v>
      </c>
      <c r="F54498" s="1" t="s">
        <v>18</v>
      </c>
      <c r="G54498" s="1" t="s">
        <v>25</v>
      </c>
      <c r="H54498" s="1" t="s">
        <v>64</v>
      </c>
      <c r="I54498" s="1" t="s">
        <v>65</v>
      </c>
      <c r="J54498" s="1" t="s">
        <v>71</v>
      </c>
      <c r="K54498" s="1">
        <v>4.0</v>
      </c>
      <c r="L54498" s="3">
        <v>40483.0</v>
      </c>
      <c r="M54498" s="3">
        <v>40452.0</v>
      </c>
      <c r="N54498" s="3">
        <v>42045.0</v>
      </c>
    </row>
    <row r="54499">
      <c r="A54499" s="1" t="s">
        <v>186881</v>
      </c>
      <c r="B54499" s="1" t="s">
        <v>186882</v>
      </c>
      <c r="C54499" s="2" t="s">
        <v>186883</v>
      </c>
      <c r="D54499" s="1" t="s">
        <v>186884</v>
      </c>
      <c r="E54499" s="1">
        <v>4000000.0</v>
      </c>
      <c r="F54499" s="1" t="s">
        <v>18</v>
      </c>
      <c r="G54499" s="1" t="s">
        <v>25</v>
      </c>
      <c r="H54499" s="1" t="s">
        <v>644</v>
      </c>
      <c r="I54499" s="1" t="s">
        <v>645</v>
      </c>
      <c r="J54499" s="1" t="s">
        <v>645</v>
      </c>
      <c r="K54499" s="1">
        <v>3.0</v>
      </c>
      <c r="L54499" s="3">
        <v>41019.0</v>
      </c>
      <c r="M54499" s="3">
        <v>41562.0</v>
      </c>
      <c r="N54499" s="3">
        <v>42073.0</v>
      </c>
    </row>
    <row r="54500">
      <c r="A54500" s="1" t="s">
        <v>186885</v>
      </c>
      <c r="B54500" s="1" t="s">
        <v>186886</v>
      </c>
      <c r="D54500" s="1" t="s">
        <v>29792</v>
      </c>
      <c r="E54500" s="1" t="s">
        <v>43</v>
      </c>
      <c r="F54500" s="1" t="s">
        <v>18</v>
      </c>
      <c r="G54500" s="1" t="s">
        <v>57</v>
      </c>
      <c r="H54500" s="1" t="s">
        <v>3339</v>
      </c>
      <c r="I54500" s="1" t="s">
        <v>3340</v>
      </c>
      <c r="J54500" s="1" t="s">
        <v>3341</v>
      </c>
      <c r="K54500" s="1">
        <v>1.0</v>
      </c>
      <c r="L54500" s="3">
        <v>41620.0</v>
      </c>
      <c r="M54500" s="3">
        <v>41955.0</v>
      </c>
      <c r="N54500" s="3">
        <v>41955.0</v>
      </c>
    </row>
    <row r="54501">
      <c r="A54501" s="1" t="s">
        <v>186887</v>
      </c>
      <c r="B54501" s="1" t="s">
        <v>186888</v>
      </c>
      <c r="C54501" s="2" t="s">
        <v>186889</v>
      </c>
      <c r="D54501" s="1" t="s">
        <v>186890</v>
      </c>
      <c r="E54501" s="1">
        <v>1.3E7</v>
      </c>
      <c r="F54501" s="1" t="s">
        <v>207</v>
      </c>
      <c r="G54501" s="1" t="s">
        <v>25</v>
      </c>
      <c r="H54501" s="1" t="s">
        <v>286</v>
      </c>
      <c r="I54501" s="1" t="s">
        <v>1030</v>
      </c>
      <c r="J54501" s="1" t="s">
        <v>1030</v>
      </c>
      <c r="K54501" s="1">
        <v>1.0</v>
      </c>
      <c r="L54501" s="3">
        <v>38718.0</v>
      </c>
      <c r="M54501" s="3">
        <v>41618.0</v>
      </c>
      <c r="N54501" s="3">
        <v>41618.0</v>
      </c>
    </row>
    <row r="54502">
      <c r="A54502" s="1" t="s">
        <v>186891</v>
      </c>
      <c r="B54502" s="1" t="s">
        <v>186892</v>
      </c>
      <c r="D54502" s="1" t="s">
        <v>36</v>
      </c>
      <c r="E54502" s="1">
        <v>2700000.0</v>
      </c>
      <c r="F54502" s="1" t="s">
        <v>113</v>
      </c>
      <c r="G54502" s="1" t="s">
        <v>699</v>
      </c>
      <c r="K54502" s="1">
        <v>1.0</v>
      </c>
      <c r="M54502" s="3">
        <v>39072.0</v>
      </c>
      <c r="N54502" s="3">
        <v>39072.0</v>
      </c>
    </row>
    <row r="54503">
      <c r="A54503" s="1" t="s">
        <v>186893</v>
      </c>
      <c r="B54503" s="1" t="s">
        <v>186894</v>
      </c>
      <c r="C54503" s="2" t="s">
        <v>186895</v>
      </c>
      <c r="D54503" s="1" t="s">
        <v>9400</v>
      </c>
      <c r="E54503" s="1">
        <v>1688936.0</v>
      </c>
      <c r="F54503" s="1" t="s">
        <v>18</v>
      </c>
      <c r="G54503" s="1" t="s">
        <v>165</v>
      </c>
      <c r="H54503" s="1" t="s">
        <v>166</v>
      </c>
      <c r="I54503" s="1" t="s">
        <v>167</v>
      </c>
      <c r="J54503" s="1" t="s">
        <v>167</v>
      </c>
      <c r="K54503" s="1">
        <v>2.0</v>
      </c>
      <c r="L54503" s="3">
        <v>41064.0</v>
      </c>
      <c r="M54503" s="3">
        <v>41969.0</v>
      </c>
      <c r="N54503" s="3">
        <v>42094.0</v>
      </c>
    </row>
    <row r="54504">
      <c r="A54504" s="1" t="s">
        <v>186896</v>
      </c>
      <c r="B54504" s="1" t="s">
        <v>186897</v>
      </c>
      <c r="C54504" s="2" t="s">
        <v>186898</v>
      </c>
      <c r="D54504" s="1" t="s">
        <v>186899</v>
      </c>
      <c r="E54504" s="1">
        <v>1.4E7</v>
      </c>
      <c r="F54504" s="1" t="s">
        <v>18</v>
      </c>
      <c r="G54504" s="1" t="s">
        <v>25</v>
      </c>
      <c r="H54504" s="1" t="s">
        <v>64</v>
      </c>
      <c r="I54504" s="1" t="s">
        <v>966</v>
      </c>
      <c r="J54504" s="1" t="s">
        <v>2237</v>
      </c>
      <c r="K54504" s="1">
        <v>1.0</v>
      </c>
      <c r="M54504" s="3">
        <v>41835.0</v>
      </c>
      <c r="N54504" s="3">
        <v>41835.0</v>
      </c>
    </row>
    <row r="54505">
      <c r="A54505" s="1" t="s">
        <v>186900</v>
      </c>
      <c r="B54505" s="1" t="s">
        <v>186901</v>
      </c>
      <c r="C54505" s="2" t="s">
        <v>186902</v>
      </c>
      <c r="D54505" s="1" t="s">
        <v>1384</v>
      </c>
      <c r="E54505" s="1">
        <v>1000000.0</v>
      </c>
      <c r="F54505" s="1" t="s">
        <v>207</v>
      </c>
      <c r="G54505" s="1" t="s">
        <v>25</v>
      </c>
      <c r="H54505" s="1" t="s">
        <v>64</v>
      </c>
      <c r="I54505" s="1" t="s">
        <v>966</v>
      </c>
      <c r="J54505" s="1" t="s">
        <v>967</v>
      </c>
      <c r="K54505" s="1">
        <v>1.0</v>
      </c>
      <c r="M54505" s="3">
        <v>38651.0</v>
      </c>
      <c r="N54505" s="3">
        <v>38651.0</v>
      </c>
    </row>
    <row r="54506">
      <c r="A54506" s="1" t="s">
        <v>186903</v>
      </c>
      <c r="B54506" s="1" t="s">
        <v>186904</v>
      </c>
      <c r="C54506" s="2" t="s">
        <v>186905</v>
      </c>
      <c r="D54506" s="1" t="s">
        <v>1247</v>
      </c>
      <c r="E54506" s="1">
        <v>7429362.0</v>
      </c>
      <c r="F54506" s="1" t="s">
        <v>18</v>
      </c>
      <c r="G54506" s="1" t="s">
        <v>25</v>
      </c>
      <c r="H54506" s="1" t="s">
        <v>1011</v>
      </c>
      <c r="I54506" s="1" t="s">
        <v>1035</v>
      </c>
      <c r="J54506" s="1" t="s">
        <v>123475</v>
      </c>
      <c r="K54506" s="1">
        <v>4.0</v>
      </c>
      <c r="M54506" s="3">
        <v>39073.0</v>
      </c>
      <c r="N54506" s="3">
        <v>40725.0</v>
      </c>
    </row>
    <row r="54507">
      <c r="A54507" s="1" t="s">
        <v>186906</v>
      </c>
      <c r="B54507" s="1" t="s">
        <v>186907</v>
      </c>
      <c r="C54507" s="2" t="s">
        <v>186908</v>
      </c>
      <c r="D54507" s="1" t="s">
        <v>106419</v>
      </c>
      <c r="E54507" s="1" t="s">
        <v>43</v>
      </c>
      <c r="F54507" s="1" t="s">
        <v>18</v>
      </c>
      <c r="G54507" s="1" t="s">
        <v>552</v>
      </c>
      <c r="H54507" s="1">
        <v>60.0</v>
      </c>
      <c r="I54507" s="1" t="s">
        <v>5648</v>
      </c>
      <c r="J54507" s="1" t="s">
        <v>5648</v>
      </c>
      <c r="K54507" s="1">
        <v>1.0</v>
      </c>
      <c r="M54507" s="3">
        <v>41798.0</v>
      </c>
      <c r="N54507" s="3">
        <v>41798.0</v>
      </c>
    </row>
    <row r="54508">
      <c r="A54508" s="1" t="s">
        <v>186909</v>
      </c>
      <c r="B54508" s="1" t="s">
        <v>186910</v>
      </c>
      <c r="D54508" s="1" t="s">
        <v>411</v>
      </c>
      <c r="E54508" s="1" t="s">
        <v>43</v>
      </c>
      <c r="F54508" s="1" t="s">
        <v>18</v>
      </c>
      <c r="G54508" s="1" t="s">
        <v>37</v>
      </c>
      <c r="K54508" s="1">
        <v>1.0</v>
      </c>
      <c r="M54508" s="3">
        <v>40238.0</v>
      </c>
      <c r="N54508" s="3">
        <v>40238.0</v>
      </c>
    </row>
    <row r="54509">
      <c r="A54509" s="1" t="s">
        <v>186911</v>
      </c>
      <c r="B54509" s="1" t="s">
        <v>186912</v>
      </c>
      <c r="C54509" s="2" t="s">
        <v>186913</v>
      </c>
      <c r="D54509" s="1" t="s">
        <v>50</v>
      </c>
      <c r="E54509" s="1" t="s">
        <v>43</v>
      </c>
      <c r="F54509" s="1" t="s">
        <v>18</v>
      </c>
      <c r="G54509" s="1" t="s">
        <v>25</v>
      </c>
      <c r="H54509" s="1" t="s">
        <v>527</v>
      </c>
      <c r="I54509" s="1" t="s">
        <v>528</v>
      </c>
      <c r="J54509" s="1" t="s">
        <v>529</v>
      </c>
      <c r="K54509" s="1">
        <v>1.0</v>
      </c>
      <c r="M54509" s="3">
        <v>40856.0</v>
      </c>
      <c r="N54509" s="3">
        <v>40856.0</v>
      </c>
    </row>
    <row r="54510">
      <c r="A54510" s="1" t="s">
        <v>186914</v>
      </c>
      <c r="B54510" s="1" t="s">
        <v>186915</v>
      </c>
      <c r="C54510" s="2" t="s">
        <v>186916</v>
      </c>
      <c r="D54510" s="1" t="s">
        <v>73612</v>
      </c>
      <c r="E54510" s="1">
        <v>125000.0</v>
      </c>
      <c r="F54510" s="1" t="s">
        <v>18</v>
      </c>
      <c r="G54510" s="1" t="s">
        <v>25</v>
      </c>
      <c r="H54510" s="1" t="s">
        <v>142</v>
      </c>
      <c r="I54510" s="1" t="s">
        <v>143</v>
      </c>
      <c r="J54510" s="1" t="s">
        <v>438</v>
      </c>
      <c r="K54510" s="1">
        <v>1.0</v>
      </c>
      <c r="L54510" s="3">
        <v>39814.0</v>
      </c>
      <c r="M54510" s="3">
        <v>40344.0</v>
      </c>
      <c r="N54510" s="3">
        <v>40344.0</v>
      </c>
    </row>
    <row r="54511">
      <c r="A54511" s="1" t="s">
        <v>186917</v>
      </c>
      <c r="B54511" s="1" t="s">
        <v>58195</v>
      </c>
      <c r="C54511" s="2" t="s">
        <v>186918</v>
      </c>
      <c r="D54511" s="1" t="s">
        <v>186919</v>
      </c>
      <c r="E54511" s="1">
        <v>5600000.0</v>
      </c>
      <c r="F54511" s="1" t="s">
        <v>18</v>
      </c>
      <c r="G54511" s="1" t="s">
        <v>25</v>
      </c>
      <c r="H54511" s="1" t="s">
        <v>106</v>
      </c>
      <c r="I54511" s="1" t="s">
        <v>107</v>
      </c>
      <c r="J54511" s="1" t="s">
        <v>108</v>
      </c>
      <c r="K54511" s="1">
        <v>4.0</v>
      </c>
      <c r="L54511" s="3">
        <v>39934.0</v>
      </c>
      <c r="M54511" s="3">
        <v>40238.0</v>
      </c>
      <c r="N54511" s="3">
        <v>42045.0</v>
      </c>
    </row>
    <row r="54512">
      <c r="A54512" s="1" t="s">
        <v>186920</v>
      </c>
      <c r="B54512" s="1" t="s">
        <v>186921</v>
      </c>
      <c r="C54512" s="2" t="s">
        <v>186922</v>
      </c>
      <c r="D54512" s="1" t="s">
        <v>186923</v>
      </c>
      <c r="E54512" s="1" t="s">
        <v>43</v>
      </c>
      <c r="F54512" s="1" t="s">
        <v>18</v>
      </c>
      <c r="G54512" s="1" t="s">
        <v>25</v>
      </c>
      <c r="H54512" s="1" t="s">
        <v>64</v>
      </c>
      <c r="I54512" s="1" t="s">
        <v>1221</v>
      </c>
      <c r="J54512" s="1" t="s">
        <v>1221</v>
      </c>
      <c r="K54512" s="1">
        <v>1.0</v>
      </c>
      <c r="L54512" s="3">
        <v>40714.0</v>
      </c>
      <c r="M54512" s="3">
        <v>40878.0</v>
      </c>
      <c r="N54512" s="3">
        <v>40878.0</v>
      </c>
    </row>
    <row r="54513">
      <c r="A54513" s="1" t="s">
        <v>186924</v>
      </c>
      <c r="B54513" s="1" t="s">
        <v>186925</v>
      </c>
      <c r="C54513" s="2" t="s">
        <v>186926</v>
      </c>
      <c r="D54513" s="1" t="s">
        <v>36</v>
      </c>
      <c r="E54513" s="1">
        <v>1100000.0</v>
      </c>
      <c r="F54513" s="1" t="s">
        <v>18</v>
      </c>
      <c r="G54513" s="1" t="s">
        <v>699</v>
      </c>
      <c r="H54513" s="1">
        <v>5.0</v>
      </c>
      <c r="I54513" s="1" t="s">
        <v>700</v>
      </c>
      <c r="J54513" s="1" t="s">
        <v>700</v>
      </c>
      <c r="K54513" s="1">
        <v>1.0</v>
      </c>
      <c r="L54513" s="3">
        <v>41640.0</v>
      </c>
      <c r="M54513" s="3">
        <v>41395.0</v>
      </c>
      <c r="N54513" s="3">
        <v>41395.0</v>
      </c>
    </row>
    <row r="54514">
      <c r="A54514" s="1" t="s">
        <v>186927</v>
      </c>
      <c r="B54514" s="1" t="s">
        <v>186928</v>
      </c>
      <c r="C54514" s="2" t="s">
        <v>186929</v>
      </c>
      <c r="D54514" s="1" t="s">
        <v>70</v>
      </c>
      <c r="E54514" s="1">
        <v>4300000.0</v>
      </c>
      <c r="F54514" s="1" t="s">
        <v>18</v>
      </c>
      <c r="G54514" s="1" t="s">
        <v>25</v>
      </c>
      <c r="H54514" s="1" t="s">
        <v>106</v>
      </c>
      <c r="I54514" s="1" t="s">
        <v>107</v>
      </c>
      <c r="J54514" s="1" t="s">
        <v>108</v>
      </c>
      <c r="K54514" s="1">
        <v>1.0</v>
      </c>
      <c r="L54514" s="3">
        <v>40513.0</v>
      </c>
      <c r="M54514" s="3">
        <v>40995.0</v>
      </c>
      <c r="N54514" s="3">
        <v>40995.0</v>
      </c>
    </row>
    <row r="54515">
      <c r="A54515" s="1" t="s">
        <v>186930</v>
      </c>
      <c r="B54515" s="1" t="s">
        <v>186931</v>
      </c>
      <c r="C54515" s="2" t="s">
        <v>186932</v>
      </c>
      <c r="D54515" s="1" t="s">
        <v>544</v>
      </c>
      <c r="E54515" s="1">
        <v>402050.0</v>
      </c>
      <c r="F54515" s="1" t="s">
        <v>18</v>
      </c>
      <c r="G54515" s="1" t="s">
        <v>513</v>
      </c>
      <c r="H54515" s="1">
        <v>34.0</v>
      </c>
      <c r="I54515" s="1" t="s">
        <v>514</v>
      </c>
      <c r="J54515" s="1" t="s">
        <v>515</v>
      </c>
      <c r="K54515" s="1">
        <v>5.0</v>
      </c>
      <c r="L54515" s="3">
        <v>40913.0</v>
      </c>
      <c r="M54515" s="3">
        <v>40695.0</v>
      </c>
      <c r="N54515" s="3">
        <v>41821.0</v>
      </c>
    </row>
    <row r="54516">
      <c r="A54516" s="1" t="s">
        <v>186933</v>
      </c>
      <c r="B54516" s="1" t="s">
        <v>186934</v>
      </c>
      <c r="C54516" s="2" t="s">
        <v>186935</v>
      </c>
      <c r="D54516" s="1" t="s">
        <v>186936</v>
      </c>
      <c r="E54516" s="1">
        <v>154393.0</v>
      </c>
      <c r="F54516" s="1" t="s">
        <v>18</v>
      </c>
      <c r="G54516" s="1" t="s">
        <v>552</v>
      </c>
      <c r="H54516" s="1">
        <v>29.0</v>
      </c>
      <c r="I54516" s="1" t="s">
        <v>749</v>
      </c>
      <c r="J54516" s="1" t="s">
        <v>749</v>
      </c>
      <c r="K54516" s="1">
        <v>1.0</v>
      </c>
      <c r="L54516" s="3">
        <v>40892.0</v>
      </c>
      <c r="M54516" s="3">
        <v>41183.0</v>
      </c>
      <c r="N54516" s="3">
        <v>41183.0</v>
      </c>
    </row>
    <row r="54517">
      <c r="A54517" s="1" t="s">
        <v>186937</v>
      </c>
      <c r="B54517" s="1" t="s">
        <v>186938</v>
      </c>
      <c r="C54517" s="2" t="s">
        <v>186939</v>
      </c>
      <c r="D54517" s="1" t="s">
        <v>42</v>
      </c>
      <c r="E54517" s="1">
        <v>4454995.0</v>
      </c>
      <c r="F54517" s="1" t="s">
        <v>18</v>
      </c>
      <c r="G54517" s="1" t="s">
        <v>25</v>
      </c>
      <c r="H54517" s="1" t="s">
        <v>545</v>
      </c>
      <c r="I54517" s="1" t="s">
        <v>546</v>
      </c>
      <c r="J54517" s="1" t="s">
        <v>5559</v>
      </c>
      <c r="K54517" s="1">
        <v>3.0</v>
      </c>
      <c r="L54517" s="3">
        <v>40179.0</v>
      </c>
      <c r="M54517" s="3">
        <v>40406.0</v>
      </c>
      <c r="N54517" s="3">
        <v>41277.0</v>
      </c>
    </row>
    <row r="54518">
      <c r="A54518" s="1" t="s">
        <v>186940</v>
      </c>
      <c r="B54518" s="1" t="s">
        <v>186941</v>
      </c>
      <c r="C54518" s="2" t="s">
        <v>186942</v>
      </c>
      <c r="D54518" s="1" t="s">
        <v>2770</v>
      </c>
      <c r="E54518" s="1">
        <v>3.09E7</v>
      </c>
      <c r="F54518" s="1" t="s">
        <v>689</v>
      </c>
      <c r="G54518" s="1" t="s">
        <v>25</v>
      </c>
      <c r="H54518" s="1" t="s">
        <v>808</v>
      </c>
      <c r="I54518" s="1" t="s">
        <v>809</v>
      </c>
      <c r="J54518" s="1" t="s">
        <v>4282</v>
      </c>
      <c r="K54518" s="1">
        <v>1.0</v>
      </c>
      <c r="M54518" s="3">
        <v>36523.0</v>
      </c>
      <c r="N54518" s="3">
        <v>36523.0</v>
      </c>
    </row>
    <row r="54519">
      <c r="A54519" s="1" t="s">
        <v>186943</v>
      </c>
      <c r="B54519" s="1" t="s">
        <v>186944</v>
      </c>
      <c r="C54519" s="2" t="s">
        <v>186945</v>
      </c>
      <c r="D54519" s="1" t="s">
        <v>11609</v>
      </c>
      <c r="E54519" s="1" t="s">
        <v>43</v>
      </c>
      <c r="F54519" s="1" t="s">
        <v>18</v>
      </c>
      <c r="G54519" s="1" t="s">
        <v>650</v>
      </c>
      <c r="H54519" s="1">
        <v>12.0</v>
      </c>
      <c r="I54519" s="1" t="s">
        <v>4472</v>
      </c>
      <c r="J54519" s="1" t="s">
        <v>4472</v>
      </c>
      <c r="K54519" s="1">
        <v>1.0</v>
      </c>
      <c r="L54519" s="3">
        <v>40909.0</v>
      </c>
      <c r="M54519" s="3">
        <v>41883.0</v>
      </c>
      <c r="N54519" s="3">
        <v>41883.0</v>
      </c>
    </row>
    <row r="54520">
      <c r="A54520" s="1" t="s">
        <v>186946</v>
      </c>
      <c r="B54520" s="1" t="s">
        <v>186947</v>
      </c>
      <c r="C54520" s="2" t="s">
        <v>186948</v>
      </c>
      <c r="D54520" s="1" t="s">
        <v>49705</v>
      </c>
      <c r="E54520" s="1">
        <v>235677.0</v>
      </c>
      <c r="F54520" s="1" t="s">
        <v>18</v>
      </c>
      <c r="G54520" s="1" t="s">
        <v>128</v>
      </c>
      <c r="H54520" s="1" t="s">
        <v>129</v>
      </c>
      <c r="I54520" s="1" t="s">
        <v>106466</v>
      </c>
      <c r="J54520" s="1" t="s">
        <v>106466</v>
      </c>
      <c r="K54520" s="1">
        <v>2.0</v>
      </c>
      <c r="L54520" s="3">
        <v>40550.0</v>
      </c>
      <c r="M54520" s="3">
        <v>40897.0</v>
      </c>
      <c r="N54520" s="3">
        <v>41791.0</v>
      </c>
    </row>
    <row r="54521">
      <c r="A54521" s="1" t="s">
        <v>186949</v>
      </c>
      <c r="B54521" s="1" t="s">
        <v>186950</v>
      </c>
      <c r="C54521" s="2" t="s">
        <v>186951</v>
      </c>
      <c r="D54521" s="1" t="s">
        <v>264</v>
      </c>
      <c r="E54521" s="1">
        <v>6000000.0</v>
      </c>
      <c r="F54521" s="1" t="s">
        <v>113</v>
      </c>
      <c r="G54521" s="1" t="s">
        <v>25</v>
      </c>
      <c r="H54521" s="1" t="s">
        <v>64</v>
      </c>
      <c r="I54521" s="1" t="s">
        <v>65</v>
      </c>
      <c r="J54521" s="1" t="s">
        <v>71</v>
      </c>
      <c r="K54521" s="1">
        <v>2.0</v>
      </c>
      <c r="L54521" s="3">
        <v>38808.0</v>
      </c>
      <c r="M54521" s="3">
        <v>39326.0</v>
      </c>
      <c r="N54521" s="3">
        <v>39760.0</v>
      </c>
    </row>
    <row r="54522">
      <c r="A54522" s="1" t="s">
        <v>186952</v>
      </c>
      <c r="B54522" s="1" t="s">
        <v>186953</v>
      </c>
      <c r="C54522" s="2" t="s">
        <v>186954</v>
      </c>
      <c r="D54522" s="1" t="s">
        <v>94668</v>
      </c>
      <c r="E54522" s="1">
        <v>100000.0</v>
      </c>
      <c r="F54522" s="1" t="s">
        <v>18</v>
      </c>
      <c r="G54522" s="1" t="s">
        <v>25</v>
      </c>
      <c r="H54522" s="1" t="s">
        <v>64</v>
      </c>
      <c r="I54522" s="1" t="s">
        <v>95</v>
      </c>
      <c r="J54522" s="1" t="s">
        <v>95</v>
      </c>
      <c r="K54522" s="1">
        <v>1.0</v>
      </c>
      <c r="L54522" s="3">
        <v>41456.0</v>
      </c>
      <c r="M54522" s="3">
        <v>41456.0</v>
      </c>
      <c r="N54522" s="3">
        <v>41456.0</v>
      </c>
    </row>
    <row r="54523">
      <c r="A54523" s="1" t="s">
        <v>186955</v>
      </c>
      <c r="B54523" s="1" t="s">
        <v>186956</v>
      </c>
      <c r="C54523" s="2" t="s">
        <v>186957</v>
      </c>
      <c r="D54523" s="1" t="s">
        <v>36</v>
      </c>
      <c r="E54523" s="1">
        <v>40000.0</v>
      </c>
      <c r="F54523" s="1" t="s">
        <v>18</v>
      </c>
      <c r="G54523" s="1" t="s">
        <v>25</v>
      </c>
      <c r="H54523" s="1" t="s">
        <v>106</v>
      </c>
      <c r="I54523" s="1" t="s">
        <v>107</v>
      </c>
      <c r="J54523" s="1" t="s">
        <v>108</v>
      </c>
      <c r="K54523" s="1">
        <v>1.0</v>
      </c>
      <c r="M54523" s="3">
        <v>41281.0</v>
      </c>
      <c r="N54523" s="3">
        <v>41281.0</v>
      </c>
    </row>
    <row r="54524">
      <c r="A54524" s="1" t="s">
        <v>186958</v>
      </c>
      <c r="B54524" s="1" t="s">
        <v>186959</v>
      </c>
      <c r="C54524" s="2" t="s">
        <v>186960</v>
      </c>
      <c r="D54524" s="1" t="s">
        <v>186961</v>
      </c>
      <c r="E54524" s="1" t="s">
        <v>43</v>
      </c>
      <c r="F54524" s="1" t="s">
        <v>18</v>
      </c>
      <c r="G54524" s="1" t="s">
        <v>4428</v>
      </c>
      <c r="H54524" s="1">
        <v>2.0</v>
      </c>
      <c r="I54524" s="1" t="s">
        <v>42712</v>
      </c>
      <c r="J54524" s="1" t="s">
        <v>42712</v>
      </c>
      <c r="K54524" s="1">
        <v>1.0</v>
      </c>
      <c r="L54524" s="3">
        <v>41640.0</v>
      </c>
      <c r="M54524" s="3">
        <v>42064.0</v>
      </c>
      <c r="N54524" s="3">
        <v>42064.0</v>
      </c>
    </row>
    <row r="54525">
      <c r="A54525" s="1" t="s">
        <v>186962</v>
      </c>
      <c r="B54525" s="1" t="s">
        <v>186963</v>
      </c>
      <c r="C54525" s="2" t="s">
        <v>186964</v>
      </c>
      <c r="E54525" s="1" t="s">
        <v>43</v>
      </c>
      <c r="F54525" s="1" t="s">
        <v>18</v>
      </c>
      <c r="G54525" s="1" t="s">
        <v>222</v>
      </c>
      <c r="H54525" s="1">
        <v>2.0</v>
      </c>
      <c r="I54525" s="1" t="s">
        <v>223</v>
      </c>
      <c r="J54525" s="1" t="s">
        <v>102948</v>
      </c>
      <c r="K54525" s="1">
        <v>1.0</v>
      </c>
      <c r="L54525" s="3">
        <v>38718.0</v>
      </c>
      <c r="M54525" s="3">
        <v>40909.0</v>
      </c>
      <c r="N54525" s="3">
        <v>40909.0</v>
      </c>
    </row>
    <row r="54526">
      <c r="A54526" s="1" t="s">
        <v>186965</v>
      </c>
      <c r="B54526" s="1" t="s">
        <v>186966</v>
      </c>
      <c r="C54526" s="2" t="s">
        <v>186967</v>
      </c>
      <c r="D54526" s="1" t="s">
        <v>186968</v>
      </c>
      <c r="E54526" s="1">
        <v>100000.0</v>
      </c>
      <c r="F54526" s="1" t="s">
        <v>18</v>
      </c>
      <c r="G54526" s="1" t="s">
        <v>4881</v>
      </c>
      <c r="I54526" s="1" t="s">
        <v>13787</v>
      </c>
      <c r="J54526" s="1" t="s">
        <v>95360</v>
      </c>
      <c r="K54526" s="1">
        <v>2.0</v>
      </c>
      <c r="L54526" s="3">
        <v>40817.0</v>
      </c>
      <c r="M54526" s="3">
        <v>40817.0</v>
      </c>
      <c r="N54526" s="3">
        <v>40817.0</v>
      </c>
    </row>
    <row r="54527">
      <c r="A54527" s="1" t="s">
        <v>186969</v>
      </c>
      <c r="B54527" s="1" t="s">
        <v>186970</v>
      </c>
      <c r="C54527" s="2" t="s">
        <v>186971</v>
      </c>
      <c r="D54527" s="1" t="s">
        <v>186972</v>
      </c>
      <c r="E54527" s="1">
        <v>20323.0</v>
      </c>
      <c r="F54527" s="1" t="s">
        <v>18</v>
      </c>
      <c r="K54527" s="1">
        <v>1.0</v>
      </c>
      <c r="L54527" s="3">
        <v>41640.0</v>
      </c>
      <c r="M54527" s="3">
        <v>41560.0</v>
      </c>
      <c r="N54527" s="3">
        <v>41560.0</v>
      </c>
    </row>
    <row r="54528">
      <c r="A54528" s="1" t="s">
        <v>186973</v>
      </c>
      <c r="B54528" s="1" t="s">
        <v>186974</v>
      </c>
      <c r="C54528" s="2" t="s">
        <v>186975</v>
      </c>
      <c r="D54528" s="1" t="s">
        <v>264</v>
      </c>
      <c r="E54528" s="1" t="s">
        <v>43</v>
      </c>
      <c r="F54528" s="1" t="s">
        <v>18</v>
      </c>
      <c r="G54528" s="1" t="s">
        <v>458</v>
      </c>
      <c r="H54528" s="1">
        <v>73.0</v>
      </c>
      <c r="I54528" s="1" t="s">
        <v>19810</v>
      </c>
      <c r="J54528" s="1" t="s">
        <v>19810</v>
      </c>
      <c r="K54528" s="1">
        <v>1.0</v>
      </c>
      <c r="L54528" s="3">
        <v>40603.0</v>
      </c>
      <c r="M54528" s="3">
        <v>40725.0</v>
      </c>
      <c r="N54528" s="3">
        <v>40725.0</v>
      </c>
    </row>
    <row r="54529">
      <c r="A54529" s="1" t="s">
        <v>186976</v>
      </c>
      <c r="B54529" s="1" t="s">
        <v>186977</v>
      </c>
      <c r="C54529" s="2" t="s">
        <v>186978</v>
      </c>
      <c r="D54529" s="1" t="s">
        <v>186979</v>
      </c>
      <c r="E54529" s="1">
        <v>2.216E7</v>
      </c>
      <c r="F54529" s="1" t="s">
        <v>18</v>
      </c>
      <c r="G54529" s="1" t="s">
        <v>25</v>
      </c>
      <c r="H54529" s="1" t="s">
        <v>44</v>
      </c>
      <c r="I54529" s="1" t="s">
        <v>282</v>
      </c>
      <c r="J54529" s="1" t="s">
        <v>186980</v>
      </c>
      <c r="K54529" s="1">
        <v>4.0</v>
      </c>
      <c r="L54529" s="3">
        <v>35796.0</v>
      </c>
      <c r="M54529" s="3">
        <v>36425.0</v>
      </c>
      <c r="N54529" s="3">
        <v>37968.0</v>
      </c>
    </row>
    <row r="54530">
      <c r="A54530" s="1" t="s">
        <v>186981</v>
      </c>
      <c r="B54530" s="2" t="s">
        <v>186982</v>
      </c>
      <c r="C54530" s="2" t="s">
        <v>186983</v>
      </c>
      <c r="D54530" s="1" t="s">
        <v>186984</v>
      </c>
      <c r="E54530" s="1">
        <v>400000.0</v>
      </c>
      <c r="F54530" s="1" t="s">
        <v>18</v>
      </c>
      <c r="G54530" s="1" t="s">
        <v>222</v>
      </c>
      <c r="H54530" s="1">
        <v>2.0</v>
      </c>
      <c r="I54530" s="1" t="s">
        <v>223</v>
      </c>
      <c r="J54530" s="1" t="s">
        <v>223</v>
      </c>
      <c r="K54530" s="1">
        <v>1.0</v>
      </c>
      <c r="L54530" s="3">
        <v>40544.0</v>
      </c>
      <c r="M54530" s="3">
        <v>42121.0</v>
      </c>
      <c r="N54530" s="3">
        <v>42121.0</v>
      </c>
    </row>
    <row r="54531">
      <c r="A54531" s="1" t="s">
        <v>186985</v>
      </c>
      <c r="B54531" s="1" t="s">
        <v>186986</v>
      </c>
      <c r="C54531" s="2" t="s">
        <v>186987</v>
      </c>
      <c r="D54531" s="1" t="s">
        <v>429</v>
      </c>
      <c r="E54531" s="1">
        <v>440000.0</v>
      </c>
      <c r="F54531" s="1" t="s">
        <v>18</v>
      </c>
      <c r="G54531" s="1" t="s">
        <v>25</v>
      </c>
      <c r="H54531" s="1" t="s">
        <v>64</v>
      </c>
      <c r="I54531" s="1" t="s">
        <v>1221</v>
      </c>
      <c r="J54531" s="1" t="s">
        <v>1221</v>
      </c>
      <c r="K54531" s="1">
        <v>2.0</v>
      </c>
      <c r="L54531" s="3">
        <v>41244.0</v>
      </c>
      <c r="M54531" s="3">
        <v>40544.0</v>
      </c>
      <c r="N54531" s="3">
        <v>41621.0</v>
      </c>
    </row>
    <row r="54532">
      <c r="A54532" s="1" t="s">
        <v>186988</v>
      </c>
      <c r="B54532" s="1" t="s">
        <v>186989</v>
      </c>
      <c r="C54532" s="2" t="s">
        <v>186990</v>
      </c>
      <c r="D54532" s="1" t="s">
        <v>186991</v>
      </c>
      <c r="E54532" s="1" t="s">
        <v>43</v>
      </c>
      <c r="F54532" s="1" t="s">
        <v>18</v>
      </c>
      <c r="G54532" s="1" t="s">
        <v>25</v>
      </c>
      <c r="H54532" s="1" t="s">
        <v>208</v>
      </c>
      <c r="I54532" s="1" t="s">
        <v>6943</v>
      </c>
      <c r="J54532" s="1" t="s">
        <v>6943</v>
      </c>
      <c r="K54532" s="1">
        <v>1.0</v>
      </c>
      <c r="L54532" s="3">
        <v>40544.0</v>
      </c>
      <c r="M54532" s="3">
        <v>40544.0</v>
      </c>
      <c r="N54532" s="3">
        <v>40544.0</v>
      </c>
    </row>
    <row r="54533">
      <c r="A54533" s="1" t="s">
        <v>186992</v>
      </c>
      <c r="B54533" s="1" t="s">
        <v>186993</v>
      </c>
      <c r="C54533" s="2" t="s">
        <v>186994</v>
      </c>
      <c r="D54533" s="1" t="s">
        <v>186995</v>
      </c>
      <c r="E54533" s="1">
        <v>10000.0</v>
      </c>
      <c r="F54533" s="1" t="s">
        <v>18</v>
      </c>
      <c r="G54533" s="1" t="s">
        <v>19</v>
      </c>
      <c r="H54533" s="1">
        <v>19.0</v>
      </c>
      <c r="I54533" s="1" t="s">
        <v>474</v>
      </c>
      <c r="J54533" s="1" t="s">
        <v>474</v>
      </c>
      <c r="K54533" s="1">
        <v>1.0</v>
      </c>
      <c r="L54533" s="3">
        <v>41030.0</v>
      </c>
      <c r="M54533" s="3">
        <v>41054.0</v>
      </c>
      <c r="N54533" s="3">
        <v>41054.0</v>
      </c>
    </row>
    <row r="54534">
      <c r="A54534" s="1" t="s">
        <v>186996</v>
      </c>
      <c r="B54534" s="1" t="s">
        <v>186997</v>
      </c>
      <c r="C54534" s="2" t="s">
        <v>186998</v>
      </c>
      <c r="D54534" s="1" t="s">
        <v>186999</v>
      </c>
      <c r="E54534" s="1">
        <v>4300000.0</v>
      </c>
      <c r="F54534" s="1" t="s">
        <v>18</v>
      </c>
      <c r="G54534" s="1" t="s">
        <v>25</v>
      </c>
      <c r="H54534" s="1" t="s">
        <v>158</v>
      </c>
      <c r="I54534" s="1" t="s">
        <v>244</v>
      </c>
      <c r="J54534" s="1" t="s">
        <v>244</v>
      </c>
      <c r="K54534" s="1">
        <v>2.0</v>
      </c>
      <c r="L54534" s="3">
        <v>40940.0</v>
      </c>
      <c r="M54534" s="3">
        <v>41653.0</v>
      </c>
      <c r="N54534" s="3">
        <v>41897.0</v>
      </c>
    </row>
    <row r="54535">
      <c r="A54535" s="1" t="s">
        <v>187000</v>
      </c>
      <c r="B54535" s="1" t="s">
        <v>187001</v>
      </c>
      <c r="C54535" s="2" t="s">
        <v>187002</v>
      </c>
      <c r="D54535" s="1" t="s">
        <v>135096</v>
      </c>
      <c r="E54535" s="1">
        <v>169502.0</v>
      </c>
      <c r="F54535" s="1" t="s">
        <v>18</v>
      </c>
      <c r="G54535" s="1" t="s">
        <v>650</v>
      </c>
      <c r="K54535" s="1">
        <v>2.0</v>
      </c>
      <c r="L54535" s="3">
        <v>41640.0</v>
      </c>
      <c r="M54535" s="3">
        <v>41225.0</v>
      </c>
      <c r="N54535" s="3">
        <v>41730.0</v>
      </c>
    </row>
    <row r="54536">
      <c r="A54536" s="1" t="s">
        <v>187003</v>
      </c>
      <c r="B54536" s="1" t="s">
        <v>187004</v>
      </c>
      <c r="C54536" s="2" t="s">
        <v>187005</v>
      </c>
      <c r="E54536" s="1">
        <v>35000.0</v>
      </c>
      <c r="F54536" s="1" t="s">
        <v>18</v>
      </c>
      <c r="G54536" s="1" t="s">
        <v>25</v>
      </c>
      <c r="H54536" s="1" t="s">
        <v>64</v>
      </c>
      <c r="I54536" s="1" t="s">
        <v>65</v>
      </c>
      <c r="J54536" s="1" t="s">
        <v>71</v>
      </c>
      <c r="K54536" s="1">
        <v>1.0</v>
      </c>
      <c r="L54536" s="3">
        <v>42036.0</v>
      </c>
      <c r="M54536" s="3">
        <v>42311.0</v>
      </c>
      <c r="N54536" s="3">
        <v>42311.0</v>
      </c>
    </row>
    <row r="54537">
      <c r="A54537" s="1" t="s">
        <v>187006</v>
      </c>
      <c r="B54537" s="1" t="s">
        <v>187007</v>
      </c>
      <c r="C54537" s="2" t="s">
        <v>187008</v>
      </c>
      <c r="D54537" s="1" t="s">
        <v>187009</v>
      </c>
      <c r="E54537" s="1">
        <v>100000.0</v>
      </c>
      <c r="F54537" s="1" t="s">
        <v>18</v>
      </c>
      <c r="G54537" s="1" t="s">
        <v>25</v>
      </c>
      <c r="H54537" s="1" t="s">
        <v>808</v>
      </c>
      <c r="I54537" s="1" t="s">
        <v>809</v>
      </c>
      <c r="J54537" s="1" t="s">
        <v>810</v>
      </c>
      <c r="K54537" s="1">
        <v>1.0</v>
      </c>
      <c r="L54537" s="3">
        <v>41046.0</v>
      </c>
      <c r="M54537" s="3">
        <v>41202.0</v>
      </c>
      <c r="N54537" s="3">
        <v>41202.0</v>
      </c>
    </row>
    <row r="54538">
      <c r="A54538" s="1" t="s">
        <v>187010</v>
      </c>
      <c r="B54538" s="1" t="s">
        <v>187011</v>
      </c>
      <c r="C54538" s="2" t="s">
        <v>187012</v>
      </c>
      <c r="D54538" s="1" t="s">
        <v>187013</v>
      </c>
      <c r="E54538" s="1">
        <v>1200000.0</v>
      </c>
      <c r="F54538" s="1" t="s">
        <v>18</v>
      </c>
      <c r="K54538" s="1">
        <v>4.0</v>
      </c>
      <c r="L54538" s="3">
        <v>40878.0</v>
      </c>
      <c r="M54538" s="3">
        <v>40969.0</v>
      </c>
      <c r="N54538" s="3">
        <v>41517.0</v>
      </c>
    </row>
    <row r="54539">
      <c r="A54539" s="1" t="s">
        <v>187014</v>
      </c>
      <c r="B54539" s="1" t="s">
        <v>187015</v>
      </c>
      <c r="C54539" s="2" t="s">
        <v>187016</v>
      </c>
      <c r="D54539" s="1" t="s">
        <v>75</v>
      </c>
      <c r="E54539" s="1">
        <v>40000.0</v>
      </c>
      <c r="F54539" s="1" t="s">
        <v>18</v>
      </c>
      <c r="G54539" s="1" t="s">
        <v>76</v>
      </c>
      <c r="H54539" s="1">
        <v>12.0</v>
      </c>
      <c r="I54539" s="1" t="s">
        <v>77</v>
      </c>
      <c r="J54539" s="1" t="s">
        <v>77</v>
      </c>
      <c r="K54539" s="1">
        <v>1.0</v>
      </c>
      <c r="L54539" s="3">
        <v>40544.0</v>
      </c>
      <c r="M54539" s="3">
        <v>41791.0</v>
      </c>
      <c r="N54539" s="3">
        <v>41791.0</v>
      </c>
    </row>
    <row r="54540">
      <c r="A54540" s="1" t="s">
        <v>187017</v>
      </c>
      <c r="B54540" s="1" t="s">
        <v>187018</v>
      </c>
      <c r="C54540" s="2" t="s">
        <v>187019</v>
      </c>
      <c r="D54540" s="1" t="s">
        <v>42</v>
      </c>
      <c r="E54540" s="1">
        <v>2.4E7</v>
      </c>
      <c r="F54540" s="1" t="s">
        <v>18</v>
      </c>
      <c r="G54540" s="1" t="s">
        <v>19</v>
      </c>
      <c r="H54540" s="1">
        <v>13.0</v>
      </c>
      <c r="I54540" s="1" t="s">
        <v>73559</v>
      </c>
      <c r="J54540" s="1" t="s">
        <v>73559</v>
      </c>
      <c r="K54540" s="1">
        <v>1.0</v>
      </c>
      <c r="L54540" s="3">
        <v>40909.0</v>
      </c>
      <c r="M54540" s="3">
        <v>41541.0</v>
      </c>
      <c r="N54540" s="3">
        <v>41541.0</v>
      </c>
    </row>
    <row r="54541">
      <c r="A54541" s="1" t="s">
        <v>187020</v>
      </c>
      <c r="B54541" s="1" t="s">
        <v>187021</v>
      </c>
      <c r="C54541" s="2" t="s">
        <v>187022</v>
      </c>
      <c r="D54541" s="1" t="s">
        <v>187023</v>
      </c>
      <c r="E54541" s="1">
        <v>1250000.0</v>
      </c>
      <c r="F54541" s="1" t="s">
        <v>18</v>
      </c>
      <c r="G54541" s="1" t="s">
        <v>25</v>
      </c>
      <c r="H54541" s="1" t="s">
        <v>142</v>
      </c>
      <c r="I54541" s="1" t="s">
        <v>143</v>
      </c>
      <c r="J54541" s="1" t="s">
        <v>143</v>
      </c>
      <c r="K54541" s="1">
        <v>3.0</v>
      </c>
      <c r="L54541" s="3">
        <v>39083.0</v>
      </c>
      <c r="M54541" s="3">
        <v>40422.0</v>
      </c>
      <c r="N54541" s="3">
        <v>40854.0</v>
      </c>
    </row>
    <row r="54542">
      <c r="A54542" s="1" t="s">
        <v>187024</v>
      </c>
      <c r="B54542" s="1" t="s">
        <v>187025</v>
      </c>
      <c r="C54542" s="2" t="s">
        <v>187026</v>
      </c>
      <c r="D54542" s="1" t="s">
        <v>187027</v>
      </c>
      <c r="E54542" s="1">
        <v>1286600.0</v>
      </c>
      <c r="F54542" s="1" t="s">
        <v>18</v>
      </c>
      <c r="G54542" s="1" t="s">
        <v>12312</v>
      </c>
      <c r="H54542" s="1">
        <v>1.0</v>
      </c>
      <c r="I54542" s="1" t="s">
        <v>12313</v>
      </c>
      <c r="J54542" s="1" t="s">
        <v>12313</v>
      </c>
      <c r="K54542" s="1">
        <v>1.0</v>
      </c>
      <c r="L54542" s="3">
        <v>40940.0</v>
      </c>
      <c r="M54542" s="3">
        <v>41533.0</v>
      </c>
      <c r="N54542" s="3">
        <v>41533.0</v>
      </c>
    </row>
    <row r="54543">
      <c r="A54543" s="1" t="s">
        <v>187028</v>
      </c>
      <c r="B54543" s="1" t="s">
        <v>187029</v>
      </c>
      <c r="C54543" s="2" t="s">
        <v>187030</v>
      </c>
      <c r="D54543" s="1" t="s">
        <v>187031</v>
      </c>
      <c r="E54543" s="1">
        <v>28000.0</v>
      </c>
      <c r="F54543" s="1" t="s">
        <v>18</v>
      </c>
      <c r="G54543" s="1" t="s">
        <v>1126</v>
      </c>
      <c r="H54543" s="1">
        <v>25.0</v>
      </c>
      <c r="I54543" s="1" t="s">
        <v>1582</v>
      </c>
      <c r="J54543" s="1" t="s">
        <v>1583</v>
      </c>
      <c r="K54543" s="1">
        <v>1.0</v>
      </c>
      <c r="M54543" s="3">
        <v>41532.0</v>
      </c>
      <c r="N54543" s="3">
        <v>41532.0</v>
      </c>
    </row>
    <row r="54544">
      <c r="A54544" s="1" t="s">
        <v>187032</v>
      </c>
      <c r="B54544" s="1" t="s">
        <v>187033</v>
      </c>
      <c r="C54544" s="2" t="s">
        <v>187034</v>
      </c>
      <c r="D54544" s="1" t="s">
        <v>187035</v>
      </c>
      <c r="E54544" s="1" t="s">
        <v>43</v>
      </c>
      <c r="F54544" s="1" t="s">
        <v>18</v>
      </c>
      <c r="G54544" s="1" t="s">
        <v>128</v>
      </c>
      <c r="H54544" s="1" t="s">
        <v>129</v>
      </c>
      <c r="I54544" s="1" t="s">
        <v>130</v>
      </c>
      <c r="J54544" s="1" t="s">
        <v>130</v>
      </c>
      <c r="K54544" s="1">
        <v>2.0</v>
      </c>
      <c r="L54544" s="3">
        <v>40179.0</v>
      </c>
      <c r="M54544" s="3">
        <v>41075.0</v>
      </c>
      <c r="N54544" s="3">
        <v>41326.0</v>
      </c>
    </row>
    <row r="54545">
      <c r="A54545" s="1" t="s">
        <v>187036</v>
      </c>
      <c r="B54545" s="1" t="s">
        <v>187037</v>
      </c>
      <c r="C54545" s="2" t="s">
        <v>187038</v>
      </c>
      <c r="D54545" s="1" t="s">
        <v>445</v>
      </c>
      <c r="E54545" s="1" t="s">
        <v>43</v>
      </c>
      <c r="F54545" s="1" t="s">
        <v>18</v>
      </c>
      <c r="G54545" s="1" t="s">
        <v>128</v>
      </c>
      <c r="H54545" s="1" t="s">
        <v>129</v>
      </c>
      <c r="I54545" s="1" t="s">
        <v>130</v>
      </c>
      <c r="J54545" s="1" t="s">
        <v>130</v>
      </c>
      <c r="K54545" s="1">
        <v>2.0</v>
      </c>
      <c r="L54545" s="3">
        <v>40179.0</v>
      </c>
      <c r="M54545" s="3">
        <v>41676.0</v>
      </c>
      <c r="N54545" s="3">
        <v>41821.0</v>
      </c>
    </row>
    <row r="54546">
      <c r="A54546" s="1" t="s">
        <v>187039</v>
      </c>
      <c r="B54546" s="1" t="s">
        <v>187040</v>
      </c>
      <c r="C54546" s="2" t="s">
        <v>187041</v>
      </c>
      <c r="D54546" s="1" t="s">
        <v>20121</v>
      </c>
      <c r="E54546" s="1" t="s">
        <v>43</v>
      </c>
      <c r="F54546" s="1" t="s">
        <v>18</v>
      </c>
      <c r="G54546" s="1" t="s">
        <v>479</v>
      </c>
      <c r="I54546" s="1" t="s">
        <v>480</v>
      </c>
      <c r="J54546" s="1" t="s">
        <v>480</v>
      </c>
      <c r="K54546" s="1">
        <v>1.0</v>
      </c>
      <c r="L54546" s="3">
        <v>40179.0</v>
      </c>
      <c r="M54546" s="3">
        <v>42036.0</v>
      </c>
      <c r="N54546" s="3">
        <v>42036.0</v>
      </c>
    </row>
    <row r="54547">
      <c r="A54547" s="1" t="s">
        <v>187042</v>
      </c>
      <c r="B54547" s="1" t="s">
        <v>187043</v>
      </c>
      <c r="C54547" s="2" t="s">
        <v>187044</v>
      </c>
      <c r="D54547" s="1" t="s">
        <v>187045</v>
      </c>
      <c r="E54547" s="1" t="s">
        <v>43</v>
      </c>
      <c r="F54547" s="1" t="s">
        <v>18</v>
      </c>
      <c r="G54547" s="1" t="s">
        <v>347</v>
      </c>
      <c r="H54547" s="1">
        <v>6.0</v>
      </c>
      <c r="I54547" s="1" t="s">
        <v>12865</v>
      </c>
      <c r="J54547" s="1" t="s">
        <v>12865</v>
      </c>
      <c r="K54547" s="1">
        <v>2.0</v>
      </c>
      <c r="L54547" s="3">
        <v>41275.0</v>
      </c>
      <c r="M54547" s="3">
        <v>41275.0</v>
      </c>
      <c r="N54547" s="3">
        <v>41640.0</v>
      </c>
    </row>
    <row r="54548">
      <c r="A54548" s="1" t="s">
        <v>187046</v>
      </c>
      <c r="B54548" s="1" t="s">
        <v>187047</v>
      </c>
      <c r="C54548" s="2" t="s">
        <v>187048</v>
      </c>
      <c r="D54548" s="1" t="s">
        <v>1957</v>
      </c>
      <c r="E54548" s="1">
        <v>40000.0</v>
      </c>
      <c r="F54548" s="1" t="s">
        <v>18</v>
      </c>
      <c r="G54548" s="1" t="s">
        <v>513</v>
      </c>
      <c r="H54548" s="1">
        <v>29.0</v>
      </c>
      <c r="I54548" s="1" t="s">
        <v>18511</v>
      </c>
      <c r="J54548" s="1" t="s">
        <v>174119</v>
      </c>
      <c r="K54548" s="1">
        <v>1.0</v>
      </c>
      <c r="M54548" s="3">
        <v>41883.0</v>
      </c>
      <c r="N54548" s="3">
        <v>41883.0</v>
      </c>
    </row>
    <row r="54549">
      <c r="A54549" s="1" t="s">
        <v>187049</v>
      </c>
      <c r="B54549" s="1" t="s">
        <v>187050</v>
      </c>
      <c r="C54549" s="2" t="s">
        <v>187051</v>
      </c>
      <c r="D54549" s="1" t="s">
        <v>187052</v>
      </c>
      <c r="E54549" s="1">
        <v>200000.0</v>
      </c>
      <c r="F54549" s="1" t="s">
        <v>113</v>
      </c>
      <c r="G54549" s="1" t="s">
        <v>25</v>
      </c>
      <c r="H54549" s="1" t="s">
        <v>142</v>
      </c>
      <c r="I54549" s="1" t="s">
        <v>143</v>
      </c>
      <c r="J54549" s="1" t="s">
        <v>143</v>
      </c>
      <c r="K54549" s="1">
        <v>1.0</v>
      </c>
      <c r="L54549" s="3">
        <v>40133.0</v>
      </c>
      <c r="M54549" s="3">
        <v>40611.0</v>
      </c>
      <c r="N54549" s="3">
        <v>40611.0</v>
      </c>
    </row>
    <row r="54550">
      <c r="A54550" s="1" t="s">
        <v>187053</v>
      </c>
      <c r="B54550" s="1" t="s">
        <v>187054</v>
      </c>
      <c r="C54550" s="2" t="s">
        <v>187055</v>
      </c>
      <c r="D54550" s="1" t="s">
        <v>187056</v>
      </c>
      <c r="E54550" s="1">
        <v>1500.0</v>
      </c>
      <c r="F54550" s="1" t="s">
        <v>18</v>
      </c>
      <c r="G54550" s="1" t="s">
        <v>1138</v>
      </c>
      <c r="H54550" s="1">
        <v>2.0</v>
      </c>
      <c r="I54550" s="1" t="s">
        <v>1745</v>
      </c>
      <c r="J54550" s="1" t="s">
        <v>1746</v>
      </c>
      <c r="K54550" s="1">
        <v>1.0</v>
      </c>
      <c r="L54550" s="3">
        <v>40896.0</v>
      </c>
      <c r="M54550" s="3">
        <v>40910.0</v>
      </c>
      <c r="N54550" s="3">
        <v>40910.0</v>
      </c>
    </row>
    <row r="54551">
      <c r="A54551" s="1" t="s">
        <v>187057</v>
      </c>
      <c r="B54551" s="1" t="s">
        <v>187058</v>
      </c>
      <c r="C54551" s="2" t="s">
        <v>187059</v>
      </c>
      <c r="D54551" s="1" t="s">
        <v>187060</v>
      </c>
      <c r="E54551" s="1" t="s">
        <v>43</v>
      </c>
      <c r="F54551" s="1" t="s">
        <v>18</v>
      </c>
      <c r="G54551" s="1" t="s">
        <v>25</v>
      </c>
      <c r="H54551" s="1" t="s">
        <v>5815</v>
      </c>
      <c r="I54551" s="1" t="s">
        <v>5816</v>
      </c>
      <c r="J54551" s="1" t="s">
        <v>5816</v>
      </c>
      <c r="K54551" s="1">
        <v>1.0</v>
      </c>
      <c r="L54551" s="3">
        <v>41183.0</v>
      </c>
      <c r="M54551" s="3">
        <v>41640.0</v>
      </c>
      <c r="N54551" s="3">
        <v>41640.0</v>
      </c>
    </row>
    <row r="54552">
      <c r="A54552" s="1" t="s">
        <v>187061</v>
      </c>
      <c r="B54552" s="1" t="s">
        <v>187062</v>
      </c>
      <c r="C54552" s="2" t="s">
        <v>187063</v>
      </c>
      <c r="D54552" s="1" t="s">
        <v>33821</v>
      </c>
      <c r="E54552" s="1" t="s">
        <v>43</v>
      </c>
      <c r="F54552" s="1" t="s">
        <v>18</v>
      </c>
      <c r="G54552" s="1" t="s">
        <v>4661</v>
      </c>
      <c r="H54552" s="1">
        <v>65.0</v>
      </c>
      <c r="I54552" s="1" t="s">
        <v>4662</v>
      </c>
      <c r="J54552" s="1" t="s">
        <v>4662</v>
      </c>
      <c r="K54552" s="1">
        <v>1.0</v>
      </c>
      <c r="L54552" s="3">
        <v>40544.0</v>
      </c>
      <c r="M54552" s="3">
        <v>40725.0</v>
      </c>
      <c r="N54552" s="3">
        <v>40725.0</v>
      </c>
    </row>
    <row r="54553">
      <c r="A54553" s="1" t="s">
        <v>187064</v>
      </c>
      <c r="B54553" s="1" t="s">
        <v>187065</v>
      </c>
      <c r="C54553" s="2" t="s">
        <v>187066</v>
      </c>
      <c r="D54553" s="1" t="s">
        <v>643</v>
      </c>
      <c r="E54553" s="1">
        <v>300000.0</v>
      </c>
      <c r="F54553" s="1" t="s">
        <v>18</v>
      </c>
      <c r="G54553" s="1" t="s">
        <v>1138</v>
      </c>
      <c r="H54553" s="1">
        <v>2.0</v>
      </c>
      <c r="I54553" s="1" t="s">
        <v>1745</v>
      </c>
      <c r="J54553" s="1" t="s">
        <v>1746</v>
      </c>
      <c r="K54553" s="1">
        <v>1.0</v>
      </c>
      <c r="L54553" s="3">
        <v>39783.0</v>
      </c>
      <c r="M54553" s="3">
        <v>41344.0</v>
      </c>
      <c r="N54553" s="3">
        <v>41344.0</v>
      </c>
    </row>
    <row r="54554">
      <c r="A54554" s="1" t="s">
        <v>187067</v>
      </c>
      <c r="B54554" s="1" t="s">
        <v>187068</v>
      </c>
      <c r="C54554" s="2" t="s">
        <v>187069</v>
      </c>
      <c r="D54554" s="1" t="s">
        <v>187070</v>
      </c>
      <c r="E54554" s="1" t="s">
        <v>43</v>
      </c>
      <c r="F54554" s="1" t="s">
        <v>207</v>
      </c>
      <c r="G54554" s="1" t="s">
        <v>25</v>
      </c>
      <c r="H54554" s="1" t="s">
        <v>64</v>
      </c>
      <c r="I54554" s="1" t="s">
        <v>65</v>
      </c>
      <c r="J54554" s="1" t="s">
        <v>71</v>
      </c>
      <c r="K54554" s="1">
        <v>1.0</v>
      </c>
      <c r="L54554" s="3">
        <v>39448.0</v>
      </c>
      <c r="M54554" s="3">
        <v>39600.0</v>
      </c>
      <c r="N54554" s="3">
        <v>39600.0</v>
      </c>
    </row>
    <row r="54555">
      <c r="A54555" s="1" t="s">
        <v>187071</v>
      </c>
      <c r="B54555" s="1" t="s">
        <v>187072</v>
      </c>
      <c r="C54555" s="2" t="s">
        <v>187073</v>
      </c>
      <c r="D54555" s="1" t="s">
        <v>187074</v>
      </c>
      <c r="E54555" s="1">
        <v>100000.0</v>
      </c>
      <c r="F54555" s="1" t="s">
        <v>18</v>
      </c>
      <c r="K54555" s="1">
        <v>1.0</v>
      </c>
      <c r="L54555" s="3">
        <v>41773.0</v>
      </c>
      <c r="M54555" s="3">
        <v>41834.0</v>
      </c>
      <c r="N54555" s="3">
        <v>41834.0</v>
      </c>
    </row>
    <row r="54556">
      <c r="A54556" s="1" t="s">
        <v>187075</v>
      </c>
      <c r="B54556" s="1" t="s">
        <v>1957</v>
      </c>
      <c r="C54556" s="2" t="s">
        <v>187076</v>
      </c>
      <c r="D54556" s="1" t="s">
        <v>187077</v>
      </c>
      <c r="E54556" s="1">
        <v>2300000.0</v>
      </c>
      <c r="F54556" s="1" t="s">
        <v>18</v>
      </c>
      <c r="G54556" s="1" t="s">
        <v>25</v>
      </c>
      <c r="H54556" s="1" t="s">
        <v>790</v>
      </c>
      <c r="K54556" s="1">
        <v>1.0</v>
      </c>
      <c r="L54556" s="3">
        <v>38405.0</v>
      </c>
      <c r="M54556" s="3">
        <v>41494.0</v>
      </c>
      <c r="N54556" s="3">
        <v>41494.0</v>
      </c>
    </row>
    <row r="54557">
      <c r="A54557" s="1" t="s">
        <v>187078</v>
      </c>
      <c r="B54557" s="1" t="s">
        <v>187079</v>
      </c>
      <c r="C54557" s="2" t="s">
        <v>187080</v>
      </c>
      <c r="D54557" s="1" t="s">
        <v>187081</v>
      </c>
      <c r="E54557" s="1">
        <v>373082.0</v>
      </c>
      <c r="F54557" s="1" t="s">
        <v>18</v>
      </c>
      <c r="G54557" s="1" t="s">
        <v>552</v>
      </c>
      <c r="H54557" s="1">
        <v>60.0</v>
      </c>
      <c r="I54557" s="1" t="s">
        <v>5648</v>
      </c>
      <c r="J54557" s="1" t="s">
        <v>5648</v>
      </c>
      <c r="K54557" s="1">
        <v>2.0</v>
      </c>
      <c r="L54557" s="3">
        <v>41692.0</v>
      </c>
      <c r="M54557" s="3">
        <v>41813.0</v>
      </c>
      <c r="N54557" s="3">
        <v>42263.0</v>
      </c>
    </row>
    <row r="54558">
      <c r="A54558" s="1" t="s">
        <v>187082</v>
      </c>
      <c r="B54558" s="1" t="s">
        <v>187083</v>
      </c>
      <c r="C54558" s="2" t="s">
        <v>187084</v>
      </c>
      <c r="D54558" s="1" t="s">
        <v>187085</v>
      </c>
      <c r="E54558" s="1">
        <v>5500000.0</v>
      </c>
      <c r="F54558" s="1" t="s">
        <v>18</v>
      </c>
      <c r="G54558" s="1" t="s">
        <v>25</v>
      </c>
      <c r="H54558" s="1" t="s">
        <v>545</v>
      </c>
      <c r="I54558" s="1" t="s">
        <v>546</v>
      </c>
      <c r="J54558" s="1" t="s">
        <v>5559</v>
      </c>
      <c r="K54558" s="1">
        <v>3.0</v>
      </c>
      <c r="L54558" s="3">
        <v>40396.0</v>
      </c>
      <c r="M54558" s="3">
        <v>40396.0</v>
      </c>
      <c r="N54558" s="3">
        <v>41291.0</v>
      </c>
    </row>
    <row r="54559">
      <c r="A54559" s="1" t="s">
        <v>187086</v>
      </c>
      <c r="B54559" s="1" t="s">
        <v>187087</v>
      </c>
      <c r="C54559" s="2" t="s">
        <v>187088</v>
      </c>
      <c r="D54559" s="1" t="s">
        <v>187089</v>
      </c>
      <c r="E54559" s="1">
        <v>4800000.0</v>
      </c>
      <c r="F54559" s="1" t="s">
        <v>18</v>
      </c>
      <c r="G54559" s="1" t="s">
        <v>25</v>
      </c>
      <c r="H54559" s="1" t="s">
        <v>64</v>
      </c>
      <c r="I54559" s="1" t="s">
        <v>65</v>
      </c>
      <c r="J54559" s="1" t="s">
        <v>271</v>
      </c>
      <c r="K54559" s="1">
        <v>3.0</v>
      </c>
      <c r="L54559" s="3">
        <v>39814.0</v>
      </c>
      <c r="M54559" s="3">
        <v>41144.0</v>
      </c>
      <c r="N54559" s="3">
        <v>41521.0</v>
      </c>
    </row>
    <row r="54560">
      <c r="A54560" s="1" t="s">
        <v>187090</v>
      </c>
      <c r="B54560" s="1" t="s">
        <v>187091</v>
      </c>
      <c r="D54560" s="1" t="s">
        <v>42</v>
      </c>
      <c r="E54560" s="1">
        <v>700000.0</v>
      </c>
      <c r="F54560" s="1" t="s">
        <v>18</v>
      </c>
      <c r="G54560" s="1" t="s">
        <v>25</v>
      </c>
      <c r="H54560" s="1" t="s">
        <v>64</v>
      </c>
      <c r="I54560" s="1" t="s">
        <v>65</v>
      </c>
      <c r="J54560" s="1" t="s">
        <v>1402</v>
      </c>
      <c r="K54560" s="1">
        <v>1.0</v>
      </c>
      <c r="M54560" s="3">
        <v>38792.0</v>
      </c>
      <c r="N54560" s="3">
        <v>38792.0</v>
      </c>
    </row>
    <row r="54561">
      <c r="A54561" s="1" t="s">
        <v>187092</v>
      </c>
      <c r="B54561" s="1" t="s">
        <v>187093</v>
      </c>
      <c r="C54561" s="2" t="s">
        <v>187094</v>
      </c>
      <c r="D54561" s="1" t="s">
        <v>42</v>
      </c>
      <c r="E54561" s="1">
        <v>3250000.0</v>
      </c>
      <c r="F54561" s="1" t="s">
        <v>18</v>
      </c>
      <c r="G54561" s="1" t="s">
        <v>37</v>
      </c>
      <c r="H54561" s="1">
        <v>14.0</v>
      </c>
      <c r="I54561" s="1" t="s">
        <v>1515</v>
      </c>
      <c r="J54561" s="1" t="s">
        <v>187095</v>
      </c>
      <c r="K54561" s="1">
        <v>2.0</v>
      </c>
      <c r="L54561" s="3">
        <v>39722.0</v>
      </c>
      <c r="M54561" s="3">
        <v>39847.0</v>
      </c>
      <c r="N54561" s="3">
        <v>41744.0</v>
      </c>
    </row>
    <row r="54562">
      <c r="A54562" s="1" t="s">
        <v>187096</v>
      </c>
      <c r="B54562" s="1" t="s">
        <v>187097</v>
      </c>
      <c r="C54562" s="2" t="s">
        <v>187098</v>
      </c>
      <c r="D54562" s="1" t="s">
        <v>187099</v>
      </c>
      <c r="E54562" s="1" t="s">
        <v>43</v>
      </c>
      <c r="F54562" s="1" t="s">
        <v>18</v>
      </c>
      <c r="G54562" s="1" t="s">
        <v>25</v>
      </c>
      <c r="H54562" s="1" t="s">
        <v>64</v>
      </c>
      <c r="I54562" s="1" t="s">
        <v>65</v>
      </c>
      <c r="J54562" s="1" t="s">
        <v>606</v>
      </c>
      <c r="K54562" s="1">
        <v>1.0</v>
      </c>
      <c r="L54562" s="3">
        <v>40087.0</v>
      </c>
      <c r="M54562" s="3">
        <v>42064.0</v>
      </c>
      <c r="N54562" s="3">
        <v>42064.0</v>
      </c>
    </row>
    <row r="54563">
      <c r="A54563" s="1" t="s">
        <v>187100</v>
      </c>
      <c r="B54563" s="1" t="s">
        <v>187101</v>
      </c>
      <c r="C54563" s="2" t="s">
        <v>187102</v>
      </c>
      <c r="D54563" s="1" t="s">
        <v>17683</v>
      </c>
      <c r="E54563" s="1">
        <v>740000.0</v>
      </c>
      <c r="F54563" s="1" t="s">
        <v>18</v>
      </c>
      <c r="G54563" s="1" t="s">
        <v>37</v>
      </c>
      <c r="H54563" s="1">
        <v>23.0</v>
      </c>
      <c r="I54563" s="1" t="s">
        <v>182</v>
      </c>
      <c r="J54563" s="1" t="s">
        <v>182</v>
      </c>
      <c r="K54563" s="1">
        <v>1.0</v>
      </c>
      <c r="L54563" s="3">
        <v>41640.0</v>
      </c>
      <c r="M54563" s="3">
        <v>42321.0</v>
      </c>
      <c r="N54563" s="3">
        <v>42321.0</v>
      </c>
    </row>
    <row r="54564">
      <c r="A54564" s="1" t="s">
        <v>187103</v>
      </c>
      <c r="B54564" s="1" t="s">
        <v>187104</v>
      </c>
      <c r="C54564" s="2" t="s">
        <v>187105</v>
      </c>
      <c r="D54564" s="1" t="s">
        <v>187106</v>
      </c>
      <c r="E54564" s="1">
        <v>1500000.0</v>
      </c>
      <c r="F54564" s="1" t="s">
        <v>18</v>
      </c>
      <c r="G54564" s="1" t="s">
        <v>25</v>
      </c>
      <c r="H54564" s="1" t="s">
        <v>106</v>
      </c>
      <c r="I54564" s="1" t="s">
        <v>107</v>
      </c>
      <c r="J54564" s="1" t="s">
        <v>108</v>
      </c>
      <c r="K54564" s="1">
        <v>1.0</v>
      </c>
      <c r="L54564" s="3">
        <v>42054.0</v>
      </c>
      <c r="M54564" s="3">
        <v>42228.0</v>
      </c>
      <c r="N54564" s="3">
        <v>42228.0</v>
      </c>
    </row>
    <row r="54565">
      <c r="A54565" s="1" t="s">
        <v>187107</v>
      </c>
      <c r="B54565" s="1" t="s">
        <v>187108</v>
      </c>
      <c r="D54565" s="1" t="s">
        <v>21629</v>
      </c>
      <c r="E54565" s="1">
        <v>220000.0</v>
      </c>
      <c r="F54565" s="1" t="s">
        <v>18</v>
      </c>
      <c r="G54565" s="1" t="s">
        <v>25</v>
      </c>
      <c r="H54565" s="1" t="s">
        <v>808</v>
      </c>
      <c r="I54565" s="1" t="s">
        <v>809</v>
      </c>
      <c r="J54565" s="1" t="s">
        <v>810</v>
      </c>
      <c r="K54565" s="1">
        <v>2.0</v>
      </c>
      <c r="L54565" s="3">
        <v>41892.0</v>
      </c>
      <c r="M54565" s="3">
        <v>42339.0</v>
      </c>
      <c r="N54565" s="3">
        <v>42339.0</v>
      </c>
    </row>
    <row r="54566">
      <c r="A54566" s="1" t="s">
        <v>187109</v>
      </c>
      <c r="B54566" s="1" t="s">
        <v>187110</v>
      </c>
      <c r="C54566" s="2" t="s">
        <v>187111</v>
      </c>
      <c r="D54566" s="1" t="s">
        <v>187112</v>
      </c>
      <c r="E54566" s="1">
        <v>107504.0</v>
      </c>
      <c r="F54566" s="1" t="s">
        <v>18</v>
      </c>
      <c r="G54566" s="1" t="s">
        <v>128</v>
      </c>
      <c r="H54566" s="1" t="s">
        <v>129</v>
      </c>
      <c r="I54566" s="1" t="s">
        <v>130</v>
      </c>
      <c r="J54566" s="1" t="s">
        <v>130</v>
      </c>
      <c r="K54566" s="1">
        <v>2.0</v>
      </c>
      <c r="L54566" s="3">
        <v>41640.0</v>
      </c>
      <c r="M54566" s="3">
        <v>41640.0</v>
      </c>
      <c r="N54566" s="3">
        <v>41897.0</v>
      </c>
    </row>
    <row r="54567">
      <c r="A54567" s="1" t="s">
        <v>187113</v>
      </c>
      <c r="B54567" s="1" t="s">
        <v>187114</v>
      </c>
      <c r="C54567" s="2" t="s">
        <v>187115</v>
      </c>
      <c r="D54567" s="1" t="s">
        <v>56</v>
      </c>
      <c r="E54567" s="1">
        <v>4200000.0</v>
      </c>
      <c r="F54567" s="1" t="s">
        <v>18</v>
      </c>
      <c r="G54567" s="1" t="s">
        <v>25</v>
      </c>
      <c r="H54567" s="1" t="s">
        <v>142</v>
      </c>
      <c r="I54567" s="1" t="s">
        <v>143</v>
      </c>
      <c r="J54567" s="1" t="s">
        <v>59</v>
      </c>
      <c r="K54567" s="1">
        <v>1.0</v>
      </c>
      <c r="L54567" s="3">
        <v>40544.0</v>
      </c>
      <c r="M54567" s="3">
        <v>41075.0</v>
      </c>
      <c r="N54567" s="3">
        <v>41075.0</v>
      </c>
    </row>
    <row r="54568">
      <c r="A54568" s="1" t="s">
        <v>187116</v>
      </c>
      <c r="B54568" s="1" t="s">
        <v>187117</v>
      </c>
      <c r="C54568" s="2" t="s">
        <v>187118</v>
      </c>
      <c r="D54568" s="1" t="s">
        <v>73234</v>
      </c>
      <c r="E54568" s="1" t="s">
        <v>43</v>
      </c>
      <c r="F54568" s="1" t="s">
        <v>18</v>
      </c>
      <c r="G54568" s="1" t="s">
        <v>25</v>
      </c>
      <c r="H54568" s="1" t="s">
        <v>1011</v>
      </c>
      <c r="I54568" s="1" t="s">
        <v>1012</v>
      </c>
      <c r="J54568" s="1" t="s">
        <v>1012</v>
      </c>
      <c r="K54568" s="1">
        <v>1.0</v>
      </c>
      <c r="L54568" s="3">
        <v>40756.0</v>
      </c>
      <c r="M54568" s="3">
        <v>41368.0</v>
      </c>
      <c r="N54568" s="3">
        <v>41368.0</v>
      </c>
    </row>
    <row r="54569">
      <c r="A54569" s="1" t="s">
        <v>187119</v>
      </c>
      <c r="B54569" s="1" t="s">
        <v>187120</v>
      </c>
      <c r="C54569" s="2" t="s">
        <v>187121</v>
      </c>
      <c r="D54569" s="1" t="s">
        <v>56</v>
      </c>
      <c r="E54569" s="1">
        <v>3.178407E7</v>
      </c>
      <c r="F54569" s="1" t="s">
        <v>18</v>
      </c>
      <c r="G54569" s="1" t="s">
        <v>552</v>
      </c>
      <c r="H54569" s="1">
        <v>56.0</v>
      </c>
      <c r="I54569" s="1" t="s">
        <v>2552</v>
      </c>
      <c r="J54569" s="1" t="s">
        <v>2552</v>
      </c>
      <c r="K54569" s="1">
        <v>2.0</v>
      </c>
      <c r="L54569" s="3">
        <v>40179.0</v>
      </c>
      <c r="M54569" s="3">
        <v>40710.0</v>
      </c>
      <c r="N54569" s="3">
        <v>41400.0</v>
      </c>
    </row>
    <row r="54570">
      <c r="A54570" s="1" t="s">
        <v>187122</v>
      </c>
      <c r="B54570" s="1" t="s">
        <v>187123</v>
      </c>
      <c r="C54570" s="2" t="s">
        <v>187124</v>
      </c>
      <c r="D54570" s="1" t="s">
        <v>187125</v>
      </c>
      <c r="E54570" s="1">
        <v>5850000.0</v>
      </c>
      <c r="F54570" s="1" t="s">
        <v>18</v>
      </c>
      <c r="G54570" s="1" t="s">
        <v>25</v>
      </c>
      <c r="H54570" s="1" t="s">
        <v>1352</v>
      </c>
      <c r="I54570" s="1" t="s">
        <v>1353</v>
      </c>
      <c r="J54570" s="1" t="s">
        <v>1354</v>
      </c>
      <c r="K54570" s="1">
        <v>4.0</v>
      </c>
      <c r="L54570" s="3">
        <v>36892.0</v>
      </c>
      <c r="M54570" s="3">
        <v>40310.0</v>
      </c>
      <c r="N54570" s="3">
        <v>41711.0</v>
      </c>
    </row>
    <row r="54571">
      <c r="A54571" s="1" t="s">
        <v>187126</v>
      </c>
      <c r="B54571" s="2" t="s">
        <v>187127</v>
      </c>
      <c r="C54571" s="2" t="s">
        <v>187128</v>
      </c>
      <c r="D54571" s="1" t="s">
        <v>187129</v>
      </c>
      <c r="E54571" s="1" t="s">
        <v>43</v>
      </c>
      <c r="F54571" s="1" t="s">
        <v>18</v>
      </c>
      <c r="G54571" s="1" t="s">
        <v>128</v>
      </c>
      <c r="H54571" s="1" t="s">
        <v>326</v>
      </c>
      <c r="I54571" s="1" t="s">
        <v>130</v>
      </c>
      <c r="J54571" s="1" t="s">
        <v>327</v>
      </c>
      <c r="K54571" s="1">
        <v>1.0</v>
      </c>
      <c r="L54571" s="3">
        <v>41222.0</v>
      </c>
      <c r="M54571" s="3">
        <v>41477.0</v>
      </c>
      <c r="N54571" s="3">
        <v>41477.0</v>
      </c>
    </row>
    <row r="54572">
      <c r="A54572" s="1" t="s">
        <v>187130</v>
      </c>
      <c r="B54572" s="1" t="s">
        <v>187131</v>
      </c>
      <c r="C54572" s="2" t="s">
        <v>187132</v>
      </c>
      <c r="E54572" s="1">
        <v>2500000.0</v>
      </c>
      <c r="F54572" s="1" t="s">
        <v>18</v>
      </c>
      <c r="G54572" s="1" t="s">
        <v>25</v>
      </c>
      <c r="H54572" s="1" t="s">
        <v>808</v>
      </c>
      <c r="I54572" s="1" t="s">
        <v>1532</v>
      </c>
      <c r="J54572" s="1" t="s">
        <v>187133</v>
      </c>
      <c r="K54572" s="1">
        <v>1.0</v>
      </c>
      <c r="M54572" s="3">
        <v>39070.0</v>
      </c>
      <c r="N54572" s="3">
        <v>39070.0</v>
      </c>
    </row>
    <row r="54573">
      <c r="A54573" s="1" t="s">
        <v>187134</v>
      </c>
      <c r="B54573" s="1" t="s">
        <v>187135</v>
      </c>
      <c r="C54573" s="2" t="s">
        <v>187136</v>
      </c>
      <c r="D54573" s="1" t="s">
        <v>187137</v>
      </c>
      <c r="E54573" s="1">
        <v>122749.0</v>
      </c>
      <c r="F54573" s="1" t="s">
        <v>18</v>
      </c>
      <c r="G54573" s="1" t="s">
        <v>1255</v>
      </c>
      <c r="H54573" s="1">
        <v>42.0</v>
      </c>
      <c r="I54573" s="1" t="s">
        <v>1256</v>
      </c>
      <c r="J54573" s="1" t="s">
        <v>1256</v>
      </c>
      <c r="K54573" s="1">
        <v>2.0</v>
      </c>
      <c r="L54573" s="3">
        <v>41122.0</v>
      </c>
      <c r="M54573" s="3">
        <v>41518.0</v>
      </c>
      <c r="N54573" s="3">
        <v>41760.0</v>
      </c>
    </row>
    <row r="54574">
      <c r="A54574" s="1" t="s">
        <v>187138</v>
      </c>
      <c r="B54574" s="1" t="s">
        <v>187139</v>
      </c>
      <c r="C54574" s="2" t="s">
        <v>187140</v>
      </c>
      <c r="D54574" s="1" t="s">
        <v>187141</v>
      </c>
      <c r="E54574" s="1">
        <v>1.416351E7</v>
      </c>
      <c r="F54574" s="1" t="s">
        <v>18</v>
      </c>
      <c r="G54574" s="1" t="s">
        <v>128</v>
      </c>
      <c r="H54574" s="1" t="s">
        <v>129</v>
      </c>
      <c r="I54574" s="1" t="s">
        <v>130</v>
      </c>
      <c r="J54574" s="1" t="s">
        <v>130</v>
      </c>
      <c r="K54574" s="1">
        <v>3.0</v>
      </c>
      <c r="L54574" s="3">
        <v>40179.0</v>
      </c>
      <c r="M54574" s="3">
        <v>40756.0</v>
      </c>
      <c r="N54574" s="3">
        <v>41416.0</v>
      </c>
    </row>
    <row r="54575">
      <c r="A54575" s="1" t="s">
        <v>187142</v>
      </c>
      <c r="B54575" s="1" t="s">
        <v>187143</v>
      </c>
      <c r="C54575" s="2" t="s">
        <v>187144</v>
      </c>
      <c r="D54575" s="1" t="s">
        <v>3708</v>
      </c>
      <c r="E54575" s="1">
        <v>213370.0</v>
      </c>
      <c r="F54575" s="1" t="s">
        <v>18</v>
      </c>
      <c r="G54575" s="1" t="s">
        <v>128</v>
      </c>
      <c r="H54575" s="1" t="s">
        <v>129</v>
      </c>
      <c r="I54575" s="1" t="s">
        <v>130</v>
      </c>
      <c r="J54575" s="1" t="s">
        <v>130</v>
      </c>
      <c r="K54575" s="1">
        <v>3.0</v>
      </c>
      <c r="L54575" s="3">
        <v>41445.0</v>
      </c>
      <c r="M54575" s="3">
        <v>41141.0</v>
      </c>
      <c r="N54575" s="3">
        <v>41537.0</v>
      </c>
    </row>
    <row r="54576">
      <c r="A54576" s="1" t="s">
        <v>187145</v>
      </c>
      <c r="B54576" s="1" t="s">
        <v>187146</v>
      </c>
      <c r="C54576" s="2" t="s">
        <v>187147</v>
      </c>
      <c r="D54576" s="1" t="s">
        <v>42</v>
      </c>
      <c r="E54576" s="1">
        <v>6500000.0</v>
      </c>
      <c r="F54576" s="1" t="s">
        <v>18</v>
      </c>
      <c r="G54576" s="1" t="s">
        <v>25</v>
      </c>
      <c r="H54576" s="1" t="s">
        <v>64</v>
      </c>
      <c r="I54576" s="1" t="s">
        <v>65</v>
      </c>
      <c r="J54576" s="1" t="s">
        <v>71</v>
      </c>
      <c r="K54576" s="1">
        <v>2.0</v>
      </c>
      <c r="L54576" s="3">
        <v>40909.0</v>
      </c>
      <c r="M54576" s="3">
        <v>41789.0</v>
      </c>
      <c r="N54576" s="3">
        <v>41850.0</v>
      </c>
    </row>
    <row r="54577">
      <c r="A54577" s="1" t="s">
        <v>187148</v>
      </c>
      <c r="B54577" s="1" t="s">
        <v>187149</v>
      </c>
      <c r="C54577" s="2" t="s">
        <v>187150</v>
      </c>
      <c r="D54577" s="1" t="s">
        <v>187151</v>
      </c>
      <c r="E54577" s="1">
        <v>5000000.0</v>
      </c>
      <c r="F54577" s="1" t="s">
        <v>207</v>
      </c>
      <c r="K54577" s="1">
        <v>1.0</v>
      </c>
      <c r="M54577" s="3">
        <v>37161.0</v>
      </c>
      <c r="N54577" s="3">
        <v>37161.0</v>
      </c>
    </row>
    <row r="54578">
      <c r="A54578" s="1" t="s">
        <v>187152</v>
      </c>
      <c r="B54578" s="1" t="s">
        <v>187153</v>
      </c>
      <c r="C54578" s="2" t="s">
        <v>187154</v>
      </c>
      <c r="D54578" s="1" t="s">
        <v>424</v>
      </c>
      <c r="E54578" s="1">
        <v>6716840.0</v>
      </c>
      <c r="F54578" s="1" t="s">
        <v>18</v>
      </c>
      <c r="G54578" s="1" t="s">
        <v>128</v>
      </c>
      <c r="H54578" s="1" t="s">
        <v>129</v>
      </c>
      <c r="I54578" s="1" t="s">
        <v>130</v>
      </c>
      <c r="J54578" s="1" t="s">
        <v>130</v>
      </c>
      <c r="K54578" s="1">
        <v>1.0</v>
      </c>
      <c r="M54578" s="3">
        <v>40835.0</v>
      </c>
      <c r="N54578" s="3">
        <v>40835.0</v>
      </c>
    </row>
    <row r="54579">
      <c r="A54579" s="1" t="s">
        <v>187155</v>
      </c>
      <c r="B54579" s="1" t="s">
        <v>187156</v>
      </c>
      <c r="C54579" s="2" t="s">
        <v>187157</v>
      </c>
      <c r="D54579" s="1" t="s">
        <v>187158</v>
      </c>
      <c r="E54579" s="1" t="s">
        <v>43</v>
      </c>
      <c r="F54579" s="1" t="s">
        <v>18</v>
      </c>
      <c r="G54579" s="1" t="s">
        <v>57</v>
      </c>
      <c r="H54579" s="1" t="s">
        <v>202</v>
      </c>
      <c r="I54579" s="1" t="s">
        <v>203</v>
      </c>
      <c r="J54579" s="1" t="s">
        <v>203</v>
      </c>
      <c r="K54579" s="1">
        <v>1.0</v>
      </c>
      <c r="L54579" s="3">
        <v>41191.0</v>
      </c>
      <c r="M54579" s="3">
        <v>42258.0</v>
      </c>
      <c r="N54579" s="3">
        <v>42258.0</v>
      </c>
    </row>
    <row r="54580">
      <c r="A54580" s="1" t="s">
        <v>187159</v>
      </c>
      <c r="B54580" s="1" t="s">
        <v>187160</v>
      </c>
      <c r="C54580" s="2" t="s">
        <v>187161</v>
      </c>
      <c r="D54580" s="1" t="s">
        <v>1247</v>
      </c>
      <c r="E54580" s="1" t="s">
        <v>43</v>
      </c>
      <c r="F54580" s="1" t="s">
        <v>18</v>
      </c>
      <c r="G54580" s="1" t="s">
        <v>25</v>
      </c>
      <c r="H54580" s="1" t="s">
        <v>808</v>
      </c>
      <c r="I54580" s="1" t="s">
        <v>809</v>
      </c>
      <c r="J54580" s="1" t="s">
        <v>809</v>
      </c>
      <c r="K54580" s="1">
        <v>1.0</v>
      </c>
      <c r="M54580" s="3">
        <v>41803.0</v>
      </c>
      <c r="N54580" s="3">
        <v>41803.0</v>
      </c>
    </row>
    <row r="54581">
      <c r="A54581" s="1" t="s">
        <v>187162</v>
      </c>
      <c r="B54581" s="1" t="s">
        <v>187163</v>
      </c>
      <c r="C54581" s="2" t="s">
        <v>187164</v>
      </c>
      <c r="D54581" s="1" t="s">
        <v>42</v>
      </c>
      <c r="E54581" s="1">
        <v>1.5836001E7</v>
      </c>
      <c r="F54581" s="1" t="s">
        <v>18</v>
      </c>
      <c r="G54581" s="1" t="s">
        <v>25</v>
      </c>
      <c r="H54581" s="1" t="s">
        <v>64</v>
      </c>
      <c r="I54581" s="1" t="s">
        <v>65</v>
      </c>
      <c r="J54581" s="1" t="s">
        <v>71</v>
      </c>
      <c r="K54581" s="1">
        <v>5.0</v>
      </c>
      <c r="L54581" s="3">
        <v>40179.0</v>
      </c>
      <c r="M54581" s="3">
        <v>40549.0</v>
      </c>
      <c r="N54581" s="3">
        <v>41592.0</v>
      </c>
    </row>
    <row r="54582">
      <c r="A54582" s="1" t="s">
        <v>187165</v>
      </c>
      <c r="B54582" s="1" t="s">
        <v>187166</v>
      </c>
      <c r="C54582" s="2" t="s">
        <v>187167</v>
      </c>
      <c r="D54582" s="1" t="s">
        <v>187168</v>
      </c>
      <c r="E54582" s="1">
        <v>1150000.0</v>
      </c>
      <c r="F54582" s="1" t="s">
        <v>18</v>
      </c>
      <c r="G54582" s="1" t="s">
        <v>25</v>
      </c>
      <c r="H54582" s="1" t="s">
        <v>3993</v>
      </c>
      <c r="I54582" s="1" t="s">
        <v>3994</v>
      </c>
      <c r="J54582" s="1" t="s">
        <v>3995</v>
      </c>
      <c r="K54582" s="1">
        <v>2.0</v>
      </c>
      <c r="M54582" s="3">
        <v>41879.0</v>
      </c>
      <c r="N54582" s="3">
        <v>42083.0</v>
      </c>
    </row>
    <row r="54583">
      <c r="A54583" s="1" t="s">
        <v>187169</v>
      </c>
      <c r="B54583" s="1" t="s">
        <v>187170</v>
      </c>
      <c r="C54583" s="2" t="s">
        <v>187171</v>
      </c>
      <c r="D54583" s="1" t="s">
        <v>31768</v>
      </c>
      <c r="E54583" s="1">
        <v>30000.0</v>
      </c>
      <c r="F54583" s="1" t="s">
        <v>18</v>
      </c>
      <c r="K54583" s="1">
        <v>1.0</v>
      </c>
      <c r="L54583" s="3">
        <v>41677.0</v>
      </c>
      <c r="M54583" s="3">
        <v>41518.0</v>
      </c>
      <c r="N54583" s="3">
        <v>41518.0</v>
      </c>
    </row>
    <row r="54584">
      <c r="A54584" s="1" t="s">
        <v>187172</v>
      </c>
      <c r="B54584" s="1" t="s">
        <v>187173</v>
      </c>
      <c r="C54584" s="2" t="s">
        <v>187174</v>
      </c>
      <c r="D54584" s="1" t="s">
        <v>187175</v>
      </c>
      <c r="E54584" s="1">
        <v>750000.0</v>
      </c>
      <c r="F54584" s="1" t="s">
        <v>18</v>
      </c>
      <c r="G54584" s="1" t="s">
        <v>128</v>
      </c>
      <c r="H54584" s="1" t="s">
        <v>129</v>
      </c>
      <c r="I54584" s="1" t="s">
        <v>130</v>
      </c>
      <c r="J54584" s="1" t="s">
        <v>130</v>
      </c>
      <c r="K54584" s="1">
        <v>1.0</v>
      </c>
      <c r="L54584" s="3">
        <v>41275.0</v>
      </c>
      <c r="M54584" s="3">
        <v>41609.0</v>
      </c>
      <c r="N54584" s="3">
        <v>41609.0</v>
      </c>
    </row>
    <row r="54585">
      <c r="A54585" s="1" t="s">
        <v>187176</v>
      </c>
      <c r="B54585" s="1" t="s">
        <v>187177</v>
      </c>
      <c r="C54585" s="2" t="s">
        <v>187178</v>
      </c>
      <c r="D54585" s="1" t="s">
        <v>187179</v>
      </c>
      <c r="E54585" s="1">
        <v>1798609.0</v>
      </c>
      <c r="F54585" s="1" t="s">
        <v>18</v>
      </c>
      <c r="G54585" s="1" t="s">
        <v>25</v>
      </c>
      <c r="H54585" s="1" t="s">
        <v>158</v>
      </c>
      <c r="I54585" s="1" t="s">
        <v>244</v>
      </c>
      <c r="J54585" s="1" t="s">
        <v>244</v>
      </c>
      <c r="K54585" s="1">
        <v>2.0</v>
      </c>
      <c r="L54585" s="3">
        <v>41873.0</v>
      </c>
      <c r="M54585" s="3">
        <v>42004.0</v>
      </c>
      <c r="N54585" s="3">
        <v>42221.0</v>
      </c>
    </row>
    <row r="54586">
      <c r="A54586" s="1" t="s">
        <v>187180</v>
      </c>
      <c r="B54586" s="1" t="s">
        <v>187181</v>
      </c>
      <c r="C54586" s="2" t="s">
        <v>187182</v>
      </c>
      <c r="D54586" s="1" t="s">
        <v>187183</v>
      </c>
      <c r="E54586" s="1">
        <v>120000.0</v>
      </c>
      <c r="F54586" s="1" t="s">
        <v>207</v>
      </c>
      <c r="K54586" s="1">
        <v>1.0</v>
      </c>
      <c r="M54586" s="3">
        <v>42191.0</v>
      </c>
      <c r="N54586" s="3">
        <v>42191.0</v>
      </c>
    </row>
    <row r="54587">
      <c r="A54587" s="1" t="s">
        <v>187184</v>
      </c>
      <c r="B54587" s="1" t="s">
        <v>187185</v>
      </c>
      <c r="C54587" s="2" t="s">
        <v>187186</v>
      </c>
      <c r="D54587" s="1" t="s">
        <v>357</v>
      </c>
      <c r="E54587" s="1">
        <v>1.2367192E7</v>
      </c>
      <c r="F54587" s="1" t="s">
        <v>18</v>
      </c>
      <c r="G54587" s="1" t="s">
        <v>128</v>
      </c>
      <c r="H54587" s="1" t="s">
        <v>30683</v>
      </c>
      <c r="I54587" s="1" t="s">
        <v>3220</v>
      </c>
      <c r="J54587" s="1" t="s">
        <v>187187</v>
      </c>
      <c r="K54587" s="1">
        <v>1.0</v>
      </c>
      <c r="M54587" s="3">
        <v>41005.0</v>
      </c>
      <c r="N54587" s="3">
        <v>41005.0</v>
      </c>
    </row>
    <row r="54588">
      <c r="A54588" s="1" t="s">
        <v>187188</v>
      </c>
      <c r="B54588" s="1" t="s">
        <v>187189</v>
      </c>
      <c r="C54588" s="2" t="s">
        <v>187190</v>
      </c>
      <c r="D54588" s="1" t="s">
        <v>187191</v>
      </c>
      <c r="E54588" s="1">
        <v>5300000.0</v>
      </c>
      <c r="F54588" s="1" t="s">
        <v>18</v>
      </c>
      <c r="G54588" s="1" t="s">
        <v>25</v>
      </c>
      <c r="H54588" s="1" t="s">
        <v>82</v>
      </c>
      <c r="I54588" s="1" t="s">
        <v>1764</v>
      </c>
      <c r="J54588" s="1" t="s">
        <v>2524</v>
      </c>
      <c r="K54588" s="1">
        <v>2.0</v>
      </c>
      <c r="L54588" s="3">
        <v>39234.0</v>
      </c>
      <c r="M54588" s="3">
        <v>40394.0</v>
      </c>
      <c r="N54588" s="3">
        <v>40798.0</v>
      </c>
    </row>
    <row r="54589">
      <c r="A54589" s="1" t="s">
        <v>187192</v>
      </c>
      <c r="B54589" s="2" t="s">
        <v>187193</v>
      </c>
      <c r="C54589" s="2" t="s">
        <v>187194</v>
      </c>
      <c r="D54589" s="1" t="s">
        <v>187195</v>
      </c>
      <c r="E54589" s="1">
        <v>813800.0</v>
      </c>
      <c r="F54589" s="1" t="s">
        <v>18</v>
      </c>
      <c r="G54589" s="1" t="s">
        <v>25</v>
      </c>
      <c r="H54589" s="1" t="s">
        <v>790</v>
      </c>
      <c r="I54589" s="1" t="s">
        <v>791</v>
      </c>
      <c r="J54589" s="1" t="s">
        <v>791</v>
      </c>
      <c r="K54589" s="1">
        <v>2.0</v>
      </c>
      <c r="L54589" s="3">
        <v>40770.0</v>
      </c>
      <c r="M54589" s="3">
        <v>41030.0</v>
      </c>
      <c r="N54589" s="3">
        <v>41426.0</v>
      </c>
    </row>
    <row r="54590">
      <c r="A54590" s="1" t="s">
        <v>187196</v>
      </c>
      <c r="B54590" s="1" t="s">
        <v>187197</v>
      </c>
      <c r="C54590" s="2" t="s">
        <v>187198</v>
      </c>
      <c r="D54590" s="1" t="s">
        <v>187199</v>
      </c>
      <c r="E54590" s="1">
        <v>12000.0</v>
      </c>
      <c r="F54590" s="1" t="s">
        <v>113</v>
      </c>
      <c r="G54590" s="1" t="s">
        <v>25</v>
      </c>
      <c r="H54590" s="1" t="s">
        <v>972</v>
      </c>
      <c r="I54590" s="1" t="s">
        <v>973</v>
      </c>
      <c r="J54590" s="1" t="s">
        <v>973</v>
      </c>
      <c r="K54590" s="1">
        <v>1.0</v>
      </c>
      <c r="L54590" s="3">
        <v>39814.0</v>
      </c>
      <c r="M54590" s="3">
        <v>40391.0</v>
      </c>
      <c r="N54590" s="3">
        <v>40391.0</v>
      </c>
    </row>
    <row r="54591">
      <c r="A54591" s="1" t="s">
        <v>187200</v>
      </c>
      <c r="B54591" s="1" t="s">
        <v>187201</v>
      </c>
      <c r="C54591" s="2" t="s">
        <v>187202</v>
      </c>
      <c r="E54591" s="1" t="s">
        <v>43</v>
      </c>
      <c r="F54591" s="1" t="s">
        <v>207</v>
      </c>
      <c r="K54591" s="1">
        <v>1.0</v>
      </c>
      <c r="L54591" s="3">
        <v>42155.0</v>
      </c>
      <c r="M54591" s="3">
        <v>42329.0</v>
      </c>
      <c r="N54591" s="3">
        <v>42329.0</v>
      </c>
    </row>
    <row r="54592">
      <c r="A54592" s="1" t="s">
        <v>187203</v>
      </c>
      <c r="B54592" s="1" t="s">
        <v>187204</v>
      </c>
      <c r="C54592" s="2" t="s">
        <v>187205</v>
      </c>
      <c r="D54592" s="1" t="s">
        <v>62079</v>
      </c>
      <c r="E54592" s="1">
        <v>1850000.0</v>
      </c>
      <c r="F54592" s="1" t="s">
        <v>18</v>
      </c>
      <c r="G54592" s="1" t="s">
        <v>25</v>
      </c>
      <c r="H54592" s="1" t="s">
        <v>64</v>
      </c>
      <c r="I54592" s="1" t="s">
        <v>65</v>
      </c>
      <c r="J54592" s="1" t="s">
        <v>71</v>
      </c>
      <c r="K54592" s="1">
        <v>2.0</v>
      </c>
      <c r="M54592" s="3">
        <v>40830.0</v>
      </c>
      <c r="N54592" s="3">
        <v>41703.0</v>
      </c>
    </row>
    <row r="54593">
      <c r="A54593" s="1" t="s">
        <v>187206</v>
      </c>
      <c r="B54593" s="1" t="s">
        <v>187207</v>
      </c>
      <c r="C54593" s="2" t="s">
        <v>187208</v>
      </c>
      <c r="D54593" s="1" t="s">
        <v>12677</v>
      </c>
      <c r="E54593" s="1">
        <v>250000.0</v>
      </c>
      <c r="F54593" s="1" t="s">
        <v>207</v>
      </c>
      <c r="K54593" s="1">
        <v>1.0</v>
      </c>
      <c r="L54593" s="3">
        <v>39873.0</v>
      </c>
      <c r="M54593" s="3">
        <v>39904.0</v>
      </c>
      <c r="N54593" s="3">
        <v>39904.0</v>
      </c>
    </row>
    <row r="54594">
      <c r="A54594" s="1" t="s">
        <v>187209</v>
      </c>
      <c r="B54594" s="1" t="s">
        <v>187210</v>
      </c>
      <c r="C54594" s="2" t="s">
        <v>187211</v>
      </c>
      <c r="D54594" s="1" t="s">
        <v>187212</v>
      </c>
      <c r="E54594" s="1">
        <v>55000.0</v>
      </c>
      <c r="F54594" s="1" t="s">
        <v>18</v>
      </c>
      <c r="G54594" s="1" t="s">
        <v>128</v>
      </c>
      <c r="H54594" s="1" t="s">
        <v>129</v>
      </c>
      <c r="I54594" s="1" t="s">
        <v>130</v>
      </c>
      <c r="J54594" s="1" t="s">
        <v>130</v>
      </c>
      <c r="K54594" s="1">
        <v>1.0</v>
      </c>
      <c r="M54594" s="3">
        <v>41544.0</v>
      </c>
      <c r="N54594" s="3">
        <v>41544.0</v>
      </c>
    </row>
    <row r="54595">
      <c r="A54595" s="1" t="s">
        <v>187213</v>
      </c>
      <c r="B54595" s="1" t="s">
        <v>187214</v>
      </c>
      <c r="C54595" s="2" t="s">
        <v>187215</v>
      </c>
      <c r="D54595" s="1" t="s">
        <v>3708</v>
      </c>
      <c r="E54595" s="1">
        <v>112500.0</v>
      </c>
      <c r="F54595" s="1" t="s">
        <v>18</v>
      </c>
      <c r="G54595" s="1" t="s">
        <v>25</v>
      </c>
      <c r="H54595" s="1" t="s">
        <v>82</v>
      </c>
      <c r="I54595" s="1" t="s">
        <v>3879</v>
      </c>
      <c r="J54595" s="1" t="s">
        <v>3879</v>
      </c>
      <c r="K54595" s="1">
        <v>1.0</v>
      </c>
      <c r="M54595" s="3">
        <v>41527.0</v>
      </c>
      <c r="N54595" s="3">
        <v>41527.0</v>
      </c>
    </row>
    <row r="54596">
      <c r="A54596" s="1" t="s">
        <v>187216</v>
      </c>
      <c r="B54596" s="1" t="s">
        <v>187217</v>
      </c>
      <c r="C54596" s="2" t="s">
        <v>187218</v>
      </c>
      <c r="D54596" s="1" t="s">
        <v>187219</v>
      </c>
      <c r="E54596" s="1">
        <v>10136.0</v>
      </c>
      <c r="F54596" s="1" t="s">
        <v>18</v>
      </c>
      <c r="G54596" s="1" t="s">
        <v>57</v>
      </c>
      <c r="H54596" s="1" t="s">
        <v>202</v>
      </c>
      <c r="I54596" s="1" t="s">
        <v>203</v>
      </c>
      <c r="J54596" s="1" t="s">
        <v>203</v>
      </c>
      <c r="K54596" s="1">
        <v>1.0</v>
      </c>
      <c r="L54596" s="3">
        <v>40570.0</v>
      </c>
      <c r="M54596" s="3">
        <v>40580.0</v>
      </c>
      <c r="N54596" s="3">
        <v>40580.0</v>
      </c>
    </row>
    <row r="54597">
      <c r="A54597" s="1" t="s">
        <v>187220</v>
      </c>
      <c r="B54597" s="1" t="s">
        <v>187221</v>
      </c>
      <c r="C54597" s="2" t="s">
        <v>187222</v>
      </c>
      <c r="D54597" s="1" t="s">
        <v>544</v>
      </c>
      <c r="E54597" s="1" t="s">
        <v>43</v>
      </c>
      <c r="F54597" s="1" t="s">
        <v>18</v>
      </c>
      <c r="G54597" s="1" t="s">
        <v>57</v>
      </c>
      <c r="H54597" s="1" t="s">
        <v>58</v>
      </c>
      <c r="I54597" s="1" t="s">
        <v>59</v>
      </c>
      <c r="J54597" s="1" t="s">
        <v>59</v>
      </c>
      <c r="K54597" s="1">
        <v>1.0</v>
      </c>
      <c r="L54597" s="3">
        <v>40057.0</v>
      </c>
      <c r="M54597" s="3">
        <v>39814.0</v>
      </c>
      <c r="N54597" s="3">
        <v>39814.0</v>
      </c>
    </row>
    <row r="54598">
      <c r="A54598" s="1" t="s">
        <v>187223</v>
      </c>
      <c r="B54598" s="1" t="s">
        <v>187224</v>
      </c>
      <c r="C54598" s="2" t="s">
        <v>187225</v>
      </c>
      <c r="D54598" s="1" t="s">
        <v>187226</v>
      </c>
      <c r="E54598" s="1">
        <v>2395000.0</v>
      </c>
      <c r="F54598" s="1" t="s">
        <v>18</v>
      </c>
      <c r="G54598" s="1" t="s">
        <v>57</v>
      </c>
      <c r="H54598" s="1" t="s">
        <v>3339</v>
      </c>
      <c r="I54598" s="1" t="s">
        <v>3340</v>
      </c>
      <c r="J54598" s="1" t="s">
        <v>3341</v>
      </c>
      <c r="K54598" s="1">
        <v>4.0</v>
      </c>
      <c r="L54598" s="3">
        <v>39173.0</v>
      </c>
      <c r="M54598" s="3">
        <v>39828.0</v>
      </c>
      <c r="N54598" s="3">
        <v>40393.0</v>
      </c>
    </row>
    <row r="54599">
      <c r="A54599" s="1" t="s">
        <v>187227</v>
      </c>
      <c r="B54599" s="1" t="s">
        <v>187228</v>
      </c>
      <c r="C54599" s="2" t="s">
        <v>187229</v>
      </c>
      <c r="D54599" s="1" t="s">
        <v>187230</v>
      </c>
      <c r="E54599" s="1">
        <v>100000.0</v>
      </c>
      <c r="F54599" s="1" t="s">
        <v>18</v>
      </c>
      <c r="G54599" s="1" t="s">
        <v>25</v>
      </c>
      <c r="H54599" s="1" t="s">
        <v>64</v>
      </c>
      <c r="I54599" s="1" t="s">
        <v>65</v>
      </c>
      <c r="J54599" s="1" t="s">
        <v>66</v>
      </c>
      <c r="K54599" s="1">
        <v>3.0</v>
      </c>
      <c r="L54599" s="3">
        <v>41306.0</v>
      </c>
      <c r="M54599" s="3">
        <v>41395.0</v>
      </c>
      <c r="N54599" s="3">
        <v>41518.0</v>
      </c>
    </row>
    <row r="54600">
      <c r="A54600" s="1" t="s">
        <v>187231</v>
      </c>
      <c r="B54600" s="1" t="s">
        <v>187232</v>
      </c>
      <c r="C54600" s="2" t="s">
        <v>187233</v>
      </c>
      <c r="D54600" s="1" t="s">
        <v>42</v>
      </c>
      <c r="E54600" s="1" t="s">
        <v>43</v>
      </c>
      <c r="F54600" s="1" t="s">
        <v>18</v>
      </c>
      <c r="G54600" s="1" t="s">
        <v>25</v>
      </c>
      <c r="H54600" s="1" t="s">
        <v>286</v>
      </c>
      <c r="I54600" s="1" t="s">
        <v>1030</v>
      </c>
      <c r="J54600" s="1" t="s">
        <v>1030</v>
      </c>
      <c r="K54600" s="1">
        <v>1.0</v>
      </c>
      <c r="L54600" s="3">
        <v>40909.0</v>
      </c>
      <c r="M54600" s="3">
        <v>41263.0</v>
      </c>
      <c r="N54600" s="3">
        <v>41263.0</v>
      </c>
    </row>
    <row r="54601">
      <c r="A54601" s="1" t="s">
        <v>187234</v>
      </c>
      <c r="B54601" s="1" t="s">
        <v>187235</v>
      </c>
      <c r="C54601" s="2" t="s">
        <v>187236</v>
      </c>
      <c r="D54601" s="1" t="s">
        <v>187237</v>
      </c>
      <c r="E54601" s="1" t="s">
        <v>43</v>
      </c>
      <c r="F54601" s="1" t="s">
        <v>18</v>
      </c>
      <c r="K54601" s="1">
        <v>1.0</v>
      </c>
      <c r="L54601" s="3">
        <v>42005.0</v>
      </c>
      <c r="M54601" s="3">
        <v>42156.0</v>
      </c>
      <c r="N54601" s="3">
        <v>42156.0</v>
      </c>
    </row>
    <row r="54602">
      <c r="A54602" s="1" t="s">
        <v>187238</v>
      </c>
      <c r="B54602" s="1" t="s">
        <v>187239</v>
      </c>
      <c r="C54602" s="2" t="s">
        <v>187240</v>
      </c>
      <c r="D54602" s="1" t="s">
        <v>187241</v>
      </c>
      <c r="E54602" s="1" t="s">
        <v>43</v>
      </c>
      <c r="F54602" s="1" t="s">
        <v>18</v>
      </c>
      <c r="G54602" s="1" t="s">
        <v>25</v>
      </c>
      <c r="H54602" s="1" t="s">
        <v>64</v>
      </c>
      <c r="I54602" s="1" t="s">
        <v>65</v>
      </c>
      <c r="J54602" s="1" t="s">
        <v>71</v>
      </c>
      <c r="K54602" s="1">
        <v>2.0</v>
      </c>
      <c r="L54602" s="3">
        <v>40940.0</v>
      </c>
      <c r="M54602" s="3">
        <v>41122.0</v>
      </c>
      <c r="N54602" s="3">
        <v>41669.0</v>
      </c>
    </row>
    <row r="54603">
      <c r="A54603" s="1" t="s">
        <v>187242</v>
      </c>
      <c r="B54603" s="1" t="s">
        <v>187243</v>
      </c>
      <c r="C54603" s="2" t="s">
        <v>187244</v>
      </c>
      <c r="D54603" s="1" t="s">
        <v>187245</v>
      </c>
      <c r="E54603" s="1">
        <v>674164.878257059</v>
      </c>
      <c r="F54603" s="1" t="s">
        <v>18</v>
      </c>
      <c r="G54603" s="1" t="s">
        <v>1370</v>
      </c>
      <c r="H54603" s="1">
        <v>5.0</v>
      </c>
      <c r="I54603" s="1" t="s">
        <v>1371</v>
      </c>
      <c r="J54603" s="1" t="s">
        <v>1371</v>
      </c>
      <c r="K54603" s="1">
        <v>2.0</v>
      </c>
      <c r="L54603" s="3">
        <v>41733.0</v>
      </c>
      <c r="M54603" s="3">
        <v>41730.0</v>
      </c>
      <c r="N54603" s="3">
        <v>42257.0</v>
      </c>
    </row>
    <row r="54604">
      <c r="A54604" s="1" t="s">
        <v>187246</v>
      </c>
      <c r="B54604" s="1" t="s">
        <v>187247</v>
      </c>
      <c r="C54604" s="2" t="s">
        <v>187248</v>
      </c>
      <c r="D54604" s="1" t="s">
        <v>36</v>
      </c>
      <c r="E54604" s="1">
        <v>750000.0</v>
      </c>
      <c r="F54604" s="1" t="s">
        <v>113</v>
      </c>
      <c r="G54604" s="1" t="s">
        <v>25</v>
      </c>
      <c r="H54604" s="1" t="s">
        <v>142</v>
      </c>
      <c r="I54604" s="1" t="s">
        <v>143</v>
      </c>
      <c r="J54604" s="1" t="s">
        <v>143</v>
      </c>
      <c r="K54604" s="1">
        <v>3.0</v>
      </c>
      <c r="L54604" s="3">
        <v>39448.0</v>
      </c>
      <c r="M54604" s="3">
        <v>39417.0</v>
      </c>
      <c r="N54604" s="3">
        <v>40494.0</v>
      </c>
    </row>
    <row r="54605">
      <c r="A54605" s="1" t="s">
        <v>187249</v>
      </c>
      <c r="B54605" s="1" t="s">
        <v>187250</v>
      </c>
      <c r="C54605" s="2" t="s">
        <v>187251</v>
      </c>
      <c r="D54605" s="1" t="s">
        <v>187252</v>
      </c>
      <c r="E54605" s="1">
        <v>390000.0</v>
      </c>
      <c r="F54605" s="1" t="s">
        <v>18</v>
      </c>
      <c r="G54605" s="1" t="s">
        <v>25</v>
      </c>
      <c r="H54605" s="1" t="s">
        <v>99</v>
      </c>
      <c r="I54605" s="1" t="s">
        <v>100</v>
      </c>
      <c r="J54605" s="1" t="s">
        <v>33242</v>
      </c>
      <c r="K54605" s="1">
        <v>2.0</v>
      </c>
      <c r="L54605" s="3">
        <v>40422.0</v>
      </c>
      <c r="M54605" s="3">
        <v>40540.0</v>
      </c>
      <c r="N54605" s="3">
        <v>40925.0</v>
      </c>
    </row>
    <row r="54606">
      <c r="A54606" s="1" t="s">
        <v>187253</v>
      </c>
      <c r="B54606" s="1" t="s">
        <v>41064</v>
      </c>
      <c r="C54606" s="2" t="s">
        <v>187254</v>
      </c>
      <c r="D54606" s="1" t="s">
        <v>187255</v>
      </c>
      <c r="E54606" s="1">
        <v>1.8E7</v>
      </c>
      <c r="F54606" s="1" t="s">
        <v>18</v>
      </c>
      <c r="G54606" s="1" t="s">
        <v>25</v>
      </c>
      <c r="H54606" s="1" t="s">
        <v>64</v>
      </c>
      <c r="I54606" s="1" t="s">
        <v>1221</v>
      </c>
      <c r="J54606" s="1" t="s">
        <v>1221</v>
      </c>
      <c r="K54606" s="1">
        <v>3.0</v>
      </c>
      <c r="L54606" s="3">
        <v>38852.0</v>
      </c>
      <c r="M54606" s="3">
        <v>40179.0</v>
      </c>
      <c r="N54606" s="3">
        <v>42185.0</v>
      </c>
    </row>
    <row r="54607">
      <c r="A54607" s="1" t="s">
        <v>187256</v>
      </c>
      <c r="B54607" s="1" t="s">
        <v>187257</v>
      </c>
      <c r="C54607" s="2" t="s">
        <v>187258</v>
      </c>
      <c r="D54607" s="1" t="s">
        <v>32163</v>
      </c>
      <c r="E54607" s="1" t="s">
        <v>43</v>
      </c>
      <c r="F54607" s="1" t="s">
        <v>18</v>
      </c>
      <c r="G54607" s="1" t="s">
        <v>341</v>
      </c>
      <c r="H54607" s="1">
        <v>11.0</v>
      </c>
      <c r="I54607" s="1" t="s">
        <v>497</v>
      </c>
      <c r="J54607" s="1" t="s">
        <v>497</v>
      </c>
      <c r="K54607" s="1">
        <v>1.0</v>
      </c>
      <c r="L54607" s="3">
        <v>41852.0</v>
      </c>
      <c r="M54607" s="3">
        <v>41883.0</v>
      </c>
      <c r="N54607" s="3">
        <v>41883.0</v>
      </c>
    </row>
    <row r="54608">
      <c r="A54608" s="1" t="s">
        <v>187259</v>
      </c>
      <c r="B54608" s="1" t="s">
        <v>187260</v>
      </c>
      <c r="C54608" s="2" t="s">
        <v>187261</v>
      </c>
      <c r="D54608" s="1" t="s">
        <v>187262</v>
      </c>
      <c r="E54608" s="1">
        <v>2200000.0</v>
      </c>
      <c r="F54608" s="1" t="s">
        <v>18</v>
      </c>
      <c r="G54608" s="1" t="s">
        <v>1138</v>
      </c>
      <c r="H54608" s="1">
        <v>2.0</v>
      </c>
      <c r="I54608" s="1" t="s">
        <v>1745</v>
      </c>
      <c r="J54608" s="1" t="s">
        <v>1746</v>
      </c>
      <c r="K54608" s="1">
        <v>2.0</v>
      </c>
      <c r="L54608" s="3">
        <v>41183.0</v>
      </c>
      <c r="M54608" s="3">
        <v>41183.0</v>
      </c>
      <c r="N54608" s="3">
        <v>41914.0</v>
      </c>
    </row>
    <row r="54609">
      <c r="A54609" s="1" t="s">
        <v>187263</v>
      </c>
      <c r="B54609" s="1" t="s">
        <v>187264</v>
      </c>
      <c r="C54609" s="2" t="s">
        <v>187265</v>
      </c>
      <c r="D54609" s="1" t="s">
        <v>424</v>
      </c>
      <c r="E54609" s="1">
        <v>2400000.0</v>
      </c>
      <c r="F54609" s="1" t="s">
        <v>18</v>
      </c>
      <c r="G54609" s="1" t="s">
        <v>25</v>
      </c>
      <c r="H54609" s="1" t="s">
        <v>64</v>
      </c>
      <c r="I54609" s="1" t="s">
        <v>65</v>
      </c>
      <c r="J54609" s="1" t="s">
        <v>71</v>
      </c>
      <c r="K54609" s="1">
        <v>1.0</v>
      </c>
      <c r="L54609" s="3">
        <v>41275.0</v>
      </c>
      <c r="M54609" s="3">
        <v>41472.0</v>
      </c>
      <c r="N54609" s="3">
        <v>41472.0</v>
      </c>
    </row>
    <row r="54610">
      <c r="A54610" s="1" t="s">
        <v>187266</v>
      </c>
      <c r="B54610" s="1" t="s">
        <v>187267</v>
      </c>
      <c r="C54610" s="2" t="s">
        <v>187268</v>
      </c>
      <c r="D54610" s="1" t="s">
        <v>94</v>
      </c>
      <c r="E54610" s="1" t="s">
        <v>43</v>
      </c>
      <c r="F54610" s="1" t="s">
        <v>18</v>
      </c>
      <c r="G54610" s="1" t="s">
        <v>19</v>
      </c>
      <c r="H54610" s="1">
        <v>19.0</v>
      </c>
      <c r="I54610" s="1" t="s">
        <v>474</v>
      </c>
      <c r="J54610" s="1" t="s">
        <v>474</v>
      </c>
      <c r="K54610" s="1">
        <v>2.0</v>
      </c>
      <c r="L54610" s="3">
        <v>42005.0</v>
      </c>
      <c r="M54610" s="3">
        <v>42184.0</v>
      </c>
      <c r="N54610" s="3">
        <v>42335.0</v>
      </c>
    </row>
    <row r="54611">
      <c r="A54611" s="1" t="s">
        <v>187269</v>
      </c>
      <c r="B54611" s="1" t="s">
        <v>187270</v>
      </c>
      <c r="C54611" s="2" t="s">
        <v>187271</v>
      </c>
      <c r="D54611" s="1" t="s">
        <v>187272</v>
      </c>
      <c r="E54611" s="1" t="s">
        <v>43</v>
      </c>
      <c r="F54611" s="1" t="s">
        <v>207</v>
      </c>
      <c r="G54611" s="1" t="s">
        <v>25</v>
      </c>
      <c r="H54611" s="1" t="s">
        <v>135</v>
      </c>
      <c r="I54611" s="1" t="s">
        <v>136</v>
      </c>
      <c r="J54611" s="1" t="s">
        <v>1114</v>
      </c>
      <c r="K54611" s="1">
        <v>1.0</v>
      </c>
      <c r="L54611" s="3">
        <v>40787.0</v>
      </c>
      <c r="M54611" s="3">
        <v>40928.0</v>
      </c>
      <c r="N54611" s="3">
        <v>40928.0</v>
      </c>
    </row>
    <row r="54612">
      <c r="A54612" s="1" t="s">
        <v>187273</v>
      </c>
      <c r="B54612" s="1" t="s">
        <v>187274</v>
      </c>
      <c r="C54612" s="2" t="s">
        <v>187275</v>
      </c>
      <c r="D54612" s="1" t="s">
        <v>187276</v>
      </c>
      <c r="E54612" s="1">
        <v>3750000.0</v>
      </c>
      <c r="F54612" s="1" t="s">
        <v>18</v>
      </c>
      <c r="G54612" s="1" t="s">
        <v>25</v>
      </c>
      <c r="H54612" s="1" t="s">
        <v>121</v>
      </c>
      <c r="I54612" s="1" t="s">
        <v>528</v>
      </c>
      <c r="J54612" s="1" t="s">
        <v>4694</v>
      </c>
      <c r="K54612" s="1">
        <v>3.0</v>
      </c>
      <c r="L54612" s="3">
        <v>41153.0</v>
      </c>
      <c r="M54612" s="3">
        <v>41480.0</v>
      </c>
      <c r="N54612" s="3">
        <v>41968.0</v>
      </c>
    </row>
    <row r="54613">
      <c r="A54613" s="1" t="s">
        <v>187277</v>
      </c>
      <c r="B54613" s="1" t="s">
        <v>187278</v>
      </c>
      <c r="E54613" s="1" t="s">
        <v>43</v>
      </c>
      <c r="F54613" s="1" t="s">
        <v>207</v>
      </c>
      <c r="K54613" s="1">
        <v>1.0</v>
      </c>
      <c r="M54613" s="3">
        <v>41207.0</v>
      </c>
      <c r="N54613" s="3">
        <v>41207.0</v>
      </c>
    </row>
    <row r="54614">
      <c r="A54614" s="1" t="s">
        <v>187279</v>
      </c>
      <c r="B54614" s="1" t="s">
        <v>187280</v>
      </c>
      <c r="C54614" s="2" t="s">
        <v>187281</v>
      </c>
      <c r="D54614" s="1" t="s">
        <v>70</v>
      </c>
      <c r="E54614" s="1" t="s">
        <v>43</v>
      </c>
      <c r="F54614" s="1" t="s">
        <v>18</v>
      </c>
      <c r="G54614" s="1" t="s">
        <v>25</v>
      </c>
      <c r="H54614" s="1" t="s">
        <v>64</v>
      </c>
      <c r="I54614" s="1" t="s">
        <v>65</v>
      </c>
      <c r="J54614" s="1" t="s">
        <v>271</v>
      </c>
      <c r="K54614" s="1">
        <v>1.0</v>
      </c>
      <c r="L54614" s="3">
        <v>41640.0</v>
      </c>
      <c r="M54614" s="3">
        <v>41803.0</v>
      </c>
      <c r="N54614" s="3">
        <v>41803.0</v>
      </c>
    </row>
    <row r="54615">
      <c r="A54615" s="1" t="s">
        <v>187282</v>
      </c>
      <c r="B54615" s="1" t="s">
        <v>187283</v>
      </c>
      <c r="C54615" s="2" t="s">
        <v>187284</v>
      </c>
      <c r="D54615" s="1" t="s">
        <v>187285</v>
      </c>
      <c r="E54615" s="1">
        <v>2.05E7</v>
      </c>
      <c r="F54615" s="1" t="s">
        <v>18</v>
      </c>
      <c r="G54615" s="1" t="s">
        <v>19</v>
      </c>
      <c r="H54615" s="1">
        <v>25.0</v>
      </c>
      <c r="I54615" s="1" t="s">
        <v>151</v>
      </c>
      <c r="J54615" s="1" t="s">
        <v>151</v>
      </c>
      <c r="K54615" s="1">
        <v>3.0</v>
      </c>
      <c r="L54615" s="3">
        <v>38353.0</v>
      </c>
      <c r="M54615" s="3">
        <v>41334.0</v>
      </c>
      <c r="N54615" s="3">
        <v>42046.0</v>
      </c>
    </row>
    <row r="54616">
      <c r="A54616" s="1" t="s">
        <v>187286</v>
      </c>
      <c r="B54616" s="2" t="s">
        <v>187287</v>
      </c>
      <c r="C54616" s="2" t="s">
        <v>187288</v>
      </c>
      <c r="D54616" s="1" t="s">
        <v>187289</v>
      </c>
      <c r="E54616" s="1" t="s">
        <v>43</v>
      </c>
      <c r="F54616" s="1" t="s">
        <v>18</v>
      </c>
      <c r="K54616" s="1">
        <v>1.0</v>
      </c>
      <c r="L54616" s="3">
        <v>40909.0</v>
      </c>
      <c r="M54616" s="3">
        <v>40664.0</v>
      </c>
      <c r="N54616" s="3">
        <v>40664.0</v>
      </c>
    </row>
    <row r="54617">
      <c r="A54617" s="1" t="s">
        <v>187290</v>
      </c>
      <c r="B54617" s="1" t="s">
        <v>187291</v>
      </c>
      <c r="C54617" s="2" t="s">
        <v>187292</v>
      </c>
      <c r="D54617" s="1" t="s">
        <v>187293</v>
      </c>
      <c r="E54617" s="1">
        <v>800000.0</v>
      </c>
      <c r="F54617" s="1" t="s">
        <v>18</v>
      </c>
      <c r="G54617" s="1" t="s">
        <v>458</v>
      </c>
      <c r="H54617" s="1">
        <v>25.0</v>
      </c>
      <c r="I54617" s="1" t="s">
        <v>1300</v>
      </c>
      <c r="J54617" s="1" t="s">
        <v>187294</v>
      </c>
      <c r="K54617" s="1">
        <v>1.0</v>
      </c>
      <c r="L54617" s="3">
        <v>41409.0</v>
      </c>
      <c r="M54617" s="3">
        <v>42278.0</v>
      </c>
      <c r="N54617" s="3">
        <v>42278.0</v>
      </c>
    </row>
    <row r="54618">
      <c r="A54618" s="1" t="s">
        <v>187295</v>
      </c>
      <c r="B54618" s="1" t="s">
        <v>187296</v>
      </c>
      <c r="C54618" s="2" t="s">
        <v>187297</v>
      </c>
      <c r="D54618" s="1" t="s">
        <v>1247</v>
      </c>
      <c r="E54618" s="1">
        <v>3075000.0</v>
      </c>
      <c r="F54618" s="1" t="s">
        <v>18</v>
      </c>
      <c r="G54618" s="1" t="s">
        <v>25</v>
      </c>
      <c r="H54618" s="1" t="s">
        <v>286</v>
      </c>
      <c r="I54618" s="1" t="s">
        <v>874</v>
      </c>
      <c r="J54618" s="1" t="s">
        <v>21774</v>
      </c>
      <c r="K54618" s="1">
        <v>1.0</v>
      </c>
      <c r="L54618" s="3">
        <v>40179.0</v>
      </c>
      <c r="M54618" s="3">
        <v>40722.0</v>
      </c>
      <c r="N54618" s="3">
        <v>40722.0</v>
      </c>
    </row>
    <row r="54619">
      <c r="A54619" s="1" t="s">
        <v>187298</v>
      </c>
      <c r="B54619" s="1" t="s">
        <v>187299</v>
      </c>
      <c r="C54619" s="2" t="s">
        <v>187300</v>
      </c>
      <c r="D54619" s="1" t="s">
        <v>424</v>
      </c>
      <c r="E54619" s="1">
        <v>25000.0</v>
      </c>
      <c r="F54619" s="1" t="s">
        <v>207</v>
      </c>
      <c r="K54619" s="1">
        <v>1.0</v>
      </c>
      <c r="L54619" s="3">
        <v>41061.0</v>
      </c>
      <c r="M54619" s="3">
        <v>41076.0</v>
      </c>
      <c r="N54619" s="3">
        <v>41076.0</v>
      </c>
    </row>
    <row r="54620">
      <c r="A54620" s="1" t="s">
        <v>187301</v>
      </c>
      <c r="B54620" s="1" t="s">
        <v>187302</v>
      </c>
      <c r="C54620" s="2" t="s">
        <v>187303</v>
      </c>
      <c r="D54620" s="1" t="s">
        <v>19512</v>
      </c>
      <c r="E54620" s="1">
        <v>1.5400122E7</v>
      </c>
      <c r="F54620" s="1" t="s">
        <v>689</v>
      </c>
      <c r="G54620" s="1" t="s">
        <v>699</v>
      </c>
      <c r="H54620" s="1">
        <v>5.0</v>
      </c>
      <c r="I54620" s="1" t="s">
        <v>700</v>
      </c>
      <c r="J54620" s="1" t="s">
        <v>700</v>
      </c>
      <c r="K54620" s="1">
        <v>4.0</v>
      </c>
      <c r="L54620" s="3">
        <v>38353.0</v>
      </c>
      <c r="M54620" s="3">
        <v>39841.0</v>
      </c>
      <c r="N54620" s="3">
        <v>42038.0</v>
      </c>
    </row>
    <row r="54621">
      <c r="A54621" s="1" t="s">
        <v>187304</v>
      </c>
      <c r="B54621" s="1" t="s">
        <v>187305</v>
      </c>
      <c r="C54621" s="2" t="s">
        <v>187306</v>
      </c>
      <c r="D54621" s="1" t="s">
        <v>187307</v>
      </c>
      <c r="E54621" s="1">
        <v>1.4E7</v>
      </c>
      <c r="F54621" s="1" t="s">
        <v>18</v>
      </c>
      <c r="G54621" s="1" t="s">
        <v>25</v>
      </c>
      <c r="H54621" s="1" t="s">
        <v>790</v>
      </c>
      <c r="I54621" s="1" t="s">
        <v>791</v>
      </c>
      <c r="J54621" s="1" t="s">
        <v>5893</v>
      </c>
      <c r="K54621" s="1">
        <v>4.0</v>
      </c>
      <c r="L54621" s="3">
        <v>40940.0</v>
      </c>
      <c r="M54621" s="3">
        <v>41358.0</v>
      </c>
      <c r="N54621" s="3">
        <v>42172.0</v>
      </c>
    </row>
    <row r="54622">
      <c r="A54622" s="1" t="s">
        <v>187308</v>
      </c>
      <c r="B54622" s="1" t="s">
        <v>187309</v>
      </c>
      <c r="D54622" s="1" t="s">
        <v>181</v>
      </c>
      <c r="E54622" s="1" t="s">
        <v>43</v>
      </c>
      <c r="F54622" s="1" t="s">
        <v>18</v>
      </c>
      <c r="G54622" s="1" t="s">
        <v>25</v>
      </c>
      <c r="H54622" s="1" t="s">
        <v>1011</v>
      </c>
      <c r="I54622" s="1" t="s">
        <v>1012</v>
      </c>
      <c r="J54622" s="1" t="s">
        <v>1012</v>
      </c>
      <c r="K54622" s="1">
        <v>1.0</v>
      </c>
      <c r="L54622" s="3">
        <v>35065.0</v>
      </c>
      <c r="M54622" s="3">
        <v>41505.0</v>
      </c>
      <c r="N54622" s="3">
        <v>41505.0</v>
      </c>
    </row>
    <row r="54623">
      <c r="A54623" s="1" t="s">
        <v>187310</v>
      </c>
      <c r="B54623" s="1" t="s">
        <v>187311</v>
      </c>
      <c r="C54623" s="2" t="s">
        <v>187312</v>
      </c>
      <c r="D54623" s="1" t="s">
        <v>127</v>
      </c>
      <c r="E54623" s="1">
        <v>2200000.0</v>
      </c>
      <c r="F54623" s="1" t="s">
        <v>18</v>
      </c>
      <c r="G54623" s="1" t="s">
        <v>25</v>
      </c>
      <c r="H54623" s="1" t="s">
        <v>64</v>
      </c>
      <c r="I54623" s="1" t="s">
        <v>65</v>
      </c>
      <c r="J54623" s="1" t="s">
        <v>71</v>
      </c>
      <c r="K54623" s="1">
        <v>1.0</v>
      </c>
      <c r="L54623" s="3">
        <v>41640.0</v>
      </c>
      <c r="M54623" s="3">
        <v>42172.0</v>
      </c>
      <c r="N54623" s="3">
        <v>42172.0</v>
      </c>
    </row>
    <row r="54624">
      <c r="A54624" s="1" t="s">
        <v>187313</v>
      </c>
      <c r="B54624" s="1" t="s">
        <v>187314</v>
      </c>
      <c r="D54624" s="1" t="s">
        <v>10375</v>
      </c>
      <c r="E54624" s="1">
        <v>250000.0</v>
      </c>
      <c r="F54624" s="1" t="s">
        <v>18</v>
      </c>
      <c r="K54624" s="1">
        <v>1.0</v>
      </c>
      <c r="M54624" s="3">
        <v>40299.0</v>
      </c>
      <c r="N54624" s="3">
        <v>40299.0</v>
      </c>
    </row>
    <row r="54625">
      <c r="A54625" s="1" t="s">
        <v>187315</v>
      </c>
      <c r="B54625" s="1" t="s">
        <v>187316</v>
      </c>
      <c r="C54625" s="2" t="s">
        <v>187317</v>
      </c>
      <c r="D54625" s="1" t="s">
        <v>56</v>
      </c>
      <c r="E54625" s="1">
        <v>451916.0</v>
      </c>
      <c r="F54625" s="1" t="s">
        <v>18</v>
      </c>
      <c r="G54625" s="1" t="s">
        <v>25</v>
      </c>
      <c r="H54625" s="1" t="s">
        <v>190</v>
      </c>
      <c r="I54625" s="1" t="s">
        <v>191</v>
      </c>
      <c r="J54625" s="1" t="s">
        <v>191</v>
      </c>
      <c r="K54625" s="1">
        <v>1.0</v>
      </c>
      <c r="L54625" s="3">
        <v>38718.0</v>
      </c>
      <c r="M54625" s="3">
        <v>41877.0</v>
      </c>
      <c r="N54625" s="3">
        <v>41877.0</v>
      </c>
    </row>
    <row r="54626">
      <c r="A54626" s="1" t="s">
        <v>187318</v>
      </c>
      <c r="B54626" s="1" t="s">
        <v>187319</v>
      </c>
      <c r="C54626" s="2" t="s">
        <v>187320</v>
      </c>
      <c r="D54626" s="1" t="s">
        <v>187321</v>
      </c>
      <c r="E54626" s="1" t="s">
        <v>43</v>
      </c>
      <c r="F54626" s="1" t="s">
        <v>18</v>
      </c>
      <c r="G54626" s="1" t="s">
        <v>25</v>
      </c>
      <c r="H54626" s="1" t="s">
        <v>64</v>
      </c>
      <c r="I54626" s="1" t="s">
        <v>65</v>
      </c>
      <c r="J54626" s="1" t="s">
        <v>984</v>
      </c>
      <c r="K54626" s="1">
        <v>1.0</v>
      </c>
      <c r="L54626" s="3">
        <v>40695.0</v>
      </c>
      <c r="M54626" s="3">
        <v>40848.0</v>
      </c>
      <c r="N54626" s="3">
        <v>40848.0</v>
      </c>
    </row>
    <row r="54627">
      <c r="A54627" s="1" t="s">
        <v>187322</v>
      </c>
      <c r="B54627" s="1" t="s">
        <v>187323</v>
      </c>
      <c r="C54627" s="2" t="s">
        <v>187324</v>
      </c>
      <c r="D54627" s="1" t="s">
        <v>187325</v>
      </c>
      <c r="E54627" s="1">
        <v>8544226.0</v>
      </c>
      <c r="F54627" s="1" t="s">
        <v>18</v>
      </c>
      <c r="G54627" s="1" t="s">
        <v>25</v>
      </c>
      <c r="H54627" s="1" t="s">
        <v>64</v>
      </c>
      <c r="I54627" s="1" t="s">
        <v>65</v>
      </c>
      <c r="J54627" s="1" t="s">
        <v>1251</v>
      </c>
      <c r="K54627" s="1">
        <v>2.0</v>
      </c>
      <c r="L54627" s="3">
        <v>41091.0</v>
      </c>
      <c r="M54627" s="3">
        <v>41135.0</v>
      </c>
      <c r="N54627" s="3">
        <v>41460.0</v>
      </c>
    </row>
    <row r="54628">
      <c r="A54628" s="1" t="s">
        <v>187326</v>
      </c>
      <c r="B54628" s="1" t="s">
        <v>187327</v>
      </c>
      <c r="C54628" s="2" t="s">
        <v>187328</v>
      </c>
      <c r="D54628" s="1" t="s">
        <v>187329</v>
      </c>
      <c r="E54628" s="1">
        <v>1488000.0</v>
      </c>
      <c r="F54628" s="1" t="s">
        <v>18</v>
      </c>
      <c r="G54628" s="1" t="s">
        <v>25</v>
      </c>
      <c r="H54628" s="1" t="s">
        <v>82</v>
      </c>
      <c r="I54628" s="1" t="s">
        <v>1764</v>
      </c>
      <c r="J54628" s="1" t="s">
        <v>1764</v>
      </c>
      <c r="K54628" s="1">
        <v>2.0</v>
      </c>
      <c r="L54628" s="3">
        <v>41305.0</v>
      </c>
      <c r="M54628" s="3">
        <v>41768.0</v>
      </c>
      <c r="N54628" s="3">
        <v>42088.0</v>
      </c>
    </row>
    <row r="54629">
      <c r="A54629" s="1" t="s">
        <v>187330</v>
      </c>
      <c r="B54629" s="1" t="s">
        <v>187331</v>
      </c>
      <c r="C54629" s="2" t="s">
        <v>187332</v>
      </c>
      <c r="D54629" s="1" t="s">
        <v>187333</v>
      </c>
      <c r="E54629" s="1">
        <v>7999999.0</v>
      </c>
      <c r="F54629" s="1" t="s">
        <v>18</v>
      </c>
      <c r="G54629" s="1" t="s">
        <v>222</v>
      </c>
      <c r="H54629" s="1">
        <v>2.0</v>
      </c>
      <c r="I54629" s="1" t="s">
        <v>223</v>
      </c>
      <c r="J54629" s="1" t="s">
        <v>223</v>
      </c>
      <c r="K54629" s="1">
        <v>1.0</v>
      </c>
      <c r="L54629" s="3">
        <v>40219.0</v>
      </c>
      <c r="M54629" s="3">
        <v>42020.0</v>
      </c>
      <c r="N54629" s="3">
        <v>42020.0</v>
      </c>
    </row>
    <row r="54630">
      <c r="A54630" s="1" t="s">
        <v>187334</v>
      </c>
      <c r="B54630" s="1" t="s">
        <v>187335</v>
      </c>
      <c r="C54630" s="2" t="s">
        <v>187336</v>
      </c>
      <c r="D54630" s="1" t="s">
        <v>187337</v>
      </c>
      <c r="E54630" s="1">
        <v>400000.0</v>
      </c>
      <c r="F54630" s="1" t="s">
        <v>18</v>
      </c>
      <c r="G54630" s="1" t="s">
        <v>57</v>
      </c>
      <c r="H54630" s="1" t="s">
        <v>58</v>
      </c>
      <c r="I54630" s="1" t="s">
        <v>59</v>
      </c>
      <c r="J54630" s="1" t="s">
        <v>59</v>
      </c>
      <c r="K54630" s="1">
        <v>1.0</v>
      </c>
      <c r="L54630" s="3">
        <v>40638.0</v>
      </c>
      <c r="M54630" s="3">
        <v>41338.0</v>
      </c>
      <c r="N54630" s="3">
        <v>41338.0</v>
      </c>
    </row>
    <row r="54631">
      <c r="A54631" s="1" t="s">
        <v>187338</v>
      </c>
      <c r="B54631" s="1" t="s">
        <v>187339</v>
      </c>
      <c r="C54631" s="2" t="s">
        <v>187340</v>
      </c>
      <c r="D54631" s="1" t="s">
        <v>70</v>
      </c>
      <c r="E54631" s="1">
        <v>1100000.0</v>
      </c>
      <c r="F54631" s="1" t="s">
        <v>18</v>
      </c>
      <c r="G54631" s="1" t="s">
        <v>25</v>
      </c>
      <c r="H54631" s="1" t="s">
        <v>99</v>
      </c>
      <c r="I54631" s="1" t="s">
        <v>100</v>
      </c>
      <c r="J54631" s="1" t="s">
        <v>187341</v>
      </c>
      <c r="K54631" s="1">
        <v>3.0</v>
      </c>
      <c r="M54631" s="3">
        <v>41008.0</v>
      </c>
      <c r="N54631" s="3">
        <v>41338.0</v>
      </c>
    </row>
    <row r="54632">
      <c r="A54632" s="1" t="s">
        <v>187342</v>
      </c>
      <c r="B54632" s="1" t="s">
        <v>187343</v>
      </c>
      <c r="C54632" s="2" t="s">
        <v>187344</v>
      </c>
      <c r="D54632" s="1" t="s">
        <v>62424</v>
      </c>
      <c r="E54632" s="1">
        <v>1.2E7</v>
      </c>
      <c r="F54632" s="1" t="s">
        <v>113</v>
      </c>
      <c r="K54632" s="1">
        <v>2.0</v>
      </c>
      <c r="L54632" s="3">
        <v>37257.0</v>
      </c>
      <c r="M54632" s="3">
        <v>38718.0</v>
      </c>
      <c r="N54632" s="3">
        <v>39659.0</v>
      </c>
    </row>
    <row r="54633">
      <c r="A54633" s="1" t="s">
        <v>187345</v>
      </c>
      <c r="B54633" s="1" t="s">
        <v>187346</v>
      </c>
      <c r="C54633" s="2" t="s">
        <v>187347</v>
      </c>
      <c r="D54633" s="1" t="s">
        <v>50</v>
      </c>
      <c r="E54633" s="1">
        <v>90000.0</v>
      </c>
      <c r="F54633" s="1" t="s">
        <v>207</v>
      </c>
      <c r="G54633" s="1" t="s">
        <v>38153</v>
      </c>
      <c r="H54633" s="1">
        <v>4.0</v>
      </c>
      <c r="I54633" s="1" t="s">
        <v>38154</v>
      </c>
      <c r="J54633" s="1" t="s">
        <v>38154</v>
      </c>
      <c r="K54633" s="1">
        <v>1.0</v>
      </c>
      <c r="L54633" s="3">
        <v>40544.0</v>
      </c>
      <c r="M54633" s="3">
        <v>41153.0</v>
      </c>
      <c r="N54633" s="3">
        <v>41153.0</v>
      </c>
    </row>
    <row r="54634">
      <c r="A54634" s="1" t="s">
        <v>187348</v>
      </c>
      <c r="B54634" s="1" t="s">
        <v>187349</v>
      </c>
      <c r="C54634" s="2" t="s">
        <v>187350</v>
      </c>
      <c r="D54634" s="1" t="s">
        <v>117</v>
      </c>
      <c r="E54634" s="1" t="s">
        <v>43</v>
      </c>
      <c r="F54634" s="1" t="s">
        <v>18</v>
      </c>
      <c r="G54634" s="1" t="s">
        <v>25</v>
      </c>
      <c r="H54634" s="1" t="s">
        <v>64</v>
      </c>
      <c r="I54634" s="1" t="s">
        <v>95</v>
      </c>
      <c r="J54634" s="1" t="s">
        <v>95</v>
      </c>
      <c r="K54634" s="1">
        <v>1.0</v>
      </c>
      <c r="L54634" s="3">
        <v>41213.0</v>
      </c>
      <c r="M54634" s="3">
        <v>41796.0</v>
      </c>
      <c r="N54634" s="3">
        <v>41796.0</v>
      </c>
    </row>
    <row r="54635">
      <c r="A54635" s="1" t="s">
        <v>187351</v>
      </c>
      <c r="B54635" s="1" t="s">
        <v>187352</v>
      </c>
      <c r="C54635" s="2" t="s">
        <v>187353</v>
      </c>
      <c r="D54635" s="1" t="s">
        <v>117</v>
      </c>
      <c r="E54635" s="1" t="s">
        <v>43</v>
      </c>
      <c r="F54635" s="1" t="s">
        <v>18</v>
      </c>
      <c r="G54635" s="1" t="s">
        <v>25</v>
      </c>
      <c r="H54635" s="1" t="s">
        <v>265</v>
      </c>
      <c r="I54635" s="1" t="s">
        <v>266</v>
      </c>
      <c r="J54635" s="1" t="s">
        <v>191</v>
      </c>
      <c r="K54635" s="1">
        <v>1.0</v>
      </c>
      <c r="L54635" s="3">
        <v>41521.0</v>
      </c>
      <c r="M54635" s="3">
        <v>41948.0</v>
      </c>
      <c r="N54635" s="3">
        <v>41948.0</v>
      </c>
    </row>
    <row r="54636">
      <c r="A54636" s="1" t="s">
        <v>187354</v>
      </c>
      <c r="B54636" s="1" t="s">
        <v>187355</v>
      </c>
      <c r="C54636" s="2" t="s">
        <v>187356</v>
      </c>
      <c r="D54636" s="1" t="s">
        <v>1503</v>
      </c>
      <c r="E54636" s="1">
        <v>1.0E7</v>
      </c>
      <c r="F54636" s="1" t="s">
        <v>113</v>
      </c>
      <c r="G54636" s="1" t="s">
        <v>25</v>
      </c>
      <c r="H54636" s="1" t="s">
        <v>644</v>
      </c>
      <c r="I54636" s="1" t="s">
        <v>645</v>
      </c>
      <c r="J54636" s="1" t="s">
        <v>7483</v>
      </c>
      <c r="K54636" s="1">
        <v>1.0</v>
      </c>
      <c r="L54636" s="3">
        <v>37622.0</v>
      </c>
      <c r="M54636" s="3">
        <v>38922.0</v>
      </c>
      <c r="N54636" s="3">
        <v>38922.0</v>
      </c>
    </row>
    <row r="54637">
      <c r="A54637" s="1" t="s">
        <v>187357</v>
      </c>
      <c r="B54637" s="1" t="s">
        <v>187358</v>
      </c>
      <c r="C54637" s="2" t="s">
        <v>187359</v>
      </c>
      <c r="D54637" s="1" t="s">
        <v>187360</v>
      </c>
      <c r="E54637" s="1">
        <v>7.75E7</v>
      </c>
      <c r="F54637" s="1" t="s">
        <v>18</v>
      </c>
      <c r="G54637" s="1" t="s">
        <v>25</v>
      </c>
      <c r="H54637" s="1" t="s">
        <v>64</v>
      </c>
      <c r="I54637" s="1" t="s">
        <v>65</v>
      </c>
      <c r="J54637" s="1" t="s">
        <v>1160</v>
      </c>
      <c r="K54637" s="1">
        <v>4.0</v>
      </c>
      <c r="L54637" s="3">
        <v>39814.0</v>
      </c>
      <c r="M54637" s="3">
        <v>41711.0</v>
      </c>
      <c r="N54637" s="3">
        <v>42290.0</v>
      </c>
    </row>
    <row r="54638">
      <c r="A54638" s="1" t="s">
        <v>187361</v>
      </c>
      <c r="B54638" s="1" t="s">
        <v>187362</v>
      </c>
      <c r="C54638" s="2" t="s">
        <v>187363</v>
      </c>
      <c r="D54638" s="1" t="s">
        <v>187364</v>
      </c>
      <c r="E54638" s="1">
        <v>2180000.0</v>
      </c>
      <c r="F54638" s="1" t="s">
        <v>18</v>
      </c>
      <c r="G54638" s="1" t="s">
        <v>25</v>
      </c>
      <c r="H54638" s="1" t="s">
        <v>430</v>
      </c>
      <c r="I54638" s="1" t="s">
        <v>528</v>
      </c>
      <c r="J54638" s="1" t="s">
        <v>32414</v>
      </c>
      <c r="K54638" s="1">
        <v>1.0</v>
      </c>
      <c r="M54638" s="3">
        <v>40380.0</v>
      </c>
      <c r="N54638" s="3">
        <v>40380.0</v>
      </c>
    </row>
    <row r="54639">
      <c r="A54639" s="1" t="s">
        <v>187365</v>
      </c>
      <c r="B54639" s="1" t="s">
        <v>187366</v>
      </c>
      <c r="C54639" s="2" t="s">
        <v>187367</v>
      </c>
      <c r="D54639" s="1" t="s">
        <v>357</v>
      </c>
      <c r="E54639" s="1">
        <v>4405204.0</v>
      </c>
      <c r="F54639" s="1" t="s">
        <v>207</v>
      </c>
      <c r="G54639" s="1" t="s">
        <v>25</v>
      </c>
      <c r="H54639" s="1" t="s">
        <v>808</v>
      </c>
      <c r="I54639" s="1" t="s">
        <v>809</v>
      </c>
      <c r="J54639" s="1" t="s">
        <v>11751</v>
      </c>
      <c r="K54639" s="1">
        <v>2.0</v>
      </c>
      <c r="M54639" s="3">
        <v>41709.0</v>
      </c>
      <c r="N54639" s="3">
        <v>41760.0</v>
      </c>
    </row>
    <row r="54640">
      <c r="A54640" s="1" t="s">
        <v>187368</v>
      </c>
      <c r="B54640" s="1" t="s">
        <v>187369</v>
      </c>
      <c r="C54640" s="2" t="s">
        <v>187370</v>
      </c>
      <c r="D54640" s="1" t="s">
        <v>187371</v>
      </c>
      <c r="E54640" s="1">
        <v>1.455E7</v>
      </c>
      <c r="F54640" s="1" t="s">
        <v>18</v>
      </c>
      <c r="G54640" s="1" t="s">
        <v>25</v>
      </c>
      <c r="H54640" s="1" t="s">
        <v>64</v>
      </c>
      <c r="I54640" s="1" t="s">
        <v>95</v>
      </c>
      <c r="J54640" s="1" t="s">
        <v>8359</v>
      </c>
      <c r="K54640" s="1">
        <v>3.0</v>
      </c>
      <c r="L54640" s="3">
        <v>39934.0</v>
      </c>
      <c r="M54640" s="3">
        <v>40238.0</v>
      </c>
      <c r="N54640" s="3">
        <v>41101.0</v>
      </c>
    </row>
    <row r="54641">
      <c r="A54641" s="1" t="s">
        <v>187372</v>
      </c>
      <c r="B54641" s="1" t="s">
        <v>187373</v>
      </c>
      <c r="C54641" s="2" t="s">
        <v>187374</v>
      </c>
      <c r="D54641" s="1" t="s">
        <v>264</v>
      </c>
      <c r="E54641" s="1">
        <v>4.25E7</v>
      </c>
      <c r="F54641" s="1" t="s">
        <v>18</v>
      </c>
      <c r="G54641" s="1" t="s">
        <v>25</v>
      </c>
      <c r="H54641" s="1" t="s">
        <v>64</v>
      </c>
      <c r="I54641" s="1" t="s">
        <v>65</v>
      </c>
      <c r="J54641" s="1" t="s">
        <v>236</v>
      </c>
      <c r="K54641" s="1">
        <v>3.0</v>
      </c>
      <c r="L54641" s="3">
        <v>36526.0</v>
      </c>
      <c r="M54641" s="3">
        <v>38265.0</v>
      </c>
      <c r="N54641" s="3">
        <v>42074.0</v>
      </c>
    </row>
    <row r="54642">
      <c r="A54642" s="1" t="s">
        <v>187375</v>
      </c>
      <c r="B54642" s="1" t="s">
        <v>187376</v>
      </c>
      <c r="C54642" s="2" t="s">
        <v>187377</v>
      </c>
      <c r="D54642" s="1" t="s">
        <v>187378</v>
      </c>
      <c r="E54642" s="1">
        <v>1350050.0</v>
      </c>
      <c r="F54642" s="1" t="s">
        <v>18</v>
      </c>
      <c r="G54642" s="1" t="s">
        <v>25</v>
      </c>
      <c r="H54642" s="1" t="s">
        <v>64</v>
      </c>
      <c r="I54642" s="1" t="s">
        <v>65</v>
      </c>
      <c r="J54642" s="1" t="s">
        <v>5485</v>
      </c>
      <c r="K54642" s="1">
        <v>2.0</v>
      </c>
      <c r="L54642" s="3">
        <v>39448.0</v>
      </c>
      <c r="M54642" s="3">
        <v>42075.0</v>
      </c>
      <c r="N54642" s="3">
        <v>42241.0</v>
      </c>
    </row>
    <row r="54643">
      <c r="A54643" s="1" t="s">
        <v>187379</v>
      </c>
      <c r="B54643" s="1" t="s">
        <v>187380</v>
      </c>
      <c r="C54643" s="2" t="s">
        <v>187381</v>
      </c>
      <c r="D54643" s="1" t="s">
        <v>42</v>
      </c>
      <c r="E54643" s="1">
        <v>747500.0</v>
      </c>
      <c r="F54643" s="1" t="s">
        <v>18</v>
      </c>
      <c r="G54643" s="1" t="s">
        <v>25</v>
      </c>
      <c r="H54643" s="1" t="s">
        <v>158</v>
      </c>
      <c r="I54643" s="1" t="s">
        <v>159</v>
      </c>
      <c r="J54643" s="1" t="s">
        <v>23504</v>
      </c>
      <c r="K54643" s="1">
        <v>1.0</v>
      </c>
      <c r="M54643" s="3">
        <v>39962.0</v>
      </c>
      <c r="N54643" s="3">
        <v>39962.0</v>
      </c>
    </row>
    <row r="54644">
      <c r="A54644" s="1" t="s">
        <v>187382</v>
      </c>
      <c r="B54644" s="1" t="s">
        <v>187383</v>
      </c>
      <c r="C54644" s="2" t="s">
        <v>187384</v>
      </c>
      <c r="D54644" s="1" t="s">
        <v>2479</v>
      </c>
      <c r="E54644" s="1">
        <v>500000.0</v>
      </c>
      <c r="F54644" s="1" t="s">
        <v>207</v>
      </c>
      <c r="G54644" s="1" t="s">
        <v>25</v>
      </c>
      <c r="H54644" s="1" t="s">
        <v>106</v>
      </c>
      <c r="I54644" s="1" t="s">
        <v>107</v>
      </c>
      <c r="J54644" s="1" t="s">
        <v>108</v>
      </c>
      <c r="K54644" s="1">
        <v>1.0</v>
      </c>
      <c r="L54644" s="3">
        <v>40452.0</v>
      </c>
      <c r="M54644" s="3">
        <v>40452.0</v>
      </c>
      <c r="N54644" s="3">
        <v>40452.0</v>
      </c>
    </row>
    <row r="54645">
      <c r="A54645" s="1" t="s">
        <v>187385</v>
      </c>
      <c r="B54645" s="1" t="s">
        <v>187386</v>
      </c>
      <c r="C54645" s="2" t="s">
        <v>187387</v>
      </c>
      <c r="D54645" s="1" t="s">
        <v>40207</v>
      </c>
      <c r="E54645" s="1">
        <v>110000.0</v>
      </c>
      <c r="F54645" s="1" t="s">
        <v>18</v>
      </c>
      <c r="K54645" s="1">
        <v>1.0</v>
      </c>
      <c r="L54645" s="3">
        <v>42064.0</v>
      </c>
      <c r="M54645" s="3">
        <v>42278.0</v>
      </c>
      <c r="N54645" s="3">
        <v>42278.0</v>
      </c>
    </row>
    <row r="54646">
      <c r="A54646" s="1" t="s">
        <v>187388</v>
      </c>
      <c r="B54646" s="1" t="s">
        <v>187389</v>
      </c>
      <c r="C54646" s="2" t="s">
        <v>187390</v>
      </c>
      <c r="D54646" s="1" t="s">
        <v>187391</v>
      </c>
      <c r="E54646" s="1">
        <v>16390.0</v>
      </c>
      <c r="F54646" s="1" t="s">
        <v>18</v>
      </c>
      <c r="G54646" s="1" t="s">
        <v>1126</v>
      </c>
      <c r="H54646" s="1">
        <v>25.0</v>
      </c>
      <c r="I54646" s="1" t="s">
        <v>1294</v>
      </c>
      <c r="J54646" s="1" t="s">
        <v>1582</v>
      </c>
      <c r="K54646" s="1">
        <v>1.0</v>
      </c>
      <c r="L54646" s="3">
        <v>42125.0</v>
      </c>
      <c r="M54646" s="3">
        <v>42098.0</v>
      </c>
      <c r="N54646" s="3">
        <v>42098.0</v>
      </c>
    </row>
    <row r="54647">
      <c r="A54647" s="1" t="s">
        <v>187392</v>
      </c>
      <c r="B54647" s="1" t="s">
        <v>187393</v>
      </c>
      <c r="C54647" s="2" t="s">
        <v>187394</v>
      </c>
      <c r="D54647" s="1" t="s">
        <v>2326</v>
      </c>
      <c r="E54647" s="1" t="s">
        <v>43</v>
      </c>
      <c r="F54647" s="1" t="s">
        <v>18</v>
      </c>
      <c r="G54647" s="1" t="s">
        <v>57</v>
      </c>
      <c r="H54647" s="1" t="s">
        <v>202</v>
      </c>
      <c r="I54647" s="1" t="s">
        <v>12004</v>
      </c>
      <c r="J54647" s="1" t="s">
        <v>12004</v>
      </c>
      <c r="K54647" s="1">
        <v>1.0</v>
      </c>
      <c r="L54647" s="3">
        <v>41284.0</v>
      </c>
      <c r="M54647" s="3">
        <v>41394.0</v>
      </c>
      <c r="N54647" s="3">
        <v>41394.0</v>
      </c>
    </row>
    <row r="54648">
      <c r="A54648" s="1" t="s">
        <v>187395</v>
      </c>
      <c r="B54648" s="1" t="s">
        <v>187396</v>
      </c>
      <c r="C54648" s="2" t="s">
        <v>187397</v>
      </c>
      <c r="D54648" s="1" t="s">
        <v>42</v>
      </c>
      <c r="E54648" s="1">
        <v>527160.0</v>
      </c>
      <c r="F54648" s="1" t="s">
        <v>18</v>
      </c>
      <c r="G54648" s="1" t="s">
        <v>25</v>
      </c>
      <c r="H54648" s="1" t="s">
        <v>158</v>
      </c>
      <c r="I54648" s="1" t="s">
        <v>2686</v>
      </c>
      <c r="J54648" s="1" t="s">
        <v>92028</v>
      </c>
      <c r="K54648" s="1">
        <v>2.0</v>
      </c>
      <c r="M54648" s="3">
        <v>40103.0</v>
      </c>
      <c r="N54648" s="3">
        <v>40373.0</v>
      </c>
    </row>
    <row r="54649">
      <c r="A54649" s="1" t="s">
        <v>187398</v>
      </c>
      <c r="B54649" s="1" t="s">
        <v>187399</v>
      </c>
      <c r="C54649" s="2" t="s">
        <v>187400</v>
      </c>
      <c r="D54649" s="1" t="s">
        <v>83940</v>
      </c>
      <c r="E54649" s="1" t="s">
        <v>43</v>
      </c>
      <c r="F54649" s="1" t="s">
        <v>18</v>
      </c>
      <c r="G54649" s="1" t="s">
        <v>128</v>
      </c>
      <c r="H54649" s="1" t="s">
        <v>129</v>
      </c>
      <c r="I54649" s="1" t="s">
        <v>130</v>
      </c>
      <c r="J54649" s="1" t="s">
        <v>130</v>
      </c>
      <c r="K54649" s="1">
        <v>1.0</v>
      </c>
      <c r="L54649" s="3">
        <v>37500.0</v>
      </c>
      <c r="M54649" s="3">
        <v>42333.0</v>
      </c>
      <c r="N54649" s="3">
        <v>42333.0</v>
      </c>
    </row>
    <row r="54650">
      <c r="A54650" s="1" t="s">
        <v>187401</v>
      </c>
      <c r="B54650" s="1" t="s">
        <v>187402</v>
      </c>
      <c r="C54650" s="2" t="s">
        <v>187403</v>
      </c>
      <c r="D54650" s="1" t="s">
        <v>11152</v>
      </c>
      <c r="E54650" s="1" t="s">
        <v>43</v>
      </c>
      <c r="F54650" s="1" t="s">
        <v>18</v>
      </c>
      <c r="G54650" s="1" t="s">
        <v>25</v>
      </c>
      <c r="H54650" s="1" t="s">
        <v>1352</v>
      </c>
      <c r="I54650" s="1" t="s">
        <v>3469</v>
      </c>
      <c r="J54650" s="1" t="s">
        <v>3469</v>
      </c>
      <c r="K54650" s="1">
        <v>1.0</v>
      </c>
      <c r="L54650" s="3">
        <v>38367.0</v>
      </c>
      <c r="M54650" s="3">
        <v>41580.0</v>
      </c>
      <c r="N54650" s="3">
        <v>41580.0</v>
      </c>
    </row>
    <row r="54651">
      <c r="A54651" s="1" t="s">
        <v>187404</v>
      </c>
      <c r="B54651" s="1" t="s">
        <v>187405</v>
      </c>
      <c r="C54651" s="2" t="s">
        <v>187406</v>
      </c>
      <c r="D54651" s="1" t="s">
        <v>187407</v>
      </c>
      <c r="E54651" s="1">
        <v>3.7E7</v>
      </c>
      <c r="F54651" s="1" t="s">
        <v>18</v>
      </c>
      <c r="G54651" s="1" t="s">
        <v>25</v>
      </c>
      <c r="H54651" s="1" t="s">
        <v>64</v>
      </c>
      <c r="I54651" s="1" t="s">
        <v>65</v>
      </c>
      <c r="J54651" s="1" t="s">
        <v>5540</v>
      </c>
      <c r="K54651" s="1">
        <v>1.0</v>
      </c>
      <c r="L54651" s="3">
        <v>37987.0</v>
      </c>
      <c r="M54651" s="3">
        <v>40553.0</v>
      </c>
      <c r="N54651" s="3">
        <v>40553.0</v>
      </c>
    </row>
    <row r="54652">
      <c r="A54652" s="1" t="s">
        <v>187408</v>
      </c>
      <c r="B54652" s="1" t="s">
        <v>187409</v>
      </c>
      <c r="C54652" s="2" t="s">
        <v>187410</v>
      </c>
      <c r="D54652" s="1" t="s">
        <v>187411</v>
      </c>
      <c r="E54652" s="1">
        <v>3000000.0</v>
      </c>
      <c r="F54652" s="1" t="s">
        <v>18</v>
      </c>
      <c r="G54652" s="1" t="s">
        <v>25</v>
      </c>
      <c r="H54652" s="1" t="s">
        <v>64</v>
      </c>
      <c r="I54652" s="1" t="s">
        <v>65</v>
      </c>
      <c r="J54652" s="1" t="s">
        <v>71</v>
      </c>
      <c r="K54652" s="1">
        <v>1.0</v>
      </c>
      <c r="L54652" s="3">
        <v>41850.0</v>
      </c>
      <c r="M54652" s="3">
        <v>41852.0</v>
      </c>
      <c r="N54652" s="3">
        <v>41852.0</v>
      </c>
    </row>
    <row r="54653">
      <c r="A54653" s="1" t="s">
        <v>187412</v>
      </c>
      <c r="B54653" s="1" t="s">
        <v>187413</v>
      </c>
      <c r="C54653" s="2" t="s">
        <v>187414</v>
      </c>
      <c r="D54653" s="1" t="s">
        <v>56</v>
      </c>
      <c r="E54653" s="1">
        <v>1.7566976E7</v>
      </c>
      <c r="F54653" s="1" t="s">
        <v>207</v>
      </c>
      <c r="G54653" s="1" t="s">
        <v>25</v>
      </c>
      <c r="H54653" s="1" t="s">
        <v>64</v>
      </c>
      <c r="I54653" s="1" t="s">
        <v>4405</v>
      </c>
      <c r="J54653" s="1" t="s">
        <v>187415</v>
      </c>
      <c r="K54653" s="1">
        <v>6.0</v>
      </c>
      <c r="L54653" s="3">
        <v>36161.0</v>
      </c>
      <c r="M54653" s="3">
        <v>40290.0</v>
      </c>
      <c r="N54653" s="3">
        <v>41540.0</v>
      </c>
    </row>
    <row r="54654">
      <c r="A54654" s="1" t="s">
        <v>187416</v>
      </c>
      <c r="B54654" s="1" t="s">
        <v>187417</v>
      </c>
      <c r="C54654" s="2" t="s">
        <v>187418</v>
      </c>
      <c r="D54654" s="1" t="s">
        <v>150210</v>
      </c>
      <c r="E54654" s="1">
        <v>5000000.0</v>
      </c>
      <c r="F54654" s="1" t="s">
        <v>18</v>
      </c>
      <c r="G54654" s="1" t="s">
        <v>25</v>
      </c>
      <c r="H54654" s="1" t="s">
        <v>64</v>
      </c>
      <c r="I54654" s="1" t="s">
        <v>65</v>
      </c>
      <c r="J54654" s="1" t="s">
        <v>4841</v>
      </c>
      <c r="K54654" s="1">
        <v>1.0</v>
      </c>
      <c r="L54654" s="3">
        <v>41760.0</v>
      </c>
      <c r="M54654" s="3">
        <v>41920.0</v>
      </c>
      <c r="N54654" s="3">
        <v>41920.0</v>
      </c>
    </row>
    <row r="54655">
      <c r="A54655" s="1" t="s">
        <v>187419</v>
      </c>
      <c r="B54655" s="1" t="s">
        <v>187420</v>
      </c>
      <c r="D54655" s="1" t="s">
        <v>130414</v>
      </c>
      <c r="E54655" s="1">
        <v>410076.0</v>
      </c>
      <c r="F54655" s="1" t="s">
        <v>18</v>
      </c>
      <c r="K54655" s="1">
        <v>1.0</v>
      </c>
      <c r="L54655" s="3">
        <v>41642.0</v>
      </c>
      <c r="M54655" s="3">
        <v>41642.0</v>
      </c>
      <c r="N54655" s="3">
        <v>41642.0</v>
      </c>
    </row>
    <row r="54656">
      <c r="A54656" s="1" t="s">
        <v>187421</v>
      </c>
      <c r="B54656" s="1" t="s">
        <v>187422</v>
      </c>
      <c r="C54656" s="2" t="s">
        <v>187423</v>
      </c>
      <c r="D54656" s="1" t="s">
        <v>766</v>
      </c>
      <c r="E54656" s="1">
        <v>7450000.0</v>
      </c>
      <c r="F54656" s="1" t="s">
        <v>18</v>
      </c>
      <c r="G54656" s="1" t="s">
        <v>25</v>
      </c>
      <c r="H54656" s="1" t="s">
        <v>158</v>
      </c>
      <c r="I54656" s="1" t="s">
        <v>244</v>
      </c>
      <c r="J54656" s="1" t="s">
        <v>15863</v>
      </c>
      <c r="K54656" s="1">
        <v>2.0</v>
      </c>
      <c r="L54656" s="3">
        <v>38353.0</v>
      </c>
      <c r="M54656" s="3">
        <v>39417.0</v>
      </c>
      <c r="N54656" s="3">
        <v>39625.0</v>
      </c>
    </row>
    <row r="54657">
      <c r="A54657" s="1" t="s">
        <v>187424</v>
      </c>
      <c r="B54657" s="1" t="s">
        <v>187425</v>
      </c>
      <c r="C54657" s="2" t="s">
        <v>187426</v>
      </c>
      <c r="D54657" s="1" t="s">
        <v>357</v>
      </c>
      <c r="E54657" s="1">
        <v>750000.0</v>
      </c>
      <c r="F54657" s="1" t="s">
        <v>18</v>
      </c>
      <c r="G54657" s="1" t="s">
        <v>25</v>
      </c>
      <c r="H54657" s="1" t="s">
        <v>286</v>
      </c>
      <c r="I54657" s="1" t="s">
        <v>1030</v>
      </c>
      <c r="J54657" s="1" t="s">
        <v>1030</v>
      </c>
      <c r="K54657" s="1">
        <v>1.0</v>
      </c>
      <c r="L54657" s="3">
        <v>39332.0</v>
      </c>
      <c r="M54657" s="3">
        <v>39644.0</v>
      </c>
      <c r="N54657" s="3">
        <v>39644.0</v>
      </c>
    </row>
    <row r="54658">
      <c r="A54658" s="1" t="s">
        <v>187427</v>
      </c>
      <c r="B54658" s="1" t="s">
        <v>187428</v>
      </c>
      <c r="C54658" s="2" t="s">
        <v>187429</v>
      </c>
      <c r="D54658" s="1" t="s">
        <v>187430</v>
      </c>
      <c r="E54658" s="1">
        <v>3.8949999E7</v>
      </c>
      <c r="F54658" s="1" t="s">
        <v>18</v>
      </c>
      <c r="G54658" s="1" t="s">
        <v>25</v>
      </c>
      <c r="H54658" s="1" t="s">
        <v>106</v>
      </c>
      <c r="I54658" s="1" t="s">
        <v>107</v>
      </c>
      <c r="J54658" s="1" t="s">
        <v>108</v>
      </c>
      <c r="K54658" s="1">
        <v>6.0</v>
      </c>
      <c r="L54658" s="3">
        <v>39814.0</v>
      </c>
      <c r="M54658" s="3">
        <v>40192.0</v>
      </c>
      <c r="N54658" s="3">
        <v>42200.0</v>
      </c>
    </row>
    <row r="54659">
      <c r="A54659" s="1" t="s">
        <v>187431</v>
      </c>
      <c r="B54659" s="1" t="s">
        <v>187432</v>
      </c>
      <c r="C54659" s="2" t="s">
        <v>187433</v>
      </c>
      <c r="D54659" s="1" t="s">
        <v>9492</v>
      </c>
      <c r="E54659" s="1">
        <v>3.5E7</v>
      </c>
      <c r="F54659" s="1" t="s">
        <v>207</v>
      </c>
      <c r="G54659" s="1" t="s">
        <v>25</v>
      </c>
      <c r="H54659" s="1" t="s">
        <v>64</v>
      </c>
      <c r="I54659" s="1" t="s">
        <v>1221</v>
      </c>
      <c r="J54659" s="1" t="s">
        <v>1221</v>
      </c>
      <c r="K54659" s="1">
        <v>1.0</v>
      </c>
      <c r="M54659" s="3">
        <v>36815.0</v>
      </c>
      <c r="N54659" s="3">
        <v>36815.0</v>
      </c>
    </row>
    <row r="54660">
      <c r="A54660" s="1" t="s">
        <v>187434</v>
      </c>
      <c r="B54660" s="1" t="s">
        <v>187435</v>
      </c>
      <c r="C54660" s="2" t="s">
        <v>187436</v>
      </c>
      <c r="D54660" s="1" t="s">
        <v>187437</v>
      </c>
      <c r="E54660" s="1">
        <v>30000.0</v>
      </c>
      <c r="F54660" s="1" t="s">
        <v>18</v>
      </c>
      <c r="G54660" s="1" t="s">
        <v>366</v>
      </c>
      <c r="H54660" s="1">
        <v>26.0</v>
      </c>
      <c r="I54660" s="1" t="s">
        <v>367</v>
      </c>
      <c r="J54660" s="1" t="s">
        <v>90799</v>
      </c>
      <c r="K54660" s="1">
        <v>2.0</v>
      </c>
      <c r="M54660" s="3">
        <v>41055.0</v>
      </c>
      <c r="N54660" s="3">
        <v>41331.0</v>
      </c>
    </row>
    <row r="54661">
      <c r="A54661" s="1" t="s">
        <v>187438</v>
      </c>
      <c r="B54661" s="1" t="s">
        <v>187439</v>
      </c>
      <c r="C54661" s="2" t="s">
        <v>187440</v>
      </c>
      <c r="D54661" s="1" t="s">
        <v>187441</v>
      </c>
      <c r="E54661" s="1">
        <v>2100000.0</v>
      </c>
      <c r="F54661" s="1" t="s">
        <v>18</v>
      </c>
      <c r="K54661" s="1">
        <v>1.0</v>
      </c>
      <c r="M54661" s="3">
        <v>41158.0</v>
      </c>
      <c r="N54661" s="3">
        <v>41158.0</v>
      </c>
    </row>
    <row r="54662">
      <c r="A54662" s="1" t="s">
        <v>187442</v>
      </c>
      <c r="B54662" s="1" t="s">
        <v>187443</v>
      </c>
      <c r="C54662" s="2" t="s">
        <v>187444</v>
      </c>
      <c r="D54662" s="1" t="s">
        <v>187445</v>
      </c>
      <c r="E54662" s="1">
        <v>172678.465711178</v>
      </c>
      <c r="F54662" s="1" t="s">
        <v>18</v>
      </c>
      <c r="G54662" s="1" t="s">
        <v>25</v>
      </c>
      <c r="H54662" s="1" t="s">
        <v>64</v>
      </c>
      <c r="I54662" s="1" t="s">
        <v>65</v>
      </c>
      <c r="J54662" s="1" t="s">
        <v>71</v>
      </c>
      <c r="K54662" s="1">
        <v>2.0</v>
      </c>
      <c r="L54662" s="3">
        <v>41883.0</v>
      </c>
      <c r="M54662" s="3">
        <v>41275.0</v>
      </c>
      <c r="N54662" s="3">
        <v>41640.0</v>
      </c>
    </row>
    <row r="54663">
      <c r="A54663" s="1" t="s">
        <v>187446</v>
      </c>
      <c r="B54663" s="1" t="s">
        <v>187447</v>
      </c>
      <c r="C54663" s="2" t="s">
        <v>187448</v>
      </c>
      <c r="D54663" s="1" t="s">
        <v>264</v>
      </c>
      <c r="E54663" s="1">
        <v>1.00097672E8</v>
      </c>
      <c r="F54663" s="1" t="s">
        <v>18</v>
      </c>
      <c r="G54663" s="1" t="s">
        <v>25</v>
      </c>
      <c r="H54663" s="1" t="s">
        <v>64</v>
      </c>
      <c r="I54663" s="1" t="s">
        <v>65</v>
      </c>
      <c r="J54663" s="1" t="s">
        <v>6002</v>
      </c>
      <c r="K54663" s="1">
        <v>6.0</v>
      </c>
      <c r="L54663" s="3">
        <v>39814.0</v>
      </c>
      <c r="M54663" s="3">
        <v>40653.0</v>
      </c>
      <c r="N54663" s="3">
        <v>42229.0</v>
      </c>
    </row>
    <row r="54664">
      <c r="A54664" s="1" t="s">
        <v>187449</v>
      </c>
      <c r="B54664" s="1" t="s">
        <v>187450</v>
      </c>
      <c r="C54664" s="2" t="s">
        <v>187451</v>
      </c>
      <c r="D54664" s="1" t="s">
        <v>4544</v>
      </c>
      <c r="E54664" s="1">
        <v>4500000.0</v>
      </c>
      <c r="F54664" s="1" t="s">
        <v>18</v>
      </c>
      <c r="K54664" s="1">
        <v>1.0</v>
      </c>
      <c r="M54664" s="3">
        <v>41640.0</v>
      </c>
      <c r="N54664" s="3">
        <v>41640.0</v>
      </c>
    </row>
    <row r="54665">
      <c r="A54665" s="1" t="s">
        <v>187452</v>
      </c>
      <c r="B54665" s="1" t="s">
        <v>187453</v>
      </c>
      <c r="C54665" s="2" t="s">
        <v>187454</v>
      </c>
      <c r="D54665" s="1" t="s">
        <v>56</v>
      </c>
      <c r="E54665" s="1">
        <v>3.3E7</v>
      </c>
      <c r="F54665" s="1" t="s">
        <v>207</v>
      </c>
      <c r="G54665" s="1" t="s">
        <v>57</v>
      </c>
      <c r="H54665" s="1" t="s">
        <v>202</v>
      </c>
      <c r="I54665" s="1" t="s">
        <v>203</v>
      </c>
      <c r="J54665" s="1" t="s">
        <v>203</v>
      </c>
      <c r="K54665" s="1">
        <v>1.0</v>
      </c>
      <c r="M54665" s="3">
        <v>41624.0</v>
      </c>
      <c r="N54665" s="3">
        <v>41624.0</v>
      </c>
    </row>
    <row r="54666">
      <c r="A54666" s="1" t="s">
        <v>187455</v>
      </c>
      <c r="B54666" s="1" t="s">
        <v>187456</v>
      </c>
      <c r="C54666" s="2" t="s">
        <v>187457</v>
      </c>
      <c r="D54666" s="1" t="s">
        <v>633</v>
      </c>
      <c r="E54666" s="1">
        <v>4.7352699E8</v>
      </c>
      <c r="F54666" s="1" t="s">
        <v>18</v>
      </c>
      <c r="G54666" s="1" t="s">
        <v>25</v>
      </c>
      <c r="H54666" s="1" t="s">
        <v>64</v>
      </c>
      <c r="I54666" s="1" t="s">
        <v>65</v>
      </c>
      <c r="J54666" s="1" t="s">
        <v>4026</v>
      </c>
      <c r="K54666" s="1">
        <v>3.0</v>
      </c>
      <c r="L54666" s="3">
        <v>39448.0</v>
      </c>
      <c r="M54666" s="3">
        <v>40618.0</v>
      </c>
      <c r="N54666" s="3">
        <v>42256.0</v>
      </c>
    </row>
    <row r="54667">
      <c r="A54667" s="1" t="s">
        <v>187458</v>
      </c>
      <c r="B54667" s="1" t="s">
        <v>187459</v>
      </c>
      <c r="C54667" s="2" t="s">
        <v>187460</v>
      </c>
      <c r="D54667" s="1" t="s">
        <v>56</v>
      </c>
      <c r="E54667" s="1">
        <v>1.0E7</v>
      </c>
      <c r="F54667" s="1" t="s">
        <v>18</v>
      </c>
      <c r="G54667" s="1" t="s">
        <v>25</v>
      </c>
      <c r="H54667" s="1" t="s">
        <v>286</v>
      </c>
      <c r="I54667" s="1" t="s">
        <v>3709</v>
      </c>
      <c r="J54667" s="1" t="s">
        <v>3709</v>
      </c>
      <c r="K54667" s="1">
        <v>2.0</v>
      </c>
      <c r="L54667" s="3">
        <v>40179.0</v>
      </c>
      <c r="M54667" s="3">
        <v>41317.0</v>
      </c>
      <c r="N54667" s="3">
        <v>42108.0</v>
      </c>
    </row>
    <row r="54668">
      <c r="A54668" s="1" t="s">
        <v>187461</v>
      </c>
      <c r="B54668" s="1" t="s">
        <v>187462</v>
      </c>
      <c r="C54668" s="2" t="s">
        <v>187463</v>
      </c>
      <c r="D54668" s="1" t="s">
        <v>56</v>
      </c>
      <c r="E54668" s="1">
        <v>2.0E7</v>
      </c>
      <c r="F54668" s="1" t="s">
        <v>689</v>
      </c>
      <c r="G54668" s="1" t="s">
        <v>25</v>
      </c>
      <c r="H54668" s="1" t="s">
        <v>64</v>
      </c>
      <c r="I54668" s="1" t="s">
        <v>65</v>
      </c>
      <c r="J54668" s="1" t="s">
        <v>100</v>
      </c>
      <c r="K54668" s="1">
        <v>1.0</v>
      </c>
      <c r="L54668" s="3">
        <v>33604.0</v>
      </c>
      <c r="M54668" s="3">
        <v>41841.0</v>
      </c>
      <c r="N54668" s="3">
        <v>41841.0</v>
      </c>
    </row>
    <row r="54669">
      <c r="A54669" s="1" t="s">
        <v>187464</v>
      </c>
      <c r="B54669" s="1" t="s">
        <v>187465</v>
      </c>
      <c r="C54669" s="2" t="s">
        <v>187466</v>
      </c>
      <c r="D54669" s="1" t="s">
        <v>3797</v>
      </c>
      <c r="E54669" s="1">
        <v>1.38E7</v>
      </c>
      <c r="F54669" s="1" t="s">
        <v>207</v>
      </c>
      <c r="K54669" s="1">
        <v>2.0</v>
      </c>
      <c r="M54669" s="3">
        <v>36823.0</v>
      </c>
      <c r="N54669" s="3">
        <v>37698.0</v>
      </c>
    </row>
    <row r="54670">
      <c r="A54670" s="1" t="s">
        <v>187467</v>
      </c>
      <c r="B54670" s="1" t="s">
        <v>187468</v>
      </c>
      <c r="C54670" s="2" t="s">
        <v>187469</v>
      </c>
      <c r="D54670" s="1" t="s">
        <v>94</v>
      </c>
      <c r="E54670" s="1">
        <v>2500000.0</v>
      </c>
      <c r="F54670" s="1" t="s">
        <v>18</v>
      </c>
      <c r="G54670" s="1" t="s">
        <v>25</v>
      </c>
      <c r="H54670" s="1" t="s">
        <v>64</v>
      </c>
      <c r="I54670" s="1" t="s">
        <v>2539</v>
      </c>
      <c r="J54670" s="1" t="s">
        <v>11512</v>
      </c>
      <c r="K54670" s="1">
        <v>1.0</v>
      </c>
      <c r="L54670" s="3">
        <v>35431.0</v>
      </c>
      <c r="M54670" s="3">
        <v>40504.0</v>
      </c>
      <c r="N54670" s="3">
        <v>40504.0</v>
      </c>
    </row>
    <row r="54671">
      <c r="A54671" s="1" t="s">
        <v>187470</v>
      </c>
      <c r="B54671" s="1" t="s">
        <v>187471</v>
      </c>
      <c r="C54671" s="2" t="s">
        <v>187472</v>
      </c>
      <c r="D54671" s="1" t="s">
        <v>187473</v>
      </c>
      <c r="E54671" s="1" t="s">
        <v>43</v>
      </c>
      <c r="F54671" s="1" t="s">
        <v>207</v>
      </c>
      <c r="K54671" s="1">
        <v>1.0</v>
      </c>
      <c r="L54671" s="3">
        <v>42048.0</v>
      </c>
      <c r="M54671" s="3">
        <v>42290.0</v>
      </c>
      <c r="N54671" s="3">
        <v>42290.0</v>
      </c>
    </row>
    <row r="54672">
      <c r="A54672" s="1" t="s">
        <v>187474</v>
      </c>
      <c r="B54672" s="1" t="s">
        <v>187475</v>
      </c>
      <c r="C54672" s="2" t="s">
        <v>187476</v>
      </c>
      <c r="D54672" s="1" t="s">
        <v>56</v>
      </c>
      <c r="E54672" s="1">
        <v>2.2E7</v>
      </c>
      <c r="F54672" s="1" t="s">
        <v>18</v>
      </c>
      <c r="G54672" s="1" t="s">
        <v>25</v>
      </c>
      <c r="H54672" s="1" t="s">
        <v>64</v>
      </c>
      <c r="I54672" s="1" t="s">
        <v>1221</v>
      </c>
      <c r="J54672" s="1" t="s">
        <v>1221</v>
      </c>
      <c r="K54672" s="1">
        <v>1.0</v>
      </c>
      <c r="L54672" s="3">
        <v>38353.0</v>
      </c>
      <c r="M54672" s="3">
        <v>40178.0</v>
      </c>
      <c r="N54672" s="3">
        <v>40178.0</v>
      </c>
    </row>
    <row r="54673">
      <c r="A54673" s="1" t="s">
        <v>187477</v>
      </c>
      <c r="B54673" s="1" t="s">
        <v>187478</v>
      </c>
      <c r="C54673" s="2" t="s">
        <v>187479</v>
      </c>
      <c r="D54673" s="1" t="s">
        <v>56</v>
      </c>
      <c r="E54673" s="1">
        <v>5.188519E7</v>
      </c>
      <c r="F54673" s="1" t="s">
        <v>18</v>
      </c>
      <c r="G54673" s="1" t="s">
        <v>25</v>
      </c>
      <c r="H54673" s="1" t="s">
        <v>158</v>
      </c>
      <c r="I54673" s="1" t="s">
        <v>244</v>
      </c>
      <c r="J54673" s="1" t="s">
        <v>327</v>
      </c>
      <c r="K54673" s="1">
        <v>8.0</v>
      </c>
      <c r="L54673" s="3">
        <v>39448.0</v>
      </c>
      <c r="M54673" s="3">
        <v>39873.0</v>
      </c>
      <c r="N54673" s="3">
        <v>41134.0</v>
      </c>
    </row>
    <row r="54674">
      <c r="A54674" s="1" t="s">
        <v>187480</v>
      </c>
      <c r="B54674" s="1" t="s">
        <v>187481</v>
      </c>
      <c r="C54674" s="2" t="s">
        <v>187482</v>
      </c>
      <c r="D54674" s="1" t="s">
        <v>56</v>
      </c>
      <c r="E54674" s="1">
        <v>7502187.0</v>
      </c>
      <c r="F54674" s="1" t="s">
        <v>18</v>
      </c>
      <c r="G54674" s="1" t="s">
        <v>25</v>
      </c>
      <c r="H54674" s="1" t="s">
        <v>190</v>
      </c>
      <c r="I54674" s="1" t="s">
        <v>191</v>
      </c>
      <c r="J54674" s="1" t="s">
        <v>191</v>
      </c>
      <c r="K54674" s="1">
        <v>4.0</v>
      </c>
      <c r="L54674" s="3">
        <v>38718.0</v>
      </c>
      <c r="M54674" s="3">
        <v>39435.0</v>
      </c>
      <c r="N54674" s="3">
        <v>42017.0</v>
      </c>
    </row>
    <row r="54675">
      <c r="A54675" s="1" t="s">
        <v>187483</v>
      </c>
      <c r="B54675" s="1" t="s">
        <v>187484</v>
      </c>
      <c r="C54675" s="2" t="s">
        <v>187485</v>
      </c>
      <c r="D54675" s="1" t="s">
        <v>187486</v>
      </c>
      <c r="E54675" s="1">
        <v>1.509E7</v>
      </c>
      <c r="F54675" s="1" t="s">
        <v>689</v>
      </c>
      <c r="G54675" s="1" t="s">
        <v>25</v>
      </c>
      <c r="H54675" s="1" t="s">
        <v>106</v>
      </c>
      <c r="I54675" s="1" t="s">
        <v>107</v>
      </c>
      <c r="J54675" s="1" t="s">
        <v>108</v>
      </c>
      <c r="K54675" s="1">
        <v>4.0</v>
      </c>
      <c r="L54675" s="3">
        <v>37834.0</v>
      </c>
      <c r="M54675" s="3">
        <v>39547.0</v>
      </c>
      <c r="N54675" s="3">
        <v>40925.0</v>
      </c>
    </row>
    <row r="54676">
      <c r="A54676" s="1" t="s">
        <v>187487</v>
      </c>
      <c r="B54676" s="1" t="s">
        <v>187488</v>
      </c>
      <c r="C54676" s="2" t="s">
        <v>187489</v>
      </c>
      <c r="D54676" s="1" t="s">
        <v>56</v>
      </c>
      <c r="E54676" s="1">
        <v>570746.0</v>
      </c>
      <c r="F54676" s="1" t="s">
        <v>18</v>
      </c>
      <c r="G54676" s="1" t="s">
        <v>25</v>
      </c>
      <c r="H54676" s="1" t="s">
        <v>1011</v>
      </c>
      <c r="I54676" s="1" t="s">
        <v>1035</v>
      </c>
      <c r="J54676" s="1" t="s">
        <v>1035</v>
      </c>
      <c r="K54676" s="1">
        <v>1.0</v>
      </c>
      <c r="L54676" s="3">
        <v>36892.0</v>
      </c>
      <c r="M54676" s="3">
        <v>41103.0</v>
      </c>
      <c r="N54676" s="3">
        <v>41103.0</v>
      </c>
    </row>
    <row r="54677">
      <c r="A54677" s="1" t="s">
        <v>187490</v>
      </c>
      <c r="B54677" s="1" t="s">
        <v>187491</v>
      </c>
      <c r="C54677" s="2" t="s">
        <v>187492</v>
      </c>
      <c r="D54677" s="1" t="s">
        <v>56</v>
      </c>
      <c r="E54677" s="1" t="s">
        <v>43</v>
      </c>
      <c r="F54677" s="1" t="s">
        <v>18</v>
      </c>
      <c r="K54677" s="1">
        <v>1.0</v>
      </c>
      <c r="M54677" s="3">
        <v>41276.0</v>
      </c>
      <c r="N54677" s="3">
        <v>41276.0</v>
      </c>
    </row>
    <row r="54678">
      <c r="A54678" s="1" t="s">
        <v>187493</v>
      </c>
      <c r="B54678" s="1" t="s">
        <v>187494</v>
      </c>
      <c r="D54678" s="1" t="s">
        <v>56</v>
      </c>
      <c r="E54678" s="1">
        <v>1000000.0</v>
      </c>
      <c r="F54678" s="1" t="s">
        <v>18</v>
      </c>
      <c r="G54678" s="1" t="s">
        <v>57</v>
      </c>
      <c r="H54678" s="1" t="s">
        <v>202</v>
      </c>
      <c r="I54678" s="1" t="s">
        <v>12004</v>
      </c>
      <c r="J54678" s="1" t="s">
        <v>12004</v>
      </c>
      <c r="K54678" s="1">
        <v>1.0</v>
      </c>
      <c r="L54678" s="3">
        <v>37257.0</v>
      </c>
      <c r="M54678" s="3">
        <v>38772.0</v>
      </c>
      <c r="N54678" s="3">
        <v>38772.0</v>
      </c>
    </row>
    <row r="54679">
      <c r="A54679" s="1" t="s">
        <v>187495</v>
      </c>
      <c r="B54679" s="1" t="s">
        <v>187496</v>
      </c>
      <c r="C54679" s="2" t="s">
        <v>187497</v>
      </c>
      <c r="D54679" s="1" t="s">
        <v>127</v>
      </c>
      <c r="E54679" s="1">
        <v>25000.0</v>
      </c>
      <c r="F54679" s="1" t="s">
        <v>18</v>
      </c>
      <c r="G54679" s="1" t="s">
        <v>25</v>
      </c>
      <c r="H54679" s="1" t="s">
        <v>44</v>
      </c>
      <c r="I54679" s="1" t="s">
        <v>3486</v>
      </c>
      <c r="J54679" s="1" t="s">
        <v>20258</v>
      </c>
      <c r="K54679" s="1">
        <v>1.0</v>
      </c>
      <c r="L54679" s="3">
        <v>41275.0</v>
      </c>
      <c r="M54679" s="3">
        <v>41786.0</v>
      </c>
      <c r="N54679" s="3">
        <v>41786.0</v>
      </c>
    </row>
    <row r="54680">
      <c r="A54680" s="1" t="s">
        <v>187498</v>
      </c>
      <c r="B54680" s="1" t="s">
        <v>187499</v>
      </c>
      <c r="C54680" s="2" t="s">
        <v>187500</v>
      </c>
      <c r="D54680" s="1" t="s">
        <v>94</v>
      </c>
      <c r="E54680" s="1">
        <v>150000.0</v>
      </c>
      <c r="F54680" s="1" t="s">
        <v>18</v>
      </c>
      <c r="G54680" s="1" t="s">
        <v>25</v>
      </c>
      <c r="H54680" s="1" t="s">
        <v>106</v>
      </c>
      <c r="I54680" s="1" t="s">
        <v>107</v>
      </c>
      <c r="J54680" s="1" t="s">
        <v>108</v>
      </c>
      <c r="K54680" s="1">
        <v>1.0</v>
      </c>
      <c r="M54680" s="3">
        <v>39931.0</v>
      </c>
      <c r="N54680" s="3">
        <v>39931.0</v>
      </c>
    </row>
    <row r="54681">
      <c r="A54681" s="1" t="s">
        <v>187501</v>
      </c>
      <c r="B54681" s="1" t="s">
        <v>187502</v>
      </c>
      <c r="C54681" s="2" t="s">
        <v>187503</v>
      </c>
      <c r="D54681" s="1" t="s">
        <v>1247</v>
      </c>
      <c r="E54681" s="1">
        <v>4.02E7</v>
      </c>
      <c r="F54681" s="1" t="s">
        <v>18</v>
      </c>
      <c r="G54681" s="1" t="s">
        <v>165</v>
      </c>
      <c r="H54681" s="1" t="s">
        <v>166</v>
      </c>
      <c r="I54681" s="1" t="s">
        <v>167</v>
      </c>
      <c r="J54681" s="1" t="s">
        <v>167</v>
      </c>
      <c r="K54681" s="1">
        <v>3.0</v>
      </c>
      <c r="L54681" s="3">
        <v>38718.0</v>
      </c>
      <c r="M54681" s="3">
        <v>39086.0</v>
      </c>
      <c r="N54681" s="3">
        <v>40007.0</v>
      </c>
    </row>
    <row r="54682">
      <c r="A54682" s="1" t="s">
        <v>187504</v>
      </c>
      <c r="B54682" s="1" t="s">
        <v>187505</v>
      </c>
      <c r="C54682" s="2" t="s">
        <v>187506</v>
      </c>
      <c r="D54682" s="1" t="s">
        <v>187507</v>
      </c>
      <c r="E54682" s="1">
        <v>939432.0</v>
      </c>
      <c r="F54682" s="1" t="s">
        <v>18</v>
      </c>
      <c r="G54682" s="1" t="s">
        <v>25</v>
      </c>
      <c r="H54682" s="1" t="s">
        <v>616</v>
      </c>
      <c r="I54682" s="1" t="s">
        <v>617</v>
      </c>
      <c r="J54682" s="1" t="s">
        <v>618</v>
      </c>
      <c r="K54682" s="1">
        <v>5.0</v>
      </c>
      <c r="L54682" s="3">
        <v>40544.0</v>
      </c>
      <c r="M54682" s="3">
        <v>41192.0</v>
      </c>
      <c r="N54682" s="3">
        <v>42202.0</v>
      </c>
    </row>
    <row r="54683">
      <c r="A54683" s="1" t="s">
        <v>187508</v>
      </c>
      <c r="B54683" s="1" t="s">
        <v>187509</v>
      </c>
      <c r="C54683" s="2" t="s">
        <v>187510</v>
      </c>
      <c r="D54683" s="1" t="s">
        <v>187511</v>
      </c>
      <c r="E54683" s="1">
        <v>136181.0</v>
      </c>
      <c r="F54683" s="1" t="s">
        <v>18</v>
      </c>
      <c r="G54683" s="1" t="s">
        <v>165</v>
      </c>
      <c r="H54683" s="1" t="s">
        <v>166</v>
      </c>
      <c r="I54683" s="1" t="s">
        <v>167</v>
      </c>
      <c r="J54683" s="1" t="s">
        <v>167</v>
      </c>
      <c r="K54683" s="1">
        <v>1.0</v>
      </c>
      <c r="L54683" s="3">
        <v>41275.0</v>
      </c>
      <c r="M54683" s="3">
        <v>41613.0</v>
      </c>
      <c r="N54683" s="3">
        <v>41613.0</v>
      </c>
    </row>
    <row r="54684">
      <c r="A54684" s="1" t="s">
        <v>187512</v>
      </c>
      <c r="B54684" s="1" t="s">
        <v>187513</v>
      </c>
      <c r="C54684" s="2" t="s">
        <v>187514</v>
      </c>
      <c r="D54684" s="1" t="s">
        <v>42</v>
      </c>
      <c r="E54684" s="1">
        <v>6500000.0</v>
      </c>
      <c r="F54684" s="1" t="s">
        <v>207</v>
      </c>
      <c r="G54684" s="1" t="s">
        <v>25</v>
      </c>
      <c r="H54684" s="1" t="s">
        <v>64</v>
      </c>
      <c r="I54684" s="1" t="s">
        <v>65</v>
      </c>
      <c r="J54684" s="1" t="s">
        <v>606</v>
      </c>
      <c r="K54684" s="1">
        <v>1.0</v>
      </c>
      <c r="M54684" s="3">
        <v>39455.0</v>
      </c>
      <c r="N54684" s="3">
        <v>39455.0</v>
      </c>
    </row>
    <row r="54685">
      <c r="A54685" s="1" t="s">
        <v>187515</v>
      </c>
      <c r="B54685" s="1" t="s">
        <v>187516</v>
      </c>
      <c r="C54685" s="2" t="s">
        <v>187517</v>
      </c>
      <c r="D54685" s="1" t="s">
        <v>1196</v>
      </c>
      <c r="E54685" s="1" t="s">
        <v>43</v>
      </c>
      <c r="F54685" s="1" t="s">
        <v>18</v>
      </c>
      <c r="G54685" s="1" t="s">
        <v>25</v>
      </c>
      <c r="H54685" s="1" t="s">
        <v>89</v>
      </c>
      <c r="I54685" s="1" t="s">
        <v>1132</v>
      </c>
      <c r="J54685" s="1" t="s">
        <v>30852</v>
      </c>
      <c r="K54685" s="1">
        <v>1.0</v>
      </c>
      <c r="L54685" s="3">
        <v>40756.0</v>
      </c>
      <c r="M54685" s="3">
        <v>41091.0</v>
      </c>
      <c r="N54685" s="3">
        <v>41091.0</v>
      </c>
    </row>
    <row r="54686">
      <c r="A54686" s="1" t="s">
        <v>187518</v>
      </c>
      <c r="B54686" s="1" t="s">
        <v>187519</v>
      </c>
      <c r="C54686" s="2" t="s">
        <v>187520</v>
      </c>
      <c r="D54686" s="1" t="s">
        <v>187521</v>
      </c>
      <c r="E54686" s="1">
        <v>1.0</v>
      </c>
      <c r="F54686" s="1" t="s">
        <v>18</v>
      </c>
      <c r="G54686" s="1" t="s">
        <v>458</v>
      </c>
      <c r="H54686" s="1">
        <v>48.0</v>
      </c>
      <c r="I54686" s="1" t="s">
        <v>459</v>
      </c>
      <c r="J54686" s="1" t="s">
        <v>459</v>
      </c>
      <c r="K54686" s="1">
        <v>1.0</v>
      </c>
      <c r="L54686" s="3">
        <v>42070.0</v>
      </c>
      <c r="M54686" s="3">
        <v>42070.0</v>
      </c>
      <c r="N54686" s="3">
        <v>42070.0</v>
      </c>
    </row>
    <row r="54687">
      <c r="A54687" s="1" t="s">
        <v>187522</v>
      </c>
      <c r="B54687" s="1" t="s">
        <v>187523</v>
      </c>
      <c r="C54687" s="2" t="s">
        <v>187524</v>
      </c>
      <c r="D54687" s="1" t="s">
        <v>70</v>
      </c>
      <c r="E54687" s="1" t="s">
        <v>43</v>
      </c>
      <c r="F54687" s="1" t="s">
        <v>18</v>
      </c>
      <c r="G54687" s="1" t="s">
        <v>51</v>
      </c>
      <c r="I54687" s="1" t="s">
        <v>52</v>
      </c>
      <c r="J54687" s="1" t="s">
        <v>52</v>
      </c>
      <c r="K54687" s="1">
        <v>1.0</v>
      </c>
      <c r="M54687" s="3">
        <v>40179.0</v>
      </c>
      <c r="N54687" s="3">
        <v>40179.0</v>
      </c>
    </row>
    <row r="54688">
      <c r="A54688" s="1" t="s">
        <v>187525</v>
      </c>
      <c r="B54688" s="1" t="s">
        <v>187526</v>
      </c>
      <c r="C54688" s="2" t="s">
        <v>187527</v>
      </c>
      <c r="D54688" s="1" t="s">
        <v>9512</v>
      </c>
      <c r="E54688" s="1" t="s">
        <v>43</v>
      </c>
      <c r="F54688" s="1" t="s">
        <v>18</v>
      </c>
      <c r="G54688" s="1" t="s">
        <v>25</v>
      </c>
      <c r="H54688" s="1" t="s">
        <v>644</v>
      </c>
      <c r="I54688" s="1" t="s">
        <v>645</v>
      </c>
      <c r="J54688" s="1" t="s">
        <v>7304</v>
      </c>
      <c r="K54688" s="1">
        <v>1.0</v>
      </c>
      <c r="L54688" s="3">
        <v>40756.0</v>
      </c>
      <c r="M54688" s="3">
        <v>41900.0</v>
      </c>
      <c r="N54688" s="3">
        <v>41900.0</v>
      </c>
    </row>
    <row r="54689">
      <c r="A54689" s="1" t="s">
        <v>187528</v>
      </c>
      <c r="B54689" s="1" t="s">
        <v>187529</v>
      </c>
      <c r="D54689" s="1" t="s">
        <v>181</v>
      </c>
      <c r="E54689" s="1">
        <v>2.45E7</v>
      </c>
      <c r="F54689" s="1" t="s">
        <v>18</v>
      </c>
      <c r="G54689" s="1" t="s">
        <v>25</v>
      </c>
      <c r="H54689" s="1" t="s">
        <v>1396</v>
      </c>
      <c r="I54689" s="1" t="s">
        <v>3865</v>
      </c>
      <c r="J54689" s="1" t="s">
        <v>3865</v>
      </c>
      <c r="K54689" s="1">
        <v>1.0</v>
      </c>
      <c r="M54689" s="3">
        <v>40359.0</v>
      </c>
      <c r="N54689" s="3">
        <v>40359.0</v>
      </c>
    </row>
    <row r="54690">
      <c r="A54690" s="1" t="s">
        <v>187530</v>
      </c>
      <c r="B54690" s="1" t="s">
        <v>187531</v>
      </c>
      <c r="C54690" s="2" t="s">
        <v>187532</v>
      </c>
      <c r="D54690" s="1" t="s">
        <v>187533</v>
      </c>
      <c r="E54690" s="1">
        <v>4899999.0</v>
      </c>
      <c r="F54690" s="1" t="s">
        <v>18</v>
      </c>
      <c r="G54690" s="1" t="s">
        <v>25</v>
      </c>
      <c r="H54690" s="1" t="s">
        <v>82</v>
      </c>
      <c r="I54690" s="1" t="s">
        <v>1764</v>
      </c>
      <c r="J54690" s="1" t="s">
        <v>1764</v>
      </c>
      <c r="K54690" s="1">
        <v>2.0</v>
      </c>
      <c r="L54690" s="3">
        <v>41030.0</v>
      </c>
      <c r="M54690" s="3">
        <v>41408.0</v>
      </c>
      <c r="N54690" s="3">
        <v>41912.0</v>
      </c>
    </row>
    <row r="54691">
      <c r="A54691" s="1" t="s">
        <v>187534</v>
      </c>
      <c r="B54691" s="1" t="s">
        <v>187535</v>
      </c>
      <c r="D54691" s="1" t="s">
        <v>23406</v>
      </c>
      <c r="E54691" s="1">
        <v>2.4910219E7</v>
      </c>
      <c r="F54691" s="1" t="s">
        <v>207</v>
      </c>
      <c r="G54691" s="1" t="s">
        <v>165</v>
      </c>
      <c r="H54691" s="1" t="s">
        <v>166</v>
      </c>
      <c r="I54691" s="1" t="s">
        <v>167</v>
      </c>
      <c r="J54691" s="1" t="s">
        <v>6604</v>
      </c>
      <c r="K54691" s="1">
        <v>1.0</v>
      </c>
      <c r="M54691" s="3">
        <v>38006.0</v>
      </c>
      <c r="N54691" s="3">
        <v>38006.0</v>
      </c>
    </row>
    <row r="54692">
      <c r="A54692" s="1" t="s">
        <v>187536</v>
      </c>
      <c r="B54692" s="1" t="s">
        <v>187537</v>
      </c>
      <c r="C54692" s="2" t="s">
        <v>187538</v>
      </c>
      <c r="D54692" s="1" t="s">
        <v>187539</v>
      </c>
      <c r="E54692" s="1">
        <v>3990853.0</v>
      </c>
      <c r="F54692" s="1" t="s">
        <v>18</v>
      </c>
      <c r="G54692" s="1" t="s">
        <v>25</v>
      </c>
      <c r="H54692" s="1" t="s">
        <v>286</v>
      </c>
      <c r="I54692" s="1" t="s">
        <v>1030</v>
      </c>
      <c r="J54692" s="1" t="s">
        <v>1030</v>
      </c>
      <c r="K54692" s="1">
        <v>1.0</v>
      </c>
      <c r="L54692" s="3">
        <v>40544.0</v>
      </c>
      <c r="M54692" s="3">
        <v>41781.0</v>
      </c>
      <c r="N54692" s="3">
        <v>41781.0</v>
      </c>
    </row>
    <row r="54693">
      <c r="A54693" s="1" t="s">
        <v>187540</v>
      </c>
      <c r="B54693" s="1" t="s">
        <v>187541</v>
      </c>
      <c r="C54693" s="2" t="s">
        <v>187542</v>
      </c>
      <c r="D54693" s="1" t="s">
        <v>2966</v>
      </c>
      <c r="E54693" s="1" t="s">
        <v>43</v>
      </c>
      <c r="F54693" s="1" t="s">
        <v>18</v>
      </c>
      <c r="G54693" s="1" t="s">
        <v>25</v>
      </c>
      <c r="H54693" s="1" t="s">
        <v>64</v>
      </c>
      <c r="I54693" s="1" t="s">
        <v>65</v>
      </c>
      <c r="J54693" s="1" t="s">
        <v>22034</v>
      </c>
      <c r="K54693" s="1">
        <v>1.0</v>
      </c>
      <c r="L54693" s="3">
        <v>40756.0</v>
      </c>
      <c r="M54693" s="3">
        <v>41569.0</v>
      </c>
      <c r="N54693" s="3">
        <v>41569.0</v>
      </c>
    </row>
    <row r="54694">
      <c r="A54694" s="1" t="s">
        <v>187543</v>
      </c>
      <c r="B54694" s="1" t="s">
        <v>187544</v>
      </c>
      <c r="C54694" s="2" t="s">
        <v>187545</v>
      </c>
      <c r="D54694" s="1" t="s">
        <v>187546</v>
      </c>
      <c r="E54694" s="1">
        <v>1347000.0</v>
      </c>
      <c r="F54694" s="1" t="s">
        <v>113</v>
      </c>
      <c r="G54694" s="1" t="s">
        <v>25</v>
      </c>
      <c r="H54694" s="1" t="s">
        <v>106</v>
      </c>
      <c r="I54694" s="1" t="s">
        <v>107</v>
      </c>
      <c r="J54694" s="1" t="s">
        <v>108</v>
      </c>
      <c r="K54694" s="1">
        <v>2.0</v>
      </c>
      <c r="L54694" s="3">
        <v>39448.0</v>
      </c>
      <c r="M54694" s="3">
        <v>39448.0</v>
      </c>
      <c r="N54694" s="3">
        <v>40459.0</v>
      </c>
    </row>
    <row r="54695">
      <c r="A54695" s="1" t="s">
        <v>187547</v>
      </c>
      <c r="B54695" s="1" t="s">
        <v>187548</v>
      </c>
      <c r="C54695" s="2" t="s">
        <v>187549</v>
      </c>
      <c r="D54695" s="1" t="s">
        <v>94</v>
      </c>
      <c r="E54695" s="1" t="s">
        <v>43</v>
      </c>
      <c r="F54695" s="1" t="s">
        <v>18</v>
      </c>
      <c r="G54695" s="1" t="s">
        <v>347</v>
      </c>
      <c r="H54695" s="1">
        <v>9.0</v>
      </c>
      <c r="I54695" s="1" t="s">
        <v>348</v>
      </c>
      <c r="J54695" s="1" t="s">
        <v>187550</v>
      </c>
      <c r="K54695" s="1">
        <v>1.0</v>
      </c>
      <c r="M54695" s="3">
        <v>40478.0</v>
      </c>
      <c r="N54695" s="3">
        <v>40478.0</v>
      </c>
    </row>
    <row r="54696">
      <c r="A54696" s="1" t="s">
        <v>187551</v>
      </c>
      <c r="B54696" s="1" t="s">
        <v>187552</v>
      </c>
      <c r="C54696" s="2" t="s">
        <v>187553</v>
      </c>
      <c r="D54696" s="1" t="s">
        <v>187554</v>
      </c>
      <c r="E54696" s="1">
        <v>125000.0</v>
      </c>
      <c r="F54696" s="1" t="s">
        <v>18</v>
      </c>
      <c r="K54696" s="1">
        <v>1.0</v>
      </c>
      <c r="M54696" s="3">
        <v>41773.0</v>
      </c>
      <c r="N54696" s="3">
        <v>41773.0</v>
      </c>
    </row>
    <row r="54697">
      <c r="A54697" s="1" t="s">
        <v>187555</v>
      </c>
      <c r="B54697" s="1" t="s">
        <v>187556</v>
      </c>
      <c r="C54697" s="2" t="s">
        <v>187557</v>
      </c>
      <c r="D54697" s="1" t="s">
        <v>1957</v>
      </c>
      <c r="E54697" s="1" t="s">
        <v>43</v>
      </c>
      <c r="F54697" s="1" t="s">
        <v>18</v>
      </c>
      <c r="G54697" s="1" t="s">
        <v>19</v>
      </c>
      <c r="H54697" s="1">
        <v>19.0</v>
      </c>
      <c r="I54697" s="1" t="s">
        <v>474</v>
      </c>
      <c r="J54697" s="1" t="s">
        <v>474</v>
      </c>
      <c r="K54697" s="1">
        <v>1.0</v>
      </c>
      <c r="L54697" s="3">
        <v>41987.0</v>
      </c>
      <c r="M54697" s="3">
        <v>42005.0</v>
      </c>
      <c r="N54697" s="3">
        <v>42005.0</v>
      </c>
    </row>
    <row r="54698">
      <c r="A54698" s="1" t="s">
        <v>187558</v>
      </c>
      <c r="B54698" s="1" t="s">
        <v>187559</v>
      </c>
      <c r="C54698" s="2" t="s">
        <v>187560</v>
      </c>
      <c r="D54698" s="1" t="s">
        <v>187561</v>
      </c>
      <c r="E54698" s="1">
        <v>5500000.0</v>
      </c>
      <c r="F54698" s="1" t="s">
        <v>18</v>
      </c>
      <c r="G54698" s="1" t="s">
        <v>25</v>
      </c>
      <c r="H54698" s="1" t="s">
        <v>64</v>
      </c>
      <c r="I54698" s="1" t="s">
        <v>95</v>
      </c>
      <c r="J54698" s="1" t="s">
        <v>21713</v>
      </c>
      <c r="K54698" s="1">
        <v>3.0</v>
      </c>
      <c r="L54698" s="3">
        <v>40909.0</v>
      </c>
      <c r="M54698" s="3">
        <v>41275.0</v>
      </c>
      <c r="N54698" s="3">
        <v>42320.0</v>
      </c>
    </row>
    <row r="54699">
      <c r="A54699" s="1" t="s">
        <v>187562</v>
      </c>
      <c r="B54699" s="1" t="s">
        <v>187563</v>
      </c>
      <c r="C54699" s="2" t="s">
        <v>187564</v>
      </c>
      <c r="D54699" s="1" t="s">
        <v>187565</v>
      </c>
      <c r="E54699" s="1">
        <v>68497.0</v>
      </c>
      <c r="F54699" s="1" t="s">
        <v>18</v>
      </c>
      <c r="G54699" s="1" t="s">
        <v>1255</v>
      </c>
      <c r="H54699" s="1">
        <v>42.0</v>
      </c>
      <c r="I54699" s="1" t="s">
        <v>1256</v>
      </c>
      <c r="J54699" s="1" t="s">
        <v>1256</v>
      </c>
      <c r="K54699" s="1">
        <v>2.0</v>
      </c>
      <c r="L54699" s="3">
        <v>41653.0</v>
      </c>
      <c r="M54699" s="3">
        <v>41640.0</v>
      </c>
      <c r="N54699" s="3">
        <v>41791.0</v>
      </c>
    </row>
    <row r="54700">
      <c r="A54700" s="1" t="s">
        <v>187566</v>
      </c>
      <c r="B54700" s="1" t="s">
        <v>187567</v>
      </c>
      <c r="C54700" s="2" t="s">
        <v>187568</v>
      </c>
      <c r="D54700" s="1" t="s">
        <v>36</v>
      </c>
      <c r="E54700" s="1">
        <v>6600000.0</v>
      </c>
      <c r="F54700" s="1" t="s">
        <v>113</v>
      </c>
      <c r="K54700" s="1">
        <v>1.0</v>
      </c>
      <c r="M54700" s="3">
        <v>38700.0</v>
      </c>
      <c r="N54700" s="3">
        <v>38700.0</v>
      </c>
    </row>
    <row r="54701">
      <c r="A54701" s="1" t="s">
        <v>187569</v>
      </c>
      <c r="B54701" s="1" t="s">
        <v>187570</v>
      </c>
      <c r="C54701" s="2" t="s">
        <v>187571</v>
      </c>
      <c r="D54701" s="1" t="s">
        <v>766</v>
      </c>
      <c r="E54701" s="1">
        <v>7992756.0</v>
      </c>
      <c r="F54701" s="1" t="s">
        <v>207</v>
      </c>
      <c r="G54701" s="1" t="s">
        <v>128</v>
      </c>
      <c r="H54701" s="1" t="s">
        <v>129</v>
      </c>
      <c r="I54701" s="1" t="s">
        <v>130</v>
      </c>
      <c r="J54701" s="1" t="s">
        <v>130</v>
      </c>
      <c r="K54701" s="1">
        <v>1.0</v>
      </c>
      <c r="M54701" s="3">
        <v>40899.0</v>
      </c>
      <c r="N54701" s="3">
        <v>40899.0</v>
      </c>
    </row>
    <row r="54702">
      <c r="A54702" s="1" t="s">
        <v>187572</v>
      </c>
      <c r="B54702" s="1" t="s">
        <v>187573</v>
      </c>
      <c r="C54702" s="2" t="s">
        <v>187574</v>
      </c>
      <c r="D54702" s="1" t="s">
        <v>42</v>
      </c>
      <c r="E54702" s="1">
        <v>360000.0</v>
      </c>
      <c r="F54702" s="1" t="s">
        <v>18</v>
      </c>
      <c r="G54702" s="1" t="s">
        <v>25</v>
      </c>
      <c r="H54702" s="1" t="s">
        <v>64</v>
      </c>
      <c r="I54702" s="1" t="s">
        <v>95</v>
      </c>
      <c r="J54702" s="1" t="s">
        <v>95</v>
      </c>
      <c r="K54702" s="1">
        <v>1.0</v>
      </c>
      <c r="L54702" s="3">
        <v>40909.0</v>
      </c>
      <c r="M54702" s="3">
        <v>41302.0</v>
      </c>
      <c r="N54702" s="3">
        <v>41302.0</v>
      </c>
    </row>
    <row r="54703">
      <c r="A54703" s="1" t="s">
        <v>187575</v>
      </c>
      <c r="B54703" s="1" t="s">
        <v>187576</v>
      </c>
      <c r="C54703" s="2" t="s">
        <v>187577</v>
      </c>
      <c r="D54703" s="1" t="s">
        <v>1377</v>
      </c>
      <c r="E54703" s="1" t="s">
        <v>43</v>
      </c>
      <c r="F54703" s="1" t="s">
        <v>18</v>
      </c>
      <c r="G54703" s="1" t="s">
        <v>650</v>
      </c>
      <c r="H54703" s="1">
        <v>7.0</v>
      </c>
      <c r="I54703" s="1" t="s">
        <v>9547</v>
      </c>
      <c r="J54703" s="1" t="s">
        <v>9547</v>
      </c>
      <c r="K54703" s="1">
        <v>1.0</v>
      </c>
      <c r="L54703" s="3">
        <v>39895.0</v>
      </c>
      <c r="M54703" s="3">
        <v>40909.0</v>
      </c>
      <c r="N54703" s="3">
        <v>40909.0</v>
      </c>
    </row>
    <row r="54704">
      <c r="A54704" s="1" t="s">
        <v>187578</v>
      </c>
      <c r="B54704" s="1" t="s">
        <v>187579</v>
      </c>
      <c r="C54704" s="2" t="s">
        <v>187580</v>
      </c>
      <c r="D54704" s="1" t="s">
        <v>56</v>
      </c>
      <c r="E54704" s="1">
        <v>4.6E7</v>
      </c>
      <c r="F54704" s="1" t="s">
        <v>689</v>
      </c>
      <c r="G54704" s="1" t="s">
        <v>25</v>
      </c>
      <c r="H54704" s="1" t="s">
        <v>3993</v>
      </c>
      <c r="I54704" s="1" t="s">
        <v>3994</v>
      </c>
      <c r="J54704" s="1" t="s">
        <v>3995</v>
      </c>
      <c r="K54704" s="1">
        <v>3.0</v>
      </c>
      <c r="M54704" s="3">
        <v>37631.0</v>
      </c>
      <c r="N54704" s="3">
        <v>41058.0</v>
      </c>
    </row>
    <row r="54705">
      <c r="A54705" s="1" t="s">
        <v>187581</v>
      </c>
      <c r="B54705" s="1" t="s">
        <v>187582</v>
      </c>
      <c r="C54705" s="2" t="s">
        <v>187583</v>
      </c>
      <c r="D54705" s="1" t="s">
        <v>187584</v>
      </c>
      <c r="E54705" s="1">
        <v>230000.0</v>
      </c>
      <c r="F54705" s="1" t="s">
        <v>18</v>
      </c>
      <c r="G54705" s="1" t="s">
        <v>25</v>
      </c>
      <c r="H54705" s="1" t="s">
        <v>106</v>
      </c>
      <c r="I54705" s="1" t="s">
        <v>107</v>
      </c>
      <c r="J54705" s="1" t="s">
        <v>108</v>
      </c>
      <c r="K54705" s="1">
        <v>2.0</v>
      </c>
      <c r="L54705" s="3">
        <v>40914.0</v>
      </c>
      <c r="M54705" s="3">
        <v>40914.0</v>
      </c>
      <c r="N54705" s="3">
        <v>41292.0</v>
      </c>
    </row>
    <row r="54706">
      <c r="A54706" s="1" t="s">
        <v>187585</v>
      </c>
      <c r="B54706" s="1" t="s">
        <v>187586</v>
      </c>
      <c r="C54706" s="2" t="s">
        <v>187587</v>
      </c>
      <c r="D54706" s="1" t="s">
        <v>1503</v>
      </c>
      <c r="E54706" s="1">
        <v>50000.0</v>
      </c>
      <c r="F54706" s="1" t="s">
        <v>18</v>
      </c>
      <c r="G54706" s="1" t="s">
        <v>25</v>
      </c>
      <c r="H54706" s="1" t="s">
        <v>64</v>
      </c>
      <c r="I54706" s="1" t="s">
        <v>95</v>
      </c>
      <c r="J54706" s="1" t="s">
        <v>2611</v>
      </c>
      <c r="K54706" s="1">
        <v>1.0</v>
      </c>
      <c r="L54706" s="3">
        <v>36535.0</v>
      </c>
      <c r="M54706" s="3">
        <v>41864.0</v>
      </c>
      <c r="N54706" s="3">
        <v>41864.0</v>
      </c>
    </row>
    <row r="54707">
      <c r="A54707" s="1" t="s">
        <v>187588</v>
      </c>
      <c r="B54707" s="1" t="s">
        <v>187589</v>
      </c>
      <c r="C54707" s="2" t="s">
        <v>187590</v>
      </c>
      <c r="D54707" s="1" t="s">
        <v>3797</v>
      </c>
      <c r="E54707" s="1" t="s">
        <v>43</v>
      </c>
      <c r="F54707" s="1" t="s">
        <v>689</v>
      </c>
      <c r="G54707" s="1" t="s">
        <v>25</v>
      </c>
      <c r="H54707" s="1" t="s">
        <v>44</v>
      </c>
      <c r="I54707" s="1" t="s">
        <v>282</v>
      </c>
      <c r="J54707" s="1" t="s">
        <v>6625</v>
      </c>
      <c r="K54707" s="1">
        <v>1.0</v>
      </c>
      <c r="L54707" s="3">
        <v>28491.0</v>
      </c>
      <c r="M54707" s="3">
        <v>34241.0</v>
      </c>
      <c r="N54707" s="3">
        <v>34241.0</v>
      </c>
    </row>
    <row r="54708">
      <c r="A54708" s="1" t="s">
        <v>187591</v>
      </c>
      <c r="B54708" s="1" t="s">
        <v>187592</v>
      </c>
      <c r="C54708" s="2" t="s">
        <v>187593</v>
      </c>
      <c r="D54708" s="1" t="s">
        <v>3797</v>
      </c>
      <c r="E54708" s="1">
        <v>4564996.0</v>
      </c>
      <c r="F54708" s="1" t="s">
        <v>18</v>
      </c>
      <c r="G54708" s="1" t="s">
        <v>25</v>
      </c>
      <c r="H54708" s="1" t="s">
        <v>1234</v>
      </c>
      <c r="I54708" s="1" t="s">
        <v>1235</v>
      </c>
      <c r="J54708" s="1" t="s">
        <v>1235</v>
      </c>
      <c r="K54708" s="1">
        <v>2.0</v>
      </c>
      <c r="L54708" s="3">
        <v>38078.0</v>
      </c>
      <c r="M54708" s="3">
        <v>42107.0</v>
      </c>
      <c r="N54708" s="3">
        <v>42108.0</v>
      </c>
    </row>
    <row r="54709">
      <c r="A54709" s="1" t="s">
        <v>187594</v>
      </c>
      <c r="B54709" s="2" t="s">
        <v>187595</v>
      </c>
      <c r="C54709" s="2" t="s">
        <v>187596</v>
      </c>
      <c r="D54709" s="1" t="s">
        <v>187597</v>
      </c>
      <c r="E54709" s="1">
        <v>55063.0</v>
      </c>
      <c r="F54709" s="1" t="s">
        <v>18</v>
      </c>
      <c r="G54709" s="1" t="s">
        <v>76</v>
      </c>
      <c r="H54709" s="1">
        <v>12.0</v>
      </c>
      <c r="I54709" s="1" t="s">
        <v>77</v>
      </c>
      <c r="J54709" s="1" t="s">
        <v>77</v>
      </c>
      <c r="K54709" s="1">
        <v>2.0</v>
      </c>
      <c r="L54709" s="3">
        <v>41275.0</v>
      </c>
      <c r="M54709" s="3">
        <v>41791.0</v>
      </c>
      <c r="N54709" s="3">
        <v>41955.0</v>
      </c>
    </row>
    <row r="54710">
      <c r="A54710" s="1" t="s">
        <v>187598</v>
      </c>
      <c r="B54710" s="1" t="s">
        <v>187599</v>
      </c>
      <c r="C54710" s="2" t="s">
        <v>187600</v>
      </c>
      <c r="D54710" s="1" t="s">
        <v>56</v>
      </c>
      <c r="E54710" s="1">
        <v>285000.0</v>
      </c>
      <c r="F54710" s="1" t="s">
        <v>689</v>
      </c>
      <c r="G54710" s="1" t="s">
        <v>25</v>
      </c>
      <c r="H54710" s="1" t="s">
        <v>1011</v>
      </c>
      <c r="I54710" s="1" t="s">
        <v>1035</v>
      </c>
      <c r="J54710" s="1" t="s">
        <v>1035</v>
      </c>
      <c r="K54710" s="1">
        <v>1.0</v>
      </c>
      <c r="L54710" s="3">
        <v>31048.0</v>
      </c>
      <c r="M54710" s="3">
        <v>40319.0</v>
      </c>
      <c r="N54710" s="3">
        <v>40319.0</v>
      </c>
    </row>
    <row r="54711">
      <c r="A54711" s="1" t="s">
        <v>187601</v>
      </c>
      <c r="B54711" s="1" t="s">
        <v>2487</v>
      </c>
      <c r="C54711" s="2" t="s">
        <v>187602</v>
      </c>
      <c r="D54711" s="1" t="s">
        <v>285</v>
      </c>
      <c r="E54711" s="1">
        <v>4.0E7</v>
      </c>
      <c r="F54711" s="1" t="s">
        <v>689</v>
      </c>
      <c r="G54711" s="1" t="s">
        <v>25</v>
      </c>
      <c r="H54711" s="1" t="s">
        <v>286</v>
      </c>
      <c r="I54711" s="1" t="s">
        <v>578</v>
      </c>
      <c r="J54711" s="1" t="s">
        <v>52972</v>
      </c>
      <c r="K54711" s="1">
        <v>1.0</v>
      </c>
      <c r="L54711" s="3">
        <v>20090.0</v>
      </c>
      <c r="M54711" s="3">
        <v>42156.0</v>
      </c>
      <c r="N54711" s="3">
        <v>42156.0</v>
      </c>
    </row>
    <row r="54712">
      <c r="A54712" s="1" t="s">
        <v>187603</v>
      </c>
      <c r="B54712" s="1" t="s">
        <v>187604</v>
      </c>
      <c r="C54712" s="2" t="s">
        <v>187605</v>
      </c>
      <c r="D54712" s="1" t="s">
        <v>187606</v>
      </c>
      <c r="E54712" s="1" t="s">
        <v>43</v>
      </c>
      <c r="F54712" s="1" t="s">
        <v>18</v>
      </c>
      <c r="G54712" s="1" t="s">
        <v>25</v>
      </c>
      <c r="H54712" s="1" t="s">
        <v>3162</v>
      </c>
      <c r="I54712" s="1" t="s">
        <v>3456</v>
      </c>
      <c r="J54712" s="1" t="s">
        <v>153132</v>
      </c>
      <c r="K54712" s="1">
        <v>1.0</v>
      </c>
      <c r="L54712" s="3">
        <v>39449.0</v>
      </c>
      <c r="M54712" s="3">
        <v>41758.0</v>
      </c>
      <c r="N54712" s="3">
        <v>41758.0</v>
      </c>
    </row>
    <row r="54713">
      <c r="A54713" s="1" t="s">
        <v>187607</v>
      </c>
      <c r="B54713" s="1" t="s">
        <v>187608</v>
      </c>
      <c r="C54713" s="2" t="s">
        <v>187609</v>
      </c>
      <c r="D54713" s="1" t="s">
        <v>357</v>
      </c>
      <c r="E54713" s="1">
        <v>2450000.0</v>
      </c>
      <c r="F54713" s="1" t="s">
        <v>18</v>
      </c>
      <c r="G54713" s="1" t="s">
        <v>25</v>
      </c>
      <c r="H54713" s="1" t="s">
        <v>99</v>
      </c>
      <c r="I54713" s="1" t="s">
        <v>3295</v>
      </c>
      <c r="J54713" s="1" t="s">
        <v>133643</v>
      </c>
      <c r="K54713" s="1">
        <v>1.0</v>
      </c>
      <c r="L54713" s="3">
        <v>35431.0</v>
      </c>
      <c r="M54713" s="3">
        <v>41557.0</v>
      </c>
      <c r="N54713" s="3">
        <v>41557.0</v>
      </c>
    </row>
    <row r="54714">
      <c r="A54714" s="1" t="s">
        <v>187610</v>
      </c>
      <c r="B54714" s="1" t="s">
        <v>187611</v>
      </c>
      <c r="C54714" s="2" t="s">
        <v>187612</v>
      </c>
      <c r="E54714" s="1" t="s">
        <v>43</v>
      </c>
      <c r="F54714" s="1" t="s">
        <v>207</v>
      </c>
      <c r="G54714" s="1" t="s">
        <v>25</v>
      </c>
      <c r="H54714" s="1" t="s">
        <v>3993</v>
      </c>
      <c r="I54714" s="1" t="s">
        <v>3994</v>
      </c>
      <c r="J54714" s="1" t="s">
        <v>89176</v>
      </c>
      <c r="K54714" s="1">
        <v>1.0</v>
      </c>
      <c r="L54714" s="3">
        <v>42256.0</v>
      </c>
      <c r="M54714" s="3">
        <v>42244.0</v>
      </c>
      <c r="N54714" s="3">
        <v>42244.0</v>
      </c>
    </row>
    <row r="54715">
      <c r="A54715" s="1" t="s">
        <v>187613</v>
      </c>
      <c r="B54715" s="1" t="s">
        <v>187614</v>
      </c>
      <c r="C54715" s="2" t="s">
        <v>187615</v>
      </c>
      <c r="D54715" s="1" t="s">
        <v>2387</v>
      </c>
      <c r="E54715" s="1" t="s">
        <v>43</v>
      </c>
      <c r="F54715" s="1" t="s">
        <v>18</v>
      </c>
      <c r="G54715" s="1" t="s">
        <v>25</v>
      </c>
      <c r="H54715" s="1" t="s">
        <v>1080</v>
      </c>
      <c r="I54715" s="1" t="s">
        <v>1081</v>
      </c>
      <c r="J54715" s="1" t="s">
        <v>48295</v>
      </c>
      <c r="K54715" s="1">
        <v>1.0</v>
      </c>
      <c r="L54715" s="3">
        <v>27395.0</v>
      </c>
      <c r="M54715" s="3">
        <v>41275.0</v>
      </c>
      <c r="N54715" s="3">
        <v>41275.0</v>
      </c>
    </row>
    <row r="54716">
      <c r="A54716" s="1" t="s">
        <v>187616</v>
      </c>
      <c r="B54716" s="1" t="s">
        <v>187617</v>
      </c>
      <c r="D54716" s="1" t="s">
        <v>94</v>
      </c>
      <c r="E54716" s="1">
        <v>650000.0</v>
      </c>
      <c r="F54716" s="1" t="s">
        <v>18</v>
      </c>
      <c r="G54716" s="1" t="s">
        <v>25</v>
      </c>
      <c r="H54716" s="1" t="s">
        <v>286</v>
      </c>
      <c r="I54716" s="1" t="s">
        <v>874</v>
      </c>
      <c r="J54716" s="1" t="s">
        <v>874</v>
      </c>
      <c r="K54716" s="1">
        <v>1.0</v>
      </c>
      <c r="L54716" s="3">
        <v>39814.0</v>
      </c>
      <c r="M54716" s="3">
        <v>40798.0</v>
      </c>
      <c r="N54716" s="3">
        <v>40798.0</v>
      </c>
    </row>
    <row r="54717">
      <c r="A54717" s="1" t="s">
        <v>187618</v>
      </c>
      <c r="B54717" s="1" t="s">
        <v>187619</v>
      </c>
      <c r="C54717" s="2" t="s">
        <v>47761</v>
      </c>
      <c r="D54717" s="1" t="s">
        <v>5720</v>
      </c>
      <c r="E54717" s="1" t="s">
        <v>43</v>
      </c>
      <c r="F54717" s="1" t="s">
        <v>18</v>
      </c>
      <c r="G54717" s="1" t="s">
        <v>12409</v>
      </c>
      <c r="H54717" s="1">
        <v>4.0</v>
      </c>
      <c r="I54717" s="1" t="s">
        <v>39928</v>
      </c>
      <c r="J54717" s="1" t="s">
        <v>39928</v>
      </c>
      <c r="K54717" s="1">
        <v>1.0</v>
      </c>
      <c r="L54717" s="3">
        <v>38353.0</v>
      </c>
      <c r="M54717" s="3">
        <v>38443.0</v>
      </c>
      <c r="N54717" s="3">
        <v>38443.0</v>
      </c>
    </row>
    <row r="54718">
      <c r="A54718" s="1" t="s">
        <v>187620</v>
      </c>
      <c r="B54718" s="1" t="s">
        <v>187621</v>
      </c>
      <c r="C54718" s="2" t="s">
        <v>187622</v>
      </c>
      <c r="E54718" s="1" t="s">
        <v>43</v>
      </c>
      <c r="F54718" s="1" t="s">
        <v>18</v>
      </c>
      <c r="G54718" s="1" t="s">
        <v>25</v>
      </c>
      <c r="H54718" s="1" t="s">
        <v>644</v>
      </c>
      <c r="I54718" s="1" t="s">
        <v>645</v>
      </c>
      <c r="J54718" s="1" t="s">
        <v>7304</v>
      </c>
      <c r="K54718" s="1">
        <v>1.0</v>
      </c>
      <c r="L54718" s="3">
        <v>36526.0</v>
      </c>
      <c r="M54718" s="3">
        <v>39141.0</v>
      </c>
      <c r="N54718" s="3">
        <v>39141.0</v>
      </c>
    </row>
    <row r="54719">
      <c r="A54719" s="1" t="s">
        <v>187623</v>
      </c>
      <c r="B54719" s="1" t="s">
        <v>187624</v>
      </c>
      <c r="C54719" s="2" t="s">
        <v>187625</v>
      </c>
      <c r="E54719" s="1" t="s">
        <v>43</v>
      </c>
      <c r="F54719" s="1" t="s">
        <v>18</v>
      </c>
      <c r="G54719" s="1" t="s">
        <v>25</v>
      </c>
      <c r="H54719" s="1" t="s">
        <v>106</v>
      </c>
      <c r="I54719" s="1" t="s">
        <v>107</v>
      </c>
      <c r="J54719" s="1" t="s">
        <v>108</v>
      </c>
      <c r="K54719" s="1">
        <v>1.0</v>
      </c>
      <c r="M54719" s="3">
        <v>42163.0</v>
      </c>
      <c r="N54719" s="3">
        <v>42163.0</v>
      </c>
    </row>
    <row r="54720">
      <c r="A54720" s="1" t="s">
        <v>187626</v>
      </c>
      <c r="B54720" s="1" t="s">
        <v>187627</v>
      </c>
      <c r="C54720" s="2" t="s">
        <v>187628</v>
      </c>
      <c r="D54720" s="1" t="s">
        <v>275</v>
      </c>
      <c r="E54720" s="1" t="s">
        <v>43</v>
      </c>
      <c r="F54720" s="1" t="s">
        <v>18</v>
      </c>
      <c r="G54720" s="1" t="s">
        <v>25</v>
      </c>
      <c r="H54720" s="1" t="s">
        <v>106</v>
      </c>
      <c r="I54720" s="1" t="s">
        <v>107</v>
      </c>
      <c r="J54720" s="1" t="s">
        <v>108</v>
      </c>
      <c r="K54720" s="1">
        <v>1.0</v>
      </c>
      <c r="L54720" s="3">
        <v>41866.0</v>
      </c>
      <c r="M54720" s="3">
        <v>42078.0</v>
      </c>
      <c r="N54720" s="3">
        <v>42078.0</v>
      </c>
    </row>
    <row r="54721">
      <c r="A54721" s="1" t="s">
        <v>187629</v>
      </c>
      <c r="B54721" s="1" t="s">
        <v>187630</v>
      </c>
      <c r="E54721" s="1" t="s">
        <v>43</v>
      </c>
      <c r="F54721" s="1" t="s">
        <v>18</v>
      </c>
      <c r="K54721" s="1">
        <v>1.0</v>
      </c>
      <c r="M54721" s="3">
        <v>41939.0</v>
      </c>
      <c r="N54721" s="3">
        <v>41939.0</v>
      </c>
    </row>
    <row r="54722">
      <c r="A54722" s="1" t="s">
        <v>187631</v>
      </c>
      <c r="B54722" s="1" t="s">
        <v>187632</v>
      </c>
      <c r="C54722" s="2" t="s">
        <v>187633</v>
      </c>
      <c r="D54722" s="1" t="s">
        <v>50350</v>
      </c>
      <c r="E54722" s="1">
        <v>1500000.0</v>
      </c>
      <c r="F54722" s="1" t="s">
        <v>18</v>
      </c>
      <c r="G54722" s="1" t="s">
        <v>25</v>
      </c>
      <c r="H54722" s="1" t="s">
        <v>99</v>
      </c>
      <c r="I54722" s="1" t="s">
        <v>100</v>
      </c>
      <c r="J54722" s="1" t="s">
        <v>2979</v>
      </c>
      <c r="K54722" s="1">
        <v>1.0</v>
      </c>
      <c r="L54722" s="3">
        <v>38353.0</v>
      </c>
      <c r="M54722" s="3">
        <v>41258.0</v>
      </c>
      <c r="N54722" s="3">
        <v>41258.0</v>
      </c>
    </row>
    <row r="54723">
      <c r="A54723" s="1" t="s">
        <v>187634</v>
      </c>
      <c r="B54723" s="1" t="s">
        <v>187635</v>
      </c>
      <c r="C54723" s="2" t="s">
        <v>187636</v>
      </c>
      <c r="D54723" s="1" t="s">
        <v>5131</v>
      </c>
      <c r="E54723" s="1">
        <v>3.0E7</v>
      </c>
      <c r="F54723" s="1" t="s">
        <v>18</v>
      </c>
      <c r="G54723" s="1" t="s">
        <v>25</v>
      </c>
      <c r="H54723" s="1" t="s">
        <v>1330</v>
      </c>
      <c r="I54723" s="1" t="s">
        <v>1331</v>
      </c>
      <c r="J54723" s="1" t="s">
        <v>1331</v>
      </c>
      <c r="K54723" s="1">
        <v>2.0</v>
      </c>
      <c r="L54723" s="3">
        <v>35431.0</v>
      </c>
      <c r="M54723" s="3">
        <v>41883.0</v>
      </c>
      <c r="N54723" s="3">
        <v>42311.0</v>
      </c>
    </row>
    <row r="54724">
      <c r="A54724" s="1" t="s">
        <v>187637</v>
      </c>
      <c r="B54724" s="1" t="s">
        <v>187638</v>
      </c>
      <c r="D54724" s="1" t="s">
        <v>1072</v>
      </c>
      <c r="E54724" s="1" t="s">
        <v>43</v>
      </c>
      <c r="F54724" s="1" t="s">
        <v>18</v>
      </c>
      <c r="G54724" s="1" t="s">
        <v>25</v>
      </c>
      <c r="H54724" s="1" t="s">
        <v>106</v>
      </c>
      <c r="I54724" s="1" t="s">
        <v>5339</v>
      </c>
      <c r="J54724" s="1" t="s">
        <v>187639</v>
      </c>
      <c r="K54724" s="1">
        <v>1.0</v>
      </c>
      <c r="L54724" s="3">
        <v>40805.0</v>
      </c>
      <c r="M54724" s="3">
        <v>41896.0</v>
      </c>
      <c r="N54724" s="3">
        <v>41896.0</v>
      </c>
    </row>
    <row r="54725">
      <c r="A54725" s="1" t="s">
        <v>187640</v>
      </c>
      <c r="B54725" s="1" t="s">
        <v>187641</v>
      </c>
      <c r="D54725" s="1" t="s">
        <v>181</v>
      </c>
      <c r="E54725" s="1" t="s">
        <v>43</v>
      </c>
      <c r="F54725" s="1" t="s">
        <v>18</v>
      </c>
      <c r="G54725" s="1" t="s">
        <v>25</v>
      </c>
      <c r="H54725" s="1" t="s">
        <v>644</v>
      </c>
      <c r="I54725" s="1" t="s">
        <v>645</v>
      </c>
      <c r="J54725" s="1" t="s">
        <v>645</v>
      </c>
      <c r="K54725" s="1">
        <v>1.0</v>
      </c>
      <c r="L54725" s="3">
        <v>41548.0</v>
      </c>
      <c r="M54725" s="3">
        <v>41562.0</v>
      </c>
      <c r="N54725" s="3">
        <v>41562.0</v>
      </c>
    </row>
    <row r="54726">
      <c r="A54726" s="1" t="s">
        <v>187642</v>
      </c>
      <c r="B54726" s="1" t="s">
        <v>187643</v>
      </c>
      <c r="C54726" s="2" t="s">
        <v>187644</v>
      </c>
      <c r="D54726" s="1" t="s">
        <v>56</v>
      </c>
      <c r="E54726" s="1">
        <v>1500000.0</v>
      </c>
      <c r="F54726" s="1" t="s">
        <v>689</v>
      </c>
      <c r="G54726" s="1" t="s">
        <v>25</v>
      </c>
      <c r="H54726" s="1" t="s">
        <v>64</v>
      </c>
      <c r="I54726" s="1" t="s">
        <v>12687</v>
      </c>
      <c r="J54726" s="1" t="s">
        <v>96512</v>
      </c>
      <c r="K54726" s="1">
        <v>1.0</v>
      </c>
      <c r="L54726" s="3">
        <v>39083.0</v>
      </c>
      <c r="M54726" s="3">
        <v>41914.0</v>
      </c>
      <c r="N54726" s="3">
        <v>41914.0</v>
      </c>
    </row>
    <row r="54727">
      <c r="A54727" s="1" t="s">
        <v>187645</v>
      </c>
      <c r="B54727" s="1" t="s">
        <v>187646</v>
      </c>
      <c r="C54727" s="2" t="s">
        <v>187647</v>
      </c>
      <c r="D54727" s="1" t="s">
        <v>187648</v>
      </c>
      <c r="E54727" s="1">
        <v>2100000.0</v>
      </c>
      <c r="F54727" s="1" t="s">
        <v>18</v>
      </c>
      <c r="G54727" s="1" t="s">
        <v>699</v>
      </c>
      <c r="H54727" s="1">
        <v>5.0</v>
      </c>
      <c r="I54727" s="1" t="s">
        <v>700</v>
      </c>
      <c r="J54727" s="1" t="s">
        <v>700</v>
      </c>
      <c r="K54727" s="1">
        <v>4.0</v>
      </c>
      <c r="L54727" s="3">
        <v>40756.0</v>
      </c>
      <c r="M54727" s="3">
        <v>40817.0</v>
      </c>
      <c r="N54727" s="3">
        <v>41673.0</v>
      </c>
    </row>
    <row r="54728">
      <c r="A54728" s="1" t="s">
        <v>187649</v>
      </c>
      <c r="B54728" s="1" t="s">
        <v>187650</v>
      </c>
      <c r="C54728" s="2" t="s">
        <v>187651</v>
      </c>
      <c r="D54728" s="1" t="s">
        <v>741</v>
      </c>
      <c r="E54728" s="1">
        <v>1.9314063E7</v>
      </c>
      <c r="F54728" s="1" t="s">
        <v>18</v>
      </c>
      <c r="G54728" s="1" t="s">
        <v>128</v>
      </c>
      <c r="H54728" s="1" t="s">
        <v>33507</v>
      </c>
      <c r="I54728" s="1" t="s">
        <v>130</v>
      </c>
      <c r="J54728" s="1" t="s">
        <v>33508</v>
      </c>
      <c r="K54728" s="1">
        <v>1.0</v>
      </c>
      <c r="M54728" s="3">
        <v>40710.0</v>
      </c>
      <c r="N54728" s="3">
        <v>40710.0</v>
      </c>
    </row>
    <row r="54729">
      <c r="A54729" s="1" t="s">
        <v>187652</v>
      </c>
      <c r="B54729" s="1" t="s">
        <v>187653</v>
      </c>
      <c r="D54729" s="1" t="s">
        <v>187654</v>
      </c>
      <c r="E54729" s="1">
        <v>2527430.0</v>
      </c>
      <c r="F54729" s="1" t="s">
        <v>207</v>
      </c>
      <c r="K54729" s="1">
        <v>5.0</v>
      </c>
      <c r="M54729" s="3">
        <v>38414.0</v>
      </c>
      <c r="N54729" s="3">
        <v>39192.0</v>
      </c>
    </row>
    <row r="54730">
      <c r="A54730" s="1" t="s">
        <v>187655</v>
      </c>
      <c r="B54730" s="1" t="s">
        <v>187656</v>
      </c>
      <c r="C54730" s="2" t="s">
        <v>187657</v>
      </c>
      <c r="D54730" s="1" t="s">
        <v>42</v>
      </c>
      <c r="E54730" s="1">
        <v>1.7E7</v>
      </c>
      <c r="F54730" s="1" t="s">
        <v>18</v>
      </c>
      <c r="G54730" s="1" t="s">
        <v>25</v>
      </c>
      <c r="H54730" s="1" t="s">
        <v>106</v>
      </c>
      <c r="I54730" s="1" t="s">
        <v>777</v>
      </c>
      <c r="J54730" s="1" t="s">
        <v>778</v>
      </c>
      <c r="K54730" s="1">
        <v>1.0</v>
      </c>
      <c r="L54730" s="3">
        <v>28856.0</v>
      </c>
      <c r="M54730" s="3">
        <v>41565.0</v>
      </c>
      <c r="N54730" s="3">
        <v>41565.0</v>
      </c>
    </row>
    <row r="54731">
      <c r="A54731" s="1" t="s">
        <v>187658</v>
      </c>
      <c r="B54731" s="1" t="s">
        <v>187659</v>
      </c>
      <c r="D54731" s="1" t="s">
        <v>1377</v>
      </c>
      <c r="E54731" s="1">
        <v>100000.0</v>
      </c>
      <c r="F54731" s="1" t="s">
        <v>18</v>
      </c>
      <c r="G54731" s="1" t="s">
        <v>25</v>
      </c>
      <c r="H54731" s="1" t="s">
        <v>64</v>
      </c>
      <c r="I54731" s="1" t="s">
        <v>65</v>
      </c>
      <c r="J54731" s="1" t="s">
        <v>71</v>
      </c>
      <c r="K54731" s="1">
        <v>1.0</v>
      </c>
      <c r="L54731" s="3">
        <v>39448.0</v>
      </c>
      <c r="M54731" s="3">
        <v>39980.0</v>
      </c>
      <c r="N54731" s="3">
        <v>39980.0</v>
      </c>
    </row>
    <row r="54732">
      <c r="A54732" s="1" t="s">
        <v>187660</v>
      </c>
      <c r="B54732" s="1" t="s">
        <v>187661</v>
      </c>
      <c r="C54732" s="2" t="s">
        <v>187662</v>
      </c>
      <c r="D54732" s="1" t="s">
        <v>187663</v>
      </c>
      <c r="E54732" s="1">
        <v>100000.0</v>
      </c>
      <c r="F54732" s="1" t="s">
        <v>18</v>
      </c>
      <c r="G54732" s="1" t="s">
        <v>2906</v>
      </c>
      <c r="H54732" s="1">
        <v>78.0</v>
      </c>
      <c r="I54732" s="1" t="s">
        <v>2907</v>
      </c>
      <c r="J54732" s="1" t="s">
        <v>2907</v>
      </c>
      <c r="K54732" s="1">
        <v>2.0</v>
      </c>
      <c r="L54732" s="3">
        <v>40909.0</v>
      </c>
      <c r="M54732" s="3">
        <v>41275.0</v>
      </c>
      <c r="N54732" s="3">
        <v>41275.0</v>
      </c>
    </row>
    <row r="54733">
      <c r="A54733" s="1" t="s">
        <v>187664</v>
      </c>
      <c r="B54733" s="1" t="s">
        <v>187665</v>
      </c>
      <c r="C54733" s="2" t="s">
        <v>187666</v>
      </c>
      <c r="D54733" s="1" t="s">
        <v>9400</v>
      </c>
      <c r="E54733" s="1">
        <v>110490.0</v>
      </c>
      <c r="F54733" s="1" t="s">
        <v>18</v>
      </c>
      <c r="G54733" s="1" t="s">
        <v>25</v>
      </c>
      <c r="H54733" s="1" t="s">
        <v>64</v>
      </c>
      <c r="I54733" s="1" t="s">
        <v>65</v>
      </c>
      <c r="J54733" s="1" t="s">
        <v>1402</v>
      </c>
      <c r="K54733" s="1">
        <v>1.0</v>
      </c>
      <c r="L54733" s="3">
        <v>41713.0</v>
      </c>
      <c r="M54733" s="3">
        <v>42199.0</v>
      </c>
      <c r="N54733" s="3">
        <v>42199.0</v>
      </c>
    </row>
    <row r="54734">
      <c r="A54734" s="1" t="s">
        <v>187667</v>
      </c>
      <c r="B54734" s="1" t="s">
        <v>187668</v>
      </c>
      <c r="C54734" s="2" t="s">
        <v>187669</v>
      </c>
      <c r="E54734" s="1" t="s">
        <v>43</v>
      </c>
      <c r="F54734" s="1" t="s">
        <v>207</v>
      </c>
      <c r="G54734" s="1" t="s">
        <v>8171</v>
      </c>
      <c r="H54734" s="1">
        <v>14.0</v>
      </c>
      <c r="I54734" s="1" t="s">
        <v>16970</v>
      </c>
      <c r="J54734" s="1" t="s">
        <v>16970</v>
      </c>
      <c r="K54734" s="1">
        <v>1.0</v>
      </c>
      <c r="L54734" s="3">
        <v>42005.0</v>
      </c>
      <c r="M54734" s="3">
        <v>41913.0</v>
      </c>
      <c r="N54734" s="3">
        <v>41913.0</v>
      </c>
    </row>
    <row r="54735">
      <c r="A54735" s="1" t="s">
        <v>187670</v>
      </c>
      <c r="B54735" s="1" t="s">
        <v>187671</v>
      </c>
      <c r="C54735" s="2" t="s">
        <v>187672</v>
      </c>
      <c r="D54735" s="1" t="s">
        <v>36</v>
      </c>
      <c r="E54735" s="1">
        <v>2225000.0</v>
      </c>
      <c r="F54735" s="1" t="s">
        <v>18</v>
      </c>
      <c r="G54735" s="1" t="s">
        <v>25</v>
      </c>
      <c r="H54735" s="1" t="s">
        <v>106</v>
      </c>
      <c r="I54735" s="1" t="s">
        <v>107</v>
      </c>
      <c r="J54735" s="1" t="s">
        <v>108</v>
      </c>
      <c r="K54735" s="1">
        <v>3.0</v>
      </c>
      <c r="L54735" s="3">
        <v>39264.0</v>
      </c>
      <c r="M54735" s="3">
        <v>39479.0</v>
      </c>
      <c r="N54735" s="3">
        <v>40057.0</v>
      </c>
    </row>
    <row r="54736">
      <c r="A54736" s="1" t="s">
        <v>187673</v>
      </c>
      <c r="B54736" s="1" t="s">
        <v>187674</v>
      </c>
      <c r="C54736" s="2" t="s">
        <v>187675</v>
      </c>
      <c r="D54736" s="1" t="s">
        <v>187676</v>
      </c>
      <c r="E54736" s="1">
        <v>1.1E7</v>
      </c>
      <c r="F54736" s="1" t="s">
        <v>18</v>
      </c>
      <c r="G54736" s="1" t="s">
        <v>366</v>
      </c>
      <c r="H54736" s="1">
        <v>26.0</v>
      </c>
      <c r="I54736" s="1" t="s">
        <v>367</v>
      </c>
      <c r="J54736" s="1" t="s">
        <v>367</v>
      </c>
      <c r="K54736" s="1">
        <v>3.0</v>
      </c>
      <c r="L54736" s="3">
        <v>39814.0</v>
      </c>
      <c r="M54736" s="3">
        <v>41043.0</v>
      </c>
      <c r="N54736" s="3">
        <v>42123.0</v>
      </c>
    </row>
    <row r="54737">
      <c r="A54737" s="1" t="s">
        <v>187677</v>
      </c>
      <c r="B54737" s="2" t="s">
        <v>187678</v>
      </c>
      <c r="C54737" s="2" t="s">
        <v>187679</v>
      </c>
      <c r="D54737" s="1" t="s">
        <v>187680</v>
      </c>
      <c r="E54737" s="1">
        <v>6107133.0</v>
      </c>
      <c r="F54737" s="1" t="s">
        <v>18</v>
      </c>
      <c r="G54737" s="1" t="s">
        <v>165</v>
      </c>
      <c r="H54737" s="1" t="s">
        <v>166</v>
      </c>
      <c r="I54737" s="1" t="s">
        <v>2858</v>
      </c>
      <c r="J54737" s="1" t="s">
        <v>2858</v>
      </c>
      <c r="K54737" s="1">
        <v>3.0</v>
      </c>
      <c r="L54737" s="3">
        <v>40148.0</v>
      </c>
      <c r="M54737" s="3">
        <v>40451.0</v>
      </c>
      <c r="N54737" s="3">
        <v>41422.0</v>
      </c>
    </row>
    <row r="54738">
      <c r="A54738" s="1" t="s">
        <v>187681</v>
      </c>
      <c r="B54738" s="1" t="s">
        <v>187682</v>
      </c>
      <c r="D54738" s="1" t="s">
        <v>1769</v>
      </c>
      <c r="E54738" s="1">
        <v>120000.0</v>
      </c>
      <c r="F54738" s="1" t="s">
        <v>207</v>
      </c>
      <c r="G54738" s="1" t="s">
        <v>25</v>
      </c>
      <c r="H54738" s="1" t="s">
        <v>106</v>
      </c>
      <c r="I54738" s="1" t="s">
        <v>107</v>
      </c>
      <c r="J54738" s="1" t="s">
        <v>108</v>
      </c>
      <c r="K54738" s="1">
        <v>1.0</v>
      </c>
      <c r="L54738" s="3">
        <v>42036.0</v>
      </c>
      <c r="M54738" s="3">
        <v>42036.0</v>
      </c>
      <c r="N54738" s="3">
        <v>42036.0</v>
      </c>
    </row>
    <row r="54739">
      <c r="A54739" s="1" t="s">
        <v>187683</v>
      </c>
      <c r="B54739" s="1" t="s">
        <v>187684</v>
      </c>
      <c r="C54739" s="2" t="s">
        <v>187685</v>
      </c>
      <c r="D54739" s="1" t="s">
        <v>187686</v>
      </c>
      <c r="E54739" s="1">
        <v>1900000.0</v>
      </c>
      <c r="F54739" s="1" t="s">
        <v>207</v>
      </c>
      <c r="G54739" s="1" t="s">
        <v>25</v>
      </c>
      <c r="H54739" s="1" t="s">
        <v>106</v>
      </c>
      <c r="I54739" s="1" t="s">
        <v>107</v>
      </c>
      <c r="J54739" s="1" t="s">
        <v>108</v>
      </c>
      <c r="K54739" s="1">
        <v>2.0</v>
      </c>
      <c r="L54739" s="3">
        <v>39814.0</v>
      </c>
      <c r="M54739" s="3">
        <v>40246.0</v>
      </c>
      <c r="N54739" s="3">
        <v>40317.0</v>
      </c>
    </row>
    <row r="54740">
      <c r="A54740" s="1" t="s">
        <v>187687</v>
      </c>
      <c r="B54740" s="1" t="s">
        <v>187688</v>
      </c>
      <c r="C54740" s="2" t="s">
        <v>187689</v>
      </c>
      <c r="D54740" s="1" t="s">
        <v>187690</v>
      </c>
      <c r="E54740" s="1">
        <v>93549.0</v>
      </c>
      <c r="F54740" s="1" t="s">
        <v>18</v>
      </c>
      <c r="G54740" s="1" t="s">
        <v>128</v>
      </c>
      <c r="H54740" s="1" t="s">
        <v>129</v>
      </c>
      <c r="I54740" s="1" t="s">
        <v>130</v>
      </c>
      <c r="J54740" s="1" t="s">
        <v>130</v>
      </c>
      <c r="K54740" s="1">
        <v>1.0</v>
      </c>
      <c r="L54740" s="3">
        <v>40179.0</v>
      </c>
      <c r="M54740" s="3">
        <v>41791.0</v>
      </c>
      <c r="N54740" s="3">
        <v>41791.0</v>
      </c>
    </row>
    <row r="54741">
      <c r="A54741" s="1" t="s">
        <v>187691</v>
      </c>
      <c r="B54741" s="2" t="s">
        <v>187692</v>
      </c>
      <c r="C54741" s="2" t="s">
        <v>187693</v>
      </c>
      <c r="D54741" s="1" t="s">
        <v>424</v>
      </c>
      <c r="E54741" s="1">
        <v>62862.0</v>
      </c>
      <c r="F54741" s="1" t="s">
        <v>18</v>
      </c>
      <c r="G54741" s="1" t="s">
        <v>1255</v>
      </c>
      <c r="H54741" s="1">
        <v>42.0</v>
      </c>
      <c r="I54741" s="1" t="s">
        <v>1256</v>
      </c>
      <c r="J54741" s="1" t="s">
        <v>1256</v>
      </c>
      <c r="K54741" s="1">
        <v>2.0</v>
      </c>
      <c r="M54741" s="3">
        <v>41760.0</v>
      </c>
      <c r="N54741" s="3">
        <v>42036.0</v>
      </c>
    </row>
    <row r="54742">
      <c r="A54742" s="1" t="s">
        <v>187694</v>
      </c>
      <c r="B54742" s="1" t="s">
        <v>187695</v>
      </c>
      <c r="C54742" s="2" t="s">
        <v>187696</v>
      </c>
      <c r="D54742" s="1" t="s">
        <v>1778</v>
      </c>
      <c r="E54742" s="1">
        <v>2800000.0</v>
      </c>
      <c r="F54742" s="1" t="s">
        <v>18</v>
      </c>
      <c r="G54742" s="1" t="s">
        <v>25</v>
      </c>
      <c r="H54742" s="1" t="s">
        <v>1080</v>
      </c>
      <c r="I54742" s="1" t="s">
        <v>1081</v>
      </c>
      <c r="J54742" s="1" t="s">
        <v>1081</v>
      </c>
      <c r="K54742" s="1">
        <v>2.0</v>
      </c>
      <c r="L54742" s="3">
        <v>40483.0</v>
      </c>
      <c r="M54742" s="3">
        <v>40503.0</v>
      </c>
      <c r="N54742" s="3">
        <v>41337.0</v>
      </c>
    </row>
    <row r="54743">
      <c r="A54743" s="1" t="s">
        <v>187697</v>
      </c>
      <c r="B54743" s="1" t="s">
        <v>187698</v>
      </c>
      <c r="C54743" s="2" t="s">
        <v>187699</v>
      </c>
      <c r="D54743" s="1" t="s">
        <v>36</v>
      </c>
      <c r="E54743" s="1">
        <v>325000.0</v>
      </c>
      <c r="F54743" s="1" t="s">
        <v>207</v>
      </c>
      <c r="G54743" s="1" t="s">
        <v>25</v>
      </c>
      <c r="H54743" s="1" t="s">
        <v>64</v>
      </c>
      <c r="I54743" s="1" t="s">
        <v>65</v>
      </c>
      <c r="J54743" s="1" t="s">
        <v>1103</v>
      </c>
      <c r="K54743" s="1">
        <v>3.0</v>
      </c>
      <c r="L54743" s="3">
        <v>39142.0</v>
      </c>
      <c r="M54743" s="3">
        <v>39692.0</v>
      </c>
      <c r="N54743" s="3">
        <v>39805.0</v>
      </c>
    </row>
    <row r="54744">
      <c r="A54744" s="1" t="s">
        <v>187700</v>
      </c>
      <c r="B54744" s="1" t="s">
        <v>187701</v>
      </c>
      <c r="C54744" s="2" t="s">
        <v>187702</v>
      </c>
      <c r="D54744" s="1" t="s">
        <v>187703</v>
      </c>
      <c r="E54744" s="1">
        <v>2.64E7</v>
      </c>
      <c r="F54744" s="1" t="s">
        <v>18</v>
      </c>
      <c r="G54744" s="1" t="s">
        <v>25</v>
      </c>
      <c r="H54744" s="1" t="s">
        <v>190</v>
      </c>
      <c r="I54744" s="1" t="s">
        <v>9444</v>
      </c>
      <c r="J54744" s="1" t="s">
        <v>135052</v>
      </c>
      <c r="K54744" s="1">
        <v>2.0</v>
      </c>
      <c r="L54744" s="3">
        <v>36526.0</v>
      </c>
      <c r="M54744" s="3">
        <v>37064.0</v>
      </c>
      <c r="N54744" s="3">
        <v>39777.0</v>
      </c>
    </row>
    <row r="54745">
      <c r="A54745" s="1" t="s">
        <v>187704</v>
      </c>
      <c r="B54745" s="1" t="s">
        <v>187705</v>
      </c>
      <c r="D54745" s="1" t="s">
        <v>1247</v>
      </c>
      <c r="E54745" s="1">
        <v>1150000.0</v>
      </c>
      <c r="F54745" s="1" t="s">
        <v>18</v>
      </c>
      <c r="G54745" s="1" t="s">
        <v>25</v>
      </c>
      <c r="H54745" s="1" t="s">
        <v>2791</v>
      </c>
      <c r="I54745" s="1" t="s">
        <v>8026</v>
      </c>
      <c r="J54745" s="1" t="s">
        <v>37682</v>
      </c>
      <c r="K54745" s="1">
        <v>1.0</v>
      </c>
      <c r="M54745" s="3">
        <v>38581.0</v>
      </c>
      <c r="N54745" s="3">
        <v>38581.0</v>
      </c>
    </row>
    <row r="54746">
      <c r="A54746" s="1" t="s">
        <v>187706</v>
      </c>
      <c r="B54746" s="1" t="s">
        <v>187707</v>
      </c>
      <c r="C54746" s="2" t="s">
        <v>187708</v>
      </c>
      <c r="D54746" s="1" t="s">
        <v>187709</v>
      </c>
      <c r="E54746" s="1">
        <v>250000.0</v>
      </c>
      <c r="F54746" s="1" t="s">
        <v>18</v>
      </c>
      <c r="G54746" s="1" t="s">
        <v>25</v>
      </c>
      <c r="H54746" s="1" t="s">
        <v>64</v>
      </c>
      <c r="I54746" s="1" t="s">
        <v>919</v>
      </c>
      <c r="J54746" s="1" t="s">
        <v>27377</v>
      </c>
      <c r="K54746" s="1">
        <v>1.0</v>
      </c>
      <c r="L54746" s="3">
        <v>39162.0</v>
      </c>
      <c r="M54746" s="3">
        <v>38930.0</v>
      </c>
      <c r="N54746" s="3">
        <v>38930.0</v>
      </c>
    </row>
    <row r="54747">
      <c r="A54747" s="1" t="s">
        <v>187710</v>
      </c>
      <c r="B54747" s="1" t="s">
        <v>187711</v>
      </c>
      <c r="C54747" s="2" t="s">
        <v>187712</v>
      </c>
      <c r="D54747" s="1" t="s">
        <v>187713</v>
      </c>
      <c r="E54747" s="1">
        <v>1000000.0</v>
      </c>
      <c r="F54747" s="1" t="s">
        <v>18</v>
      </c>
      <c r="G54747" s="1" t="s">
        <v>1062</v>
      </c>
      <c r="H54747" s="1">
        <v>13.0</v>
      </c>
      <c r="I54747" s="1" t="s">
        <v>1698</v>
      </c>
      <c r="J54747" s="1" t="s">
        <v>8080</v>
      </c>
      <c r="K54747" s="1">
        <v>1.0</v>
      </c>
      <c r="L54747" s="3">
        <v>41426.0</v>
      </c>
      <c r="M54747" s="3">
        <v>41872.0</v>
      </c>
      <c r="N54747" s="3">
        <v>41872.0</v>
      </c>
    </row>
    <row r="54748">
      <c r="A54748" s="1" t="s">
        <v>187714</v>
      </c>
      <c r="B54748" s="1" t="s">
        <v>187715</v>
      </c>
      <c r="C54748" s="2" t="s">
        <v>187716</v>
      </c>
      <c r="D54748" s="1" t="s">
        <v>30297</v>
      </c>
      <c r="E54748" s="1">
        <v>230000.0</v>
      </c>
      <c r="F54748" s="1" t="s">
        <v>18</v>
      </c>
      <c r="G54748" s="1" t="s">
        <v>2271</v>
      </c>
      <c r="H54748" s="1">
        <v>34.0</v>
      </c>
      <c r="I54748" s="1" t="s">
        <v>2272</v>
      </c>
      <c r="J54748" s="1" t="s">
        <v>2272</v>
      </c>
      <c r="K54748" s="1">
        <v>1.0</v>
      </c>
      <c r="L54748" s="3">
        <v>41089.0</v>
      </c>
      <c r="M54748" s="3">
        <v>41293.0</v>
      </c>
      <c r="N54748" s="3">
        <v>41293.0</v>
      </c>
    </row>
    <row r="54749">
      <c r="A54749" s="1" t="s">
        <v>187717</v>
      </c>
      <c r="B54749" s="1" t="s">
        <v>187718</v>
      </c>
      <c r="C54749" s="2" t="s">
        <v>187719</v>
      </c>
      <c r="D54749" s="1" t="s">
        <v>3114</v>
      </c>
      <c r="E54749" s="1" t="s">
        <v>43</v>
      </c>
      <c r="F54749" s="1" t="s">
        <v>18</v>
      </c>
      <c r="G54749" s="1" t="s">
        <v>7268</v>
      </c>
      <c r="H54749" s="1">
        <v>5.0</v>
      </c>
      <c r="I54749" s="1" t="s">
        <v>7269</v>
      </c>
      <c r="J54749" s="1" t="s">
        <v>7269</v>
      </c>
      <c r="K54749" s="1">
        <v>1.0</v>
      </c>
      <c r="L54749" s="3">
        <v>40483.0</v>
      </c>
      <c r="M54749" s="3">
        <v>40801.0</v>
      </c>
      <c r="N54749" s="3">
        <v>40801.0</v>
      </c>
    </row>
    <row r="54750">
      <c r="A54750" s="1" t="s">
        <v>187720</v>
      </c>
      <c r="B54750" s="1" t="s">
        <v>187721</v>
      </c>
      <c r="C54750" s="2" t="s">
        <v>187722</v>
      </c>
      <c r="D54750" s="1" t="s">
        <v>5471</v>
      </c>
      <c r="E54750" s="1">
        <v>1000000.0</v>
      </c>
      <c r="F54750" s="1" t="s">
        <v>18</v>
      </c>
      <c r="G54750" s="1" t="s">
        <v>699</v>
      </c>
      <c r="H54750" s="1">
        <v>3.0</v>
      </c>
      <c r="I54750" s="1" t="s">
        <v>9999</v>
      </c>
      <c r="J54750" s="1" t="s">
        <v>83160</v>
      </c>
      <c r="K54750" s="1">
        <v>1.0</v>
      </c>
      <c r="L54750" s="3">
        <v>39965.0</v>
      </c>
      <c r="M54750" s="3">
        <v>40609.0</v>
      </c>
      <c r="N54750" s="3">
        <v>40609.0</v>
      </c>
    </row>
    <row r="54751">
      <c r="A54751" s="1" t="s">
        <v>187723</v>
      </c>
      <c r="B54751" s="1" t="s">
        <v>187724</v>
      </c>
      <c r="C54751" s="2" t="s">
        <v>187725</v>
      </c>
      <c r="D54751" s="1" t="s">
        <v>187726</v>
      </c>
      <c r="E54751" s="1">
        <v>418204.0</v>
      </c>
      <c r="F54751" s="1" t="s">
        <v>207</v>
      </c>
      <c r="G54751" s="1" t="s">
        <v>128</v>
      </c>
      <c r="H54751" s="1" t="s">
        <v>129</v>
      </c>
      <c r="I54751" s="1" t="s">
        <v>130</v>
      </c>
      <c r="J54751" s="1" t="s">
        <v>130</v>
      </c>
      <c r="K54751" s="1">
        <v>1.0</v>
      </c>
      <c r="L54751" s="3">
        <v>41743.0</v>
      </c>
      <c r="M54751" s="3">
        <v>41744.0</v>
      </c>
      <c r="N54751" s="3">
        <v>41744.0</v>
      </c>
    </row>
    <row r="54752">
      <c r="A54752" s="1" t="s">
        <v>187727</v>
      </c>
      <c r="B54752" s="1" t="s">
        <v>187728</v>
      </c>
      <c r="C54752" s="2" t="s">
        <v>187729</v>
      </c>
      <c r="D54752" s="1" t="s">
        <v>1531</v>
      </c>
      <c r="E54752" s="1" t="s">
        <v>43</v>
      </c>
      <c r="F54752" s="1" t="s">
        <v>18</v>
      </c>
      <c r="G54752" s="1" t="s">
        <v>25</v>
      </c>
      <c r="H54752" s="1" t="s">
        <v>972</v>
      </c>
      <c r="I54752" s="1" t="s">
        <v>973</v>
      </c>
      <c r="J54752" s="1" t="s">
        <v>12877</v>
      </c>
      <c r="K54752" s="1">
        <v>1.0</v>
      </c>
      <c r="L54752" s="3">
        <v>41642.0</v>
      </c>
      <c r="M54752" s="3">
        <v>41642.0</v>
      </c>
      <c r="N54752" s="3">
        <v>41642.0</v>
      </c>
    </row>
    <row r="54753">
      <c r="A54753" s="1" t="s">
        <v>187730</v>
      </c>
      <c r="B54753" s="1" t="s">
        <v>187731</v>
      </c>
      <c r="C54753" s="2" t="s">
        <v>187732</v>
      </c>
      <c r="D54753" s="1" t="s">
        <v>741</v>
      </c>
      <c r="E54753" s="1">
        <v>4715000.0</v>
      </c>
      <c r="F54753" s="1" t="s">
        <v>18</v>
      </c>
      <c r="G54753" s="1" t="s">
        <v>25</v>
      </c>
      <c r="H54753" s="1" t="s">
        <v>1352</v>
      </c>
      <c r="I54753" s="1" t="s">
        <v>1353</v>
      </c>
      <c r="J54753" s="1" t="s">
        <v>1354</v>
      </c>
      <c r="K54753" s="1">
        <v>2.0</v>
      </c>
      <c r="L54753" s="3">
        <v>40179.0</v>
      </c>
      <c r="M54753" s="3">
        <v>41584.0</v>
      </c>
      <c r="N54753" s="3">
        <v>41838.0</v>
      </c>
    </row>
    <row r="54754">
      <c r="A54754" s="1" t="s">
        <v>187733</v>
      </c>
      <c r="B54754" s="1" t="s">
        <v>187734</v>
      </c>
      <c r="C54754" s="2" t="s">
        <v>187735</v>
      </c>
      <c r="D54754" s="1" t="s">
        <v>70</v>
      </c>
      <c r="E54754" s="1">
        <v>4500000.0</v>
      </c>
      <c r="F54754" s="1" t="s">
        <v>18</v>
      </c>
      <c r="G54754" s="1" t="s">
        <v>25</v>
      </c>
      <c r="H54754" s="1" t="s">
        <v>1011</v>
      </c>
      <c r="I54754" s="1" t="s">
        <v>7400</v>
      </c>
      <c r="J54754" s="1" t="s">
        <v>5559</v>
      </c>
      <c r="K54754" s="1">
        <v>2.0</v>
      </c>
      <c r="L54754" s="3">
        <v>36161.0</v>
      </c>
      <c r="M54754" s="3">
        <v>40218.0</v>
      </c>
      <c r="N54754" s="3">
        <v>40395.0</v>
      </c>
    </row>
    <row r="54755">
      <c r="A54755" s="1" t="s">
        <v>187736</v>
      </c>
      <c r="B54755" s="1" t="s">
        <v>187737</v>
      </c>
      <c r="C54755" s="2" t="s">
        <v>187738</v>
      </c>
      <c r="D54755" s="1" t="s">
        <v>65987</v>
      </c>
      <c r="E54755" s="1">
        <v>1.733E7</v>
      </c>
      <c r="F54755" s="1" t="s">
        <v>18</v>
      </c>
      <c r="G54755" s="1" t="s">
        <v>128</v>
      </c>
      <c r="H54755" s="1" t="s">
        <v>8088</v>
      </c>
      <c r="I54755" s="1" t="s">
        <v>130</v>
      </c>
      <c r="J54755" s="1" t="s">
        <v>12798</v>
      </c>
      <c r="K54755" s="1">
        <v>3.0</v>
      </c>
      <c r="M54755" s="3">
        <v>38799.0</v>
      </c>
      <c r="N54755" s="3">
        <v>40325.0</v>
      </c>
    </row>
    <row r="54756">
      <c r="A54756" s="1" t="s">
        <v>187739</v>
      </c>
      <c r="B54756" s="1" t="s">
        <v>187740</v>
      </c>
      <c r="C54756" s="2" t="s">
        <v>187741</v>
      </c>
      <c r="D54756" s="1" t="s">
        <v>42</v>
      </c>
      <c r="E54756" s="1">
        <v>2573200.0</v>
      </c>
      <c r="F54756" s="1" t="s">
        <v>18</v>
      </c>
      <c r="K54756" s="1">
        <v>1.0</v>
      </c>
      <c r="L54756" s="3">
        <v>40147.0</v>
      </c>
      <c r="M54756" s="3">
        <v>41642.0</v>
      </c>
      <c r="N54756" s="3">
        <v>41642.0</v>
      </c>
    </row>
    <row r="54757">
      <c r="A54757" s="1" t="s">
        <v>187742</v>
      </c>
      <c r="B54757" s="1" t="s">
        <v>187743</v>
      </c>
      <c r="C54757" s="2" t="s">
        <v>187744</v>
      </c>
      <c r="D54757" s="1" t="s">
        <v>187745</v>
      </c>
      <c r="E54757" s="1">
        <v>5900000.0</v>
      </c>
      <c r="F54757" s="1" t="s">
        <v>18</v>
      </c>
      <c r="G54757" s="1" t="s">
        <v>25</v>
      </c>
      <c r="H54757" s="1" t="s">
        <v>1080</v>
      </c>
      <c r="I54757" s="1" t="s">
        <v>4260</v>
      </c>
      <c r="J54757" s="1" t="s">
        <v>187746</v>
      </c>
      <c r="K54757" s="1">
        <v>1.0</v>
      </c>
      <c r="L54757" s="3">
        <v>40544.0</v>
      </c>
      <c r="M54757" s="3">
        <v>41855.0</v>
      </c>
      <c r="N54757" s="3">
        <v>41855.0</v>
      </c>
    </row>
    <row r="54758">
      <c r="A54758" s="1" t="s">
        <v>187747</v>
      </c>
      <c r="B54758" s="1" t="s">
        <v>187748</v>
      </c>
      <c r="C54758" s="2" t="s">
        <v>187749</v>
      </c>
      <c r="D54758" s="1" t="s">
        <v>766</v>
      </c>
      <c r="E54758" s="1">
        <v>2.2E8</v>
      </c>
      <c r="F54758" s="1" t="s">
        <v>18</v>
      </c>
      <c r="G54758" s="1" t="s">
        <v>25</v>
      </c>
      <c r="H54758" s="1" t="s">
        <v>64</v>
      </c>
      <c r="I54758" s="1" t="s">
        <v>65</v>
      </c>
      <c r="J54758" s="1" t="s">
        <v>606</v>
      </c>
      <c r="K54758" s="1">
        <v>4.0</v>
      </c>
      <c r="L54758" s="3">
        <v>38718.0</v>
      </c>
      <c r="M54758" s="3">
        <v>39260.0</v>
      </c>
      <c r="N54758" s="3">
        <v>41255.0</v>
      </c>
    </row>
    <row r="54759">
      <c r="A54759" s="1" t="s">
        <v>187750</v>
      </c>
      <c r="B54759" s="1" t="s">
        <v>187751</v>
      </c>
      <c r="C54759" s="2" t="s">
        <v>187752</v>
      </c>
      <c r="D54759" s="1" t="s">
        <v>187753</v>
      </c>
      <c r="E54759" s="1">
        <v>1.4379E7</v>
      </c>
      <c r="F54759" s="1" t="s">
        <v>207</v>
      </c>
      <c r="G54759" s="1" t="s">
        <v>25</v>
      </c>
      <c r="H54759" s="1" t="s">
        <v>64</v>
      </c>
      <c r="I54759" s="1" t="s">
        <v>65</v>
      </c>
      <c r="J54759" s="1" t="s">
        <v>71</v>
      </c>
      <c r="K54759" s="1">
        <v>4.0</v>
      </c>
      <c r="L54759" s="3">
        <v>40179.0</v>
      </c>
      <c r="M54759" s="3">
        <v>40500.0</v>
      </c>
      <c r="N54759" s="3">
        <v>41257.0</v>
      </c>
    </row>
    <row r="54760">
      <c r="A54760" s="1" t="s">
        <v>187754</v>
      </c>
      <c r="B54760" s="1" t="s">
        <v>187755</v>
      </c>
      <c r="C54760" s="2" t="s">
        <v>187756</v>
      </c>
      <c r="D54760" s="1" t="s">
        <v>187757</v>
      </c>
      <c r="E54760" s="1">
        <v>310000.0</v>
      </c>
      <c r="F54760" s="1" t="s">
        <v>18</v>
      </c>
      <c r="G54760" s="1" t="s">
        <v>128</v>
      </c>
      <c r="H54760" s="1" t="s">
        <v>2005</v>
      </c>
      <c r="I54760" s="1" t="s">
        <v>2006</v>
      </c>
      <c r="J54760" s="1" t="s">
        <v>2006</v>
      </c>
      <c r="K54760" s="1">
        <v>1.0</v>
      </c>
      <c r="L54760" s="3">
        <v>40452.0</v>
      </c>
      <c r="M54760" s="3">
        <v>41285.0</v>
      </c>
      <c r="N54760" s="3">
        <v>41285.0</v>
      </c>
    </row>
    <row r="54761">
      <c r="A54761" s="1" t="s">
        <v>187758</v>
      </c>
      <c r="B54761" s="1" t="s">
        <v>187759</v>
      </c>
      <c r="C54761" s="2" t="s">
        <v>187760</v>
      </c>
      <c r="D54761" s="1" t="s">
        <v>187761</v>
      </c>
      <c r="E54761" s="1">
        <v>15000.0</v>
      </c>
      <c r="F54761" s="1" t="s">
        <v>207</v>
      </c>
      <c r="G54761" s="1" t="s">
        <v>25</v>
      </c>
      <c r="H54761" s="1" t="s">
        <v>380</v>
      </c>
      <c r="I54761" s="1" t="s">
        <v>4559</v>
      </c>
      <c r="J54761" s="1" t="s">
        <v>4559</v>
      </c>
      <c r="K54761" s="1">
        <v>1.0</v>
      </c>
      <c r="L54761" s="3">
        <v>40607.0</v>
      </c>
      <c r="M54761" s="3">
        <v>40607.0</v>
      </c>
      <c r="N54761" s="3">
        <v>40607.0</v>
      </c>
    </row>
    <row r="54762">
      <c r="A54762" s="1" t="s">
        <v>187762</v>
      </c>
      <c r="B54762" s="1" t="s">
        <v>187763</v>
      </c>
      <c r="C54762" s="2" t="s">
        <v>187764</v>
      </c>
      <c r="D54762" s="1" t="s">
        <v>94</v>
      </c>
      <c r="E54762" s="1">
        <v>1500000.0</v>
      </c>
      <c r="F54762" s="1" t="s">
        <v>18</v>
      </c>
      <c r="G54762" s="1" t="s">
        <v>25</v>
      </c>
      <c r="H54762" s="1" t="s">
        <v>64</v>
      </c>
      <c r="I54762" s="1" t="s">
        <v>95</v>
      </c>
      <c r="J54762" s="1" t="s">
        <v>2611</v>
      </c>
      <c r="K54762" s="1">
        <v>1.0</v>
      </c>
      <c r="L54762" s="3">
        <v>41061.0</v>
      </c>
      <c r="M54762" s="3">
        <v>41718.0</v>
      </c>
      <c r="N54762" s="3">
        <v>41718.0</v>
      </c>
    </row>
    <row r="54763">
      <c r="A54763" s="1" t="s">
        <v>187765</v>
      </c>
      <c r="B54763" s="1" t="s">
        <v>187766</v>
      </c>
      <c r="C54763" s="2" t="s">
        <v>187767</v>
      </c>
      <c r="D54763" s="1" t="s">
        <v>11770</v>
      </c>
      <c r="E54763" s="1">
        <v>1.4E7</v>
      </c>
      <c r="F54763" s="1" t="s">
        <v>18</v>
      </c>
      <c r="G54763" s="1" t="s">
        <v>25</v>
      </c>
      <c r="H54763" s="1" t="s">
        <v>286</v>
      </c>
      <c r="I54763" s="1" t="s">
        <v>874</v>
      </c>
      <c r="J54763" s="1" t="s">
        <v>874</v>
      </c>
      <c r="K54763" s="1">
        <v>1.0</v>
      </c>
      <c r="M54763" s="3">
        <v>37852.0</v>
      </c>
      <c r="N54763" s="3">
        <v>37852.0</v>
      </c>
    </row>
    <row r="54764">
      <c r="A54764" s="1" t="s">
        <v>187768</v>
      </c>
      <c r="B54764" s="1" t="s">
        <v>187769</v>
      </c>
      <c r="C54764" s="2" t="s">
        <v>187770</v>
      </c>
      <c r="E54764" s="1" t="s">
        <v>43</v>
      </c>
      <c r="F54764" s="1" t="s">
        <v>207</v>
      </c>
      <c r="K54764" s="1">
        <v>1.0</v>
      </c>
      <c r="M54764" s="3">
        <v>39995.0</v>
      </c>
      <c r="N54764" s="3">
        <v>39995.0</v>
      </c>
    </row>
    <row r="54765">
      <c r="A54765" s="1" t="s">
        <v>187771</v>
      </c>
      <c r="B54765" s="1" t="s">
        <v>187772</v>
      </c>
      <c r="C54765" s="2" t="s">
        <v>187773</v>
      </c>
      <c r="D54765" s="1" t="s">
        <v>9492</v>
      </c>
      <c r="E54765" s="1">
        <v>29.0</v>
      </c>
      <c r="F54765" s="1" t="s">
        <v>18</v>
      </c>
      <c r="G54765" s="1" t="s">
        <v>25</v>
      </c>
      <c r="H54765" s="1" t="s">
        <v>14404</v>
      </c>
      <c r="I54765" s="1" t="s">
        <v>14405</v>
      </c>
      <c r="J54765" s="1" t="s">
        <v>26101</v>
      </c>
      <c r="K54765" s="1">
        <v>1.0</v>
      </c>
      <c r="M54765" s="3">
        <v>38105.0</v>
      </c>
      <c r="N54765" s="3">
        <v>38105.0</v>
      </c>
    </row>
    <row r="54766">
      <c r="A54766" s="1" t="s">
        <v>187774</v>
      </c>
      <c r="B54766" s="1" t="s">
        <v>187775</v>
      </c>
      <c r="C54766" s="2" t="s">
        <v>187776</v>
      </c>
      <c r="D54766" s="1" t="s">
        <v>357</v>
      </c>
      <c r="E54766" s="1">
        <v>2601040.0</v>
      </c>
      <c r="F54766" s="1" t="s">
        <v>18</v>
      </c>
      <c r="G54766" s="1" t="s">
        <v>25</v>
      </c>
      <c r="H54766" s="1" t="s">
        <v>208</v>
      </c>
      <c r="I54766" s="1" t="s">
        <v>16273</v>
      </c>
      <c r="J54766" s="1" t="s">
        <v>13415</v>
      </c>
      <c r="K54766" s="1">
        <v>1.0</v>
      </c>
      <c r="L54766" s="3">
        <v>34700.0</v>
      </c>
      <c r="M54766" s="3">
        <v>40883.0</v>
      </c>
      <c r="N54766" s="3">
        <v>40883.0</v>
      </c>
    </row>
    <row r="54767">
      <c r="A54767" s="1" t="s">
        <v>187777</v>
      </c>
      <c r="B54767" s="2" t="s">
        <v>187778</v>
      </c>
      <c r="C54767" s="2" t="s">
        <v>187779</v>
      </c>
      <c r="D54767" s="1" t="s">
        <v>187780</v>
      </c>
      <c r="E54767" s="1">
        <v>595000.0</v>
      </c>
      <c r="F54767" s="1" t="s">
        <v>18</v>
      </c>
      <c r="G54767" s="1" t="s">
        <v>25</v>
      </c>
      <c r="H54767" s="1" t="s">
        <v>106</v>
      </c>
      <c r="I54767" s="1" t="s">
        <v>107</v>
      </c>
      <c r="J54767" s="1" t="s">
        <v>108</v>
      </c>
      <c r="K54767" s="1">
        <v>2.0</v>
      </c>
      <c r="L54767" s="3">
        <v>41610.0</v>
      </c>
      <c r="M54767" s="3">
        <v>41834.0</v>
      </c>
      <c r="N54767" s="3">
        <v>41987.0</v>
      </c>
    </row>
    <row r="54768">
      <c r="A54768" s="1" t="s">
        <v>187781</v>
      </c>
      <c r="B54768" s="1" t="s">
        <v>187782</v>
      </c>
      <c r="C54768" s="2" t="s">
        <v>187783</v>
      </c>
      <c r="D54768" s="1" t="s">
        <v>177686</v>
      </c>
      <c r="E54768" s="1">
        <v>3250000.0</v>
      </c>
      <c r="F54768" s="1" t="s">
        <v>113</v>
      </c>
      <c r="G54768" s="1" t="s">
        <v>25</v>
      </c>
      <c r="H54768" s="1" t="s">
        <v>64</v>
      </c>
      <c r="I54768" s="1" t="s">
        <v>65</v>
      </c>
      <c r="J54768" s="1" t="s">
        <v>71</v>
      </c>
      <c r="K54768" s="1">
        <v>1.0</v>
      </c>
      <c r="L54768" s="3">
        <v>41275.0</v>
      </c>
      <c r="M54768" s="3">
        <v>41753.0</v>
      </c>
      <c r="N54768" s="3">
        <v>41753.0</v>
      </c>
    </row>
    <row r="54769">
      <c r="A54769" s="1" t="s">
        <v>187784</v>
      </c>
      <c r="B54769" s="1" t="s">
        <v>187782</v>
      </c>
      <c r="C54769" s="2" t="s">
        <v>187785</v>
      </c>
      <c r="D54769" s="1" t="s">
        <v>187786</v>
      </c>
      <c r="E54769" s="1">
        <v>1077000.0</v>
      </c>
      <c r="F54769" s="1" t="s">
        <v>18</v>
      </c>
      <c r="G54769" s="1" t="s">
        <v>25</v>
      </c>
      <c r="H54769" s="1" t="s">
        <v>64</v>
      </c>
      <c r="I54769" s="1" t="s">
        <v>65</v>
      </c>
      <c r="J54769" s="1" t="s">
        <v>71</v>
      </c>
      <c r="K54769" s="1">
        <v>3.0</v>
      </c>
      <c r="L54769" s="3">
        <v>41640.0</v>
      </c>
      <c r="M54769" s="3">
        <v>40967.0</v>
      </c>
      <c r="N54769" s="3">
        <v>41915.0</v>
      </c>
    </row>
    <row r="54770">
      <c r="A54770" s="1" t="s">
        <v>187787</v>
      </c>
      <c r="B54770" s="2" t="s">
        <v>187788</v>
      </c>
      <c r="C54770" s="2" t="s">
        <v>187789</v>
      </c>
      <c r="D54770" s="1" t="s">
        <v>36</v>
      </c>
      <c r="E54770" s="1" t="s">
        <v>43</v>
      </c>
      <c r="F54770" s="1" t="s">
        <v>18</v>
      </c>
      <c r="G54770" s="1" t="s">
        <v>25</v>
      </c>
      <c r="H54770" s="1" t="s">
        <v>64</v>
      </c>
      <c r="I54770" s="1" t="s">
        <v>65</v>
      </c>
      <c r="J54770" s="1" t="s">
        <v>71</v>
      </c>
      <c r="K54770" s="1">
        <v>1.0</v>
      </c>
      <c r="L54770" s="3">
        <v>40513.0</v>
      </c>
      <c r="M54770" s="3">
        <v>40848.0</v>
      </c>
      <c r="N54770" s="3">
        <v>40848.0</v>
      </c>
    </row>
    <row r="54771">
      <c r="A54771" s="1" t="s">
        <v>187790</v>
      </c>
      <c r="B54771" s="1" t="s">
        <v>187791</v>
      </c>
      <c r="C54771" s="2" t="s">
        <v>187792</v>
      </c>
      <c r="D54771" s="1" t="s">
        <v>187793</v>
      </c>
      <c r="E54771" s="1">
        <v>4.675E7</v>
      </c>
      <c r="F54771" s="1" t="s">
        <v>18</v>
      </c>
      <c r="G54771" s="1" t="s">
        <v>25</v>
      </c>
      <c r="H54771" s="1" t="s">
        <v>64</v>
      </c>
      <c r="I54771" s="1" t="s">
        <v>65</v>
      </c>
      <c r="J54771" s="1" t="s">
        <v>71</v>
      </c>
      <c r="K54771" s="1">
        <v>3.0</v>
      </c>
      <c r="L54771" s="3">
        <v>40575.0</v>
      </c>
      <c r="M54771" s="3">
        <v>41333.0</v>
      </c>
      <c r="N54771" s="3">
        <v>41800.0</v>
      </c>
    </row>
    <row r="54772">
      <c r="A54772" s="1" t="s">
        <v>187794</v>
      </c>
      <c r="B54772" s="1" t="s">
        <v>187795</v>
      </c>
      <c r="C54772" s="2" t="s">
        <v>187796</v>
      </c>
      <c r="D54772" s="1" t="s">
        <v>187797</v>
      </c>
      <c r="E54772" s="1">
        <v>2.3E7</v>
      </c>
      <c r="F54772" s="1" t="s">
        <v>18</v>
      </c>
      <c r="G54772" s="1" t="s">
        <v>25</v>
      </c>
      <c r="H54772" s="1" t="s">
        <v>64</v>
      </c>
      <c r="I54772" s="1" t="s">
        <v>65</v>
      </c>
      <c r="J54772" s="1" t="s">
        <v>71</v>
      </c>
      <c r="K54772" s="1">
        <v>4.0</v>
      </c>
      <c r="L54772" s="3">
        <v>40544.0</v>
      </c>
      <c r="M54772" s="3">
        <v>40955.0</v>
      </c>
      <c r="N54772" s="3">
        <v>42297.0</v>
      </c>
    </row>
    <row r="54773">
      <c r="A54773" s="1" t="s">
        <v>187798</v>
      </c>
      <c r="B54773" s="1" t="s">
        <v>187799</v>
      </c>
      <c r="C54773" s="2" t="s">
        <v>187800</v>
      </c>
      <c r="D54773" s="1" t="s">
        <v>187801</v>
      </c>
      <c r="E54773" s="1">
        <v>1.87E7</v>
      </c>
      <c r="F54773" s="1" t="s">
        <v>113</v>
      </c>
      <c r="G54773" s="1" t="s">
        <v>25</v>
      </c>
      <c r="H54773" s="1" t="s">
        <v>64</v>
      </c>
      <c r="I54773" s="1" t="s">
        <v>65</v>
      </c>
      <c r="J54773" s="1" t="s">
        <v>71</v>
      </c>
      <c r="K54773" s="1">
        <v>3.0</v>
      </c>
      <c r="L54773" s="3">
        <v>39448.0</v>
      </c>
      <c r="M54773" s="3">
        <v>39448.0</v>
      </c>
      <c r="N54773" s="3">
        <v>40807.0</v>
      </c>
    </row>
    <row r="54774">
      <c r="A54774" s="1" t="s">
        <v>187802</v>
      </c>
      <c r="B54774" s="1" t="s">
        <v>187803</v>
      </c>
      <c r="C54774" s="2" t="s">
        <v>187804</v>
      </c>
      <c r="D54774" s="1" t="s">
        <v>317</v>
      </c>
      <c r="E54774" s="1">
        <v>394000.0</v>
      </c>
      <c r="F54774" s="1" t="s">
        <v>18</v>
      </c>
      <c r="G54774" s="1" t="s">
        <v>19</v>
      </c>
      <c r="H54774" s="1">
        <v>16.0</v>
      </c>
      <c r="I54774" s="1" t="s">
        <v>20</v>
      </c>
      <c r="J54774" s="1" t="s">
        <v>20</v>
      </c>
      <c r="K54774" s="1">
        <v>1.0</v>
      </c>
      <c r="L54774" s="3">
        <v>41640.0</v>
      </c>
      <c r="M54774" s="3">
        <v>42189.0</v>
      </c>
      <c r="N54774" s="3">
        <v>42189.0</v>
      </c>
    </row>
    <row r="54775">
      <c r="A54775" s="1" t="s">
        <v>187805</v>
      </c>
      <c r="B54775" s="1" t="s">
        <v>187806</v>
      </c>
      <c r="C54775" s="2" t="s">
        <v>187807</v>
      </c>
      <c r="D54775" s="1" t="s">
        <v>187808</v>
      </c>
      <c r="E54775" s="1" t="s">
        <v>43</v>
      </c>
      <c r="F54775" s="1" t="s">
        <v>207</v>
      </c>
      <c r="G54775" s="1" t="s">
        <v>699</v>
      </c>
      <c r="H54775" s="1">
        <v>5.0</v>
      </c>
      <c r="I54775" s="1" t="s">
        <v>700</v>
      </c>
      <c r="J54775" s="1" t="s">
        <v>700</v>
      </c>
      <c r="K54775" s="1">
        <v>1.0</v>
      </c>
      <c r="L54775" s="3">
        <v>41395.0</v>
      </c>
      <c r="M54775" s="3">
        <v>41395.0</v>
      </c>
      <c r="N54775" s="3">
        <v>41395.0</v>
      </c>
    </row>
    <row r="54776">
      <c r="A54776" s="1" t="s">
        <v>187809</v>
      </c>
      <c r="B54776" s="2" t="s">
        <v>187810</v>
      </c>
      <c r="C54776" s="2" t="s">
        <v>187811</v>
      </c>
      <c r="D54776" s="1" t="s">
        <v>1377</v>
      </c>
      <c r="E54776" s="1">
        <v>810040.0</v>
      </c>
      <c r="F54776" s="1" t="s">
        <v>18</v>
      </c>
      <c r="G54776" s="1" t="s">
        <v>25</v>
      </c>
      <c r="H54776" s="1" t="s">
        <v>106</v>
      </c>
      <c r="I54776" s="1" t="s">
        <v>107</v>
      </c>
      <c r="J54776" s="1" t="s">
        <v>5335</v>
      </c>
      <c r="K54776" s="1">
        <v>1.0</v>
      </c>
      <c r="L54776" s="3">
        <v>40544.0</v>
      </c>
      <c r="M54776" s="3">
        <v>41654.0</v>
      </c>
      <c r="N54776" s="3">
        <v>41654.0</v>
      </c>
    </row>
    <row r="54777">
      <c r="A54777" s="1" t="s">
        <v>187812</v>
      </c>
      <c r="B54777" s="1" t="s">
        <v>187813</v>
      </c>
      <c r="C54777" s="2" t="s">
        <v>187814</v>
      </c>
      <c r="D54777" s="1" t="s">
        <v>2966</v>
      </c>
      <c r="E54777" s="1">
        <v>350000.0</v>
      </c>
      <c r="F54777" s="1" t="s">
        <v>18</v>
      </c>
      <c r="G54777" s="1" t="s">
        <v>25</v>
      </c>
      <c r="H54777" s="1" t="s">
        <v>808</v>
      </c>
      <c r="I54777" s="1" t="s">
        <v>809</v>
      </c>
      <c r="J54777" s="1" t="s">
        <v>82605</v>
      </c>
      <c r="K54777" s="1">
        <v>1.0</v>
      </c>
      <c r="M54777" s="3">
        <v>41990.0</v>
      </c>
      <c r="N54777" s="3">
        <v>41990.0</v>
      </c>
    </row>
    <row r="54778">
      <c r="A54778" s="1" t="s">
        <v>187815</v>
      </c>
      <c r="B54778" s="1" t="s">
        <v>187816</v>
      </c>
      <c r="D54778" s="1" t="s">
        <v>357</v>
      </c>
      <c r="E54778" s="1" t="s">
        <v>43</v>
      </c>
      <c r="F54778" s="1" t="s">
        <v>18</v>
      </c>
      <c r="G54778" s="1" t="s">
        <v>25</v>
      </c>
      <c r="H54778" s="1" t="s">
        <v>1330</v>
      </c>
      <c r="I54778" s="1" t="s">
        <v>1331</v>
      </c>
      <c r="J54778" s="1" t="s">
        <v>18936</v>
      </c>
      <c r="K54778" s="1">
        <v>1.0</v>
      </c>
      <c r="L54778" s="3">
        <v>40970.0</v>
      </c>
      <c r="M54778" s="3">
        <v>41129.0</v>
      </c>
      <c r="N54778" s="3">
        <v>41129.0</v>
      </c>
    </row>
    <row r="54779">
      <c r="A54779" s="1" t="s">
        <v>187817</v>
      </c>
      <c r="B54779" s="1" t="s">
        <v>187818</v>
      </c>
      <c r="C54779" s="2" t="s">
        <v>187819</v>
      </c>
      <c r="D54779" s="1" t="s">
        <v>70</v>
      </c>
      <c r="E54779" s="1">
        <v>2150000.0</v>
      </c>
      <c r="F54779" s="1" t="s">
        <v>18</v>
      </c>
      <c r="G54779" s="1" t="s">
        <v>1062</v>
      </c>
      <c r="H54779" s="1">
        <v>1.0</v>
      </c>
      <c r="I54779" s="1" t="s">
        <v>1063</v>
      </c>
      <c r="J54779" s="1" t="s">
        <v>6058</v>
      </c>
      <c r="K54779" s="1">
        <v>2.0</v>
      </c>
      <c r="L54779" s="3">
        <v>40909.0</v>
      </c>
      <c r="M54779" s="3">
        <v>41254.0</v>
      </c>
      <c r="N54779" s="3">
        <v>41640.0</v>
      </c>
    </row>
    <row r="54780">
      <c r="A54780" s="1" t="s">
        <v>187820</v>
      </c>
      <c r="B54780" s="1" t="s">
        <v>187821</v>
      </c>
      <c r="C54780" s="2" t="s">
        <v>187822</v>
      </c>
      <c r="D54780" s="1" t="s">
        <v>10626</v>
      </c>
      <c r="E54780" s="1">
        <v>20000.0</v>
      </c>
      <c r="F54780" s="1" t="s">
        <v>18</v>
      </c>
      <c r="G54780" s="1" t="s">
        <v>25</v>
      </c>
      <c r="H54780" s="1" t="s">
        <v>44</v>
      </c>
      <c r="I54780" s="1" t="s">
        <v>282</v>
      </c>
      <c r="J54780" s="1" t="s">
        <v>282</v>
      </c>
      <c r="K54780" s="1">
        <v>1.0</v>
      </c>
      <c r="L54780" s="3">
        <v>40909.0</v>
      </c>
      <c r="M54780" s="3">
        <v>41838.0</v>
      </c>
      <c r="N54780" s="3">
        <v>41838.0</v>
      </c>
    </row>
    <row r="54781">
      <c r="A54781" s="1" t="s">
        <v>187823</v>
      </c>
      <c r="B54781" s="1" t="s">
        <v>187824</v>
      </c>
      <c r="C54781" s="2" t="s">
        <v>187825</v>
      </c>
      <c r="D54781" s="1" t="s">
        <v>75</v>
      </c>
      <c r="E54781" s="1">
        <v>100000.0</v>
      </c>
      <c r="F54781" s="1" t="s">
        <v>18</v>
      </c>
      <c r="G54781" s="1" t="s">
        <v>25</v>
      </c>
      <c r="H54781" s="1" t="s">
        <v>106</v>
      </c>
      <c r="I54781" s="1" t="s">
        <v>107</v>
      </c>
      <c r="J54781" s="1" t="s">
        <v>108</v>
      </c>
      <c r="K54781" s="1">
        <v>1.0</v>
      </c>
      <c r="L54781" s="3">
        <v>41650.0</v>
      </c>
      <c r="M54781" s="3">
        <v>41990.0</v>
      </c>
      <c r="N54781" s="3">
        <v>41990.0</v>
      </c>
    </row>
    <row r="54782">
      <c r="A54782" s="1" t="s">
        <v>187826</v>
      </c>
      <c r="B54782" s="1" t="s">
        <v>187827</v>
      </c>
      <c r="C54782" s="2" t="s">
        <v>187828</v>
      </c>
      <c r="D54782" s="1" t="s">
        <v>187829</v>
      </c>
      <c r="E54782" s="1" t="s">
        <v>43</v>
      </c>
      <c r="F54782" s="1" t="s">
        <v>207</v>
      </c>
      <c r="G54782" s="1" t="s">
        <v>19</v>
      </c>
      <c r="H54782" s="1">
        <v>19.0</v>
      </c>
      <c r="I54782" s="1" t="s">
        <v>474</v>
      </c>
      <c r="J54782" s="1" t="s">
        <v>474</v>
      </c>
      <c r="K54782" s="1">
        <v>1.0</v>
      </c>
      <c r="L54782" s="3">
        <v>42036.0</v>
      </c>
      <c r="M54782" s="3">
        <v>42297.0</v>
      </c>
      <c r="N54782" s="3">
        <v>42297.0</v>
      </c>
    </row>
    <row r="54783">
      <c r="A54783" s="1" t="s">
        <v>187830</v>
      </c>
      <c r="B54783" s="2" t="s">
        <v>187831</v>
      </c>
      <c r="C54783" s="2" t="s">
        <v>187832</v>
      </c>
      <c r="D54783" s="1" t="s">
        <v>3939</v>
      </c>
      <c r="E54783" s="1">
        <v>50000.0</v>
      </c>
      <c r="F54783" s="1" t="s">
        <v>18</v>
      </c>
      <c r="G54783" s="1" t="s">
        <v>57</v>
      </c>
      <c r="H54783" s="1" t="s">
        <v>202</v>
      </c>
      <c r="I54783" s="1" t="s">
        <v>203</v>
      </c>
      <c r="J54783" s="1" t="s">
        <v>203</v>
      </c>
      <c r="K54783" s="1">
        <v>1.0</v>
      </c>
      <c r="L54783" s="3">
        <v>41122.0</v>
      </c>
      <c r="M54783" s="3">
        <v>41878.0</v>
      </c>
      <c r="N54783" s="3">
        <v>41878.0</v>
      </c>
    </row>
    <row r="54784">
      <c r="A54784" s="1" t="s">
        <v>187833</v>
      </c>
      <c r="B54784" s="1" t="s">
        <v>187834</v>
      </c>
      <c r="C54784" s="2" t="s">
        <v>187835</v>
      </c>
      <c r="D54784" s="1" t="s">
        <v>3110</v>
      </c>
      <c r="E54784" s="1" t="s">
        <v>43</v>
      </c>
      <c r="F54784" s="1" t="s">
        <v>18</v>
      </c>
      <c r="G54784" s="1" t="s">
        <v>2318</v>
      </c>
      <c r="H54784" s="1">
        <v>4.0</v>
      </c>
      <c r="I54784" s="1" t="s">
        <v>8862</v>
      </c>
      <c r="J54784" s="1" t="s">
        <v>8862</v>
      </c>
      <c r="K54784" s="1">
        <v>1.0</v>
      </c>
      <c r="L54784" s="3">
        <v>41002.0</v>
      </c>
      <c r="M54784" s="3">
        <v>42270.0</v>
      </c>
      <c r="N54784" s="3">
        <v>42270.0</v>
      </c>
    </row>
    <row r="54785">
      <c r="A54785" s="1" t="s">
        <v>187836</v>
      </c>
      <c r="B54785" s="1" t="s">
        <v>187837</v>
      </c>
      <c r="C54785" s="2" t="s">
        <v>187838</v>
      </c>
      <c r="D54785" s="1" t="s">
        <v>187839</v>
      </c>
      <c r="E54785" s="1">
        <v>25000.0</v>
      </c>
      <c r="F54785" s="1" t="s">
        <v>207</v>
      </c>
      <c r="G54785" s="1" t="s">
        <v>25</v>
      </c>
      <c r="H54785" s="1" t="s">
        <v>1011</v>
      </c>
      <c r="I54785" s="1" t="s">
        <v>1035</v>
      </c>
      <c r="J54785" s="1" t="s">
        <v>1035</v>
      </c>
      <c r="K54785" s="1">
        <v>1.0</v>
      </c>
      <c r="M54785" s="3">
        <v>39604.0</v>
      </c>
      <c r="N54785" s="3">
        <v>39604.0</v>
      </c>
    </row>
    <row r="54786">
      <c r="A54786" s="1" t="s">
        <v>187840</v>
      </c>
      <c r="B54786" s="2" t="s">
        <v>187841</v>
      </c>
      <c r="C54786" s="2" t="s">
        <v>187842</v>
      </c>
      <c r="D54786" s="1" t="s">
        <v>3110</v>
      </c>
      <c r="E54786" s="1" t="s">
        <v>43</v>
      </c>
      <c r="F54786" s="1" t="s">
        <v>18</v>
      </c>
      <c r="G54786" s="1" t="s">
        <v>25</v>
      </c>
      <c r="H54786" s="1" t="s">
        <v>142</v>
      </c>
      <c r="I54786" s="1" t="s">
        <v>143</v>
      </c>
      <c r="J54786" s="1" t="s">
        <v>2499</v>
      </c>
      <c r="K54786" s="1">
        <v>1.0</v>
      </c>
      <c r="L54786" s="3">
        <v>36161.0</v>
      </c>
      <c r="M54786" s="3">
        <v>36691.0</v>
      </c>
      <c r="N54786" s="3">
        <v>36691.0</v>
      </c>
    </row>
    <row r="54787">
      <c r="A54787" s="1" t="s">
        <v>187843</v>
      </c>
      <c r="B54787" s="1" t="s">
        <v>187844</v>
      </c>
      <c r="D54787" s="1" t="s">
        <v>248</v>
      </c>
      <c r="E54787" s="1">
        <v>40000.0</v>
      </c>
      <c r="F54787" s="1" t="s">
        <v>18</v>
      </c>
      <c r="G54787" s="1" t="s">
        <v>76</v>
      </c>
      <c r="H54787" s="1">
        <v>12.0</v>
      </c>
      <c r="I54787" s="1" t="s">
        <v>77</v>
      </c>
      <c r="J54787" s="1" t="s">
        <v>77</v>
      </c>
      <c r="K54787" s="1">
        <v>1.0</v>
      </c>
      <c r="M54787" s="3">
        <v>41346.0</v>
      </c>
      <c r="N54787" s="3">
        <v>41346.0</v>
      </c>
    </row>
    <row r="54788">
      <c r="A54788" s="1" t="s">
        <v>187845</v>
      </c>
      <c r="B54788" s="1" t="s">
        <v>187846</v>
      </c>
      <c r="C54788" s="2" t="s">
        <v>187847</v>
      </c>
      <c r="D54788" s="1" t="s">
        <v>187848</v>
      </c>
      <c r="E54788" s="1">
        <v>100000.0</v>
      </c>
      <c r="F54788" s="1" t="s">
        <v>18</v>
      </c>
      <c r="G54788" s="1" t="s">
        <v>19</v>
      </c>
      <c r="H54788" s="1">
        <v>16.0</v>
      </c>
      <c r="I54788" s="1" t="s">
        <v>20</v>
      </c>
      <c r="J54788" s="1" t="s">
        <v>20</v>
      </c>
      <c r="K54788" s="1">
        <v>1.0</v>
      </c>
      <c r="L54788" s="3">
        <v>39680.0</v>
      </c>
      <c r="M54788" s="3">
        <v>40547.0</v>
      </c>
      <c r="N54788" s="3">
        <v>40547.0</v>
      </c>
    </row>
    <row r="54789">
      <c r="A54789" s="1" t="s">
        <v>187849</v>
      </c>
      <c r="B54789" s="1" t="s">
        <v>187850</v>
      </c>
      <c r="C54789" s="2" t="s">
        <v>187851</v>
      </c>
      <c r="D54789" s="1" t="s">
        <v>187852</v>
      </c>
      <c r="E54789" s="1">
        <v>118000.0</v>
      </c>
      <c r="F54789" s="1" t="s">
        <v>18</v>
      </c>
      <c r="K54789" s="1">
        <v>1.0</v>
      </c>
      <c r="M54789" s="3">
        <v>42086.0</v>
      </c>
      <c r="N54789" s="3">
        <v>42086.0</v>
      </c>
    </row>
    <row r="54790">
      <c r="A54790" s="1" t="s">
        <v>187853</v>
      </c>
      <c r="B54790" s="1" t="s">
        <v>187854</v>
      </c>
      <c r="C54790" s="2" t="s">
        <v>187855</v>
      </c>
      <c r="E54790" s="1">
        <v>3000000.0</v>
      </c>
      <c r="F54790" s="1" t="s">
        <v>207</v>
      </c>
      <c r="K54790" s="1">
        <v>1.0</v>
      </c>
      <c r="M54790" s="3">
        <v>39025.0</v>
      </c>
      <c r="N54790" s="3">
        <v>39025.0</v>
      </c>
    </row>
    <row r="54791">
      <c r="A54791" s="1" t="s">
        <v>187856</v>
      </c>
      <c r="B54791" s="1" t="s">
        <v>187857</v>
      </c>
      <c r="C54791" s="2" t="s">
        <v>187858</v>
      </c>
      <c r="D54791" s="1" t="s">
        <v>187859</v>
      </c>
      <c r="E54791" s="1" t="s">
        <v>43</v>
      </c>
      <c r="F54791" s="1" t="s">
        <v>18</v>
      </c>
      <c r="G54791" s="1" t="s">
        <v>25</v>
      </c>
      <c r="H54791" s="1" t="s">
        <v>135</v>
      </c>
      <c r="I54791" s="1" t="s">
        <v>136</v>
      </c>
      <c r="J54791" s="1" t="s">
        <v>25327</v>
      </c>
      <c r="K54791" s="1">
        <v>1.0</v>
      </c>
      <c r="L54791" s="3">
        <v>37073.0</v>
      </c>
      <c r="M54791" s="3">
        <v>37104.0</v>
      </c>
      <c r="N54791" s="3">
        <v>37104.0</v>
      </c>
    </row>
    <row r="54792">
      <c r="A54792" s="1" t="s">
        <v>187860</v>
      </c>
      <c r="B54792" s="1" t="s">
        <v>187861</v>
      </c>
      <c r="C54792" s="2" t="s">
        <v>187862</v>
      </c>
      <c r="E54792" s="1" t="s">
        <v>43</v>
      </c>
      <c r="F54792" s="1" t="s">
        <v>18</v>
      </c>
      <c r="G54792" s="1" t="s">
        <v>25</v>
      </c>
      <c r="H54792" s="1" t="s">
        <v>208</v>
      </c>
      <c r="I54792" s="1" t="s">
        <v>843</v>
      </c>
      <c r="J54792" s="1" t="s">
        <v>844</v>
      </c>
      <c r="K54792" s="1">
        <v>1.0</v>
      </c>
      <c r="L54792" s="3">
        <v>41275.0</v>
      </c>
      <c r="M54792" s="3">
        <v>41502.0</v>
      </c>
      <c r="N54792" s="3">
        <v>41502.0</v>
      </c>
    </row>
    <row r="54793">
      <c r="A54793" s="1" t="s">
        <v>187863</v>
      </c>
      <c r="B54793" s="1" t="s">
        <v>187864</v>
      </c>
      <c r="C54793" s="2" t="s">
        <v>187865</v>
      </c>
      <c r="D54793" s="1" t="s">
        <v>9400</v>
      </c>
      <c r="E54793" s="1">
        <v>1004746.0</v>
      </c>
      <c r="F54793" s="1" t="s">
        <v>18</v>
      </c>
      <c r="G54793" s="1" t="s">
        <v>276</v>
      </c>
      <c r="H54793" s="1">
        <v>18.0</v>
      </c>
      <c r="I54793" s="1" t="s">
        <v>277</v>
      </c>
      <c r="J54793" s="1" t="s">
        <v>70876</v>
      </c>
      <c r="K54793" s="1">
        <v>1.0</v>
      </c>
      <c r="L54793" s="3">
        <v>41517.0</v>
      </c>
      <c r="M54793" s="3">
        <v>41974.0</v>
      </c>
      <c r="N54793" s="3">
        <v>41974.0</v>
      </c>
    </row>
    <row r="54794">
      <c r="A54794" s="1" t="s">
        <v>187866</v>
      </c>
      <c r="B54794" s="1" t="s">
        <v>187867</v>
      </c>
      <c r="C54794" s="2" t="s">
        <v>187868</v>
      </c>
      <c r="D54794" s="1" t="s">
        <v>187869</v>
      </c>
      <c r="E54794" s="1">
        <v>1.5E7</v>
      </c>
      <c r="F54794" s="1" t="s">
        <v>18</v>
      </c>
      <c r="K54794" s="1">
        <v>2.0</v>
      </c>
      <c r="M54794" s="3">
        <v>41518.0</v>
      </c>
      <c r="N54794" s="3">
        <v>42290.0</v>
      </c>
    </row>
    <row r="54795">
      <c r="A54795" s="1" t="s">
        <v>187870</v>
      </c>
      <c r="B54795" s="1" t="s">
        <v>187871</v>
      </c>
      <c r="C54795" s="2" t="s">
        <v>187872</v>
      </c>
      <c r="D54795" s="1" t="s">
        <v>187873</v>
      </c>
      <c r="E54795" s="1" t="s">
        <v>43</v>
      </c>
      <c r="F54795" s="1" t="s">
        <v>18</v>
      </c>
      <c r="G54795" s="1" t="s">
        <v>1062</v>
      </c>
      <c r="H54795" s="1">
        <v>7.0</v>
      </c>
      <c r="I54795" s="1" t="s">
        <v>10875</v>
      </c>
      <c r="J54795" s="1" t="s">
        <v>10875</v>
      </c>
      <c r="K54795" s="1">
        <v>1.0</v>
      </c>
      <c r="L54795" s="3">
        <v>40682.0</v>
      </c>
      <c r="M54795" s="3">
        <v>40961.0</v>
      </c>
      <c r="N54795" s="3">
        <v>40961.0</v>
      </c>
    </row>
    <row r="54796">
      <c r="A54796" s="1" t="s">
        <v>187874</v>
      </c>
      <c r="B54796" s="1" t="s">
        <v>187875</v>
      </c>
      <c r="C54796" s="2" t="s">
        <v>187876</v>
      </c>
      <c r="D54796" s="1" t="s">
        <v>187877</v>
      </c>
      <c r="E54796" s="1">
        <v>1500000.0</v>
      </c>
      <c r="F54796" s="1" t="s">
        <v>18</v>
      </c>
      <c r="G54796" s="1" t="s">
        <v>25</v>
      </c>
      <c r="H54796" s="1" t="s">
        <v>64</v>
      </c>
      <c r="I54796" s="1" t="s">
        <v>95</v>
      </c>
      <c r="J54796" s="1" t="s">
        <v>376</v>
      </c>
      <c r="K54796" s="1">
        <v>3.0</v>
      </c>
      <c r="L54796" s="3">
        <v>40299.0</v>
      </c>
      <c r="M54796" s="3">
        <v>41164.0</v>
      </c>
      <c r="N54796" s="3">
        <v>41754.0</v>
      </c>
    </row>
    <row r="54797">
      <c r="A54797" s="1" t="s">
        <v>187878</v>
      </c>
      <c r="B54797" s="1" t="s">
        <v>187879</v>
      </c>
      <c r="C54797" s="2" t="s">
        <v>187880</v>
      </c>
      <c r="D54797" s="1" t="s">
        <v>445</v>
      </c>
      <c r="E54797" s="1" t="s">
        <v>43</v>
      </c>
      <c r="F54797" s="1" t="s">
        <v>18</v>
      </c>
      <c r="G54797" s="1" t="s">
        <v>37</v>
      </c>
      <c r="H54797" s="1">
        <v>22.0</v>
      </c>
      <c r="I54797" s="1" t="s">
        <v>38</v>
      </c>
      <c r="J54797" s="1" t="s">
        <v>38</v>
      </c>
      <c r="K54797" s="1">
        <v>3.0</v>
      </c>
      <c r="L54797" s="3">
        <v>40544.0</v>
      </c>
      <c r="M54797" s="3">
        <v>40878.0</v>
      </c>
      <c r="N54797" s="3">
        <v>42269.0</v>
      </c>
    </row>
    <row r="54798">
      <c r="A54798" s="1" t="s">
        <v>187881</v>
      </c>
      <c r="B54798" s="1" t="s">
        <v>187882</v>
      </c>
      <c r="C54798" s="2" t="s">
        <v>187883</v>
      </c>
      <c r="D54798" s="1" t="s">
        <v>14240</v>
      </c>
      <c r="E54798" s="1">
        <v>70000.0</v>
      </c>
      <c r="F54798" s="1" t="s">
        <v>18</v>
      </c>
      <c r="G54798" s="1" t="s">
        <v>19</v>
      </c>
      <c r="H54798" s="1">
        <v>2.0</v>
      </c>
      <c r="I54798" s="1" t="s">
        <v>3554</v>
      </c>
      <c r="J54798" s="1" t="s">
        <v>3554</v>
      </c>
      <c r="K54798" s="1">
        <v>1.0</v>
      </c>
      <c r="M54798" s="3">
        <v>42286.0</v>
      </c>
      <c r="N54798" s="3">
        <v>42286.0</v>
      </c>
    </row>
    <row r="54799">
      <c r="A54799" s="1" t="s">
        <v>187884</v>
      </c>
      <c r="B54799" s="1" t="s">
        <v>187885</v>
      </c>
      <c r="C54799" s="2" t="s">
        <v>187886</v>
      </c>
      <c r="D54799" s="1" t="s">
        <v>187887</v>
      </c>
      <c r="E54799" s="1">
        <v>1201693.0</v>
      </c>
      <c r="F54799" s="1" t="s">
        <v>18</v>
      </c>
      <c r="G54799" s="1" t="s">
        <v>222</v>
      </c>
      <c r="H54799" s="1">
        <v>2.0</v>
      </c>
      <c r="I54799" s="1" t="s">
        <v>223</v>
      </c>
      <c r="J54799" s="1" t="s">
        <v>223</v>
      </c>
      <c r="K54799" s="1">
        <v>2.0</v>
      </c>
      <c r="L54799" s="3">
        <v>41365.0</v>
      </c>
      <c r="M54799" s="3">
        <v>41737.0</v>
      </c>
      <c r="N54799" s="3">
        <v>42177.0</v>
      </c>
    </row>
    <row r="54800">
      <c r="A54800" s="1" t="s">
        <v>187888</v>
      </c>
      <c r="B54800" s="1" t="s">
        <v>187889</v>
      </c>
      <c r="C54800" s="2" t="s">
        <v>187890</v>
      </c>
      <c r="D54800" s="1" t="s">
        <v>34574</v>
      </c>
      <c r="E54800" s="1">
        <v>79559.0</v>
      </c>
      <c r="F54800" s="1" t="s">
        <v>18</v>
      </c>
      <c r="G54800" s="1" t="s">
        <v>638</v>
      </c>
      <c r="H54800" s="1">
        <v>7.0</v>
      </c>
      <c r="I54800" s="1" t="s">
        <v>929</v>
      </c>
      <c r="J54800" s="1" t="s">
        <v>929</v>
      </c>
      <c r="K54800" s="1">
        <v>1.0</v>
      </c>
      <c r="L54800" s="3">
        <v>41275.0</v>
      </c>
      <c r="M54800" s="3">
        <v>41487.0</v>
      </c>
      <c r="N54800" s="3">
        <v>41487.0</v>
      </c>
    </row>
    <row r="54801">
      <c r="A54801" s="1" t="s">
        <v>187891</v>
      </c>
      <c r="B54801" s="1" t="s">
        <v>187892</v>
      </c>
      <c r="C54801" s="2" t="s">
        <v>187893</v>
      </c>
      <c r="D54801" s="1" t="s">
        <v>187894</v>
      </c>
      <c r="E54801" s="1">
        <v>8600000.0</v>
      </c>
      <c r="F54801" s="1" t="s">
        <v>18</v>
      </c>
      <c r="G54801" s="1" t="s">
        <v>25</v>
      </c>
      <c r="H54801" s="1" t="s">
        <v>106</v>
      </c>
      <c r="I54801" s="1" t="s">
        <v>107</v>
      </c>
      <c r="J54801" s="1" t="s">
        <v>108</v>
      </c>
      <c r="K54801" s="1">
        <v>5.0</v>
      </c>
      <c r="L54801" s="3">
        <v>39448.0</v>
      </c>
      <c r="M54801" s="3">
        <v>39714.0</v>
      </c>
      <c r="N54801" s="3">
        <v>40470.0</v>
      </c>
    </row>
    <row r="54802">
      <c r="A54802" s="1" t="s">
        <v>187895</v>
      </c>
      <c r="B54802" s="1" t="s">
        <v>187896</v>
      </c>
      <c r="C54802" s="2" t="s">
        <v>187897</v>
      </c>
      <c r="D54802" s="1" t="s">
        <v>187898</v>
      </c>
      <c r="E54802" s="1">
        <v>16249.0</v>
      </c>
      <c r="F54802" s="1" t="s">
        <v>18</v>
      </c>
      <c r="G54802" s="1" t="s">
        <v>128</v>
      </c>
      <c r="K54802" s="1">
        <v>1.0</v>
      </c>
      <c r="L54802" s="3">
        <v>41791.0</v>
      </c>
      <c r="M54802" s="3">
        <v>42204.0</v>
      </c>
      <c r="N54802" s="3">
        <v>42204.0</v>
      </c>
    </row>
    <row r="54803">
      <c r="A54803" s="1" t="s">
        <v>187899</v>
      </c>
      <c r="B54803" s="1" t="s">
        <v>187900</v>
      </c>
      <c r="C54803" s="2" t="s">
        <v>187901</v>
      </c>
      <c r="D54803" s="1" t="s">
        <v>317</v>
      </c>
      <c r="E54803" s="1">
        <v>8373276.0</v>
      </c>
      <c r="F54803" s="1" t="s">
        <v>18</v>
      </c>
      <c r="G54803" s="1" t="s">
        <v>1062</v>
      </c>
      <c r="K54803" s="1">
        <v>1.0</v>
      </c>
      <c r="L54803" s="3">
        <v>37622.0</v>
      </c>
      <c r="M54803" s="3">
        <v>42271.0</v>
      </c>
      <c r="N54803" s="3">
        <v>42271.0</v>
      </c>
    </row>
    <row r="54804">
      <c r="A54804" s="1" t="s">
        <v>187902</v>
      </c>
      <c r="B54804" s="1" t="s">
        <v>187903</v>
      </c>
      <c r="C54804" s="2" t="s">
        <v>187904</v>
      </c>
      <c r="D54804" s="1" t="s">
        <v>70</v>
      </c>
      <c r="E54804" s="1">
        <v>1.2260948E8</v>
      </c>
      <c r="F54804" s="1" t="s">
        <v>18</v>
      </c>
      <c r="G54804" s="1" t="s">
        <v>25</v>
      </c>
      <c r="H54804" s="1" t="s">
        <v>64</v>
      </c>
      <c r="I54804" s="1" t="s">
        <v>65</v>
      </c>
      <c r="J54804" s="1" t="s">
        <v>1402</v>
      </c>
      <c r="K54804" s="1">
        <v>11.0</v>
      </c>
      <c r="L54804" s="3">
        <v>37987.0</v>
      </c>
      <c r="M54804" s="3">
        <v>37987.0</v>
      </c>
      <c r="N54804" s="3">
        <v>41672.0</v>
      </c>
    </row>
    <row r="54805">
      <c r="A54805" s="1" t="s">
        <v>187905</v>
      </c>
      <c r="B54805" s="1" t="s">
        <v>187903</v>
      </c>
      <c r="C54805" s="2" t="s">
        <v>187906</v>
      </c>
      <c r="D54805" s="1" t="s">
        <v>187907</v>
      </c>
      <c r="E54805" s="1" t="s">
        <v>43</v>
      </c>
      <c r="F54805" s="1" t="s">
        <v>18</v>
      </c>
      <c r="G54805" s="1" t="s">
        <v>479</v>
      </c>
      <c r="I54805" s="1" t="s">
        <v>480</v>
      </c>
      <c r="J54805" s="1" t="s">
        <v>480</v>
      </c>
      <c r="K54805" s="1">
        <v>1.0</v>
      </c>
      <c r="L54805" s="3">
        <v>42010.0</v>
      </c>
      <c r="M54805" s="3">
        <v>42058.0</v>
      </c>
      <c r="N54805" s="3">
        <v>42058.0</v>
      </c>
    </row>
    <row r="54806">
      <c r="A54806" s="1" t="s">
        <v>187908</v>
      </c>
      <c r="B54806" s="1" t="s">
        <v>187909</v>
      </c>
      <c r="C54806" s="2" t="s">
        <v>187910</v>
      </c>
      <c r="D54806" s="1" t="s">
        <v>50</v>
      </c>
      <c r="E54806" s="1">
        <v>315000.0</v>
      </c>
      <c r="F54806" s="1" t="s">
        <v>18</v>
      </c>
      <c r="G54806" s="1" t="s">
        <v>347</v>
      </c>
      <c r="K54806" s="1">
        <v>1.0</v>
      </c>
      <c r="L54806" s="3">
        <v>40179.0</v>
      </c>
      <c r="M54806" s="3">
        <v>41912.0</v>
      </c>
      <c r="N54806" s="3">
        <v>41912.0</v>
      </c>
    </row>
    <row r="54807">
      <c r="A54807" s="1" t="s">
        <v>187911</v>
      </c>
      <c r="B54807" s="1" t="s">
        <v>187912</v>
      </c>
      <c r="C54807" s="2" t="s">
        <v>187913</v>
      </c>
      <c r="D54807" s="1" t="s">
        <v>2361</v>
      </c>
      <c r="E54807" s="1">
        <v>1.4E7</v>
      </c>
      <c r="F54807" s="1" t="s">
        <v>18</v>
      </c>
      <c r="G54807" s="1" t="s">
        <v>860</v>
      </c>
      <c r="H54807" s="1" t="s">
        <v>861</v>
      </c>
      <c r="I54807" s="1" t="s">
        <v>862</v>
      </c>
      <c r="J54807" s="1" t="s">
        <v>862</v>
      </c>
      <c r="K54807" s="1">
        <v>1.0</v>
      </c>
      <c r="L54807" s="3">
        <v>40179.0</v>
      </c>
      <c r="M54807" s="3">
        <v>42326.0</v>
      </c>
      <c r="N54807" s="3">
        <v>42326.0</v>
      </c>
    </row>
    <row r="54808">
      <c r="A54808" s="1" t="s">
        <v>187914</v>
      </c>
      <c r="B54808" s="1" t="s">
        <v>187915</v>
      </c>
      <c r="C54808" s="2" t="s">
        <v>187916</v>
      </c>
      <c r="D54808" s="1" t="s">
        <v>81</v>
      </c>
      <c r="E54808" s="1">
        <v>42500.0</v>
      </c>
      <c r="F54808" s="1" t="s">
        <v>18</v>
      </c>
      <c r="G54808" s="1" t="s">
        <v>57</v>
      </c>
      <c r="H54808" s="1" t="s">
        <v>15155</v>
      </c>
      <c r="I54808" s="1" t="s">
        <v>29310</v>
      </c>
      <c r="J54808" s="1" t="s">
        <v>184867</v>
      </c>
      <c r="K54808" s="1">
        <v>1.0</v>
      </c>
      <c r="L54808" s="3">
        <v>41091.0</v>
      </c>
      <c r="M54808" s="3">
        <v>42203.0</v>
      </c>
      <c r="N54808" s="3">
        <v>42203.0</v>
      </c>
    </row>
    <row r="54809">
      <c r="A54809" s="1" t="s">
        <v>187917</v>
      </c>
      <c r="B54809" s="1" t="s">
        <v>187918</v>
      </c>
      <c r="C54809" s="2" t="s">
        <v>187919</v>
      </c>
      <c r="D54809" s="1" t="s">
        <v>2966</v>
      </c>
      <c r="E54809" s="1">
        <v>175000.0</v>
      </c>
      <c r="F54809" s="1" t="s">
        <v>18</v>
      </c>
      <c r="G54809" s="1" t="s">
        <v>25</v>
      </c>
      <c r="H54809" s="1" t="s">
        <v>44</v>
      </c>
      <c r="I54809" s="1" t="s">
        <v>98790</v>
      </c>
      <c r="J54809" s="1" t="s">
        <v>187920</v>
      </c>
      <c r="K54809" s="1">
        <v>2.0</v>
      </c>
      <c r="L54809" s="3">
        <v>39360.0</v>
      </c>
      <c r="M54809" s="3">
        <v>41509.0</v>
      </c>
      <c r="N54809" s="3">
        <v>41753.0</v>
      </c>
    </row>
    <row r="54810">
      <c r="A54810" s="1" t="s">
        <v>187921</v>
      </c>
      <c r="B54810" s="1" t="s">
        <v>187922</v>
      </c>
      <c r="C54810" s="2" t="s">
        <v>187923</v>
      </c>
      <c r="D54810" s="1" t="s">
        <v>42</v>
      </c>
      <c r="E54810" s="1">
        <v>1.23E7</v>
      </c>
      <c r="F54810" s="1" t="s">
        <v>18</v>
      </c>
      <c r="G54810" s="1" t="s">
        <v>25</v>
      </c>
      <c r="H54810" s="1" t="s">
        <v>485</v>
      </c>
      <c r="I54810" s="1" t="s">
        <v>905</v>
      </c>
      <c r="J54810" s="1" t="s">
        <v>905</v>
      </c>
      <c r="K54810" s="1">
        <v>1.0</v>
      </c>
      <c r="M54810" s="3">
        <v>40190.0</v>
      </c>
      <c r="N54810" s="3">
        <v>40190.0</v>
      </c>
    </row>
    <row r="54811">
      <c r="A54811" s="1" t="s">
        <v>187924</v>
      </c>
      <c r="B54811" s="1" t="s">
        <v>187925</v>
      </c>
      <c r="C54811" s="2" t="s">
        <v>187926</v>
      </c>
      <c r="D54811" s="1" t="s">
        <v>718</v>
      </c>
      <c r="E54811" s="1" t="s">
        <v>43</v>
      </c>
      <c r="F54811" s="1" t="s">
        <v>18</v>
      </c>
      <c r="G54811" s="1" t="s">
        <v>25</v>
      </c>
      <c r="H54811" s="1" t="s">
        <v>106</v>
      </c>
      <c r="I54811" s="1" t="s">
        <v>107</v>
      </c>
      <c r="J54811" s="1" t="s">
        <v>108</v>
      </c>
      <c r="K54811" s="1">
        <v>1.0</v>
      </c>
      <c r="M54811" s="3">
        <v>41158.0</v>
      </c>
      <c r="N54811" s="3">
        <v>41158.0</v>
      </c>
    </row>
    <row r="54812">
      <c r="A54812" s="1" t="s">
        <v>187927</v>
      </c>
      <c r="B54812" s="1" t="s">
        <v>187928</v>
      </c>
      <c r="C54812" s="2" t="s">
        <v>187929</v>
      </c>
      <c r="E54812" s="1">
        <v>1.2E7</v>
      </c>
      <c r="F54812" s="1" t="s">
        <v>18</v>
      </c>
      <c r="G54812" s="1" t="s">
        <v>25</v>
      </c>
      <c r="H54812" s="1" t="s">
        <v>64</v>
      </c>
      <c r="I54812" s="1" t="s">
        <v>1221</v>
      </c>
      <c r="J54812" s="1" t="s">
        <v>1221</v>
      </c>
      <c r="K54812" s="1">
        <v>1.0</v>
      </c>
      <c r="M54812" s="3">
        <v>37823.0</v>
      </c>
      <c r="N54812" s="3">
        <v>37823.0</v>
      </c>
    </row>
    <row r="54813">
      <c r="A54813" s="1" t="s">
        <v>187930</v>
      </c>
      <c r="B54813" s="1" t="s">
        <v>187931</v>
      </c>
      <c r="C54813" s="2" t="s">
        <v>187932</v>
      </c>
      <c r="D54813" s="1" t="s">
        <v>718</v>
      </c>
      <c r="E54813" s="1">
        <v>2.5E7</v>
      </c>
      <c r="F54813" s="1" t="s">
        <v>689</v>
      </c>
      <c r="G54813" s="1" t="s">
        <v>25</v>
      </c>
      <c r="H54813" s="1" t="s">
        <v>790</v>
      </c>
      <c r="I54813" s="1" t="s">
        <v>791</v>
      </c>
      <c r="J54813" s="1" t="s">
        <v>791</v>
      </c>
      <c r="K54813" s="1">
        <v>1.0</v>
      </c>
      <c r="L54813" s="3">
        <v>38353.0</v>
      </c>
      <c r="M54813" s="3">
        <v>40981.0</v>
      </c>
      <c r="N54813" s="3">
        <v>40981.0</v>
      </c>
    </row>
    <row r="54814">
      <c r="A54814" s="1" t="s">
        <v>187933</v>
      </c>
      <c r="B54814" s="1" t="s">
        <v>187934</v>
      </c>
      <c r="D54814" s="1" t="s">
        <v>117</v>
      </c>
      <c r="E54814" s="1">
        <v>20000.0</v>
      </c>
      <c r="F54814" s="1" t="s">
        <v>18</v>
      </c>
      <c r="G54814" s="1" t="s">
        <v>25</v>
      </c>
      <c r="H54814" s="1" t="s">
        <v>972</v>
      </c>
      <c r="I54814" s="1" t="s">
        <v>973</v>
      </c>
      <c r="J54814" s="1" t="s">
        <v>973</v>
      </c>
      <c r="K54814" s="1">
        <v>1.0</v>
      </c>
      <c r="L54814" s="3">
        <v>41641.0</v>
      </c>
      <c r="M54814" s="3">
        <v>41599.0</v>
      </c>
      <c r="N54814" s="3">
        <v>41599.0</v>
      </c>
    </row>
    <row r="54815">
      <c r="A54815" s="1" t="s">
        <v>187935</v>
      </c>
      <c r="B54815" s="1" t="s">
        <v>187936</v>
      </c>
      <c r="D54815" s="1" t="s">
        <v>285</v>
      </c>
      <c r="E54815" s="1" t="s">
        <v>43</v>
      </c>
      <c r="F54815" s="1" t="s">
        <v>18</v>
      </c>
      <c r="G54815" s="1" t="s">
        <v>25</v>
      </c>
      <c r="H54815" s="1" t="s">
        <v>808</v>
      </c>
      <c r="I54815" s="1" t="s">
        <v>11744</v>
      </c>
      <c r="J54815" s="1" t="s">
        <v>11744</v>
      </c>
      <c r="K54815" s="1">
        <v>1.0</v>
      </c>
      <c r="L54815" s="3">
        <v>41836.0</v>
      </c>
      <c r="M54815" s="3">
        <v>41836.0</v>
      </c>
      <c r="N54815" s="3">
        <v>41836.0</v>
      </c>
    </row>
    <row r="54816">
      <c r="A54816" s="1" t="s">
        <v>187937</v>
      </c>
      <c r="B54816" s="1" t="s">
        <v>187938</v>
      </c>
      <c r="C54816" s="2" t="s">
        <v>187939</v>
      </c>
      <c r="D54816" s="1" t="s">
        <v>187940</v>
      </c>
      <c r="E54816" s="1">
        <v>3400000.0</v>
      </c>
      <c r="F54816" s="1" t="s">
        <v>113</v>
      </c>
      <c r="G54816" s="1" t="s">
        <v>25</v>
      </c>
      <c r="H54816" s="1" t="s">
        <v>1306</v>
      </c>
      <c r="I54816" s="1" t="s">
        <v>1339</v>
      </c>
      <c r="J54816" s="1" t="s">
        <v>1339</v>
      </c>
      <c r="K54816" s="1">
        <v>1.0</v>
      </c>
      <c r="L54816" s="3">
        <v>36526.0</v>
      </c>
      <c r="M54816" s="3">
        <v>40179.0</v>
      </c>
      <c r="N54816" s="3">
        <v>40179.0</v>
      </c>
    </row>
    <row r="54817">
      <c r="A54817" s="1" t="s">
        <v>187941</v>
      </c>
      <c r="B54817" s="1" t="s">
        <v>187942</v>
      </c>
      <c r="C54817" s="2" t="s">
        <v>187943</v>
      </c>
      <c r="D54817" s="1" t="s">
        <v>42</v>
      </c>
      <c r="E54817" s="1">
        <v>2500000.0</v>
      </c>
      <c r="F54817" s="1" t="s">
        <v>18</v>
      </c>
      <c r="G54817" s="1" t="s">
        <v>25</v>
      </c>
      <c r="H54817" s="1" t="s">
        <v>158</v>
      </c>
      <c r="I54817" s="1" t="s">
        <v>244</v>
      </c>
      <c r="J54817" s="1" t="s">
        <v>14729</v>
      </c>
      <c r="K54817" s="1">
        <v>3.0</v>
      </c>
      <c r="M54817" s="3">
        <v>40344.0</v>
      </c>
      <c r="N54817" s="3">
        <v>40889.0</v>
      </c>
    </row>
    <row r="54818">
      <c r="A54818" s="1" t="s">
        <v>187944</v>
      </c>
      <c r="B54818" s="1" t="s">
        <v>187945</v>
      </c>
      <c r="C54818" s="2" t="s">
        <v>187946</v>
      </c>
      <c r="D54818" s="1" t="s">
        <v>143153</v>
      </c>
      <c r="E54818" s="1">
        <v>4100000.0</v>
      </c>
      <c r="F54818" s="1" t="s">
        <v>207</v>
      </c>
      <c r="G54818" s="1" t="s">
        <v>25</v>
      </c>
      <c r="H54818" s="1" t="s">
        <v>106</v>
      </c>
      <c r="I54818" s="1" t="s">
        <v>1621</v>
      </c>
      <c r="J54818" s="1" t="s">
        <v>114292</v>
      </c>
      <c r="K54818" s="1">
        <v>1.0</v>
      </c>
      <c r="M54818" s="3">
        <v>39372.0</v>
      </c>
      <c r="N54818" s="3">
        <v>39372.0</v>
      </c>
    </row>
    <row r="54819">
      <c r="A54819" s="1" t="s">
        <v>187947</v>
      </c>
      <c r="B54819" s="1" t="s">
        <v>187948</v>
      </c>
      <c r="C54819" s="2" t="s">
        <v>187949</v>
      </c>
      <c r="D54819" s="1" t="s">
        <v>187950</v>
      </c>
      <c r="E54819" s="1">
        <v>1774173.0</v>
      </c>
      <c r="F54819" s="1" t="s">
        <v>18</v>
      </c>
      <c r="G54819" s="1" t="s">
        <v>165</v>
      </c>
      <c r="H54819" s="1" t="s">
        <v>166</v>
      </c>
      <c r="I54819" s="1" t="s">
        <v>167</v>
      </c>
      <c r="J54819" s="1" t="s">
        <v>167</v>
      </c>
      <c r="K54819" s="1">
        <v>2.0</v>
      </c>
      <c r="L54819" s="3">
        <v>40704.0</v>
      </c>
      <c r="M54819" s="3">
        <v>41653.0</v>
      </c>
      <c r="N54819" s="3">
        <v>42131.0</v>
      </c>
    </row>
    <row r="54820">
      <c r="A54820" s="1" t="s">
        <v>187951</v>
      </c>
      <c r="B54820" s="1" t="s">
        <v>187952</v>
      </c>
      <c r="C54820" s="2" t="s">
        <v>187953</v>
      </c>
      <c r="D54820" s="1" t="s">
        <v>187954</v>
      </c>
      <c r="E54820" s="1">
        <v>500000.0</v>
      </c>
      <c r="F54820" s="1" t="s">
        <v>18</v>
      </c>
      <c r="G54820" s="1" t="s">
        <v>25</v>
      </c>
      <c r="H54820" s="1" t="s">
        <v>64</v>
      </c>
      <c r="I54820" s="1" t="s">
        <v>95</v>
      </c>
      <c r="J54820" s="1" t="s">
        <v>376</v>
      </c>
      <c r="K54820" s="1">
        <v>1.0</v>
      </c>
      <c r="L54820" s="3">
        <v>40339.0</v>
      </c>
      <c r="M54820" s="3">
        <v>40339.0</v>
      </c>
      <c r="N54820" s="3">
        <v>40339.0</v>
      </c>
    </row>
    <row r="54821">
      <c r="A54821" s="1" t="s">
        <v>187955</v>
      </c>
      <c r="B54821" s="1" t="s">
        <v>187956</v>
      </c>
      <c r="C54821" s="2" t="s">
        <v>187957</v>
      </c>
      <c r="D54821" s="1" t="s">
        <v>187958</v>
      </c>
      <c r="E54821" s="1">
        <v>654568.0</v>
      </c>
      <c r="F54821" s="1" t="s">
        <v>207</v>
      </c>
      <c r="K54821" s="1">
        <v>1.0</v>
      </c>
      <c r="L54821" s="3">
        <v>42035.0</v>
      </c>
      <c r="M54821" s="3">
        <v>42242.0</v>
      </c>
      <c r="N54821" s="3">
        <v>42242.0</v>
      </c>
    </row>
    <row r="54822">
      <c r="A54822" s="1" t="s">
        <v>187959</v>
      </c>
      <c r="B54822" s="2" t="s">
        <v>187960</v>
      </c>
      <c r="C54822" s="2" t="s">
        <v>187961</v>
      </c>
      <c r="D54822" s="1" t="s">
        <v>75131</v>
      </c>
      <c r="E54822" s="1" t="s">
        <v>43</v>
      </c>
      <c r="F54822" s="1" t="s">
        <v>207</v>
      </c>
      <c r="G54822" s="1" t="s">
        <v>552</v>
      </c>
      <c r="H54822" s="1">
        <v>29.0</v>
      </c>
      <c r="I54822" s="1" t="s">
        <v>749</v>
      </c>
      <c r="J54822" s="1" t="s">
        <v>749</v>
      </c>
      <c r="K54822" s="1">
        <v>1.0</v>
      </c>
      <c r="L54822" s="3">
        <v>41091.0</v>
      </c>
      <c r="M54822" s="3">
        <v>41153.0</v>
      </c>
      <c r="N54822" s="3">
        <v>41153.0</v>
      </c>
    </row>
    <row r="54823">
      <c r="A54823" s="1" t="s">
        <v>187962</v>
      </c>
      <c r="B54823" s="1" t="s">
        <v>187963</v>
      </c>
      <c r="C54823" s="2" t="s">
        <v>187964</v>
      </c>
      <c r="D54823" s="1" t="s">
        <v>424</v>
      </c>
      <c r="E54823" s="1">
        <v>19299.0</v>
      </c>
      <c r="F54823" s="1" t="s">
        <v>18</v>
      </c>
      <c r="G54823" s="1" t="s">
        <v>2906</v>
      </c>
      <c r="H54823" s="1">
        <v>87.0</v>
      </c>
      <c r="I54823" s="1" t="s">
        <v>158718</v>
      </c>
      <c r="J54823" s="1" t="s">
        <v>158718</v>
      </c>
      <c r="K54823" s="1">
        <v>1.0</v>
      </c>
      <c r="L54823" s="3">
        <v>39814.0</v>
      </c>
      <c r="M54823" s="3">
        <v>41519.0</v>
      </c>
      <c r="N54823" s="3">
        <v>41519.0</v>
      </c>
    </row>
    <row r="54824">
      <c r="A54824" s="1" t="s">
        <v>187965</v>
      </c>
      <c r="B54824" s="1" t="s">
        <v>187966</v>
      </c>
      <c r="C54824" s="2" t="s">
        <v>187967</v>
      </c>
      <c r="D54824" s="1" t="s">
        <v>42</v>
      </c>
      <c r="E54824" s="1">
        <v>1515251.0</v>
      </c>
      <c r="F54824" s="1" t="s">
        <v>18</v>
      </c>
      <c r="G54824" s="1" t="s">
        <v>128</v>
      </c>
      <c r="H54824" s="1" t="s">
        <v>187968</v>
      </c>
      <c r="I54824" s="1" t="s">
        <v>187969</v>
      </c>
      <c r="J54824" s="1" t="s">
        <v>187969</v>
      </c>
      <c r="K54824" s="1">
        <v>1.0</v>
      </c>
      <c r="L54824" s="3">
        <v>29952.0</v>
      </c>
      <c r="M54824" s="3">
        <v>41645.0</v>
      </c>
      <c r="N54824" s="3">
        <v>41645.0</v>
      </c>
    </row>
    <row r="54825">
      <c r="A54825" s="1" t="s">
        <v>187970</v>
      </c>
      <c r="B54825" s="1" t="s">
        <v>187971</v>
      </c>
      <c r="C54825" s="2" t="s">
        <v>187972</v>
      </c>
      <c r="D54825" s="1" t="s">
        <v>13414</v>
      </c>
      <c r="E54825" s="1">
        <v>118000.0</v>
      </c>
      <c r="F54825" s="1" t="s">
        <v>18</v>
      </c>
      <c r="G54825" s="1" t="s">
        <v>25</v>
      </c>
      <c r="H54825" s="1" t="s">
        <v>286</v>
      </c>
      <c r="I54825" s="1" t="s">
        <v>1030</v>
      </c>
      <c r="J54825" s="1" t="s">
        <v>1030</v>
      </c>
      <c r="K54825" s="1">
        <v>1.0</v>
      </c>
      <c r="L54825" s="3">
        <v>41852.0</v>
      </c>
      <c r="M54825" s="3">
        <v>42086.0</v>
      </c>
      <c r="N54825" s="3">
        <v>42086.0</v>
      </c>
    </row>
    <row r="54826">
      <c r="A54826" s="1" t="s">
        <v>187973</v>
      </c>
      <c r="B54826" s="1" t="s">
        <v>187974</v>
      </c>
      <c r="C54826" s="2" t="s">
        <v>187975</v>
      </c>
      <c r="D54826" s="1" t="s">
        <v>1503</v>
      </c>
      <c r="E54826" s="1">
        <v>1100000.0</v>
      </c>
      <c r="F54826" s="1" t="s">
        <v>113</v>
      </c>
      <c r="G54826" s="1" t="s">
        <v>25</v>
      </c>
      <c r="H54826" s="1" t="s">
        <v>64</v>
      </c>
      <c r="I54826" s="1" t="s">
        <v>65</v>
      </c>
      <c r="J54826" s="1" t="s">
        <v>13283</v>
      </c>
      <c r="K54826" s="1">
        <v>1.0</v>
      </c>
      <c r="L54826" s="3">
        <v>39448.0</v>
      </c>
      <c r="M54826" s="3">
        <v>40952.0</v>
      </c>
      <c r="N54826" s="3">
        <v>40952.0</v>
      </c>
    </row>
    <row r="54827">
      <c r="A54827" s="1" t="s">
        <v>187976</v>
      </c>
      <c r="B54827" s="1" t="s">
        <v>187977</v>
      </c>
      <c r="C54827" s="2" t="s">
        <v>187978</v>
      </c>
      <c r="D54827" s="1" t="s">
        <v>187979</v>
      </c>
      <c r="E54827" s="1">
        <v>100000.0</v>
      </c>
      <c r="F54827" s="1" t="s">
        <v>18</v>
      </c>
      <c r="G54827" s="1" t="s">
        <v>25</v>
      </c>
      <c r="H54827" s="1" t="s">
        <v>1330</v>
      </c>
      <c r="I54827" s="1" t="s">
        <v>1331</v>
      </c>
      <c r="J54827" s="1" t="s">
        <v>1331</v>
      </c>
      <c r="K54827" s="1">
        <v>1.0</v>
      </c>
      <c r="L54827" s="3">
        <v>40179.0</v>
      </c>
      <c r="M54827" s="3">
        <v>40452.0</v>
      </c>
      <c r="N54827" s="3">
        <v>40452.0</v>
      </c>
    </row>
    <row r="54828">
      <c r="A54828" s="1" t="s">
        <v>187980</v>
      </c>
      <c r="B54828" s="1" t="s">
        <v>187981</v>
      </c>
      <c r="D54828" s="1" t="s">
        <v>187982</v>
      </c>
      <c r="E54828" s="1">
        <v>3.7E7</v>
      </c>
      <c r="F54828" s="1" t="s">
        <v>18</v>
      </c>
      <c r="G54828" s="1" t="s">
        <v>25</v>
      </c>
      <c r="H54828" s="1" t="s">
        <v>158</v>
      </c>
      <c r="I54828" s="1" t="s">
        <v>244</v>
      </c>
      <c r="J54828" s="1" t="s">
        <v>49075</v>
      </c>
      <c r="K54828" s="1">
        <v>2.0</v>
      </c>
      <c r="L54828" s="3">
        <v>36526.0</v>
      </c>
      <c r="M54828" s="3">
        <v>37067.0</v>
      </c>
      <c r="N54828" s="3">
        <v>37872.0</v>
      </c>
    </row>
    <row r="54829">
      <c r="A54829" s="1" t="s">
        <v>187983</v>
      </c>
      <c r="B54829" s="1" t="s">
        <v>187984</v>
      </c>
      <c r="C54829" s="2" t="s">
        <v>187985</v>
      </c>
      <c r="D54829" s="1" t="s">
        <v>187986</v>
      </c>
      <c r="E54829" s="1">
        <v>2.668E7</v>
      </c>
      <c r="F54829" s="1" t="s">
        <v>113</v>
      </c>
      <c r="G54829" s="1" t="s">
        <v>25</v>
      </c>
      <c r="H54829" s="1" t="s">
        <v>64</v>
      </c>
      <c r="I54829" s="1" t="s">
        <v>95</v>
      </c>
      <c r="J54829" s="1" t="s">
        <v>6966</v>
      </c>
      <c r="K54829" s="1">
        <v>5.0</v>
      </c>
      <c r="M54829" s="3">
        <v>36340.0</v>
      </c>
      <c r="N54829" s="3">
        <v>37893.0</v>
      </c>
    </row>
    <row r="54830">
      <c r="A54830" s="1" t="s">
        <v>187987</v>
      </c>
      <c r="B54830" s="1" t="s">
        <v>187988</v>
      </c>
      <c r="C54830" s="2" t="s">
        <v>187989</v>
      </c>
      <c r="D54830" s="1" t="s">
        <v>42</v>
      </c>
      <c r="E54830" s="1">
        <v>3.3E7</v>
      </c>
      <c r="F54830" s="1" t="s">
        <v>18</v>
      </c>
      <c r="G54830" s="1" t="s">
        <v>2271</v>
      </c>
      <c r="H54830" s="1">
        <v>17.0</v>
      </c>
      <c r="I54830" s="1" t="s">
        <v>22663</v>
      </c>
      <c r="J54830" s="1" t="s">
        <v>22664</v>
      </c>
      <c r="K54830" s="1">
        <v>3.0</v>
      </c>
      <c r="M54830" s="3">
        <v>39930.0</v>
      </c>
      <c r="N54830" s="3">
        <v>40549.0</v>
      </c>
    </row>
    <row r="54831">
      <c r="A54831" s="1" t="s">
        <v>187990</v>
      </c>
      <c r="B54831" s="1" t="s">
        <v>187991</v>
      </c>
      <c r="C54831" s="2" t="s">
        <v>187992</v>
      </c>
      <c r="D54831" s="1" t="s">
        <v>36</v>
      </c>
      <c r="E54831" s="1">
        <v>250000.0</v>
      </c>
      <c r="F54831" s="1" t="s">
        <v>207</v>
      </c>
      <c r="G54831" s="1" t="s">
        <v>25</v>
      </c>
      <c r="H54831" s="1" t="s">
        <v>44</v>
      </c>
      <c r="I54831" s="1" t="s">
        <v>282</v>
      </c>
      <c r="J54831" s="1" t="s">
        <v>282</v>
      </c>
      <c r="K54831" s="1">
        <v>1.0</v>
      </c>
      <c r="L54831" s="3">
        <v>40023.0</v>
      </c>
      <c r="M54831" s="3">
        <v>40023.0</v>
      </c>
      <c r="N54831" s="3">
        <v>40023.0</v>
      </c>
    </row>
    <row r="54832">
      <c r="A54832" s="1" t="s">
        <v>187993</v>
      </c>
      <c r="B54832" s="1" t="s">
        <v>187994</v>
      </c>
      <c r="C54832" s="2" t="s">
        <v>187995</v>
      </c>
      <c r="D54832" s="1" t="s">
        <v>44073</v>
      </c>
      <c r="E54832" s="1">
        <v>5000000.0</v>
      </c>
      <c r="F54832" s="1" t="s">
        <v>18</v>
      </c>
      <c r="K54832" s="1">
        <v>1.0</v>
      </c>
      <c r="M54832" s="3">
        <v>37119.0</v>
      </c>
      <c r="N54832" s="3">
        <v>37119.0</v>
      </c>
    </row>
    <row r="54833">
      <c r="A54833" s="1" t="s">
        <v>187996</v>
      </c>
      <c r="B54833" s="1" t="s">
        <v>187997</v>
      </c>
      <c r="C54833" s="2" t="s">
        <v>187998</v>
      </c>
      <c r="D54833" s="1" t="s">
        <v>187999</v>
      </c>
      <c r="E54833" s="1">
        <v>1000000.0</v>
      </c>
      <c r="F54833" s="1" t="s">
        <v>207</v>
      </c>
      <c r="G54833" s="1" t="s">
        <v>25</v>
      </c>
      <c r="H54833" s="1" t="s">
        <v>808</v>
      </c>
      <c r="I54833" s="1" t="s">
        <v>809</v>
      </c>
      <c r="J54833" s="1" t="s">
        <v>7696</v>
      </c>
      <c r="K54833" s="1">
        <v>1.0</v>
      </c>
      <c r="L54833" s="3">
        <v>39448.0</v>
      </c>
      <c r="M54833" s="3">
        <v>40298.0</v>
      </c>
      <c r="N54833" s="3">
        <v>40298.0</v>
      </c>
    </row>
    <row r="54834">
      <c r="A54834" s="1" t="s">
        <v>188000</v>
      </c>
      <c r="B54834" s="1" t="s">
        <v>188001</v>
      </c>
      <c r="C54834" s="2" t="s">
        <v>188002</v>
      </c>
      <c r="D54834" s="1" t="s">
        <v>188003</v>
      </c>
      <c r="E54834" s="1">
        <v>2250000.0</v>
      </c>
      <c r="F54834" s="1" t="s">
        <v>18</v>
      </c>
      <c r="G54834" s="1" t="s">
        <v>128</v>
      </c>
      <c r="H54834" s="1" t="s">
        <v>35241</v>
      </c>
      <c r="I54834" s="1" t="s">
        <v>3220</v>
      </c>
      <c r="J54834" s="1" t="s">
        <v>188004</v>
      </c>
      <c r="K54834" s="1">
        <v>3.0</v>
      </c>
      <c r="L54834" s="3">
        <v>40134.0</v>
      </c>
      <c r="M54834" s="3">
        <v>40909.0</v>
      </c>
      <c r="N54834" s="3">
        <v>41640.0</v>
      </c>
    </row>
    <row r="54835">
      <c r="A54835" s="1" t="s">
        <v>188005</v>
      </c>
      <c r="B54835" s="1" t="s">
        <v>188006</v>
      </c>
      <c r="D54835" s="1" t="s">
        <v>5189</v>
      </c>
      <c r="E54835" s="1">
        <v>5.0E7</v>
      </c>
      <c r="F54835" s="1" t="s">
        <v>113</v>
      </c>
      <c r="G54835" s="1" t="s">
        <v>25</v>
      </c>
      <c r="H54835" s="1" t="s">
        <v>99</v>
      </c>
      <c r="I54835" s="1" t="s">
        <v>100</v>
      </c>
      <c r="J54835" s="1" t="s">
        <v>14877</v>
      </c>
      <c r="K54835" s="1">
        <v>1.0</v>
      </c>
      <c r="L54835" s="3">
        <v>35796.0</v>
      </c>
      <c r="M54835" s="3">
        <v>36843.0</v>
      </c>
      <c r="N54835" s="3">
        <v>36843.0</v>
      </c>
    </row>
    <row r="54836">
      <c r="A54836" s="1" t="s">
        <v>188007</v>
      </c>
      <c r="B54836" s="2" t="s">
        <v>188008</v>
      </c>
      <c r="C54836" s="2" t="s">
        <v>188009</v>
      </c>
      <c r="D54836" s="1" t="s">
        <v>188010</v>
      </c>
      <c r="E54836" s="1">
        <v>50000.0</v>
      </c>
      <c r="F54836" s="1" t="s">
        <v>18</v>
      </c>
      <c r="K54836" s="1">
        <v>1.0</v>
      </c>
      <c r="M54836" s="3">
        <v>40472.0</v>
      </c>
      <c r="N54836" s="3">
        <v>40472.0</v>
      </c>
    </row>
    <row r="54837">
      <c r="A54837" s="1" t="s">
        <v>188011</v>
      </c>
      <c r="B54837" s="2" t="s">
        <v>188012</v>
      </c>
      <c r="C54837" s="2" t="s">
        <v>188013</v>
      </c>
      <c r="E54837" s="1" t="s">
        <v>43</v>
      </c>
      <c r="F54837" s="1" t="s">
        <v>18</v>
      </c>
      <c r="G54837" s="1" t="s">
        <v>25</v>
      </c>
      <c r="H54837" s="1" t="s">
        <v>972</v>
      </c>
      <c r="I54837" s="1" t="s">
        <v>14041</v>
      </c>
      <c r="J54837" s="1" t="s">
        <v>31220</v>
      </c>
      <c r="K54837" s="1">
        <v>1.0</v>
      </c>
      <c r="M54837" s="3">
        <v>40738.0</v>
      </c>
      <c r="N54837" s="3">
        <v>40738.0</v>
      </c>
    </row>
    <row r="54838">
      <c r="A54838" s="1" t="s">
        <v>188014</v>
      </c>
      <c r="B54838" s="1" t="s">
        <v>188015</v>
      </c>
      <c r="E54838" s="1" t="s">
        <v>43</v>
      </c>
      <c r="F54838" s="1" t="s">
        <v>18</v>
      </c>
      <c r="K54838" s="1">
        <v>1.0</v>
      </c>
      <c r="M54838" s="3">
        <v>38089.0</v>
      </c>
      <c r="N54838" s="3">
        <v>38089.0</v>
      </c>
    </row>
    <row r="54839">
      <c r="A54839" s="1" t="s">
        <v>188016</v>
      </c>
      <c r="B54839" s="1" t="s">
        <v>188017</v>
      </c>
      <c r="C54839" s="2" t="s">
        <v>188018</v>
      </c>
      <c r="D54839" s="1" t="s">
        <v>188019</v>
      </c>
      <c r="E54839" s="1">
        <v>1000000.0</v>
      </c>
      <c r="F54839" s="1" t="s">
        <v>18</v>
      </c>
      <c r="G54839" s="1" t="s">
        <v>25</v>
      </c>
      <c r="H54839" s="1" t="s">
        <v>1011</v>
      </c>
      <c r="I54839" s="1" t="s">
        <v>8822</v>
      </c>
      <c r="J54839" s="1" t="s">
        <v>8822</v>
      </c>
      <c r="K54839" s="1">
        <v>1.0</v>
      </c>
      <c r="M54839" s="3">
        <v>40137.0</v>
      </c>
      <c r="N54839" s="3">
        <v>40137.0</v>
      </c>
    </row>
    <row r="54840">
      <c r="A54840" s="1" t="s">
        <v>188020</v>
      </c>
      <c r="B54840" s="1" t="s">
        <v>188021</v>
      </c>
      <c r="C54840" s="2" t="s">
        <v>188022</v>
      </c>
      <c r="D54840" s="1" t="s">
        <v>188023</v>
      </c>
      <c r="E54840" s="1" t="s">
        <v>43</v>
      </c>
      <c r="F54840" s="1" t="s">
        <v>18</v>
      </c>
      <c r="G54840" s="1" t="s">
        <v>1126</v>
      </c>
      <c r="H54840" s="1">
        <v>2.0</v>
      </c>
      <c r="I54840" s="1" t="s">
        <v>156147</v>
      </c>
      <c r="J54840" s="1" t="s">
        <v>156147</v>
      </c>
      <c r="K54840" s="1">
        <v>1.0</v>
      </c>
      <c r="L54840" s="3">
        <v>40057.0</v>
      </c>
      <c r="M54840" s="3">
        <v>40057.0</v>
      </c>
      <c r="N54840" s="3">
        <v>40057.0</v>
      </c>
    </row>
    <row r="54841">
      <c r="A54841" s="1" t="s">
        <v>188024</v>
      </c>
      <c r="B54841" s="1" t="s">
        <v>188025</v>
      </c>
      <c r="C54841" s="2" t="s">
        <v>188026</v>
      </c>
      <c r="D54841" s="1" t="s">
        <v>188027</v>
      </c>
      <c r="E54841" s="1">
        <v>500000.0</v>
      </c>
      <c r="F54841" s="1" t="s">
        <v>18</v>
      </c>
      <c r="G54841" s="1" t="s">
        <v>25</v>
      </c>
      <c r="H54841" s="1" t="s">
        <v>64</v>
      </c>
      <c r="I54841" s="1" t="s">
        <v>65</v>
      </c>
      <c r="J54841" s="1" t="s">
        <v>71</v>
      </c>
      <c r="K54841" s="1">
        <v>1.0</v>
      </c>
      <c r="L54841" s="3">
        <v>41000.0</v>
      </c>
      <c r="M54841" s="3">
        <v>41306.0</v>
      </c>
      <c r="N54841" s="3">
        <v>41306.0</v>
      </c>
    </row>
    <row r="54842">
      <c r="A54842" s="1" t="s">
        <v>188028</v>
      </c>
      <c r="B54842" s="1" t="s">
        <v>188029</v>
      </c>
      <c r="D54842" s="1" t="s">
        <v>188030</v>
      </c>
      <c r="E54842" s="1">
        <v>2.9E7</v>
      </c>
      <c r="F54842" s="1" t="s">
        <v>113</v>
      </c>
      <c r="K54842" s="1">
        <v>2.0</v>
      </c>
      <c r="M54842" s="3">
        <v>36915.0</v>
      </c>
      <c r="N54842" s="3">
        <v>38898.0</v>
      </c>
    </row>
    <row r="54843">
      <c r="A54843" s="1" t="s">
        <v>188031</v>
      </c>
      <c r="B54843" s="1" t="s">
        <v>188032</v>
      </c>
      <c r="E54843" s="1">
        <v>2.5E7</v>
      </c>
      <c r="F54843" s="1" t="s">
        <v>207</v>
      </c>
      <c r="K54843" s="1">
        <v>1.0</v>
      </c>
      <c r="M54843" s="3">
        <v>36916.0</v>
      </c>
      <c r="N54843" s="3">
        <v>36916.0</v>
      </c>
    </row>
    <row r="54844">
      <c r="A54844" s="1" t="s">
        <v>188033</v>
      </c>
      <c r="B54844" s="1" t="s">
        <v>188034</v>
      </c>
      <c r="C54844" s="2" t="s">
        <v>188035</v>
      </c>
      <c r="D54844" s="1" t="s">
        <v>188036</v>
      </c>
      <c r="E54844" s="1" t="s">
        <v>43</v>
      </c>
      <c r="F54844" s="1" t="s">
        <v>18</v>
      </c>
      <c r="K54844" s="1">
        <v>1.0</v>
      </c>
      <c r="L54844" s="3">
        <v>42075.0</v>
      </c>
      <c r="M54844" s="3">
        <v>42088.0</v>
      </c>
      <c r="N54844" s="3">
        <v>42088.0</v>
      </c>
    </row>
    <row r="54845">
      <c r="A54845" s="1" t="s">
        <v>188037</v>
      </c>
      <c r="B54845" s="1" t="s">
        <v>188038</v>
      </c>
      <c r="C54845" s="2" t="s">
        <v>188039</v>
      </c>
      <c r="D54845" s="1" t="s">
        <v>188040</v>
      </c>
      <c r="E54845" s="1">
        <v>4.4541657E7</v>
      </c>
      <c r="F54845" s="1" t="s">
        <v>113</v>
      </c>
      <c r="G54845" s="1" t="s">
        <v>25</v>
      </c>
      <c r="H54845" s="1" t="s">
        <v>286</v>
      </c>
      <c r="I54845" s="1" t="s">
        <v>1030</v>
      </c>
      <c r="J54845" s="1" t="s">
        <v>1030</v>
      </c>
      <c r="K54845" s="1">
        <v>5.0</v>
      </c>
      <c r="L54845" s="3">
        <v>36892.0</v>
      </c>
      <c r="M54845" s="3">
        <v>39629.0</v>
      </c>
      <c r="N54845" s="3">
        <v>41127.0</v>
      </c>
    </row>
    <row r="54846">
      <c r="A54846" s="1" t="s">
        <v>188041</v>
      </c>
      <c r="B54846" s="1" t="s">
        <v>188042</v>
      </c>
      <c r="C54846" s="2" t="s">
        <v>188043</v>
      </c>
      <c r="D54846" s="1" t="s">
        <v>56</v>
      </c>
      <c r="E54846" s="1">
        <v>7.6E7</v>
      </c>
      <c r="F54846" s="1" t="s">
        <v>18</v>
      </c>
      <c r="G54846" s="1" t="s">
        <v>699</v>
      </c>
      <c r="H54846" s="1">
        <v>5.0</v>
      </c>
      <c r="I54846" s="1" t="s">
        <v>700</v>
      </c>
      <c r="J54846" s="1" t="s">
        <v>11958</v>
      </c>
      <c r="K54846" s="1">
        <v>4.0</v>
      </c>
      <c r="L54846" s="3">
        <v>40909.0</v>
      </c>
      <c r="M54846" s="3">
        <v>41451.0</v>
      </c>
      <c r="N54846" s="3">
        <v>42235.0</v>
      </c>
    </row>
    <row r="54847">
      <c r="A54847" s="1" t="s">
        <v>188044</v>
      </c>
      <c r="B54847" s="1" t="s">
        <v>188045</v>
      </c>
      <c r="C54847" s="2" t="s">
        <v>188046</v>
      </c>
      <c r="D54847" s="1" t="s">
        <v>188047</v>
      </c>
      <c r="E54847" s="1">
        <v>45958.0</v>
      </c>
      <c r="F54847" s="1" t="s">
        <v>18</v>
      </c>
      <c r="K54847" s="1">
        <v>1.0</v>
      </c>
      <c r="M54847" s="3">
        <v>41885.0</v>
      </c>
      <c r="N54847" s="3">
        <v>41885.0</v>
      </c>
    </row>
    <row r="54848">
      <c r="A54848" s="1" t="s">
        <v>188048</v>
      </c>
      <c r="B54848" s="1" t="s">
        <v>188049</v>
      </c>
      <c r="C54848" s="2" t="s">
        <v>188050</v>
      </c>
      <c r="D54848" s="1" t="s">
        <v>63</v>
      </c>
      <c r="E54848" s="1">
        <v>750000.0</v>
      </c>
      <c r="F54848" s="1" t="s">
        <v>18</v>
      </c>
      <c r="G54848" s="1" t="s">
        <v>25</v>
      </c>
      <c r="H54848" s="1" t="s">
        <v>208</v>
      </c>
      <c r="I54848" s="1" t="s">
        <v>6943</v>
      </c>
      <c r="J54848" s="1" t="s">
        <v>6943</v>
      </c>
      <c r="K54848" s="1">
        <v>3.0</v>
      </c>
      <c r="L54848" s="3">
        <v>40909.0</v>
      </c>
      <c r="M54848" s="3">
        <v>40996.0</v>
      </c>
      <c r="N54848" s="3">
        <v>42202.0</v>
      </c>
    </row>
    <row r="54849">
      <c r="A54849" s="1" t="s">
        <v>188051</v>
      </c>
      <c r="B54849" s="1" t="s">
        <v>188052</v>
      </c>
      <c r="C54849" s="2" t="s">
        <v>188053</v>
      </c>
      <c r="D54849" s="1" t="s">
        <v>188054</v>
      </c>
      <c r="E54849" s="1">
        <v>8900000.0</v>
      </c>
      <c r="F54849" s="1" t="s">
        <v>18</v>
      </c>
      <c r="G54849" s="1" t="s">
        <v>25</v>
      </c>
      <c r="H54849" s="1" t="s">
        <v>64</v>
      </c>
      <c r="I54849" s="1" t="s">
        <v>65</v>
      </c>
      <c r="J54849" s="1" t="s">
        <v>71</v>
      </c>
      <c r="K54849" s="1">
        <v>2.0</v>
      </c>
      <c r="L54849" s="3">
        <v>40909.0</v>
      </c>
      <c r="M54849" s="3">
        <v>41451.0</v>
      </c>
      <c r="N54849" s="3">
        <v>41743.0</v>
      </c>
    </row>
    <row r="54850">
      <c r="A54850" s="1" t="s">
        <v>188055</v>
      </c>
      <c r="B54850" s="2" t="s">
        <v>188056</v>
      </c>
      <c r="C54850" s="2" t="s">
        <v>188057</v>
      </c>
      <c r="D54850" s="1" t="s">
        <v>75</v>
      </c>
      <c r="E54850" s="1">
        <v>6000000.0</v>
      </c>
      <c r="F54850" s="1" t="s">
        <v>113</v>
      </c>
      <c r="G54850" s="1" t="s">
        <v>25</v>
      </c>
      <c r="H54850" s="1" t="s">
        <v>3162</v>
      </c>
      <c r="I54850" s="1" t="s">
        <v>3163</v>
      </c>
      <c r="J54850" s="1" t="s">
        <v>3825</v>
      </c>
      <c r="K54850" s="1">
        <v>1.0</v>
      </c>
      <c r="L54850" s="3">
        <v>35065.0</v>
      </c>
      <c r="M54850" s="3">
        <v>39114.0</v>
      </c>
      <c r="N54850" s="3">
        <v>39114.0</v>
      </c>
    </row>
    <row r="54851">
      <c r="A54851" s="1" t="s">
        <v>188058</v>
      </c>
      <c r="B54851" s="1" t="s">
        <v>188059</v>
      </c>
      <c r="C54851" s="2" t="s">
        <v>188060</v>
      </c>
      <c r="D54851" s="1" t="s">
        <v>188061</v>
      </c>
      <c r="E54851" s="1">
        <v>171396.0</v>
      </c>
      <c r="F54851" s="1" t="s">
        <v>18</v>
      </c>
      <c r="K54851" s="1">
        <v>1.0</v>
      </c>
      <c r="L54851" s="3">
        <v>41730.0</v>
      </c>
      <c r="M54851" s="3">
        <v>41822.0</v>
      </c>
      <c r="N54851" s="3">
        <v>41822.0</v>
      </c>
    </row>
    <row r="54852">
      <c r="A54852" s="1" t="s">
        <v>188062</v>
      </c>
      <c r="B54852" s="1" t="s">
        <v>188063</v>
      </c>
      <c r="C54852" s="2" t="s">
        <v>188064</v>
      </c>
      <c r="D54852" s="1" t="s">
        <v>188065</v>
      </c>
      <c r="E54852" s="1">
        <v>8500000.0</v>
      </c>
      <c r="F54852" s="1" t="s">
        <v>18</v>
      </c>
      <c r="G54852" s="1" t="s">
        <v>25</v>
      </c>
      <c r="H54852" s="1" t="s">
        <v>64</v>
      </c>
      <c r="I54852" s="1" t="s">
        <v>65</v>
      </c>
      <c r="J54852" s="1" t="s">
        <v>71</v>
      </c>
      <c r="K54852" s="1">
        <v>2.0</v>
      </c>
      <c r="L54852" s="3">
        <v>41275.0</v>
      </c>
      <c r="M54852" s="3">
        <v>41655.0</v>
      </c>
      <c r="N54852" s="3">
        <v>41781.0</v>
      </c>
    </row>
    <row r="54853">
      <c r="A54853" s="1" t="s">
        <v>188066</v>
      </c>
      <c r="B54853" s="1" t="s">
        <v>188067</v>
      </c>
      <c r="C54853" s="2" t="s">
        <v>188068</v>
      </c>
      <c r="D54853" s="1" t="s">
        <v>188069</v>
      </c>
      <c r="E54853" s="1">
        <v>167000.0</v>
      </c>
      <c r="F54853" s="1" t="s">
        <v>18</v>
      </c>
      <c r="G54853" s="1" t="s">
        <v>8171</v>
      </c>
      <c r="H54853" s="1">
        <v>12.0</v>
      </c>
      <c r="I54853" s="1" t="s">
        <v>16970</v>
      </c>
      <c r="J54853" s="1" t="s">
        <v>55759</v>
      </c>
      <c r="K54853" s="1">
        <v>1.0</v>
      </c>
      <c r="L54853" s="3">
        <v>41275.0</v>
      </c>
      <c r="M54853" s="3">
        <v>41973.0</v>
      </c>
      <c r="N54853" s="3">
        <v>41973.0</v>
      </c>
    </row>
    <row r="54854">
      <c r="A54854" s="1" t="s">
        <v>188070</v>
      </c>
      <c r="B54854" s="1" t="s">
        <v>188071</v>
      </c>
      <c r="D54854" s="1" t="s">
        <v>357</v>
      </c>
      <c r="E54854" s="1" t="s">
        <v>43</v>
      </c>
      <c r="F54854" s="1" t="s">
        <v>18</v>
      </c>
      <c r="G54854" s="1" t="s">
        <v>57</v>
      </c>
      <c r="H54854" s="1" t="s">
        <v>202</v>
      </c>
      <c r="I54854" s="1" t="s">
        <v>203</v>
      </c>
      <c r="J54854" s="1" t="s">
        <v>188072</v>
      </c>
      <c r="K54854" s="1">
        <v>1.0</v>
      </c>
      <c r="L54854" s="3">
        <v>41814.0</v>
      </c>
      <c r="M54854" s="3">
        <v>41809.0</v>
      </c>
      <c r="N54854" s="3">
        <v>41809.0</v>
      </c>
    </row>
    <row r="54855">
      <c r="A54855" s="1" t="s">
        <v>188073</v>
      </c>
      <c r="B54855" s="1" t="s">
        <v>188074</v>
      </c>
      <c r="C54855" s="2" t="s">
        <v>188075</v>
      </c>
      <c r="D54855" s="1" t="s">
        <v>275</v>
      </c>
      <c r="E54855" s="1">
        <v>3000000.0</v>
      </c>
      <c r="F54855" s="1" t="s">
        <v>18</v>
      </c>
      <c r="G54855" s="1" t="s">
        <v>25</v>
      </c>
      <c r="H54855" s="1" t="s">
        <v>106</v>
      </c>
      <c r="I54855" s="1" t="s">
        <v>107</v>
      </c>
      <c r="J54855" s="1" t="s">
        <v>108</v>
      </c>
      <c r="K54855" s="1">
        <v>2.0</v>
      </c>
      <c r="L54855" s="3">
        <v>40270.0</v>
      </c>
      <c r="M54855" s="3">
        <v>41731.0</v>
      </c>
      <c r="N54855" s="3">
        <v>42081.0</v>
      </c>
    </row>
    <row r="54856">
      <c r="A54856" s="1" t="s">
        <v>188076</v>
      </c>
      <c r="B54856" s="1" t="s">
        <v>188077</v>
      </c>
      <c r="C54856" s="2" t="s">
        <v>188078</v>
      </c>
      <c r="D54856" s="1" t="s">
        <v>36</v>
      </c>
      <c r="E54856" s="1">
        <v>171423.0</v>
      </c>
      <c r="F54856" s="1" t="s">
        <v>18</v>
      </c>
      <c r="G54856" s="1" t="s">
        <v>128</v>
      </c>
      <c r="H54856" s="1" t="s">
        <v>129</v>
      </c>
      <c r="I54856" s="1" t="s">
        <v>130</v>
      </c>
      <c r="J54856" s="1" t="s">
        <v>130</v>
      </c>
      <c r="K54856" s="1">
        <v>2.0</v>
      </c>
      <c r="L54856" s="3">
        <v>40544.0</v>
      </c>
      <c r="M54856" s="3">
        <v>41295.0</v>
      </c>
      <c r="N54856" s="3">
        <v>41456.0</v>
      </c>
    </row>
    <row r="54857">
      <c r="A54857" s="1" t="s">
        <v>188079</v>
      </c>
      <c r="B54857" s="1" t="s">
        <v>188080</v>
      </c>
      <c r="C54857" s="2" t="s">
        <v>188081</v>
      </c>
      <c r="D54857" s="1" t="s">
        <v>786</v>
      </c>
      <c r="E54857" s="1" t="s">
        <v>43</v>
      </c>
      <c r="F54857" s="1" t="s">
        <v>18</v>
      </c>
      <c r="G54857" s="1" t="s">
        <v>19</v>
      </c>
      <c r="H54857" s="1">
        <v>7.0</v>
      </c>
      <c r="I54857" s="1" t="s">
        <v>14083</v>
      </c>
      <c r="J54857" s="1" t="s">
        <v>14083</v>
      </c>
      <c r="K54857" s="1">
        <v>1.0</v>
      </c>
      <c r="L54857" s="3">
        <v>41640.0</v>
      </c>
      <c r="M54857" s="3">
        <v>42223.0</v>
      </c>
      <c r="N54857" s="3">
        <v>42223.0</v>
      </c>
    </row>
    <row r="54858">
      <c r="A54858" s="1" t="s">
        <v>188082</v>
      </c>
      <c r="B54858" s="1" t="s">
        <v>188083</v>
      </c>
      <c r="C54858" s="2" t="s">
        <v>188084</v>
      </c>
      <c r="D54858" s="1" t="s">
        <v>188085</v>
      </c>
      <c r="E54858" s="1">
        <v>27433.0</v>
      </c>
      <c r="F54858" s="1" t="s">
        <v>18</v>
      </c>
      <c r="G54858" s="1" t="s">
        <v>1062</v>
      </c>
      <c r="H54858" s="1">
        <v>16.0</v>
      </c>
      <c r="I54858" s="1" t="s">
        <v>1704</v>
      </c>
      <c r="J54858" s="1" t="s">
        <v>1704</v>
      </c>
      <c r="K54858" s="1">
        <v>1.0</v>
      </c>
      <c r="L54858" s="3">
        <v>41759.0</v>
      </c>
      <c r="M54858" s="3">
        <v>42219.0</v>
      </c>
      <c r="N54858" s="3">
        <v>42219.0</v>
      </c>
    </row>
    <row r="54859">
      <c r="A54859" s="1" t="s">
        <v>188086</v>
      </c>
      <c r="B54859" s="1" t="s">
        <v>188087</v>
      </c>
      <c r="C54859" s="2" t="s">
        <v>188088</v>
      </c>
      <c r="D54859" s="1" t="s">
        <v>188089</v>
      </c>
      <c r="E54859" s="1">
        <v>6525000.0</v>
      </c>
      <c r="F54859" s="1" t="s">
        <v>18</v>
      </c>
      <c r="G54859" s="1" t="s">
        <v>25</v>
      </c>
      <c r="H54859" s="1" t="s">
        <v>64</v>
      </c>
      <c r="I54859" s="1" t="s">
        <v>65</v>
      </c>
      <c r="J54859" s="1" t="s">
        <v>71</v>
      </c>
      <c r="K54859" s="1">
        <v>2.0</v>
      </c>
      <c r="L54859" s="3">
        <v>40391.0</v>
      </c>
      <c r="M54859" s="3">
        <v>40544.0</v>
      </c>
      <c r="N54859" s="3">
        <v>41317.0</v>
      </c>
    </row>
    <row r="54860">
      <c r="A54860" s="1" t="s">
        <v>188090</v>
      </c>
      <c r="B54860" s="1" t="s">
        <v>188091</v>
      </c>
      <c r="C54860" s="2" t="s">
        <v>188092</v>
      </c>
      <c r="D54860" s="1" t="s">
        <v>188093</v>
      </c>
      <c r="E54860" s="1">
        <v>305836.0</v>
      </c>
      <c r="F54860" s="1" t="s">
        <v>18</v>
      </c>
      <c r="G54860" s="1" t="s">
        <v>128</v>
      </c>
      <c r="H54860" s="1" t="s">
        <v>129</v>
      </c>
      <c r="I54860" s="1" t="s">
        <v>130</v>
      </c>
      <c r="J54860" s="1" t="s">
        <v>130</v>
      </c>
      <c r="K54860" s="1">
        <v>2.0</v>
      </c>
      <c r="M54860" s="3">
        <v>42011.0</v>
      </c>
      <c r="N54860" s="3">
        <v>42167.0</v>
      </c>
    </row>
    <row r="54861">
      <c r="A54861" s="1" t="s">
        <v>188094</v>
      </c>
      <c r="B54861" s="1" t="s">
        <v>188095</v>
      </c>
      <c r="C54861" s="2" t="s">
        <v>188096</v>
      </c>
      <c r="D54861" s="1" t="s">
        <v>248</v>
      </c>
      <c r="E54861" s="1">
        <v>80000.0</v>
      </c>
      <c r="F54861" s="1" t="s">
        <v>18</v>
      </c>
      <c r="G54861" s="1" t="s">
        <v>623</v>
      </c>
      <c r="H54861" s="1">
        <v>11.0</v>
      </c>
      <c r="I54861" s="1" t="s">
        <v>883</v>
      </c>
      <c r="J54861" s="1" t="s">
        <v>883</v>
      </c>
      <c r="K54861" s="1">
        <v>1.0</v>
      </c>
      <c r="L54861" s="3">
        <v>41808.0</v>
      </c>
      <c r="M54861" s="3">
        <v>41774.0</v>
      </c>
      <c r="N54861" s="3">
        <v>41774.0</v>
      </c>
    </row>
    <row r="54862">
      <c r="A54862" s="1" t="s">
        <v>188097</v>
      </c>
      <c r="B54862" s="1" t="s">
        <v>188098</v>
      </c>
      <c r="C54862" s="2" t="s">
        <v>188099</v>
      </c>
      <c r="D54862" s="1" t="s">
        <v>96144</v>
      </c>
      <c r="E54862" s="1">
        <v>1600000.0</v>
      </c>
      <c r="F54862" s="1" t="s">
        <v>18</v>
      </c>
      <c r="G54862" s="1" t="s">
        <v>25</v>
      </c>
      <c r="H54862" s="1" t="s">
        <v>158</v>
      </c>
      <c r="I54862" s="1" t="s">
        <v>244</v>
      </c>
      <c r="J54862" s="1" t="s">
        <v>244</v>
      </c>
      <c r="K54862" s="1">
        <v>1.0</v>
      </c>
      <c r="L54862" s="3">
        <v>40909.0</v>
      </c>
      <c r="M54862" s="3">
        <v>42128.0</v>
      </c>
      <c r="N54862" s="3">
        <v>42128.0</v>
      </c>
    </row>
    <row r="54863">
      <c r="A54863" s="1" t="s">
        <v>188100</v>
      </c>
      <c r="B54863" s="1" t="s">
        <v>188101</v>
      </c>
      <c r="C54863" s="2" t="s">
        <v>188102</v>
      </c>
      <c r="D54863" s="1" t="s">
        <v>188103</v>
      </c>
      <c r="E54863" s="1" t="s">
        <v>43</v>
      </c>
      <c r="F54863" s="1" t="s">
        <v>18</v>
      </c>
      <c r="G54863" s="1" t="s">
        <v>25</v>
      </c>
      <c r="H54863" s="1" t="s">
        <v>64</v>
      </c>
      <c r="I54863" s="1" t="s">
        <v>65</v>
      </c>
      <c r="J54863" s="1" t="s">
        <v>71</v>
      </c>
      <c r="K54863" s="1">
        <v>1.0</v>
      </c>
      <c r="M54863" s="3">
        <v>40817.0</v>
      </c>
      <c r="N54863" s="3">
        <v>40817.0</v>
      </c>
    </row>
    <row r="54864">
      <c r="A54864" s="1" t="s">
        <v>188104</v>
      </c>
      <c r="B54864" s="1" t="s">
        <v>188105</v>
      </c>
      <c r="C54864" s="2" t="s">
        <v>188106</v>
      </c>
      <c r="D54864" s="1" t="s">
        <v>188107</v>
      </c>
      <c r="E54864" s="1">
        <v>436730.0</v>
      </c>
      <c r="F54864" s="1" t="s">
        <v>18</v>
      </c>
      <c r="G54864" s="1" t="s">
        <v>165</v>
      </c>
      <c r="H54864" s="1" t="s">
        <v>166</v>
      </c>
      <c r="I54864" s="1" t="s">
        <v>167</v>
      </c>
      <c r="J54864" s="1" t="s">
        <v>167</v>
      </c>
      <c r="K54864" s="1">
        <v>2.0</v>
      </c>
      <c r="L54864" s="3">
        <v>40179.0</v>
      </c>
      <c r="M54864" s="3">
        <v>40574.0</v>
      </c>
      <c r="N54864" s="3">
        <v>40909.0</v>
      </c>
    </row>
    <row r="54865">
      <c r="A54865" s="1" t="s">
        <v>188108</v>
      </c>
      <c r="B54865" s="1" t="s">
        <v>188109</v>
      </c>
      <c r="C54865" s="2" t="s">
        <v>188110</v>
      </c>
      <c r="D54865" s="1" t="s">
        <v>188111</v>
      </c>
      <c r="E54865" s="1">
        <v>2023000.0</v>
      </c>
      <c r="F54865" s="1" t="s">
        <v>113</v>
      </c>
      <c r="G54865" s="1" t="s">
        <v>25</v>
      </c>
      <c r="H54865" s="1" t="s">
        <v>64</v>
      </c>
      <c r="I54865" s="1" t="s">
        <v>65</v>
      </c>
      <c r="J54865" s="1" t="s">
        <v>71</v>
      </c>
      <c r="K54865" s="1">
        <v>3.0</v>
      </c>
      <c r="L54865" s="3">
        <v>40158.0</v>
      </c>
      <c r="M54865" s="3">
        <v>39995.0</v>
      </c>
      <c r="N54865" s="3">
        <v>41183.0</v>
      </c>
    </row>
    <row r="54866">
      <c r="A54866" s="1" t="s">
        <v>188112</v>
      </c>
      <c r="B54866" s="1" t="s">
        <v>188113</v>
      </c>
      <c r="C54866" s="2" t="s">
        <v>188114</v>
      </c>
      <c r="D54866" s="1" t="s">
        <v>188115</v>
      </c>
      <c r="E54866" s="1">
        <v>1.5E7</v>
      </c>
      <c r="F54866" s="1" t="s">
        <v>207</v>
      </c>
      <c r="K54866" s="1">
        <v>1.0</v>
      </c>
      <c r="L54866" s="3">
        <v>36678.0</v>
      </c>
      <c r="M54866" s="3">
        <v>37236.0</v>
      </c>
      <c r="N54866" s="3">
        <v>37236.0</v>
      </c>
    </row>
    <row r="54867">
      <c r="A54867" s="1" t="s">
        <v>188116</v>
      </c>
      <c r="B54867" s="1" t="s">
        <v>188117</v>
      </c>
      <c r="D54867" s="1" t="s">
        <v>655</v>
      </c>
      <c r="E54867" s="1">
        <v>4435000.0</v>
      </c>
      <c r="F54867" s="1" t="s">
        <v>18</v>
      </c>
      <c r="G54867" s="1" t="s">
        <v>25</v>
      </c>
      <c r="H54867" s="1" t="s">
        <v>808</v>
      </c>
      <c r="I54867" s="1" t="s">
        <v>809</v>
      </c>
      <c r="J54867" s="1" t="s">
        <v>3871</v>
      </c>
      <c r="K54867" s="1">
        <v>1.0</v>
      </c>
      <c r="M54867" s="3">
        <v>42248.0</v>
      </c>
      <c r="N54867" s="3">
        <v>42248.0</v>
      </c>
    </row>
    <row r="54868">
      <c r="A54868" s="1" t="s">
        <v>188118</v>
      </c>
      <c r="B54868" s="1" t="s">
        <v>188119</v>
      </c>
      <c r="C54868" s="2" t="s">
        <v>188120</v>
      </c>
      <c r="D54868" s="1" t="s">
        <v>42</v>
      </c>
      <c r="E54868" s="1">
        <v>1550000.0</v>
      </c>
      <c r="F54868" s="1" t="s">
        <v>18</v>
      </c>
      <c r="G54868" s="1" t="s">
        <v>25</v>
      </c>
      <c r="H54868" s="1" t="s">
        <v>64</v>
      </c>
      <c r="I54868" s="1" t="s">
        <v>95</v>
      </c>
      <c r="J54868" s="1" t="s">
        <v>95</v>
      </c>
      <c r="K54868" s="1">
        <v>2.0</v>
      </c>
      <c r="L54868" s="3">
        <v>40179.0</v>
      </c>
      <c r="M54868" s="3">
        <v>40148.0</v>
      </c>
      <c r="N54868" s="3">
        <v>40344.0</v>
      </c>
    </row>
    <row r="54869">
      <c r="A54869" s="1" t="s">
        <v>188121</v>
      </c>
      <c r="B54869" s="1" t="s">
        <v>188122</v>
      </c>
      <c r="C54869" s="2" t="s">
        <v>188123</v>
      </c>
      <c r="D54869" s="1" t="s">
        <v>188124</v>
      </c>
      <c r="E54869" s="1">
        <v>700000.0</v>
      </c>
      <c r="F54869" s="1" t="s">
        <v>18</v>
      </c>
      <c r="G54869" s="1" t="s">
        <v>25</v>
      </c>
      <c r="H54869" s="1" t="s">
        <v>644</v>
      </c>
      <c r="I54869" s="1" t="s">
        <v>645</v>
      </c>
      <c r="J54869" s="1" t="s">
        <v>188125</v>
      </c>
      <c r="K54869" s="1">
        <v>2.0</v>
      </c>
      <c r="M54869" s="3">
        <v>41852.0</v>
      </c>
      <c r="N54869" s="3">
        <v>42321.0</v>
      </c>
    </row>
    <row r="54870">
      <c r="A54870" s="1" t="s">
        <v>188126</v>
      </c>
      <c r="B54870" s="2" t="s">
        <v>188127</v>
      </c>
      <c r="C54870" s="2" t="s">
        <v>188128</v>
      </c>
      <c r="D54870" s="1" t="s">
        <v>75</v>
      </c>
      <c r="E54870" s="1">
        <v>736000.0</v>
      </c>
      <c r="F54870" s="1" t="s">
        <v>18</v>
      </c>
      <c r="G54870" s="1" t="s">
        <v>128</v>
      </c>
      <c r="H54870" s="1" t="s">
        <v>4294</v>
      </c>
      <c r="I54870" s="1" t="s">
        <v>4295</v>
      </c>
      <c r="J54870" s="1" t="s">
        <v>4295</v>
      </c>
      <c r="K54870" s="1">
        <v>1.0</v>
      </c>
      <c r="L54870" s="3">
        <v>40939.0</v>
      </c>
      <c r="M54870" s="3">
        <v>41143.0</v>
      </c>
      <c r="N54870" s="3">
        <v>41143.0</v>
      </c>
    </row>
    <row r="54871">
      <c r="A54871" s="1" t="s">
        <v>188129</v>
      </c>
      <c r="B54871" s="1" t="s">
        <v>188130</v>
      </c>
      <c r="C54871" s="2" t="s">
        <v>188131</v>
      </c>
      <c r="D54871" s="1" t="s">
        <v>188132</v>
      </c>
      <c r="E54871" s="1">
        <v>19889.0</v>
      </c>
      <c r="F54871" s="1" t="s">
        <v>18</v>
      </c>
      <c r="G54871" s="1" t="s">
        <v>12312</v>
      </c>
      <c r="H54871" s="1">
        <v>1.0</v>
      </c>
      <c r="I54871" s="1" t="s">
        <v>12313</v>
      </c>
      <c r="J54871" s="1" t="s">
        <v>12313</v>
      </c>
      <c r="K54871" s="1">
        <v>1.0</v>
      </c>
      <c r="L54871" s="3">
        <v>41275.0</v>
      </c>
      <c r="M54871" s="3">
        <v>41487.0</v>
      </c>
      <c r="N54871" s="3">
        <v>41487.0</v>
      </c>
    </row>
    <row r="54872">
      <c r="A54872" s="1" t="s">
        <v>188133</v>
      </c>
      <c r="B54872" s="1" t="s">
        <v>188134</v>
      </c>
      <c r="C54872" s="2" t="s">
        <v>188135</v>
      </c>
      <c r="D54872" s="1" t="s">
        <v>188136</v>
      </c>
      <c r="E54872" s="1">
        <v>1.08E7</v>
      </c>
      <c r="F54872" s="1" t="s">
        <v>207</v>
      </c>
      <c r="G54872" s="1" t="s">
        <v>25</v>
      </c>
      <c r="H54872" s="1" t="s">
        <v>106</v>
      </c>
      <c r="I54872" s="1" t="s">
        <v>107</v>
      </c>
      <c r="J54872" s="1" t="s">
        <v>108</v>
      </c>
      <c r="K54872" s="1">
        <v>2.0</v>
      </c>
      <c r="L54872" s="3">
        <v>38808.0</v>
      </c>
      <c r="M54872" s="3">
        <v>39052.0</v>
      </c>
      <c r="N54872" s="3">
        <v>39511.0</v>
      </c>
    </row>
    <row r="54873">
      <c r="A54873" s="1" t="s">
        <v>188137</v>
      </c>
      <c r="B54873" s="1" t="s">
        <v>188138</v>
      </c>
      <c r="C54873" s="2" t="s">
        <v>188139</v>
      </c>
      <c r="D54873" s="1" t="s">
        <v>75</v>
      </c>
      <c r="E54873" s="1">
        <v>100000.0</v>
      </c>
      <c r="F54873" s="1" t="s">
        <v>207</v>
      </c>
      <c r="G54873" s="1" t="s">
        <v>57</v>
      </c>
      <c r="H54873" s="1" t="s">
        <v>58</v>
      </c>
      <c r="I54873" s="1" t="s">
        <v>59</v>
      </c>
      <c r="J54873" s="1" t="s">
        <v>59</v>
      </c>
      <c r="K54873" s="1">
        <v>1.0</v>
      </c>
      <c r="L54873" s="3">
        <v>36586.0</v>
      </c>
      <c r="M54873" s="3">
        <v>40057.0</v>
      </c>
      <c r="N54873" s="3">
        <v>40057.0</v>
      </c>
    </row>
    <row r="54874">
      <c r="A54874" s="1" t="s">
        <v>188140</v>
      </c>
      <c r="B54874" s="1" t="s">
        <v>188141</v>
      </c>
      <c r="D54874" s="1" t="s">
        <v>42</v>
      </c>
      <c r="E54874" s="1">
        <v>2.7033367E7</v>
      </c>
      <c r="F54874" s="1" t="s">
        <v>18</v>
      </c>
      <c r="G54874" s="1" t="s">
        <v>37</v>
      </c>
      <c r="H54874" s="1">
        <v>22.0</v>
      </c>
      <c r="I54874" s="1" t="s">
        <v>38</v>
      </c>
      <c r="J54874" s="1" t="s">
        <v>38</v>
      </c>
      <c r="K54874" s="1">
        <v>4.0</v>
      </c>
      <c r="M54874" s="3">
        <v>38991.0</v>
      </c>
      <c r="N54874" s="3">
        <v>40575.0</v>
      </c>
    </row>
    <row r="54875">
      <c r="A54875" s="1" t="s">
        <v>188142</v>
      </c>
      <c r="B54875" s="1" t="s">
        <v>188143</v>
      </c>
      <c r="C54875" s="2" t="s">
        <v>188144</v>
      </c>
      <c r="D54875" s="1" t="s">
        <v>275</v>
      </c>
      <c r="E54875" s="1" t="s">
        <v>43</v>
      </c>
      <c r="F54875" s="1" t="s">
        <v>18</v>
      </c>
      <c r="G54875" s="1" t="s">
        <v>25</v>
      </c>
      <c r="H54875" s="1" t="s">
        <v>44</v>
      </c>
      <c r="I54875" s="1" t="s">
        <v>282</v>
      </c>
      <c r="J54875" s="1" t="s">
        <v>48337</v>
      </c>
      <c r="K54875" s="1">
        <v>1.0</v>
      </c>
      <c r="L54875" s="3">
        <v>41483.0</v>
      </c>
      <c r="M54875" s="3">
        <v>41564.0</v>
      </c>
      <c r="N54875" s="3">
        <v>41564.0</v>
      </c>
    </row>
    <row r="54876">
      <c r="A54876" s="1" t="s">
        <v>188145</v>
      </c>
      <c r="B54876" s="1" t="s">
        <v>188146</v>
      </c>
      <c r="D54876" s="1" t="s">
        <v>285</v>
      </c>
      <c r="E54876" s="1">
        <v>15000.0</v>
      </c>
      <c r="F54876" s="1" t="s">
        <v>18</v>
      </c>
      <c r="G54876" s="1" t="s">
        <v>25</v>
      </c>
      <c r="H54876" s="1" t="s">
        <v>286</v>
      </c>
      <c r="I54876" s="1" t="s">
        <v>874</v>
      </c>
      <c r="J54876" s="1" t="s">
        <v>188147</v>
      </c>
      <c r="K54876" s="1">
        <v>1.0</v>
      </c>
      <c r="M54876" s="3">
        <v>42116.0</v>
      </c>
      <c r="N54876" s="3">
        <v>42116.0</v>
      </c>
    </row>
    <row r="54877">
      <c r="A54877" s="1" t="s">
        <v>188148</v>
      </c>
      <c r="B54877" s="1" t="s">
        <v>188149</v>
      </c>
      <c r="C54877" s="2" t="s">
        <v>188150</v>
      </c>
      <c r="D54877" s="1" t="s">
        <v>766</v>
      </c>
      <c r="E54877" s="1">
        <v>3.5E8</v>
      </c>
      <c r="F54877" s="1" t="s">
        <v>18</v>
      </c>
      <c r="G54877" s="1" t="s">
        <v>57</v>
      </c>
      <c r="H54877" s="1" t="s">
        <v>202</v>
      </c>
      <c r="I54877" s="1" t="s">
        <v>203</v>
      </c>
      <c r="J54877" s="1" t="s">
        <v>203</v>
      </c>
      <c r="K54877" s="1">
        <v>1.0</v>
      </c>
      <c r="M54877" s="3">
        <v>39486.0</v>
      </c>
      <c r="N54877" s="3">
        <v>39486.0</v>
      </c>
    </row>
    <row r="54878">
      <c r="A54878" s="1" t="s">
        <v>188151</v>
      </c>
      <c r="B54878" s="1" t="s">
        <v>188152</v>
      </c>
      <c r="C54878" s="2" t="s">
        <v>188153</v>
      </c>
      <c r="D54878" s="1" t="s">
        <v>7510</v>
      </c>
      <c r="E54878" s="1" t="s">
        <v>43</v>
      </c>
      <c r="F54878" s="1" t="s">
        <v>18</v>
      </c>
      <c r="G54878" s="1" t="s">
        <v>492</v>
      </c>
      <c r="H54878" s="1">
        <v>7.0</v>
      </c>
      <c r="I54878" s="1" t="s">
        <v>5516</v>
      </c>
      <c r="J54878" s="1" t="s">
        <v>53665</v>
      </c>
      <c r="K54878" s="1">
        <v>1.0</v>
      </c>
      <c r="L54878" s="3">
        <v>35796.0</v>
      </c>
      <c r="M54878" s="3">
        <v>41730.0</v>
      </c>
      <c r="N54878" s="3">
        <v>41730.0</v>
      </c>
    </row>
    <row r="54879">
      <c r="A54879" s="1" t="s">
        <v>188154</v>
      </c>
      <c r="B54879" s="1" t="s">
        <v>188155</v>
      </c>
      <c r="C54879" s="2" t="s">
        <v>188156</v>
      </c>
      <c r="D54879" s="1" t="s">
        <v>188157</v>
      </c>
      <c r="E54879" s="1">
        <v>149167.0</v>
      </c>
      <c r="F54879" s="1" t="s">
        <v>18</v>
      </c>
      <c r="G54879" s="1" t="s">
        <v>128</v>
      </c>
      <c r="H54879" s="1" t="s">
        <v>35241</v>
      </c>
      <c r="I54879" s="1" t="s">
        <v>3220</v>
      </c>
      <c r="J54879" s="1" t="s">
        <v>188158</v>
      </c>
      <c r="K54879" s="1">
        <v>1.0</v>
      </c>
      <c r="L54879" s="3">
        <v>40239.0</v>
      </c>
      <c r="M54879" s="3">
        <v>40238.0</v>
      </c>
      <c r="N54879" s="3">
        <v>40238.0</v>
      </c>
    </row>
    <row r="54880">
      <c r="A54880" s="1" t="s">
        <v>188159</v>
      </c>
      <c r="B54880" s="1" t="s">
        <v>188160</v>
      </c>
      <c r="C54880" s="2" t="s">
        <v>188161</v>
      </c>
      <c r="D54880" s="1" t="s">
        <v>188162</v>
      </c>
      <c r="E54880" s="1">
        <v>2.47E7</v>
      </c>
      <c r="F54880" s="1" t="s">
        <v>18</v>
      </c>
      <c r="G54880" s="1" t="s">
        <v>25</v>
      </c>
      <c r="H54880" s="1" t="s">
        <v>64</v>
      </c>
      <c r="I54880" s="1" t="s">
        <v>65</v>
      </c>
      <c r="J54880" s="1" t="s">
        <v>1160</v>
      </c>
      <c r="K54880" s="1">
        <v>3.0</v>
      </c>
      <c r="L54880" s="3">
        <v>40909.0</v>
      </c>
      <c r="M54880" s="3">
        <v>40987.0</v>
      </c>
      <c r="N54880" s="3">
        <v>42275.0</v>
      </c>
    </row>
    <row r="54881">
      <c r="A54881" s="1" t="s">
        <v>188163</v>
      </c>
      <c r="B54881" s="1" t="s">
        <v>188164</v>
      </c>
      <c r="C54881" s="2" t="s">
        <v>188165</v>
      </c>
      <c r="D54881" s="1" t="s">
        <v>188166</v>
      </c>
      <c r="E54881" s="1">
        <v>700000.0</v>
      </c>
      <c r="F54881" s="1" t="s">
        <v>18</v>
      </c>
      <c r="G54881" s="1" t="s">
        <v>25</v>
      </c>
      <c r="H54881" s="1" t="s">
        <v>286</v>
      </c>
      <c r="I54881" s="1" t="s">
        <v>1030</v>
      </c>
      <c r="J54881" s="1" t="s">
        <v>1030</v>
      </c>
      <c r="K54881" s="1">
        <v>1.0</v>
      </c>
      <c r="L54881" s="3">
        <v>41275.0</v>
      </c>
      <c r="M54881" s="3">
        <v>41691.0</v>
      </c>
      <c r="N54881" s="3">
        <v>41691.0</v>
      </c>
    </row>
    <row r="54882">
      <c r="A54882" s="1" t="s">
        <v>188167</v>
      </c>
      <c r="B54882" s="1" t="s">
        <v>188168</v>
      </c>
      <c r="C54882" s="2" t="s">
        <v>188169</v>
      </c>
      <c r="D54882" s="1" t="s">
        <v>188170</v>
      </c>
      <c r="E54882" s="1">
        <v>3307500.0</v>
      </c>
      <c r="F54882" s="1" t="s">
        <v>18</v>
      </c>
      <c r="G54882" s="1" t="s">
        <v>25</v>
      </c>
      <c r="H54882" s="1" t="s">
        <v>286</v>
      </c>
      <c r="I54882" s="1" t="s">
        <v>1030</v>
      </c>
      <c r="J54882" s="1" t="s">
        <v>1030</v>
      </c>
      <c r="K54882" s="1">
        <v>4.0</v>
      </c>
      <c r="L54882" s="3">
        <v>39295.0</v>
      </c>
      <c r="M54882" s="3">
        <v>39295.0</v>
      </c>
      <c r="N54882" s="3">
        <v>41753.0</v>
      </c>
    </row>
    <row r="54883">
      <c r="A54883" s="1" t="s">
        <v>188171</v>
      </c>
      <c r="B54883" s="1" t="s">
        <v>188172</v>
      </c>
      <c r="C54883" s="2" t="s">
        <v>188173</v>
      </c>
      <c r="D54883" s="1" t="s">
        <v>357</v>
      </c>
      <c r="E54883" s="1" t="s">
        <v>43</v>
      </c>
      <c r="F54883" s="1" t="s">
        <v>18</v>
      </c>
      <c r="G54883" s="1" t="s">
        <v>25</v>
      </c>
      <c r="H54883" s="1" t="s">
        <v>64</v>
      </c>
      <c r="I54883" s="1" t="s">
        <v>507</v>
      </c>
      <c r="J54883" s="1" t="s">
        <v>3883</v>
      </c>
      <c r="K54883" s="1">
        <v>1.0</v>
      </c>
      <c r="L54883" s="3">
        <v>39640.0</v>
      </c>
      <c r="M54883" s="3">
        <v>41279.0</v>
      </c>
      <c r="N54883" s="3">
        <v>41279.0</v>
      </c>
    </row>
    <row r="54884">
      <c r="A54884" s="1" t="s">
        <v>188174</v>
      </c>
      <c r="B54884" s="1" t="s">
        <v>188175</v>
      </c>
      <c r="C54884" s="2" t="s">
        <v>188176</v>
      </c>
      <c r="D54884" s="1" t="s">
        <v>256</v>
      </c>
      <c r="E54884" s="1">
        <v>9705000.0</v>
      </c>
      <c r="F54884" s="1" t="s">
        <v>18</v>
      </c>
      <c r="G54884" s="1" t="s">
        <v>25</v>
      </c>
      <c r="H54884" s="1" t="s">
        <v>1352</v>
      </c>
      <c r="I54884" s="1" t="s">
        <v>1353</v>
      </c>
      <c r="J54884" s="1" t="s">
        <v>1354</v>
      </c>
      <c r="K54884" s="1">
        <v>3.0</v>
      </c>
      <c r="L54884" s="3">
        <v>39448.0</v>
      </c>
      <c r="M54884" s="3">
        <v>40011.0</v>
      </c>
      <c r="N54884" s="3">
        <v>41660.0</v>
      </c>
    </row>
    <row r="54885">
      <c r="A54885" s="1" t="s">
        <v>188177</v>
      </c>
      <c r="B54885" s="1" t="s">
        <v>188178</v>
      </c>
      <c r="C54885" s="2" t="s">
        <v>188179</v>
      </c>
      <c r="D54885" s="1" t="s">
        <v>1401</v>
      </c>
      <c r="E54885" s="1" t="s">
        <v>43</v>
      </c>
      <c r="F54885" s="1" t="s">
        <v>18</v>
      </c>
      <c r="G54885" s="1" t="s">
        <v>699</v>
      </c>
      <c r="H54885" s="1">
        <v>2.0</v>
      </c>
      <c r="I54885" s="1" t="s">
        <v>700</v>
      </c>
      <c r="J54885" s="1" t="s">
        <v>958</v>
      </c>
      <c r="K54885" s="1">
        <v>1.0</v>
      </c>
      <c r="M54885" s="3">
        <v>40989.0</v>
      </c>
      <c r="N54885" s="3">
        <v>40989.0</v>
      </c>
    </row>
    <row r="54886">
      <c r="A54886" s="1" t="s">
        <v>188180</v>
      </c>
      <c r="B54886" s="1" t="s">
        <v>188181</v>
      </c>
      <c r="C54886" s="2" t="s">
        <v>188182</v>
      </c>
      <c r="D54886" s="1" t="s">
        <v>188183</v>
      </c>
      <c r="E54886" s="1">
        <v>261620.0</v>
      </c>
      <c r="F54886" s="1" t="s">
        <v>18</v>
      </c>
      <c r="G54886" s="1" t="s">
        <v>1255</v>
      </c>
      <c r="H54886" s="1">
        <v>42.0</v>
      </c>
      <c r="I54886" s="1" t="s">
        <v>1256</v>
      </c>
      <c r="J54886" s="1" t="s">
        <v>1256</v>
      </c>
      <c r="K54886" s="1">
        <v>2.0</v>
      </c>
      <c r="L54886" s="3">
        <v>40848.0</v>
      </c>
      <c r="M54886" s="3">
        <v>41260.0</v>
      </c>
      <c r="N54886" s="3">
        <v>41675.0</v>
      </c>
    </row>
    <row r="54887">
      <c r="A54887" s="1" t="s">
        <v>188184</v>
      </c>
      <c r="B54887" s="1" t="s">
        <v>188185</v>
      </c>
      <c r="C54887" s="2" t="s">
        <v>188186</v>
      </c>
      <c r="D54887" s="1" t="s">
        <v>188187</v>
      </c>
      <c r="E54887" s="1">
        <v>100000.0</v>
      </c>
      <c r="F54887" s="1" t="s">
        <v>207</v>
      </c>
      <c r="G54887" s="1" t="s">
        <v>19</v>
      </c>
      <c r="H54887" s="1">
        <v>19.0</v>
      </c>
      <c r="I54887" s="1" t="s">
        <v>474</v>
      </c>
      <c r="J54887" s="1" t="s">
        <v>474</v>
      </c>
      <c r="K54887" s="1">
        <v>1.0</v>
      </c>
      <c r="L54887" s="3">
        <v>39083.0</v>
      </c>
      <c r="M54887" s="3">
        <v>39083.0</v>
      </c>
      <c r="N54887" s="3">
        <v>39083.0</v>
      </c>
    </row>
    <row r="54888">
      <c r="A54888" s="1" t="s">
        <v>188188</v>
      </c>
      <c r="B54888" s="1" t="s">
        <v>188189</v>
      </c>
      <c r="C54888" s="2" t="s">
        <v>188190</v>
      </c>
      <c r="D54888" s="1" t="s">
        <v>264</v>
      </c>
      <c r="E54888" s="1">
        <v>3.15E7</v>
      </c>
      <c r="F54888" s="1" t="s">
        <v>113</v>
      </c>
      <c r="G54888" s="1" t="s">
        <v>25</v>
      </c>
      <c r="H54888" s="1" t="s">
        <v>64</v>
      </c>
      <c r="I54888" s="1" t="s">
        <v>65</v>
      </c>
      <c r="J54888" s="1" t="s">
        <v>1402</v>
      </c>
      <c r="K54888" s="1">
        <v>3.0</v>
      </c>
      <c r="L54888" s="3">
        <v>39814.0</v>
      </c>
      <c r="M54888" s="3">
        <v>39965.0</v>
      </c>
      <c r="N54888" s="3">
        <v>40717.0</v>
      </c>
    </row>
    <row r="54889">
      <c r="A54889" s="1" t="s">
        <v>188191</v>
      </c>
      <c r="B54889" s="1" t="s">
        <v>188192</v>
      </c>
      <c r="C54889" s="2" t="s">
        <v>188193</v>
      </c>
      <c r="D54889" s="1" t="s">
        <v>42</v>
      </c>
      <c r="E54889" s="1">
        <v>1.3E7</v>
      </c>
      <c r="F54889" s="1" t="s">
        <v>207</v>
      </c>
      <c r="G54889" s="1" t="s">
        <v>25</v>
      </c>
      <c r="H54889" s="1" t="s">
        <v>286</v>
      </c>
      <c r="I54889" s="1" t="s">
        <v>1030</v>
      </c>
      <c r="J54889" s="1" t="s">
        <v>1030</v>
      </c>
      <c r="K54889" s="1">
        <v>1.0</v>
      </c>
      <c r="L54889" s="3">
        <v>39083.0</v>
      </c>
      <c r="M54889" s="3">
        <v>39240.0</v>
      </c>
      <c r="N54889" s="3">
        <v>39240.0</v>
      </c>
    </row>
    <row r="54890">
      <c r="A54890" s="1" t="s">
        <v>188194</v>
      </c>
      <c r="B54890" s="1" t="s">
        <v>188195</v>
      </c>
      <c r="C54890" s="2" t="s">
        <v>188196</v>
      </c>
      <c r="D54890" s="1" t="s">
        <v>44073</v>
      </c>
      <c r="E54890" s="1">
        <v>2.8E7</v>
      </c>
      <c r="F54890" s="1" t="s">
        <v>113</v>
      </c>
      <c r="G54890" s="1" t="s">
        <v>25</v>
      </c>
      <c r="H54890" s="1" t="s">
        <v>158</v>
      </c>
      <c r="I54890" s="1" t="s">
        <v>244</v>
      </c>
      <c r="J54890" s="1" t="s">
        <v>3637</v>
      </c>
      <c r="K54890" s="1">
        <v>2.0</v>
      </c>
      <c r="L54890" s="3">
        <v>37987.0</v>
      </c>
      <c r="M54890" s="3">
        <v>39239.0</v>
      </c>
      <c r="N54890" s="3">
        <v>39540.0</v>
      </c>
    </row>
    <row r="54891">
      <c r="A54891" s="1" t="s">
        <v>188197</v>
      </c>
      <c r="B54891" s="1" t="s">
        <v>188198</v>
      </c>
      <c r="C54891" s="2" t="s">
        <v>188199</v>
      </c>
      <c r="D54891" s="1" t="s">
        <v>127</v>
      </c>
      <c r="E54891" s="1">
        <v>620000.0</v>
      </c>
      <c r="F54891" s="1" t="s">
        <v>18</v>
      </c>
      <c r="G54891" s="1" t="s">
        <v>25</v>
      </c>
      <c r="H54891" s="1" t="s">
        <v>106</v>
      </c>
      <c r="I54891" s="1" t="s">
        <v>107</v>
      </c>
      <c r="J54891" s="1" t="s">
        <v>108</v>
      </c>
      <c r="K54891" s="1">
        <v>2.0</v>
      </c>
      <c r="L54891" s="3">
        <v>41275.0</v>
      </c>
      <c r="M54891" s="3">
        <v>41844.0</v>
      </c>
      <c r="N54891" s="3">
        <v>42186.0</v>
      </c>
    </row>
    <row r="54892">
      <c r="A54892" s="1" t="s">
        <v>188200</v>
      </c>
      <c r="B54892" s="1" t="s">
        <v>188201</v>
      </c>
      <c r="C54892" s="2" t="s">
        <v>188202</v>
      </c>
      <c r="D54892" s="1" t="s">
        <v>188203</v>
      </c>
      <c r="E54892" s="1">
        <v>2500000.0</v>
      </c>
      <c r="F54892" s="1" t="s">
        <v>18</v>
      </c>
      <c r="G54892" s="1" t="s">
        <v>25</v>
      </c>
      <c r="H54892" s="1" t="s">
        <v>106</v>
      </c>
      <c r="I54892" s="1" t="s">
        <v>107</v>
      </c>
      <c r="J54892" s="1" t="s">
        <v>5335</v>
      </c>
      <c r="K54892" s="1">
        <v>1.0</v>
      </c>
      <c r="L54892" s="3">
        <v>39814.0</v>
      </c>
      <c r="M54892" s="3">
        <v>41487.0</v>
      </c>
      <c r="N54892" s="3">
        <v>41487.0</v>
      </c>
    </row>
    <row r="54893">
      <c r="A54893" s="1" t="s">
        <v>188204</v>
      </c>
      <c r="B54893" s="1" t="s">
        <v>188205</v>
      </c>
      <c r="C54893" s="2" t="s">
        <v>188206</v>
      </c>
      <c r="D54893" s="1" t="s">
        <v>1401</v>
      </c>
      <c r="E54893" s="1">
        <v>1500000.0</v>
      </c>
      <c r="F54893" s="1" t="s">
        <v>207</v>
      </c>
      <c r="G54893" s="1" t="s">
        <v>341</v>
      </c>
      <c r="H54893" s="1">
        <v>11.0</v>
      </c>
      <c r="I54893" s="1" t="s">
        <v>497</v>
      </c>
      <c r="J54893" s="1" t="s">
        <v>497</v>
      </c>
      <c r="K54893" s="1">
        <v>1.0</v>
      </c>
      <c r="L54893" s="3">
        <v>38353.0</v>
      </c>
      <c r="M54893" s="3">
        <v>39173.0</v>
      </c>
      <c r="N54893" s="3">
        <v>39173.0</v>
      </c>
    </row>
    <row r="54894">
      <c r="A54894" s="1" t="s">
        <v>188207</v>
      </c>
      <c r="B54894" s="1" t="s">
        <v>188208</v>
      </c>
      <c r="C54894" s="2" t="s">
        <v>188209</v>
      </c>
      <c r="D54894" s="1" t="s">
        <v>188210</v>
      </c>
      <c r="E54894" s="1">
        <v>2350000.0</v>
      </c>
      <c r="F54894" s="1" t="s">
        <v>18</v>
      </c>
      <c r="G54894" s="1" t="s">
        <v>25</v>
      </c>
      <c r="H54894" s="1" t="s">
        <v>64</v>
      </c>
      <c r="I54894" s="1" t="s">
        <v>65</v>
      </c>
      <c r="J54894" s="1" t="s">
        <v>71</v>
      </c>
      <c r="K54894" s="1">
        <v>2.0</v>
      </c>
      <c r="L54894" s="3">
        <v>40238.0</v>
      </c>
      <c r="M54894" s="3">
        <v>40210.0</v>
      </c>
      <c r="N54894" s="3">
        <v>40703.0</v>
      </c>
    </row>
    <row r="54895">
      <c r="A54895" s="1" t="s">
        <v>188211</v>
      </c>
      <c r="B54895" s="1" t="s">
        <v>188212</v>
      </c>
      <c r="C54895" s="2" t="s">
        <v>188213</v>
      </c>
      <c r="D54895" s="1" t="s">
        <v>188214</v>
      </c>
      <c r="E54895" s="1">
        <v>125000.0</v>
      </c>
      <c r="F54895" s="1" t="s">
        <v>18</v>
      </c>
      <c r="G54895" s="1" t="s">
        <v>25</v>
      </c>
      <c r="H54895" s="1" t="s">
        <v>1352</v>
      </c>
      <c r="I54895" s="1" t="s">
        <v>1353</v>
      </c>
      <c r="J54895" s="1" t="s">
        <v>1354</v>
      </c>
      <c r="K54895" s="1">
        <v>1.0</v>
      </c>
      <c r="L54895" s="3">
        <v>41593.0</v>
      </c>
      <c r="M54895" s="3">
        <v>41698.0</v>
      </c>
      <c r="N54895" s="3">
        <v>41698.0</v>
      </c>
    </row>
    <row r="54896">
      <c r="A54896" s="1" t="s">
        <v>188215</v>
      </c>
      <c r="B54896" s="1" t="s">
        <v>188216</v>
      </c>
      <c r="C54896" s="2" t="s">
        <v>188217</v>
      </c>
      <c r="D54896" s="1" t="s">
        <v>188218</v>
      </c>
      <c r="E54896" s="1">
        <v>600000.0</v>
      </c>
      <c r="F54896" s="1" t="s">
        <v>18</v>
      </c>
      <c r="G54896" s="1" t="s">
        <v>25</v>
      </c>
      <c r="H54896" s="1" t="s">
        <v>106</v>
      </c>
      <c r="I54896" s="1" t="s">
        <v>107</v>
      </c>
      <c r="J54896" s="1" t="s">
        <v>5335</v>
      </c>
      <c r="K54896" s="1">
        <v>1.0</v>
      </c>
      <c r="L54896" s="3">
        <v>37622.0</v>
      </c>
      <c r="M54896" s="3">
        <v>42199.0</v>
      </c>
      <c r="N54896" s="3">
        <v>42199.0</v>
      </c>
    </row>
    <row r="54897">
      <c r="A54897" s="1" t="s">
        <v>188219</v>
      </c>
      <c r="B54897" s="1" t="s">
        <v>188220</v>
      </c>
      <c r="C54897" s="2" t="s">
        <v>188221</v>
      </c>
      <c r="D54897" s="1" t="s">
        <v>49939</v>
      </c>
      <c r="E54897" s="1" t="s">
        <v>43</v>
      </c>
      <c r="F54897" s="1" t="s">
        <v>113</v>
      </c>
      <c r="G54897" s="1" t="s">
        <v>638</v>
      </c>
      <c r="H54897" s="1">
        <v>7.0</v>
      </c>
      <c r="I54897" s="1" t="s">
        <v>929</v>
      </c>
      <c r="J54897" s="1" t="s">
        <v>929</v>
      </c>
      <c r="K54897" s="1">
        <v>4.0</v>
      </c>
      <c r="L54897" s="3">
        <v>40148.0</v>
      </c>
      <c r="M54897" s="3">
        <v>40817.0</v>
      </c>
      <c r="N54897" s="3">
        <v>41526.0</v>
      </c>
    </row>
    <row r="54898">
      <c r="A54898" s="1" t="s">
        <v>188222</v>
      </c>
      <c r="B54898" s="1" t="s">
        <v>188223</v>
      </c>
      <c r="C54898" s="2" t="s">
        <v>188224</v>
      </c>
      <c r="D54898" s="1" t="s">
        <v>42</v>
      </c>
      <c r="E54898" s="1" t="s">
        <v>43</v>
      </c>
      <c r="F54898" s="1" t="s">
        <v>18</v>
      </c>
      <c r="G54898" s="1" t="s">
        <v>25</v>
      </c>
      <c r="H54898" s="1" t="s">
        <v>64</v>
      </c>
      <c r="I54898" s="1" t="s">
        <v>65</v>
      </c>
      <c r="J54898" s="1" t="s">
        <v>71</v>
      </c>
      <c r="K54898" s="1">
        <v>1.0</v>
      </c>
      <c r="L54898" s="3">
        <v>41358.0</v>
      </c>
      <c r="M54898" s="3">
        <v>42034.0</v>
      </c>
      <c r="N54898" s="3">
        <v>42034.0</v>
      </c>
    </row>
    <row r="54899">
      <c r="A54899" s="1" t="s">
        <v>188225</v>
      </c>
      <c r="B54899" s="1" t="s">
        <v>188226</v>
      </c>
      <c r="C54899" s="2" t="s">
        <v>188227</v>
      </c>
      <c r="D54899" s="1" t="s">
        <v>155354</v>
      </c>
      <c r="E54899" s="1">
        <v>155000.0</v>
      </c>
      <c r="F54899" s="1" t="s">
        <v>18</v>
      </c>
      <c r="G54899" s="1" t="s">
        <v>25</v>
      </c>
      <c r="H54899" s="1" t="s">
        <v>44</v>
      </c>
      <c r="I54899" s="1" t="s">
        <v>282</v>
      </c>
      <c r="J54899" s="1" t="s">
        <v>282</v>
      </c>
      <c r="K54899" s="1">
        <v>2.0</v>
      </c>
      <c r="L54899" s="3">
        <v>40756.0</v>
      </c>
      <c r="M54899" s="3">
        <v>41284.0</v>
      </c>
      <c r="N54899" s="3">
        <v>41291.0</v>
      </c>
    </row>
    <row r="54900">
      <c r="A54900" s="1" t="s">
        <v>188228</v>
      </c>
      <c r="B54900" s="1" t="s">
        <v>188229</v>
      </c>
      <c r="C54900" s="2" t="s">
        <v>188230</v>
      </c>
      <c r="D54900" s="1" t="s">
        <v>17000</v>
      </c>
      <c r="E54900" s="1">
        <v>1000000.0</v>
      </c>
      <c r="F54900" s="1" t="s">
        <v>18</v>
      </c>
      <c r="K54900" s="1">
        <v>1.0</v>
      </c>
      <c r="M54900" s="3">
        <v>39854.0</v>
      </c>
      <c r="N54900" s="3">
        <v>39854.0</v>
      </c>
    </row>
    <row r="54901">
      <c r="A54901" s="1" t="s">
        <v>188231</v>
      </c>
      <c r="B54901" s="1" t="s">
        <v>188232</v>
      </c>
      <c r="C54901" s="2" t="s">
        <v>188233</v>
      </c>
      <c r="D54901" s="1" t="s">
        <v>188234</v>
      </c>
      <c r="E54901" s="1" t="s">
        <v>43</v>
      </c>
      <c r="F54901" s="1" t="s">
        <v>18</v>
      </c>
      <c r="G54901" s="1" t="s">
        <v>1025</v>
      </c>
      <c r="H54901" s="1">
        <v>52.0</v>
      </c>
      <c r="I54901" s="1" t="s">
        <v>1026</v>
      </c>
      <c r="J54901" s="1" t="s">
        <v>52949</v>
      </c>
      <c r="K54901" s="1">
        <v>1.0</v>
      </c>
      <c r="L54901" s="3">
        <v>41153.0</v>
      </c>
      <c r="M54901" s="3">
        <v>41640.0</v>
      </c>
      <c r="N54901" s="3">
        <v>41640.0</v>
      </c>
    </row>
    <row r="54902">
      <c r="A54902" s="1" t="s">
        <v>188235</v>
      </c>
      <c r="B54902" s="1" t="s">
        <v>188236</v>
      </c>
      <c r="C54902" s="2" t="s">
        <v>188237</v>
      </c>
      <c r="D54902" s="1" t="s">
        <v>188238</v>
      </c>
      <c r="E54902" s="1" t="s">
        <v>43</v>
      </c>
      <c r="F54902" s="1" t="s">
        <v>18</v>
      </c>
      <c r="G54902" s="1" t="s">
        <v>25</v>
      </c>
      <c r="H54902" s="1" t="s">
        <v>64</v>
      </c>
      <c r="I54902" s="1" t="s">
        <v>65</v>
      </c>
      <c r="J54902" s="1" t="s">
        <v>66</v>
      </c>
      <c r="K54902" s="1">
        <v>1.0</v>
      </c>
      <c r="L54902" s="3">
        <v>40634.0</v>
      </c>
      <c r="M54902" s="3">
        <v>40948.0</v>
      </c>
      <c r="N54902" s="3">
        <v>40948.0</v>
      </c>
    </row>
    <row r="54903">
      <c r="A54903" s="1" t="s">
        <v>188239</v>
      </c>
      <c r="B54903" s="1" t="s">
        <v>188240</v>
      </c>
      <c r="C54903" s="2" t="s">
        <v>188241</v>
      </c>
      <c r="D54903" s="1" t="s">
        <v>188242</v>
      </c>
      <c r="E54903" s="1">
        <v>565000.0</v>
      </c>
      <c r="F54903" s="1" t="s">
        <v>18</v>
      </c>
      <c r="G54903" s="1" t="s">
        <v>25</v>
      </c>
      <c r="H54903" s="1" t="s">
        <v>286</v>
      </c>
      <c r="I54903" s="1" t="s">
        <v>1030</v>
      </c>
      <c r="J54903" s="1" t="s">
        <v>1030</v>
      </c>
      <c r="K54903" s="1">
        <v>3.0</v>
      </c>
      <c r="L54903" s="3">
        <v>40969.0</v>
      </c>
      <c r="M54903" s="3">
        <v>41502.0</v>
      </c>
      <c r="N54903" s="3">
        <v>41730.0</v>
      </c>
    </row>
    <row r="54904">
      <c r="A54904" s="1" t="s">
        <v>188243</v>
      </c>
      <c r="B54904" s="1" t="s">
        <v>188244</v>
      </c>
      <c r="C54904" s="2" t="s">
        <v>188245</v>
      </c>
      <c r="D54904" s="1" t="s">
        <v>188246</v>
      </c>
      <c r="E54904" s="1" t="s">
        <v>43</v>
      </c>
      <c r="F54904" s="1" t="s">
        <v>18</v>
      </c>
      <c r="G54904" s="1" t="s">
        <v>479</v>
      </c>
      <c r="I54904" s="1" t="s">
        <v>480</v>
      </c>
      <c r="J54904" s="1" t="s">
        <v>480</v>
      </c>
      <c r="K54904" s="1">
        <v>1.0</v>
      </c>
      <c r="L54904" s="3">
        <v>41722.0</v>
      </c>
      <c r="M54904" s="3">
        <v>41726.0</v>
      </c>
      <c r="N54904" s="3">
        <v>41726.0</v>
      </c>
    </row>
    <row r="54905">
      <c r="A54905" s="1" t="s">
        <v>188247</v>
      </c>
      <c r="B54905" s="2" t="s">
        <v>188248</v>
      </c>
      <c r="C54905" s="2" t="s">
        <v>188249</v>
      </c>
      <c r="D54905" s="1" t="s">
        <v>544</v>
      </c>
      <c r="E54905" s="1">
        <v>321441.0</v>
      </c>
      <c r="F54905" s="1" t="s">
        <v>18</v>
      </c>
      <c r="G54905" s="1" t="s">
        <v>406</v>
      </c>
      <c r="H54905" s="1">
        <v>40.0</v>
      </c>
      <c r="I54905" s="1" t="s">
        <v>980</v>
      </c>
      <c r="J54905" s="1" t="s">
        <v>980</v>
      </c>
      <c r="K54905" s="1">
        <v>1.0</v>
      </c>
      <c r="M54905" s="3">
        <v>41187.0</v>
      </c>
      <c r="N54905" s="3">
        <v>41187.0</v>
      </c>
    </row>
    <row r="54906">
      <c r="A54906" s="1" t="s">
        <v>188250</v>
      </c>
      <c r="B54906" s="1" t="s">
        <v>188251</v>
      </c>
      <c r="C54906" s="2" t="s">
        <v>188252</v>
      </c>
      <c r="D54906" s="1" t="s">
        <v>188253</v>
      </c>
      <c r="E54906" s="1">
        <v>500000.0</v>
      </c>
      <c r="F54906" s="1" t="s">
        <v>18</v>
      </c>
      <c r="G54906" s="1" t="s">
        <v>25</v>
      </c>
      <c r="H54906" s="1" t="s">
        <v>64</v>
      </c>
      <c r="I54906" s="1" t="s">
        <v>95</v>
      </c>
      <c r="J54906" s="1" t="s">
        <v>376</v>
      </c>
      <c r="K54906" s="1">
        <v>2.0</v>
      </c>
      <c r="L54906" s="3">
        <v>41251.0</v>
      </c>
      <c r="M54906" s="3">
        <v>41408.0</v>
      </c>
      <c r="N54906" s="3">
        <v>41765.0</v>
      </c>
    </row>
    <row r="54907">
      <c r="A54907" s="1" t="s">
        <v>188254</v>
      </c>
      <c r="B54907" s="1" t="s">
        <v>188255</v>
      </c>
      <c r="C54907" s="2" t="s">
        <v>188256</v>
      </c>
      <c r="D54907" s="1" t="s">
        <v>188257</v>
      </c>
      <c r="E54907" s="1">
        <v>3200000.0</v>
      </c>
      <c r="F54907" s="1" t="s">
        <v>18</v>
      </c>
      <c r="G54907" s="1" t="s">
        <v>638</v>
      </c>
      <c r="H54907" s="1">
        <v>7.0</v>
      </c>
      <c r="I54907" s="1" t="s">
        <v>929</v>
      </c>
      <c r="J54907" s="1" t="s">
        <v>929</v>
      </c>
      <c r="K54907" s="1">
        <v>4.0</v>
      </c>
      <c r="L54907" s="3">
        <v>39448.0</v>
      </c>
      <c r="M54907" s="3">
        <v>40848.0</v>
      </c>
      <c r="N54907" s="3">
        <v>42125.0</v>
      </c>
    </row>
    <row r="54908">
      <c r="A54908" s="1" t="s">
        <v>188258</v>
      </c>
      <c r="B54908" s="1" t="s">
        <v>188259</v>
      </c>
      <c r="C54908" s="2" t="s">
        <v>188260</v>
      </c>
      <c r="D54908" s="1" t="s">
        <v>70</v>
      </c>
      <c r="E54908" s="1" t="s">
        <v>43</v>
      </c>
      <c r="F54908" s="1" t="s">
        <v>18</v>
      </c>
      <c r="G54908" s="1" t="s">
        <v>25</v>
      </c>
      <c r="H54908" s="1" t="s">
        <v>64</v>
      </c>
      <c r="I54908" s="1" t="s">
        <v>65</v>
      </c>
      <c r="J54908" s="1" t="s">
        <v>271</v>
      </c>
      <c r="K54908" s="1">
        <v>1.0</v>
      </c>
      <c r="L54908" s="3">
        <v>40664.0</v>
      </c>
      <c r="M54908" s="3">
        <v>40680.0</v>
      </c>
      <c r="N54908" s="3">
        <v>40680.0</v>
      </c>
    </row>
    <row r="54909">
      <c r="A54909" s="1" t="s">
        <v>188261</v>
      </c>
      <c r="B54909" s="1" t="s">
        <v>188262</v>
      </c>
      <c r="C54909" s="2" t="s">
        <v>188263</v>
      </c>
      <c r="D54909" s="1" t="s">
        <v>188264</v>
      </c>
      <c r="E54909" s="1" t="s">
        <v>43</v>
      </c>
      <c r="F54909" s="1" t="s">
        <v>18</v>
      </c>
      <c r="G54909" s="1" t="s">
        <v>25</v>
      </c>
      <c r="H54909" s="1" t="s">
        <v>808</v>
      </c>
      <c r="I54909" s="1" t="s">
        <v>809</v>
      </c>
      <c r="J54909" s="1" t="s">
        <v>809</v>
      </c>
      <c r="K54909" s="1">
        <v>1.0</v>
      </c>
      <c r="L54909" s="3">
        <v>40909.0</v>
      </c>
      <c r="M54909" s="3">
        <v>41689.0</v>
      </c>
      <c r="N54909" s="3">
        <v>41689.0</v>
      </c>
    </row>
    <row r="54910">
      <c r="A54910" s="1" t="s">
        <v>188265</v>
      </c>
      <c r="B54910" s="1" t="s">
        <v>188266</v>
      </c>
      <c r="C54910" s="2" t="s">
        <v>188267</v>
      </c>
      <c r="D54910" s="1" t="s">
        <v>188268</v>
      </c>
      <c r="E54910" s="1">
        <v>170000.0</v>
      </c>
      <c r="F54910" s="1" t="s">
        <v>18</v>
      </c>
      <c r="G54910" s="1" t="s">
        <v>25</v>
      </c>
      <c r="H54910" s="1" t="s">
        <v>1234</v>
      </c>
      <c r="I54910" s="1" t="s">
        <v>1235</v>
      </c>
      <c r="J54910" s="1" t="s">
        <v>2668</v>
      </c>
      <c r="K54910" s="1">
        <v>1.0</v>
      </c>
      <c r="L54910" s="3">
        <v>41105.0</v>
      </c>
      <c r="M54910" s="3">
        <v>39938.0</v>
      </c>
      <c r="N54910" s="3">
        <v>39938.0</v>
      </c>
    </row>
    <row r="54911">
      <c r="A54911" s="1" t="s">
        <v>188269</v>
      </c>
      <c r="B54911" s="1" t="s">
        <v>188270</v>
      </c>
      <c r="C54911" s="2" t="s">
        <v>188271</v>
      </c>
      <c r="D54911" s="1" t="s">
        <v>188272</v>
      </c>
      <c r="E54911" s="1">
        <v>167000.0</v>
      </c>
      <c r="F54911" s="1" t="s">
        <v>18</v>
      </c>
      <c r="G54911" s="1" t="s">
        <v>25</v>
      </c>
      <c r="H54911" s="1" t="s">
        <v>64</v>
      </c>
      <c r="I54911" s="1" t="s">
        <v>65</v>
      </c>
      <c r="J54911" s="1" t="s">
        <v>71</v>
      </c>
      <c r="K54911" s="1">
        <v>1.0</v>
      </c>
      <c r="L54911" s="3">
        <v>41214.0</v>
      </c>
      <c r="M54911" s="3">
        <v>40603.0</v>
      </c>
      <c r="N54911" s="3">
        <v>40603.0</v>
      </c>
    </row>
    <row r="54912">
      <c r="A54912" s="1" t="s">
        <v>188273</v>
      </c>
      <c r="B54912" s="1" t="s">
        <v>188274</v>
      </c>
      <c r="C54912" s="2" t="s">
        <v>188275</v>
      </c>
      <c r="D54912" s="1" t="s">
        <v>4221</v>
      </c>
      <c r="E54912" s="1" t="s">
        <v>43</v>
      </c>
      <c r="F54912" s="1" t="s">
        <v>113</v>
      </c>
      <c r="G54912" s="1" t="s">
        <v>222</v>
      </c>
      <c r="H54912" s="1">
        <v>2.0</v>
      </c>
      <c r="I54912" s="1" t="s">
        <v>4955</v>
      </c>
      <c r="J54912" s="1" t="s">
        <v>108768</v>
      </c>
      <c r="K54912" s="1">
        <v>1.0</v>
      </c>
      <c r="L54912" s="3">
        <v>39448.0</v>
      </c>
      <c r="M54912" s="3">
        <v>39083.0</v>
      </c>
      <c r="N54912" s="3">
        <v>39083.0</v>
      </c>
    </row>
    <row r="54913">
      <c r="A54913" s="1" t="s">
        <v>188276</v>
      </c>
      <c r="B54913" s="1" t="s">
        <v>188277</v>
      </c>
      <c r="C54913" s="2" t="s">
        <v>188278</v>
      </c>
      <c r="D54913" s="1" t="s">
        <v>42</v>
      </c>
      <c r="E54913" s="1" t="s">
        <v>43</v>
      </c>
      <c r="F54913" s="1" t="s">
        <v>18</v>
      </c>
      <c r="G54913" s="1" t="s">
        <v>25</v>
      </c>
      <c r="H54913" s="1" t="s">
        <v>64</v>
      </c>
      <c r="I54913" s="1" t="s">
        <v>65</v>
      </c>
      <c r="J54913" s="1" t="s">
        <v>1160</v>
      </c>
      <c r="K54913" s="1">
        <v>1.0</v>
      </c>
      <c r="L54913" s="3">
        <v>32324.0</v>
      </c>
      <c r="M54913" s="3">
        <v>40933.0</v>
      </c>
      <c r="N54913" s="3">
        <v>40933.0</v>
      </c>
    </row>
    <row r="54914">
      <c r="A54914" s="1" t="s">
        <v>188279</v>
      </c>
      <c r="B54914" s="1" t="s">
        <v>188280</v>
      </c>
      <c r="C54914" s="2" t="s">
        <v>188281</v>
      </c>
      <c r="D54914" s="1" t="s">
        <v>23118</v>
      </c>
      <c r="E54914" s="1" t="s">
        <v>43</v>
      </c>
      <c r="F54914" s="1" t="s">
        <v>18</v>
      </c>
      <c r="G54914" s="1" t="s">
        <v>25</v>
      </c>
      <c r="H54914" s="1" t="s">
        <v>106</v>
      </c>
      <c r="I54914" s="1" t="s">
        <v>107</v>
      </c>
      <c r="J54914" s="1" t="s">
        <v>108</v>
      </c>
      <c r="K54914" s="1">
        <v>1.0</v>
      </c>
      <c r="L54914" s="3">
        <v>41751.0</v>
      </c>
      <c r="M54914" s="3">
        <v>41852.0</v>
      </c>
      <c r="N54914" s="3">
        <v>41852.0</v>
      </c>
    </row>
    <row r="54915">
      <c r="A54915" s="1" t="s">
        <v>188282</v>
      </c>
      <c r="B54915" s="1" t="s">
        <v>188283</v>
      </c>
      <c r="C54915" s="2" t="s">
        <v>188284</v>
      </c>
      <c r="D54915" s="1" t="s">
        <v>188285</v>
      </c>
      <c r="E54915" s="1">
        <v>50000.0</v>
      </c>
      <c r="F54915" s="1" t="s">
        <v>18</v>
      </c>
      <c r="G54915" s="1" t="s">
        <v>25</v>
      </c>
      <c r="H54915" s="1" t="s">
        <v>142</v>
      </c>
      <c r="I54915" s="1" t="s">
        <v>143</v>
      </c>
      <c r="J54915" s="1" t="s">
        <v>143</v>
      </c>
      <c r="K54915" s="1">
        <v>2.0</v>
      </c>
      <c r="M54915" s="3">
        <v>41639.0</v>
      </c>
      <c r="N54915" s="3">
        <v>41682.0</v>
      </c>
    </row>
    <row r="54916">
      <c r="A54916" s="1" t="s">
        <v>188286</v>
      </c>
      <c r="B54916" s="1" t="s">
        <v>188287</v>
      </c>
      <c r="C54916" s="2" t="s">
        <v>188288</v>
      </c>
      <c r="D54916" s="1" t="s">
        <v>188289</v>
      </c>
      <c r="E54916" s="1">
        <v>8000000.0</v>
      </c>
      <c r="F54916" s="1" t="s">
        <v>18</v>
      </c>
      <c r="G54916" s="1" t="s">
        <v>57</v>
      </c>
      <c r="H54916" s="1" t="s">
        <v>58</v>
      </c>
      <c r="I54916" s="1" t="s">
        <v>59</v>
      </c>
      <c r="J54916" s="1" t="s">
        <v>59</v>
      </c>
      <c r="K54916" s="1">
        <v>1.0</v>
      </c>
      <c r="M54916" s="3">
        <v>42143.0</v>
      </c>
      <c r="N54916" s="3">
        <v>42143.0</v>
      </c>
    </row>
    <row r="54917">
      <c r="A54917" s="1" t="s">
        <v>188290</v>
      </c>
      <c r="B54917" s="1" t="s">
        <v>188291</v>
      </c>
      <c r="D54917" s="1" t="s">
        <v>27028</v>
      </c>
      <c r="E54917" s="1" t="s">
        <v>43</v>
      </c>
      <c r="F54917" s="1" t="s">
        <v>18</v>
      </c>
      <c r="G54917" s="1" t="s">
        <v>25</v>
      </c>
      <c r="H54917" s="1" t="s">
        <v>1396</v>
      </c>
      <c r="I54917" s="1" t="s">
        <v>1397</v>
      </c>
      <c r="J54917" s="1" t="s">
        <v>23492</v>
      </c>
      <c r="K54917" s="1">
        <v>1.0</v>
      </c>
      <c r="L54917" s="3">
        <v>40299.0</v>
      </c>
      <c r="M54917" s="3">
        <v>40301.0</v>
      </c>
      <c r="N54917" s="3">
        <v>40301.0</v>
      </c>
    </row>
    <row r="54918">
      <c r="A54918" s="1" t="s">
        <v>188292</v>
      </c>
      <c r="B54918" s="1" t="s">
        <v>188293</v>
      </c>
      <c r="C54918" s="2" t="s">
        <v>188294</v>
      </c>
      <c r="D54918" s="1" t="s">
        <v>42</v>
      </c>
      <c r="E54918" s="1">
        <v>5650000.0</v>
      </c>
      <c r="F54918" s="1" t="s">
        <v>18</v>
      </c>
      <c r="G54918" s="1" t="s">
        <v>638</v>
      </c>
      <c r="H54918" s="1">
        <v>7.0</v>
      </c>
      <c r="I54918" s="1" t="s">
        <v>929</v>
      </c>
      <c r="J54918" s="1" t="s">
        <v>929</v>
      </c>
      <c r="K54918" s="1">
        <v>1.0</v>
      </c>
      <c r="L54918" s="3">
        <v>35796.0</v>
      </c>
      <c r="M54918" s="3">
        <v>38363.0</v>
      </c>
      <c r="N54918" s="3">
        <v>38363.0</v>
      </c>
    </row>
    <row r="54919">
      <c r="A54919" s="1" t="s">
        <v>188295</v>
      </c>
      <c r="B54919" s="1" t="s">
        <v>188296</v>
      </c>
      <c r="C54919" s="2" t="s">
        <v>188297</v>
      </c>
      <c r="D54919" s="1" t="s">
        <v>256</v>
      </c>
      <c r="E54919" s="1" t="s">
        <v>43</v>
      </c>
      <c r="F54919" s="1" t="s">
        <v>207</v>
      </c>
      <c r="G54919" s="1" t="s">
        <v>25</v>
      </c>
      <c r="H54919" s="1" t="s">
        <v>527</v>
      </c>
      <c r="I54919" s="1" t="s">
        <v>528</v>
      </c>
      <c r="J54919" s="1" t="s">
        <v>529</v>
      </c>
      <c r="K54919" s="1">
        <v>1.0</v>
      </c>
      <c r="M54919" s="3">
        <v>40026.0</v>
      </c>
      <c r="N54919" s="3">
        <v>40026.0</v>
      </c>
    </row>
    <row r="54920">
      <c r="A54920" s="1" t="s">
        <v>188298</v>
      </c>
      <c r="B54920" s="1" t="s">
        <v>188299</v>
      </c>
      <c r="C54920" s="2" t="s">
        <v>188300</v>
      </c>
      <c r="D54920" s="1" t="s">
        <v>127</v>
      </c>
      <c r="E54920" s="1">
        <v>1.6E7</v>
      </c>
      <c r="F54920" s="1" t="s">
        <v>18</v>
      </c>
      <c r="G54920" s="1" t="s">
        <v>25</v>
      </c>
      <c r="H54920" s="1" t="s">
        <v>121</v>
      </c>
      <c r="I54920" s="1" t="s">
        <v>122</v>
      </c>
      <c r="J54920" s="1" t="s">
        <v>122</v>
      </c>
      <c r="K54920" s="1">
        <v>1.0</v>
      </c>
      <c r="L54920" s="3">
        <v>40179.0</v>
      </c>
      <c r="M54920" s="3">
        <v>41012.0</v>
      </c>
      <c r="N54920" s="3">
        <v>41012.0</v>
      </c>
    </row>
    <row r="54921">
      <c r="A54921" s="1" t="s">
        <v>188301</v>
      </c>
      <c r="B54921" s="1" t="s">
        <v>188302</v>
      </c>
      <c r="C54921" s="2" t="s">
        <v>188303</v>
      </c>
      <c r="D54921" s="1" t="s">
        <v>188304</v>
      </c>
      <c r="E54921" s="1" t="s">
        <v>43</v>
      </c>
      <c r="F54921" s="1" t="s">
        <v>18</v>
      </c>
      <c r="G54921" s="1" t="s">
        <v>25</v>
      </c>
      <c r="H54921" s="1" t="s">
        <v>89</v>
      </c>
      <c r="I54921" s="1" t="s">
        <v>589</v>
      </c>
      <c r="J54921" s="1" t="s">
        <v>589</v>
      </c>
      <c r="K54921" s="1">
        <v>1.0</v>
      </c>
      <c r="L54921" s="3">
        <v>42005.0</v>
      </c>
      <c r="M54921" s="3">
        <v>42156.0</v>
      </c>
      <c r="N54921" s="3">
        <v>42156.0</v>
      </c>
    </row>
    <row r="54922">
      <c r="A54922" s="1" t="s">
        <v>188305</v>
      </c>
      <c r="B54922" s="1" t="s">
        <v>188306</v>
      </c>
      <c r="D54922" s="1" t="s">
        <v>11193</v>
      </c>
      <c r="E54922" s="1">
        <v>2.1622868E7</v>
      </c>
      <c r="F54922" s="1" t="s">
        <v>207</v>
      </c>
      <c r="K54922" s="1">
        <v>1.0</v>
      </c>
      <c r="M54922" s="3">
        <v>37263.0</v>
      </c>
      <c r="N54922" s="3">
        <v>37263.0</v>
      </c>
    </row>
    <row r="54923">
      <c r="A54923" s="1" t="s">
        <v>188307</v>
      </c>
      <c r="B54923" s="1" t="s">
        <v>188308</v>
      </c>
      <c r="C54923" s="2" t="s">
        <v>188309</v>
      </c>
      <c r="D54923" s="1" t="s">
        <v>188310</v>
      </c>
      <c r="E54923" s="1">
        <v>6300000.0</v>
      </c>
      <c r="F54923" s="1" t="s">
        <v>18</v>
      </c>
      <c r="G54923" s="1" t="s">
        <v>860</v>
      </c>
      <c r="H54923" s="1" t="s">
        <v>861</v>
      </c>
      <c r="I54923" s="1" t="s">
        <v>862</v>
      </c>
      <c r="J54923" s="1" t="s">
        <v>862</v>
      </c>
      <c r="K54923" s="1">
        <v>2.0</v>
      </c>
      <c r="L54923" s="3">
        <v>36465.0</v>
      </c>
      <c r="M54923" s="3">
        <v>39539.0</v>
      </c>
      <c r="N54923" s="3">
        <v>42248.0</v>
      </c>
    </row>
    <row r="54924">
      <c r="A54924" s="1" t="s">
        <v>188311</v>
      </c>
      <c r="B54924" s="1" t="s">
        <v>188312</v>
      </c>
      <c r="C54924" s="2" t="s">
        <v>188313</v>
      </c>
      <c r="D54924" s="1" t="s">
        <v>633</v>
      </c>
      <c r="E54924" s="1">
        <v>3.0E7</v>
      </c>
      <c r="F54924" s="1" t="s">
        <v>18</v>
      </c>
      <c r="G54924" s="1" t="s">
        <v>25</v>
      </c>
      <c r="H54924" s="1" t="s">
        <v>790</v>
      </c>
      <c r="I54924" s="1" t="s">
        <v>791</v>
      </c>
      <c r="J54924" s="1" t="s">
        <v>791</v>
      </c>
      <c r="K54924" s="1">
        <v>1.0</v>
      </c>
      <c r="L54924" s="3">
        <v>39814.0</v>
      </c>
      <c r="M54924" s="3">
        <v>40996.0</v>
      </c>
      <c r="N54924" s="3">
        <v>40996.0</v>
      </c>
    </row>
    <row r="54925">
      <c r="A54925" s="1" t="s">
        <v>188314</v>
      </c>
      <c r="B54925" s="1" t="s">
        <v>188315</v>
      </c>
      <c r="C54925" s="2" t="s">
        <v>188316</v>
      </c>
      <c r="D54925" s="1" t="s">
        <v>188317</v>
      </c>
      <c r="E54925" s="1">
        <v>7.9E7</v>
      </c>
      <c r="F54925" s="1" t="s">
        <v>18</v>
      </c>
      <c r="G54925" s="1" t="s">
        <v>552</v>
      </c>
      <c r="H54925" s="1">
        <v>56.0</v>
      </c>
      <c r="I54925" s="1" t="s">
        <v>2552</v>
      </c>
      <c r="J54925" s="1" t="s">
        <v>2552</v>
      </c>
      <c r="K54925" s="1">
        <v>3.0</v>
      </c>
      <c r="L54925" s="3">
        <v>37895.0</v>
      </c>
      <c r="M54925" s="3">
        <v>38777.0</v>
      </c>
      <c r="N54925" s="3">
        <v>39421.0</v>
      </c>
    </row>
    <row r="54926">
      <c r="A54926" s="1" t="s">
        <v>188318</v>
      </c>
      <c r="B54926" s="1" t="s">
        <v>188319</v>
      </c>
      <c r="C54926" s="2" t="s">
        <v>188320</v>
      </c>
      <c r="D54926" s="1" t="s">
        <v>188321</v>
      </c>
      <c r="E54926" s="1" t="s">
        <v>43</v>
      </c>
      <c r="F54926" s="1" t="s">
        <v>18</v>
      </c>
      <c r="G54926" s="1" t="s">
        <v>1062</v>
      </c>
      <c r="H54926" s="1">
        <v>8.0</v>
      </c>
      <c r="I54926" s="1" t="s">
        <v>1698</v>
      </c>
      <c r="J54926" s="1" t="s">
        <v>188322</v>
      </c>
      <c r="K54926" s="1">
        <v>1.0</v>
      </c>
      <c r="L54926" s="3">
        <v>39904.0</v>
      </c>
      <c r="M54926" s="3">
        <v>40708.0</v>
      </c>
      <c r="N54926" s="3">
        <v>40708.0</v>
      </c>
    </row>
    <row r="54927">
      <c r="A54927" s="1" t="s">
        <v>188323</v>
      </c>
      <c r="B54927" s="1" t="s">
        <v>188324</v>
      </c>
      <c r="C54927" s="2" t="s">
        <v>188325</v>
      </c>
      <c r="D54927" s="1" t="s">
        <v>264</v>
      </c>
      <c r="E54927" s="1">
        <v>2.15E7</v>
      </c>
      <c r="F54927" s="1" t="s">
        <v>113</v>
      </c>
      <c r="G54927" s="1" t="s">
        <v>57</v>
      </c>
      <c r="H54927" s="1" t="s">
        <v>58</v>
      </c>
      <c r="I54927" s="1" t="s">
        <v>59</v>
      </c>
      <c r="J54927" s="1" t="s">
        <v>59</v>
      </c>
      <c r="K54927" s="1">
        <v>2.0</v>
      </c>
      <c r="L54927" s="3">
        <v>38718.0</v>
      </c>
      <c r="M54927" s="3">
        <v>39286.0</v>
      </c>
      <c r="N54927" s="3">
        <v>40855.0</v>
      </c>
    </row>
    <row r="54928">
      <c r="A54928" s="1" t="s">
        <v>188326</v>
      </c>
      <c r="B54928" s="1" t="s">
        <v>188327</v>
      </c>
      <c r="E54928" s="1" t="s">
        <v>43</v>
      </c>
      <c r="F54928" s="1" t="s">
        <v>18</v>
      </c>
      <c r="G54928" s="1" t="s">
        <v>25</v>
      </c>
      <c r="H54928" s="1" t="s">
        <v>99</v>
      </c>
      <c r="I54928" s="1" t="s">
        <v>100</v>
      </c>
      <c r="J54928" s="1" t="s">
        <v>62465</v>
      </c>
      <c r="K54928" s="1">
        <v>1.0</v>
      </c>
      <c r="L54928" s="3">
        <v>41365.0</v>
      </c>
      <c r="M54928" s="3">
        <v>41766.0</v>
      </c>
      <c r="N54928" s="3">
        <v>41766.0</v>
      </c>
    </row>
    <row r="54929">
      <c r="A54929" s="1" t="s">
        <v>188328</v>
      </c>
      <c r="B54929" s="1" t="s">
        <v>188329</v>
      </c>
      <c r="C54929" s="2" t="s">
        <v>188330</v>
      </c>
      <c r="D54929" s="1" t="s">
        <v>188331</v>
      </c>
      <c r="E54929" s="1">
        <v>1220000.0</v>
      </c>
      <c r="F54929" s="1" t="s">
        <v>18</v>
      </c>
      <c r="G54929" s="1" t="s">
        <v>25</v>
      </c>
      <c r="H54929" s="1" t="s">
        <v>208</v>
      </c>
      <c r="I54929" s="1" t="s">
        <v>6943</v>
      </c>
      <c r="J54929" s="1" t="s">
        <v>6943</v>
      </c>
      <c r="K54929" s="1">
        <v>2.0</v>
      </c>
      <c r="L54929" s="3">
        <v>41640.0</v>
      </c>
      <c r="M54929" s="3">
        <v>41838.0</v>
      </c>
      <c r="N54929" s="3">
        <v>41975.0</v>
      </c>
    </row>
    <row r="54930">
      <c r="A54930" s="1" t="s">
        <v>188332</v>
      </c>
      <c r="B54930" s="1" t="s">
        <v>188333</v>
      </c>
      <c r="C54930" s="2" t="s">
        <v>188334</v>
      </c>
      <c r="D54930" s="1" t="s">
        <v>24337</v>
      </c>
      <c r="E54930" s="1">
        <v>100000.0</v>
      </c>
      <c r="F54930" s="1" t="s">
        <v>18</v>
      </c>
      <c r="G54930" s="1" t="s">
        <v>25</v>
      </c>
      <c r="H54930" s="1" t="s">
        <v>64</v>
      </c>
      <c r="I54930" s="1" t="s">
        <v>65</v>
      </c>
      <c r="J54930" s="1" t="s">
        <v>71</v>
      </c>
      <c r="K54930" s="1">
        <v>1.0</v>
      </c>
      <c r="M54930" s="3">
        <v>41944.0</v>
      </c>
      <c r="N54930" s="3">
        <v>41944.0</v>
      </c>
    </row>
    <row r="54931">
      <c r="A54931" s="1" t="s">
        <v>188335</v>
      </c>
      <c r="B54931" s="1" t="s">
        <v>188336</v>
      </c>
      <c r="C54931" s="2" t="s">
        <v>188337</v>
      </c>
      <c r="D54931" s="1" t="s">
        <v>188338</v>
      </c>
      <c r="E54931" s="1" t="s">
        <v>43</v>
      </c>
      <c r="F54931" s="1" t="s">
        <v>18</v>
      </c>
      <c r="G54931" s="1" t="s">
        <v>25</v>
      </c>
      <c r="H54931" s="1" t="s">
        <v>64</v>
      </c>
      <c r="I54931" s="1" t="s">
        <v>65</v>
      </c>
      <c r="J54931" s="1" t="s">
        <v>4127</v>
      </c>
      <c r="K54931" s="1">
        <v>1.0</v>
      </c>
      <c r="L54931" s="3">
        <v>41275.0</v>
      </c>
      <c r="M54931" s="3">
        <v>41705.0</v>
      </c>
      <c r="N54931" s="3">
        <v>41705.0</v>
      </c>
    </row>
    <row r="54932">
      <c r="A54932" s="1" t="s">
        <v>188339</v>
      </c>
      <c r="B54932" s="1" t="s">
        <v>188340</v>
      </c>
      <c r="C54932" s="2" t="s">
        <v>188341</v>
      </c>
      <c r="D54932" s="1" t="s">
        <v>1247</v>
      </c>
      <c r="E54932" s="1" t="s">
        <v>43</v>
      </c>
      <c r="F54932" s="1" t="s">
        <v>18</v>
      </c>
      <c r="G54932" s="1" t="s">
        <v>57</v>
      </c>
      <c r="H54932" s="1" t="s">
        <v>4487</v>
      </c>
      <c r="I54932" s="1" t="s">
        <v>6236</v>
      </c>
      <c r="J54932" s="1" t="s">
        <v>6236</v>
      </c>
      <c r="K54932" s="1">
        <v>1.0</v>
      </c>
      <c r="L54932" s="3">
        <v>36892.0</v>
      </c>
      <c r="M54932" s="3">
        <v>41856.0</v>
      </c>
      <c r="N54932" s="3">
        <v>41856.0</v>
      </c>
    </row>
    <row r="54933">
      <c r="A54933" s="1" t="s">
        <v>188342</v>
      </c>
      <c r="B54933" s="1" t="s">
        <v>188343</v>
      </c>
      <c r="C54933" s="2" t="s">
        <v>188344</v>
      </c>
      <c r="D54933" s="1" t="s">
        <v>188345</v>
      </c>
      <c r="E54933" s="1">
        <v>3700000.0</v>
      </c>
      <c r="F54933" s="1" t="s">
        <v>18</v>
      </c>
      <c r="G54933" s="1" t="s">
        <v>25</v>
      </c>
      <c r="H54933" s="1" t="s">
        <v>644</v>
      </c>
      <c r="I54933" s="1" t="s">
        <v>645</v>
      </c>
      <c r="J54933" s="1" t="s">
        <v>645</v>
      </c>
      <c r="K54933" s="1">
        <v>2.0</v>
      </c>
      <c r="L54933" s="3">
        <v>41731.0</v>
      </c>
      <c r="M54933" s="3">
        <v>41865.0</v>
      </c>
      <c r="N54933" s="3">
        <v>42116.0</v>
      </c>
    </row>
    <row r="54934">
      <c r="A54934" s="1" t="s">
        <v>188346</v>
      </c>
      <c r="B54934" s="1" t="s">
        <v>188347</v>
      </c>
      <c r="D54934" s="1" t="s">
        <v>56</v>
      </c>
      <c r="E54934" s="1">
        <v>1.6E7</v>
      </c>
      <c r="F54934" s="1" t="s">
        <v>18</v>
      </c>
      <c r="G54934" s="1" t="s">
        <v>25</v>
      </c>
      <c r="H54934" s="1" t="s">
        <v>64</v>
      </c>
      <c r="I54934" s="1" t="s">
        <v>65</v>
      </c>
      <c r="J54934" s="1" t="s">
        <v>4127</v>
      </c>
      <c r="K54934" s="1">
        <v>1.0</v>
      </c>
      <c r="M54934" s="3">
        <v>39213.0</v>
      </c>
      <c r="N54934" s="3">
        <v>39213.0</v>
      </c>
    </row>
    <row r="54935">
      <c r="A54935" s="1" t="s">
        <v>188348</v>
      </c>
      <c r="B54935" s="1" t="s">
        <v>188349</v>
      </c>
      <c r="C54935" s="2" t="s">
        <v>188350</v>
      </c>
      <c r="D54935" s="1" t="s">
        <v>134</v>
      </c>
      <c r="E54935" s="1">
        <v>4582414.0</v>
      </c>
      <c r="F54935" s="1" t="s">
        <v>18</v>
      </c>
      <c r="G54935" s="1" t="s">
        <v>128</v>
      </c>
      <c r="H54935" s="1" t="s">
        <v>129</v>
      </c>
      <c r="I54935" s="1" t="s">
        <v>130</v>
      </c>
      <c r="J54935" s="1" t="s">
        <v>130</v>
      </c>
      <c r="K54935" s="1">
        <v>1.0</v>
      </c>
      <c r="L54935" s="3">
        <v>40269.0</v>
      </c>
      <c r="M54935" s="3">
        <v>42157.0</v>
      </c>
      <c r="N54935" s="3">
        <v>42157.0</v>
      </c>
    </row>
    <row r="54936">
      <c r="A54936" s="1" t="s">
        <v>188351</v>
      </c>
      <c r="B54936" s="1" t="s">
        <v>188352</v>
      </c>
      <c r="C54936" s="2" t="s">
        <v>188353</v>
      </c>
      <c r="D54936" s="1" t="s">
        <v>188354</v>
      </c>
      <c r="E54936" s="1">
        <v>1231756.0</v>
      </c>
      <c r="F54936" s="1" t="s">
        <v>18</v>
      </c>
      <c r="G54936" s="1" t="s">
        <v>25</v>
      </c>
      <c r="H54936" s="1" t="s">
        <v>380</v>
      </c>
      <c r="I54936" s="1" t="s">
        <v>381</v>
      </c>
      <c r="J54936" s="1" t="s">
        <v>381</v>
      </c>
      <c r="K54936" s="1">
        <v>2.0</v>
      </c>
      <c r="L54936" s="3">
        <v>40422.0</v>
      </c>
      <c r="M54936" s="3">
        <v>41153.0</v>
      </c>
      <c r="N54936" s="3">
        <v>41214.0</v>
      </c>
    </row>
    <row r="54937">
      <c r="A54937" s="1" t="s">
        <v>188355</v>
      </c>
      <c r="B54937" s="1" t="s">
        <v>188356</v>
      </c>
      <c r="C54937" s="2" t="s">
        <v>188357</v>
      </c>
      <c r="D54937" s="1" t="s">
        <v>188358</v>
      </c>
      <c r="E54937" s="1">
        <v>2.065E7</v>
      </c>
      <c r="F54937" s="1" t="s">
        <v>689</v>
      </c>
      <c r="G54937" s="1" t="s">
        <v>25</v>
      </c>
      <c r="H54937" s="1" t="s">
        <v>1234</v>
      </c>
      <c r="I54937" s="1" t="s">
        <v>1235</v>
      </c>
      <c r="J54937" s="1" t="s">
        <v>1235</v>
      </c>
      <c r="K54937" s="1">
        <v>1.0</v>
      </c>
      <c r="L54937" s="3">
        <v>32143.0</v>
      </c>
      <c r="M54937" s="3">
        <v>37852.0</v>
      </c>
      <c r="N54937" s="3">
        <v>37852.0</v>
      </c>
    </row>
    <row r="54938">
      <c r="A54938" s="1" t="s">
        <v>188359</v>
      </c>
      <c r="B54938" s="1" t="s">
        <v>188360</v>
      </c>
      <c r="C54938" s="2" t="s">
        <v>188361</v>
      </c>
      <c r="D54938" s="1" t="s">
        <v>56</v>
      </c>
      <c r="E54938" s="1">
        <v>3000000.0</v>
      </c>
      <c r="F54938" s="1" t="s">
        <v>18</v>
      </c>
      <c r="G54938" s="1" t="s">
        <v>25</v>
      </c>
      <c r="H54938" s="1" t="s">
        <v>142</v>
      </c>
      <c r="I54938" s="1" t="s">
        <v>1165</v>
      </c>
      <c r="J54938" s="1" t="s">
        <v>188362</v>
      </c>
      <c r="K54938" s="1">
        <v>1.0</v>
      </c>
      <c r="M54938" s="3">
        <v>40274.0</v>
      </c>
      <c r="N54938" s="3">
        <v>40274.0</v>
      </c>
    </row>
    <row r="54939">
      <c r="A54939" s="1" t="s">
        <v>188363</v>
      </c>
      <c r="B54939" s="1" t="s">
        <v>188364</v>
      </c>
      <c r="C54939" s="2" t="s">
        <v>188365</v>
      </c>
      <c r="D54939" s="1" t="s">
        <v>188366</v>
      </c>
      <c r="E54939" s="1">
        <v>1.07E7</v>
      </c>
      <c r="F54939" s="1" t="s">
        <v>113</v>
      </c>
      <c r="G54939" s="1" t="s">
        <v>25</v>
      </c>
      <c r="H54939" s="1" t="s">
        <v>808</v>
      </c>
      <c r="I54939" s="1" t="s">
        <v>809</v>
      </c>
      <c r="J54939" s="1" t="s">
        <v>809</v>
      </c>
      <c r="K54939" s="1">
        <v>5.0</v>
      </c>
      <c r="L54939" s="3">
        <v>36892.0</v>
      </c>
      <c r="M54939" s="3">
        <v>38595.0</v>
      </c>
      <c r="N54939" s="3">
        <v>40176.0</v>
      </c>
    </row>
    <row r="54940">
      <c r="A54940" s="1" t="s">
        <v>188367</v>
      </c>
      <c r="B54940" s="1" t="s">
        <v>188368</v>
      </c>
      <c r="C54940" s="2" t="s">
        <v>188369</v>
      </c>
      <c r="D54940" s="1" t="s">
        <v>188370</v>
      </c>
      <c r="E54940" s="1" t="s">
        <v>43</v>
      </c>
      <c r="F54940" s="1" t="s">
        <v>18</v>
      </c>
      <c r="G54940" s="1" t="s">
        <v>128</v>
      </c>
      <c r="H54940" s="1" t="s">
        <v>129</v>
      </c>
      <c r="I54940" s="1" t="s">
        <v>130</v>
      </c>
      <c r="J54940" s="1" t="s">
        <v>130</v>
      </c>
      <c r="K54940" s="1">
        <v>2.0</v>
      </c>
      <c r="L54940" s="3">
        <v>40371.0</v>
      </c>
      <c r="M54940" s="3">
        <v>41238.0</v>
      </c>
      <c r="N54940" s="3">
        <v>41288.0</v>
      </c>
    </row>
    <row r="54941">
      <c r="A54941" s="1" t="s">
        <v>188371</v>
      </c>
      <c r="B54941" s="1" t="s">
        <v>188372</v>
      </c>
      <c r="C54941" s="2" t="s">
        <v>188373</v>
      </c>
      <c r="D54941" s="1" t="s">
        <v>2479</v>
      </c>
      <c r="E54941" s="1">
        <v>6250000.0</v>
      </c>
      <c r="F54941" s="1" t="s">
        <v>18</v>
      </c>
      <c r="G54941" s="1" t="s">
        <v>222</v>
      </c>
      <c r="H54941" s="1">
        <v>7.0</v>
      </c>
      <c r="I54941" s="1" t="s">
        <v>4955</v>
      </c>
      <c r="J54941" s="1" t="s">
        <v>188374</v>
      </c>
      <c r="K54941" s="1">
        <v>2.0</v>
      </c>
      <c r="L54941" s="3">
        <v>36526.0</v>
      </c>
      <c r="M54941" s="3">
        <v>36525.0</v>
      </c>
      <c r="N54941" s="3">
        <v>36661.0</v>
      </c>
    </row>
    <row r="54942">
      <c r="A54942" s="1" t="s">
        <v>188375</v>
      </c>
      <c r="B54942" s="1" t="s">
        <v>188376</v>
      </c>
      <c r="C54942" s="2" t="s">
        <v>188377</v>
      </c>
      <c r="D54942" s="1" t="s">
        <v>11867</v>
      </c>
      <c r="E54942" s="1" t="s">
        <v>43</v>
      </c>
      <c r="F54942" s="1" t="s">
        <v>18</v>
      </c>
      <c r="G54942" s="1" t="s">
        <v>25</v>
      </c>
      <c r="H54942" s="1" t="s">
        <v>1011</v>
      </c>
      <c r="I54942" s="1" t="s">
        <v>1012</v>
      </c>
      <c r="J54942" s="1" t="s">
        <v>2590</v>
      </c>
      <c r="K54942" s="1">
        <v>1.0</v>
      </c>
      <c r="M54942" s="3">
        <v>40722.0</v>
      </c>
      <c r="N54942" s="3">
        <v>40722.0</v>
      </c>
    </row>
    <row r="54943">
      <c r="A54943" s="1" t="s">
        <v>188378</v>
      </c>
      <c r="B54943" s="1" t="s">
        <v>188379</v>
      </c>
      <c r="C54943" s="2" t="s">
        <v>188380</v>
      </c>
      <c r="D54943" s="1" t="s">
        <v>188381</v>
      </c>
      <c r="E54943" s="1">
        <v>1.1E8</v>
      </c>
      <c r="F54943" s="1" t="s">
        <v>18</v>
      </c>
      <c r="G54943" s="1" t="s">
        <v>25</v>
      </c>
      <c r="H54943" s="1" t="s">
        <v>106</v>
      </c>
      <c r="I54943" s="1" t="s">
        <v>107</v>
      </c>
      <c r="J54943" s="1" t="s">
        <v>108</v>
      </c>
      <c r="K54943" s="1">
        <v>1.0</v>
      </c>
      <c r="M54943" s="3">
        <v>41885.0</v>
      </c>
      <c r="N54943" s="3">
        <v>41885.0</v>
      </c>
    </row>
    <row r="54944">
      <c r="A54944" s="1" t="s">
        <v>188382</v>
      </c>
      <c r="B54944" s="1" t="s">
        <v>188383</v>
      </c>
      <c r="C54944" s="2" t="s">
        <v>188384</v>
      </c>
      <c r="D54944" s="1" t="s">
        <v>188385</v>
      </c>
      <c r="E54944" s="1">
        <v>193000.0</v>
      </c>
      <c r="F54944" s="1" t="s">
        <v>18</v>
      </c>
      <c r="G54944" s="1" t="s">
        <v>25</v>
      </c>
      <c r="H54944" s="1" t="s">
        <v>64</v>
      </c>
      <c r="I54944" s="1" t="s">
        <v>1221</v>
      </c>
      <c r="J54944" s="1" t="s">
        <v>3048</v>
      </c>
      <c r="K54944" s="1">
        <v>1.0</v>
      </c>
      <c r="M54944" s="3">
        <v>40688.0</v>
      </c>
      <c r="N54944" s="3">
        <v>40688.0</v>
      </c>
    </row>
    <row r="54945">
      <c r="A54945" s="1" t="s">
        <v>188386</v>
      </c>
      <c r="B54945" s="1" t="s">
        <v>188387</v>
      </c>
      <c r="C54945" s="2" t="s">
        <v>188388</v>
      </c>
      <c r="D54945" s="1" t="s">
        <v>94</v>
      </c>
      <c r="E54945" s="1">
        <v>2700000.0</v>
      </c>
      <c r="F54945" s="1" t="s">
        <v>18</v>
      </c>
      <c r="G54945" s="1" t="s">
        <v>25</v>
      </c>
      <c r="H54945" s="1" t="s">
        <v>790</v>
      </c>
      <c r="I54945" s="1" t="s">
        <v>18180</v>
      </c>
      <c r="J54945" s="1" t="s">
        <v>101917</v>
      </c>
      <c r="K54945" s="1">
        <v>2.0</v>
      </c>
      <c r="L54945" s="3">
        <v>39083.0</v>
      </c>
      <c r="M54945" s="3">
        <v>40506.0</v>
      </c>
      <c r="N54945" s="3">
        <v>40506.0</v>
      </c>
    </row>
    <row r="54946">
      <c r="A54946" s="1" t="s">
        <v>188389</v>
      </c>
      <c r="B54946" s="1" t="s">
        <v>188390</v>
      </c>
      <c r="E54946" s="1">
        <v>9975584.0</v>
      </c>
      <c r="F54946" s="1" t="s">
        <v>18</v>
      </c>
      <c r="G54946" s="1" t="s">
        <v>25</v>
      </c>
      <c r="H54946" s="1" t="s">
        <v>135</v>
      </c>
      <c r="I54946" s="1" t="s">
        <v>136</v>
      </c>
      <c r="J54946" s="1" t="s">
        <v>1114</v>
      </c>
      <c r="K54946" s="1">
        <v>1.0</v>
      </c>
      <c r="M54946" s="3">
        <v>42306.0</v>
      </c>
      <c r="N54946" s="3">
        <v>42306.0</v>
      </c>
    </row>
    <row r="54947">
      <c r="A54947" s="1" t="s">
        <v>188391</v>
      </c>
      <c r="B54947" s="1" t="s">
        <v>188392</v>
      </c>
      <c r="D54947" s="1" t="s">
        <v>172075</v>
      </c>
      <c r="E54947" s="1" t="s">
        <v>43</v>
      </c>
      <c r="F54947" s="1" t="s">
        <v>18</v>
      </c>
      <c r="G54947" s="1" t="s">
        <v>25</v>
      </c>
      <c r="H54947" s="1" t="s">
        <v>286</v>
      </c>
      <c r="I54947" s="1" t="s">
        <v>578</v>
      </c>
      <c r="J54947" s="1" t="s">
        <v>578</v>
      </c>
      <c r="K54947" s="1">
        <v>1.0</v>
      </c>
      <c r="L54947" s="3">
        <v>40002.0</v>
      </c>
      <c r="M54947" s="3">
        <v>39537.0</v>
      </c>
      <c r="N54947" s="3">
        <v>39537.0</v>
      </c>
    </row>
    <row r="54948">
      <c r="A54948" s="1" t="s">
        <v>188393</v>
      </c>
      <c r="B54948" s="1" t="s">
        <v>188394</v>
      </c>
      <c r="C54948" s="2" t="s">
        <v>188395</v>
      </c>
      <c r="D54948" s="1" t="s">
        <v>56</v>
      </c>
      <c r="E54948" s="1">
        <v>5061900.0</v>
      </c>
      <c r="F54948" s="1" t="s">
        <v>18</v>
      </c>
      <c r="G54948" s="1" t="s">
        <v>25</v>
      </c>
      <c r="H54948" s="1" t="s">
        <v>158</v>
      </c>
      <c r="I54948" s="1" t="s">
        <v>244</v>
      </c>
      <c r="J54948" s="1" t="s">
        <v>327</v>
      </c>
      <c r="K54948" s="1">
        <v>1.0</v>
      </c>
      <c r="L54948" s="3">
        <v>34335.0</v>
      </c>
      <c r="M54948" s="3">
        <v>41645.0</v>
      </c>
      <c r="N54948" s="3">
        <v>41645.0</v>
      </c>
    </row>
    <row r="54949">
      <c r="A54949" s="1" t="s">
        <v>188396</v>
      </c>
      <c r="B54949" s="1" t="s">
        <v>188397</v>
      </c>
      <c r="C54949" s="2" t="s">
        <v>188398</v>
      </c>
      <c r="D54949" s="1" t="s">
        <v>188399</v>
      </c>
      <c r="E54949" s="1">
        <v>270000.0</v>
      </c>
      <c r="F54949" s="1" t="s">
        <v>18</v>
      </c>
      <c r="G54949" s="1" t="s">
        <v>458</v>
      </c>
      <c r="H54949" s="1">
        <v>48.0</v>
      </c>
      <c r="I54949" s="1" t="s">
        <v>459</v>
      </c>
      <c r="J54949" s="1" t="s">
        <v>459</v>
      </c>
      <c r="K54949" s="1">
        <v>2.0</v>
      </c>
      <c r="L54949" s="3">
        <v>41456.0</v>
      </c>
      <c r="M54949" s="3">
        <v>41638.0</v>
      </c>
      <c r="N54949" s="3">
        <v>41729.0</v>
      </c>
    </row>
    <row r="54950">
      <c r="A54950" s="1" t="s">
        <v>188400</v>
      </c>
      <c r="B54950" s="1" t="s">
        <v>188401</v>
      </c>
      <c r="C54950" s="2" t="s">
        <v>188402</v>
      </c>
      <c r="D54950" s="1" t="s">
        <v>50</v>
      </c>
      <c r="E54950" s="1">
        <v>1.2E7</v>
      </c>
      <c r="F54950" s="1" t="s">
        <v>18</v>
      </c>
      <c r="G54950" s="1" t="s">
        <v>25</v>
      </c>
      <c r="H54950" s="1" t="s">
        <v>286</v>
      </c>
      <c r="I54950" s="1" t="s">
        <v>1030</v>
      </c>
      <c r="J54950" s="1" t="s">
        <v>1030</v>
      </c>
      <c r="K54950" s="1">
        <v>1.0</v>
      </c>
      <c r="L54950" s="3">
        <v>35065.0</v>
      </c>
      <c r="M54950" s="3">
        <v>42299.0</v>
      </c>
      <c r="N54950" s="3">
        <v>42299.0</v>
      </c>
    </row>
    <row r="54951">
      <c r="A54951" s="1" t="s">
        <v>188403</v>
      </c>
      <c r="B54951" s="1" t="s">
        <v>188404</v>
      </c>
      <c r="C54951" s="2" t="s">
        <v>188405</v>
      </c>
      <c r="D54951" s="1" t="s">
        <v>188406</v>
      </c>
      <c r="E54951" s="1" t="s">
        <v>43</v>
      </c>
      <c r="F54951" s="1" t="s">
        <v>18</v>
      </c>
      <c r="G54951" s="1" t="s">
        <v>25</v>
      </c>
      <c r="H54951" s="1" t="s">
        <v>265</v>
      </c>
      <c r="I54951" s="1" t="s">
        <v>266</v>
      </c>
      <c r="J54951" s="1" t="s">
        <v>266</v>
      </c>
      <c r="K54951" s="1">
        <v>1.0</v>
      </c>
      <c r="L54951" s="3">
        <v>41623.0</v>
      </c>
      <c r="M54951" s="3">
        <v>41598.0</v>
      </c>
      <c r="N54951" s="3">
        <v>41598.0</v>
      </c>
    </row>
    <row r="54952">
      <c r="A54952" s="1" t="s">
        <v>188407</v>
      </c>
      <c r="B54952" s="1" t="s">
        <v>188408</v>
      </c>
      <c r="C54952" s="2" t="s">
        <v>188409</v>
      </c>
      <c r="D54952" s="1" t="s">
        <v>42</v>
      </c>
      <c r="E54952" s="1" t="s">
        <v>43</v>
      </c>
      <c r="F54952" s="1" t="s">
        <v>18</v>
      </c>
      <c r="G54952" s="1" t="s">
        <v>25</v>
      </c>
      <c r="H54952" s="1" t="s">
        <v>64</v>
      </c>
      <c r="I54952" s="1" t="s">
        <v>65</v>
      </c>
      <c r="J54952" s="1" t="s">
        <v>66</v>
      </c>
      <c r="K54952" s="1">
        <v>1.0</v>
      </c>
      <c r="L54952" s="3">
        <v>36161.0</v>
      </c>
      <c r="M54952" s="3">
        <v>37271.0</v>
      </c>
      <c r="N54952" s="3">
        <v>37271.0</v>
      </c>
    </row>
    <row r="54953">
      <c r="A54953" s="1" t="s">
        <v>188410</v>
      </c>
      <c r="B54953" s="1" t="s">
        <v>188336</v>
      </c>
      <c r="C54953" s="2" t="s">
        <v>188411</v>
      </c>
      <c r="D54953" s="1" t="s">
        <v>188412</v>
      </c>
      <c r="E54953" s="1">
        <v>2195000.0</v>
      </c>
      <c r="F54953" s="1" t="s">
        <v>18</v>
      </c>
      <c r="G54953" s="1" t="s">
        <v>25</v>
      </c>
      <c r="H54953" s="1" t="s">
        <v>64</v>
      </c>
      <c r="I54953" s="1" t="s">
        <v>65</v>
      </c>
      <c r="J54953" s="1" t="s">
        <v>606</v>
      </c>
      <c r="K54953" s="1">
        <v>4.0</v>
      </c>
      <c r="L54953" s="3">
        <v>41283.0</v>
      </c>
      <c r="M54953" s="3">
        <v>41283.0</v>
      </c>
      <c r="N54953" s="3">
        <v>42037.0</v>
      </c>
    </row>
    <row r="54954">
      <c r="A54954" s="1" t="s">
        <v>188413</v>
      </c>
      <c r="B54954" s="1" t="s">
        <v>188414</v>
      </c>
      <c r="C54954" s="2" t="s">
        <v>188415</v>
      </c>
      <c r="D54954" s="1" t="s">
        <v>149398</v>
      </c>
      <c r="E54954" s="1">
        <v>45000.0</v>
      </c>
      <c r="F54954" s="1" t="s">
        <v>18</v>
      </c>
      <c r="G54954" s="1" t="s">
        <v>25</v>
      </c>
      <c r="H54954" s="1" t="s">
        <v>286</v>
      </c>
      <c r="I54954" s="1" t="s">
        <v>578</v>
      </c>
      <c r="J54954" s="1" t="s">
        <v>578</v>
      </c>
      <c r="K54954" s="1">
        <v>1.0</v>
      </c>
      <c r="L54954" s="3">
        <v>40437.0</v>
      </c>
      <c r="M54954" s="3">
        <v>40437.0</v>
      </c>
      <c r="N54954" s="3">
        <v>40437.0</v>
      </c>
    </row>
    <row r="54955">
      <c r="A54955" s="1" t="s">
        <v>188416</v>
      </c>
      <c r="B54955" s="1" t="s">
        <v>188417</v>
      </c>
      <c r="C54955" s="2" t="s">
        <v>188418</v>
      </c>
      <c r="D54955" s="1" t="s">
        <v>188419</v>
      </c>
      <c r="E54955" s="1">
        <v>6802872.0</v>
      </c>
      <c r="F54955" s="1" t="s">
        <v>18</v>
      </c>
      <c r="K54955" s="1">
        <v>5.0</v>
      </c>
      <c r="L54955" s="3">
        <v>40909.0</v>
      </c>
      <c r="M54955" s="3">
        <v>41226.0</v>
      </c>
      <c r="N54955" s="3">
        <v>41914.0</v>
      </c>
    </row>
    <row r="54956">
      <c r="A54956" s="1" t="s">
        <v>188420</v>
      </c>
      <c r="B54956" s="1" t="s">
        <v>188421</v>
      </c>
      <c r="C54956" s="2" t="s">
        <v>188422</v>
      </c>
      <c r="D54956" s="1" t="s">
        <v>188423</v>
      </c>
      <c r="E54956" s="1">
        <v>3.5929E7</v>
      </c>
      <c r="F54956" s="1" t="s">
        <v>207</v>
      </c>
      <c r="G54956" s="1" t="s">
        <v>25</v>
      </c>
      <c r="H54956" s="1" t="s">
        <v>142</v>
      </c>
      <c r="I54956" s="1" t="s">
        <v>143</v>
      </c>
      <c r="J54956" s="1" t="s">
        <v>143</v>
      </c>
      <c r="K54956" s="1">
        <v>7.0</v>
      </c>
      <c r="L54956" s="3">
        <v>39083.0</v>
      </c>
      <c r="M54956" s="3">
        <v>40428.0</v>
      </c>
      <c r="N54956" s="3">
        <v>42171.0</v>
      </c>
    </row>
    <row r="54957">
      <c r="A54957" s="1" t="s">
        <v>188424</v>
      </c>
      <c r="B54957" s="1" t="s">
        <v>188425</v>
      </c>
      <c r="C54957" s="2" t="s">
        <v>188426</v>
      </c>
      <c r="D54957" s="1" t="s">
        <v>42</v>
      </c>
      <c r="E54957" s="1">
        <v>4.2E7</v>
      </c>
      <c r="F54957" s="1" t="s">
        <v>18</v>
      </c>
      <c r="G54957" s="1" t="s">
        <v>699</v>
      </c>
      <c r="H54957" s="1">
        <v>5.0</v>
      </c>
      <c r="I54957" s="1" t="s">
        <v>700</v>
      </c>
      <c r="J54957" s="1" t="s">
        <v>11458</v>
      </c>
      <c r="K54957" s="1">
        <v>2.0</v>
      </c>
      <c r="L54957" s="3">
        <v>41275.0</v>
      </c>
      <c r="M54957" s="3">
        <v>41575.0</v>
      </c>
      <c r="N54957" s="3">
        <v>41947.0</v>
      </c>
    </row>
    <row r="54958">
      <c r="A54958" s="1" t="s">
        <v>188427</v>
      </c>
      <c r="B54958" s="1" t="s">
        <v>188428</v>
      </c>
      <c r="C54958" s="2" t="s">
        <v>188429</v>
      </c>
      <c r="D54958" s="1" t="s">
        <v>3797</v>
      </c>
      <c r="E54958" s="1">
        <v>550000.0</v>
      </c>
      <c r="F54958" s="1" t="s">
        <v>18</v>
      </c>
      <c r="G54958" s="1" t="s">
        <v>25</v>
      </c>
      <c r="H54958" s="1" t="s">
        <v>142</v>
      </c>
      <c r="I54958" s="1" t="s">
        <v>143</v>
      </c>
      <c r="J54958" s="1" t="s">
        <v>143</v>
      </c>
      <c r="K54958" s="1">
        <v>1.0</v>
      </c>
      <c r="L54958" s="3">
        <v>41275.0</v>
      </c>
      <c r="M54958" s="3">
        <v>42041.0</v>
      </c>
      <c r="N54958" s="3">
        <v>42041.0</v>
      </c>
    </row>
    <row r="54959">
      <c r="A54959" s="1" t="s">
        <v>188430</v>
      </c>
      <c r="B54959" s="1" t="s">
        <v>188431</v>
      </c>
      <c r="D54959" s="1" t="s">
        <v>188432</v>
      </c>
      <c r="E54959" s="1">
        <v>2.47785E7</v>
      </c>
      <c r="F54959" s="1" t="s">
        <v>689</v>
      </c>
      <c r="G54959" s="1" t="s">
        <v>25</v>
      </c>
      <c r="H54959" s="1" t="s">
        <v>64</v>
      </c>
      <c r="I54959" s="1" t="s">
        <v>4639</v>
      </c>
      <c r="J54959" s="1" t="s">
        <v>4639</v>
      </c>
      <c r="K54959" s="1">
        <v>1.0</v>
      </c>
      <c r="M54959" s="3">
        <v>41781.0</v>
      </c>
      <c r="N54959" s="3">
        <v>41781.0</v>
      </c>
    </row>
    <row r="54960">
      <c r="A54960" s="1" t="s">
        <v>188433</v>
      </c>
      <c r="B54960" s="1" t="s">
        <v>188434</v>
      </c>
      <c r="C54960" s="2" t="s">
        <v>188435</v>
      </c>
      <c r="D54960" s="1" t="s">
        <v>68464</v>
      </c>
      <c r="E54960" s="1">
        <v>500000.0</v>
      </c>
      <c r="F54960" s="1" t="s">
        <v>18</v>
      </c>
      <c r="G54960" s="1" t="s">
        <v>25</v>
      </c>
      <c r="H54960" s="1" t="s">
        <v>64</v>
      </c>
      <c r="I54960" s="1" t="s">
        <v>4405</v>
      </c>
      <c r="J54960" s="1" t="s">
        <v>5929</v>
      </c>
      <c r="K54960" s="1">
        <v>1.0</v>
      </c>
      <c r="L54960" s="3">
        <v>39114.0</v>
      </c>
      <c r="M54960" s="3">
        <v>39448.0</v>
      </c>
      <c r="N54960" s="3">
        <v>39448.0</v>
      </c>
    </row>
    <row r="54961">
      <c r="A54961" s="1" t="s">
        <v>188436</v>
      </c>
      <c r="B54961" s="1" t="s">
        <v>188437</v>
      </c>
      <c r="C54961" s="2" t="s">
        <v>188438</v>
      </c>
      <c r="D54961" s="1" t="s">
        <v>42</v>
      </c>
      <c r="E54961" s="1">
        <v>528842.0</v>
      </c>
      <c r="F54961" s="1" t="s">
        <v>18</v>
      </c>
      <c r="G54961" s="1" t="s">
        <v>25</v>
      </c>
      <c r="H54961" s="1" t="s">
        <v>142</v>
      </c>
      <c r="I54961" s="1" t="s">
        <v>143</v>
      </c>
      <c r="J54961" s="1" t="s">
        <v>143</v>
      </c>
      <c r="K54961" s="1">
        <v>2.0</v>
      </c>
      <c r="L54961" s="3">
        <v>40179.0</v>
      </c>
      <c r="M54961" s="3">
        <v>41338.0</v>
      </c>
      <c r="N54961" s="3">
        <v>42160.0</v>
      </c>
    </row>
    <row r="54962">
      <c r="A54962" s="1" t="s">
        <v>188439</v>
      </c>
      <c r="B54962" s="1" t="s">
        <v>188440</v>
      </c>
      <c r="C54962" s="2" t="s">
        <v>188441</v>
      </c>
      <c r="D54962" s="1" t="s">
        <v>42</v>
      </c>
      <c r="E54962" s="1">
        <v>7300000.0</v>
      </c>
      <c r="F54962" s="1" t="s">
        <v>18</v>
      </c>
      <c r="G54962" s="1" t="s">
        <v>25</v>
      </c>
      <c r="H54962" s="1" t="s">
        <v>430</v>
      </c>
      <c r="I54962" s="1" t="s">
        <v>1750</v>
      </c>
      <c r="J54962" s="1" t="s">
        <v>1751</v>
      </c>
      <c r="K54962" s="1">
        <v>3.0</v>
      </c>
      <c r="M54962" s="3">
        <v>41439.0</v>
      </c>
      <c r="N54962" s="3">
        <v>42330.0</v>
      </c>
    </row>
    <row r="54963">
      <c r="A54963" s="1" t="s">
        <v>188442</v>
      </c>
      <c r="B54963" s="1" t="s">
        <v>188443</v>
      </c>
      <c r="C54963" s="2" t="s">
        <v>188444</v>
      </c>
      <c r="D54963" s="1" t="s">
        <v>188445</v>
      </c>
      <c r="E54963" s="1" t="s">
        <v>43</v>
      </c>
      <c r="F54963" s="1" t="s">
        <v>18</v>
      </c>
      <c r="K54963" s="1">
        <v>1.0</v>
      </c>
      <c r="M54963" s="3">
        <v>41820.0</v>
      </c>
      <c r="N54963" s="3">
        <v>41820.0</v>
      </c>
    </row>
    <row r="54964">
      <c r="A54964" s="1" t="s">
        <v>188446</v>
      </c>
      <c r="B54964" s="1" t="s">
        <v>188447</v>
      </c>
      <c r="C54964" s="2" t="s">
        <v>188448</v>
      </c>
      <c r="E54964" s="1" t="s">
        <v>43</v>
      </c>
      <c r="F54964" s="1" t="s">
        <v>18</v>
      </c>
      <c r="G54964" s="1" t="s">
        <v>25</v>
      </c>
      <c r="H54964" s="1" t="s">
        <v>64</v>
      </c>
      <c r="I54964" s="1" t="s">
        <v>65</v>
      </c>
      <c r="J54964" s="1" t="s">
        <v>1402</v>
      </c>
      <c r="K54964" s="1">
        <v>1.0</v>
      </c>
      <c r="M54964" s="3">
        <v>40909.0</v>
      </c>
      <c r="N54964" s="3">
        <v>40909.0</v>
      </c>
    </row>
    <row r="54965">
      <c r="A54965" s="1" t="s">
        <v>188449</v>
      </c>
      <c r="B54965" s="1" t="s">
        <v>188450</v>
      </c>
      <c r="C54965" s="2" t="s">
        <v>188451</v>
      </c>
      <c r="D54965" s="1" t="s">
        <v>188452</v>
      </c>
      <c r="E54965" s="1">
        <v>3.46E7</v>
      </c>
      <c r="F54965" s="1" t="s">
        <v>18</v>
      </c>
      <c r="G54965" s="1" t="s">
        <v>25</v>
      </c>
      <c r="H54965" s="1" t="s">
        <v>64</v>
      </c>
      <c r="I54965" s="1" t="s">
        <v>65</v>
      </c>
      <c r="J54965" s="1" t="s">
        <v>71</v>
      </c>
      <c r="K54965" s="1">
        <v>4.0</v>
      </c>
      <c r="L54965" s="3">
        <v>39814.0</v>
      </c>
      <c r="M54965" s="3">
        <v>40452.0</v>
      </c>
      <c r="N54965" s="3">
        <v>41941.0</v>
      </c>
    </row>
    <row r="54966">
      <c r="A54966" s="1" t="s">
        <v>188453</v>
      </c>
      <c r="B54966" s="1" t="s">
        <v>188454</v>
      </c>
      <c r="C54966" s="2" t="s">
        <v>188455</v>
      </c>
      <c r="D54966" s="1" t="s">
        <v>188456</v>
      </c>
      <c r="E54966" s="1">
        <v>136314.0</v>
      </c>
      <c r="F54966" s="1" t="s">
        <v>18</v>
      </c>
      <c r="G54966" s="1" t="s">
        <v>24945</v>
      </c>
      <c r="H54966" s="1">
        <v>2.0</v>
      </c>
      <c r="I54966" s="1" t="s">
        <v>20899</v>
      </c>
      <c r="J54966" s="1" t="s">
        <v>20899</v>
      </c>
      <c r="K54966" s="1">
        <v>2.0</v>
      </c>
      <c r="M54966" s="3">
        <v>41791.0</v>
      </c>
      <c r="N54966" s="3">
        <v>41791.0</v>
      </c>
    </row>
    <row r="54967">
      <c r="A54967" s="1" t="s">
        <v>188457</v>
      </c>
      <c r="B54967" s="1" t="s">
        <v>188458</v>
      </c>
      <c r="C54967" s="2" t="s">
        <v>188459</v>
      </c>
      <c r="E54967" s="1">
        <v>185745.698752883</v>
      </c>
      <c r="F54967" s="1" t="s">
        <v>18</v>
      </c>
      <c r="K54967" s="1">
        <v>3.0</v>
      </c>
      <c r="L54967" s="3">
        <v>41640.0</v>
      </c>
      <c r="M54967" s="3">
        <v>41964.0</v>
      </c>
      <c r="N54967" s="3">
        <v>42171.0</v>
      </c>
    </row>
    <row r="54968">
      <c r="A54968" s="1" t="s">
        <v>188460</v>
      </c>
      <c r="B54968" s="1" t="s">
        <v>188461</v>
      </c>
      <c r="C54968" s="2" t="s">
        <v>188462</v>
      </c>
      <c r="D54968" s="1" t="s">
        <v>424</v>
      </c>
      <c r="E54968" s="1">
        <v>2225000.0</v>
      </c>
      <c r="F54968" s="1" t="s">
        <v>18</v>
      </c>
      <c r="G54968" s="1" t="s">
        <v>25</v>
      </c>
      <c r="H54968" s="1" t="s">
        <v>106</v>
      </c>
      <c r="I54968" s="1" t="s">
        <v>107</v>
      </c>
      <c r="J54968" s="1" t="s">
        <v>5335</v>
      </c>
      <c r="K54968" s="1">
        <v>3.0</v>
      </c>
      <c r="L54968" s="3">
        <v>39815.0</v>
      </c>
      <c r="M54968" s="3">
        <v>40917.0</v>
      </c>
      <c r="N54968" s="3">
        <v>41240.0</v>
      </c>
    </row>
    <row r="54969">
      <c r="A54969" s="1" t="s">
        <v>188463</v>
      </c>
      <c r="B54969" s="1" t="s">
        <v>188464</v>
      </c>
      <c r="C54969" s="2" t="s">
        <v>188465</v>
      </c>
      <c r="D54969" s="1" t="s">
        <v>36</v>
      </c>
      <c r="E54969" s="1">
        <v>1900000.0</v>
      </c>
      <c r="F54969" s="1" t="s">
        <v>18</v>
      </c>
      <c r="G54969" s="1" t="s">
        <v>25</v>
      </c>
      <c r="H54969" s="1" t="s">
        <v>64</v>
      </c>
      <c r="I54969" s="1" t="s">
        <v>65</v>
      </c>
      <c r="J54969" s="1" t="s">
        <v>71</v>
      </c>
      <c r="K54969" s="1">
        <v>1.0</v>
      </c>
      <c r="L54969" s="3">
        <v>40544.0</v>
      </c>
      <c r="M54969" s="3">
        <v>41197.0</v>
      </c>
      <c r="N54969" s="3">
        <v>41197.0</v>
      </c>
    </row>
    <row r="54970">
      <c r="A54970" s="1" t="s">
        <v>188466</v>
      </c>
      <c r="B54970" s="1" t="s">
        <v>188467</v>
      </c>
      <c r="C54970" s="2" t="s">
        <v>188468</v>
      </c>
      <c r="D54970" s="1" t="s">
        <v>1919</v>
      </c>
      <c r="E54970" s="1">
        <v>1.5E7</v>
      </c>
      <c r="F54970" s="1" t="s">
        <v>207</v>
      </c>
      <c r="G54970" s="1" t="s">
        <v>458</v>
      </c>
      <c r="K54970" s="1">
        <v>1.0</v>
      </c>
      <c r="M54970" s="3">
        <v>41219.0</v>
      </c>
      <c r="N54970" s="3">
        <v>41219.0</v>
      </c>
    </row>
    <row r="54971">
      <c r="A54971" s="1" t="s">
        <v>188469</v>
      </c>
      <c r="B54971" s="1" t="s">
        <v>188467</v>
      </c>
      <c r="E54971" s="1" t="s">
        <v>43</v>
      </c>
      <c r="F54971" s="1" t="s">
        <v>207</v>
      </c>
      <c r="K54971" s="1">
        <v>1.0</v>
      </c>
      <c r="M54971" s="3">
        <v>41908.0</v>
      </c>
      <c r="N54971" s="3">
        <v>41908.0</v>
      </c>
    </row>
    <row r="54972">
      <c r="A54972" s="1" t="s">
        <v>188470</v>
      </c>
      <c r="B54972" s="1" t="s">
        <v>188471</v>
      </c>
      <c r="D54972" s="1" t="s">
        <v>248</v>
      </c>
      <c r="E54972" s="1" t="s">
        <v>43</v>
      </c>
      <c r="F54972" s="1" t="s">
        <v>18</v>
      </c>
      <c r="G54972" s="1" t="s">
        <v>25</v>
      </c>
      <c r="H54972" s="1" t="s">
        <v>89</v>
      </c>
      <c r="I54972" s="1" t="s">
        <v>589</v>
      </c>
      <c r="J54972" s="1" t="s">
        <v>589</v>
      </c>
      <c r="K54972" s="1">
        <v>1.0</v>
      </c>
      <c r="L54972" s="3">
        <v>41764.0</v>
      </c>
      <c r="M54972" s="3">
        <v>41822.0</v>
      </c>
      <c r="N54972" s="3">
        <v>41822.0</v>
      </c>
    </row>
    <row r="54973">
      <c r="A54973" s="1" t="s">
        <v>188472</v>
      </c>
      <c r="B54973" s="1" t="s">
        <v>188473</v>
      </c>
      <c r="C54973" s="2" t="s">
        <v>188474</v>
      </c>
      <c r="D54973" s="1" t="s">
        <v>42</v>
      </c>
      <c r="E54973" s="1">
        <v>1.85083586E8</v>
      </c>
      <c r="F54973" s="1" t="s">
        <v>113</v>
      </c>
      <c r="G54973" s="1" t="s">
        <v>25</v>
      </c>
      <c r="H54973" s="1" t="s">
        <v>1234</v>
      </c>
      <c r="I54973" s="1" t="s">
        <v>1235</v>
      </c>
      <c r="J54973" s="1" t="s">
        <v>6206</v>
      </c>
      <c r="K54973" s="1">
        <v>1.0</v>
      </c>
      <c r="L54973" s="3">
        <v>33604.0</v>
      </c>
      <c r="M54973" s="3">
        <v>40087.0</v>
      </c>
      <c r="N54973" s="3">
        <v>40087.0</v>
      </c>
    </row>
    <row r="54974">
      <c r="A54974" s="1" t="s">
        <v>188475</v>
      </c>
      <c r="B54974" s="1" t="s">
        <v>188476</v>
      </c>
      <c r="C54974" s="2" t="s">
        <v>188477</v>
      </c>
      <c r="D54974" s="1" t="s">
        <v>111787</v>
      </c>
      <c r="E54974" s="1">
        <v>1000000.0</v>
      </c>
      <c r="F54974" s="1" t="s">
        <v>207</v>
      </c>
      <c r="G54974" s="1" t="s">
        <v>479</v>
      </c>
      <c r="I54974" s="1" t="s">
        <v>480</v>
      </c>
      <c r="J54974" s="1" t="s">
        <v>480</v>
      </c>
      <c r="K54974" s="1">
        <v>1.0</v>
      </c>
      <c r="L54974" s="3">
        <v>39873.0</v>
      </c>
      <c r="M54974" s="3">
        <v>40582.0</v>
      </c>
      <c r="N54974" s="3">
        <v>40582.0</v>
      </c>
    </row>
    <row r="54975">
      <c r="A54975" s="1" t="s">
        <v>188478</v>
      </c>
      <c r="B54975" s="1" t="s">
        <v>188479</v>
      </c>
      <c r="C54975" s="2" t="s">
        <v>188480</v>
      </c>
      <c r="D54975" s="1" t="s">
        <v>1384</v>
      </c>
      <c r="E54975" s="1">
        <v>3.8E7</v>
      </c>
      <c r="F54975" s="1" t="s">
        <v>207</v>
      </c>
      <c r="G54975" s="1" t="s">
        <v>25</v>
      </c>
      <c r="H54975" s="1" t="s">
        <v>64</v>
      </c>
      <c r="I54975" s="1" t="s">
        <v>65</v>
      </c>
      <c r="J54975" s="1" t="s">
        <v>1103</v>
      </c>
      <c r="K54975" s="1">
        <v>2.0</v>
      </c>
      <c r="M54975" s="3">
        <v>38353.0</v>
      </c>
      <c r="N54975" s="3">
        <v>38890.0</v>
      </c>
    </row>
    <row r="54976">
      <c r="A54976" s="1" t="s">
        <v>188481</v>
      </c>
      <c r="B54976" s="1" t="s">
        <v>188482</v>
      </c>
      <c r="C54976" s="2" t="s">
        <v>188483</v>
      </c>
      <c r="D54976" s="1" t="s">
        <v>188484</v>
      </c>
      <c r="E54976" s="1">
        <v>16000.0</v>
      </c>
      <c r="F54976" s="1" t="s">
        <v>18</v>
      </c>
      <c r="K54976" s="1">
        <v>1.0</v>
      </c>
      <c r="L54976" s="3">
        <v>41072.0</v>
      </c>
      <c r="M54976" s="3">
        <v>41080.0</v>
      </c>
      <c r="N54976" s="3">
        <v>41080.0</v>
      </c>
    </row>
    <row r="54977">
      <c r="A54977" s="1" t="s">
        <v>188485</v>
      </c>
      <c r="B54977" s="1" t="s">
        <v>188486</v>
      </c>
      <c r="C54977" s="2" t="s">
        <v>188487</v>
      </c>
      <c r="D54977" s="1" t="s">
        <v>17</v>
      </c>
      <c r="E54977" s="1">
        <v>2713000.0</v>
      </c>
      <c r="F54977" s="1" t="s">
        <v>18</v>
      </c>
      <c r="G54977" s="1" t="s">
        <v>25</v>
      </c>
      <c r="H54977" s="1" t="s">
        <v>1011</v>
      </c>
      <c r="I54977" s="1" t="s">
        <v>1012</v>
      </c>
      <c r="J54977" s="1" t="s">
        <v>1012</v>
      </c>
      <c r="K54977" s="1">
        <v>2.0</v>
      </c>
      <c r="M54977" s="3">
        <v>41813.0</v>
      </c>
      <c r="N54977" s="3">
        <v>41919.0</v>
      </c>
    </row>
    <row r="54978">
      <c r="A54978" s="1" t="s">
        <v>188488</v>
      </c>
      <c r="B54978" s="1" t="s">
        <v>188489</v>
      </c>
      <c r="C54978" s="2" t="s">
        <v>188490</v>
      </c>
      <c r="D54978" s="1" t="s">
        <v>1316</v>
      </c>
      <c r="E54978" s="1" t="s">
        <v>43</v>
      </c>
      <c r="F54978" s="1" t="s">
        <v>18</v>
      </c>
      <c r="K54978" s="1">
        <v>1.0</v>
      </c>
      <c r="M54978" s="3">
        <v>40064.0</v>
      </c>
      <c r="N54978" s="3">
        <v>40064.0</v>
      </c>
    </row>
    <row r="54979">
      <c r="A54979" s="1" t="s">
        <v>188491</v>
      </c>
      <c r="B54979" s="1" t="s">
        <v>188492</v>
      </c>
      <c r="C54979" s="2" t="s">
        <v>188493</v>
      </c>
      <c r="D54979" s="1" t="s">
        <v>188494</v>
      </c>
      <c r="E54979" s="1">
        <v>2000000.0</v>
      </c>
      <c r="F54979" s="1" t="s">
        <v>207</v>
      </c>
      <c r="K54979" s="1">
        <v>1.0</v>
      </c>
      <c r="L54979" s="3">
        <v>42014.0</v>
      </c>
      <c r="M54979" s="3">
        <v>42194.0</v>
      </c>
      <c r="N54979" s="3">
        <v>42194.0</v>
      </c>
    </row>
    <row r="54980">
      <c r="A54980" s="1" t="s">
        <v>188495</v>
      </c>
      <c r="B54980" s="1" t="s">
        <v>188496</v>
      </c>
      <c r="C54980" s="2" t="s">
        <v>188497</v>
      </c>
      <c r="D54980" s="1" t="s">
        <v>42</v>
      </c>
      <c r="E54980" s="1">
        <v>3.9E7</v>
      </c>
      <c r="F54980" s="1" t="s">
        <v>113</v>
      </c>
      <c r="G54980" s="1" t="s">
        <v>25</v>
      </c>
      <c r="H54980" s="1" t="s">
        <v>158</v>
      </c>
      <c r="I54980" s="1" t="s">
        <v>244</v>
      </c>
      <c r="J54980" s="1" t="s">
        <v>245</v>
      </c>
      <c r="K54980" s="1">
        <v>5.0</v>
      </c>
      <c r="L54980" s="3">
        <v>37622.0</v>
      </c>
      <c r="M54980" s="3">
        <v>38376.0</v>
      </c>
      <c r="N54980" s="3">
        <v>41047.0</v>
      </c>
    </row>
    <row r="54981">
      <c r="A54981" s="1" t="s">
        <v>188498</v>
      </c>
      <c r="B54981" s="1" t="s">
        <v>188499</v>
      </c>
      <c r="C54981" s="2" t="s">
        <v>188500</v>
      </c>
      <c r="D54981" s="1" t="s">
        <v>2770</v>
      </c>
      <c r="E54981" s="1">
        <v>933237.0</v>
      </c>
      <c r="F54981" s="1" t="s">
        <v>18</v>
      </c>
      <c r="G54981" s="1" t="s">
        <v>3319</v>
      </c>
      <c r="H54981" s="1">
        <v>14.0</v>
      </c>
      <c r="I54981" s="1" t="s">
        <v>6213</v>
      </c>
      <c r="J54981" s="1" t="s">
        <v>6213</v>
      </c>
      <c r="K54981" s="1">
        <v>1.0</v>
      </c>
      <c r="L54981" s="3">
        <v>40909.0</v>
      </c>
      <c r="M54981" s="3">
        <v>41533.0</v>
      </c>
      <c r="N54981" s="3">
        <v>41533.0</v>
      </c>
    </row>
    <row r="54982">
      <c r="A54982" s="1" t="s">
        <v>188501</v>
      </c>
      <c r="B54982" s="1" t="s">
        <v>188502</v>
      </c>
      <c r="C54982" s="2" t="s">
        <v>188503</v>
      </c>
      <c r="D54982" s="1" t="s">
        <v>264</v>
      </c>
      <c r="E54982" s="1">
        <v>1.079E7</v>
      </c>
      <c r="F54982" s="1" t="s">
        <v>113</v>
      </c>
      <c r="G54982" s="1" t="s">
        <v>165</v>
      </c>
      <c r="H54982" s="1" t="s">
        <v>166</v>
      </c>
      <c r="I54982" s="1" t="s">
        <v>17660</v>
      </c>
      <c r="J54982" s="1" t="s">
        <v>17660</v>
      </c>
      <c r="K54982" s="1">
        <v>2.0</v>
      </c>
      <c r="M54982" s="3">
        <v>38491.0</v>
      </c>
      <c r="N54982" s="3">
        <v>39170.0</v>
      </c>
    </row>
    <row r="54983">
      <c r="A54983" s="1" t="s">
        <v>188504</v>
      </c>
      <c r="B54983" s="2" t="s">
        <v>188505</v>
      </c>
      <c r="C54983" s="2" t="s">
        <v>188506</v>
      </c>
      <c r="D54983" s="1" t="s">
        <v>188507</v>
      </c>
      <c r="E54983" s="1">
        <v>9398833.0</v>
      </c>
      <c r="F54983" s="1" t="s">
        <v>18</v>
      </c>
      <c r="G54983" s="1" t="s">
        <v>165</v>
      </c>
      <c r="H54983" s="1" t="s">
        <v>5601</v>
      </c>
      <c r="I54983" s="1" t="s">
        <v>1229</v>
      </c>
      <c r="J54983" s="1" t="s">
        <v>188508</v>
      </c>
      <c r="K54983" s="1">
        <v>3.0</v>
      </c>
      <c r="L54983" s="3">
        <v>39479.0</v>
      </c>
      <c r="M54983" s="3">
        <v>40330.0</v>
      </c>
      <c r="N54983" s="3">
        <v>41520.0</v>
      </c>
    </row>
    <row r="54984">
      <c r="A54984" s="1" t="s">
        <v>188509</v>
      </c>
      <c r="B54984" s="1" t="s">
        <v>188510</v>
      </c>
      <c r="C54984" s="2" t="s">
        <v>188511</v>
      </c>
      <c r="D54984" s="1" t="s">
        <v>70</v>
      </c>
      <c r="E54984" s="1">
        <v>4.552E7</v>
      </c>
      <c r="F54984" s="1" t="s">
        <v>113</v>
      </c>
      <c r="G54984" s="1" t="s">
        <v>165</v>
      </c>
      <c r="H54984" s="1" t="s">
        <v>166</v>
      </c>
      <c r="I54984" s="1" t="s">
        <v>167</v>
      </c>
      <c r="J54984" s="1" t="s">
        <v>167</v>
      </c>
      <c r="K54984" s="1">
        <v>4.0</v>
      </c>
      <c r="L54984" s="3">
        <v>37987.0</v>
      </c>
      <c r="M54984" s="3">
        <v>38831.0</v>
      </c>
      <c r="N54984" s="3">
        <v>39946.0</v>
      </c>
    </row>
    <row r="54985">
      <c r="A54985" s="1" t="s">
        <v>188512</v>
      </c>
      <c r="B54985" s="1" t="s">
        <v>188513</v>
      </c>
      <c r="C54985" s="2" t="s">
        <v>188514</v>
      </c>
      <c r="D54985" s="1" t="s">
        <v>188515</v>
      </c>
      <c r="E54985" s="1">
        <v>35000.0</v>
      </c>
      <c r="F54985" s="1" t="s">
        <v>18</v>
      </c>
      <c r="G54985" s="1" t="s">
        <v>366</v>
      </c>
      <c r="H54985" s="1">
        <v>26.0</v>
      </c>
      <c r="I54985" s="1" t="s">
        <v>367</v>
      </c>
      <c r="J54985" s="1" t="s">
        <v>367</v>
      </c>
      <c r="K54985" s="1">
        <v>1.0</v>
      </c>
      <c r="L54985" s="3">
        <v>39417.0</v>
      </c>
      <c r="M54985" s="3">
        <v>39600.0</v>
      </c>
      <c r="N54985" s="3">
        <v>39600.0</v>
      </c>
    </row>
    <row r="54986">
      <c r="A54986" s="1" t="s">
        <v>188516</v>
      </c>
      <c r="B54986" s="1" t="s">
        <v>188517</v>
      </c>
      <c r="C54986" s="2" t="s">
        <v>188518</v>
      </c>
      <c r="D54986" s="1" t="s">
        <v>188519</v>
      </c>
      <c r="E54986" s="1" t="s">
        <v>43</v>
      </c>
      <c r="F54986" s="1" t="s">
        <v>18</v>
      </c>
      <c r="G54986" s="1" t="s">
        <v>165</v>
      </c>
      <c r="H54986" s="1" t="s">
        <v>166</v>
      </c>
      <c r="I54986" s="1" t="s">
        <v>167</v>
      </c>
      <c r="J54986" s="1" t="s">
        <v>167</v>
      </c>
      <c r="K54986" s="1">
        <v>1.0</v>
      </c>
      <c r="L54986" s="3">
        <v>41548.0</v>
      </c>
      <c r="M54986" s="3">
        <v>41521.0</v>
      </c>
      <c r="N54986" s="3">
        <v>41521.0</v>
      </c>
    </row>
    <row r="54987">
      <c r="A54987" s="1" t="s">
        <v>188520</v>
      </c>
      <c r="B54987" s="1" t="s">
        <v>188521</v>
      </c>
      <c r="C54987" s="2" t="s">
        <v>188522</v>
      </c>
      <c r="D54987" s="1" t="s">
        <v>2195</v>
      </c>
      <c r="E54987" s="1" t="s">
        <v>43</v>
      </c>
      <c r="F54987" s="1" t="s">
        <v>18</v>
      </c>
      <c r="G54987" s="1" t="s">
        <v>366</v>
      </c>
      <c r="H54987" s="1">
        <v>26.0</v>
      </c>
      <c r="I54987" s="1" t="s">
        <v>367</v>
      </c>
      <c r="J54987" s="1" t="s">
        <v>367</v>
      </c>
      <c r="K54987" s="1">
        <v>1.0</v>
      </c>
      <c r="L54987" s="3">
        <v>40909.0</v>
      </c>
      <c r="M54987" s="3">
        <v>42248.0</v>
      </c>
      <c r="N54987" s="3">
        <v>42248.0</v>
      </c>
    </row>
    <row r="54988">
      <c r="A54988" s="1" t="s">
        <v>188523</v>
      </c>
      <c r="B54988" s="1" t="s">
        <v>188524</v>
      </c>
      <c r="C54988" s="2" t="s">
        <v>188525</v>
      </c>
      <c r="D54988" s="1" t="s">
        <v>65527</v>
      </c>
      <c r="E54988" s="1">
        <v>205000.0</v>
      </c>
      <c r="F54988" s="1" t="s">
        <v>18</v>
      </c>
      <c r="G54988" s="1" t="s">
        <v>699</v>
      </c>
      <c r="H54988" s="1">
        <v>5.0</v>
      </c>
      <c r="I54988" s="1" t="s">
        <v>700</v>
      </c>
      <c r="J54988" s="1" t="s">
        <v>16660</v>
      </c>
      <c r="K54988" s="1">
        <v>3.0</v>
      </c>
      <c r="L54988" s="3">
        <v>40734.0</v>
      </c>
      <c r="M54988" s="3">
        <v>39882.0</v>
      </c>
      <c r="N54988" s="3">
        <v>40739.0</v>
      </c>
    </row>
    <row r="54989">
      <c r="A54989" s="1" t="s">
        <v>188526</v>
      </c>
      <c r="B54989" s="1" t="s">
        <v>188527</v>
      </c>
      <c r="C54989" s="2" t="s">
        <v>188528</v>
      </c>
      <c r="D54989" s="1" t="s">
        <v>188529</v>
      </c>
      <c r="E54989" s="1">
        <v>482602.0</v>
      </c>
      <c r="F54989" s="1" t="s">
        <v>18</v>
      </c>
      <c r="G54989" s="1" t="s">
        <v>25</v>
      </c>
      <c r="H54989" s="1" t="s">
        <v>135</v>
      </c>
      <c r="I54989" s="1" t="s">
        <v>10661</v>
      </c>
      <c r="J54989" s="1" t="s">
        <v>11707</v>
      </c>
      <c r="K54989" s="1">
        <v>2.0</v>
      </c>
      <c r="L54989" s="3">
        <v>39814.0</v>
      </c>
      <c r="M54989" s="3">
        <v>40421.0</v>
      </c>
      <c r="N54989" s="3">
        <v>40682.0</v>
      </c>
    </row>
    <row r="54990">
      <c r="A54990" s="1" t="s">
        <v>188530</v>
      </c>
      <c r="B54990" s="1" t="s">
        <v>188531</v>
      </c>
      <c r="C54990" s="2" t="s">
        <v>188532</v>
      </c>
      <c r="D54990" s="1" t="s">
        <v>188533</v>
      </c>
      <c r="E54990" s="1" t="s">
        <v>43</v>
      </c>
      <c r="F54990" s="1" t="s">
        <v>18</v>
      </c>
      <c r="G54990" s="1" t="s">
        <v>25</v>
      </c>
      <c r="H54990" s="1" t="s">
        <v>1396</v>
      </c>
      <c r="I54990" s="1" t="s">
        <v>1397</v>
      </c>
      <c r="J54990" s="1" t="s">
        <v>1397</v>
      </c>
      <c r="K54990" s="1">
        <v>2.0</v>
      </c>
      <c r="L54990" s="3">
        <v>41129.0</v>
      </c>
      <c r="M54990" s="3">
        <v>41221.0</v>
      </c>
      <c r="N54990" s="3">
        <v>41283.0</v>
      </c>
    </row>
    <row r="54991">
      <c r="A54991" s="1" t="s">
        <v>188534</v>
      </c>
      <c r="B54991" s="1" t="s">
        <v>188535</v>
      </c>
      <c r="C54991" s="2" t="s">
        <v>188536</v>
      </c>
      <c r="D54991" s="1" t="s">
        <v>94</v>
      </c>
      <c r="E54991" s="1">
        <v>475550.0</v>
      </c>
      <c r="F54991" s="1" t="s">
        <v>113</v>
      </c>
      <c r="G54991" s="1" t="s">
        <v>25</v>
      </c>
      <c r="H54991" s="1" t="s">
        <v>1234</v>
      </c>
      <c r="I54991" s="1" t="s">
        <v>1235</v>
      </c>
      <c r="J54991" s="1" t="s">
        <v>11031</v>
      </c>
      <c r="K54991" s="1">
        <v>1.0</v>
      </c>
      <c r="L54991" s="3">
        <v>39083.0</v>
      </c>
      <c r="M54991" s="3">
        <v>41564.0</v>
      </c>
      <c r="N54991" s="3">
        <v>41564.0</v>
      </c>
    </row>
    <row r="54992">
      <c r="A54992" s="1" t="s">
        <v>188537</v>
      </c>
      <c r="B54992" s="1" t="s">
        <v>188538</v>
      </c>
      <c r="C54992" s="2" t="s">
        <v>188539</v>
      </c>
      <c r="D54992" s="1" t="s">
        <v>42</v>
      </c>
      <c r="E54992" s="1">
        <v>118000.0</v>
      </c>
      <c r="F54992" s="1" t="s">
        <v>18</v>
      </c>
      <c r="K54992" s="1">
        <v>1.0</v>
      </c>
      <c r="L54992" s="3">
        <v>41852.0</v>
      </c>
      <c r="M54992" s="3">
        <v>41862.0</v>
      </c>
      <c r="N54992" s="3">
        <v>41862.0</v>
      </c>
    </row>
    <row r="54993">
      <c r="A54993" s="1" t="s">
        <v>188540</v>
      </c>
      <c r="B54993" s="1" t="s">
        <v>188541</v>
      </c>
      <c r="C54993" s="2" t="s">
        <v>188542</v>
      </c>
      <c r="D54993" s="1" t="s">
        <v>188543</v>
      </c>
      <c r="E54993" s="1">
        <v>1000000.0</v>
      </c>
      <c r="F54993" s="1" t="s">
        <v>18</v>
      </c>
      <c r="G54993" s="1" t="s">
        <v>25</v>
      </c>
      <c r="H54993" s="1" t="s">
        <v>89</v>
      </c>
      <c r="I54993" s="1" t="s">
        <v>4203</v>
      </c>
      <c r="J54993" s="1" t="s">
        <v>13821</v>
      </c>
      <c r="K54993" s="1">
        <v>1.0</v>
      </c>
      <c r="L54993" s="3">
        <v>36165.0</v>
      </c>
      <c r="M54993" s="3">
        <v>39448.0</v>
      </c>
      <c r="N54993" s="3">
        <v>39448.0</v>
      </c>
    </row>
    <row r="54994">
      <c r="A54994" s="1" t="s">
        <v>188544</v>
      </c>
      <c r="B54994" s="1" t="s">
        <v>188545</v>
      </c>
      <c r="D54994" s="1" t="s">
        <v>188546</v>
      </c>
      <c r="E54994" s="1">
        <v>5145960.0</v>
      </c>
      <c r="F54994" s="1" t="s">
        <v>18</v>
      </c>
      <c r="G54994" s="1" t="s">
        <v>128</v>
      </c>
      <c r="H54994" s="1" t="s">
        <v>9916</v>
      </c>
      <c r="I54994" s="1" t="s">
        <v>9917</v>
      </c>
      <c r="J54994" s="1" t="s">
        <v>9917</v>
      </c>
      <c r="K54994" s="1">
        <v>2.0</v>
      </c>
      <c r="L54994" s="3">
        <v>36526.0</v>
      </c>
      <c r="M54994" s="3">
        <v>39013.0</v>
      </c>
      <c r="N54994" s="3">
        <v>39598.0</v>
      </c>
    </row>
    <row r="54995">
      <c r="A54995" s="1" t="s">
        <v>188547</v>
      </c>
      <c r="B54995" s="1" t="s">
        <v>188548</v>
      </c>
      <c r="C54995" s="2" t="s">
        <v>188549</v>
      </c>
      <c r="D54995" s="1" t="s">
        <v>56</v>
      </c>
      <c r="E54995" s="1">
        <v>1.2E7</v>
      </c>
      <c r="F54995" s="1" t="s">
        <v>207</v>
      </c>
      <c r="G54995" s="1" t="s">
        <v>25</v>
      </c>
      <c r="H54995" s="1" t="s">
        <v>644</v>
      </c>
      <c r="I54995" s="1" t="s">
        <v>645</v>
      </c>
      <c r="J54995" s="1" t="s">
        <v>645</v>
      </c>
      <c r="K54995" s="1">
        <v>1.0</v>
      </c>
      <c r="M54995" s="3">
        <v>41152.0</v>
      </c>
      <c r="N54995" s="3">
        <v>41152.0</v>
      </c>
    </row>
    <row r="54996">
      <c r="A54996" s="1" t="s">
        <v>188550</v>
      </c>
      <c r="B54996" s="1" t="s">
        <v>188551</v>
      </c>
      <c r="C54996" s="2" t="s">
        <v>188552</v>
      </c>
      <c r="D54996" s="1" t="s">
        <v>2822</v>
      </c>
      <c r="E54996" s="1">
        <v>3500000.0</v>
      </c>
      <c r="F54996" s="1" t="s">
        <v>18</v>
      </c>
      <c r="G54996" s="1" t="s">
        <v>25</v>
      </c>
      <c r="H54996" s="1" t="s">
        <v>208</v>
      </c>
      <c r="I54996" s="1" t="s">
        <v>209</v>
      </c>
      <c r="J54996" s="1" t="s">
        <v>209</v>
      </c>
      <c r="K54996" s="1">
        <v>2.0</v>
      </c>
      <c r="L54996" s="3">
        <v>39448.0</v>
      </c>
      <c r="M54996" s="3">
        <v>41703.0</v>
      </c>
      <c r="N54996" s="3">
        <v>42142.0</v>
      </c>
    </row>
    <row r="54997">
      <c r="A54997" s="1" t="s">
        <v>188553</v>
      </c>
      <c r="B54997" s="1" t="s">
        <v>188554</v>
      </c>
      <c r="C54997" s="2" t="s">
        <v>188555</v>
      </c>
      <c r="D54997" s="1" t="s">
        <v>36</v>
      </c>
      <c r="E54997" s="1" t="s">
        <v>43</v>
      </c>
      <c r="F54997" s="1" t="s">
        <v>18</v>
      </c>
      <c r="G54997" s="1" t="s">
        <v>25</v>
      </c>
      <c r="H54997" s="1" t="s">
        <v>64</v>
      </c>
      <c r="I54997" s="1" t="s">
        <v>1221</v>
      </c>
      <c r="J54997" s="1" t="s">
        <v>1221</v>
      </c>
      <c r="K54997" s="1">
        <v>1.0</v>
      </c>
      <c r="L54997" s="3">
        <v>35796.0</v>
      </c>
      <c r="M54997" s="3">
        <v>38203.0</v>
      </c>
      <c r="N54997" s="3">
        <v>38203.0</v>
      </c>
    </row>
    <row r="54998">
      <c r="A54998" s="1" t="s">
        <v>188556</v>
      </c>
      <c r="B54998" s="1" t="s">
        <v>188557</v>
      </c>
      <c r="C54998" s="2" t="s">
        <v>188558</v>
      </c>
      <c r="D54998" s="1" t="s">
        <v>188559</v>
      </c>
      <c r="E54998" s="1" t="s">
        <v>43</v>
      </c>
      <c r="F54998" s="1" t="s">
        <v>207</v>
      </c>
      <c r="G54998" s="1" t="s">
        <v>25</v>
      </c>
      <c r="H54998" s="1" t="s">
        <v>64</v>
      </c>
      <c r="I54998" s="1" t="s">
        <v>65</v>
      </c>
      <c r="J54998" s="1" t="s">
        <v>1103</v>
      </c>
      <c r="K54998" s="1">
        <v>1.0</v>
      </c>
      <c r="L54998" s="3">
        <v>41388.0</v>
      </c>
      <c r="M54998" s="3">
        <v>42095.0</v>
      </c>
      <c r="N54998" s="3">
        <v>42095.0</v>
      </c>
    </row>
    <row r="54999">
      <c r="A54999" s="1" t="s">
        <v>188560</v>
      </c>
      <c r="B54999" s="1" t="s">
        <v>188561</v>
      </c>
      <c r="C54999" s="2" t="s">
        <v>188562</v>
      </c>
      <c r="D54999" s="1" t="s">
        <v>1196</v>
      </c>
      <c r="E54999" s="1" t="s">
        <v>43</v>
      </c>
      <c r="F54999" s="1" t="s">
        <v>18</v>
      </c>
      <c r="G54999" s="1" t="s">
        <v>25</v>
      </c>
      <c r="H54999" s="1" t="s">
        <v>64</v>
      </c>
      <c r="I54999" s="1" t="s">
        <v>65</v>
      </c>
      <c r="J54999" s="1" t="s">
        <v>606</v>
      </c>
      <c r="K54999" s="1">
        <v>1.0</v>
      </c>
      <c r="L54999" s="3">
        <v>39753.0</v>
      </c>
      <c r="M54999" s="3">
        <v>39753.0</v>
      </c>
      <c r="N54999" s="3">
        <v>39753.0</v>
      </c>
    </row>
    <row r="55000">
      <c r="A55000" s="1" t="s">
        <v>188563</v>
      </c>
      <c r="B55000" s="1" t="s">
        <v>188564</v>
      </c>
      <c r="C55000" s="2" t="s">
        <v>188565</v>
      </c>
      <c r="D55000" s="1" t="s">
        <v>188566</v>
      </c>
      <c r="E55000" s="1">
        <v>1360000.0</v>
      </c>
      <c r="F55000" s="1" t="s">
        <v>18</v>
      </c>
      <c r="G55000" s="1" t="s">
        <v>25</v>
      </c>
      <c r="H55000" s="1" t="s">
        <v>64</v>
      </c>
      <c r="I55000" s="1" t="s">
        <v>65</v>
      </c>
      <c r="J55000" s="1" t="s">
        <v>606</v>
      </c>
      <c r="K55000" s="1">
        <v>1.0</v>
      </c>
      <c r="L55000" s="3">
        <v>41091.0</v>
      </c>
      <c r="M55000" s="3">
        <v>41091.0</v>
      </c>
      <c r="N55000" s="3">
        <v>41091.0</v>
      </c>
    </row>
    <row r="55001">
      <c r="A55001" s="1" t="s">
        <v>188567</v>
      </c>
      <c r="B55001" s="2" t="s">
        <v>188568</v>
      </c>
      <c r="C55001" s="2" t="s">
        <v>188569</v>
      </c>
      <c r="E55001" s="1" t="s">
        <v>43</v>
      </c>
      <c r="F55001" s="1" t="s">
        <v>18</v>
      </c>
      <c r="G55001" s="1" t="s">
        <v>25</v>
      </c>
      <c r="H55001" s="1" t="s">
        <v>430</v>
      </c>
      <c r="I55001" s="1" t="s">
        <v>6338</v>
      </c>
      <c r="J55001" s="1" t="s">
        <v>6338</v>
      </c>
      <c r="K55001" s="1">
        <v>1.0</v>
      </c>
      <c r="M55001" s="3">
        <v>36557.0</v>
      </c>
      <c r="N55001" s="3">
        <v>36557.0</v>
      </c>
    </row>
    <row r="55002">
      <c r="A55002" s="1" t="s">
        <v>188570</v>
      </c>
      <c r="B55002" s="1" t="s">
        <v>188571</v>
      </c>
      <c r="C55002" s="2" t="s">
        <v>188572</v>
      </c>
      <c r="D55002" s="1" t="s">
        <v>188573</v>
      </c>
      <c r="E55002" s="1" t="s">
        <v>43</v>
      </c>
      <c r="F55002" s="1" t="s">
        <v>18</v>
      </c>
      <c r="G55002" s="1" t="s">
        <v>699</v>
      </c>
      <c r="H55002" s="1">
        <v>5.0</v>
      </c>
      <c r="I55002" s="1" t="s">
        <v>700</v>
      </c>
      <c r="J55002" s="1" t="s">
        <v>700</v>
      </c>
      <c r="K55002" s="1">
        <v>1.0</v>
      </c>
      <c r="M55002" s="3">
        <v>42098.0</v>
      </c>
      <c r="N55002" s="3">
        <v>42098.0</v>
      </c>
    </row>
    <row r="55003">
      <c r="A55003" s="1" t="s">
        <v>188574</v>
      </c>
      <c r="B55003" s="1" t="s">
        <v>188575</v>
      </c>
      <c r="C55003" s="2" t="s">
        <v>188576</v>
      </c>
      <c r="D55003" s="1" t="s">
        <v>188577</v>
      </c>
      <c r="E55003" s="1">
        <v>2218000.0</v>
      </c>
      <c r="F55003" s="1" t="s">
        <v>18</v>
      </c>
      <c r="G55003" s="1" t="s">
        <v>165</v>
      </c>
      <c r="H55003" s="1" t="s">
        <v>166</v>
      </c>
      <c r="I55003" s="1" t="s">
        <v>167</v>
      </c>
      <c r="J55003" s="1" t="s">
        <v>167</v>
      </c>
      <c r="K55003" s="1">
        <v>2.0</v>
      </c>
      <c r="L55003" s="3">
        <v>41640.0</v>
      </c>
      <c r="M55003" s="3">
        <v>41956.0</v>
      </c>
      <c r="N55003" s="3">
        <v>42340.0</v>
      </c>
    </row>
    <row r="55004">
      <c r="A55004" s="1" t="s">
        <v>188578</v>
      </c>
      <c r="B55004" s="1" t="s">
        <v>188579</v>
      </c>
      <c r="C55004" s="2" t="s">
        <v>188580</v>
      </c>
      <c r="D55004" s="1" t="s">
        <v>42</v>
      </c>
      <c r="E55004" s="1">
        <v>1.25E7</v>
      </c>
      <c r="F55004" s="1" t="s">
        <v>18</v>
      </c>
      <c r="G55004" s="1" t="s">
        <v>25</v>
      </c>
      <c r="H55004" s="1" t="s">
        <v>64</v>
      </c>
      <c r="I55004" s="1" t="s">
        <v>65</v>
      </c>
      <c r="J55004" s="1" t="s">
        <v>71</v>
      </c>
      <c r="K55004" s="1">
        <v>1.0</v>
      </c>
      <c r="L55004" s="3">
        <v>41640.0</v>
      </c>
      <c r="M55004" s="3">
        <v>42271.0</v>
      </c>
      <c r="N55004" s="3">
        <v>42271.0</v>
      </c>
    </row>
    <row r="55005">
      <c r="A55005" s="1" t="s">
        <v>188581</v>
      </c>
      <c r="B55005" s="1" t="s">
        <v>188582</v>
      </c>
      <c r="C55005" s="2" t="s">
        <v>188583</v>
      </c>
      <c r="D55005" s="1" t="s">
        <v>6049</v>
      </c>
      <c r="E55005" s="1" t="s">
        <v>43</v>
      </c>
      <c r="F55005" s="1" t="s">
        <v>18</v>
      </c>
      <c r="G55005" s="1" t="s">
        <v>25</v>
      </c>
      <c r="H55005" s="1" t="s">
        <v>106</v>
      </c>
      <c r="I55005" s="1" t="s">
        <v>107</v>
      </c>
      <c r="J55005" s="1" t="s">
        <v>5335</v>
      </c>
      <c r="K55005" s="1">
        <v>1.0</v>
      </c>
      <c r="M55005" s="3">
        <v>41395.0</v>
      </c>
      <c r="N55005" s="3">
        <v>41395.0</v>
      </c>
    </row>
    <row r="55006">
      <c r="A55006" s="1" t="s">
        <v>188584</v>
      </c>
      <c r="B55006" s="1" t="s">
        <v>188585</v>
      </c>
      <c r="C55006" s="2" t="s">
        <v>188586</v>
      </c>
      <c r="D55006" s="1" t="s">
        <v>36293</v>
      </c>
      <c r="E55006" s="1" t="s">
        <v>43</v>
      </c>
      <c r="F55006" s="1" t="s">
        <v>18</v>
      </c>
      <c r="G55006" s="1" t="s">
        <v>25</v>
      </c>
      <c r="H55006" s="1" t="s">
        <v>485</v>
      </c>
      <c r="I55006" s="1" t="s">
        <v>17117</v>
      </c>
      <c r="J55006" s="1" t="s">
        <v>6943</v>
      </c>
      <c r="K55006" s="1">
        <v>1.0</v>
      </c>
      <c r="M55006" s="3">
        <v>42090.0</v>
      </c>
      <c r="N55006" s="3">
        <v>42090.0</v>
      </c>
    </row>
    <row r="55007">
      <c r="A55007" s="1" t="s">
        <v>188587</v>
      </c>
      <c r="B55007" s="1" t="s">
        <v>188588</v>
      </c>
      <c r="C55007" s="2" t="s">
        <v>188589</v>
      </c>
      <c r="D55007" s="1" t="s">
        <v>188590</v>
      </c>
      <c r="E55007" s="1" t="s">
        <v>43</v>
      </c>
      <c r="F55007" s="1" t="s">
        <v>18</v>
      </c>
      <c r="G55007" s="1" t="s">
        <v>4428</v>
      </c>
      <c r="H55007" s="1">
        <v>2.0</v>
      </c>
      <c r="I55007" s="1" t="s">
        <v>42712</v>
      </c>
      <c r="J55007" s="1" t="s">
        <v>42712</v>
      </c>
      <c r="K55007" s="1">
        <v>2.0</v>
      </c>
      <c r="L55007" s="3">
        <v>41275.0</v>
      </c>
      <c r="M55007" s="3">
        <v>41365.0</v>
      </c>
      <c r="N55007" s="3">
        <v>42135.0</v>
      </c>
    </row>
    <row r="55008">
      <c r="A55008" s="1" t="s">
        <v>188591</v>
      </c>
      <c r="B55008" s="1" t="s">
        <v>188592</v>
      </c>
      <c r="C55008" s="2" t="s">
        <v>188593</v>
      </c>
      <c r="D55008" s="1" t="s">
        <v>188594</v>
      </c>
      <c r="E55008" s="1">
        <v>250000.0</v>
      </c>
      <c r="F55008" s="1" t="s">
        <v>18</v>
      </c>
      <c r="K55008" s="1">
        <v>2.0</v>
      </c>
      <c r="L55008" s="3">
        <v>41275.0</v>
      </c>
      <c r="M55008" s="3">
        <v>41632.0</v>
      </c>
      <c r="N55008" s="3">
        <v>42125.0</v>
      </c>
    </row>
    <row r="55009">
      <c r="A55009" s="1" t="s">
        <v>188595</v>
      </c>
      <c r="B55009" s="1" t="s">
        <v>188596</v>
      </c>
      <c r="C55009" s="2" t="s">
        <v>188597</v>
      </c>
      <c r="D55009" s="1" t="s">
        <v>188598</v>
      </c>
      <c r="E55009" s="1">
        <v>3029994.0</v>
      </c>
      <c r="F55009" s="1" t="s">
        <v>18</v>
      </c>
      <c r="G55009" s="1" t="s">
        <v>25</v>
      </c>
      <c r="H55009" s="1" t="s">
        <v>380</v>
      </c>
      <c r="I55009" s="1" t="s">
        <v>381</v>
      </c>
      <c r="J55009" s="1" t="s">
        <v>381</v>
      </c>
      <c r="K55009" s="1">
        <v>4.0</v>
      </c>
      <c r="L55009" s="3">
        <v>40544.0</v>
      </c>
      <c r="M55009" s="3">
        <v>41153.0</v>
      </c>
      <c r="N55009" s="3">
        <v>41518.0</v>
      </c>
    </row>
    <row r="55010">
      <c r="A55010" s="1" t="s">
        <v>188599</v>
      </c>
      <c r="B55010" s="1" t="s">
        <v>188600</v>
      </c>
      <c r="C55010" s="2" t="s">
        <v>188601</v>
      </c>
      <c r="D55010" s="1" t="s">
        <v>188602</v>
      </c>
      <c r="E55010" s="1">
        <v>1245000.0</v>
      </c>
      <c r="F55010" s="1" t="s">
        <v>18</v>
      </c>
      <c r="G55010" s="1" t="s">
        <v>25</v>
      </c>
      <c r="H55010" s="1" t="s">
        <v>64</v>
      </c>
      <c r="I55010" s="1" t="s">
        <v>4405</v>
      </c>
      <c r="J55010" s="1" t="s">
        <v>7564</v>
      </c>
      <c r="K55010" s="1">
        <v>2.0</v>
      </c>
      <c r="L55010" s="3">
        <v>37622.0</v>
      </c>
      <c r="M55010" s="3">
        <v>40262.0</v>
      </c>
      <c r="N55010" s="3">
        <v>40837.0</v>
      </c>
    </row>
    <row r="55011">
      <c r="A55011" s="1" t="s">
        <v>188603</v>
      </c>
      <c r="B55011" s="1" t="s">
        <v>188604</v>
      </c>
      <c r="C55011" s="2" t="s">
        <v>188605</v>
      </c>
      <c r="D55011" s="1" t="s">
        <v>188606</v>
      </c>
      <c r="E55011" s="1">
        <v>500000.0</v>
      </c>
      <c r="F55011" s="1" t="s">
        <v>18</v>
      </c>
      <c r="G55011" s="1" t="s">
        <v>25</v>
      </c>
      <c r="H55011" s="1" t="s">
        <v>1330</v>
      </c>
      <c r="I55011" s="1" t="s">
        <v>1331</v>
      </c>
      <c r="J55011" s="1" t="s">
        <v>1331</v>
      </c>
      <c r="K55011" s="1">
        <v>2.0</v>
      </c>
      <c r="M55011" s="3">
        <v>42036.0</v>
      </c>
      <c r="N55011" s="3">
        <v>42121.0</v>
      </c>
    </row>
    <row r="55012">
      <c r="A55012" s="1" t="s">
        <v>188607</v>
      </c>
      <c r="B55012" s="1" t="s">
        <v>188608</v>
      </c>
      <c r="C55012" s="2" t="s">
        <v>188609</v>
      </c>
      <c r="D55012" s="1" t="s">
        <v>188610</v>
      </c>
      <c r="E55012" s="1">
        <v>875000.0</v>
      </c>
      <c r="F55012" s="1" t="s">
        <v>207</v>
      </c>
      <c r="G55012" s="1" t="s">
        <v>25</v>
      </c>
      <c r="H55012" s="1" t="s">
        <v>64</v>
      </c>
      <c r="I55012" s="1" t="s">
        <v>65</v>
      </c>
      <c r="J55012" s="1" t="s">
        <v>71</v>
      </c>
      <c r="K55012" s="1">
        <v>1.0</v>
      </c>
      <c r="L55012" s="3">
        <v>41061.0</v>
      </c>
      <c r="M55012" s="3">
        <v>41754.0</v>
      </c>
      <c r="N55012" s="3">
        <v>41754.0</v>
      </c>
    </row>
    <row r="55013">
      <c r="A55013" s="1" t="s">
        <v>188611</v>
      </c>
      <c r="B55013" s="1" t="s">
        <v>188612</v>
      </c>
      <c r="C55013" s="2" t="s">
        <v>188613</v>
      </c>
      <c r="D55013" s="1" t="s">
        <v>171751</v>
      </c>
      <c r="E55013" s="1">
        <v>200000.0</v>
      </c>
      <c r="F55013" s="1" t="s">
        <v>18</v>
      </c>
      <c r="G55013" s="1" t="s">
        <v>8005</v>
      </c>
      <c r="H55013" s="1">
        <v>1.0</v>
      </c>
      <c r="I55013" s="1" t="s">
        <v>8006</v>
      </c>
      <c r="J55013" s="1" t="s">
        <v>8006</v>
      </c>
      <c r="K55013" s="1">
        <v>1.0</v>
      </c>
      <c r="L55013" s="3">
        <v>40179.0</v>
      </c>
      <c r="M55013" s="3">
        <v>40148.0</v>
      </c>
      <c r="N55013" s="3">
        <v>40148.0</v>
      </c>
    </row>
    <row r="55014">
      <c r="A55014" s="1" t="s">
        <v>188614</v>
      </c>
      <c r="B55014" s="1" t="s">
        <v>188615</v>
      </c>
      <c r="D55014" s="1" t="s">
        <v>34694</v>
      </c>
      <c r="E55014" s="1">
        <v>334008.0</v>
      </c>
      <c r="F55014" s="1" t="s">
        <v>18</v>
      </c>
      <c r="K55014" s="1">
        <v>1.0</v>
      </c>
      <c r="M55014" s="3">
        <v>41698.0</v>
      </c>
      <c r="N55014" s="3">
        <v>41698.0</v>
      </c>
    </row>
    <row r="55015">
      <c r="A55015" s="1" t="s">
        <v>188616</v>
      </c>
      <c r="B55015" s="1" t="s">
        <v>188617</v>
      </c>
      <c r="D55015" s="1" t="s">
        <v>188618</v>
      </c>
      <c r="E55015" s="1">
        <v>80000.0</v>
      </c>
      <c r="F55015" s="1" t="s">
        <v>18</v>
      </c>
      <c r="G55015" s="1" t="s">
        <v>638</v>
      </c>
      <c r="H55015" s="1">
        <v>16.0</v>
      </c>
      <c r="I55015" s="1" t="s">
        <v>36610</v>
      </c>
      <c r="J55015" s="1" t="s">
        <v>36610</v>
      </c>
      <c r="K55015" s="1">
        <v>1.0</v>
      </c>
      <c r="L55015" s="3">
        <v>41988.0</v>
      </c>
      <c r="M55015" s="3">
        <v>41985.0</v>
      </c>
      <c r="N55015" s="3">
        <v>41985.0</v>
      </c>
    </row>
    <row r="55016">
      <c r="A55016" s="1" t="s">
        <v>188619</v>
      </c>
      <c r="B55016" s="1" t="s">
        <v>188620</v>
      </c>
      <c r="D55016" s="1" t="s">
        <v>117</v>
      </c>
      <c r="E55016" s="1" t="s">
        <v>43</v>
      </c>
      <c r="F55016" s="1" t="s">
        <v>18</v>
      </c>
      <c r="G55016" s="1" t="s">
        <v>25</v>
      </c>
      <c r="H55016" s="1" t="s">
        <v>1080</v>
      </c>
      <c r="I55016" s="1" t="s">
        <v>6156</v>
      </c>
      <c r="J55016" s="1" t="s">
        <v>6156</v>
      </c>
      <c r="K55016" s="1">
        <v>1.0</v>
      </c>
      <c r="L55016" s="3">
        <v>41955.0</v>
      </c>
      <c r="M55016" s="3">
        <v>41955.0</v>
      </c>
      <c r="N55016" s="3">
        <v>41955.0</v>
      </c>
    </row>
    <row r="55017">
      <c r="A55017" s="1" t="s">
        <v>188621</v>
      </c>
      <c r="B55017" s="1" t="s">
        <v>188622</v>
      </c>
      <c r="C55017" s="2" t="s">
        <v>188623</v>
      </c>
      <c r="D55017" s="1" t="s">
        <v>75</v>
      </c>
      <c r="E55017" s="1">
        <v>4.7906905E7</v>
      </c>
      <c r="F55017" s="1" t="s">
        <v>18</v>
      </c>
      <c r="K55017" s="1">
        <v>3.0</v>
      </c>
      <c r="M55017" s="3">
        <v>40817.0</v>
      </c>
      <c r="N55017" s="3">
        <v>41275.0</v>
      </c>
    </row>
    <row r="55018">
      <c r="A55018" s="1" t="s">
        <v>188624</v>
      </c>
      <c r="B55018" s="1" t="s">
        <v>188625</v>
      </c>
      <c r="C55018" s="2" t="s">
        <v>188626</v>
      </c>
      <c r="D55018" s="1" t="s">
        <v>117</v>
      </c>
      <c r="E55018" s="1" t="s">
        <v>43</v>
      </c>
      <c r="F55018" s="1" t="s">
        <v>18</v>
      </c>
      <c r="G55018" s="1" t="s">
        <v>25</v>
      </c>
      <c r="H55018" s="1" t="s">
        <v>1239</v>
      </c>
      <c r="I55018" s="1" t="s">
        <v>2107</v>
      </c>
      <c r="J55018" s="1" t="s">
        <v>23778</v>
      </c>
      <c r="K55018" s="1">
        <v>1.0</v>
      </c>
      <c r="L55018" s="3">
        <v>41291.0</v>
      </c>
      <c r="M55018" s="3">
        <v>41328.0</v>
      </c>
      <c r="N55018" s="3">
        <v>41328.0</v>
      </c>
    </row>
    <row r="55019">
      <c r="A55019" s="1" t="s">
        <v>188627</v>
      </c>
      <c r="B55019" s="1" t="s">
        <v>188628</v>
      </c>
      <c r="C55019" s="2" t="s">
        <v>188629</v>
      </c>
      <c r="D55019" s="1" t="s">
        <v>1289</v>
      </c>
      <c r="E55019" s="1">
        <v>1.6212601E7</v>
      </c>
      <c r="F55019" s="1" t="s">
        <v>113</v>
      </c>
      <c r="G55019" s="1" t="s">
        <v>128</v>
      </c>
      <c r="K55019" s="1">
        <v>3.0</v>
      </c>
      <c r="L55019" s="3">
        <v>37987.0</v>
      </c>
      <c r="M55019" s="3">
        <v>39149.0</v>
      </c>
      <c r="N55019" s="3">
        <v>39902.0</v>
      </c>
    </row>
    <row r="55020">
      <c r="A55020" s="1" t="s">
        <v>188630</v>
      </c>
      <c r="B55020" s="1" t="s">
        <v>188631</v>
      </c>
      <c r="D55020" s="1" t="s">
        <v>117</v>
      </c>
      <c r="E55020" s="1" t="s">
        <v>43</v>
      </c>
      <c r="F55020" s="1" t="s">
        <v>18</v>
      </c>
      <c r="G55020" s="1" t="s">
        <v>25</v>
      </c>
      <c r="H55020" s="1" t="s">
        <v>1239</v>
      </c>
      <c r="I55020" s="1" t="s">
        <v>36105</v>
      </c>
      <c r="J55020" s="1" t="s">
        <v>2585</v>
      </c>
      <c r="K55020" s="1">
        <v>1.0</v>
      </c>
      <c r="L55020" s="3">
        <v>41544.0</v>
      </c>
      <c r="M55020" s="3">
        <v>41550.0</v>
      </c>
      <c r="N55020" s="3">
        <v>41550.0</v>
      </c>
    </row>
    <row r="55021">
      <c r="A55021" s="1" t="s">
        <v>188632</v>
      </c>
      <c r="B55021" s="1" t="s">
        <v>188633</v>
      </c>
      <c r="C55021" s="2" t="s">
        <v>188634</v>
      </c>
      <c r="D55021" s="1" t="s">
        <v>188635</v>
      </c>
      <c r="E55021" s="1">
        <v>7900000.0</v>
      </c>
      <c r="F55021" s="1" t="s">
        <v>113</v>
      </c>
      <c r="G55021" s="1" t="s">
        <v>25</v>
      </c>
      <c r="H55021" s="1" t="s">
        <v>64</v>
      </c>
      <c r="I55021" s="1" t="s">
        <v>95</v>
      </c>
      <c r="J55021" s="1" t="s">
        <v>95</v>
      </c>
      <c r="K55021" s="1">
        <v>2.0</v>
      </c>
      <c r="L55021" s="3">
        <v>38139.0</v>
      </c>
      <c r="M55021" s="3">
        <v>39326.0</v>
      </c>
      <c r="N55021" s="3">
        <v>39783.0</v>
      </c>
    </row>
    <row r="55022">
      <c r="A55022" s="1" t="s">
        <v>188636</v>
      </c>
      <c r="B55022" s="1" t="s">
        <v>188637</v>
      </c>
      <c r="C55022" s="2" t="s">
        <v>188638</v>
      </c>
      <c r="D55022" s="1" t="s">
        <v>188639</v>
      </c>
      <c r="E55022" s="1">
        <v>756803.0</v>
      </c>
      <c r="F55022" s="1" t="s">
        <v>18</v>
      </c>
      <c r="G55022" s="1" t="s">
        <v>222</v>
      </c>
      <c r="H55022" s="1">
        <v>2.0</v>
      </c>
      <c r="I55022" s="1" t="s">
        <v>223</v>
      </c>
      <c r="J55022" s="1" t="s">
        <v>223</v>
      </c>
      <c r="K55022" s="1">
        <v>2.0</v>
      </c>
      <c r="L55022" s="3">
        <v>41671.0</v>
      </c>
      <c r="M55022" s="3">
        <v>40664.0</v>
      </c>
      <c r="N55022" s="3">
        <v>41821.0</v>
      </c>
    </row>
    <row r="55023">
      <c r="A55023" s="1" t="s">
        <v>188640</v>
      </c>
      <c r="B55023" s="1" t="s">
        <v>188641</v>
      </c>
      <c r="C55023" s="2" t="s">
        <v>188642</v>
      </c>
      <c r="D55023" s="1" t="s">
        <v>188643</v>
      </c>
      <c r="E55023" s="1">
        <v>3800000.0</v>
      </c>
      <c r="F55023" s="1" t="s">
        <v>18</v>
      </c>
      <c r="G55023" s="1" t="s">
        <v>128</v>
      </c>
      <c r="H55023" s="1" t="s">
        <v>129</v>
      </c>
      <c r="I55023" s="1" t="s">
        <v>130</v>
      </c>
      <c r="J55023" s="1" t="s">
        <v>130</v>
      </c>
      <c r="K55023" s="1">
        <v>2.0</v>
      </c>
      <c r="L55023" s="3">
        <v>41275.0</v>
      </c>
      <c r="M55023" s="3">
        <v>41628.0</v>
      </c>
      <c r="N55023" s="3">
        <v>42296.0</v>
      </c>
    </row>
    <row r="55024">
      <c r="A55024" s="1" t="s">
        <v>188644</v>
      </c>
      <c r="B55024" s="1" t="s">
        <v>188645</v>
      </c>
      <c r="C55024" s="2" t="s">
        <v>188646</v>
      </c>
      <c r="D55024" s="1" t="s">
        <v>718</v>
      </c>
      <c r="E55024" s="1">
        <v>40000.0</v>
      </c>
      <c r="F55024" s="1" t="s">
        <v>18</v>
      </c>
      <c r="G55024" s="1" t="s">
        <v>76</v>
      </c>
      <c r="H55024" s="1">
        <v>12.0</v>
      </c>
      <c r="I55024" s="1" t="s">
        <v>77</v>
      </c>
      <c r="J55024" s="1" t="s">
        <v>77</v>
      </c>
      <c r="K55024" s="1">
        <v>1.0</v>
      </c>
      <c r="L55024" s="3">
        <v>40909.0</v>
      </c>
      <c r="M55024" s="3">
        <v>40948.0</v>
      </c>
      <c r="N55024" s="3">
        <v>40948.0</v>
      </c>
    </row>
    <row r="55025">
      <c r="A55025" s="1" t="s">
        <v>188647</v>
      </c>
      <c r="B55025" s="1" t="s">
        <v>188648</v>
      </c>
      <c r="C55025" s="2" t="s">
        <v>188649</v>
      </c>
      <c r="D55025" s="1" t="s">
        <v>188650</v>
      </c>
      <c r="E55025" s="1">
        <v>5829648.0</v>
      </c>
      <c r="F55025" s="1" t="s">
        <v>18</v>
      </c>
      <c r="G55025" s="1" t="s">
        <v>128</v>
      </c>
      <c r="H55025" s="1" t="s">
        <v>129</v>
      </c>
      <c r="I55025" s="1" t="s">
        <v>130</v>
      </c>
      <c r="J55025" s="1" t="s">
        <v>130</v>
      </c>
      <c r="K55025" s="1">
        <v>3.0</v>
      </c>
      <c r="L55025" s="3">
        <v>40603.0</v>
      </c>
      <c r="M55025" s="3">
        <v>41486.0</v>
      </c>
      <c r="N55025" s="3">
        <v>41883.0</v>
      </c>
    </row>
    <row r="55026">
      <c r="A55026" s="1" t="s">
        <v>188651</v>
      </c>
      <c r="B55026" s="1" t="s">
        <v>188652</v>
      </c>
      <c r="C55026" s="2" t="s">
        <v>188653</v>
      </c>
      <c r="D55026" s="1" t="s">
        <v>264</v>
      </c>
      <c r="E55026" s="1" t="s">
        <v>43</v>
      </c>
      <c r="F55026" s="1" t="s">
        <v>18</v>
      </c>
      <c r="G55026" s="1" t="s">
        <v>25</v>
      </c>
      <c r="H55026" s="1" t="s">
        <v>64</v>
      </c>
      <c r="I55026" s="1" t="s">
        <v>65</v>
      </c>
      <c r="J55026" s="1" t="s">
        <v>71</v>
      </c>
      <c r="K55026" s="1">
        <v>2.0</v>
      </c>
      <c r="L55026" s="3">
        <v>40179.0</v>
      </c>
      <c r="M55026" s="3">
        <v>41030.0</v>
      </c>
      <c r="N55026" s="3">
        <v>41372.0</v>
      </c>
    </row>
    <row r="55027">
      <c r="A55027" s="1" t="s">
        <v>188654</v>
      </c>
      <c r="B55027" s="1" t="s">
        <v>188655</v>
      </c>
      <c r="C55027" s="2" t="s">
        <v>188656</v>
      </c>
      <c r="D55027" s="1" t="s">
        <v>188657</v>
      </c>
      <c r="E55027" s="1">
        <v>5.0E7</v>
      </c>
      <c r="F55027" s="1" t="s">
        <v>18</v>
      </c>
      <c r="G55027" s="1" t="s">
        <v>25</v>
      </c>
      <c r="H55027" s="1" t="s">
        <v>64</v>
      </c>
      <c r="I55027" s="1" t="s">
        <v>65</v>
      </c>
      <c r="J55027" s="1" t="s">
        <v>71</v>
      </c>
      <c r="K55027" s="1">
        <v>4.0</v>
      </c>
      <c r="L55027" s="3">
        <v>38353.0</v>
      </c>
      <c r="M55027" s="3">
        <v>40360.0</v>
      </c>
      <c r="N55027" s="3">
        <v>41821.0</v>
      </c>
    </row>
    <row r="55028">
      <c r="A55028" s="1" t="s">
        <v>188658</v>
      </c>
      <c r="B55028" s="1" t="s">
        <v>188659</v>
      </c>
      <c r="C55028" s="2" t="s">
        <v>188660</v>
      </c>
      <c r="D55028" s="1" t="s">
        <v>188661</v>
      </c>
      <c r="E55028" s="1">
        <v>95000.0</v>
      </c>
      <c r="F55028" s="1" t="s">
        <v>18</v>
      </c>
      <c r="G55028" s="1" t="s">
        <v>25</v>
      </c>
      <c r="H55028" s="1" t="s">
        <v>64</v>
      </c>
      <c r="I55028" s="1" t="s">
        <v>65</v>
      </c>
      <c r="J55028" s="1" t="s">
        <v>71</v>
      </c>
      <c r="K55028" s="1">
        <v>2.0</v>
      </c>
      <c r="L55028" s="3">
        <v>40544.0</v>
      </c>
      <c r="M55028" s="3">
        <v>41000.0</v>
      </c>
      <c r="N55028" s="3">
        <v>41000.0</v>
      </c>
    </row>
    <row r="55029">
      <c r="A55029" s="1" t="s">
        <v>188662</v>
      </c>
      <c r="B55029" s="1" t="s">
        <v>188663</v>
      </c>
      <c r="C55029" s="2" t="s">
        <v>188664</v>
      </c>
      <c r="D55029" s="1" t="s">
        <v>188665</v>
      </c>
      <c r="E55029" s="1">
        <v>2.0365E8</v>
      </c>
      <c r="F55029" s="1" t="s">
        <v>18</v>
      </c>
      <c r="G55029" s="1" t="s">
        <v>25</v>
      </c>
      <c r="H55029" s="1" t="s">
        <v>430</v>
      </c>
      <c r="I55029" s="1" t="s">
        <v>528</v>
      </c>
      <c r="J55029" s="1" t="s">
        <v>3661</v>
      </c>
      <c r="K55029" s="1">
        <v>3.0</v>
      </c>
      <c r="L55029" s="3">
        <v>41823.0</v>
      </c>
      <c r="M55029" s="3">
        <v>41761.0</v>
      </c>
      <c r="N55029" s="3">
        <v>42074.0</v>
      </c>
    </row>
    <row r="55030">
      <c r="A55030" s="1" t="s">
        <v>188666</v>
      </c>
      <c r="B55030" s="1" t="s">
        <v>188667</v>
      </c>
      <c r="C55030" s="2" t="s">
        <v>188668</v>
      </c>
      <c r="D55030" s="1" t="s">
        <v>188669</v>
      </c>
      <c r="E55030" s="1">
        <v>750000.0</v>
      </c>
      <c r="F55030" s="1" t="s">
        <v>207</v>
      </c>
      <c r="G55030" s="1" t="s">
        <v>128</v>
      </c>
      <c r="H55030" s="1" t="s">
        <v>129</v>
      </c>
      <c r="I55030" s="1" t="s">
        <v>130</v>
      </c>
      <c r="J55030" s="1" t="s">
        <v>130</v>
      </c>
      <c r="K55030" s="1">
        <v>1.0</v>
      </c>
      <c r="L55030" s="3">
        <v>40162.0</v>
      </c>
      <c r="M55030" s="3">
        <v>40483.0</v>
      </c>
      <c r="N55030" s="3">
        <v>40483.0</v>
      </c>
    </row>
    <row r="55031">
      <c r="A55031" s="1" t="s">
        <v>188670</v>
      </c>
      <c r="B55031" s="1" t="s">
        <v>188671</v>
      </c>
      <c r="C55031" s="2" t="s">
        <v>188672</v>
      </c>
      <c r="D55031" s="1" t="s">
        <v>188673</v>
      </c>
      <c r="E55031" s="1">
        <v>2000000.0</v>
      </c>
      <c r="F55031" s="1" t="s">
        <v>18</v>
      </c>
      <c r="G55031" s="1" t="s">
        <v>25</v>
      </c>
      <c r="H55031" s="1" t="s">
        <v>1352</v>
      </c>
      <c r="I55031" s="1" t="s">
        <v>1353</v>
      </c>
      <c r="J55031" s="1" t="s">
        <v>1354</v>
      </c>
      <c r="K55031" s="1">
        <v>1.0</v>
      </c>
      <c r="L55031" s="3">
        <v>40864.0</v>
      </c>
      <c r="M55031" s="3">
        <v>41120.0</v>
      </c>
      <c r="N55031" s="3">
        <v>41120.0</v>
      </c>
    </row>
    <row r="55032">
      <c r="A55032" s="1" t="s">
        <v>188674</v>
      </c>
      <c r="B55032" s="1" t="s">
        <v>188675</v>
      </c>
      <c r="C55032" s="2" t="s">
        <v>188676</v>
      </c>
      <c r="D55032" s="1" t="s">
        <v>1384</v>
      </c>
      <c r="E55032" s="1">
        <v>5.8E7</v>
      </c>
      <c r="F55032" s="1" t="s">
        <v>113</v>
      </c>
      <c r="G55032" s="1" t="s">
        <v>25</v>
      </c>
      <c r="H55032" s="1" t="s">
        <v>64</v>
      </c>
      <c r="I55032" s="1" t="s">
        <v>65</v>
      </c>
      <c r="J55032" s="1" t="s">
        <v>1103</v>
      </c>
      <c r="K55032" s="1">
        <v>7.0</v>
      </c>
      <c r="L55032" s="3">
        <v>37257.0</v>
      </c>
      <c r="M55032" s="3">
        <v>38894.0</v>
      </c>
      <c r="N55032" s="3">
        <v>41000.0</v>
      </c>
    </row>
    <row r="55033">
      <c r="A55033" s="1" t="s">
        <v>188677</v>
      </c>
      <c r="B55033" s="1" t="s">
        <v>188678</v>
      </c>
      <c r="C55033" s="2" t="s">
        <v>188679</v>
      </c>
      <c r="D55033" s="1" t="s">
        <v>42</v>
      </c>
      <c r="E55033" s="1">
        <v>25000.0</v>
      </c>
      <c r="F55033" s="1" t="s">
        <v>18</v>
      </c>
      <c r="G55033" s="1" t="s">
        <v>25</v>
      </c>
      <c r="H55033" s="1" t="s">
        <v>808</v>
      </c>
      <c r="I55033" s="1" t="s">
        <v>809</v>
      </c>
      <c r="J55033" s="1" t="s">
        <v>7696</v>
      </c>
      <c r="K55033" s="1">
        <v>1.0</v>
      </c>
      <c r="L55033" s="3">
        <v>41487.0</v>
      </c>
      <c r="M55033" s="3">
        <v>41652.0</v>
      </c>
      <c r="N55033" s="3">
        <v>41652.0</v>
      </c>
    </row>
    <row r="55034">
      <c r="A55034" s="1" t="s">
        <v>188680</v>
      </c>
      <c r="B55034" s="1" t="s">
        <v>188681</v>
      </c>
      <c r="C55034" s="2" t="s">
        <v>188682</v>
      </c>
      <c r="D55034" s="1" t="s">
        <v>42</v>
      </c>
      <c r="E55034" s="1">
        <v>5600000.0</v>
      </c>
      <c r="F55034" s="1" t="s">
        <v>18</v>
      </c>
      <c r="G55034" s="1" t="s">
        <v>25</v>
      </c>
      <c r="H55034" s="1" t="s">
        <v>106</v>
      </c>
      <c r="I55034" s="1" t="s">
        <v>107</v>
      </c>
      <c r="J55034" s="1" t="s">
        <v>108</v>
      </c>
      <c r="K55034" s="1">
        <v>1.0</v>
      </c>
      <c r="L55034" s="3">
        <v>40909.0</v>
      </c>
      <c r="M55034" s="3">
        <v>41689.0</v>
      </c>
      <c r="N55034" s="3">
        <v>41689.0</v>
      </c>
    </row>
    <row r="55035">
      <c r="A55035" s="1" t="s">
        <v>188683</v>
      </c>
      <c r="B55035" s="1" t="s">
        <v>188684</v>
      </c>
      <c r="C55035" s="2" t="s">
        <v>188685</v>
      </c>
      <c r="D55035" s="1" t="s">
        <v>36</v>
      </c>
      <c r="E55035" s="1">
        <v>13000.0</v>
      </c>
      <c r="F55035" s="1" t="s">
        <v>18</v>
      </c>
      <c r="G55035" s="1" t="s">
        <v>25</v>
      </c>
      <c r="H55035" s="1" t="s">
        <v>1330</v>
      </c>
      <c r="I55035" s="1" t="s">
        <v>1331</v>
      </c>
      <c r="J55035" s="1" t="s">
        <v>31325</v>
      </c>
      <c r="K55035" s="1">
        <v>1.0</v>
      </c>
      <c r="L55035" s="3">
        <v>39814.0</v>
      </c>
      <c r="M55035" s="3">
        <v>40057.0</v>
      </c>
      <c r="N55035" s="3">
        <v>40057.0</v>
      </c>
    </row>
    <row r="55036">
      <c r="A55036" s="1" t="s">
        <v>188686</v>
      </c>
      <c r="B55036" s="1" t="s">
        <v>188687</v>
      </c>
      <c r="C55036" s="2" t="s">
        <v>188688</v>
      </c>
      <c r="D55036" s="1" t="s">
        <v>24319</v>
      </c>
      <c r="E55036" s="1">
        <v>600000.0</v>
      </c>
      <c r="F55036" s="1" t="s">
        <v>207</v>
      </c>
      <c r="G55036" s="1" t="s">
        <v>165</v>
      </c>
      <c r="H55036" s="1" t="s">
        <v>166</v>
      </c>
      <c r="I55036" s="1" t="s">
        <v>167</v>
      </c>
      <c r="J55036" s="1" t="s">
        <v>167</v>
      </c>
      <c r="K55036" s="1">
        <v>1.0</v>
      </c>
      <c r="L55036" s="3">
        <v>39448.0</v>
      </c>
      <c r="M55036" s="3">
        <v>39660.0</v>
      </c>
      <c r="N55036" s="3">
        <v>39660.0</v>
      </c>
    </row>
    <row r="55037">
      <c r="A55037" s="1" t="s">
        <v>188689</v>
      </c>
      <c r="B55037" s="2" t="s">
        <v>188690</v>
      </c>
      <c r="C55037" s="2" t="s">
        <v>188691</v>
      </c>
      <c r="D55037" s="1" t="s">
        <v>117</v>
      </c>
      <c r="E55037" s="1" t="s">
        <v>43</v>
      </c>
      <c r="F55037" s="1" t="s">
        <v>18</v>
      </c>
      <c r="G55037" s="1" t="s">
        <v>25</v>
      </c>
      <c r="H55037" s="1" t="s">
        <v>64</v>
      </c>
      <c r="I55037" s="1" t="s">
        <v>11229</v>
      </c>
      <c r="J55037" s="1" t="s">
        <v>62344</v>
      </c>
      <c r="K55037" s="1">
        <v>1.0</v>
      </c>
      <c r="L55037" s="3">
        <v>38953.0</v>
      </c>
      <c r="M55037" s="3">
        <v>41960.0</v>
      </c>
      <c r="N55037" s="3">
        <v>41960.0</v>
      </c>
    </row>
    <row r="55038">
      <c r="A55038" s="1" t="s">
        <v>188692</v>
      </c>
      <c r="B55038" s="1" t="s">
        <v>188693</v>
      </c>
      <c r="E55038" s="1" t="s">
        <v>43</v>
      </c>
      <c r="F55038" s="1" t="s">
        <v>207</v>
      </c>
      <c r="K55038" s="1">
        <v>1.0</v>
      </c>
      <c r="M55038" s="3">
        <v>42128.0</v>
      </c>
      <c r="N55038" s="3">
        <v>42128.0</v>
      </c>
    </row>
    <row r="55039">
      <c r="A55039" s="1" t="s">
        <v>188694</v>
      </c>
      <c r="B55039" s="1" t="s">
        <v>188695</v>
      </c>
      <c r="C55039" s="2" t="s">
        <v>188696</v>
      </c>
      <c r="D55039" s="1" t="s">
        <v>7912</v>
      </c>
      <c r="E55039" s="1">
        <v>1000000.0</v>
      </c>
      <c r="F55039" s="1" t="s">
        <v>18</v>
      </c>
      <c r="G55039" s="1" t="s">
        <v>1138</v>
      </c>
      <c r="H55039" s="1">
        <v>15.0</v>
      </c>
      <c r="I55039" s="1" t="s">
        <v>4021</v>
      </c>
      <c r="J55039" s="1" t="s">
        <v>7868</v>
      </c>
      <c r="K55039" s="1">
        <v>1.0</v>
      </c>
      <c r="L55039" s="3">
        <v>41640.0</v>
      </c>
      <c r="M55039" s="3">
        <v>41913.0</v>
      </c>
      <c r="N55039" s="3">
        <v>41913.0</v>
      </c>
    </row>
    <row r="55040">
      <c r="A55040" s="1" t="s">
        <v>188697</v>
      </c>
      <c r="B55040" s="1" t="s">
        <v>188698</v>
      </c>
      <c r="C55040" s="2" t="s">
        <v>188699</v>
      </c>
      <c r="D55040" s="1" t="s">
        <v>741</v>
      </c>
      <c r="E55040" s="1">
        <v>6000000.0</v>
      </c>
      <c r="F55040" s="1" t="s">
        <v>18</v>
      </c>
      <c r="G55040" s="1" t="s">
        <v>25</v>
      </c>
      <c r="H55040" s="1" t="s">
        <v>64</v>
      </c>
      <c r="I55040" s="1" t="s">
        <v>65</v>
      </c>
      <c r="J55040" s="1" t="s">
        <v>1251</v>
      </c>
      <c r="K55040" s="1">
        <v>2.0</v>
      </c>
      <c r="L55040" s="3">
        <v>40179.0</v>
      </c>
      <c r="M55040" s="3">
        <v>40544.0</v>
      </c>
      <c r="N55040" s="3">
        <v>40793.0</v>
      </c>
    </row>
    <row r="55041">
      <c r="A55041" s="1" t="s">
        <v>188700</v>
      </c>
      <c r="B55041" s="1" t="s">
        <v>188701</v>
      </c>
      <c r="C55041" s="2" t="s">
        <v>188702</v>
      </c>
      <c r="D55041" s="1" t="s">
        <v>188703</v>
      </c>
      <c r="E55041" s="1">
        <v>18405.9016683109</v>
      </c>
      <c r="F55041" s="1" t="s">
        <v>207</v>
      </c>
      <c r="K55041" s="1">
        <v>1.0</v>
      </c>
      <c r="L55041" s="3">
        <v>41883.0</v>
      </c>
      <c r="M55041" s="3">
        <v>42103.0</v>
      </c>
      <c r="N55041" s="3">
        <v>42103.0</v>
      </c>
    </row>
    <row r="55042">
      <c r="A55042" s="1" t="s">
        <v>188704</v>
      </c>
      <c r="B55042" s="1" t="s">
        <v>188705</v>
      </c>
      <c r="D55042" s="1" t="s">
        <v>188706</v>
      </c>
      <c r="E55042" s="1">
        <v>50000.0</v>
      </c>
      <c r="F55042" s="1" t="s">
        <v>207</v>
      </c>
      <c r="K55042" s="1">
        <v>1.0</v>
      </c>
      <c r="M55042" s="3">
        <v>41671.0</v>
      </c>
      <c r="N55042" s="3">
        <v>41671.0</v>
      </c>
    </row>
    <row r="55043">
      <c r="A55043" s="1" t="s">
        <v>188707</v>
      </c>
      <c r="B55043" s="1" t="s">
        <v>188708</v>
      </c>
      <c r="C55043" s="2" t="s">
        <v>188709</v>
      </c>
      <c r="D55043" s="1" t="s">
        <v>7370</v>
      </c>
      <c r="E55043" s="1" t="s">
        <v>43</v>
      </c>
      <c r="F55043" s="1" t="s">
        <v>18</v>
      </c>
      <c r="G55043" s="1" t="s">
        <v>25</v>
      </c>
      <c r="H55043" s="1" t="s">
        <v>64</v>
      </c>
      <c r="I55043" s="1" t="s">
        <v>65</v>
      </c>
      <c r="J55043" s="1" t="s">
        <v>606</v>
      </c>
      <c r="K55043" s="1">
        <v>1.0</v>
      </c>
      <c r="M55043" s="3">
        <v>41275.0</v>
      </c>
      <c r="N55043" s="3">
        <v>41275.0</v>
      </c>
    </row>
    <row r="55044">
      <c r="A55044" s="1" t="s">
        <v>188710</v>
      </c>
      <c r="B55044" s="1" t="s">
        <v>188711</v>
      </c>
      <c r="D55044" s="1" t="s">
        <v>2479</v>
      </c>
      <c r="E55044" s="1">
        <v>2771812.0</v>
      </c>
      <c r="F55044" s="1" t="s">
        <v>18</v>
      </c>
      <c r="G55044" s="1" t="s">
        <v>128</v>
      </c>
      <c r="H55044" s="1" t="s">
        <v>129</v>
      </c>
      <c r="I55044" s="1" t="s">
        <v>130</v>
      </c>
      <c r="J55044" s="1" t="s">
        <v>130</v>
      </c>
      <c r="K55044" s="1">
        <v>1.0</v>
      </c>
      <c r="M55044" s="3">
        <v>40919.0</v>
      </c>
      <c r="N55044" s="3">
        <v>40919.0</v>
      </c>
    </row>
    <row r="55045">
      <c r="A55045" s="1" t="s">
        <v>188712</v>
      </c>
      <c r="B55045" s="1" t="s">
        <v>188713</v>
      </c>
      <c r="C55045" s="2" t="s">
        <v>188714</v>
      </c>
      <c r="D55045" s="1" t="s">
        <v>188715</v>
      </c>
      <c r="E55045" s="1">
        <v>7000000.0</v>
      </c>
      <c r="F55045" s="1" t="s">
        <v>113</v>
      </c>
      <c r="G55045" s="1" t="s">
        <v>25</v>
      </c>
      <c r="H55045" s="1" t="s">
        <v>106</v>
      </c>
      <c r="I55045" s="1" t="s">
        <v>107</v>
      </c>
      <c r="J55045" s="1" t="s">
        <v>108</v>
      </c>
      <c r="K55045" s="1">
        <v>1.0</v>
      </c>
      <c r="L55045" s="3">
        <v>40360.0</v>
      </c>
      <c r="M55045" s="3">
        <v>41534.0</v>
      </c>
      <c r="N55045" s="3">
        <v>41534.0</v>
      </c>
    </row>
    <row r="55046">
      <c r="A55046" s="1" t="s">
        <v>188716</v>
      </c>
      <c r="B55046" s="1" t="s">
        <v>188717</v>
      </c>
      <c r="E55046" s="1" t="s">
        <v>43</v>
      </c>
      <c r="F55046" s="1" t="s">
        <v>18</v>
      </c>
      <c r="K55046" s="1">
        <v>1.0</v>
      </c>
      <c r="M55046" s="3">
        <v>39939.0</v>
      </c>
      <c r="N55046" s="3">
        <v>39939.0</v>
      </c>
    </row>
    <row r="55047">
      <c r="A55047" s="1" t="s">
        <v>188718</v>
      </c>
      <c r="B55047" s="1" t="s">
        <v>188719</v>
      </c>
      <c r="C55047" s="2" t="s">
        <v>188720</v>
      </c>
      <c r="D55047" s="1" t="s">
        <v>188721</v>
      </c>
      <c r="E55047" s="1">
        <v>382500.0</v>
      </c>
      <c r="F55047" s="1" t="s">
        <v>18</v>
      </c>
      <c r="G55047" s="1" t="s">
        <v>25</v>
      </c>
      <c r="H55047" s="1" t="s">
        <v>99</v>
      </c>
      <c r="I55047" s="1" t="s">
        <v>100</v>
      </c>
      <c r="J55047" s="1" t="s">
        <v>2700</v>
      </c>
      <c r="K55047" s="1">
        <v>1.0</v>
      </c>
      <c r="M55047" s="3">
        <v>41065.0</v>
      </c>
      <c r="N55047" s="3">
        <v>41065.0</v>
      </c>
    </row>
    <row r="55048">
      <c r="A55048" s="1" t="s">
        <v>188722</v>
      </c>
      <c r="B55048" s="1" t="s">
        <v>188723</v>
      </c>
      <c r="C55048" s="2" t="s">
        <v>188724</v>
      </c>
      <c r="D55048" s="1" t="s">
        <v>264</v>
      </c>
      <c r="E55048" s="1">
        <v>1.284E7</v>
      </c>
      <c r="F55048" s="1" t="s">
        <v>18</v>
      </c>
      <c r="G55048" s="1" t="s">
        <v>25</v>
      </c>
      <c r="H55048" s="1" t="s">
        <v>82</v>
      </c>
      <c r="I55048" s="1" t="s">
        <v>1764</v>
      </c>
      <c r="J55048" s="1" t="s">
        <v>16326</v>
      </c>
      <c r="K55048" s="1">
        <v>3.0</v>
      </c>
      <c r="L55048" s="3">
        <v>37622.0</v>
      </c>
      <c r="M55048" s="3">
        <v>39154.0</v>
      </c>
      <c r="N55048" s="3">
        <v>40316.0</v>
      </c>
    </row>
    <row r="55049">
      <c r="A55049" s="1" t="s">
        <v>188725</v>
      </c>
      <c r="B55049" s="1" t="s">
        <v>188726</v>
      </c>
      <c r="C55049" s="2" t="s">
        <v>188727</v>
      </c>
      <c r="D55049" s="1" t="s">
        <v>70</v>
      </c>
      <c r="E55049" s="1">
        <v>1500000.0</v>
      </c>
      <c r="F55049" s="1" t="s">
        <v>18</v>
      </c>
      <c r="G55049" s="1" t="s">
        <v>25</v>
      </c>
      <c r="H55049" s="1" t="s">
        <v>64</v>
      </c>
      <c r="I55049" s="1" t="s">
        <v>65</v>
      </c>
      <c r="J55049" s="1" t="s">
        <v>1103</v>
      </c>
      <c r="K55049" s="1">
        <v>2.0</v>
      </c>
      <c r="L55049" s="3">
        <v>40909.0</v>
      </c>
      <c r="M55049" s="3">
        <v>41244.0</v>
      </c>
      <c r="N55049" s="3">
        <v>41393.0</v>
      </c>
    </row>
    <row r="55050">
      <c r="A55050" s="1" t="s">
        <v>188728</v>
      </c>
      <c r="B55050" s="1" t="s">
        <v>39091</v>
      </c>
      <c r="C55050" s="2" t="s">
        <v>188729</v>
      </c>
      <c r="D55050" s="1" t="s">
        <v>188730</v>
      </c>
      <c r="E55050" s="1">
        <v>1200000.0</v>
      </c>
      <c r="F55050" s="1" t="s">
        <v>18</v>
      </c>
      <c r="G55050" s="1" t="s">
        <v>25</v>
      </c>
      <c r="H55050" s="1" t="s">
        <v>64</v>
      </c>
      <c r="I55050" s="1" t="s">
        <v>65</v>
      </c>
      <c r="J55050" s="1" t="s">
        <v>71</v>
      </c>
      <c r="K55050" s="1">
        <v>1.0</v>
      </c>
      <c r="L55050" s="3">
        <v>41760.0</v>
      </c>
      <c r="M55050" s="3">
        <v>42290.0</v>
      </c>
      <c r="N55050" s="3">
        <v>42290.0</v>
      </c>
    </row>
    <row r="55051">
      <c r="A55051" s="1" t="s">
        <v>188731</v>
      </c>
      <c r="B55051" s="1" t="s">
        <v>188732</v>
      </c>
      <c r="D55051" s="1" t="s">
        <v>42</v>
      </c>
      <c r="E55051" s="1">
        <v>1100000.0</v>
      </c>
      <c r="F55051" s="1" t="s">
        <v>18</v>
      </c>
      <c r="G55051" s="1" t="s">
        <v>25</v>
      </c>
      <c r="H55051" s="1" t="s">
        <v>158</v>
      </c>
      <c r="I55051" s="1" t="s">
        <v>244</v>
      </c>
      <c r="J55051" s="1" t="s">
        <v>6959</v>
      </c>
      <c r="K55051" s="1">
        <v>1.0</v>
      </c>
      <c r="L55051" s="3">
        <v>40909.0</v>
      </c>
      <c r="M55051" s="3">
        <v>41173.0</v>
      </c>
      <c r="N55051" s="3">
        <v>41173.0</v>
      </c>
    </row>
    <row r="55052">
      <c r="A55052" s="1" t="s">
        <v>188733</v>
      </c>
      <c r="B55052" s="1" t="s">
        <v>188734</v>
      </c>
      <c r="C55052" s="2" t="s">
        <v>188735</v>
      </c>
      <c r="E55052" s="1" t="s">
        <v>43</v>
      </c>
      <c r="F55052" s="1" t="s">
        <v>18</v>
      </c>
      <c r="G55052" s="1" t="s">
        <v>1370</v>
      </c>
      <c r="H55052" s="1">
        <v>5.0</v>
      </c>
      <c r="I55052" s="1" t="s">
        <v>1371</v>
      </c>
      <c r="J55052" s="1" t="s">
        <v>1371</v>
      </c>
      <c r="K55052" s="1">
        <v>1.0</v>
      </c>
      <c r="L55052" s="3">
        <v>40179.0</v>
      </c>
      <c r="M55052" s="3">
        <v>40603.0</v>
      </c>
      <c r="N55052" s="3">
        <v>40603.0</v>
      </c>
    </row>
    <row r="55053">
      <c r="A55053" s="1" t="s">
        <v>188736</v>
      </c>
      <c r="B55053" s="1" t="s">
        <v>188737</v>
      </c>
      <c r="C55053" s="2" t="s">
        <v>188738</v>
      </c>
      <c r="D55053" s="1" t="s">
        <v>42</v>
      </c>
      <c r="E55053" s="1">
        <v>6300000.0</v>
      </c>
      <c r="F55053" s="1" t="s">
        <v>18</v>
      </c>
      <c r="G55053" s="1" t="s">
        <v>25</v>
      </c>
      <c r="H55053" s="1" t="s">
        <v>64</v>
      </c>
      <c r="I55053" s="1" t="s">
        <v>65</v>
      </c>
      <c r="J55053" s="1" t="s">
        <v>4127</v>
      </c>
      <c r="K55053" s="1">
        <v>1.0</v>
      </c>
      <c r="L55053" s="3">
        <v>41640.0</v>
      </c>
      <c r="M55053" s="3">
        <v>42115.0</v>
      </c>
      <c r="N55053" s="3">
        <v>42115.0</v>
      </c>
    </row>
    <row r="55054">
      <c r="A55054" s="1" t="s">
        <v>188739</v>
      </c>
      <c r="B55054" s="1" t="s">
        <v>188740</v>
      </c>
      <c r="C55054" s="2" t="s">
        <v>188741</v>
      </c>
      <c r="D55054" s="1" t="s">
        <v>188742</v>
      </c>
      <c r="E55054" s="1">
        <v>1500000.0</v>
      </c>
      <c r="F55054" s="1" t="s">
        <v>18</v>
      </c>
      <c r="G55054" s="1" t="s">
        <v>25</v>
      </c>
      <c r="H55054" s="1" t="s">
        <v>106</v>
      </c>
      <c r="I55054" s="1" t="s">
        <v>107</v>
      </c>
      <c r="J55054" s="1" t="s">
        <v>108</v>
      </c>
      <c r="K55054" s="1">
        <v>1.0</v>
      </c>
      <c r="L55054" s="3">
        <v>41275.0</v>
      </c>
      <c r="M55054" s="3">
        <v>42339.0</v>
      </c>
      <c r="N55054" s="3">
        <v>42339.0</v>
      </c>
    </row>
    <row r="55055">
      <c r="A55055" s="1" t="s">
        <v>188743</v>
      </c>
      <c r="B55055" s="1" t="s">
        <v>188744</v>
      </c>
      <c r="C55055" s="2" t="s">
        <v>188745</v>
      </c>
      <c r="D55055" s="1" t="s">
        <v>188746</v>
      </c>
      <c r="E55055" s="1">
        <v>2.8E8</v>
      </c>
      <c r="F55055" s="1" t="s">
        <v>18</v>
      </c>
      <c r="G55055" s="1" t="s">
        <v>25</v>
      </c>
      <c r="H55055" s="1" t="s">
        <v>64</v>
      </c>
      <c r="I55055" s="1" t="s">
        <v>65</v>
      </c>
      <c r="J55055" s="1" t="s">
        <v>71</v>
      </c>
      <c r="K55055" s="1">
        <v>7.0</v>
      </c>
      <c r="L55055" s="3">
        <v>40179.0</v>
      </c>
      <c r="M55055" s="3">
        <v>40392.0</v>
      </c>
      <c r="N55055" s="3">
        <v>42213.0</v>
      </c>
    </row>
    <row r="55056">
      <c r="A55056" s="1" t="s">
        <v>188747</v>
      </c>
      <c r="B55056" s="1" t="s">
        <v>188748</v>
      </c>
      <c r="C55056" s="2" t="s">
        <v>188749</v>
      </c>
      <c r="D55056" s="1" t="s">
        <v>741</v>
      </c>
      <c r="E55056" s="1">
        <v>210000.0</v>
      </c>
      <c r="F55056" s="1" t="s">
        <v>207</v>
      </c>
      <c r="G55056" s="1" t="s">
        <v>25</v>
      </c>
      <c r="H55056" s="1" t="s">
        <v>44</v>
      </c>
      <c r="I55056" s="1" t="s">
        <v>45</v>
      </c>
      <c r="J55056" s="1" t="s">
        <v>46</v>
      </c>
      <c r="K55056" s="1">
        <v>1.0</v>
      </c>
      <c r="L55056" s="3">
        <v>40210.0</v>
      </c>
      <c r="M55056" s="3">
        <v>40737.0</v>
      </c>
      <c r="N55056" s="3">
        <v>40737.0</v>
      </c>
    </row>
    <row r="55057">
      <c r="A55057" s="1" t="s">
        <v>188750</v>
      </c>
      <c r="B55057" s="1" t="s">
        <v>188751</v>
      </c>
      <c r="C55057" s="2" t="s">
        <v>188752</v>
      </c>
      <c r="D55057" s="1" t="s">
        <v>248</v>
      </c>
      <c r="E55057" s="1">
        <v>4300000.0</v>
      </c>
      <c r="F55057" s="1" t="s">
        <v>18</v>
      </c>
      <c r="G55057" s="1" t="s">
        <v>341</v>
      </c>
      <c r="H55057" s="1">
        <v>11.0</v>
      </c>
      <c r="I55057" s="1" t="s">
        <v>497</v>
      </c>
      <c r="J55057" s="1" t="s">
        <v>497</v>
      </c>
      <c r="K55057" s="1">
        <v>1.0</v>
      </c>
      <c r="L55057" s="3">
        <v>41277.0</v>
      </c>
      <c r="M55057" s="3">
        <v>42331.0</v>
      </c>
      <c r="N55057" s="3">
        <v>42331.0</v>
      </c>
    </row>
    <row r="55058">
      <c r="A55058" s="1" t="s">
        <v>188753</v>
      </c>
      <c r="B55058" s="1" t="s">
        <v>188754</v>
      </c>
      <c r="D55058" s="1" t="s">
        <v>655</v>
      </c>
      <c r="E55058" s="1" t="s">
        <v>43</v>
      </c>
      <c r="F55058" s="1" t="s">
        <v>18</v>
      </c>
      <c r="G55058" s="1" t="s">
        <v>25</v>
      </c>
      <c r="H55058" s="1" t="s">
        <v>64</v>
      </c>
      <c r="I55058" s="1" t="s">
        <v>65</v>
      </c>
      <c r="J55058" s="1" t="s">
        <v>3473</v>
      </c>
      <c r="K55058" s="1">
        <v>1.0</v>
      </c>
      <c r="L55058" s="3">
        <v>35796.0</v>
      </c>
      <c r="M55058" s="3">
        <v>36963.0</v>
      </c>
      <c r="N55058" s="3">
        <v>36963.0</v>
      </c>
    </row>
    <row r="55059">
      <c r="A55059" s="1" t="s">
        <v>188755</v>
      </c>
      <c r="B55059" s="1" t="s">
        <v>188756</v>
      </c>
      <c r="C55059" s="2" t="s">
        <v>188757</v>
      </c>
      <c r="D55059" s="1" t="s">
        <v>1401</v>
      </c>
      <c r="E55059" s="1">
        <v>1.9E7</v>
      </c>
      <c r="F55059" s="1" t="s">
        <v>18</v>
      </c>
      <c r="G55059" s="1" t="s">
        <v>25</v>
      </c>
      <c r="H55059" s="1" t="s">
        <v>64</v>
      </c>
      <c r="I55059" s="1" t="s">
        <v>4405</v>
      </c>
      <c r="J55059" s="1" t="s">
        <v>188758</v>
      </c>
      <c r="K55059" s="1">
        <v>5.0</v>
      </c>
      <c r="M55059" s="3">
        <v>37908.0</v>
      </c>
      <c r="N55059" s="3">
        <v>39448.0</v>
      </c>
    </row>
    <row r="55060">
      <c r="A55060" s="1" t="s">
        <v>188759</v>
      </c>
      <c r="B55060" s="1" t="s">
        <v>188760</v>
      </c>
      <c r="C55060" s="2" t="s">
        <v>188761</v>
      </c>
      <c r="D55060" s="1" t="s">
        <v>188762</v>
      </c>
      <c r="E55060" s="1">
        <v>2500000.0</v>
      </c>
      <c r="F55060" s="1" t="s">
        <v>113</v>
      </c>
      <c r="G55060" s="1" t="s">
        <v>25</v>
      </c>
      <c r="H55060" s="1" t="s">
        <v>64</v>
      </c>
      <c r="I55060" s="1" t="s">
        <v>65</v>
      </c>
      <c r="J55060" s="1" t="s">
        <v>71</v>
      </c>
      <c r="K55060" s="1">
        <v>1.0</v>
      </c>
      <c r="L55060" s="3">
        <v>40330.0</v>
      </c>
      <c r="M55060" s="3">
        <v>40513.0</v>
      </c>
      <c r="N55060" s="3">
        <v>40513.0</v>
      </c>
    </row>
    <row r="55061">
      <c r="A55061" s="1" t="s">
        <v>188763</v>
      </c>
      <c r="B55061" s="1" t="s">
        <v>188764</v>
      </c>
      <c r="C55061" s="2" t="s">
        <v>188765</v>
      </c>
      <c r="D55061" s="1" t="s">
        <v>1247</v>
      </c>
      <c r="E55061" s="1" t="s">
        <v>43</v>
      </c>
      <c r="F55061" s="1" t="s">
        <v>18</v>
      </c>
      <c r="G55061" s="1" t="s">
        <v>25</v>
      </c>
      <c r="H55061" s="1" t="s">
        <v>158</v>
      </c>
      <c r="I55061" s="1" t="s">
        <v>244</v>
      </c>
      <c r="J55061" s="1" t="s">
        <v>41143</v>
      </c>
      <c r="K55061" s="1">
        <v>1.0</v>
      </c>
      <c r="L55061" s="3">
        <v>39814.0</v>
      </c>
      <c r="M55061" s="3">
        <v>40544.0</v>
      </c>
      <c r="N55061" s="3">
        <v>40544.0</v>
      </c>
    </row>
    <row r="55062">
      <c r="A55062" s="1" t="s">
        <v>188766</v>
      </c>
      <c r="B55062" s="1" t="s">
        <v>188767</v>
      </c>
      <c r="C55062" s="2" t="s">
        <v>188768</v>
      </c>
      <c r="D55062" s="1" t="s">
        <v>188769</v>
      </c>
      <c r="E55062" s="1">
        <v>135000.0</v>
      </c>
      <c r="F55062" s="1" t="s">
        <v>18</v>
      </c>
      <c r="G55062" s="1" t="s">
        <v>25</v>
      </c>
      <c r="H55062" s="1" t="s">
        <v>644</v>
      </c>
      <c r="I55062" s="1" t="s">
        <v>645</v>
      </c>
      <c r="J55062" s="1" t="s">
        <v>645</v>
      </c>
      <c r="K55062" s="1">
        <v>2.0</v>
      </c>
      <c r="L55062" s="3">
        <v>40944.0</v>
      </c>
      <c r="M55062" s="3">
        <v>41228.0</v>
      </c>
      <c r="N55062" s="3">
        <v>41228.0</v>
      </c>
    </row>
    <row r="55063">
      <c r="A55063" s="1" t="s">
        <v>188770</v>
      </c>
      <c r="B55063" s="1" t="s">
        <v>188771</v>
      </c>
      <c r="C55063" s="2" t="s">
        <v>188772</v>
      </c>
      <c r="D55063" s="1" t="s">
        <v>75</v>
      </c>
      <c r="E55063" s="1">
        <v>396470.0</v>
      </c>
      <c r="F55063" s="1" t="s">
        <v>18</v>
      </c>
      <c r="G55063" s="1" t="s">
        <v>25</v>
      </c>
      <c r="H55063" s="1" t="s">
        <v>106</v>
      </c>
      <c r="I55063" s="1" t="s">
        <v>107</v>
      </c>
      <c r="J55063" s="1" t="s">
        <v>5335</v>
      </c>
      <c r="K55063" s="1">
        <v>1.0</v>
      </c>
      <c r="L55063" s="3">
        <v>41344.0</v>
      </c>
      <c r="M55063" s="3">
        <v>41803.0</v>
      </c>
      <c r="N55063" s="3">
        <v>41803.0</v>
      </c>
    </row>
    <row r="55064">
      <c r="A55064" s="1" t="s">
        <v>188773</v>
      </c>
      <c r="B55064" s="1" t="s">
        <v>188774</v>
      </c>
      <c r="C55064" s="2" t="s">
        <v>188775</v>
      </c>
      <c r="D55064" s="1" t="s">
        <v>1247</v>
      </c>
      <c r="E55064" s="1" t="s">
        <v>43</v>
      </c>
      <c r="F55064" s="1" t="s">
        <v>18</v>
      </c>
      <c r="G55064" s="1" t="s">
        <v>25</v>
      </c>
      <c r="H55064" s="1" t="s">
        <v>64</v>
      </c>
      <c r="I55064" s="1" t="s">
        <v>65</v>
      </c>
      <c r="J55064" s="1" t="s">
        <v>71</v>
      </c>
      <c r="K55064" s="1">
        <v>1.0</v>
      </c>
      <c r="L55064" s="3">
        <v>41571.0</v>
      </c>
      <c r="M55064" s="3">
        <v>41913.0</v>
      </c>
      <c r="N55064" s="3">
        <v>41913.0</v>
      </c>
    </row>
    <row r="55065">
      <c r="A55065" s="1" t="s">
        <v>188776</v>
      </c>
      <c r="B55065" s="1" t="s">
        <v>188777</v>
      </c>
      <c r="C55065" s="2" t="s">
        <v>188778</v>
      </c>
      <c r="D55065" s="1" t="s">
        <v>2966</v>
      </c>
      <c r="E55065" s="1" t="s">
        <v>43</v>
      </c>
      <c r="F55065" s="1" t="s">
        <v>18</v>
      </c>
      <c r="G55065" s="1" t="s">
        <v>25</v>
      </c>
      <c r="H55065" s="1" t="s">
        <v>64</v>
      </c>
      <c r="I55065" s="1" t="s">
        <v>966</v>
      </c>
      <c r="J55065" s="1" t="s">
        <v>6180</v>
      </c>
      <c r="K55065" s="1">
        <v>1.0</v>
      </c>
      <c r="L55065" s="3">
        <v>39904.0</v>
      </c>
      <c r="M55065" s="3">
        <v>41765.0</v>
      </c>
      <c r="N55065" s="3">
        <v>41765.0</v>
      </c>
    </row>
    <row r="55066">
      <c r="A55066" s="1" t="s">
        <v>188779</v>
      </c>
      <c r="B55066" s="1" t="s">
        <v>188780</v>
      </c>
      <c r="C55066" s="2" t="s">
        <v>188781</v>
      </c>
      <c r="D55066" s="1" t="s">
        <v>56</v>
      </c>
      <c r="E55066" s="1">
        <v>2.8E7</v>
      </c>
      <c r="F55066" s="1" t="s">
        <v>113</v>
      </c>
      <c r="G55066" s="1" t="s">
        <v>25</v>
      </c>
      <c r="H55066" s="1" t="s">
        <v>158</v>
      </c>
      <c r="I55066" s="1" t="s">
        <v>244</v>
      </c>
      <c r="J55066" s="1" t="s">
        <v>327</v>
      </c>
      <c r="K55066" s="1">
        <v>3.0</v>
      </c>
      <c r="M55066" s="3">
        <v>39163.0</v>
      </c>
      <c r="N55066" s="3">
        <v>40569.0</v>
      </c>
    </row>
    <row r="55067">
      <c r="A55067" s="1" t="s">
        <v>188782</v>
      </c>
      <c r="B55067" s="1" t="s">
        <v>188783</v>
      </c>
      <c r="C55067" s="2" t="s">
        <v>188784</v>
      </c>
      <c r="D55067" s="1" t="s">
        <v>94</v>
      </c>
      <c r="E55067" s="1">
        <v>3631001.0</v>
      </c>
      <c r="F55067" s="1" t="s">
        <v>18</v>
      </c>
      <c r="G55067" s="1" t="s">
        <v>25</v>
      </c>
      <c r="H55067" s="1" t="s">
        <v>106</v>
      </c>
      <c r="I55067" s="1" t="s">
        <v>107</v>
      </c>
      <c r="J55067" s="1" t="s">
        <v>5335</v>
      </c>
      <c r="K55067" s="1">
        <v>3.0</v>
      </c>
      <c r="L55067" s="3">
        <v>40544.0</v>
      </c>
      <c r="M55067" s="3">
        <v>41205.0</v>
      </c>
      <c r="N55067" s="3">
        <v>42234.0</v>
      </c>
    </row>
    <row r="55068">
      <c r="A55068" s="1" t="s">
        <v>188785</v>
      </c>
      <c r="B55068" s="1" t="s">
        <v>188786</v>
      </c>
      <c r="E55068" s="1" t="s">
        <v>43</v>
      </c>
      <c r="F55068" s="1" t="s">
        <v>207</v>
      </c>
      <c r="K55068" s="1">
        <v>1.0</v>
      </c>
      <c r="M55068" s="3">
        <v>39766.0</v>
      </c>
      <c r="N55068" s="3">
        <v>39766.0</v>
      </c>
    </row>
    <row r="55069">
      <c r="A55069" s="1" t="s">
        <v>188787</v>
      </c>
      <c r="B55069" s="1" t="s">
        <v>188788</v>
      </c>
      <c r="C55069" s="2" t="s">
        <v>188789</v>
      </c>
      <c r="D55069" s="1" t="s">
        <v>42</v>
      </c>
      <c r="E55069" s="1">
        <v>800000.0</v>
      </c>
      <c r="F55069" s="1" t="s">
        <v>18</v>
      </c>
      <c r="G55069" s="1" t="s">
        <v>25</v>
      </c>
      <c r="H55069" s="1" t="s">
        <v>106</v>
      </c>
      <c r="I55069" s="1" t="s">
        <v>107</v>
      </c>
      <c r="J55069" s="1" t="s">
        <v>108</v>
      </c>
      <c r="K55069" s="1">
        <v>1.0</v>
      </c>
      <c r="L55069" s="3">
        <v>40909.0</v>
      </c>
      <c r="M55069" s="3">
        <v>42135.0</v>
      </c>
      <c r="N55069" s="3">
        <v>42135.0</v>
      </c>
    </row>
    <row r="55070">
      <c r="A55070" s="1" t="s">
        <v>188790</v>
      </c>
      <c r="B55070" s="1" t="s">
        <v>188791</v>
      </c>
      <c r="C55070" s="2" t="s">
        <v>188792</v>
      </c>
      <c r="D55070" s="1" t="s">
        <v>188793</v>
      </c>
      <c r="E55070" s="1">
        <v>980776.0</v>
      </c>
      <c r="F55070" s="1" t="s">
        <v>18</v>
      </c>
      <c r="G55070" s="1" t="s">
        <v>341</v>
      </c>
      <c r="H55070" s="1">
        <v>11.0</v>
      </c>
      <c r="I55070" s="1" t="s">
        <v>497</v>
      </c>
      <c r="J55070" s="1" t="s">
        <v>497</v>
      </c>
      <c r="K55070" s="1">
        <v>1.0</v>
      </c>
      <c r="M55070" s="3">
        <v>41807.0</v>
      </c>
      <c r="N55070" s="3">
        <v>41807.0</v>
      </c>
    </row>
    <row r="55071">
      <c r="A55071" s="1" t="s">
        <v>188794</v>
      </c>
      <c r="B55071" s="1" t="s">
        <v>188795</v>
      </c>
      <c r="C55071" s="2" t="s">
        <v>188796</v>
      </c>
      <c r="D55071" s="1" t="s">
        <v>188797</v>
      </c>
      <c r="E55071" s="1">
        <v>9000000.0</v>
      </c>
      <c r="F55071" s="1" t="s">
        <v>113</v>
      </c>
      <c r="G55071" s="1" t="s">
        <v>25</v>
      </c>
      <c r="H55071" s="1" t="s">
        <v>64</v>
      </c>
      <c r="I55071" s="1" t="s">
        <v>65</v>
      </c>
      <c r="J55071" s="1" t="s">
        <v>1160</v>
      </c>
      <c r="K55071" s="1">
        <v>2.0</v>
      </c>
      <c r="L55071" s="3">
        <v>41275.0</v>
      </c>
      <c r="M55071" s="3">
        <v>41337.0</v>
      </c>
      <c r="N55071" s="3">
        <v>41535.0</v>
      </c>
    </row>
    <row r="55072">
      <c r="A55072" s="1" t="s">
        <v>188798</v>
      </c>
      <c r="B55072" s="1" t="s">
        <v>188799</v>
      </c>
      <c r="C55072" s="2" t="s">
        <v>188800</v>
      </c>
      <c r="D55072" s="1" t="s">
        <v>188801</v>
      </c>
      <c r="E55072" s="1">
        <v>3.81E7</v>
      </c>
      <c r="F55072" s="1" t="s">
        <v>113</v>
      </c>
      <c r="G55072" s="1" t="s">
        <v>25</v>
      </c>
      <c r="H55072" s="1" t="s">
        <v>64</v>
      </c>
      <c r="I55072" s="1" t="s">
        <v>65</v>
      </c>
      <c r="J55072" s="1" t="s">
        <v>1251</v>
      </c>
      <c r="K55072" s="1">
        <v>6.0</v>
      </c>
      <c r="L55072" s="3">
        <v>37257.0</v>
      </c>
      <c r="M55072" s="3">
        <v>38061.0</v>
      </c>
      <c r="N55072" s="3">
        <v>40007.0</v>
      </c>
    </row>
    <row r="55073">
      <c r="A55073" s="1" t="s">
        <v>188802</v>
      </c>
      <c r="B55073" s="1" t="s">
        <v>188803</v>
      </c>
      <c r="C55073" s="2" t="s">
        <v>188804</v>
      </c>
      <c r="D55073" s="1" t="s">
        <v>42</v>
      </c>
      <c r="E55073" s="1">
        <v>40000.0</v>
      </c>
      <c r="F55073" s="1" t="s">
        <v>18</v>
      </c>
      <c r="G55073" s="1" t="s">
        <v>76</v>
      </c>
      <c r="H55073" s="1">
        <v>12.0</v>
      </c>
      <c r="I55073" s="1" t="s">
        <v>77</v>
      </c>
      <c r="J55073" s="1" t="s">
        <v>77</v>
      </c>
      <c r="K55073" s="1">
        <v>1.0</v>
      </c>
      <c r="L55073" s="3">
        <v>40817.0</v>
      </c>
      <c r="M55073" s="3">
        <v>40952.0</v>
      </c>
      <c r="N55073" s="3">
        <v>40952.0</v>
      </c>
    </row>
    <row r="55074">
      <c r="A55074" s="1" t="s">
        <v>188805</v>
      </c>
      <c r="B55074" s="1" t="s">
        <v>188806</v>
      </c>
      <c r="C55074" s="2" t="s">
        <v>188807</v>
      </c>
      <c r="D55074" s="1" t="s">
        <v>188808</v>
      </c>
      <c r="E55074" s="1">
        <v>195420.0</v>
      </c>
      <c r="F55074" s="1" t="s">
        <v>207</v>
      </c>
      <c r="G55074" s="1" t="s">
        <v>650</v>
      </c>
      <c r="H55074" s="1">
        <v>17.0</v>
      </c>
      <c r="I55074" s="1" t="s">
        <v>8349</v>
      </c>
      <c r="J55074" s="1" t="s">
        <v>8350</v>
      </c>
      <c r="K55074" s="1">
        <v>1.0</v>
      </c>
      <c r="L55074" s="3">
        <v>40517.0</v>
      </c>
      <c r="M55074" s="3">
        <v>40391.0</v>
      </c>
      <c r="N55074" s="3">
        <v>40391.0</v>
      </c>
    </row>
    <row r="55075">
      <c r="A55075" s="1" t="s">
        <v>188809</v>
      </c>
      <c r="B55075" s="1" t="s">
        <v>188810</v>
      </c>
      <c r="C55075" s="2" t="s">
        <v>188811</v>
      </c>
      <c r="D55075" s="1" t="s">
        <v>2326</v>
      </c>
      <c r="E55075" s="1">
        <v>3.0E7</v>
      </c>
      <c r="F55075" s="1" t="s">
        <v>18</v>
      </c>
      <c r="G55075" s="1" t="s">
        <v>25</v>
      </c>
      <c r="H55075" s="1" t="s">
        <v>106</v>
      </c>
      <c r="I55075" s="1" t="s">
        <v>107</v>
      </c>
      <c r="J55075" s="1" t="s">
        <v>108</v>
      </c>
      <c r="K55075" s="1">
        <v>1.0</v>
      </c>
      <c r="L55075" s="3">
        <v>36526.0</v>
      </c>
      <c r="M55075" s="3">
        <v>39091.0</v>
      </c>
      <c r="N55075" s="3">
        <v>39091.0</v>
      </c>
    </row>
    <row r="55076">
      <c r="A55076" s="1" t="s">
        <v>188812</v>
      </c>
      <c r="B55076" s="1" t="s">
        <v>188813</v>
      </c>
      <c r="E55076" s="1" t="s">
        <v>43</v>
      </c>
      <c r="F55076" s="1" t="s">
        <v>113</v>
      </c>
      <c r="G55076" s="1" t="s">
        <v>25</v>
      </c>
      <c r="H55076" s="1" t="s">
        <v>64</v>
      </c>
      <c r="I55076" s="1" t="s">
        <v>95</v>
      </c>
      <c r="J55076" s="1" t="s">
        <v>95</v>
      </c>
      <c r="K55076" s="1">
        <v>1.0</v>
      </c>
      <c r="L55076" s="3">
        <v>31413.0</v>
      </c>
      <c r="M55076" s="3">
        <v>33254.0</v>
      </c>
      <c r="N55076" s="3">
        <v>33254.0</v>
      </c>
    </row>
    <row r="55077">
      <c r="A55077" s="1" t="s">
        <v>188814</v>
      </c>
      <c r="B55077" s="1" t="s">
        <v>188815</v>
      </c>
      <c r="C55077" s="2" t="s">
        <v>188816</v>
      </c>
      <c r="D55077" s="1" t="s">
        <v>42</v>
      </c>
      <c r="E55077" s="1">
        <v>572000.0</v>
      </c>
      <c r="F55077" s="1" t="s">
        <v>18</v>
      </c>
      <c r="G55077" s="1" t="s">
        <v>128</v>
      </c>
      <c r="H55077" s="1" t="s">
        <v>2038</v>
      </c>
      <c r="I55077" s="1" t="s">
        <v>2039</v>
      </c>
      <c r="J55077" s="1" t="s">
        <v>2039</v>
      </c>
      <c r="K55077" s="1">
        <v>1.0</v>
      </c>
      <c r="L55077" s="3">
        <v>37622.0</v>
      </c>
      <c r="M55077" s="3">
        <v>39022.0</v>
      </c>
      <c r="N55077" s="3">
        <v>39022.0</v>
      </c>
    </row>
    <row r="55078">
      <c r="A55078" s="1" t="s">
        <v>188817</v>
      </c>
      <c r="B55078" s="1" t="s">
        <v>188818</v>
      </c>
      <c r="C55078" s="2" t="s">
        <v>188819</v>
      </c>
      <c r="D55078" s="1" t="s">
        <v>357</v>
      </c>
      <c r="E55078" s="1">
        <v>1500000.0</v>
      </c>
      <c r="F55078" s="1" t="s">
        <v>18</v>
      </c>
      <c r="G55078" s="1" t="s">
        <v>25</v>
      </c>
      <c r="H55078" s="1" t="s">
        <v>286</v>
      </c>
      <c r="I55078" s="1" t="s">
        <v>1030</v>
      </c>
      <c r="J55078" s="1" t="s">
        <v>1030</v>
      </c>
      <c r="K55078" s="1">
        <v>1.0</v>
      </c>
      <c r="M55078" s="3">
        <v>41787.0</v>
      </c>
      <c r="N55078" s="3">
        <v>41787.0</v>
      </c>
    </row>
    <row r="55079">
      <c r="A55079" s="1" t="s">
        <v>188820</v>
      </c>
      <c r="B55079" s="1" t="s">
        <v>188821</v>
      </c>
      <c r="C55079" s="2" t="s">
        <v>188822</v>
      </c>
      <c r="D55079" s="1" t="s">
        <v>188823</v>
      </c>
      <c r="E55079" s="1">
        <v>13049.0</v>
      </c>
      <c r="F55079" s="1" t="s">
        <v>18</v>
      </c>
      <c r="G55079" s="1" t="s">
        <v>2906</v>
      </c>
      <c r="H55079" s="1">
        <v>82.0</v>
      </c>
      <c r="I55079" s="1" t="s">
        <v>50295</v>
      </c>
      <c r="J55079" s="1" t="s">
        <v>50295</v>
      </c>
      <c r="K55079" s="1">
        <v>1.0</v>
      </c>
      <c r="M55079" s="3">
        <v>41839.0</v>
      </c>
      <c r="N55079" s="3">
        <v>41839.0</v>
      </c>
    </row>
    <row r="55080">
      <c r="A55080" s="1" t="s">
        <v>188824</v>
      </c>
      <c r="B55080" s="1" t="s">
        <v>188825</v>
      </c>
      <c r="C55080" s="2" t="s">
        <v>188826</v>
      </c>
      <c r="D55080" s="1" t="s">
        <v>5614</v>
      </c>
      <c r="E55080" s="1">
        <v>8500000.0</v>
      </c>
      <c r="F55080" s="1" t="s">
        <v>113</v>
      </c>
      <c r="G55080" s="1" t="s">
        <v>25</v>
      </c>
      <c r="H55080" s="1" t="s">
        <v>106</v>
      </c>
      <c r="I55080" s="1" t="s">
        <v>107</v>
      </c>
      <c r="J55080" s="1" t="s">
        <v>108</v>
      </c>
      <c r="K55080" s="1">
        <v>1.0</v>
      </c>
      <c r="L55080" s="3">
        <v>39539.0</v>
      </c>
      <c r="M55080" s="3">
        <v>41018.0</v>
      </c>
      <c r="N55080" s="3">
        <v>41018.0</v>
      </c>
    </row>
    <row r="55081">
      <c r="A55081" s="1" t="s">
        <v>188827</v>
      </c>
      <c r="B55081" s="1" t="s">
        <v>188828</v>
      </c>
      <c r="C55081" s="2" t="s">
        <v>188829</v>
      </c>
      <c r="D55081" s="1" t="s">
        <v>188830</v>
      </c>
      <c r="E55081" s="1">
        <v>1500000.0</v>
      </c>
      <c r="F55081" s="1" t="s">
        <v>18</v>
      </c>
      <c r="G55081" s="1" t="s">
        <v>25</v>
      </c>
      <c r="H55081" s="1" t="s">
        <v>64</v>
      </c>
      <c r="I55081" s="1" t="s">
        <v>65</v>
      </c>
      <c r="J55081" s="1" t="s">
        <v>71</v>
      </c>
      <c r="K55081" s="1">
        <v>1.0</v>
      </c>
      <c r="L55081" s="3">
        <v>41548.0</v>
      </c>
      <c r="M55081" s="3">
        <v>41877.0</v>
      </c>
      <c r="N55081" s="3">
        <v>41877.0</v>
      </c>
    </row>
    <row r="55082">
      <c r="A55082" s="1" t="s">
        <v>188831</v>
      </c>
      <c r="B55082" s="1" t="s">
        <v>188832</v>
      </c>
      <c r="C55082" s="2" t="s">
        <v>188833</v>
      </c>
      <c r="D55082" s="1" t="s">
        <v>188834</v>
      </c>
      <c r="E55082" s="1" t="s">
        <v>43</v>
      </c>
      <c r="F55082" s="1" t="s">
        <v>18</v>
      </c>
      <c r="G55082" s="1" t="s">
        <v>25</v>
      </c>
      <c r="H55082" s="1" t="s">
        <v>142</v>
      </c>
      <c r="I55082" s="1" t="s">
        <v>143</v>
      </c>
      <c r="J55082" s="1" t="s">
        <v>143</v>
      </c>
      <c r="K55082" s="1">
        <v>1.0</v>
      </c>
      <c r="L55082" s="3">
        <v>41244.0</v>
      </c>
      <c r="M55082" s="3">
        <v>41244.0</v>
      </c>
      <c r="N55082" s="3">
        <v>41244.0</v>
      </c>
    </row>
    <row r="55083">
      <c r="A55083" s="1" t="s">
        <v>188835</v>
      </c>
      <c r="B55083" s="1" t="s">
        <v>188836</v>
      </c>
      <c r="C55083" s="2" t="s">
        <v>188837</v>
      </c>
      <c r="D55083" s="1" t="s">
        <v>188838</v>
      </c>
      <c r="E55083" s="1">
        <v>1583166.0</v>
      </c>
      <c r="F55083" s="1" t="s">
        <v>18</v>
      </c>
      <c r="G55083" s="1" t="s">
        <v>57</v>
      </c>
      <c r="H55083" s="1" t="s">
        <v>58</v>
      </c>
      <c r="I55083" s="1" t="s">
        <v>59</v>
      </c>
      <c r="J55083" s="1" t="s">
        <v>59</v>
      </c>
      <c r="K55083" s="1">
        <v>2.0</v>
      </c>
      <c r="L55083" s="3">
        <v>39234.0</v>
      </c>
      <c r="M55083" s="3">
        <v>39553.0</v>
      </c>
      <c r="N55083" s="3">
        <v>40095.0</v>
      </c>
    </row>
    <row r="55084">
      <c r="A55084" s="1" t="s">
        <v>188839</v>
      </c>
      <c r="B55084" s="1" t="s">
        <v>188840</v>
      </c>
      <c r="C55084" s="2" t="s">
        <v>188841</v>
      </c>
      <c r="D55084" s="1" t="s">
        <v>188842</v>
      </c>
      <c r="E55084" s="1">
        <v>118000.0</v>
      </c>
      <c r="F55084" s="1" t="s">
        <v>18</v>
      </c>
      <c r="G55084" s="1" t="s">
        <v>25</v>
      </c>
      <c r="H55084" s="1" t="s">
        <v>808</v>
      </c>
      <c r="I55084" s="1" t="s">
        <v>809</v>
      </c>
      <c r="J55084" s="1" t="s">
        <v>810</v>
      </c>
      <c r="K55084" s="1">
        <v>1.0</v>
      </c>
      <c r="M55084" s="3">
        <v>42169.0</v>
      </c>
      <c r="N55084" s="3">
        <v>42169.0</v>
      </c>
    </row>
    <row r="55085">
      <c r="A55085" s="1" t="s">
        <v>188843</v>
      </c>
      <c r="B55085" s="1" t="s">
        <v>188844</v>
      </c>
      <c r="C55085" s="2" t="s">
        <v>188845</v>
      </c>
      <c r="D55085" s="1" t="s">
        <v>188846</v>
      </c>
      <c r="E55085" s="1">
        <v>25000.0</v>
      </c>
      <c r="F55085" s="1" t="s">
        <v>207</v>
      </c>
      <c r="K55085" s="1">
        <v>1.0</v>
      </c>
      <c r="L55085" s="3">
        <v>41972.0</v>
      </c>
      <c r="M55085" s="3">
        <v>41963.0</v>
      </c>
      <c r="N55085" s="3">
        <v>41963.0</v>
      </c>
    </row>
    <row r="55086">
      <c r="A55086" s="1" t="s">
        <v>188847</v>
      </c>
      <c r="B55086" s="1" t="s">
        <v>188848</v>
      </c>
      <c r="D55086" s="1" t="s">
        <v>188849</v>
      </c>
      <c r="E55086" s="1">
        <v>25000.0</v>
      </c>
      <c r="F55086" s="1" t="s">
        <v>18</v>
      </c>
      <c r="K55086" s="1">
        <v>1.0</v>
      </c>
      <c r="M55086" s="3">
        <v>42090.0</v>
      </c>
      <c r="N55086" s="3">
        <v>42090.0</v>
      </c>
    </row>
    <row r="55087">
      <c r="A55087" s="1" t="s">
        <v>188850</v>
      </c>
      <c r="B55087" s="1" t="s">
        <v>188851</v>
      </c>
      <c r="C55087" s="2" t="s">
        <v>188852</v>
      </c>
      <c r="D55087" s="1" t="s">
        <v>50</v>
      </c>
      <c r="E55087" s="1" t="s">
        <v>43</v>
      </c>
      <c r="F55087" s="1" t="s">
        <v>18</v>
      </c>
      <c r="K55087" s="1">
        <v>1.0</v>
      </c>
      <c r="L55087" s="3">
        <v>40909.0</v>
      </c>
      <c r="M55087" s="3">
        <v>41443.0</v>
      </c>
      <c r="N55087" s="3">
        <v>41443.0</v>
      </c>
    </row>
    <row r="55088">
      <c r="A55088" s="1" t="s">
        <v>188853</v>
      </c>
      <c r="B55088" s="1" t="s">
        <v>188854</v>
      </c>
      <c r="C55088" s="2" t="s">
        <v>188855</v>
      </c>
      <c r="E55088" s="1">
        <v>5.5E7</v>
      </c>
      <c r="F55088" s="1" t="s">
        <v>207</v>
      </c>
      <c r="G55088" s="1" t="s">
        <v>25</v>
      </c>
      <c r="H55088" s="1" t="s">
        <v>1330</v>
      </c>
      <c r="I55088" s="1" t="s">
        <v>1331</v>
      </c>
      <c r="J55088" s="1" t="s">
        <v>1331</v>
      </c>
      <c r="K55088" s="1">
        <v>1.0</v>
      </c>
      <c r="M55088" s="3">
        <v>36504.0</v>
      </c>
      <c r="N55088" s="3">
        <v>36504.0</v>
      </c>
    </row>
    <row r="55089">
      <c r="A55089" s="1" t="s">
        <v>188856</v>
      </c>
      <c r="B55089" s="1" t="s">
        <v>46286</v>
      </c>
      <c r="C55089" s="2" t="s">
        <v>188857</v>
      </c>
      <c r="D55089" s="1" t="s">
        <v>11867</v>
      </c>
      <c r="E55089" s="1">
        <v>2.52027549287981E7</v>
      </c>
      <c r="F55089" s="1" t="s">
        <v>18</v>
      </c>
      <c r="G55089" s="1" t="s">
        <v>165</v>
      </c>
      <c r="H55089" s="1" t="s">
        <v>166</v>
      </c>
      <c r="I55089" s="1" t="s">
        <v>167</v>
      </c>
      <c r="J55089" s="1" t="s">
        <v>167</v>
      </c>
      <c r="K55089" s="1">
        <v>2.0</v>
      </c>
      <c r="L55089" s="3">
        <v>42005.0</v>
      </c>
      <c r="M55089" s="3">
        <v>42036.0</v>
      </c>
      <c r="N55089" s="3">
        <v>42326.0</v>
      </c>
    </row>
    <row r="55090">
      <c r="A55090" s="1" t="s">
        <v>188858</v>
      </c>
      <c r="B55090" s="1" t="s">
        <v>188859</v>
      </c>
      <c r="C55090" s="2" t="s">
        <v>188860</v>
      </c>
      <c r="D55090" s="1" t="s">
        <v>188861</v>
      </c>
      <c r="E55090" s="1" t="s">
        <v>43</v>
      </c>
      <c r="F55090" s="1" t="s">
        <v>113</v>
      </c>
      <c r="G55090" s="1" t="s">
        <v>25</v>
      </c>
      <c r="H55090" s="1" t="s">
        <v>64</v>
      </c>
      <c r="I55090" s="1" t="s">
        <v>65</v>
      </c>
      <c r="J55090" s="1" t="s">
        <v>71</v>
      </c>
      <c r="K55090" s="1">
        <v>1.0</v>
      </c>
      <c r="L55090" s="3">
        <v>36526.0</v>
      </c>
      <c r="M55090" s="3">
        <v>38353.0</v>
      </c>
      <c r="N55090" s="3">
        <v>38353.0</v>
      </c>
    </row>
    <row r="55091">
      <c r="A55091" s="1" t="s">
        <v>188862</v>
      </c>
      <c r="B55091" s="1" t="s">
        <v>188863</v>
      </c>
      <c r="C55091" s="2" t="s">
        <v>188864</v>
      </c>
      <c r="D55091" s="1" t="s">
        <v>188865</v>
      </c>
      <c r="E55091" s="1" t="s">
        <v>43</v>
      </c>
      <c r="F55091" s="1" t="s">
        <v>18</v>
      </c>
      <c r="G55091" s="1" t="s">
        <v>25</v>
      </c>
      <c r="H55091" s="1" t="s">
        <v>135</v>
      </c>
      <c r="I55091" s="1" t="s">
        <v>136</v>
      </c>
      <c r="J55091" s="1" t="s">
        <v>1114</v>
      </c>
      <c r="K55091" s="1">
        <v>1.0</v>
      </c>
      <c r="L55091" s="3">
        <v>40909.0</v>
      </c>
      <c r="M55091" s="3">
        <v>41190.0</v>
      </c>
      <c r="N55091" s="3">
        <v>41190.0</v>
      </c>
    </row>
    <row r="55092">
      <c r="A55092" s="1" t="s">
        <v>188866</v>
      </c>
      <c r="B55092" s="1" t="s">
        <v>188867</v>
      </c>
      <c r="C55092" s="2" t="s">
        <v>188868</v>
      </c>
      <c r="D55092" s="1" t="s">
        <v>188869</v>
      </c>
      <c r="E55092" s="1" t="s">
        <v>43</v>
      </c>
      <c r="F55092" s="1" t="s">
        <v>18</v>
      </c>
      <c r="G55092" s="1" t="s">
        <v>128</v>
      </c>
      <c r="H55092" s="1" t="s">
        <v>13815</v>
      </c>
      <c r="I55092" s="1" t="s">
        <v>3220</v>
      </c>
      <c r="J55092" s="1" t="s">
        <v>188870</v>
      </c>
      <c r="K55092" s="1">
        <v>1.0</v>
      </c>
      <c r="L55092" s="3">
        <v>39264.0</v>
      </c>
      <c r="M55092" s="3">
        <v>39264.0</v>
      </c>
      <c r="N55092" s="3">
        <v>39264.0</v>
      </c>
    </row>
    <row r="55093">
      <c r="A55093" s="1" t="s">
        <v>188871</v>
      </c>
      <c r="B55093" s="1" t="s">
        <v>188872</v>
      </c>
      <c r="C55093" s="2" t="s">
        <v>188873</v>
      </c>
      <c r="D55093" s="1" t="s">
        <v>188874</v>
      </c>
      <c r="E55093" s="1">
        <v>16390.0</v>
      </c>
      <c r="F55093" s="1" t="s">
        <v>18</v>
      </c>
      <c r="G55093" s="1" t="s">
        <v>347</v>
      </c>
      <c r="H55093" s="1">
        <v>9.0</v>
      </c>
      <c r="I55093" s="1" t="s">
        <v>2418</v>
      </c>
      <c r="J55093" s="1" t="s">
        <v>2418</v>
      </c>
      <c r="K55093" s="1">
        <v>1.0</v>
      </c>
      <c r="M55093" s="3">
        <v>42098.0</v>
      </c>
      <c r="N55093" s="3">
        <v>42098.0</v>
      </c>
    </row>
    <row r="55094">
      <c r="A55094" s="1" t="s">
        <v>188875</v>
      </c>
      <c r="B55094" s="1" t="s">
        <v>188876</v>
      </c>
      <c r="C55094" s="2" t="s">
        <v>188877</v>
      </c>
      <c r="D55094" s="1" t="s">
        <v>124204</v>
      </c>
      <c r="E55094" s="1">
        <v>279876.0</v>
      </c>
      <c r="F55094" s="1" t="s">
        <v>18</v>
      </c>
      <c r="K55094" s="1">
        <v>1.0</v>
      </c>
      <c r="L55094" s="3">
        <v>39569.0</v>
      </c>
      <c r="M55094" s="3">
        <v>39569.0</v>
      </c>
      <c r="N55094" s="3">
        <v>39569.0</v>
      </c>
    </row>
    <row r="55095">
      <c r="A55095" s="1" t="s">
        <v>188878</v>
      </c>
      <c r="B55095" s="1" t="s">
        <v>188879</v>
      </c>
      <c r="D55095" s="1" t="s">
        <v>42</v>
      </c>
      <c r="E55095" s="1" t="s">
        <v>43</v>
      </c>
      <c r="F55095" s="1" t="s">
        <v>18</v>
      </c>
      <c r="G55095" s="1" t="s">
        <v>25</v>
      </c>
      <c r="H55095" s="1" t="s">
        <v>208</v>
      </c>
      <c r="I55095" s="1" t="s">
        <v>6943</v>
      </c>
      <c r="J55095" s="1" t="s">
        <v>6943</v>
      </c>
      <c r="K55095" s="1">
        <v>1.0</v>
      </c>
      <c r="L55095" s="3">
        <v>40878.0</v>
      </c>
      <c r="M55095" s="3">
        <v>41156.0</v>
      </c>
      <c r="N55095" s="3">
        <v>41156.0</v>
      </c>
    </row>
    <row r="55096">
      <c r="A55096" s="1" t="s">
        <v>188880</v>
      </c>
      <c r="B55096" s="1" t="s">
        <v>188881</v>
      </c>
      <c r="C55096" s="2" t="s">
        <v>188882</v>
      </c>
      <c r="D55096" s="1" t="s">
        <v>5389</v>
      </c>
      <c r="E55096" s="1">
        <v>25000.0</v>
      </c>
      <c r="F55096" s="1" t="s">
        <v>18</v>
      </c>
      <c r="G55096" s="1" t="s">
        <v>25</v>
      </c>
      <c r="H55096" s="1" t="s">
        <v>44</v>
      </c>
      <c r="I55096" s="1" t="s">
        <v>282</v>
      </c>
      <c r="J55096" s="1" t="s">
        <v>282</v>
      </c>
      <c r="K55096" s="1">
        <v>1.0</v>
      </c>
      <c r="L55096" s="3">
        <v>41487.0</v>
      </c>
      <c r="M55096" s="3">
        <v>41459.0</v>
      </c>
      <c r="N55096" s="3">
        <v>41459.0</v>
      </c>
    </row>
    <row r="55097">
      <c r="A55097" s="1" t="s">
        <v>188883</v>
      </c>
      <c r="B55097" s="1" t="s">
        <v>188884</v>
      </c>
      <c r="C55097" s="2" t="s">
        <v>188885</v>
      </c>
      <c r="D55097" s="1" t="s">
        <v>188886</v>
      </c>
      <c r="E55097" s="1">
        <v>159920.0</v>
      </c>
      <c r="F55097" s="1" t="s">
        <v>18</v>
      </c>
      <c r="G55097" s="1" t="s">
        <v>623</v>
      </c>
      <c r="H55097" s="1">
        <v>4.0</v>
      </c>
      <c r="I55097" s="1" t="s">
        <v>883</v>
      </c>
      <c r="J55097" s="1" t="s">
        <v>9130</v>
      </c>
      <c r="K55097" s="1">
        <v>1.0</v>
      </c>
      <c r="L55097" s="3">
        <v>41336.0</v>
      </c>
      <c r="M55097" s="3">
        <v>41929.0</v>
      </c>
      <c r="N55097" s="3">
        <v>41929.0</v>
      </c>
    </row>
    <row r="55098">
      <c r="A55098" s="1" t="s">
        <v>188887</v>
      </c>
      <c r="B55098" s="1" t="s">
        <v>188888</v>
      </c>
      <c r="D55098" s="1" t="s">
        <v>188289</v>
      </c>
      <c r="E55098" s="1" t="s">
        <v>43</v>
      </c>
      <c r="F55098" s="1" t="s">
        <v>18</v>
      </c>
      <c r="K55098" s="1">
        <v>1.0</v>
      </c>
      <c r="L55098" s="3">
        <v>41426.0</v>
      </c>
      <c r="M55098" s="3">
        <v>41478.0</v>
      </c>
      <c r="N55098" s="3">
        <v>41478.0</v>
      </c>
    </row>
    <row r="55099">
      <c r="A55099" s="1" t="s">
        <v>188889</v>
      </c>
      <c r="B55099" s="1" t="s">
        <v>188890</v>
      </c>
      <c r="C55099" s="2" t="s">
        <v>188891</v>
      </c>
      <c r="D55099" s="1" t="s">
        <v>43847</v>
      </c>
      <c r="E55099" s="1">
        <v>65000.0</v>
      </c>
      <c r="F55099" s="1" t="s">
        <v>18</v>
      </c>
      <c r="G55099" s="1" t="s">
        <v>25</v>
      </c>
      <c r="H55099" s="1" t="s">
        <v>106</v>
      </c>
      <c r="I55099" s="1" t="s">
        <v>107</v>
      </c>
      <c r="J55099" s="1" t="s">
        <v>108</v>
      </c>
      <c r="K55099" s="1">
        <v>2.0</v>
      </c>
      <c r="L55099" s="3">
        <v>41000.0</v>
      </c>
      <c r="M55099" s="3">
        <v>41143.0</v>
      </c>
      <c r="N55099" s="3">
        <v>41313.0</v>
      </c>
    </row>
    <row r="55100">
      <c r="A55100" s="1" t="s">
        <v>188892</v>
      </c>
      <c r="B55100" s="1" t="s">
        <v>188893</v>
      </c>
      <c r="D55100" s="1" t="s">
        <v>188894</v>
      </c>
      <c r="E55100" s="1" t="s">
        <v>43</v>
      </c>
      <c r="F55100" s="1" t="s">
        <v>18</v>
      </c>
      <c r="K55100" s="1">
        <v>1.0</v>
      </c>
      <c r="M55100" s="3">
        <v>39814.0</v>
      </c>
      <c r="N55100" s="3">
        <v>39814.0</v>
      </c>
    </row>
    <row r="55101">
      <c r="A55101" s="1" t="s">
        <v>188895</v>
      </c>
      <c r="B55101" s="1" t="s">
        <v>188896</v>
      </c>
      <c r="C55101" s="2" t="s">
        <v>188897</v>
      </c>
      <c r="D55101" s="1" t="s">
        <v>188898</v>
      </c>
      <c r="E55101" s="1" t="s">
        <v>43</v>
      </c>
      <c r="F55101" s="1" t="s">
        <v>18</v>
      </c>
      <c r="G55101" s="1" t="s">
        <v>128</v>
      </c>
      <c r="H55101" s="1" t="s">
        <v>129</v>
      </c>
      <c r="I55101" s="1" t="s">
        <v>130</v>
      </c>
      <c r="J55101" s="1" t="s">
        <v>130</v>
      </c>
      <c r="K55101" s="1">
        <v>1.0</v>
      </c>
      <c r="L55101" s="3">
        <v>39448.0</v>
      </c>
      <c r="M55101" s="3">
        <v>39698.0</v>
      </c>
      <c r="N55101" s="3">
        <v>39698.0</v>
      </c>
    </row>
    <row r="55102">
      <c r="A55102" s="1" t="s">
        <v>188899</v>
      </c>
      <c r="B55102" s="1" t="s">
        <v>188900</v>
      </c>
      <c r="C55102" s="2" t="s">
        <v>188901</v>
      </c>
      <c r="D55102" s="1" t="s">
        <v>127</v>
      </c>
      <c r="E55102" s="1">
        <v>48000.0</v>
      </c>
      <c r="F55102" s="1" t="s">
        <v>18</v>
      </c>
      <c r="K55102" s="1">
        <v>1.0</v>
      </c>
      <c r="L55102" s="3">
        <v>41699.0</v>
      </c>
      <c r="M55102" s="3">
        <v>41890.0</v>
      </c>
      <c r="N55102" s="3">
        <v>41890.0</v>
      </c>
    </row>
    <row r="55103">
      <c r="A55103" s="1" t="s">
        <v>188902</v>
      </c>
      <c r="B55103" s="1" t="s">
        <v>188903</v>
      </c>
      <c r="C55103" s="2" t="s">
        <v>188904</v>
      </c>
      <c r="D55103" s="1" t="s">
        <v>445</v>
      </c>
      <c r="E55103" s="1">
        <v>871766.0</v>
      </c>
      <c r="F55103" s="1" t="s">
        <v>18</v>
      </c>
      <c r="G55103" s="1" t="s">
        <v>128</v>
      </c>
      <c r="H55103" s="1" t="s">
        <v>129</v>
      </c>
      <c r="I55103" s="1" t="s">
        <v>130</v>
      </c>
      <c r="J55103" s="1" t="s">
        <v>130</v>
      </c>
      <c r="K55103" s="1">
        <v>2.0</v>
      </c>
      <c r="L55103" s="3">
        <v>41199.0</v>
      </c>
      <c r="M55103" s="3">
        <v>41640.0</v>
      </c>
      <c r="N55103" s="3">
        <v>41913.0</v>
      </c>
    </row>
    <row r="55104">
      <c r="A55104" s="1" t="s">
        <v>188905</v>
      </c>
      <c r="B55104" s="1" t="s">
        <v>188906</v>
      </c>
      <c r="C55104" s="2" t="s">
        <v>188907</v>
      </c>
      <c r="D55104" s="1" t="s">
        <v>188908</v>
      </c>
      <c r="E55104" s="1">
        <v>243573.0</v>
      </c>
      <c r="F55104" s="1" t="s">
        <v>18</v>
      </c>
      <c r="K55104" s="1">
        <v>1.0</v>
      </c>
      <c r="L55104" s="3">
        <v>39326.0</v>
      </c>
      <c r="M55104" s="3">
        <v>40057.0</v>
      </c>
      <c r="N55104" s="3">
        <v>40057.0</v>
      </c>
    </row>
    <row r="55105">
      <c r="A55105" s="1" t="s">
        <v>188909</v>
      </c>
      <c r="B55105" s="1" t="s">
        <v>188910</v>
      </c>
      <c r="C55105" s="2" t="s">
        <v>188911</v>
      </c>
      <c r="D55105" s="1" t="s">
        <v>188912</v>
      </c>
      <c r="E55105" s="1" t="s">
        <v>43</v>
      </c>
      <c r="F55105" s="1" t="s">
        <v>18</v>
      </c>
      <c r="G55105" s="1" t="s">
        <v>2318</v>
      </c>
      <c r="H55105" s="1">
        <v>8.0</v>
      </c>
      <c r="I55105" s="1" t="s">
        <v>32024</v>
      </c>
      <c r="J55105" s="1" t="s">
        <v>32024</v>
      </c>
      <c r="K55105" s="1">
        <v>1.0</v>
      </c>
      <c r="L55105" s="3">
        <v>41334.0</v>
      </c>
      <c r="M55105" s="3">
        <v>42041.0</v>
      </c>
      <c r="N55105" s="3">
        <v>42041.0</v>
      </c>
    </row>
    <row r="55106">
      <c r="A55106" s="1" t="s">
        <v>188913</v>
      </c>
      <c r="B55106" s="1" t="s">
        <v>188914</v>
      </c>
      <c r="C55106" s="2" t="s">
        <v>188915</v>
      </c>
      <c r="D55106" s="1" t="s">
        <v>718</v>
      </c>
      <c r="E55106" s="1">
        <v>40000.0</v>
      </c>
      <c r="F55106" s="1" t="s">
        <v>18</v>
      </c>
      <c r="G55106" s="1" t="s">
        <v>25</v>
      </c>
      <c r="H55106" s="1" t="s">
        <v>64</v>
      </c>
      <c r="I55106" s="1" t="s">
        <v>95</v>
      </c>
      <c r="J55106" s="1" t="s">
        <v>95</v>
      </c>
      <c r="K55106" s="1">
        <v>1.0</v>
      </c>
      <c r="L55106" s="3">
        <v>41730.0</v>
      </c>
      <c r="M55106" s="3">
        <v>41941.0</v>
      </c>
      <c r="N55106" s="3">
        <v>41941.0</v>
      </c>
    </row>
    <row r="55107">
      <c r="A55107" s="1" t="s">
        <v>188916</v>
      </c>
      <c r="B55107" s="1" t="s">
        <v>188917</v>
      </c>
      <c r="C55107" s="2" t="s">
        <v>188918</v>
      </c>
      <c r="D55107" s="1" t="s">
        <v>188919</v>
      </c>
      <c r="E55107" s="1">
        <v>802100.0</v>
      </c>
      <c r="F55107" s="1" t="s">
        <v>207</v>
      </c>
      <c r="K55107" s="1">
        <v>2.0</v>
      </c>
      <c r="L55107" s="3">
        <v>39264.0</v>
      </c>
      <c r="M55107" s="3">
        <v>39479.0</v>
      </c>
      <c r="N55107" s="3">
        <v>39783.0</v>
      </c>
    </row>
    <row r="55108">
      <c r="A55108" s="1" t="s">
        <v>188920</v>
      </c>
      <c r="B55108" s="1" t="s">
        <v>188921</v>
      </c>
      <c r="C55108" s="2" t="s">
        <v>188922</v>
      </c>
      <c r="D55108" s="1" t="s">
        <v>94</v>
      </c>
      <c r="E55108" s="1" t="s">
        <v>43</v>
      </c>
      <c r="F55108" s="1" t="s">
        <v>113</v>
      </c>
      <c r="G55108" s="1" t="s">
        <v>25</v>
      </c>
      <c r="H55108" s="1" t="s">
        <v>89</v>
      </c>
      <c r="I55108" s="1" t="s">
        <v>10630</v>
      </c>
      <c r="J55108" s="1" t="s">
        <v>188923</v>
      </c>
      <c r="K55108" s="1">
        <v>1.0</v>
      </c>
      <c r="M55108" s="3">
        <v>40821.0</v>
      </c>
      <c r="N55108" s="3">
        <v>40821.0</v>
      </c>
    </row>
    <row r="55109">
      <c r="A55109" s="1" t="s">
        <v>188924</v>
      </c>
      <c r="B55109" s="1" t="s">
        <v>188925</v>
      </c>
      <c r="C55109" s="2" t="s">
        <v>188926</v>
      </c>
      <c r="D55109" s="1" t="s">
        <v>127</v>
      </c>
      <c r="E55109" s="1" t="s">
        <v>43</v>
      </c>
      <c r="F55109" s="1" t="s">
        <v>18</v>
      </c>
      <c r="G55109" s="1" t="s">
        <v>347</v>
      </c>
      <c r="H55109" s="1">
        <v>9.0</v>
      </c>
      <c r="I55109" s="1" t="s">
        <v>2418</v>
      </c>
      <c r="J55109" s="1" t="s">
        <v>2418</v>
      </c>
      <c r="K55109" s="1">
        <v>1.0</v>
      </c>
      <c r="L55109" s="3">
        <v>37257.0</v>
      </c>
      <c r="M55109" s="3">
        <v>40781.0</v>
      </c>
      <c r="N55109" s="3">
        <v>40781.0</v>
      </c>
    </row>
    <row r="55110">
      <c r="A55110" s="1" t="s">
        <v>188927</v>
      </c>
      <c r="B55110" s="1" t="s">
        <v>188928</v>
      </c>
      <c r="C55110" s="2" t="s">
        <v>188929</v>
      </c>
      <c r="D55110" s="1" t="s">
        <v>188930</v>
      </c>
      <c r="E55110" s="1">
        <v>1675000.0</v>
      </c>
      <c r="F55110" s="1" t="s">
        <v>18</v>
      </c>
      <c r="K55110" s="1">
        <v>3.0</v>
      </c>
      <c r="M55110" s="3">
        <v>41275.0</v>
      </c>
      <c r="N55110" s="3">
        <v>41978.0</v>
      </c>
    </row>
    <row r="55111">
      <c r="A55111" s="1" t="s">
        <v>188931</v>
      </c>
      <c r="B55111" s="1" t="s">
        <v>188932</v>
      </c>
      <c r="C55111" s="2" t="s">
        <v>188933</v>
      </c>
      <c r="D55111" s="1" t="s">
        <v>285</v>
      </c>
      <c r="E55111" s="1" t="s">
        <v>43</v>
      </c>
      <c r="F55111" s="1" t="s">
        <v>18</v>
      </c>
      <c r="G55111" s="1" t="s">
        <v>25</v>
      </c>
      <c r="H55111" s="1" t="s">
        <v>44</v>
      </c>
      <c r="I55111" s="1" t="s">
        <v>282</v>
      </c>
      <c r="J55111" s="1" t="s">
        <v>282</v>
      </c>
      <c r="K55111" s="1">
        <v>1.0</v>
      </c>
      <c r="L55111" s="3">
        <v>41061.0</v>
      </c>
      <c r="M55111" s="3">
        <v>41090.0</v>
      </c>
      <c r="N55111" s="3">
        <v>41090.0</v>
      </c>
    </row>
    <row r="55112">
      <c r="A55112" s="1" t="s">
        <v>188934</v>
      </c>
      <c r="B55112" s="1" t="s">
        <v>188935</v>
      </c>
      <c r="C55112" s="2" t="s">
        <v>188936</v>
      </c>
      <c r="D55112" s="1" t="s">
        <v>188937</v>
      </c>
      <c r="E55112" s="1" t="s">
        <v>43</v>
      </c>
      <c r="F55112" s="1" t="s">
        <v>18</v>
      </c>
      <c r="G55112" s="1" t="s">
        <v>25</v>
      </c>
      <c r="H55112" s="1" t="s">
        <v>135</v>
      </c>
      <c r="I55112" s="1" t="s">
        <v>136</v>
      </c>
      <c r="J55112" s="1" t="s">
        <v>1114</v>
      </c>
      <c r="K55112" s="1">
        <v>1.0</v>
      </c>
      <c r="L55112" s="3">
        <v>40179.0</v>
      </c>
      <c r="M55112" s="3">
        <v>41885.0</v>
      </c>
      <c r="N55112" s="3">
        <v>41885.0</v>
      </c>
    </row>
    <row r="55113">
      <c r="A55113" s="1" t="s">
        <v>188938</v>
      </c>
      <c r="B55113" s="1" t="s">
        <v>188939</v>
      </c>
      <c r="C55113" s="2" t="s">
        <v>188940</v>
      </c>
      <c r="D55113" s="1" t="s">
        <v>75</v>
      </c>
      <c r="E55113" s="1" t="s">
        <v>43</v>
      </c>
      <c r="F55113" s="1" t="s">
        <v>18</v>
      </c>
      <c r="G55113" s="1" t="s">
        <v>128</v>
      </c>
      <c r="H55113" s="1" t="s">
        <v>3391</v>
      </c>
      <c r="K55113" s="1">
        <v>1.0</v>
      </c>
      <c r="L55113" s="3">
        <v>33604.0</v>
      </c>
      <c r="M55113" s="3">
        <v>40675.0</v>
      </c>
      <c r="N55113" s="3">
        <v>40675.0</v>
      </c>
    </row>
    <row r="55114">
      <c r="A55114" s="1" t="s">
        <v>188941</v>
      </c>
      <c r="B55114" s="1" t="s">
        <v>188942</v>
      </c>
      <c r="C55114" s="2" t="s">
        <v>188943</v>
      </c>
      <c r="D55114" s="1" t="s">
        <v>70</v>
      </c>
      <c r="E55114" s="1">
        <v>1919583.0</v>
      </c>
      <c r="F55114" s="1" t="s">
        <v>18</v>
      </c>
      <c r="G55114" s="1" t="s">
        <v>406</v>
      </c>
      <c r="H55114" s="1">
        <v>19.0</v>
      </c>
      <c r="I55114" s="1" t="s">
        <v>407</v>
      </c>
      <c r="J55114" s="1" t="s">
        <v>188944</v>
      </c>
      <c r="K55114" s="1">
        <v>2.0</v>
      </c>
      <c r="M55114" s="3">
        <v>40940.0</v>
      </c>
      <c r="N55114" s="3">
        <v>41884.0</v>
      </c>
    </row>
    <row r="55115">
      <c r="A55115" s="1" t="s">
        <v>188945</v>
      </c>
      <c r="B55115" s="1" t="s">
        <v>188946</v>
      </c>
      <c r="C55115" s="2" t="s">
        <v>188947</v>
      </c>
      <c r="D55115" s="1" t="s">
        <v>50</v>
      </c>
      <c r="E55115" s="1">
        <v>40000.0</v>
      </c>
      <c r="F55115" s="1" t="s">
        <v>18</v>
      </c>
      <c r="G55115" s="1" t="s">
        <v>76</v>
      </c>
      <c r="H55115" s="1">
        <v>12.0</v>
      </c>
      <c r="I55115" s="1" t="s">
        <v>77</v>
      </c>
      <c r="J55115" s="1" t="s">
        <v>77</v>
      </c>
      <c r="K55115" s="1">
        <v>1.0</v>
      </c>
      <c r="L55115" s="3">
        <v>40817.0</v>
      </c>
      <c r="M55115" s="3">
        <v>41130.0</v>
      </c>
      <c r="N55115" s="3">
        <v>41130.0</v>
      </c>
    </row>
    <row r="55116">
      <c r="A55116" s="1" t="s">
        <v>188948</v>
      </c>
      <c r="B55116" s="1" t="s">
        <v>188949</v>
      </c>
      <c r="C55116" s="2" t="s">
        <v>188950</v>
      </c>
      <c r="D55116" s="1" t="s">
        <v>188951</v>
      </c>
      <c r="E55116" s="1">
        <v>650000.0</v>
      </c>
      <c r="F55116" s="1" t="s">
        <v>18</v>
      </c>
      <c r="G55116" s="1" t="s">
        <v>25</v>
      </c>
      <c r="H55116" s="1" t="s">
        <v>527</v>
      </c>
      <c r="I55116" s="1" t="s">
        <v>528</v>
      </c>
      <c r="J55116" s="1" t="s">
        <v>529</v>
      </c>
      <c r="K55116" s="1">
        <v>1.0</v>
      </c>
      <c r="L55116" s="3">
        <v>40664.0</v>
      </c>
      <c r="M55116" s="3">
        <v>40969.0</v>
      </c>
      <c r="N55116" s="3">
        <v>40969.0</v>
      </c>
    </row>
    <row r="55117">
      <c r="A55117" s="1" t="s">
        <v>188952</v>
      </c>
      <c r="B55117" s="1" t="s">
        <v>188953</v>
      </c>
      <c r="D55117" s="1" t="s">
        <v>188954</v>
      </c>
      <c r="E55117" s="1">
        <v>3000000.0</v>
      </c>
      <c r="F55117" s="1" t="s">
        <v>18</v>
      </c>
      <c r="G55117" s="1" t="s">
        <v>25</v>
      </c>
      <c r="H55117" s="1" t="s">
        <v>106</v>
      </c>
      <c r="I55117" s="1" t="s">
        <v>107</v>
      </c>
      <c r="J55117" s="1" t="s">
        <v>108</v>
      </c>
      <c r="K55117" s="1">
        <v>1.0</v>
      </c>
      <c r="L55117" s="3">
        <v>40909.0</v>
      </c>
      <c r="M55117" s="3">
        <v>41198.0</v>
      </c>
      <c r="N55117" s="3">
        <v>41198.0</v>
      </c>
    </row>
    <row r="55118">
      <c r="A55118" s="1" t="s">
        <v>188955</v>
      </c>
      <c r="B55118" s="1" t="s">
        <v>188956</v>
      </c>
      <c r="C55118" s="2" t="s">
        <v>188957</v>
      </c>
      <c r="D55118" s="1" t="s">
        <v>188958</v>
      </c>
      <c r="E55118" s="1">
        <v>9.75E7</v>
      </c>
      <c r="F55118" s="1" t="s">
        <v>18</v>
      </c>
      <c r="G55118" s="1" t="s">
        <v>25</v>
      </c>
      <c r="H55118" s="1" t="s">
        <v>64</v>
      </c>
      <c r="I55118" s="1" t="s">
        <v>95</v>
      </c>
      <c r="J55118" s="1" t="s">
        <v>95</v>
      </c>
      <c r="K55118" s="1">
        <v>5.0</v>
      </c>
      <c r="M55118" s="3">
        <v>36219.0</v>
      </c>
      <c r="N55118" s="3">
        <v>36864.0</v>
      </c>
    </row>
    <row r="55119">
      <c r="A55119" s="1" t="s">
        <v>188959</v>
      </c>
      <c r="B55119" s="1" t="s">
        <v>188960</v>
      </c>
      <c r="C55119" s="2" t="s">
        <v>188961</v>
      </c>
      <c r="D55119" s="1" t="s">
        <v>188962</v>
      </c>
      <c r="E55119" s="1">
        <v>17693.0</v>
      </c>
      <c r="F55119" s="1" t="s">
        <v>18</v>
      </c>
      <c r="G55119" s="1" t="s">
        <v>128</v>
      </c>
      <c r="H55119" s="1" t="s">
        <v>5427</v>
      </c>
      <c r="I55119" s="1" t="s">
        <v>5428</v>
      </c>
      <c r="J55119" s="1" t="s">
        <v>5428</v>
      </c>
      <c r="K55119" s="1">
        <v>1.0</v>
      </c>
      <c r="L55119" s="3">
        <v>41824.0</v>
      </c>
      <c r="M55119" s="3">
        <v>41857.0</v>
      </c>
      <c r="N55119" s="3">
        <v>41857.0</v>
      </c>
    </row>
    <row r="55120">
      <c r="A55120" s="1" t="s">
        <v>188963</v>
      </c>
      <c r="B55120" s="1" t="s">
        <v>188964</v>
      </c>
      <c r="C55120" s="2" t="s">
        <v>188965</v>
      </c>
      <c r="D55120" s="1" t="s">
        <v>188966</v>
      </c>
      <c r="E55120" s="1">
        <v>15000.0</v>
      </c>
      <c r="F55120" s="1" t="s">
        <v>207</v>
      </c>
      <c r="K55120" s="1">
        <v>1.0</v>
      </c>
      <c r="L55120" s="3">
        <v>42090.0</v>
      </c>
      <c r="M55120" s="3">
        <v>42217.0</v>
      </c>
      <c r="N55120" s="3">
        <v>42217.0</v>
      </c>
    </row>
    <row r="55121">
      <c r="A55121" s="1" t="s">
        <v>188967</v>
      </c>
      <c r="B55121" s="1" t="s">
        <v>188968</v>
      </c>
      <c r="C55121" s="2" t="s">
        <v>188969</v>
      </c>
      <c r="D55121" s="1" t="s">
        <v>50</v>
      </c>
      <c r="E55121" s="1">
        <v>1900000.0</v>
      </c>
      <c r="F55121" s="1" t="s">
        <v>18</v>
      </c>
      <c r="K55121" s="1">
        <v>1.0</v>
      </c>
      <c r="M55121" s="3">
        <v>40533.0</v>
      </c>
      <c r="N55121" s="3">
        <v>40533.0</v>
      </c>
    </row>
    <row r="55122">
      <c r="A55122" s="1" t="s">
        <v>188970</v>
      </c>
      <c r="B55122" s="1" t="s">
        <v>188971</v>
      </c>
      <c r="C55122" s="2" t="s">
        <v>188972</v>
      </c>
      <c r="D55122" s="1" t="s">
        <v>188973</v>
      </c>
      <c r="E55122" s="1">
        <v>2.029E7</v>
      </c>
      <c r="F55122" s="1" t="s">
        <v>18</v>
      </c>
      <c r="G55122" s="1" t="s">
        <v>25</v>
      </c>
      <c r="H55122" s="1" t="s">
        <v>380</v>
      </c>
      <c r="I55122" s="1" t="s">
        <v>381</v>
      </c>
      <c r="J55122" s="1" t="s">
        <v>381</v>
      </c>
      <c r="K55122" s="1">
        <v>4.0</v>
      </c>
      <c r="L55122" s="3">
        <v>39083.0</v>
      </c>
      <c r="M55122" s="3">
        <v>39248.0</v>
      </c>
      <c r="N55122" s="3">
        <v>41871.0</v>
      </c>
    </row>
    <row r="55123">
      <c r="A55123" s="1" t="s">
        <v>188974</v>
      </c>
      <c r="B55123" s="1" t="s">
        <v>188975</v>
      </c>
      <c r="C55123" s="2" t="s">
        <v>188976</v>
      </c>
      <c r="D55123" s="1" t="s">
        <v>2479</v>
      </c>
      <c r="E55123" s="1">
        <v>40000.0</v>
      </c>
      <c r="F55123" s="1" t="s">
        <v>18</v>
      </c>
      <c r="G55123" s="1" t="s">
        <v>76</v>
      </c>
      <c r="H55123" s="1">
        <v>12.0</v>
      </c>
      <c r="I55123" s="1" t="s">
        <v>77</v>
      </c>
      <c r="J55123" s="1" t="s">
        <v>77</v>
      </c>
      <c r="K55123" s="1">
        <v>1.0</v>
      </c>
      <c r="L55123" s="3">
        <v>40544.0</v>
      </c>
      <c r="M55123" s="3">
        <v>40870.0</v>
      </c>
      <c r="N55123" s="3">
        <v>40870.0</v>
      </c>
    </row>
    <row r="55124">
      <c r="A55124" s="1" t="s">
        <v>188977</v>
      </c>
      <c r="B55124" s="1" t="s">
        <v>188978</v>
      </c>
      <c r="C55124" s="2" t="s">
        <v>188979</v>
      </c>
      <c r="D55124" s="1" t="s">
        <v>188980</v>
      </c>
      <c r="E55124" s="1" t="s">
        <v>43</v>
      </c>
      <c r="F55124" s="1" t="s">
        <v>207</v>
      </c>
      <c r="K55124" s="1">
        <v>1.0</v>
      </c>
      <c r="L55124" s="3">
        <v>40544.0</v>
      </c>
      <c r="M55124" s="3">
        <v>40693.0</v>
      </c>
      <c r="N55124" s="3">
        <v>40693.0</v>
      </c>
    </row>
    <row r="55125">
      <c r="A55125" s="1" t="s">
        <v>188981</v>
      </c>
      <c r="B55125" s="1" t="s">
        <v>188982</v>
      </c>
      <c r="C55125" s="2" t="s">
        <v>188983</v>
      </c>
      <c r="D55125" s="1" t="s">
        <v>188984</v>
      </c>
      <c r="E55125" s="1">
        <v>1.7228263E7</v>
      </c>
      <c r="F55125" s="1" t="s">
        <v>18</v>
      </c>
      <c r="G55125" s="1" t="s">
        <v>1062</v>
      </c>
      <c r="H55125" s="1">
        <v>7.0</v>
      </c>
      <c r="I55125" s="1" t="s">
        <v>10875</v>
      </c>
      <c r="J55125" s="1" t="s">
        <v>10875</v>
      </c>
      <c r="K55125" s="1">
        <v>2.0</v>
      </c>
      <c r="L55125" s="3">
        <v>39448.0</v>
      </c>
      <c r="M55125" s="3">
        <v>41106.0</v>
      </c>
      <c r="N55125" s="3">
        <v>42165.0</v>
      </c>
    </row>
    <row r="55126">
      <c r="A55126" s="1" t="s">
        <v>188985</v>
      </c>
      <c r="B55126" s="1" t="s">
        <v>188986</v>
      </c>
      <c r="C55126" s="2" t="s">
        <v>188987</v>
      </c>
      <c r="D55126" s="1" t="s">
        <v>188988</v>
      </c>
      <c r="E55126" s="1">
        <v>1430645.48604856</v>
      </c>
      <c r="F55126" s="1" t="s">
        <v>18</v>
      </c>
      <c r="G55126" s="1" t="s">
        <v>347</v>
      </c>
      <c r="H55126" s="1">
        <v>7.0</v>
      </c>
      <c r="I55126" s="1" t="s">
        <v>762</v>
      </c>
      <c r="J55126" s="1" t="s">
        <v>762</v>
      </c>
      <c r="K55126" s="1">
        <v>1.0</v>
      </c>
      <c r="L55126" s="3">
        <v>41579.0</v>
      </c>
      <c r="M55126" s="3">
        <v>42341.0</v>
      </c>
      <c r="N55126" s="3">
        <v>42341.0</v>
      </c>
    </row>
    <row r="55127">
      <c r="A55127" s="1" t="s">
        <v>188989</v>
      </c>
      <c r="B55127" s="1" t="s">
        <v>188990</v>
      </c>
      <c r="C55127" s="2" t="s">
        <v>188991</v>
      </c>
      <c r="D55127" s="1" t="s">
        <v>188992</v>
      </c>
      <c r="E55127" s="1" t="s">
        <v>43</v>
      </c>
      <c r="F55127" s="1" t="s">
        <v>18</v>
      </c>
      <c r="G55127" s="1" t="s">
        <v>25</v>
      </c>
      <c r="H55127" s="1" t="s">
        <v>106</v>
      </c>
      <c r="I55127" s="1" t="s">
        <v>107</v>
      </c>
      <c r="J55127" s="1" t="s">
        <v>108</v>
      </c>
      <c r="K55127" s="1">
        <v>1.0</v>
      </c>
      <c r="L55127" s="3">
        <v>41640.0</v>
      </c>
      <c r="M55127" s="3">
        <v>41821.0</v>
      </c>
      <c r="N55127" s="3">
        <v>41821.0</v>
      </c>
    </row>
    <row r="55128">
      <c r="A55128" s="1" t="s">
        <v>188993</v>
      </c>
      <c r="B55128" s="1" t="s">
        <v>188994</v>
      </c>
      <c r="C55128" s="2" t="s">
        <v>188995</v>
      </c>
      <c r="D55128" s="1" t="s">
        <v>36</v>
      </c>
      <c r="E55128" s="1">
        <v>1.7393712E7</v>
      </c>
      <c r="F55128" s="1" t="s">
        <v>689</v>
      </c>
      <c r="G55128" s="1" t="s">
        <v>25</v>
      </c>
      <c r="H55128" s="1" t="s">
        <v>286</v>
      </c>
      <c r="I55128" s="1" t="s">
        <v>874</v>
      </c>
      <c r="J55128" s="1" t="s">
        <v>874</v>
      </c>
      <c r="K55128" s="1">
        <v>1.0</v>
      </c>
      <c r="L55128" s="3">
        <v>36526.0</v>
      </c>
      <c r="M55128" s="3">
        <v>40340.0</v>
      </c>
      <c r="N55128" s="3">
        <v>40340.0</v>
      </c>
    </row>
    <row r="55129">
      <c r="A55129" s="1" t="s">
        <v>188996</v>
      </c>
      <c r="B55129" s="1" t="s">
        <v>188997</v>
      </c>
      <c r="C55129" s="2" t="s">
        <v>188998</v>
      </c>
      <c r="D55129" s="1" t="s">
        <v>39647</v>
      </c>
      <c r="E55129" s="1">
        <v>2247131.0</v>
      </c>
      <c r="F55129" s="1" t="s">
        <v>18</v>
      </c>
      <c r="G55129" s="1" t="s">
        <v>406</v>
      </c>
      <c r="H55129" s="1">
        <v>19.0</v>
      </c>
      <c r="I55129" s="1" t="s">
        <v>980</v>
      </c>
      <c r="J55129" s="1" t="s">
        <v>17112</v>
      </c>
      <c r="K55129" s="1">
        <v>2.0</v>
      </c>
      <c r="L55129" s="3">
        <v>40299.0</v>
      </c>
      <c r="M55129" s="3">
        <v>41416.0</v>
      </c>
      <c r="N55129" s="3">
        <v>42132.0</v>
      </c>
    </row>
    <row r="55130">
      <c r="A55130" s="1" t="s">
        <v>188999</v>
      </c>
      <c r="B55130" s="1" t="s">
        <v>189000</v>
      </c>
      <c r="C55130" s="2" t="s">
        <v>189001</v>
      </c>
      <c r="D55130" s="1" t="s">
        <v>189002</v>
      </c>
      <c r="E55130" s="1">
        <v>326300.0</v>
      </c>
      <c r="F55130" s="1" t="s">
        <v>18</v>
      </c>
      <c r="G55130" s="1" t="s">
        <v>552</v>
      </c>
      <c r="H55130" s="1">
        <v>29.0</v>
      </c>
      <c r="I55130" s="1" t="s">
        <v>749</v>
      </c>
      <c r="J55130" s="1" t="s">
        <v>749</v>
      </c>
      <c r="K55130" s="1">
        <v>1.0</v>
      </c>
      <c r="M55130" s="3">
        <v>41377.0</v>
      </c>
      <c r="N55130" s="3">
        <v>41377.0</v>
      </c>
    </row>
    <row r="55131">
      <c r="A55131" s="1" t="s">
        <v>189003</v>
      </c>
      <c r="B55131" s="1" t="s">
        <v>189004</v>
      </c>
      <c r="C55131" s="2" t="s">
        <v>189005</v>
      </c>
      <c r="D55131" s="1" t="s">
        <v>127</v>
      </c>
      <c r="E55131" s="1">
        <v>200000.0</v>
      </c>
      <c r="F55131" s="1" t="s">
        <v>207</v>
      </c>
      <c r="G55131" s="1" t="s">
        <v>458</v>
      </c>
      <c r="K55131" s="1">
        <v>1.0</v>
      </c>
      <c r="M55131" s="3">
        <v>41264.0</v>
      </c>
      <c r="N55131" s="3">
        <v>41264.0</v>
      </c>
    </row>
    <row r="55132">
      <c r="A55132" s="1" t="s">
        <v>189006</v>
      </c>
      <c r="B55132" s="1" t="s">
        <v>189007</v>
      </c>
      <c r="C55132" s="2" t="s">
        <v>189008</v>
      </c>
      <c r="D55132" s="1" t="s">
        <v>189009</v>
      </c>
      <c r="E55132" s="1">
        <v>2.2353939E7</v>
      </c>
      <c r="F55132" s="1" t="s">
        <v>18</v>
      </c>
      <c r="G55132" s="1" t="s">
        <v>25</v>
      </c>
      <c r="H55132" s="1" t="s">
        <v>64</v>
      </c>
      <c r="I55132" s="1" t="s">
        <v>65</v>
      </c>
      <c r="J55132" s="1" t="s">
        <v>71</v>
      </c>
      <c r="K55132" s="1">
        <v>7.0</v>
      </c>
      <c r="L55132" s="3">
        <v>39814.0</v>
      </c>
      <c r="M55132" s="3">
        <v>39994.0</v>
      </c>
      <c r="N55132" s="3">
        <v>41982.0</v>
      </c>
    </row>
    <row r="55133">
      <c r="A55133" s="1" t="s">
        <v>189010</v>
      </c>
      <c r="B55133" s="1" t="s">
        <v>189011</v>
      </c>
      <c r="C55133" s="2" t="s">
        <v>189012</v>
      </c>
      <c r="D55133" s="1" t="s">
        <v>189013</v>
      </c>
      <c r="E55133" s="1">
        <v>110000.0</v>
      </c>
      <c r="F55133" s="1" t="s">
        <v>18</v>
      </c>
      <c r="G55133" s="1" t="s">
        <v>25</v>
      </c>
      <c r="H55133" s="1" t="s">
        <v>44</v>
      </c>
      <c r="I55133" s="1" t="s">
        <v>282</v>
      </c>
      <c r="J55133" s="1" t="s">
        <v>282</v>
      </c>
      <c r="K55133" s="1">
        <v>1.0</v>
      </c>
      <c r="L55133" s="3">
        <v>40360.0</v>
      </c>
      <c r="M55133" s="3">
        <v>41498.0</v>
      </c>
      <c r="N55133" s="3">
        <v>41498.0</v>
      </c>
    </row>
    <row r="55134">
      <c r="A55134" s="1" t="s">
        <v>189014</v>
      </c>
      <c r="B55134" s="1" t="s">
        <v>189015</v>
      </c>
      <c r="C55134" s="2" t="s">
        <v>189016</v>
      </c>
      <c r="D55134" s="1" t="s">
        <v>189017</v>
      </c>
      <c r="E55134" s="1" t="s">
        <v>43</v>
      </c>
      <c r="F55134" s="1" t="s">
        <v>18</v>
      </c>
      <c r="K55134" s="1">
        <v>1.0</v>
      </c>
      <c r="L55134" s="3">
        <v>41378.0</v>
      </c>
      <c r="M55134" s="3">
        <v>42173.0</v>
      </c>
      <c r="N55134" s="3">
        <v>42173.0</v>
      </c>
    </row>
    <row r="55135">
      <c r="A55135" s="1" t="s">
        <v>189018</v>
      </c>
      <c r="B55135" s="1" t="s">
        <v>189019</v>
      </c>
      <c r="C55135" s="2" t="s">
        <v>189020</v>
      </c>
      <c r="D55135" s="1" t="s">
        <v>189021</v>
      </c>
      <c r="E55135" s="1" t="s">
        <v>43</v>
      </c>
      <c r="F55135" s="1" t="s">
        <v>18</v>
      </c>
      <c r="G55135" s="1" t="s">
        <v>25</v>
      </c>
      <c r="H55135" s="1" t="s">
        <v>89</v>
      </c>
      <c r="I55135" s="1" t="s">
        <v>2795</v>
      </c>
      <c r="J55135" s="1" t="s">
        <v>2795</v>
      </c>
      <c r="K55135" s="1">
        <v>1.0</v>
      </c>
      <c r="M55135" s="3">
        <v>41186.0</v>
      </c>
      <c r="N55135" s="3">
        <v>41186.0</v>
      </c>
    </row>
    <row r="55136">
      <c r="A55136" s="1" t="s">
        <v>189022</v>
      </c>
      <c r="B55136" s="1" t="s">
        <v>189023</v>
      </c>
      <c r="C55136" s="2" t="s">
        <v>189024</v>
      </c>
      <c r="D55136" s="1" t="s">
        <v>127</v>
      </c>
      <c r="E55136" s="1" t="s">
        <v>43</v>
      </c>
      <c r="F55136" s="1" t="s">
        <v>18</v>
      </c>
      <c r="G55136" s="1" t="s">
        <v>25</v>
      </c>
      <c r="H55136" s="1" t="s">
        <v>298</v>
      </c>
      <c r="I55136" s="1" t="s">
        <v>299</v>
      </c>
      <c r="J55136" s="1" t="s">
        <v>299</v>
      </c>
      <c r="K55136" s="1">
        <v>1.0</v>
      </c>
      <c r="L55136" s="3">
        <v>40513.0</v>
      </c>
      <c r="M55136" s="3">
        <v>40795.0</v>
      </c>
      <c r="N55136" s="3">
        <v>40795.0</v>
      </c>
    </row>
    <row r="55137">
      <c r="A55137" s="1" t="s">
        <v>189025</v>
      </c>
      <c r="B55137" s="1" t="s">
        <v>189026</v>
      </c>
      <c r="C55137" s="2" t="s">
        <v>189027</v>
      </c>
      <c r="D55137" s="1" t="s">
        <v>189028</v>
      </c>
      <c r="E55137" s="1">
        <v>40000.0</v>
      </c>
      <c r="F55137" s="1" t="s">
        <v>18</v>
      </c>
      <c r="K55137" s="1">
        <v>1.0</v>
      </c>
      <c r="L55137" s="3">
        <v>42005.0</v>
      </c>
      <c r="M55137" s="3">
        <v>42217.0</v>
      </c>
      <c r="N55137" s="3">
        <v>42217.0</v>
      </c>
    </row>
    <row r="55138">
      <c r="A55138" s="1" t="s">
        <v>189029</v>
      </c>
      <c r="B55138" s="2" t="s">
        <v>189030</v>
      </c>
      <c r="C55138" s="2" t="s">
        <v>189031</v>
      </c>
      <c r="D55138" s="1" t="s">
        <v>189032</v>
      </c>
      <c r="E55138" s="1" t="s">
        <v>43</v>
      </c>
      <c r="F55138" s="1" t="s">
        <v>18</v>
      </c>
      <c r="K55138" s="1">
        <v>1.0</v>
      </c>
      <c r="M55138" s="3">
        <v>41970.0</v>
      </c>
      <c r="N55138" s="3">
        <v>41970.0</v>
      </c>
    </row>
    <row r="55139">
      <c r="A55139" s="1" t="s">
        <v>189033</v>
      </c>
      <c r="B55139" s="1" t="s">
        <v>189034</v>
      </c>
      <c r="C55139" s="2" t="s">
        <v>189035</v>
      </c>
      <c r="D55139" s="1" t="s">
        <v>127</v>
      </c>
      <c r="E55139" s="1">
        <v>1584717.0</v>
      </c>
      <c r="F55139" s="1" t="s">
        <v>18</v>
      </c>
      <c r="G55139" s="1" t="s">
        <v>341</v>
      </c>
      <c r="H55139" s="1">
        <v>11.0</v>
      </c>
      <c r="I55139" s="1" t="s">
        <v>497</v>
      </c>
      <c r="J55139" s="1" t="s">
        <v>497</v>
      </c>
      <c r="K55139" s="1">
        <v>2.0</v>
      </c>
      <c r="L55139" s="3">
        <v>39631.0</v>
      </c>
      <c r="M55139" s="3">
        <v>40179.0</v>
      </c>
      <c r="N55139" s="3">
        <v>41030.0</v>
      </c>
    </row>
    <row r="55140">
      <c r="A55140" s="1" t="s">
        <v>189036</v>
      </c>
      <c r="B55140" s="1" t="s">
        <v>189037</v>
      </c>
      <c r="C55140" s="2" t="s">
        <v>189038</v>
      </c>
      <c r="D55140" s="1" t="s">
        <v>53586</v>
      </c>
      <c r="E55140" s="1">
        <v>40000.0</v>
      </c>
      <c r="F55140" s="1" t="s">
        <v>18</v>
      </c>
      <c r="G55140" s="1" t="s">
        <v>25</v>
      </c>
      <c r="H55140" s="1" t="s">
        <v>286</v>
      </c>
      <c r="I55140" s="1" t="s">
        <v>1030</v>
      </c>
      <c r="J55140" s="1" t="s">
        <v>77610</v>
      </c>
      <c r="K55140" s="1">
        <v>1.0</v>
      </c>
      <c r="L55140" s="3">
        <v>41302.0</v>
      </c>
      <c r="M55140" s="3">
        <v>41654.0</v>
      </c>
      <c r="N55140" s="3">
        <v>41654.0</v>
      </c>
    </row>
    <row r="55141">
      <c r="A55141" s="1" t="s">
        <v>189039</v>
      </c>
      <c r="B55141" s="1" t="s">
        <v>189040</v>
      </c>
      <c r="C55141" s="2" t="s">
        <v>189041</v>
      </c>
      <c r="D55141" s="1" t="s">
        <v>127</v>
      </c>
      <c r="E55141" s="1">
        <v>3000000.0</v>
      </c>
      <c r="F55141" s="1" t="s">
        <v>113</v>
      </c>
      <c r="G55141" s="1" t="s">
        <v>25</v>
      </c>
      <c r="H55141" s="1" t="s">
        <v>64</v>
      </c>
      <c r="I55141" s="1" t="s">
        <v>4405</v>
      </c>
      <c r="J55141" s="1" t="s">
        <v>5929</v>
      </c>
      <c r="K55141" s="1">
        <v>1.0</v>
      </c>
      <c r="L55141" s="3">
        <v>39227.0</v>
      </c>
      <c r="M55141" s="3">
        <v>39448.0</v>
      </c>
      <c r="N55141" s="3">
        <v>39448.0</v>
      </c>
    </row>
    <row r="55142">
      <c r="A55142" s="1" t="s">
        <v>189042</v>
      </c>
      <c r="B55142" s="1" t="s">
        <v>189043</v>
      </c>
      <c r="C55142" s="2" t="s">
        <v>189044</v>
      </c>
      <c r="D55142" s="1" t="s">
        <v>9400</v>
      </c>
      <c r="E55142" s="1">
        <v>2100000.0</v>
      </c>
      <c r="F55142" s="1" t="s">
        <v>18</v>
      </c>
      <c r="G55142" s="1" t="s">
        <v>25</v>
      </c>
      <c r="H55142" s="1" t="s">
        <v>64</v>
      </c>
      <c r="I55142" s="1" t="s">
        <v>65</v>
      </c>
      <c r="J55142" s="1" t="s">
        <v>66</v>
      </c>
      <c r="K55142" s="1">
        <v>3.0</v>
      </c>
      <c r="L55142" s="3">
        <v>41718.0</v>
      </c>
      <c r="M55142" s="3">
        <v>41944.0</v>
      </c>
      <c r="N55142" s="3">
        <v>42339.0</v>
      </c>
    </row>
    <row r="55143">
      <c r="A55143" s="1" t="s">
        <v>189045</v>
      </c>
      <c r="B55143" s="1" t="s">
        <v>189046</v>
      </c>
      <c r="C55143" s="2" t="s">
        <v>189047</v>
      </c>
      <c r="D55143" s="1" t="s">
        <v>189048</v>
      </c>
      <c r="E55143" s="1" t="s">
        <v>43</v>
      </c>
      <c r="F55143" s="1" t="s">
        <v>18</v>
      </c>
      <c r="K55143" s="1">
        <v>1.0</v>
      </c>
      <c r="L55143" s="3">
        <v>41075.0</v>
      </c>
      <c r="M55143" s="3">
        <v>41211.0</v>
      </c>
      <c r="N55143" s="3">
        <v>41211.0</v>
      </c>
    </row>
    <row r="55144">
      <c r="A55144" s="1" t="s">
        <v>189049</v>
      </c>
      <c r="B55144" s="1" t="s">
        <v>189050</v>
      </c>
      <c r="C55144" s="2" t="s">
        <v>189051</v>
      </c>
      <c r="D55144" s="1" t="s">
        <v>189052</v>
      </c>
      <c r="E55144" s="1">
        <v>100000.0</v>
      </c>
      <c r="F55144" s="1" t="s">
        <v>18</v>
      </c>
      <c r="G55144" s="1" t="s">
        <v>25</v>
      </c>
      <c r="H55144" s="1" t="s">
        <v>64</v>
      </c>
      <c r="I55144" s="1" t="s">
        <v>65</v>
      </c>
      <c r="J55144" s="1" t="s">
        <v>71</v>
      </c>
      <c r="K55144" s="1">
        <v>1.0</v>
      </c>
      <c r="L55144" s="3">
        <v>40988.0</v>
      </c>
      <c r="M55144" s="3">
        <v>41852.0</v>
      </c>
      <c r="N55144" s="3">
        <v>41852.0</v>
      </c>
    </row>
    <row r="55145">
      <c r="A55145" s="1" t="s">
        <v>189053</v>
      </c>
      <c r="B55145" s="1" t="s">
        <v>189054</v>
      </c>
      <c r="C55145" s="2" t="s">
        <v>189055</v>
      </c>
      <c r="D55145" s="1" t="s">
        <v>189056</v>
      </c>
      <c r="E55145" s="1">
        <v>1977372.0</v>
      </c>
      <c r="F55145" s="1" t="s">
        <v>18</v>
      </c>
      <c r="G55145" s="1" t="s">
        <v>347</v>
      </c>
      <c r="H55145" s="1">
        <v>7.0</v>
      </c>
      <c r="I55145" s="1" t="s">
        <v>762</v>
      </c>
      <c r="J55145" s="1" t="s">
        <v>762</v>
      </c>
      <c r="K55145" s="1">
        <v>2.0</v>
      </c>
      <c r="L55145" s="3">
        <v>40179.0</v>
      </c>
      <c r="M55145" s="3">
        <v>41307.0</v>
      </c>
      <c r="N55145" s="3">
        <v>41897.0</v>
      </c>
    </row>
    <row r="55146">
      <c r="A55146" s="1" t="s">
        <v>189057</v>
      </c>
      <c r="B55146" s="1" t="s">
        <v>189058</v>
      </c>
      <c r="C55146" s="2" t="s">
        <v>189059</v>
      </c>
      <c r="D55146" s="1" t="s">
        <v>189060</v>
      </c>
      <c r="E55146" s="1">
        <v>250000.0</v>
      </c>
      <c r="F55146" s="1" t="s">
        <v>18</v>
      </c>
      <c r="G55146" s="1" t="s">
        <v>25</v>
      </c>
      <c r="H55146" s="1" t="s">
        <v>106</v>
      </c>
      <c r="I55146" s="1" t="s">
        <v>107</v>
      </c>
      <c r="J55146" s="1" t="s">
        <v>108</v>
      </c>
      <c r="K55146" s="1">
        <v>1.0</v>
      </c>
      <c r="L55146" s="3">
        <v>40024.0</v>
      </c>
      <c r="M55146" s="3">
        <v>39814.0</v>
      </c>
      <c r="N55146" s="3">
        <v>39814.0</v>
      </c>
    </row>
    <row r="55147">
      <c r="A55147" s="1" t="s">
        <v>189061</v>
      </c>
      <c r="B55147" s="1" t="s">
        <v>189062</v>
      </c>
      <c r="C55147" s="2" t="s">
        <v>189063</v>
      </c>
      <c r="D55147" s="1" t="s">
        <v>189064</v>
      </c>
      <c r="E55147" s="1">
        <v>4221970.0</v>
      </c>
      <c r="F55147" s="1" t="s">
        <v>18</v>
      </c>
      <c r="G55147" s="1" t="s">
        <v>1062</v>
      </c>
      <c r="H55147" s="1">
        <v>4.0</v>
      </c>
      <c r="I55147" s="1" t="s">
        <v>1525</v>
      </c>
      <c r="J55147" s="1" t="s">
        <v>1525</v>
      </c>
      <c r="K55147" s="1">
        <v>5.0</v>
      </c>
      <c r="L55147" s="3">
        <v>41211.0</v>
      </c>
      <c r="M55147" s="3">
        <v>41038.0</v>
      </c>
      <c r="N55147" s="3">
        <v>41549.0</v>
      </c>
    </row>
    <row r="55148">
      <c r="A55148" s="1" t="s">
        <v>189065</v>
      </c>
      <c r="B55148" s="1" t="s">
        <v>189066</v>
      </c>
      <c r="C55148" s="2" t="s">
        <v>189067</v>
      </c>
      <c r="D55148" s="1" t="s">
        <v>189068</v>
      </c>
      <c r="E55148" s="1">
        <v>275000.0</v>
      </c>
      <c r="F55148" s="1" t="s">
        <v>18</v>
      </c>
      <c r="G55148" s="1" t="s">
        <v>25</v>
      </c>
      <c r="H55148" s="1" t="s">
        <v>2676</v>
      </c>
      <c r="I55148" s="1" t="s">
        <v>23891</v>
      </c>
      <c r="J55148" s="1" t="s">
        <v>189069</v>
      </c>
      <c r="K55148" s="1">
        <v>1.0</v>
      </c>
      <c r="M55148" s="3">
        <v>41679.0</v>
      </c>
      <c r="N55148" s="3">
        <v>41679.0</v>
      </c>
    </row>
    <row r="55149">
      <c r="A55149" s="1" t="s">
        <v>189070</v>
      </c>
      <c r="B55149" s="1" t="s">
        <v>189071</v>
      </c>
      <c r="C55149" s="2" t="s">
        <v>189072</v>
      </c>
      <c r="D55149" s="1" t="s">
        <v>189073</v>
      </c>
      <c r="E55149" s="1">
        <v>852300.0</v>
      </c>
      <c r="F55149" s="1" t="s">
        <v>207</v>
      </c>
      <c r="G55149" s="1" t="s">
        <v>3319</v>
      </c>
      <c r="H55149" s="1">
        <v>14.0</v>
      </c>
      <c r="I55149" s="1" t="s">
        <v>6213</v>
      </c>
      <c r="J55149" s="1" t="s">
        <v>6213</v>
      </c>
      <c r="K55149" s="1">
        <v>3.0</v>
      </c>
      <c r="L55149" s="3">
        <v>41640.0</v>
      </c>
      <c r="M55149" s="3">
        <v>41712.0</v>
      </c>
      <c r="N55149" s="3">
        <v>42289.0</v>
      </c>
    </row>
    <row r="55150">
      <c r="A55150" s="1" t="s">
        <v>189074</v>
      </c>
      <c r="B55150" s="1" t="s">
        <v>189075</v>
      </c>
      <c r="C55150" s="2" t="s">
        <v>26342</v>
      </c>
      <c r="D55150" s="1" t="s">
        <v>189076</v>
      </c>
      <c r="E55150" s="1">
        <v>1.85E7</v>
      </c>
      <c r="F55150" s="1" t="s">
        <v>113</v>
      </c>
      <c r="G55150" s="1" t="s">
        <v>25</v>
      </c>
      <c r="H55150" s="1" t="s">
        <v>64</v>
      </c>
      <c r="I55150" s="1" t="s">
        <v>65</v>
      </c>
      <c r="J55150" s="1" t="s">
        <v>71</v>
      </c>
      <c r="K55150" s="1">
        <v>4.0</v>
      </c>
      <c r="L55150" s="3">
        <v>37288.0</v>
      </c>
      <c r="M55150" s="3">
        <v>36892.0</v>
      </c>
      <c r="N55150" s="3">
        <v>40611.0</v>
      </c>
    </row>
    <row r="55151">
      <c r="A55151" s="1" t="s">
        <v>189077</v>
      </c>
      <c r="B55151" s="1" t="s">
        <v>189078</v>
      </c>
      <c r="C55151" s="2" t="s">
        <v>189079</v>
      </c>
      <c r="D55151" s="1" t="s">
        <v>544</v>
      </c>
      <c r="E55151" s="1">
        <v>100000.0</v>
      </c>
      <c r="F55151" s="1" t="s">
        <v>18</v>
      </c>
      <c r="K55151" s="1">
        <v>1.0</v>
      </c>
      <c r="L55151" s="3">
        <v>39448.0</v>
      </c>
      <c r="M55151" s="3">
        <v>39448.0</v>
      </c>
      <c r="N55151" s="3">
        <v>39448.0</v>
      </c>
    </row>
    <row r="55152">
      <c r="A55152" s="1" t="s">
        <v>189080</v>
      </c>
      <c r="B55152" s="1" t="s">
        <v>189081</v>
      </c>
      <c r="C55152" s="2" t="s">
        <v>189082</v>
      </c>
      <c r="D55152" s="1" t="s">
        <v>264</v>
      </c>
      <c r="E55152" s="1" t="s">
        <v>43</v>
      </c>
      <c r="F55152" s="1" t="s">
        <v>207</v>
      </c>
      <c r="G55152" s="1" t="s">
        <v>25</v>
      </c>
      <c r="H55152" s="1" t="s">
        <v>64</v>
      </c>
      <c r="I55152" s="1" t="s">
        <v>65</v>
      </c>
      <c r="J55152" s="1" t="s">
        <v>71</v>
      </c>
      <c r="K55152" s="1">
        <v>1.0</v>
      </c>
      <c r="L55152" s="3">
        <v>40179.0</v>
      </c>
      <c r="M55152" s="3">
        <v>40179.0</v>
      </c>
      <c r="N55152" s="3">
        <v>40179.0</v>
      </c>
    </row>
    <row r="55153">
      <c r="A55153" s="1" t="s">
        <v>189083</v>
      </c>
      <c r="B55153" s="1" t="s">
        <v>189084</v>
      </c>
      <c r="C55153" s="2" t="s">
        <v>189085</v>
      </c>
      <c r="D55153" s="1" t="s">
        <v>189086</v>
      </c>
      <c r="E55153" s="1">
        <v>250000.0</v>
      </c>
      <c r="F55153" s="1" t="s">
        <v>207</v>
      </c>
      <c r="G55153" s="1" t="s">
        <v>25</v>
      </c>
      <c r="H55153" s="1" t="s">
        <v>106</v>
      </c>
      <c r="I55153" s="1" t="s">
        <v>107</v>
      </c>
      <c r="J55153" s="1" t="s">
        <v>108</v>
      </c>
      <c r="K55153" s="1">
        <v>1.0</v>
      </c>
      <c r="L55153" s="3">
        <v>40634.0</v>
      </c>
      <c r="M55153" s="3">
        <v>40924.0</v>
      </c>
      <c r="N55153" s="3">
        <v>40924.0</v>
      </c>
    </row>
    <row r="55154">
      <c r="A55154" s="1" t="s">
        <v>189087</v>
      </c>
      <c r="B55154" s="1" t="s">
        <v>189088</v>
      </c>
      <c r="C55154" s="2" t="s">
        <v>189089</v>
      </c>
      <c r="D55154" s="1" t="s">
        <v>189090</v>
      </c>
      <c r="E55154" s="1" t="s">
        <v>43</v>
      </c>
      <c r="F55154" s="1" t="s">
        <v>18</v>
      </c>
      <c r="G55154" s="1" t="s">
        <v>165</v>
      </c>
      <c r="H55154" s="1" t="s">
        <v>166</v>
      </c>
      <c r="I55154" s="1" t="s">
        <v>167</v>
      </c>
      <c r="J55154" s="1" t="s">
        <v>167</v>
      </c>
      <c r="K55154" s="1">
        <v>2.0</v>
      </c>
      <c r="L55154" s="3">
        <v>39814.0</v>
      </c>
      <c r="M55154" s="3">
        <v>39692.0</v>
      </c>
      <c r="N55154" s="3">
        <v>41228.0</v>
      </c>
    </row>
    <row r="55155">
      <c r="A55155" s="1" t="s">
        <v>189091</v>
      </c>
      <c r="B55155" s="1" t="s">
        <v>189092</v>
      </c>
      <c r="C55155" s="2" t="s">
        <v>189093</v>
      </c>
      <c r="D55155" s="1" t="s">
        <v>2442</v>
      </c>
      <c r="E55155" s="1">
        <v>40000.0</v>
      </c>
      <c r="F55155" s="1" t="s">
        <v>18</v>
      </c>
      <c r="G55155" s="1" t="s">
        <v>25</v>
      </c>
      <c r="H55155" s="1" t="s">
        <v>121</v>
      </c>
      <c r="I55155" s="1" t="s">
        <v>528</v>
      </c>
      <c r="J55155" s="1" t="s">
        <v>3933</v>
      </c>
      <c r="K55155" s="1">
        <v>1.0</v>
      </c>
      <c r="L55155" s="3">
        <v>41091.0</v>
      </c>
      <c r="M55155" s="3">
        <v>41346.0</v>
      </c>
      <c r="N55155" s="3">
        <v>41346.0</v>
      </c>
    </row>
    <row r="55156">
      <c r="A55156" s="1" t="s">
        <v>189094</v>
      </c>
      <c r="B55156" s="1" t="s">
        <v>189095</v>
      </c>
      <c r="E55156" s="1">
        <v>100000.0</v>
      </c>
      <c r="F55156" s="1" t="s">
        <v>207</v>
      </c>
      <c r="K55156" s="1">
        <v>1.0</v>
      </c>
      <c r="M55156" s="3">
        <v>42338.0</v>
      </c>
      <c r="N55156" s="3">
        <v>42338.0</v>
      </c>
    </row>
    <row r="55157">
      <c r="A55157" s="1" t="s">
        <v>189096</v>
      </c>
      <c r="B55157" s="1" t="s">
        <v>189095</v>
      </c>
      <c r="E55157" s="1">
        <v>100000.0</v>
      </c>
      <c r="F55157" s="1" t="s">
        <v>207</v>
      </c>
      <c r="K55157" s="1">
        <v>1.0</v>
      </c>
      <c r="L55157" s="3">
        <v>42338.0</v>
      </c>
      <c r="M55157" s="3">
        <v>42338.0</v>
      </c>
      <c r="N55157" s="3">
        <v>42338.0</v>
      </c>
    </row>
    <row r="55158">
      <c r="A55158" s="1" t="s">
        <v>189097</v>
      </c>
      <c r="B55158" s="2" t="s">
        <v>189098</v>
      </c>
      <c r="C55158" s="2" t="s">
        <v>189099</v>
      </c>
      <c r="D55158" s="1" t="s">
        <v>189100</v>
      </c>
      <c r="E55158" s="1">
        <v>168403.0</v>
      </c>
      <c r="F55158" s="1" t="s">
        <v>18</v>
      </c>
      <c r="G55158" s="1" t="s">
        <v>128</v>
      </c>
      <c r="H55158" s="1" t="s">
        <v>129</v>
      </c>
      <c r="I55158" s="1" t="s">
        <v>130</v>
      </c>
      <c r="J55158" s="1" t="s">
        <v>130</v>
      </c>
      <c r="K55158" s="1">
        <v>2.0</v>
      </c>
      <c r="L55158" s="3">
        <v>39787.0</v>
      </c>
      <c r="M55158" s="3">
        <v>41044.0</v>
      </c>
      <c r="N55158" s="3">
        <v>41821.0</v>
      </c>
    </row>
    <row r="55159">
      <c r="A55159" s="1" t="s">
        <v>189101</v>
      </c>
      <c r="B55159" s="1" t="s">
        <v>189102</v>
      </c>
      <c r="C55159" s="2" t="s">
        <v>189103</v>
      </c>
      <c r="D55159" s="1" t="s">
        <v>189104</v>
      </c>
      <c r="E55159" s="1">
        <v>1588125.0</v>
      </c>
      <c r="F55159" s="1" t="s">
        <v>18</v>
      </c>
      <c r="G55159" s="1" t="s">
        <v>25</v>
      </c>
      <c r="H55159" s="1" t="s">
        <v>64</v>
      </c>
      <c r="I55159" s="1" t="s">
        <v>4639</v>
      </c>
      <c r="J55159" s="1" t="s">
        <v>4639</v>
      </c>
      <c r="K55159" s="1">
        <v>1.0</v>
      </c>
      <c r="L55159" s="3">
        <v>35796.0</v>
      </c>
      <c r="M55159" s="3">
        <v>40214.0</v>
      </c>
      <c r="N55159" s="3">
        <v>40214.0</v>
      </c>
    </row>
    <row r="55160">
      <c r="A55160" s="1" t="s">
        <v>189105</v>
      </c>
      <c r="B55160" s="1" t="s">
        <v>189106</v>
      </c>
      <c r="D55160" s="1" t="s">
        <v>56</v>
      </c>
      <c r="E55160" s="1">
        <v>3.5715237E7</v>
      </c>
      <c r="F55160" s="1" t="s">
        <v>18</v>
      </c>
      <c r="G55160" s="1" t="s">
        <v>25</v>
      </c>
      <c r="H55160" s="1" t="s">
        <v>286</v>
      </c>
      <c r="I55160" s="1" t="s">
        <v>578</v>
      </c>
      <c r="J55160" s="1" t="s">
        <v>33056</v>
      </c>
      <c r="K55160" s="1">
        <v>2.0</v>
      </c>
      <c r="L55160" s="3">
        <v>39814.0</v>
      </c>
      <c r="M55160" s="3">
        <v>40170.0</v>
      </c>
      <c r="N55160" s="3">
        <v>40318.0</v>
      </c>
    </row>
    <row r="55161">
      <c r="A55161" s="1" t="s">
        <v>189107</v>
      </c>
      <c r="B55161" s="1" t="s">
        <v>189108</v>
      </c>
      <c r="C55161" s="2" t="s">
        <v>189109</v>
      </c>
      <c r="D55161" s="1" t="s">
        <v>248</v>
      </c>
      <c r="E55161" s="1" t="s">
        <v>43</v>
      </c>
      <c r="F55161" s="1" t="s">
        <v>18</v>
      </c>
      <c r="G55161" s="1" t="s">
        <v>25</v>
      </c>
      <c r="H55161" s="1" t="s">
        <v>64</v>
      </c>
      <c r="I55161" s="1" t="s">
        <v>95</v>
      </c>
      <c r="J55161" s="1" t="s">
        <v>95</v>
      </c>
      <c r="K55161" s="1">
        <v>1.0</v>
      </c>
      <c r="L55161" s="3">
        <v>40179.0</v>
      </c>
      <c r="M55161" s="3">
        <v>41521.0</v>
      </c>
      <c r="N55161" s="3">
        <v>41521.0</v>
      </c>
    </row>
    <row r="55162">
      <c r="A55162" s="1" t="s">
        <v>189110</v>
      </c>
      <c r="B55162" s="1" t="s">
        <v>189111</v>
      </c>
      <c r="C55162" s="2" t="s">
        <v>189112</v>
      </c>
      <c r="D55162" s="1" t="s">
        <v>189113</v>
      </c>
      <c r="E55162" s="1">
        <v>100000.0</v>
      </c>
      <c r="F55162" s="1" t="s">
        <v>18</v>
      </c>
      <c r="G55162" s="1" t="s">
        <v>25</v>
      </c>
      <c r="H55162" s="1" t="s">
        <v>1011</v>
      </c>
      <c r="I55162" s="1" t="s">
        <v>1012</v>
      </c>
      <c r="J55162" s="1" t="s">
        <v>1012</v>
      </c>
      <c r="K55162" s="1">
        <v>1.0</v>
      </c>
      <c r="L55162" s="3">
        <v>37956.0</v>
      </c>
      <c r="M55162" s="3">
        <v>39083.0</v>
      </c>
      <c r="N55162" s="3">
        <v>39083.0</v>
      </c>
    </row>
    <row r="55163">
      <c r="A55163" s="1" t="s">
        <v>189114</v>
      </c>
      <c r="B55163" s="1" t="s">
        <v>189115</v>
      </c>
      <c r="C55163" s="2" t="s">
        <v>189116</v>
      </c>
      <c r="D55163" s="1" t="s">
        <v>189117</v>
      </c>
      <c r="E55163" s="1">
        <v>110000.0</v>
      </c>
      <c r="F55163" s="1" t="s">
        <v>18</v>
      </c>
      <c r="G55163" s="1" t="s">
        <v>19</v>
      </c>
      <c r="H55163" s="1">
        <v>19.0</v>
      </c>
      <c r="I55163" s="1" t="s">
        <v>474</v>
      </c>
      <c r="J55163" s="1" t="s">
        <v>474</v>
      </c>
      <c r="K55163" s="1">
        <v>1.0</v>
      </c>
      <c r="M55163" s="3">
        <v>42263.0</v>
      </c>
      <c r="N55163" s="3">
        <v>42263.0</v>
      </c>
    </row>
    <row r="55164">
      <c r="A55164" s="1" t="s">
        <v>189118</v>
      </c>
      <c r="B55164" s="2" t="s">
        <v>189119</v>
      </c>
      <c r="C55164" s="2" t="s">
        <v>189120</v>
      </c>
      <c r="D55164" s="1" t="s">
        <v>189121</v>
      </c>
      <c r="E55164" s="1">
        <v>2726459.0</v>
      </c>
      <c r="F55164" s="1" t="s">
        <v>18</v>
      </c>
      <c r="G55164" s="1" t="s">
        <v>1062</v>
      </c>
      <c r="H55164" s="1">
        <v>16.0</v>
      </c>
      <c r="I55164" s="1" t="s">
        <v>1704</v>
      </c>
      <c r="J55164" s="1" t="s">
        <v>1704</v>
      </c>
      <c r="K55164" s="1">
        <v>1.0</v>
      </c>
      <c r="M55164" s="3">
        <v>42122.0</v>
      </c>
      <c r="N55164" s="3">
        <v>42122.0</v>
      </c>
    </row>
    <row r="55165">
      <c r="A55165" s="1" t="s">
        <v>189122</v>
      </c>
      <c r="B55165" s="1" t="s">
        <v>189123</v>
      </c>
      <c r="C55165" s="2" t="s">
        <v>189124</v>
      </c>
      <c r="D55165" s="1" t="s">
        <v>248</v>
      </c>
      <c r="E55165" s="1">
        <v>1075000.0</v>
      </c>
      <c r="F55165" s="1" t="s">
        <v>18</v>
      </c>
      <c r="G55165" s="1" t="s">
        <v>25</v>
      </c>
      <c r="H55165" s="1" t="s">
        <v>106</v>
      </c>
      <c r="I55165" s="1" t="s">
        <v>107</v>
      </c>
      <c r="J55165" s="1" t="s">
        <v>5335</v>
      </c>
      <c r="K55165" s="1">
        <v>2.0</v>
      </c>
      <c r="L55165" s="3">
        <v>39448.0</v>
      </c>
      <c r="M55165" s="3">
        <v>40564.0</v>
      </c>
      <c r="N55165" s="3">
        <v>40891.0</v>
      </c>
    </row>
    <row r="55166">
      <c r="A55166" s="1" t="s">
        <v>189125</v>
      </c>
      <c r="B55166" s="1" t="s">
        <v>189126</v>
      </c>
      <c r="C55166" s="2" t="s">
        <v>189127</v>
      </c>
      <c r="D55166" s="1" t="s">
        <v>189128</v>
      </c>
      <c r="E55166" s="1">
        <v>310457.0</v>
      </c>
      <c r="F55166" s="1" t="s">
        <v>18</v>
      </c>
      <c r="G55166" s="1" t="s">
        <v>308</v>
      </c>
      <c r="H55166" s="1">
        <v>36.0</v>
      </c>
      <c r="I55166" s="1" t="s">
        <v>309</v>
      </c>
      <c r="J55166" s="1" t="s">
        <v>309</v>
      </c>
      <c r="K55166" s="1">
        <v>2.0</v>
      </c>
      <c r="L55166" s="3">
        <v>40909.0</v>
      </c>
      <c r="M55166" s="3">
        <v>40909.0</v>
      </c>
      <c r="N55166" s="3">
        <v>41766.0</v>
      </c>
    </row>
    <row r="55167">
      <c r="A55167" s="1" t="s">
        <v>189129</v>
      </c>
      <c r="B55167" s="1" t="s">
        <v>189130</v>
      </c>
      <c r="C55167" s="2" t="s">
        <v>189131</v>
      </c>
      <c r="D55167" s="1" t="s">
        <v>189132</v>
      </c>
      <c r="E55167" s="1">
        <v>50000.0</v>
      </c>
      <c r="F55167" s="1" t="s">
        <v>18</v>
      </c>
      <c r="G55167" s="1" t="s">
        <v>25</v>
      </c>
      <c r="H55167" s="1" t="s">
        <v>64</v>
      </c>
      <c r="I55167" s="1" t="s">
        <v>65</v>
      </c>
      <c r="J55167" s="1" t="s">
        <v>71</v>
      </c>
      <c r="K55167" s="1">
        <v>2.0</v>
      </c>
      <c r="L55167" s="3">
        <v>41306.0</v>
      </c>
      <c r="M55167" s="3">
        <v>41640.0</v>
      </c>
      <c r="N55167" s="3">
        <v>42064.0</v>
      </c>
    </row>
    <row r="55168">
      <c r="A55168" s="1" t="s">
        <v>189133</v>
      </c>
      <c r="B55168" s="1" t="s">
        <v>189134</v>
      </c>
      <c r="C55168" s="2" t="s">
        <v>189135</v>
      </c>
      <c r="D55168" s="1" t="s">
        <v>70</v>
      </c>
      <c r="E55168" s="1">
        <v>228913.0</v>
      </c>
      <c r="F55168" s="1" t="s">
        <v>18</v>
      </c>
      <c r="G55168" s="1" t="s">
        <v>128</v>
      </c>
      <c r="H55168" s="1" t="s">
        <v>129</v>
      </c>
      <c r="I55168" s="1" t="s">
        <v>130</v>
      </c>
      <c r="J55168" s="1" t="s">
        <v>130</v>
      </c>
      <c r="K55168" s="1">
        <v>1.0</v>
      </c>
      <c r="L55168" s="3">
        <v>40909.0</v>
      </c>
      <c r="M55168" s="3">
        <v>41382.0</v>
      </c>
      <c r="N55168" s="3">
        <v>41382.0</v>
      </c>
    </row>
    <row r="55169">
      <c r="A55169" s="1" t="s">
        <v>189136</v>
      </c>
      <c r="B55169" s="1" t="s">
        <v>189137</v>
      </c>
      <c r="C55169" s="2" t="s">
        <v>189138</v>
      </c>
      <c r="D55169" s="1" t="s">
        <v>53093</v>
      </c>
      <c r="E55169" s="1">
        <v>1000000.0</v>
      </c>
      <c r="F55169" s="1" t="s">
        <v>18</v>
      </c>
      <c r="G55169" s="1" t="s">
        <v>25</v>
      </c>
      <c r="H55169" s="1" t="s">
        <v>64</v>
      </c>
      <c r="I55169" s="1" t="s">
        <v>95</v>
      </c>
      <c r="J55169" s="1" t="s">
        <v>95</v>
      </c>
      <c r="K55169" s="1">
        <v>1.0</v>
      </c>
      <c r="L55169" s="3">
        <v>41640.0</v>
      </c>
      <c r="M55169" s="3">
        <v>42207.0</v>
      </c>
      <c r="N55169" s="3">
        <v>42207.0</v>
      </c>
    </row>
    <row r="55170">
      <c r="A55170" s="1" t="s">
        <v>189139</v>
      </c>
      <c r="B55170" s="1" t="s">
        <v>189140</v>
      </c>
      <c r="C55170" s="2" t="s">
        <v>189141</v>
      </c>
      <c r="D55170" s="1" t="s">
        <v>189142</v>
      </c>
      <c r="E55170" s="1">
        <v>5000000.0</v>
      </c>
      <c r="F55170" s="1" t="s">
        <v>113</v>
      </c>
      <c r="G55170" s="1" t="s">
        <v>25</v>
      </c>
      <c r="H55170" s="1" t="s">
        <v>106</v>
      </c>
      <c r="I55170" s="1" t="s">
        <v>107</v>
      </c>
      <c r="J55170" s="1" t="s">
        <v>108</v>
      </c>
      <c r="K55170" s="1">
        <v>2.0</v>
      </c>
      <c r="L55170" s="3">
        <v>39548.0</v>
      </c>
      <c r="M55170" s="3">
        <v>39995.0</v>
      </c>
      <c r="N55170" s="3">
        <v>40875.0</v>
      </c>
    </row>
    <row r="55171">
      <c r="A55171" s="1" t="s">
        <v>189143</v>
      </c>
      <c r="B55171" s="1" t="s">
        <v>189144</v>
      </c>
      <c r="C55171" s="2" t="s">
        <v>189145</v>
      </c>
      <c r="D55171" s="1" t="s">
        <v>75</v>
      </c>
      <c r="E55171" s="1">
        <v>227287.0</v>
      </c>
      <c r="F55171" s="1" t="s">
        <v>18</v>
      </c>
      <c r="G55171" s="1" t="s">
        <v>128</v>
      </c>
      <c r="H55171" s="1" t="s">
        <v>129</v>
      </c>
      <c r="I55171" s="1" t="s">
        <v>130</v>
      </c>
      <c r="J55171" s="1" t="s">
        <v>130</v>
      </c>
      <c r="K55171" s="1">
        <v>1.0</v>
      </c>
      <c r="L55171" s="3">
        <v>40544.0</v>
      </c>
      <c r="M55171" s="3">
        <v>41445.0</v>
      </c>
      <c r="N55171" s="3">
        <v>41445.0</v>
      </c>
    </row>
    <row r="55172">
      <c r="A55172" s="1" t="s">
        <v>189146</v>
      </c>
      <c r="B55172" s="1" t="s">
        <v>189147</v>
      </c>
      <c r="C55172" s="2" t="s">
        <v>189148</v>
      </c>
      <c r="D55172" s="1" t="s">
        <v>248</v>
      </c>
      <c r="E55172" s="1">
        <v>1000000.0</v>
      </c>
      <c r="F55172" s="1" t="s">
        <v>18</v>
      </c>
      <c r="G55172" s="1" t="s">
        <v>19</v>
      </c>
      <c r="H55172" s="1">
        <v>16.0</v>
      </c>
      <c r="I55172" s="1" t="s">
        <v>20</v>
      </c>
      <c r="J55172" s="1" t="s">
        <v>20</v>
      </c>
      <c r="K55172" s="1">
        <v>1.0</v>
      </c>
      <c r="L55172" s="3">
        <v>41275.0</v>
      </c>
      <c r="M55172" s="3">
        <v>42248.0</v>
      </c>
      <c r="N55172" s="3">
        <v>42248.0</v>
      </c>
    </row>
    <row r="55173">
      <c r="A55173" s="1" t="s">
        <v>189149</v>
      </c>
      <c r="B55173" s="1" t="s">
        <v>189150</v>
      </c>
      <c r="C55173" s="2" t="s">
        <v>189151</v>
      </c>
      <c r="D55173" s="1" t="s">
        <v>117493</v>
      </c>
      <c r="E55173" s="1" t="s">
        <v>43</v>
      </c>
      <c r="F55173" s="1" t="s">
        <v>18</v>
      </c>
      <c r="G55173" s="1" t="s">
        <v>19</v>
      </c>
      <c r="H55173" s="1">
        <v>2.0</v>
      </c>
      <c r="I55173" s="1" t="s">
        <v>3554</v>
      </c>
      <c r="J55173" s="1" t="s">
        <v>3554</v>
      </c>
      <c r="K55173" s="1">
        <v>1.0</v>
      </c>
      <c r="L55173" s="3">
        <v>40848.0</v>
      </c>
      <c r="M55173" s="3">
        <v>41489.0</v>
      </c>
      <c r="N55173" s="3">
        <v>41489.0</v>
      </c>
    </row>
    <row r="55174">
      <c r="A55174" s="1" t="s">
        <v>189152</v>
      </c>
      <c r="B55174" s="1" t="s">
        <v>189153</v>
      </c>
      <c r="C55174" s="2" t="s">
        <v>189154</v>
      </c>
      <c r="D55174" s="1" t="s">
        <v>75</v>
      </c>
      <c r="E55174" s="1" t="s">
        <v>43</v>
      </c>
      <c r="F55174" s="1" t="s">
        <v>18</v>
      </c>
      <c r="K55174" s="1">
        <v>1.0</v>
      </c>
      <c r="L55174" s="3">
        <v>41466.0</v>
      </c>
      <c r="M55174" s="3">
        <v>41571.0</v>
      </c>
      <c r="N55174" s="3">
        <v>41571.0</v>
      </c>
    </row>
    <row r="55175">
      <c r="A55175" s="1" t="s">
        <v>189155</v>
      </c>
      <c r="B55175" s="1" t="s">
        <v>189156</v>
      </c>
      <c r="C55175" s="2" t="s">
        <v>189157</v>
      </c>
      <c r="D55175" s="1" t="s">
        <v>189158</v>
      </c>
      <c r="E55175" s="1">
        <v>548472.0</v>
      </c>
      <c r="F55175" s="1" t="s">
        <v>18</v>
      </c>
      <c r="G55175" s="1" t="s">
        <v>128</v>
      </c>
      <c r="H55175" s="1" t="s">
        <v>129</v>
      </c>
      <c r="I55175" s="1" t="s">
        <v>130</v>
      </c>
      <c r="J55175" s="1" t="s">
        <v>130</v>
      </c>
      <c r="K55175" s="1">
        <v>2.0</v>
      </c>
      <c r="L55175" s="3">
        <v>41548.0</v>
      </c>
      <c r="M55175" s="3">
        <v>41548.0</v>
      </c>
      <c r="N55175" s="3">
        <v>41760.0</v>
      </c>
    </row>
    <row r="55176">
      <c r="A55176" s="1" t="s">
        <v>189159</v>
      </c>
      <c r="B55176" s="1" t="s">
        <v>189160</v>
      </c>
      <c r="C55176" s="2" t="s">
        <v>189161</v>
      </c>
      <c r="D55176" s="1" t="s">
        <v>160192</v>
      </c>
      <c r="E55176" s="1">
        <v>500000.0</v>
      </c>
      <c r="F55176" s="1" t="s">
        <v>18</v>
      </c>
      <c r="G55176" s="1" t="s">
        <v>25</v>
      </c>
      <c r="H55176" s="1" t="s">
        <v>106</v>
      </c>
      <c r="I55176" s="1" t="s">
        <v>107</v>
      </c>
      <c r="J55176" s="1" t="s">
        <v>108</v>
      </c>
      <c r="K55176" s="1">
        <v>1.0</v>
      </c>
      <c r="L55176" s="3">
        <v>40179.0</v>
      </c>
      <c r="M55176" s="3">
        <v>40269.0</v>
      </c>
      <c r="N55176" s="3">
        <v>40269.0</v>
      </c>
    </row>
    <row r="55177">
      <c r="A55177" s="1" t="s">
        <v>189162</v>
      </c>
      <c r="B55177" s="1" t="s">
        <v>189163</v>
      </c>
      <c r="C55177" s="2" t="s">
        <v>189164</v>
      </c>
      <c r="D55177" s="1" t="s">
        <v>189165</v>
      </c>
      <c r="E55177" s="1">
        <v>3500000.0</v>
      </c>
      <c r="F55177" s="1" t="s">
        <v>113</v>
      </c>
      <c r="G55177" s="1" t="s">
        <v>25</v>
      </c>
      <c r="H55177" s="1" t="s">
        <v>158</v>
      </c>
      <c r="I55177" s="1" t="s">
        <v>244</v>
      </c>
      <c r="J55177" s="1" t="s">
        <v>327</v>
      </c>
      <c r="K55177" s="1">
        <v>3.0</v>
      </c>
      <c r="L55177" s="3">
        <v>38840.0</v>
      </c>
      <c r="M55177" s="3">
        <v>39326.0</v>
      </c>
      <c r="N55177" s="3">
        <v>39934.0</v>
      </c>
    </row>
    <row r="55178">
      <c r="A55178" s="1" t="s">
        <v>189166</v>
      </c>
      <c r="B55178" s="1" t="s">
        <v>189167</v>
      </c>
      <c r="C55178" s="2" t="s">
        <v>189168</v>
      </c>
      <c r="D55178" s="1" t="s">
        <v>189169</v>
      </c>
      <c r="E55178" s="1">
        <v>170000.0</v>
      </c>
      <c r="F55178" s="1" t="s">
        <v>18</v>
      </c>
      <c r="G55178" s="1" t="s">
        <v>25</v>
      </c>
      <c r="H55178" s="1" t="s">
        <v>89</v>
      </c>
      <c r="I55178" s="1" t="s">
        <v>3569</v>
      </c>
      <c r="J55178" s="1" t="s">
        <v>2692</v>
      </c>
      <c r="K55178" s="1">
        <v>2.0</v>
      </c>
      <c r="L55178" s="3">
        <v>41395.0</v>
      </c>
      <c r="M55178" s="3">
        <v>41395.0</v>
      </c>
      <c r="N55178" s="3">
        <v>41410.0</v>
      </c>
    </row>
    <row r="55179">
      <c r="A55179" s="1" t="s">
        <v>189170</v>
      </c>
      <c r="B55179" s="1" t="s">
        <v>189171</v>
      </c>
      <c r="C55179" s="2" t="s">
        <v>189172</v>
      </c>
      <c r="D55179" s="1" t="s">
        <v>189173</v>
      </c>
      <c r="E55179" s="1">
        <v>27034.0</v>
      </c>
      <c r="F55179" s="1" t="s">
        <v>18</v>
      </c>
      <c r="G55179" s="1" t="s">
        <v>638</v>
      </c>
      <c r="H55179" s="1">
        <v>7.0</v>
      </c>
      <c r="I55179" s="1" t="s">
        <v>929</v>
      </c>
      <c r="J55179" s="1" t="s">
        <v>929</v>
      </c>
      <c r="K55179" s="1">
        <v>1.0</v>
      </c>
      <c r="L55179" s="3">
        <v>40909.0</v>
      </c>
      <c r="M55179" s="3">
        <v>41548.0</v>
      </c>
      <c r="N55179" s="3">
        <v>41548.0</v>
      </c>
    </row>
    <row r="55180">
      <c r="A55180" s="1" t="s">
        <v>189174</v>
      </c>
      <c r="B55180" s="1" t="s">
        <v>189175</v>
      </c>
      <c r="C55180" s="2" t="s">
        <v>189176</v>
      </c>
      <c r="D55180" s="1" t="s">
        <v>189177</v>
      </c>
      <c r="E55180" s="1" t="s">
        <v>43</v>
      </c>
      <c r="F55180" s="1" t="s">
        <v>18</v>
      </c>
      <c r="G55180" s="1" t="s">
        <v>1062</v>
      </c>
      <c r="H55180" s="1">
        <v>2.0</v>
      </c>
      <c r="I55180" s="1" t="s">
        <v>1736</v>
      </c>
      <c r="J55180" s="1" t="s">
        <v>1736</v>
      </c>
      <c r="K55180" s="1">
        <v>3.0</v>
      </c>
      <c r="L55180" s="3">
        <v>39722.0</v>
      </c>
      <c r="M55180" s="3">
        <v>39753.0</v>
      </c>
      <c r="N55180" s="3">
        <v>40634.0</v>
      </c>
    </row>
    <row r="55181">
      <c r="A55181" s="1" t="s">
        <v>189178</v>
      </c>
      <c r="B55181" s="1" t="s">
        <v>189179</v>
      </c>
      <c r="C55181" s="2" t="s">
        <v>189180</v>
      </c>
      <c r="D55181" s="1" t="s">
        <v>189181</v>
      </c>
      <c r="E55181" s="1">
        <v>1.69E7</v>
      </c>
      <c r="F55181" s="1" t="s">
        <v>18</v>
      </c>
      <c r="G55181" s="1" t="s">
        <v>25</v>
      </c>
      <c r="H55181" s="1" t="s">
        <v>64</v>
      </c>
      <c r="I55181" s="1" t="s">
        <v>95</v>
      </c>
      <c r="J55181" s="1" t="s">
        <v>95</v>
      </c>
      <c r="K55181" s="1">
        <v>3.0</v>
      </c>
      <c r="L55181" s="3">
        <v>40544.0</v>
      </c>
      <c r="M55181" s="3">
        <v>40941.0</v>
      </c>
      <c r="N55181" s="3">
        <v>41408.0</v>
      </c>
    </row>
    <row r="55182">
      <c r="A55182" s="1" t="s">
        <v>189182</v>
      </c>
      <c r="B55182" s="1" t="s">
        <v>189183</v>
      </c>
      <c r="C55182" s="2" t="s">
        <v>189184</v>
      </c>
      <c r="D55182" s="1" t="s">
        <v>189185</v>
      </c>
      <c r="E55182" s="1">
        <v>2620000.0</v>
      </c>
      <c r="F55182" s="1" t="s">
        <v>113</v>
      </c>
      <c r="G55182" s="1" t="s">
        <v>25</v>
      </c>
      <c r="H55182" s="1" t="s">
        <v>64</v>
      </c>
      <c r="I55182" s="1" t="s">
        <v>65</v>
      </c>
      <c r="J55182" s="1" t="s">
        <v>71</v>
      </c>
      <c r="K55182" s="1">
        <v>1.0</v>
      </c>
      <c r="M55182" s="3">
        <v>38923.0</v>
      </c>
      <c r="N55182" s="3">
        <v>38923.0</v>
      </c>
    </row>
    <row r="55183">
      <c r="A55183" s="1" t="s">
        <v>189186</v>
      </c>
      <c r="B55183" s="1" t="s">
        <v>189187</v>
      </c>
      <c r="C55183" s="2" t="s">
        <v>189188</v>
      </c>
      <c r="D55183" s="1" t="s">
        <v>189189</v>
      </c>
      <c r="E55183" s="1">
        <v>570000.0</v>
      </c>
      <c r="F55183" s="1" t="s">
        <v>18</v>
      </c>
      <c r="G55183" s="1" t="s">
        <v>25</v>
      </c>
      <c r="H55183" s="1" t="s">
        <v>99</v>
      </c>
      <c r="I55183" s="1" t="s">
        <v>100</v>
      </c>
      <c r="J55183" s="1" t="s">
        <v>31472</v>
      </c>
      <c r="K55183" s="1">
        <v>1.0</v>
      </c>
      <c r="L55183" s="3">
        <v>39814.0</v>
      </c>
      <c r="M55183" s="3">
        <v>39630.0</v>
      </c>
      <c r="N55183" s="3">
        <v>39630.0</v>
      </c>
    </row>
    <row r="55184">
      <c r="A55184" s="1" t="s">
        <v>189190</v>
      </c>
      <c r="B55184" s="1" t="s">
        <v>189191</v>
      </c>
      <c r="C55184" s="2" t="s">
        <v>189192</v>
      </c>
      <c r="D55184" s="1" t="s">
        <v>189193</v>
      </c>
      <c r="E55184" s="1">
        <v>110000.0</v>
      </c>
      <c r="F55184" s="1" t="s">
        <v>18</v>
      </c>
      <c r="G55184" s="1" t="s">
        <v>1126</v>
      </c>
      <c r="H55184" s="1">
        <v>25.0</v>
      </c>
      <c r="I55184" s="1" t="s">
        <v>1582</v>
      </c>
      <c r="J55184" s="1" t="s">
        <v>1583</v>
      </c>
      <c r="K55184" s="1">
        <v>1.0</v>
      </c>
      <c r="L55184" s="3">
        <v>41471.0</v>
      </c>
      <c r="M55184" s="3">
        <v>41696.0</v>
      </c>
      <c r="N55184" s="3">
        <v>41696.0</v>
      </c>
    </row>
    <row r="55185">
      <c r="A55185" s="1" t="s">
        <v>189194</v>
      </c>
      <c r="B55185" s="1" t="s">
        <v>189195</v>
      </c>
      <c r="C55185" s="2" t="s">
        <v>189196</v>
      </c>
      <c r="D55185" s="1" t="s">
        <v>150</v>
      </c>
      <c r="E55185" s="1" t="s">
        <v>43</v>
      </c>
      <c r="F55185" s="1" t="s">
        <v>18</v>
      </c>
      <c r="K55185" s="1">
        <v>1.0</v>
      </c>
      <c r="L55185" s="3">
        <v>41886.0</v>
      </c>
      <c r="M55185" s="3">
        <v>41978.0</v>
      </c>
      <c r="N55185" s="3">
        <v>41978.0</v>
      </c>
    </row>
    <row r="55186">
      <c r="A55186" s="1" t="s">
        <v>189197</v>
      </c>
      <c r="B55186" s="1" t="s">
        <v>189198</v>
      </c>
      <c r="C55186" s="2" t="s">
        <v>189199</v>
      </c>
      <c r="D55186" s="1" t="s">
        <v>189200</v>
      </c>
      <c r="E55186" s="1" t="s">
        <v>43</v>
      </c>
      <c r="F55186" s="1" t="s">
        <v>207</v>
      </c>
      <c r="K55186" s="1">
        <v>1.0</v>
      </c>
      <c r="L55186" s="3">
        <v>40543.0</v>
      </c>
      <c r="M55186" s="3">
        <v>40603.0</v>
      </c>
      <c r="N55186" s="3">
        <v>40603.0</v>
      </c>
    </row>
    <row r="55187">
      <c r="A55187" s="1" t="s">
        <v>189201</v>
      </c>
      <c r="B55187" s="1" t="s">
        <v>189202</v>
      </c>
      <c r="C55187" s="2" t="s">
        <v>189203</v>
      </c>
      <c r="D55187" s="1" t="s">
        <v>75</v>
      </c>
      <c r="E55187" s="1">
        <v>2527986.0</v>
      </c>
      <c r="F55187" s="1" t="s">
        <v>18</v>
      </c>
      <c r="G55187" s="1" t="s">
        <v>1062</v>
      </c>
      <c r="H55187" s="1">
        <v>4.0</v>
      </c>
      <c r="I55187" s="1" t="s">
        <v>1525</v>
      </c>
      <c r="J55187" s="1" t="s">
        <v>1525</v>
      </c>
      <c r="K55187" s="1">
        <v>2.0</v>
      </c>
      <c r="L55187" s="3">
        <v>41640.0</v>
      </c>
      <c r="M55187" s="3">
        <v>41805.0</v>
      </c>
      <c r="N55187" s="3">
        <v>42227.0</v>
      </c>
    </row>
    <row r="55188">
      <c r="A55188" s="1" t="s">
        <v>189204</v>
      </c>
      <c r="B55188" s="1" t="s">
        <v>189205</v>
      </c>
      <c r="C55188" s="2" t="s">
        <v>189206</v>
      </c>
      <c r="D55188" s="1" t="s">
        <v>189207</v>
      </c>
      <c r="E55188" s="1" t="s">
        <v>43</v>
      </c>
      <c r="F55188" s="1" t="s">
        <v>18</v>
      </c>
      <c r="K55188" s="1">
        <v>1.0</v>
      </c>
      <c r="L55188" s="3">
        <v>41153.0</v>
      </c>
      <c r="M55188" s="3">
        <v>41323.0</v>
      </c>
      <c r="N55188" s="3">
        <v>41323.0</v>
      </c>
    </row>
    <row r="55189">
      <c r="A55189" s="1" t="s">
        <v>189208</v>
      </c>
      <c r="B55189" s="1" t="s">
        <v>189209</v>
      </c>
      <c r="C55189" s="2" t="s">
        <v>189210</v>
      </c>
      <c r="D55189" s="1" t="s">
        <v>3270</v>
      </c>
      <c r="E55189" s="1" t="s">
        <v>43</v>
      </c>
      <c r="F55189" s="1" t="s">
        <v>18</v>
      </c>
      <c r="G55189" s="1" t="s">
        <v>650</v>
      </c>
      <c r="H55189" s="1">
        <v>20.0</v>
      </c>
      <c r="I55189" s="1" t="s">
        <v>651</v>
      </c>
      <c r="J55189" s="1" t="s">
        <v>651</v>
      </c>
      <c r="K55189" s="1">
        <v>1.0</v>
      </c>
      <c r="L55189" s="3">
        <v>40909.0</v>
      </c>
      <c r="M55189" s="3">
        <v>41275.0</v>
      </c>
      <c r="N55189" s="3">
        <v>41275.0</v>
      </c>
    </row>
    <row r="55190">
      <c r="A55190" s="1" t="s">
        <v>189211</v>
      </c>
      <c r="B55190" s="1" t="s">
        <v>189212</v>
      </c>
      <c r="C55190" s="2" t="s">
        <v>189213</v>
      </c>
      <c r="D55190" s="1" t="s">
        <v>248</v>
      </c>
      <c r="E55190" s="1">
        <v>1.8451025E7</v>
      </c>
      <c r="F55190" s="1" t="s">
        <v>689</v>
      </c>
      <c r="G55190" s="1" t="s">
        <v>276</v>
      </c>
      <c r="H55190" s="1">
        <v>17.0</v>
      </c>
      <c r="I55190" s="1" t="s">
        <v>464</v>
      </c>
      <c r="J55190" s="1" t="s">
        <v>464</v>
      </c>
      <c r="K55190" s="1">
        <v>1.0</v>
      </c>
      <c r="L55190" s="3">
        <v>36586.0</v>
      </c>
      <c r="M55190" s="3">
        <v>41229.0</v>
      </c>
      <c r="N55190" s="3">
        <v>41229.0</v>
      </c>
    </row>
    <row r="55191">
      <c r="A55191" s="1" t="s">
        <v>189214</v>
      </c>
      <c r="B55191" s="1" t="s">
        <v>189215</v>
      </c>
      <c r="C55191" s="2" t="s">
        <v>189216</v>
      </c>
      <c r="D55191" s="1" t="s">
        <v>3688</v>
      </c>
      <c r="E55191" s="1">
        <v>1000000.0</v>
      </c>
      <c r="F55191" s="1" t="s">
        <v>18</v>
      </c>
      <c r="G55191" s="1" t="s">
        <v>25</v>
      </c>
      <c r="H55191" s="1" t="s">
        <v>64</v>
      </c>
      <c r="I55191" s="1" t="s">
        <v>65</v>
      </c>
      <c r="J55191" s="1" t="s">
        <v>71</v>
      </c>
      <c r="K55191" s="1">
        <v>2.0</v>
      </c>
      <c r="L55191" s="3">
        <v>41791.0</v>
      </c>
      <c r="M55191" s="3">
        <v>41803.0</v>
      </c>
      <c r="N55191" s="3">
        <v>41974.0</v>
      </c>
    </row>
    <row r="55192">
      <c r="A55192" s="1" t="s">
        <v>189217</v>
      </c>
      <c r="B55192" s="1" t="s">
        <v>189218</v>
      </c>
      <c r="C55192" s="2" t="s">
        <v>189219</v>
      </c>
      <c r="D55192" s="1" t="s">
        <v>2479</v>
      </c>
      <c r="E55192" s="1">
        <v>210000.0</v>
      </c>
      <c r="F55192" s="1" t="s">
        <v>207</v>
      </c>
      <c r="G55192" s="1" t="s">
        <v>25</v>
      </c>
      <c r="H55192" s="1" t="s">
        <v>64</v>
      </c>
      <c r="I55192" s="1" t="s">
        <v>95</v>
      </c>
      <c r="J55192" s="1" t="s">
        <v>95</v>
      </c>
      <c r="K55192" s="1">
        <v>1.0</v>
      </c>
      <c r="M55192" s="3">
        <v>40207.0</v>
      </c>
      <c r="N55192" s="3">
        <v>40207.0</v>
      </c>
    </row>
    <row r="55193">
      <c r="A55193" s="1" t="s">
        <v>189220</v>
      </c>
      <c r="B55193" s="2" t="s">
        <v>189221</v>
      </c>
      <c r="C55193" s="2" t="s">
        <v>189222</v>
      </c>
      <c r="D55193" s="1" t="s">
        <v>189223</v>
      </c>
      <c r="E55193" s="1">
        <v>1300.0</v>
      </c>
      <c r="F55193" s="1" t="s">
        <v>18</v>
      </c>
      <c r="G55193" s="1" t="s">
        <v>23106</v>
      </c>
      <c r="H55193" s="1">
        <v>81.0</v>
      </c>
      <c r="I55193" s="1" t="s">
        <v>23107</v>
      </c>
      <c r="J55193" s="1" t="s">
        <v>23107</v>
      </c>
      <c r="K55193" s="1">
        <v>1.0</v>
      </c>
      <c r="L55193" s="3">
        <v>41922.0</v>
      </c>
      <c r="M55193" s="3">
        <v>42005.0</v>
      </c>
      <c r="N55193" s="3">
        <v>42005.0</v>
      </c>
    </row>
    <row r="55194">
      <c r="A55194" s="1" t="s">
        <v>189224</v>
      </c>
      <c r="B55194" s="1" t="s">
        <v>189225</v>
      </c>
      <c r="C55194" s="2" t="s">
        <v>189226</v>
      </c>
      <c r="D55194" s="1" t="s">
        <v>189227</v>
      </c>
      <c r="E55194" s="1">
        <v>733000.0</v>
      </c>
      <c r="F55194" s="1" t="s">
        <v>18</v>
      </c>
      <c r="G55194" s="1" t="s">
        <v>25</v>
      </c>
      <c r="H55194" s="1" t="s">
        <v>106</v>
      </c>
      <c r="I55194" s="1" t="s">
        <v>107</v>
      </c>
      <c r="J55194" s="1" t="s">
        <v>108</v>
      </c>
      <c r="K55194" s="1">
        <v>1.0</v>
      </c>
      <c r="L55194" s="3">
        <v>41548.0</v>
      </c>
      <c r="M55194" s="3">
        <v>42086.0</v>
      </c>
      <c r="N55194" s="3">
        <v>42086.0</v>
      </c>
    </row>
    <row r="55195">
      <c r="A55195" s="1" t="s">
        <v>189228</v>
      </c>
      <c r="B55195" s="1" t="s">
        <v>189229</v>
      </c>
      <c r="C55195" s="2" t="s">
        <v>189230</v>
      </c>
      <c r="D55195" s="1" t="s">
        <v>3270</v>
      </c>
      <c r="E55195" s="1">
        <v>5800000.0</v>
      </c>
      <c r="F55195" s="1" t="s">
        <v>18</v>
      </c>
      <c r="G55195" s="1" t="s">
        <v>25</v>
      </c>
      <c r="H55195" s="1" t="s">
        <v>64</v>
      </c>
      <c r="I55195" s="1" t="s">
        <v>95</v>
      </c>
      <c r="J55195" s="1" t="s">
        <v>95</v>
      </c>
      <c r="K55195" s="1">
        <v>2.0</v>
      </c>
      <c r="L55195" s="3">
        <v>41501.0</v>
      </c>
      <c r="M55195" s="3">
        <v>41051.0</v>
      </c>
      <c r="N55195" s="3">
        <v>41500.0</v>
      </c>
    </row>
    <row r="55196">
      <c r="A55196" s="1" t="s">
        <v>189231</v>
      </c>
      <c r="B55196" s="1" t="s">
        <v>189232</v>
      </c>
      <c r="C55196" s="2" t="s">
        <v>189233</v>
      </c>
      <c r="D55196" s="1" t="s">
        <v>189234</v>
      </c>
      <c r="E55196" s="1">
        <v>3.99E7</v>
      </c>
      <c r="F55196" s="1" t="s">
        <v>18</v>
      </c>
      <c r="G55196" s="1" t="s">
        <v>25</v>
      </c>
      <c r="H55196" s="1" t="s">
        <v>64</v>
      </c>
      <c r="I55196" s="1" t="s">
        <v>65</v>
      </c>
      <c r="J55196" s="1" t="s">
        <v>71</v>
      </c>
      <c r="K55196" s="1">
        <v>4.0</v>
      </c>
      <c r="L55196" s="3">
        <v>40686.0</v>
      </c>
      <c r="M55196" s="3">
        <v>40725.0</v>
      </c>
      <c r="N55196" s="3">
        <v>42198.0</v>
      </c>
    </row>
    <row r="55197">
      <c r="A55197" s="1" t="s">
        <v>189235</v>
      </c>
      <c r="B55197" s="1" t="s">
        <v>189236</v>
      </c>
      <c r="C55197" s="2" t="s">
        <v>189237</v>
      </c>
      <c r="D55197" s="1" t="s">
        <v>2304</v>
      </c>
      <c r="E55197" s="1">
        <v>1750000.0</v>
      </c>
      <c r="F55197" s="1" t="s">
        <v>18</v>
      </c>
      <c r="G55197" s="1" t="s">
        <v>25</v>
      </c>
      <c r="H55197" s="1" t="s">
        <v>44</v>
      </c>
      <c r="I55197" s="1" t="s">
        <v>282</v>
      </c>
      <c r="J55197" s="1" t="s">
        <v>282</v>
      </c>
      <c r="K55197" s="1">
        <v>2.0</v>
      </c>
      <c r="L55197" s="3">
        <v>40634.0</v>
      </c>
      <c r="M55197" s="3">
        <v>40969.0</v>
      </c>
      <c r="N55197" s="3">
        <v>41499.0</v>
      </c>
    </row>
    <row r="55198">
      <c r="A55198" s="1" t="s">
        <v>189238</v>
      </c>
      <c r="B55198" s="1" t="s">
        <v>189239</v>
      </c>
      <c r="C55198" s="2" t="s">
        <v>189240</v>
      </c>
      <c r="D55198" s="1" t="s">
        <v>248</v>
      </c>
      <c r="E55198" s="1">
        <v>3300000.0</v>
      </c>
      <c r="F55198" s="1" t="s">
        <v>18</v>
      </c>
      <c r="G55198" s="1" t="s">
        <v>341</v>
      </c>
      <c r="H55198" s="1">
        <v>11.0</v>
      </c>
      <c r="I55198" s="1" t="s">
        <v>497</v>
      </c>
      <c r="J55198" s="1" t="s">
        <v>497</v>
      </c>
      <c r="K55198" s="1">
        <v>2.0</v>
      </c>
      <c r="L55198" s="3">
        <v>40695.0</v>
      </c>
      <c r="M55198" s="3">
        <v>41136.0</v>
      </c>
      <c r="N55198" s="3">
        <v>41760.0</v>
      </c>
    </row>
    <row r="55199">
      <c r="A55199" s="1" t="s">
        <v>189241</v>
      </c>
      <c r="B55199" s="1" t="s">
        <v>189242</v>
      </c>
      <c r="C55199" s="2" t="s">
        <v>189243</v>
      </c>
      <c r="D55199" s="1" t="s">
        <v>248</v>
      </c>
      <c r="E55199" s="1">
        <v>2.6000006E7</v>
      </c>
      <c r="F55199" s="1" t="s">
        <v>113</v>
      </c>
      <c r="G55199" s="1" t="s">
        <v>25</v>
      </c>
      <c r="H55199" s="1" t="s">
        <v>106</v>
      </c>
      <c r="I55199" s="1" t="s">
        <v>107</v>
      </c>
      <c r="J55199" s="1" t="s">
        <v>108</v>
      </c>
      <c r="K55199" s="1">
        <v>3.0</v>
      </c>
      <c r="L55199" s="3">
        <v>37987.0</v>
      </c>
      <c r="M55199" s="3">
        <v>39694.0</v>
      </c>
      <c r="N55199" s="3">
        <v>40239.0</v>
      </c>
    </row>
    <row r="55200">
      <c r="A55200" s="1" t="s">
        <v>189244</v>
      </c>
      <c r="B55200" s="2" t="s">
        <v>189245</v>
      </c>
      <c r="C55200" s="2" t="s">
        <v>189246</v>
      </c>
      <c r="D55200" s="1" t="s">
        <v>8643</v>
      </c>
      <c r="E55200" s="1">
        <v>7500000.0</v>
      </c>
      <c r="F55200" s="1" t="s">
        <v>207</v>
      </c>
      <c r="G55200" s="1" t="s">
        <v>19</v>
      </c>
      <c r="H55200" s="1">
        <v>19.0</v>
      </c>
      <c r="I55200" s="1" t="s">
        <v>474</v>
      </c>
      <c r="J55200" s="1" t="s">
        <v>474</v>
      </c>
      <c r="K55200" s="1">
        <v>1.0</v>
      </c>
      <c r="M55200" s="3">
        <v>42325.0</v>
      </c>
      <c r="N55200" s="3">
        <v>42325.0</v>
      </c>
    </row>
    <row r="55201">
      <c r="A55201" s="1" t="s">
        <v>189247</v>
      </c>
      <c r="B55201" s="1" t="s">
        <v>189248</v>
      </c>
      <c r="C55201" s="2" t="s">
        <v>189249</v>
      </c>
      <c r="D55201" s="1" t="s">
        <v>75</v>
      </c>
      <c r="E55201" s="1" t="s">
        <v>43</v>
      </c>
      <c r="F55201" s="1" t="s">
        <v>18</v>
      </c>
      <c r="G55201" s="1" t="s">
        <v>25</v>
      </c>
      <c r="H55201" s="1" t="s">
        <v>64</v>
      </c>
      <c r="I55201" s="1" t="s">
        <v>65</v>
      </c>
      <c r="J55201" s="1" t="s">
        <v>71</v>
      </c>
      <c r="K55201" s="1">
        <v>1.0</v>
      </c>
      <c r="M55201" s="3">
        <v>41091.0</v>
      </c>
      <c r="N55201" s="3">
        <v>41091.0</v>
      </c>
    </row>
    <row r="55202">
      <c r="A55202" s="1" t="s">
        <v>189250</v>
      </c>
      <c r="B55202" s="1" t="s">
        <v>189251</v>
      </c>
      <c r="C55202" s="2" t="s">
        <v>189252</v>
      </c>
      <c r="D55202" s="1" t="s">
        <v>189253</v>
      </c>
      <c r="E55202" s="1">
        <v>1.245E7</v>
      </c>
      <c r="F55202" s="1" t="s">
        <v>18</v>
      </c>
      <c r="G55202" s="1" t="s">
        <v>222</v>
      </c>
      <c r="H55202" s="1">
        <v>2.0</v>
      </c>
      <c r="I55202" s="1" t="s">
        <v>223</v>
      </c>
      <c r="J55202" s="1" t="s">
        <v>223</v>
      </c>
      <c r="K55202" s="1">
        <v>1.0</v>
      </c>
      <c r="L55202" s="3">
        <v>40491.0</v>
      </c>
      <c r="M55202" s="3">
        <v>40996.0</v>
      </c>
      <c r="N55202" s="3">
        <v>40996.0</v>
      </c>
    </row>
    <row r="55203">
      <c r="A55203" s="1" t="s">
        <v>189254</v>
      </c>
      <c r="B55203" s="1" t="s">
        <v>189255</v>
      </c>
      <c r="C55203" s="2" t="s">
        <v>189256</v>
      </c>
      <c r="D55203" s="1" t="s">
        <v>189257</v>
      </c>
      <c r="E55203" s="1">
        <v>1500000.0</v>
      </c>
      <c r="F55203" s="1" t="s">
        <v>207</v>
      </c>
      <c r="G55203" s="1" t="s">
        <v>25</v>
      </c>
      <c r="H55203" s="1" t="s">
        <v>106</v>
      </c>
      <c r="I55203" s="1" t="s">
        <v>107</v>
      </c>
      <c r="J55203" s="1" t="s">
        <v>108</v>
      </c>
      <c r="K55203" s="1">
        <v>1.0</v>
      </c>
      <c r="L55203" s="3">
        <v>40210.0</v>
      </c>
      <c r="M55203" s="3">
        <v>40210.0</v>
      </c>
      <c r="N55203" s="3">
        <v>40210.0</v>
      </c>
    </row>
    <row r="55204">
      <c r="A55204" s="1" t="s">
        <v>189258</v>
      </c>
      <c r="B55204" s="1" t="s">
        <v>189259</v>
      </c>
      <c r="C55204" s="2" t="s">
        <v>189260</v>
      </c>
      <c r="D55204" s="1" t="s">
        <v>189261</v>
      </c>
      <c r="E55204" s="1" t="s">
        <v>43</v>
      </c>
      <c r="F55204" s="1" t="s">
        <v>18</v>
      </c>
      <c r="G55204" s="1" t="s">
        <v>25</v>
      </c>
      <c r="H55204" s="1" t="s">
        <v>106</v>
      </c>
      <c r="I55204" s="1" t="s">
        <v>107</v>
      </c>
      <c r="J55204" s="1" t="s">
        <v>108</v>
      </c>
      <c r="K55204" s="1">
        <v>1.0</v>
      </c>
      <c r="L55204" s="3">
        <v>40909.0</v>
      </c>
      <c r="M55204" s="3">
        <v>41334.0</v>
      </c>
      <c r="N55204" s="3">
        <v>41334.0</v>
      </c>
    </row>
    <row r="55205">
      <c r="A55205" s="1" t="s">
        <v>189262</v>
      </c>
      <c r="B55205" s="1" t="s">
        <v>189263</v>
      </c>
      <c r="C55205" s="2" t="s">
        <v>189264</v>
      </c>
      <c r="D55205" s="1" t="s">
        <v>189265</v>
      </c>
      <c r="E55205" s="1">
        <v>1580000.0</v>
      </c>
      <c r="F55205" s="1" t="s">
        <v>18</v>
      </c>
      <c r="G55205" s="1" t="s">
        <v>2125</v>
      </c>
      <c r="H55205" s="1">
        <v>13.0</v>
      </c>
      <c r="I55205" s="1" t="s">
        <v>2126</v>
      </c>
      <c r="J55205" s="1" t="s">
        <v>2126</v>
      </c>
      <c r="K55205" s="1">
        <v>3.0</v>
      </c>
      <c r="L55205" s="3">
        <v>40909.0</v>
      </c>
      <c r="M55205" s="3">
        <v>41091.0</v>
      </c>
      <c r="N55205" s="3">
        <v>41993.0</v>
      </c>
    </row>
    <row r="55206">
      <c r="A55206" s="1" t="s">
        <v>189266</v>
      </c>
      <c r="B55206" s="1" t="s">
        <v>189267</v>
      </c>
      <c r="C55206" s="2" t="s">
        <v>189268</v>
      </c>
      <c r="D55206" s="1" t="s">
        <v>189269</v>
      </c>
      <c r="E55206" s="1" t="s">
        <v>43</v>
      </c>
      <c r="F55206" s="1" t="s">
        <v>18</v>
      </c>
      <c r="G55206" s="1" t="s">
        <v>341</v>
      </c>
      <c r="H55206" s="1">
        <v>11.0</v>
      </c>
      <c r="I55206" s="1" t="s">
        <v>497</v>
      </c>
      <c r="J55206" s="1" t="s">
        <v>497</v>
      </c>
      <c r="K55206" s="1">
        <v>1.0</v>
      </c>
      <c r="L55206" s="3">
        <v>40909.0</v>
      </c>
      <c r="M55206" s="3">
        <v>41468.0</v>
      </c>
      <c r="N55206" s="3">
        <v>41468.0</v>
      </c>
    </row>
    <row r="55207">
      <c r="A55207" s="1" t="s">
        <v>189270</v>
      </c>
      <c r="B55207" s="1" t="s">
        <v>189271</v>
      </c>
      <c r="C55207" s="2" t="s">
        <v>189272</v>
      </c>
      <c r="D55207" s="1" t="s">
        <v>189273</v>
      </c>
      <c r="E55207" s="1">
        <v>20000.0</v>
      </c>
      <c r="F55207" s="1" t="s">
        <v>207</v>
      </c>
      <c r="G55207" s="1" t="s">
        <v>25</v>
      </c>
      <c r="H55207" s="1" t="s">
        <v>208</v>
      </c>
      <c r="I55207" s="1" t="s">
        <v>6943</v>
      </c>
      <c r="J55207" s="1" t="s">
        <v>6943</v>
      </c>
      <c r="K55207" s="1">
        <v>1.0</v>
      </c>
      <c r="L55207" s="3">
        <v>40787.0</v>
      </c>
      <c r="M55207" s="3">
        <v>40787.0</v>
      </c>
      <c r="N55207" s="3">
        <v>40787.0</v>
      </c>
    </row>
    <row r="55208">
      <c r="A55208" s="1" t="s">
        <v>189274</v>
      </c>
      <c r="B55208" s="1" t="s">
        <v>189275</v>
      </c>
      <c r="C55208" s="2" t="s">
        <v>189276</v>
      </c>
      <c r="D55208" s="1" t="s">
        <v>189277</v>
      </c>
      <c r="E55208" s="1">
        <v>19736.0</v>
      </c>
      <c r="F55208" s="1" t="s">
        <v>18</v>
      </c>
      <c r="K55208" s="1">
        <v>1.0</v>
      </c>
      <c r="L55208" s="3">
        <v>41773.0</v>
      </c>
      <c r="M55208" s="3">
        <v>41699.0</v>
      </c>
      <c r="N55208" s="3">
        <v>41699.0</v>
      </c>
    </row>
    <row r="55209">
      <c r="A55209" s="1" t="s">
        <v>189278</v>
      </c>
      <c r="B55209" s="1" t="s">
        <v>189279</v>
      </c>
      <c r="C55209" s="2" t="s">
        <v>189280</v>
      </c>
      <c r="D55209" s="1" t="s">
        <v>189281</v>
      </c>
      <c r="E55209" s="1" t="s">
        <v>43</v>
      </c>
      <c r="F55209" s="1" t="s">
        <v>18</v>
      </c>
      <c r="G55209" s="1" t="s">
        <v>25</v>
      </c>
      <c r="H55209" s="1" t="s">
        <v>89</v>
      </c>
      <c r="I55209" s="1" t="s">
        <v>589</v>
      </c>
      <c r="J55209" s="1" t="s">
        <v>589</v>
      </c>
      <c r="K55209" s="1">
        <v>1.0</v>
      </c>
      <c r="L55209" s="3">
        <v>41872.0</v>
      </c>
      <c r="M55209" s="3">
        <v>41859.0</v>
      </c>
      <c r="N55209" s="3">
        <v>41859.0</v>
      </c>
    </row>
    <row r="55210">
      <c r="A55210" s="1" t="s">
        <v>189282</v>
      </c>
      <c r="B55210" s="1" t="s">
        <v>189283</v>
      </c>
      <c r="C55210" s="2" t="s">
        <v>189284</v>
      </c>
      <c r="D55210" s="1" t="s">
        <v>248</v>
      </c>
      <c r="E55210" s="1" t="s">
        <v>43</v>
      </c>
      <c r="F55210" s="1" t="s">
        <v>18</v>
      </c>
      <c r="G55210" s="1" t="s">
        <v>1062</v>
      </c>
      <c r="H55210" s="1">
        <v>2.0</v>
      </c>
      <c r="I55210" s="1" t="s">
        <v>1736</v>
      </c>
      <c r="J55210" s="1" t="s">
        <v>1736</v>
      </c>
      <c r="K55210" s="1">
        <v>6.0</v>
      </c>
      <c r="L55210" s="3">
        <v>39753.0</v>
      </c>
      <c r="M55210" s="3">
        <v>39448.0</v>
      </c>
      <c r="N55210" s="3">
        <v>41640.0</v>
      </c>
    </row>
    <row r="55211">
      <c r="A55211" s="1" t="s">
        <v>189285</v>
      </c>
      <c r="B55211" s="1" t="s">
        <v>189286</v>
      </c>
      <c r="C55211" s="2" t="s">
        <v>189287</v>
      </c>
      <c r="D55211" s="1" t="s">
        <v>189288</v>
      </c>
      <c r="E55211" s="1" t="s">
        <v>43</v>
      </c>
      <c r="F55211" s="1" t="s">
        <v>18</v>
      </c>
      <c r="G55211" s="1" t="s">
        <v>25</v>
      </c>
      <c r="H55211" s="1" t="s">
        <v>44</v>
      </c>
      <c r="I55211" s="1" t="s">
        <v>282</v>
      </c>
      <c r="J55211" s="1" t="s">
        <v>282</v>
      </c>
      <c r="K55211" s="1">
        <v>1.0</v>
      </c>
      <c r="M55211" s="3">
        <v>42083.0</v>
      </c>
      <c r="N55211" s="3">
        <v>42083.0</v>
      </c>
    </row>
    <row r="55212">
      <c r="A55212" s="1" t="s">
        <v>189289</v>
      </c>
      <c r="B55212" s="1" t="s">
        <v>189290</v>
      </c>
      <c r="C55212" s="2" t="s">
        <v>189291</v>
      </c>
      <c r="D55212" s="1" t="s">
        <v>248</v>
      </c>
      <c r="E55212" s="1">
        <v>1.9E7</v>
      </c>
      <c r="F55212" s="1" t="s">
        <v>18</v>
      </c>
      <c r="G55212" s="1" t="s">
        <v>128</v>
      </c>
      <c r="H55212" s="1" t="s">
        <v>129</v>
      </c>
      <c r="I55212" s="1" t="s">
        <v>130</v>
      </c>
      <c r="J55212" s="1" t="s">
        <v>130</v>
      </c>
      <c r="K55212" s="1">
        <v>2.0</v>
      </c>
      <c r="L55212" s="3">
        <v>40179.0</v>
      </c>
      <c r="M55212" s="3">
        <v>40645.0</v>
      </c>
      <c r="N55212" s="3">
        <v>40941.0</v>
      </c>
    </row>
    <row r="55213">
      <c r="A55213" s="1" t="s">
        <v>189292</v>
      </c>
      <c r="B55213" s="1" t="s">
        <v>189293</v>
      </c>
      <c r="C55213" s="2" t="s">
        <v>189294</v>
      </c>
      <c r="D55213" s="1" t="s">
        <v>189295</v>
      </c>
      <c r="E55213" s="1">
        <v>5605944.0</v>
      </c>
      <c r="F55213" s="1" t="s">
        <v>18</v>
      </c>
      <c r="G55213" s="1" t="s">
        <v>25</v>
      </c>
      <c r="H55213" s="1" t="s">
        <v>106</v>
      </c>
      <c r="I55213" s="1" t="s">
        <v>107</v>
      </c>
      <c r="J55213" s="1" t="s">
        <v>108</v>
      </c>
      <c r="K55213" s="1">
        <v>5.0</v>
      </c>
      <c r="L55213" s="3">
        <v>40544.0</v>
      </c>
      <c r="M55213" s="3">
        <v>40785.0</v>
      </c>
      <c r="N55213" s="3">
        <v>42123.0</v>
      </c>
    </row>
    <row r="55214">
      <c r="A55214" s="1" t="s">
        <v>189296</v>
      </c>
      <c r="B55214" s="2" t="s">
        <v>189297</v>
      </c>
      <c r="C55214" s="2" t="s">
        <v>189298</v>
      </c>
      <c r="D55214" s="1" t="s">
        <v>189299</v>
      </c>
      <c r="E55214" s="1">
        <v>250000.0</v>
      </c>
      <c r="F55214" s="1" t="s">
        <v>18</v>
      </c>
      <c r="G55214" s="1" t="s">
        <v>19</v>
      </c>
      <c r="H55214" s="1">
        <v>10.0</v>
      </c>
      <c r="I55214" s="1" t="s">
        <v>672</v>
      </c>
      <c r="J55214" s="1" t="s">
        <v>673</v>
      </c>
      <c r="K55214" s="1">
        <v>1.0</v>
      </c>
      <c r="L55214" s="3">
        <v>42156.0</v>
      </c>
      <c r="M55214" s="3">
        <v>42332.0</v>
      </c>
      <c r="N55214" s="3">
        <v>42332.0</v>
      </c>
    </row>
    <row r="55215">
      <c r="A55215" s="1" t="s">
        <v>189300</v>
      </c>
      <c r="B55215" s="1" t="s">
        <v>189301</v>
      </c>
      <c r="C55215" s="2" t="s">
        <v>189302</v>
      </c>
      <c r="D55215" s="1" t="s">
        <v>189303</v>
      </c>
      <c r="E55215" s="1">
        <v>973563.0</v>
      </c>
      <c r="F55215" s="1" t="s">
        <v>18</v>
      </c>
      <c r="G55215" s="1" t="s">
        <v>128</v>
      </c>
      <c r="H55215" s="1" t="s">
        <v>129</v>
      </c>
      <c r="I55215" s="1" t="s">
        <v>130</v>
      </c>
      <c r="J55215" s="1" t="s">
        <v>130</v>
      </c>
      <c r="K55215" s="1">
        <v>5.0</v>
      </c>
      <c r="L55215" s="3">
        <v>40872.0</v>
      </c>
      <c r="M55215" s="3">
        <v>40857.0</v>
      </c>
      <c r="N55215" s="3">
        <v>41604.0</v>
      </c>
    </row>
    <row r="55216">
      <c r="A55216" s="1" t="s">
        <v>189304</v>
      </c>
      <c r="B55216" s="1" t="s">
        <v>189305</v>
      </c>
      <c r="D55216" s="1" t="s">
        <v>104989</v>
      </c>
      <c r="E55216" s="1" t="s">
        <v>43</v>
      </c>
      <c r="F55216" s="1" t="s">
        <v>18</v>
      </c>
      <c r="K55216" s="1">
        <v>1.0</v>
      </c>
      <c r="M55216" s="3">
        <v>41779.0</v>
      </c>
      <c r="N55216" s="3">
        <v>41779.0</v>
      </c>
    </row>
    <row r="55217">
      <c r="A55217" s="1" t="s">
        <v>189306</v>
      </c>
      <c r="B55217" s="1" t="s">
        <v>189307</v>
      </c>
      <c r="C55217" s="2" t="s">
        <v>189308</v>
      </c>
      <c r="D55217" s="1" t="s">
        <v>189309</v>
      </c>
      <c r="E55217" s="1" t="s">
        <v>43</v>
      </c>
      <c r="F55217" s="1" t="s">
        <v>113</v>
      </c>
      <c r="G55217" s="1" t="s">
        <v>25</v>
      </c>
      <c r="H55217" s="1" t="s">
        <v>106</v>
      </c>
      <c r="I55217" s="1" t="s">
        <v>107</v>
      </c>
      <c r="J55217" s="1" t="s">
        <v>108</v>
      </c>
      <c r="K55217" s="1">
        <v>1.0</v>
      </c>
      <c r="L55217" s="3">
        <v>41275.0</v>
      </c>
      <c r="M55217" s="3">
        <v>41404.0</v>
      </c>
      <c r="N55217" s="3">
        <v>41404.0</v>
      </c>
    </row>
    <row r="55218">
      <c r="A55218" s="1" t="s">
        <v>189310</v>
      </c>
      <c r="B55218" s="1" t="s">
        <v>189311</v>
      </c>
      <c r="C55218" s="2" t="s">
        <v>189312</v>
      </c>
      <c r="D55218" s="1" t="s">
        <v>248</v>
      </c>
      <c r="E55218" s="1">
        <v>9000000.0</v>
      </c>
      <c r="F55218" s="1" t="s">
        <v>18</v>
      </c>
      <c r="G55218" s="1" t="s">
        <v>128</v>
      </c>
      <c r="H55218" s="1" t="s">
        <v>129</v>
      </c>
      <c r="I55218" s="1" t="s">
        <v>130</v>
      </c>
      <c r="J55218" s="1" t="s">
        <v>130</v>
      </c>
      <c r="K55218" s="1">
        <v>1.0</v>
      </c>
      <c r="L55218" s="3">
        <v>40179.0</v>
      </c>
      <c r="M55218" s="3">
        <v>40994.0</v>
      </c>
      <c r="N55218" s="3">
        <v>40994.0</v>
      </c>
    </row>
    <row r="55219">
      <c r="A55219" s="1" t="s">
        <v>189313</v>
      </c>
      <c r="B55219" s="1" t="s">
        <v>189314</v>
      </c>
      <c r="C55219" s="2" t="s">
        <v>189315</v>
      </c>
      <c r="D55219" s="1" t="s">
        <v>75</v>
      </c>
      <c r="E55219" s="1" t="s">
        <v>43</v>
      </c>
      <c r="F55219" s="1" t="s">
        <v>18</v>
      </c>
      <c r="G55219" s="1" t="s">
        <v>25</v>
      </c>
      <c r="H55219" s="1" t="s">
        <v>106</v>
      </c>
      <c r="I55219" s="1" t="s">
        <v>107</v>
      </c>
      <c r="J55219" s="1" t="s">
        <v>108</v>
      </c>
      <c r="K55219" s="1">
        <v>1.0</v>
      </c>
      <c r="L55219" s="3">
        <v>40544.0</v>
      </c>
      <c r="M55219" s="3">
        <v>41000.0</v>
      </c>
      <c r="N55219" s="3">
        <v>41000.0</v>
      </c>
    </row>
    <row r="55220">
      <c r="A55220" s="1" t="s">
        <v>189316</v>
      </c>
      <c r="B55220" s="1" t="s">
        <v>189317</v>
      </c>
      <c r="C55220" s="2" t="s">
        <v>189318</v>
      </c>
      <c r="D55220" s="1" t="s">
        <v>42</v>
      </c>
      <c r="E55220" s="1">
        <v>890000.0</v>
      </c>
      <c r="F55220" s="1" t="s">
        <v>18</v>
      </c>
      <c r="G55220" s="1" t="s">
        <v>25</v>
      </c>
      <c r="H55220" s="1" t="s">
        <v>142</v>
      </c>
      <c r="I55220" s="1" t="s">
        <v>143</v>
      </c>
      <c r="J55220" s="1" t="s">
        <v>143</v>
      </c>
      <c r="K55220" s="1">
        <v>1.0</v>
      </c>
      <c r="L55220" s="3">
        <v>40909.0</v>
      </c>
      <c r="M55220" s="3">
        <v>42234.0</v>
      </c>
      <c r="N55220" s="3">
        <v>42234.0</v>
      </c>
    </row>
    <row r="55221">
      <c r="A55221" s="1" t="s">
        <v>189319</v>
      </c>
      <c r="B55221" s="1" t="s">
        <v>189320</v>
      </c>
      <c r="C55221" s="2" t="s">
        <v>189321</v>
      </c>
      <c r="D55221" s="1" t="s">
        <v>189322</v>
      </c>
      <c r="E55221" s="1">
        <v>90000.0</v>
      </c>
      <c r="F55221" s="1" t="s">
        <v>18</v>
      </c>
      <c r="G55221" s="1" t="s">
        <v>1138</v>
      </c>
      <c r="H55221" s="1">
        <v>2.0</v>
      </c>
      <c r="I55221" s="1" t="s">
        <v>1745</v>
      </c>
      <c r="J55221" s="1" t="s">
        <v>1746</v>
      </c>
      <c r="K55221" s="1">
        <v>1.0</v>
      </c>
      <c r="L55221" s="3">
        <v>41675.0</v>
      </c>
      <c r="M55221" s="3">
        <v>41853.0</v>
      </c>
      <c r="N55221" s="3">
        <v>41853.0</v>
      </c>
    </row>
    <row r="55222">
      <c r="A55222" s="1" t="s">
        <v>189323</v>
      </c>
      <c r="B55222" s="1" t="s">
        <v>189324</v>
      </c>
      <c r="C55222" s="2" t="s">
        <v>189325</v>
      </c>
      <c r="D55222" s="1" t="s">
        <v>36</v>
      </c>
      <c r="E55222" s="1" t="s">
        <v>43</v>
      </c>
      <c r="F55222" s="1" t="s">
        <v>113</v>
      </c>
      <c r="G55222" s="1" t="s">
        <v>25</v>
      </c>
      <c r="H55222" s="1" t="s">
        <v>64</v>
      </c>
      <c r="I55222" s="1" t="s">
        <v>65</v>
      </c>
      <c r="J55222" s="1" t="s">
        <v>71</v>
      </c>
      <c r="K55222" s="1">
        <v>1.0</v>
      </c>
      <c r="M55222" s="3">
        <v>40757.0</v>
      </c>
      <c r="N55222" s="3">
        <v>40757.0</v>
      </c>
    </row>
    <row r="55223">
      <c r="A55223" s="1" t="s">
        <v>189326</v>
      </c>
      <c r="B55223" s="1" t="s">
        <v>189327</v>
      </c>
      <c r="C55223" s="2" t="s">
        <v>189328</v>
      </c>
      <c r="D55223" s="1" t="s">
        <v>189329</v>
      </c>
      <c r="E55223" s="1" t="s">
        <v>43</v>
      </c>
      <c r="F55223" s="1" t="s">
        <v>18</v>
      </c>
      <c r="G55223" s="1" t="s">
        <v>25</v>
      </c>
      <c r="H55223" s="1" t="s">
        <v>380</v>
      </c>
      <c r="I55223" s="1" t="s">
        <v>3248</v>
      </c>
      <c r="J55223" s="1" t="s">
        <v>3248</v>
      </c>
      <c r="K55223" s="1">
        <v>1.0</v>
      </c>
      <c r="L55223" s="3">
        <v>40983.0</v>
      </c>
      <c r="M55223" s="3">
        <v>41568.0</v>
      </c>
      <c r="N55223" s="3">
        <v>41568.0</v>
      </c>
    </row>
    <row r="55224">
      <c r="A55224" s="1" t="s">
        <v>189330</v>
      </c>
      <c r="B55224" s="1" t="s">
        <v>189331</v>
      </c>
      <c r="C55224" s="2" t="s">
        <v>189332</v>
      </c>
      <c r="D55224" s="1" t="s">
        <v>97542</v>
      </c>
      <c r="E55224" s="1" t="s">
        <v>43</v>
      </c>
      <c r="F55224" s="1" t="s">
        <v>18</v>
      </c>
      <c r="K55224" s="1">
        <v>2.0</v>
      </c>
      <c r="L55224" s="3">
        <v>41882.0</v>
      </c>
      <c r="M55224" s="3">
        <v>42065.0</v>
      </c>
      <c r="N55224" s="3">
        <v>42074.0</v>
      </c>
    </row>
    <row r="55225">
      <c r="A55225" s="1" t="s">
        <v>189333</v>
      </c>
      <c r="B55225" s="2" t="s">
        <v>189334</v>
      </c>
      <c r="C55225" s="2" t="s">
        <v>189335</v>
      </c>
      <c r="D55225" s="1" t="s">
        <v>544</v>
      </c>
      <c r="E55225" s="1">
        <v>120000.0</v>
      </c>
      <c r="F55225" s="1" t="s">
        <v>18</v>
      </c>
      <c r="G55225" s="1" t="s">
        <v>25</v>
      </c>
      <c r="H55225" s="1" t="s">
        <v>286</v>
      </c>
      <c r="I55225" s="1" t="s">
        <v>578</v>
      </c>
      <c r="J55225" s="1" t="s">
        <v>578</v>
      </c>
      <c r="K55225" s="1">
        <v>1.0</v>
      </c>
      <c r="L55225" s="3">
        <v>40562.0</v>
      </c>
      <c r="M55225" s="3">
        <v>40562.0</v>
      </c>
      <c r="N55225" s="3">
        <v>40562.0</v>
      </c>
    </row>
    <row r="55226">
      <c r="A55226" s="1" t="s">
        <v>189336</v>
      </c>
      <c r="B55226" s="1" t="s">
        <v>189337</v>
      </c>
      <c r="C55226" s="2" t="s">
        <v>189338</v>
      </c>
      <c r="D55226" s="1" t="s">
        <v>741</v>
      </c>
      <c r="E55226" s="1">
        <v>1.6325814E7</v>
      </c>
      <c r="F55226" s="1" t="s">
        <v>18</v>
      </c>
      <c r="G55226" s="1" t="s">
        <v>25</v>
      </c>
      <c r="H55226" s="1" t="s">
        <v>64</v>
      </c>
      <c r="I55226" s="1" t="s">
        <v>65</v>
      </c>
      <c r="J55226" s="1" t="s">
        <v>236</v>
      </c>
      <c r="K55226" s="1">
        <v>3.0</v>
      </c>
      <c r="L55226" s="3">
        <v>37987.0</v>
      </c>
      <c r="M55226" s="3">
        <v>39052.0</v>
      </c>
      <c r="N55226" s="3">
        <v>41437.0</v>
      </c>
    </row>
    <row r="55227">
      <c r="A55227" s="1" t="s">
        <v>189339</v>
      </c>
      <c r="B55227" s="1" t="s">
        <v>189340</v>
      </c>
      <c r="C55227" s="2" t="s">
        <v>189341</v>
      </c>
      <c r="D55227" s="1" t="s">
        <v>741</v>
      </c>
      <c r="E55227" s="1">
        <v>3788128.0</v>
      </c>
      <c r="F55227" s="1" t="s">
        <v>18</v>
      </c>
      <c r="G55227" s="1" t="s">
        <v>128</v>
      </c>
      <c r="H55227" s="1" t="s">
        <v>63255</v>
      </c>
      <c r="I55227" s="1" t="s">
        <v>63256</v>
      </c>
      <c r="J55227" s="1" t="s">
        <v>63256</v>
      </c>
      <c r="K55227" s="1">
        <v>1.0</v>
      </c>
      <c r="L55227" s="3">
        <v>40179.0</v>
      </c>
      <c r="M55227" s="3">
        <v>41588.0</v>
      </c>
      <c r="N55227" s="3">
        <v>41588.0</v>
      </c>
    </row>
    <row r="55228">
      <c r="A55228" s="1" t="s">
        <v>189342</v>
      </c>
      <c r="B55228" s="1" t="s">
        <v>189343</v>
      </c>
      <c r="C55228" s="2" t="s">
        <v>189344</v>
      </c>
      <c r="D55228" s="1" t="s">
        <v>1196</v>
      </c>
      <c r="E55228" s="1" t="s">
        <v>43</v>
      </c>
      <c r="F55228" s="1" t="s">
        <v>18</v>
      </c>
      <c r="G55228" s="1" t="s">
        <v>25</v>
      </c>
      <c r="H55228" s="1" t="s">
        <v>64</v>
      </c>
      <c r="I55228" s="1" t="s">
        <v>65</v>
      </c>
      <c r="J55228" s="1" t="s">
        <v>71</v>
      </c>
      <c r="K55228" s="1">
        <v>1.0</v>
      </c>
      <c r="L55228" s="3">
        <v>41621.0</v>
      </c>
      <c r="M55228" s="3">
        <v>42172.0</v>
      </c>
      <c r="N55228" s="3">
        <v>42172.0</v>
      </c>
    </row>
    <row r="55229">
      <c r="A55229" s="1" t="s">
        <v>189345</v>
      </c>
      <c r="B55229" s="1" t="s">
        <v>189346</v>
      </c>
      <c r="C55229" s="2" t="s">
        <v>189347</v>
      </c>
      <c r="D55229" s="1" t="s">
        <v>189348</v>
      </c>
      <c r="E55229" s="1">
        <v>15000.0</v>
      </c>
      <c r="F55229" s="1" t="s">
        <v>18</v>
      </c>
      <c r="G55229" s="1" t="s">
        <v>25</v>
      </c>
      <c r="H55229" s="1" t="s">
        <v>121</v>
      </c>
      <c r="I55229" s="1" t="s">
        <v>528</v>
      </c>
      <c r="J55229" s="1" t="s">
        <v>52206</v>
      </c>
      <c r="K55229" s="1">
        <v>1.0</v>
      </c>
      <c r="L55229" s="3">
        <v>41275.0</v>
      </c>
      <c r="M55229" s="3">
        <v>41275.0</v>
      </c>
      <c r="N55229" s="3">
        <v>41275.0</v>
      </c>
    </row>
    <row r="55230">
      <c r="A55230" s="1" t="s">
        <v>189349</v>
      </c>
      <c r="B55230" s="1" t="s">
        <v>189350</v>
      </c>
      <c r="C55230" s="2" t="s">
        <v>189351</v>
      </c>
      <c r="D55230" s="1" t="s">
        <v>189352</v>
      </c>
      <c r="E55230" s="1">
        <v>700000.0</v>
      </c>
      <c r="F55230" s="1" t="s">
        <v>18</v>
      </c>
      <c r="G55230" s="1" t="s">
        <v>25</v>
      </c>
      <c r="H55230" s="1" t="s">
        <v>64</v>
      </c>
      <c r="I55230" s="1" t="s">
        <v>95</v>
      </c>
      <c r="J55230" s="1" t="s">
        <v>376</v>
      </c>
      <c r="K55230" s="1">
        <v>2.0</v>
      </c>
      <c r="L55230" s="3">
        <v>41183.0</v>
      </c>
      <c r="M55230" s="3">
        <v>41278.0</v>
      </c>
      <c r="N55230" s="3">
        <v>41290.0</v>
      </c>
    </row>
    <row r="55231">
      <c r="A55231" s="1" t="s">
        <v>189353</v>
      </c>
      <c r="B55231" s="1" t="s">
        <v>189354</v>
      </c>
      <c r="C55231" s="2" t="s">
        <v>189355</v>
      </c>
      <c r="D55231" s="1" t="s">
        <v>12686</v>
      </c>
      <c r="E55231" s="1" t="s">
        <v>43</v>
      </c>
      <c r="F55231" s="1" t="s">
        <v>18</v>
      </c>
      <c r="G55231" s="1" t="s">
        <v>57</v>
      </c>
      <c r="H55231" s="1" t="s">
        <v>5417</v>
      </c>
      <c r="I55231" s="1" t="s">
        <v>189356</v>
      </c>
      <c r="J55231" s="1" t="s">
        <v>189357</v>
      </c>
      <c r="K55231" s="1">
        <v>1.0</v>
      </c>
      <c r="L55231" s="3">
        <v>40235.0</v>
      </c>
      <c r="M55231" s="3">
        <v>40855.0</v>
      </c>
      <c r="N55231" s="3">
        <v>40855.0</v>
      </c>
    </row>
    <row r="55232">
      <c r="A55232" s="1" t="s">
        <v>189358</v>
      </c>
      <c r="B55232" s="1" t="s">
        <v>189359</v>
      </c>
      <c r="C55232" s="2" t="s">
        <v>189360</v>
      </c>
      <c r="D55232" s="1" t="s">
        <v>189361</v>
      </c>
      <c r="E55232" s="1">
        <v>1000000.0</v>
      </c>
      <c r="F55232" s="1" t="s">
        <v>18</v>
      </c>
      <c r="G55232" s="1" t="s">
        <v>128</v>
      </c>
      <c r="H55232" s="1" t="s">
        <v>17211</v>
      </c>
      <c r="I55232" s="1" t="s">
        <v>17212</v>
      </c>
      <c r="J55232" s="1" t="s">
        <v>17212</v>
      </c>
      <c r="K55232" s="1">
        <v>2.0</v>
      </c>
      <c r="L55232" s="3">
        <v>38353.0</v>
      </c>
      <c r="M55232" s="3">
        <v>38353.0</v>
      </c>
      <c r="N55232" s="3">
        <v>40101.0</v>
      </c>
    </row>
    <row r="55233">
      <c r="A55233" s="1" t="s">
        <v>189362</v>
      </c>
      <c r="B55233" s="1" t="s">
        <v>189363</v>
      </c>
      <c r="C55233" s="2" t="s">
        <v>189364</v>
      </c>
      <c r="D55233" s="1" t="s">
        <v>36</v>
      </c>
      <c r="E55233" s="1">
        <v>585000.0</v>
      </c>
      <c r="F55233" s="1" t="s">
        <v>18</v>
      </c>
      <c r="G55233" s="1" t="s">
        <v>25</v>
      </c>
      <c r="H55233" s="1" t="s">
        <v>64</v>
      </c>
      <c r="I55233" s="1" t="s">
        <v>65</v>
      </c>
      <c r="J55233" s="1" t="s">
        <v>606</v>
      </c>
      <c r="K55233" s="1">
        <v>2.0</v>
      </c>
      <c r="L55233" s="3">
        <v>36008.0</v>
      </c>
      <c r="M55233" s="3">
        <v>41228.0</v>
      </c>
      <c r="N55233" s="3">
        <v>41377.0</v>
      </c>
    </row>
    <row r="55234">
      <c r="A55234" s="1" t="s">
        <v>189365</v>
      </c>
      <c r="B55234" s="1" t="s">
        <v>189366</v>
      </c>
      <c r="C55234" s="2" t="s">
        <v>189367</v>
      </c>
      <c r="D55234" s="1" t="s">
        <v>56</v>
      </c>
      <c r="E55234" s="1">
        <v>6291194.0</v>
      </c>
      <c r="F55234" s="1" t="s">
        <v>18</v>
      </c>
      <c r="G55234" s="1" t="s">
        <v>1062</v>
      </c>
      <c r="H55234" s="1">
        <v>1.0</v>
      </c>
      <c r="I55234" s="1" t="s">
        <v>2861</v>
      </c>
      <c r="J55234" s="1" t="s">
        <v>2861</v>
      </c>
      <c r="K55234" s="1">
        <v>2.0</v>
      </c>
      <c r="L55234" s="3">
        <v>36526.0</v>
      </c>
      <c r="M55234" s="3">
        <v>39247.0</v>
      </c>
      <c r="N55234" s="3">
        <v>41106.0</v>
      </c>
    </row>
    <row r="55235">
      <c r="A55235" s="1" t="s">
        <v>189368</v>
      </c>
      <c r="B55235" s="1" t="s">
        <v>189369</v>
      </c>
      <c r="D55235" s="1" t="s">
        <v>189370</v>
      </c>
      <c r="E55235" s="1">
        <v>2332925.0</v>
      </c>
      <c r="F55235" s="1" t="s">
        <v>18</v>
      </c>
      <c r="G55235" s="1" t="s">
        <v>25</v>
      </c>
      <c r="H55235" s="1" t="s">
        <v>64</v>
      </c>
      <c r="I55235" s="1" t="s">
        <v>65</v>
      </c>
      <c r="J55235" s="1" t="s">
        <v>271</v>
      </c>
      <c r="K55235" s="1">
        <v>2.0</v>
      </c>
      <c r="L55235" s="3">
        <v>40179.0</v>
      </c>
      <c r="M55235" s="3">
        <v>40595.0</v>
      </c>
      <c r="N55235" s="3">
        <v>40982.0</v>
      </c>
    </row>
    <row r="55236">
      <c r="A55236" s="1" t="s">
        <v>189371</v>
      </c>
      <c r="B55236" s="1" t="s">
        <v>189372</v>
      </c>
      <c r="C55236" s="2" t="s">
        <v>189373</v>
      </c>
      <c r="D55236" s="1" t="s">
        <v>189374</v>
      </c>
      <c r="E55236" s="1" t="s">
        <v>43</v>
      </c>
      <c r="F55236" s="1" t="s">
        <v>18</v>
      </c>
      <c r="G55236" s="1" t="s">
        <v>25</v>
      </c>
      <c r="H55236" s="1" t="s">
        <v>64</v>
      </c>
      <c r="I55236" s="1" t="s">
        <v>65</v>
      </c>
      <c r="J55236" s="1" t="s">
        <v>271</v>
      </c>
      <c r="K55236" s="1">
        <v>1.0</v>
      </c>
      <c r="L55236" s="3">
        <v>41730.0</v>
      </c>
      <c r="M55236" s="3">
        <v>42125.0</v>
      </c>
      <c r="N55236" s="3">
        <v>42125.0</v>
      </c>
    </row>
    <row r="55237">
      <c r="A55237" s="1" t="s">
        <v>189375</v>
      </c>
      <c r="B55237" s="1" t="s">
        <v>189376</v>
      </c>
      <c r="C55237" s="2" t="s">
        <v>189377</v>
      </c>
      <c r="D55237" s="1" t="s">
        <v>2479</v>
      </c>
      <c r="E55237" s="1">
        <v>5000000.0</v>
      </c>
      <c r="F55237" s="1" t="s">
        <v>18</v>
      </c>
      <c r="G55237" s="1" t="s">
        <v>165</v>
      </c>
      <c r="H55237" s="1" t="s">
        <v>166</v>
      </c>
      <c r="I55237" s="1" t="s">
        <v>167</v>
      </c>
      <c r="J55237" s="1" t="s">
        <v>167</v>
      </c>
      <c r="K55237" s="1">
        <v>1.0</v>
      </c>
      <c r="L55237" s="3">
        <v>41264.0</v>
      </c>
      <c r="M55237" s="3">
        <v>42150.0</v>
      </c>
      <c r="N55237" s="3">
        <v>42150.0</v>
      </c>
    </row>
    <row r="55238">
      <c r="A55238" s="1" t="s">
        <v>189378</v>
      </c>
      <c r="B55238" s="1" t="s">
        <v>189379</v>
      </c>
      <c r="C55238" s="2" t="s">
        <v>189380</v>
      </c>
      <c r="D55238" s="1" t="s">
        <v>189381</v>
      </c>
      <c r="E55238" s="1">
        <v>950000.0</v>
      </c>
      <c r="F55238" s="1" t="s">
        <v>18</v>
      </c>
      <c r="G55238" s="1" t="s">
        <v>25</v>
      </c>
      <c r="H55238" s="1" t="s">
        <v>2569</v>
      </c>
      <c r="I55238" s="1" t="s">
        <v>2570</v>
      </c>
      <c r="J55238" s="1" t="s">
        <v>2570</v>
      </c>
      <c r="K55238" s="1">
        <v>3.0</v>
      </c>
      <c r="L55238" s="3">
        <v>40179.0</v>
      </c>
      <c r="M55238" s="3">
        <v>41223.0</v>
      </c>
      <c r="N55238" s="3">
        <v>42064.0</v>
      </c>
    </row>
    <row r="55239">
      <c r="A55239" s="1" t="s">
        <v>189382</v>
      </c>
      <c r="B55239" s="1" t="s">
        <v>189383</v>
      </c>
      <c r="C55239" s="2" t="s">
        <v>189384</v>
      </c>
      <c r="D55239" s="1" t="s">
        <v>134</v>
      </c>
      <c r="E55239" s="1">
        <v>1504662.0</v>
      </c>
      <c r="F55239" s="1" t="s">
        <v>18</v>
      </c>
      <c r="G55239" s="1" t="s">
        <v>25</v>
      </c>
      <c r="H55239" s="1" t="s">
        <v>135</v>
      </c>
      <c r="I55239" s="1" t="s">
        <v>136</v>
      </c>
      <c r="J55239" s="1" t="s">
        <v>1114</v>
      </c>
      <c r="K55239" s="1">
        <v>1.0</v>
      </c>
      <c r="M55239" s="3">
        <v>40296.0</v>
      </c>
      <c r="N55239" s="3">
        <v>40296.0</v>
      </c>
    </row>
    <row r="55240">
      <c r="A55240" s="1" t="s">
        <v>189385</v>
      </c>
      <c r="B55240" s="1" t="s">
        <v>189386</v>
      </c>
      <c r="C55240" s="2" t="s">
        <v>189387</v>
      </c>
      <c r="D55240" s="1" t="s">
        <v>189388</v>
      </c>
      <c r="E55240" s="1">
        <v>79955.0</v>
      </c>
      <c r="F55240" s="1" t="s">
        <v>18</v>
      </c>
      <c r="G55240" s="1" t="s">
        <v>222</v>
      </c>
      <c r="H55240" s="1">
        <v>2.0</v>
      </c>
      <c r="I55240" s="1" t="s">
        <v>223</v>
      </c>
      <c r="J55240" s="1" t="s">
        <v>223</v>
      </c>
      <c r="K55240" s="1">
        <v>2.0</v>
      </c>
      <c r="L55240" s="3">
        <v>41597.0</v>
      </c>
      <c r="M55240" s="3">
        <v>41640.0</v>
      </c>
      <c r="N55240" s="3">
        <v>41856.0</v>
      </c>
    </row>
    <row r="55241">
      <c r="A55241" s="1" t="s">
        <v>189389</v>
      </c>
      <c r="B55241" s="1" t="s">
        <v>189390</v>
      </c>
      <c r="C55241" s="2" t="s">
        <v>189391</v>
      </c>
      <c r="D55241" s="1" t="s">
        <v>127</v>
      </c>
      <c r="E55241" s="1">
        <v>3000000.0</v>
      </c>
      <c r="F55241" s="1" t="s">
        <v>113</v>
      </c>
      <c r="G55241" s="1" t="s">
        <v>25</v>
      </c>
      <c r="H55241" s="1" t="s">
        <v>64</v>
      </c>
      <c r="I55241" s="1" t="s">
        <v>65</v>
      </c>
      <c r="J55241" s="1" t="s">
        <v>66</v>
      </c>
      <c r="K55241" s="1">
        <v>1.0</v>
      </c>
      <c r="M55241" s="3">
        <v>40840.0</v>
      </c>
      <c r="N55241" s="3">
        <v>40840.0</v>
      </c>
    </row>
    <row r="55242">
      <c r="A55242" s="1" t="s">
        <v>189392</v>
      </c>
      <c r="B55242" s="1" t="s">
        <v>189393</v>
      </c>
      <c r="C55242" s="2" t="s">
        <v>189394</v>
      </c>
      <c r="D55242" s="1" t="s">
        <v>189395</v>
      </c>
      <c r="E55242" s="1">
        <v>500000.0</v>
      </c>
      <c r="F55242" s="1" t="s">
        <v>207</v>
      </c>
      <c r="G55242" s="1" t="s">
        <v>25</v>
      </c>
      <c r="H55242" s="1" t="s">
        <v>286</v>
      </c>
      <c r="I55242" s="1" t="s">
        <v>1030</v>
      </c>
      <c r="J55242" s="1" t="s">
        <v>1030</v>
      </c>
      <c r="K55242" s="1">
        <v>1.0</v>
      </c>
      <c r="L55242" s="3">
        <v>40725.0</v>
      </c>
      <c r="M55242" s="3">
        <v>41231.0</v>
      </c>
      <c r="N55242" s="3">
        <v>41231.0</v>
      </c>
    </row>
    <row r="55243">
      <c r="A55243" s="1" t="s">
        <v>189396</v>
      </c>
      <c r="B55243" s="1" t="s">
        <v>189397</v>
      </c>
      <c r="D55243" s="1" t="s">
        <v>35454</v>
      </c>
      <c r="E55243" s="1" t="s">
        <v>43</v>
      </c>
      <c r="F55243" s="1" t="s">
        <v>689</v>
      </c>
      <c r="G55243" s="1" t="s">
        <v>25</v>
      </c>
      <c r="H55243" s="1" t="s">
        <v>158</v>
      </c>
      <c r="I55243" s="1" t="s">
        <v>244</v>
      </c>
      <c r="J55243" s="1" t="s">
        <v>167179</v>
      </c>
      <c r="K55243" s="1">
        <v>1.0</v>
      </c>
      <c r="L55243" s="3">
        <v>27395.0</v>
      </c>
      <c r="M55243" s="3">
        <v>34880.0</v>
      </c>
      <c r="N55243" s="3">
        <v>34880.0</v>
      </c>
    </row>
    <row r="55244">
      <c r="A55244" s="1" t="s">
        <v>189398</v>
      </c>
      <c r="B55244" s="1" t="s">
        <v>189399</v>
      </c>
      <c r="C55244" s="2" t="s">
        <v>189400</v>
      </c>
      <c r="D55244" s="1" t="s">
        <v>11770</v>
      </c>
      <c r="E55244" s="1" t="s">
        <v>43</v>
      </c>
      <c r="F55244" s="1" t="s">
        <v>18</v>
      </c>
      <c r="G55244" s="1" t="s">
        <v>57</v>
      </c>
      <c r="H55244" s="1" t="s">
        <v>202</v>
      </c>
      <c r="I55244" s="1" t="s">
        <v>33076</v>
      </c>
      <c r="J55244" s="1" t="s">
        <v>104267</v>
      </c>
      <c r="K55244" s="1">
        <v>1.0</v>
      </c>
      <c r="L55244" s="3">
        <v>39407.0</v>
      </c>
      <c r="M55244" s="3">
        <v>41536.0</v>
      </c>
      <c r="N55244" s="3">
        <v>41536.0</v>
      </c>
    </row>
    <row r="55245">
      <c r="A55245" s="1" t="s">
        <v>189401</v>
      </c>
      <c r="B55245" s="1" t="s">
        <v>189402</v>
      </c>
      <c r="C55245" s="2" t="s">
        <v>189403</v>
      </c>
      <c r="D55245" s="1" t="s">
        <v>127</v>
      </c>
      <c r="E55245" s="1">
        <v>1.35E7</v>
      </c>
      <c r="F55245" s="1" t="s">
        <v>18</v>
      </c>
      <c r="G55245" s="1" t="s">
        <v>25</v>
      </c>
      <c r="H55245" s="1" t="s">
        <v>106</v>
      </c>
      <c r="I55245" s="1" t="s">
        <v>107</v>
      </c>
      <c r="J55245" s="1" t="s">
        <v>108</v>
      </c>
      <c r="K55245" s="1">
        <v>2.0</v>
      </c>
      <c r="L55245" s="3">
        <v>38718.0</v>
      </c>
      <c r="M55245" s="3">
        <v>41516.0</v>
      </c>
      <c r="N55245" s="3">
        <v>42216.0</v>
      </c>
    </row>
    <row r="55246">
      <c r="A55246" s="1" t="s">
        <v>189404</v>
      </c>
      <c r="B55246" s="1" t="s">
        <v>189405</v>
      </c>
      <c r="C55246" s="2" t="s">
        <v>189406</v>
      </c>
      <c r="D55246" s="1" t="s">
        <v>189407</v>
      </c>
      <c r="E55246" s="1" t="s">
        <v>43</v>
      </c>
      <c r="F55246" s="1" t="s">
        <v>113</v>
      </c>
      <c r="G55246" s="1" t="s">
        <v>25</v>
      </c>
      <c r="H55246" s="1" t="s">
        <v>64</v>
      </c>
      <c r="I55246" s="1" t="s">
        <v>65</v>
      </c>
      <c r="J55246" s="1" t="s">
        <v>4026</v>
      </c>
      <c r="K55246" s="1">
        <v>2.0</v>
      </c>
      <c r="L55246" s="3">
        <v>37012.0</v>
      </c>
      <c r="M55246" s="3">
        <v>38856.0</v>
      </c>
      <c r="N55246" s="3">
        <v>39406.0</v>
      </c>
    </row>
    <row r="55247">
      <c r="A55247" s="1" t="s">
        <v>189408</v>
      </c>
      <c r="B55247" s="2" t="s">
        <v>189409</v>
      </c>
      <c r="C55247" s="2" t="s">
        <v>189410</v>
      </c>
      <c r="D55247" s="1" t="s">
        <v>44292</v>
      </c>
      <c r="E55247" s="1">
        <v>75000.0</v>
      </c>
      <c r="F55247" s="1" t="s">
        <v>18</v>
      </c>
      <c r="G55247" s="1" t="s">
        <v>19</v>
      </c>
      <c r="H55247" s="1">
        <v>16.0</v>
      </c>
      <c r="I55247" s="1" t="s">
        <v>20</v>
      </c>
      <c r="J55247" s="1" t="s">
        <v>20</v>
      </c>
      <c r="K55247" s="1">
        <v>1.0</v>
      </c>
      <c r="L55247" s="3">
        <v>40427.0</v>
      </c>
      <c r="M55247" s="3">
        <v>40513.0</v>
      </c>
      <c r="N55247" s="3">
        <v>40513.0</v>
      </c>
    </row>
    <row r="55248">
      <c r="A55248" s="1" t="s">
        <v>189411</v>
      </c>
      <c r="B55248" s="1" t="s">
        <v>189412</v>
      </c>
      <c r="C55248" s="2" t="s">
        <v>189413</v>
      </c>
      <c r="D55248" s="1" t="s">
        <v>42</v>
      </c>
      <c r="E55248" s="1">
        <v>175000.0</v>
      </c>
      <c r="F55248" s="1" t="s">
        <v>18</v>
      </c>
      <c r="G55248" s="1" t="s">
        <v>25</v>
      </c>
      <c r="H55248" s="1" t="s">
        <v>1011</v>
      </c>
      <c r="I55248" s="1" t="s">
        <v>6381</v>
      </c>
      <c r="J55248" s="1" t="s">
        <v>11355</v>
      </c>
      <c r="K55248" s="1">
        <v>1.0</v>
      </c>
      <c r="L55248" s="3">
        <v>40179.0</v>
      </c>
      <c r="M55248" s="3">
        <v>40911.0</v>
      </c>
      <c r="N55248" s="3">
        <v>40911.0</v>
      </c>
    </row>
    <row r="55249">
      <c r="A55249" s="1" t="s">
        <v>189414</v>
      </c>
      <c r="B55249" s="1" t="s">
        <v>189415</v>
      </c>
      <c r="C55249" s="2" t="s">
        <v>189416</v>
      </c>
      <c r="D55249" s="1" t="s">
        <v>189417</v>
      </c>
      <c r="E55249" s="1" t="s">
        <v>43</v>
      </c>
      <c r="F55249" s="1" t="s">
        <v>18</v>
      </c>
      <c r="G55249" s="1" t="s">
        <v>25</v>
      </c>
      <c r="H55249" s="1" t="s">
        <v>64</v>
      </c>
      <c r="I55249" s="1" t="s">
        <v>2539</v>
      </c>
      <c r="J55249" s="1" t="s">
        <v>20755</v>
      </c>
      <c r="K55249" s="1">
        <v>1.0</v>
      </c>
      <c r="L55249" s="3">
        <v>40299.0</v>
      </c>
      <c r="M55249" s="3">
        <v>41548.0</v>
      </c>
      <c r="N55249" s="3">
        <v>41548.0</v>
      </c>
    </row>
    <row r="55250">
      <c r="A55250" s="1" t="s">
        <v>189418</v>
      </c>
      <c r="B55250" s="1" t="s">
        <v>189419</v>
      </c>
      <c r="C55250" s="2" t="s">
        <v>189420</v>
      </c>
      <c r="D55250" s="1" t="s">
        <v>56</v>
      </c>
      <c r="E55250" s="1">
        <v>5600000.0</v>
      </c>
      <c r="F55250" s="1" t="s">
        <v>18</v>
      </c>
      <c r="G55250" s="1" t="s">
        <v>222</v>
      </c>
      <c r="H55250" s="1">
        <v>2.0</v>
      </c>
      <c r="I55250" s="1" t="s">
        <v>4955</v>
      </c>
      <c r="J55250" s="1" t="s">
        <v>73801</v>
      </c>
      <c r="K55250" s="1">
        <v>1.0</v>
      </c>
      <c r="M55250" s="3">
        <v>41591.0</v>
      </c>
      <c r="N55250" s="3">
        <v>41591.0</v>
      </c>
    </row>
    <row r="55251">
      <c r="A55251" s="1" t="s">
        <v>189421</v>
      </c>
      <c r="B55251" s="1" t="s">
        <v>189422</v>
      </c>
      <c r="C55251" s="2" t="s">
        <v>189423</v>
      </c>
      <c r="D55251" s="1" t="s">
        <v>75</v>
      </c>
      <c r="E55251" s="1">
        <v>1200000.0</v>
      </c>
      <c r="F55251" s="1" t="s">
        <v>18</v>
      </c>
      <c r="G55251" s="1" t="s">
        <v>25</v>
      </c>
      <c r="H55251" s="1" t="s">
        <v>142</v>
      </c>
      <c r="I55251" s="1" t="s">
        <v>1165</v>
      </c>
      <c r="J55251" s="1" t="s">
        <v>189424</v>
      </c>
      <c r="K55251" s="1">
        <v>1.0</v>
      </c>
      <c r="L55251" s="3">
        <v>35855.0</v>
      </c>
      <c r="M55251" s="3">
        <v>36600.0</v>
      </c>
      <c r="N55251" s="3">
        <v>36600.0</v>
      </c>
    </row>
    <row r="55252">
      <c r="A55252" s="1" t="s">
        <v>189425</v>
      </c>
      <c r="B55252" s="1" t="s">
        <v>189426</v>
      </c>
      <c r="D55252" s="1" t="s">
        <v>1247</v>
      </c>
      <c r="E55252" s="1" t="s">
        <v>43</v>
      </c>
      <c r="F55252" s="1" t="s">
        <v>18</v>
      </c>
      <c r="K55252" s="1">
        <v>1.0</v>
      </c>
      <c r="M55252" s="3">
        <v>40680.0</v>
      </c>
      <c r="N55252" s="3">
        <v>40680.0</v>
      </c>
    </row>
    <row r="55253">
      <c r="A55253" s="1" t="s">
        <v>189427</v>
      </c>
      <c r="B55253" s="1" t="s">
        <v>189428</v>
      </c>
      <c r="C55253" s="2" t="s">
        <v>189429</v>
      </c>
      <c r="D55253" s="1" t="s">
        <v>127</v>
      </c>
      <c r="E55253" s="1">
        <v>285000.0</v>
      </c>
      <c r="F55253" s="1" t="s">
        <v>18</v>
      </c>
      <c r="G55253" s="1" t="s">
        <v>19</v>
      </c>
      <c r="H55253" s="1">
        <v>2.0</v>
      </c>
      <c r="I55253" s="1" t="s">
        <v>3554</v>
      </c>
      <c r="J55253" s="1" t="s">
        <v>3554</v>
      </c>
      <c r="K55253" s="1">
        <v>2.0</v>
      </c>
      <c r="M55253" s="3">
        <v>41605.0</v>
      </c>
      <c r="N55253" s="3">
        <v>41822.0</v>
      </c>
    </row>
    <row r="55254">
      <c r="A55254" s="1" t="s">
        <v>189430</v>
      </c>
      <c r="B55254" s="1" t="s">
        <v>189431</v>
      </c>
      <c r="C55254" s="2" t="s">
        <v>189432</v>
      </c>
      <c r="D55254" s="1" t="s">
        <v>189433</v>
      </c>
      <c r="E55254" s="1">
        <v>250000.0</v>
      </c>
      <c r="F55254" s="1" t="s">
        <v>18</v>
      </c>
      <c r="G55254" s="1" t="s">
        <v>366</v>
      </c>
      <c r="H55254" s="1">
        <v>26.0</v>
      </c>
      <c r="I55254" s="1" t="s">
        <v>367</v>
      </c>
      <c r="J55254" s="1" t="s">
        <v>367</v>
      </c>
      <c r="K55254" s="1">
        <v>1.0</v>
      </c>
      <c r="L55254" s="3">
        <v>40909.0</v>
      </c>
      <c r="M55254" s="3">
        <v>42248.0</v>
      </c>
      <c r="N55254" s="3">
        <v>42248.0</v>
      </c>
    </row>
    <row r="55255">
      <c r="A55255" s="1" t="s">
        <v>189434</v>
      </c>
      <c r="B55255" s="1" t="s">
        <v>189435</v>
      </c>
      <c r="C55255" s="2" t="s">
        <v>189436</v>
      </c>
      <c r="D55255" s="1" t="s">
        <v>189437</v>
      </c>
      <c r="E55255" s="1" t="s">
        <v>43</v>
      </c>
      <c r="F55255" s="1" t="s">
        <v>18</v>
      </c>
      <c r="G55255" s="1" t="s">
        <v>638</v>
      </c>
      <c r="H55255" s="1">
        <v>10.0</v>
      </c>
      <c r="I55255" s="1" t="s">
        <v>639</v>
      </c>
      <c r="J55255" s="1" t="s">
        <v>189438</v>
      </c>
      <c r="K55255" s="1">
        <v>1.0</v>
      </c>
      <c r="L55255" s="3">
        <v>41750.0</v>
      </c>
      <c r="M55255" s="3">
        <v>41750.0</v>
      </c>
      <c r="N55255" s="3">
        <v>41750.0</v>
      </c>
    </row>
    <row r="55256">
      <c r="A55256" s="1" t="s">
        <v>189439</v>
      </c>
      <c r="B55256" s="1" t="s">
        <v>189440</v>
      </c>
      <c r="C55256" s="2" t="s">
        <v>189441</v>
      </c>
      <c r="D55256" s="1" t="s">
        <v>189442</v>
      </c>
      <c r="E55256" s="1">
        <v>40000.0</v>
      </c>
      <c r="F55256" s="1" t="s">
        <v>18</v>
      </c>
      <c r="G55256" s="1" t="s">
        <v>57</v>
      </c>
      <c r="H55256" s="1" t="s">
        <v>202</v>
      </c>
      <c r="I55256" s="1" t="s">
        <v>203</v>
      </c>
      <c r="J55256" s="1" t="s">
        <v>203</v>
      </c>
      <c r="K55256" s="1">
        <v>1.0</v>
      </c>
      <c r="L55256" s="3">
        <v>40544.0</v>
      </c>
      <c r="M55256" s="3">
        <v>40954.0</v>
      </c>
      <c r="N55256" s="3">
        <v>40954.0</v>
      </c>
    </row>
    <row r="55257">
      <c r="A55257" s="1" t="s">
        <v>189443</v>
      </c>
      <c r="B55257" s="1" t="s">
        <v>189444</v>
      </c>
      <c r="C55257" s="2" t="s">
        <v>189445</v>
      </c>
      <c r="D55257" s="1" t="s">
        <v>7327</v>
      </c>
      <c r="E55257" s="1">
        <v>135000.0</v>
      </c>
      <c r="F55257" s="1" t="s">
        <v>113</v>
      </c>
      <c r="G55257" s="1" t="s">
        <v>25</v>
      </c>
      <c r="H55257" s="1" t="s">
        <v>64</v>
      </c>
      <c r="I55257" s="1" t="s">
        <v>65</v>
      </c>
      <c r="J55257" s="1" t="s">
        <v>66</v>
      </c>
      <c r="K55257" s="1">
        <v>3.0</v>
      </c>
      <c r="L55257" s="3">
        <v>39200.0</v>
      </c>
      <c r="M55257" s="3">
        <v>39295.0</v>
      </c>
      <c r="N55257" s="3">
        <v>39753.0</v>
      </c>
    </row>
    <row r="55258">
      <c r="A55258" s="1" t="s">
        <v>189446</v>
      </c>
      <c r="B55258" s="1" t="s">
        <v>189447</v>
      </c>
      <c r="C55258" s="2" t="s">
        <v>189448</v>
      </c>
      <c r="D55258" s="1" t="s">
        <v>189449</v>
      </c>
      <c r="E55258" s="1">
        <v>4.6E7</v>
      </c>
      <c r="F55258" s="1" t="s">
        <v>18</v>
      </c>
      <c r="G55258" s="1" t="s">
        <v>25</v>
      </c>
      <c r="H55258" s="1" t="s">
        <v>64</v>
      </c>
      <c r="I55258" s="1" t="s">
        <v>65</v>
      </c>
      <c r="J55258" s="1" t="s">
        <v>71</v>
      </c>
      <c r="K55258" s="1">
        <v>4.0</v>
      </c>
      <c r="L55258" s="3">
        <v>38808.0</v>
      </c>
      <c r="M55258" s="3">
        <v>38991.0</v>
      </c>
      <c r="N55258" s="3">
        <v>40645.0</v>
      </c>
    </row>
    <row r="55259">
      <c r="A55259" s="1" t="s">
        <v>189450</v>
      </c>
      <c r="B55259" s="1" t="s">
        <v>189451</v>
      </c>
      <c r="C55259" s="2" t="s">
        <v>189452</v>
      </c>
      <c r="D55259" s="1" t="s">
        <v>99443</v>
      </c>
      <c r="E55259" s="1">
        <v>74583.0</v>
      </c>
      <c r="F55259" s="1" t="s">
        <v>18</v>
      </c>
      <c r="G55259" s="1" t="s">
        <v>128</v>
      </c>
      <c r="H55259" s="1" t="s">
        <v>134752</v>
      </c>
      <c r="I55259" s="1" t="s">
        <v>3220</v>
      </c>
      <c r="J55259" s="1" t="s">
        <v>189453</v>
      </c>
      <c r="K55259" s="1">
        <v>1.0</v>
      </c>
      <c r="M55259" s="3">
        <v>40238.0</v>
      </c>
      <c r="N55259" s="3">
        <v>40238.0</v>
      </c>
    </row>
    <row r="55260">
      <c r="A55260" s="1" t="s">
        <v>189454</v>
      </c>
      <c r="B55260" s="1" t="s">
        <v>189455</v>
      </c>
      <c r="C55260" s="2" t="s">
        <v>189456</v>
      </c>
      <c r="E55260" s="1" t="s">
        <v>43</v>
      </c>
      <c r="F55260" s="1" t="s">
        <v>207</v>
      </c>
      <c r="G55260" s="1" t="s">
        <v>25</v>
      </c>
      <c r="H55260" s="1" t="s">
        <v>64</v>
      </c>
      <c r="I55260" s="1" t="s">
        <v>65</v>
      </c>
      <c r="J55260" s="1" t="s">
        <v>71</v>
      </c>
      <c r="K55260" s="1">
        <v>1.0</v>
      </c>
      <c r="M55260" s="3">
        <v>39260.0</v>
      </c>
      <c r="N55260" s="3">
        <v>39260.0</v>
      </c>
    </row>
    <row r="55261">
      <c r="A55261" s="1" t="s">
        <v>189457</v>
      </c>
      <c r="B55261" s="1" t="s">
        <v>189458</v>
      </c>
      <c r="C55261" s="2" t="s">
        <v>189459</v>
      </c>
      <c r="D55261" s="1" t="s">
        <v>189460</v>
      </c>
      <c r="E55261" s="1">
        <v>1.0408896E8</v>
      </c>
      <c r="F55261" s="1" t="s">
        <v>18</v>
      </c>
      <c r="K55261" s="1">
        <v>8.0</v>
      </c>
      <c r="L55261" s="3">
        <v>38078.0</v>
      </c>
      <c r="M55261" s="3">
        <v>38200.0</v>
      </c>
      <c r="N55261" s="3">
        <v>42277.0</v>
      </c>
    </row>
    <row r="55262">
      <c r="A55262" s="1" t="s">
        <v>189461</v>
      </c>
      <c r="B55262" s="1" t="s">
        <v>189462</v>
      </c>
      <c r="C55262" s="2" t="s">
        <v>189463</v>
      </c>
      <c r="D55262" s="1" t="s">
        <v>189464</v>
      </c>
      <c r="E55262" s="1" t="s">
        <v>43</v>
      </c>
      <c r="F55262" s="1" t="s">
        <v>18</v>
      </c>
      <c r="G55262" s="1" t="s">
        <v>25</v>
      </c>
      <c r="H55262" s="1" t="s">
        <v>1272</v>
      </c>
      <c r="I55262" s="1" t="s">
        <v>1273</v>
      </c>
      <c r="J55262" s="1" t="s">
        <v>1704</v>
      </c>
      <c r="K55262" s="1">
        <v>2.0</v>
      </c>
      <c r="L55262" s="3">
        <v>40179.0</v>
      </c>
      <c r="M55262" s="3">
        <v>40179.0</v>
      </c>
      <c r="N55262" s="3">
        <v>40693.0</v>
      </c>
    </row>
    <row r="55263">
      <c r="A55263" s="1" t="s">
        <v>189465</v>
      </c>
      <c r="B55263" s="1" t="s">
        <v>189466</v>
      </c>
      <c r="C55263" s="2" t="s">
        <v>189467</v>
      </c>
      <c r="D55263" s="1" t="s">
        <v>189468</v>
      </c>
      <c r="E55263" s="1">
        <v>100000.0</v>
      </c>
      <c r="F55263" s="1" t="s">
        <v>18</v>
      </c>
      <c r="G55263" s="1" t="s">
        <v>25</v>
      </c>
      <c r="H55263" s="1" t="s">
        <v>64</v>
      </c>
      <c r="I55263" s="1" t="s">
        <v>966</v>
      </c>
      <c r="J55263" s="1" t="s">
        <v>967</v>
      </c>
      <c r="K55263" s="1">
        <v>1.0</v>
      </c>
      <c r="L55263" s="3">
        <v>41944.0</v>
      </c>
      <c r="M55263" s="3">
        <v>42109.0</v>
      </c>
      <c r="N55263" s="3">
        <v>42109.0</v>
      </c>
    </row>
    <row r="55264">
      <c r="A55264" s="1" t="s">
        <v>189469</v>
      </c>
      <c r="B55264" s="1" t="s">
        <v>189470</v>
      </c>
      <c r="C55264" s="2" t="s">
        <v>189471</v>
      </c>
      <c r="D55264" s="1" t="s">
        <v>62709</v>
      </c>
      <c r="E55264" s="1">
        <v>6.1E7</v>
      </c>
      <c r="F55264" s="1" t="s">
        <v>113</v>
      </c>
      <c r="G55264" s="1" t="s">
        <v>25</v>
      </c>
      <c r="H55264" s="1" t="s">
        <v>64</v>
      </c>
      <c r="I55264" s="1" t="s">
        <v>65</v>
      </c>
      <c r="J55264" s="1" t="s">
        <v>1160</v>
      </c>
      <c r="K55264" s="1">
        <v>7.0</v>
      </c>
      <c r="L55264" s="3">
        <v>37987.0</v>
      </c>
      <c r="M55264" s="3">
        <v>38616.0</v>
      </c>
      <c r="N55264" s="3">
        <v>41603.0</v>
      </c>
    </row>
    <row r="55265">
      <c r="A55265" s="1" t="s">
        <v>189472</v>
      </c>
      <c r="B55265" s="1" t="s">
        <v>189473</v>
      </c>
      <c r="C55265" s="2" t="s">
        <v>189474</v>
      </c>
      <c r="D55265" s="1" t="s">
        <v>23111</v>
      </c>
      <c r="E55265" s="1">
        <v>300000.0</v>
      </c>
      <c r="F55265" s="1" t="s">
        <v>18</v>
      </c>
      <c r="G55265" s="1" t="s">
        <v>1062</v>
      </c>
      <c r="H55265" s="1">
        <v>7.0</v>
      </c>
      <c r="I55265" s="1" t="s">
        <v>10875</v>
      </c>
      <c r="J55265" s="1" t="s">
        <v>10875</v>
      </c>
      <c r="K55265" s="1">
        <v>2.0</v>
      </c>
      <c r="L55265" s="3">
        <v>41640.0</v>
      </c>
      <c r="M55265" s="3">
        <v>41913.0</v>
      </c>
      <c r="N55265" s="3">
        <v>42222.0</v>
      </c>
    </row>
    <row r="55266">
      <c r="A55266" s="1" t="s">
        <v>189475</v>
      </c>
      <c r="B55266" s="1" t="s">
        <v>189476</v>
      </c>
      <c r="C55266" s="2" t="s">
        <v>189477</v>
      </c>
      <c r="D55266" s="1" t="s">
        <v>8643</v>
      </c>
      <c r="E55266" s="1">
        <v>20000.0</v>
      </c>
      <c r="F55266" s="1" t="s">
        <v>18</v>
      </c>
      <c r="G55266" s="1" t="s">
        <v>25</v>
      </c>
      <c r="H55266" s="1" t="s">
        <v>106</v>
      </c>
      <c r="I55266" s="1" t="s">
        <v>107</v>
      </c>
      <c r="J55266" s="1" t="s">
        <v>108</v>
      </c>
      <c r="K55266" s="1">
        <v>1.0</v>
      </c>
      <c r="L55266" s="3">
        <v>41275.0</v>
      </c>
      <c r="M55266" s="3">
        <v>42037.0</v>
      </c>
      <c r="N55266" s="3">
        <v>42037.0</v>
      </c>
    </row>
    <row r="55267">
      <c r="A55267" s="1" t="s">
        <v>189478</v>
      </c>
      <c r="B55267" s="1" t="s">
        <v>189479</v>
      </c>
      <c r="C55267" s="2" t="s">
        <v>189480</v>
      </c>
      <c r="D55267" s="1" t="s">
        <v>189481</v>
      </c>
      <c r="E55267" s="1">
        <v>276499.734560255</v>
      </c>
      <c r="F55267" s="1" t="s">
        <v>18</v>
      </c>
      <c r="G55267" s="1" t="s">
        <v>2906</v>
      </c>
      <c r="H55267" s="1">
        <v>78.0</v>
      </c>
      <c r="I55267" s="1" t="s">
        <v>2907</v>
      </c>
      <c r="J55267" s="1" t="s">
        <v>2907</v>
      </c>
      <c r="K55267" s="1">
        <v>1.0</v>
      </c>
      <c r="L55267" s="3">
        <v>42067.0</v>
      </c>
      <c r="M55267" s="3">
        <v>42138.0</v>
      </c>
      <c r="N55267" s="3">
        <v>42138.0</v>
      </c>
    </row>
    <row r="55268">
      <c r="A55268" s="1" t="s">
        <v>189482</v>
      </c>
      <c r="B55268" s="1" t="s">
        <v>189483</v>
      </c>
      <c r="C55268" s="2" t="s">
        <v>189484</v>
      </c>
      <c r="D55268" s="1" t="s">
        <v>189485</v>
      </c>
      <c r="E55268" s="1">
        <v>1100000.0</v>
      </c>
      <c r="F55268" s="1" t="s">
        <v>18</v>
      </c>
      <c r="K55268" s="1">
        <v>1.0</v>
      </c>
      <c r="L55268" s="3">
        <v>41821.0</v>
      </c>
      <c r="M55268" s="3">
        <v>42064.0</v>
      </c>
      <c r="N55268" s="3">
        <v>42064.0</v>
      </c>
    </row>
    <row r="55269">
      <c r="A55269" s="1" t="s">
        <v>189486</v>
      </c>
      <c r="B55269" s="1" t="s">
        <v>189487</v>
      </c>
      <c r="C55269" s="2" t="s">
        <v>189488</v>
      </c>
      <c r="D55269" s="1" t="s">
        <v>189489</v>
      </c>
      <c r="E55269" s="1">
        <v>5504564.0</v>
      </c>
      <c r="F55269" s="1" t="s">
        <v>18</v>
      </c>
      <c r="G55269" s="1" t="s">
        <v>128</v>
      </c>
      <c r="H55269" s="1" t="s">
        <v>129</v>
      </c>
      <c r="I55269" s="1" t="s">
        <v>130</v>
      </c>
      <c r="J55269" s="1" t="s">
        <v>130</v>
      </c>
      <c r="K55269" s="1">
        <v>1.0</v>
      </c>
      <c r="L55269" s="3">
        <v>37987.0</v>
      </c>
      <c r="M55269" s="3">
        <v>42198.0</v>
      </c>
      <c r="N55269" s="3">
        <v>42198.0</v>
      </c>
    </row>
    <row r="55270">
      <c r="A55270" s="1" t="s">
        <v>189490</v>
      </c>
      <c r="B55270" s="1" t="s">
        <v>189491</v>
      </c>
      <c r="C55270" s="2" t="s">
        <v>189492</v>
      </c>
      <c r="D55270" s="1" t="s">
        <v>189493</v>
      </c>
      <c r="E55270" s="1" t="s">
        <v>43</v>
      </c>
      <c r="F55270" s="1" t="s">
        <v>18</v>
      </c>
      <c r="G55270" s="1" t="s">
        <v>57</v>
      </c>
      <c r="H55270" s="1" t="s">
        <v>58</v>
      </c>
      <c r="I55270" s="1" t="s">
        <v>59</v>
      </c>
      <c r="J55270" s="1" t="s">
        <v>59</v>
      </c>
      <c r="K55270" s="1">
        <v>1.0</v>
      </c>
      <c r="L55270" s="3">
        <v>35065.0</v>
      </c>
      <c r="M55270" s="3">
        <v>39083.0</v>
      </c>
      <c r="N55270" s="3">
        <v>39083.0</v>
      </c>
    </row>
    <row r="55271">
      <c r="A55271" s="1" t="s">
        <v>189494</v>
      </c>
      <c r="B55271" s="1" t="s">
        <v>189495</v>
      </c>
      <c r="C55271" s="2" t="s">
        <v>189496</v>
      </c>
      <c r="D55271" s="1" t="s">
        <v>42</v>
      </c>
      <c r="E55271" s="1">
        <v>2331522.0</v>
      </c>
      <c r="F55271" s="1" t="s">
        <v>18</v>
      </c>
      <c r="G55271" s="1" t="s">
        <v>25</v>
      </c>
      <c r="H55271" s="1" t="s">
        <v>1011</v>
      </c>
      <c r="I55271" s="1" t="s">
        <v>1012</v>
      </c>
      <c r="J55271" s="1" t="s">
        <v>10522</v>
      </c>
      <c r="K55271" s="1">
        <v>1.0</v>
      </c>
      <c r="L55271" s="3">
        <v>37257.0</v>
      </c>
      <c r="M55271" s="3">
        <v>40241.0</v>
      </c>
      <c r="N55271" s="3">
        <v>40241.0</v>
      </c>
    </row>
    <row r="55272">
      <c r="A55272" s="1" t="s">
        <v>189497</v>
      </c>
      <c r="B55272" s="1" t="s">
        <v>189498</v>
      </c>
      <c r="C55272" s="2" t="s">
        <v>189499</v>
      </c>
      <c r="D55272" s="1" t="s">
        <v>181</v>
      </c>
      <c r="E55272" s="1" t="s">
        <v>43</v>
      </c>
      <c r="F55272" s="1" t="s">
        <v>18</v>
      </c>
      <c r="G55272" s="1" t="s">
        <v>1062</v>
      </c>
      <c r="H55272" s="1">
        <v>16.0</v>
      </c>
      <c r="I55272" s="1" t="s">
        <v>1704</v>
      </c>
      <c r="J55272" s="1" t="s">
        <v>1704</v>
      </c>
      <c r="K55272" s="1">
        <v>1.0</v>
      </c>
      <c r="L55272" s="3">
        <v>40909.0</v>
      </c>
      <c r="M55272" s="3">
        <v>41176.0</v>
      </c>
      <c r="N55272" s="3">
        <v>41176.0</v>
      </c>
    </row>
    <row r="55273">
      <c r="A55273" s="1" t="s">
        <v>189500</v>
      </c>
      <c r="B55273" s="1" t="s">
        <v>189501</v>
      </c>
      <c r="D55273" s="1" t="s">
        <v>42</v>
      </c>
      <c r="E55273" s="1">
        <v>200000.0</v>
      </c>
      <c r="F55273" s="1" t="s">
        <v>18</v>
      </c>
      <c r="G55273" s="1" t="s">
        <v>25</v>
      </c>
      <c r="H55273" s="1" t="s">
        <v>64</v>
      </c>
      <c r="I55273" s="1" t="s">
        <v>4405</v>
      </c>
      <c r="J55273" s="1" t="s">
        <v>54709</v>
      </c>
      <c r="K55273" s="1">
        <v>1.0</v>
      </c>
      <c r="L55273" s="3">
        <v>40909.0</v>
      </c>
      <c r="M55273" s="3">
        <v>41691.0</v>
      </c>
      <c r="N55273" s="3">
        <v>41691.0</v>
      </c>
    </row>
    <row r="55274">
      <c r="A55274" s="1" t="s">
        <v>189502</v>
      </c>
      <c r="B55274" s="1" t="s">
        <v>189503</v>
      </c>
      <c r="C55274" s="2" t="s">
        <v>189504</v>
      </c>
      <c r="D55274" s="1" t="s">
        <v>3102</v>
      </c>
      <c r="E55274" s="1">
        <v>1690000.0</v>
      </c>
      <c r="F55274" s="1" t="s">
        <v>18</v>
      </c>
      <c r="G55274" s="1" t="s">
        <v>25</v>
      </c>
      <c r="H55274" s="1" t="s">
        <v>106</v>
      </c>
      <c r="I55274" s="1" t="s">
        <v>107</v>
      </c>
      <c r="J55274" s="1" t="s">
        <v>108</v>
      </c>
      <c r="K55274" s="1">
        <v>3.0</v>
      </c>
      <c r="L55274" s="3">
        <v>40695.0</v>
      </c>
      <c r="M55274" s="3">
        <v>41281.0</v>
      </c>
      <c r="N55274" s="3">
        <v>42124.0</v>
      </c>
    </row>
    <row r="55275">
      <c r="A55275" s="1" t="s">
        <v>189505</v>
      </c>
      <c r="B55275" s="1" t="s">
        <v>189506</v>
      </c>
      <c r="C55275" s="2" t="s">
        <v>189507</v>
      </c>
      <c r="D55275" s="1" t="s">
        <v>189508</v>
      </c>
      <c r="E55275" s="1">
        <v>16000.0</v>
      </c>
      <c r="F55275" s="1" t="s">
        <v>18</v>
      </c>
      <c r="G55275" s="1" t="s">
        <v>4699</v>
      </c>
      <c r="H55275" s="1">
        <v>10.0</v>
      </c>
      <c r="I55275" s="1" t="s">
        <v>4700</v>
      </c>
      <c r="J55275" s="1" t="s">
        <v>4701</v>
      </c>
      <c r="K55275" s="1">
        <v>1.0</v>
      </c>
      <c r="L55275" s="3">
        <v>41807.0</v>
      </c>
      <c r="M55275" s="3">
        <v>41807.0</v>
      </c>
      <c r="N55275" s="3">
        <v>41807.0</v>
      </c>
    </row>
    <row r="55276">
      <c r="A55276" s="1" t="s">
        <v>189509</v>
      </c>
      <c r="B55276" s="1" t="s">
        <v>189510</v>
      </c>
      <c r="C55276" s="2" t="s">
        <v>189511</v>
      </c>
      <c r="D55276" s="1" t="s">
        <v>17620</v>
      </c>
      <c r="E55276" s="1">
        <v>2.1E7</v>
      </c>
      <c r="F55276" s="1" t="s">
        <v>18</v>
      </c>
      <c r="G55276" s="1" t="s">
        <v>25</v>
      </c>
      <c r="H55276" s="1" t="s">
        <v>64</v>
      </c>
      <c r="I55276" s="1" t="s">
        <v>1221</v>
      </c>
      <c r="J55276" s="1" t="s">
        <v>1221</v>
      </c>
      <c r="K55276" s="1">
        <v>3.0</v>
      </c>
      <c r="L55276" s="3">
        <v>41030.0</v>
      </c>
      <c r="M55276" s="3">
        <v>41654.0</v>
      </c>
      <c r="N55276" s="3">
        <v>42235.0</v>
      </c>
    </row>
    <row r="55277">
      <c r="A55277" s="1" t="s">
        <v>189512</v>
      </c>
      <c r="B55277" s="1" t="s">
        <v>189513</v>
      </c>
      <c r="C55277" s="2" t="s">
        <v>189514</v>
      </c>
      <c r="D55277" s="1" t="s">
        <v>54673</v>
      </c>
      <c r="E55277" s="1">
        <v>1500000.0</v>
      </c>
      <c r="F55277" s="1" t="s">
        <v>18</v>
      </c>
      <c r="G55277" s="1" t="s">
        <v>19</v>
      </c>
      <c r="H55277" s="1">
        <v>19.0</v>
      </c>
      <c r="I55277" s="1" t="s">
        <v>474</v>
      </c>
      <c r="J55277" s="1" t="s">
        <v>474</v>
      </c>
      <c r="K55277" s="1">
        <v>1.0</v>
      </c>
      <c r="L55277" s="3">
        <v>39569.0</v>
      </c>
      <c r="M55277" s="3">
        <v>39569.0</v>
      </c>
      <c r="N55277" s="3">
        <v>39569.0</v>
      </c>
    </row>
    <row r="55278">
      <c r="A55278" s="1" t="s">
        <v>189515</v>
      </c>
      <c r="B55278" s="1" t="s">
        <v>189516</v>
      </c>
      <c r="C55278" s="2" t="s">
        <v>189517</v>
      </c>
      <c r="D55278" s="1" t="s">
        <v>83244</v>
      </c>
      <c r="E55278" s="1">
        <v>2.35E7</v>
      </c>
      <c r="F55278" s="1" t="s">
        <v>18</v>
      </c>
      <c r="G55278" s="1" t="s">
        <v>2125</v>
      </c>
      <c r="H55278" s="1">
        <v>13.0</v>
      </c>
      <c r="I55278" s="1" t="s">
        <v>2126</v>
      </c>
      <c r="J55278" s="1" t="s">
        <v>2126</v>
      </c>
      <c r="K55278" s="1">
        <v>1.0</v>
      </c>
      <c r="L55278" s="3">
        <v>36526.0</v>
      </c>
      <c r="M55278" s="3">
        <v>38371.0</v>
      </c>
      <c r="N55278" s="3">
        <v>38371.0</v>
      </c>
    </row>
    <row r="55279">
      <c r="A55279" s="1" t="s">
        <v>189518</v>
      </c>
      <c r="B55279" s="2" t="s">
        <v>189519</v>
      </c>
      <c r="C55279" s="2" t="s">
        <v>189520</v>
      </c>
      <c r="D55279" s="1" t="s">
        <v>189521</v>
      </c>
      <c r="E55279" s="1">
        <v>2.81E7</v>
      </c>
      <c r="F55279" s="1" t="s">
        <v>18</v>
      </c>
      <c r="G55279" s="1" t="s">
        <v>19</v>
      </c>
      <c r="H55279" s="1">
        <v>25.0</v>
      </c>
      <c r="I55279" s="1" t="s">
        <v>151</v>
      </c>
      <c r="J55279" s="1" t="s">
        <v>151</v>
      </c>
      <c r="K55279" s="1">
        <v>1.0</v>
      </c>
      <c r="L55279" s="3">
        <v>36526.0</v>
      </c>
      <c r="M55279" s="3">
        <v>42114.0</v>
      </c>
      <c r="N55279" s="3">
        <v>42114.0</v>
      </c>
    </row>
    <row r="55280">
      <c r="A55280" s="1" t="s">
        <v>189522</v>
      </c>
      <c r="B55280" s="1" t="s">
        <v>189523</v>
      </c>
      <c r="C55280" s="2" t="s">
        <v>189524</v>
      </c>
      <c r="D55280" s="1" t="s">
        <v>4544</v>
      </c>
      <c r="E55280" s="1">
        <v>1300000.0</v>
      </c>
      <c r="F55280" s="1" t="s">
        <v>18</v>
      </c>
      <c r="G55280" s="1" t="s">
        <v>25</v>
      </c>
      <c r="H55280" s="1" t="s">
        <v>208</v>
      </c>
      <c r="I55280" s="1" t="s">
        <v>209</v>
      </c>
      <c r="J55280" s="1" t="s">
        <v>189525</v>
      </c>
      <c r="K55280" s="1">
        <v>1.0</v>
      </c>
      <c r="M55280" s="3">
        <v>41730.0</v>
      </c>
      <c r="N55280" s="3">
        <v>41730.0</v>
      </c>
    </row>
    <row r="55281">
      <c r="A55281" s="1" t="s">
        <v>189526</v>
      </c>
      <c r="B55281" s="1" t="s">
        <v>189527</v>
      </c>
      <c r="E55281" s="1">
        <v>1.32E8</v>
      </c>
      <c r="F55281" s="1" t="s">
        <v>207</v>
      </c>
      <c r="K55281" s="1">
        <v>1.0</v>
      </c>
      <c r="M55281" s="3">
        <v>39639.0</v>
      </c>
      <c r="N55281" s="3">
        <v>39639.0</v>
      </c>
    </row>
    <row r="55282">
      <c r="A55282" s="1" t="s">
        <v>189528</v>
      </c>
      <c r="B55282" s="1" t="s">
        <v>189529</v>
      </c>
      <c r="C55282" s="2" t="s">
        <v>189530</v>
      </c>
      <c r="D55282" s="1" t="s">
        <v>766</v>
      </c>
      <c r="E55282" s="1">
        <v>1.587E8</v>
      </c>
      <c r="F55282" s="1" t="s">
        <v>207</v>
      </c>
      <c r="K55282" s="1">
        <v>3.0</v>
      </c>
      <c r="L55282" s="3">
        <v>37257.0</v>
      </c>
      <c r="M55282" s="3">
        <v>39107.0</v>
      </c>
      <c r="N55282" s="3">
        <v>40567.0</v>
      </c>
    </row>
    <row r="55283">
      <c r="A55283" s="1" t="s">
        <v>189531</v>
      </c>
      <c r="B55283" s="1" t="s">
        <v>189532</v>
      </c>
      <c r="C55283" s="2" t="s">
        <v>189533</v>
      </c>
      <c r="D55283" s="1" t="s">
        <v>544</v>
      </c>
      <c r="E55283" s="1">
        <v>1.1E7</v>
      </c>
      <c r="F55283" s="1" t="s">
        <v>18</v>
      </c>
      <c r="G55283" s="1" t="s">
        <v>25</v>
      </c>
      <c r="H55283" s="1" t="s">
        <v>106</v>
      </c>
      <c r="I55283" s="1" t="s">
        <v>107</v>
      </c>
      <c r="J55283" s="1" t="s">
        <v>108</v>
      </c>
      <c r="K55283" s="1">
        <v>4.0</v>
      </c>
      <c r="L55283" s="3">
        <v>39934.0</v>
      </c>
      <c r="M55283" s="3">
        <v>40078.0</v>
      </c>
      <c r="N55283" s="3">
        <v>41478.0</v>
      </c>
    </row>
    <row r="55284">
      <c r="A55284" s="1" t="s">
        <v>189534</v>
      </c>
      <c r="B55284" s="1" t="s">
        <v>189535</v>
      </c>
      <c r="C55284" s="2" t="s">
        <v>189536</v>
      </c>
      <c r="D55284" s="1" t="s">
        <v>189537</v>
      </c>
      <c r="E55284" s="1">
        <v>2814258.0</v>
      </c>
      <c r="F55284" s="1" t="s">
        <v>207</v>
      </c>
      <c r="G55284" s="1" t="s">
        <v>1138</v>
      </c>
      <c r="H55284" s="1">
        <v>23.0</v>
      </c>
      <c r="I55284" s="1" t="s">
        <v>2775</v>
      </c>
      <c r="J55284" s="1" t="s">
        <v>189538</v>
      </c>
      <c r="K55284" s="1">
        <v>1.0</v>
      </c>
      <c r="M55284" s="3">
        <v>40170.0</v>
      </c>
      <c r="N55284" s="3">
        <v>40170.0</v>
      </c>
    </row>
    <row r="55285">
      <c r="A55285" s="1" t="s">
        <v>189539</v>
      </c>
      <c r="B55285" s="1" t="s">
        <v>189540</v>
      </c>
      <c r="C55285" s="2" t="s">
        <v>189541</v>
      </c>
      <c r="D55285" s="1" t="s">
        <v>189542</v>
      </c>
      <c r="E55285" s="1">
        <v>625000.0</v>
      </c>
      <c r="F55285" s="1" t="s">
        <v>18</v>
      </c>
      <c r="G55285" s="1" t="s">
        <v>276</v>
      </c>
      <c r="H55285" s="1">
        <v>21.0</v>
      </c>
      <c r="I55285" s="1" t="s">
        <v>52163</v>
      </c>
      <c r="J55285" s="1" t="s">
        <v>52163</v>
      </c>
      <c r="K55285" s="1">
        <v>1.0</v>
      </c>
      <c r="M55285" s="3">
        <v>41213.0</v>
      </c>
      <c r="N55285" s="3">
        <v>41213.0</v>
      </c>
    </row>
    <row r="55286">
      <c r="A55286" s="1" t="s">
        <v>189543</v>
      </c>
      <c r="B55286" s="1" t="s">
        <v>189544</v>
      </c>
      <c r="C55286" s="2" t="s">
        <v>189545</v>
      </c>
      <c r="D55286" s="1" t="s">
        <v>189546</v>
      </c>
      <c r="E55286" s="1">
        <v>1.35E7</v>
      </c>
      <c r="F55286" s="1" t="s">
        <v>18</v>
      </c>
      <c r="G55286" s="1" t="s">
        <v>25</v>
      </c>
      <c r="H55286" s="1" t="s">
        <v>106</v>
      </c>
      <c r="I55286" s="1" t="s">
        <v>107</v>
      </c>
      <c r="J55286" s="1" t="s">
        <v>108</v>
      </c>
      <c r="K55286" s="1">
        <v>5.0</v>
      </c>
      <c r="L55286" s="3">
        <v>40669.0</v>
      </c>
      <c r="M55286" s="3">
        <v>41061.0</v>
      </c>
      <c r="N55286" s="3">
        <v>42095.0</v>
      </c>
    </row>
    <row r="55287">
      <c r="A55287" s="1" t="s">
        <v>189547</v>
      </c>
      <c r="B55287" s="1" t="s">
        <v>189548</v>
      </c>
      <c r="C55287" s="2" t="s">
        <v>189549</v>
      </c>
      <c r="D55287" s="1" t="s">
        <v>42</v>
      </c>
      <c r="E55287" s="1">
        <v>2.3080241E7</v>
      </c>
      <c r="F55287" s="1" t="s">
        <v>18</v>
      </c>
      <c r="G55287" s="1" t="s">
        <v>37</v>
      </c>
      <c r="H55287" s="1">
        <v>22.0</v>
      </c>
      <c r="I55287" s="1" t="s">
        <v>38</v>
      </c>
      <c r="J55287" s="1" t="s">
        <v>38</v>
      </c>
      <c r="K55287" s="1">
        <v>7.0</v>
      </c>
      <c r="L55287" s="3">
        <v>36586.0</v>
      </c>
      <c r="M55287" s="3">
        <v>36982.0</v>
      </c>
      <c r="N55287" s="3">
        <v>40026.0</v>
      </c>
    </row>
    <row r="55288">
      <c r="A55288" s="1" t="s">
        <v>189550</v>
      </c>
      <c r="B55288" s="1" t="s">
        <v>189551</v>
      </c>
      <c r="C55288" s="2" t="s">
        <v>189552</v>
      </c>
      <c r="D55288" s="1" t="s">
        <v>189553</v>
      </c>
      <c r="E55288" s="1" t="s">
        <v>43</v>
      </c>
      <c r="F55288" s="1" t="s">
        <v>18</v>
      </c>
      <c r="G55288" s="1" t="s">
        <v>3403</v>
      </c>
      <c r="H55288" s="1">
        <v>7.0</v>
      </c>
      <c r="I55288" s="1" t="s">
        <v>3404</v>
      </c>
      <c r="J55288" s="1" t="s">
        <v>3404</v>
      </c>
      <c r="K55288" s="1">
        <v>1.0</v>
      </c>
      <c r="L55288" s="3">
        <v>39417.0</v>
      </c>
      <c r="M55288" s="3">
        <v>40036.0</v>
      </c>
      <c r="N55288" s="3">
        <v>40036.0</v>
      </c>
    </row>
    <row r="55289">
      <c r="A55289" s="1" t="s">
        <v>189554</v>
      </c>
      <c r="B55289" s="1" t="s">
        <v>189555</v>
      </c>
      <c r="C55289" s="2" t="s">
        <v>189556</v>
      </c>
      <c r="D55289" s="1" t="s">
        <v>189557</v>
      </c>
      <c r="E55289" s="1">
        <v>950563.0</v>
      </c>
      <c r="F55289" s="1" t="s">
        <v>18</v>
      </c>
      <c r="G55289" s="1" t="s">
        <v>57</v>
      </c>
      <c r="H55289" s="1" t="s">
        <v>202</v>
      </c>
      <c r="I55289" s="1" t="s">
        <v>203</v>
      </c>
      <c r="J55289" s="1" t="s">
        <v>203</v>
      </c>
      <c r="K55289" s="1">
        <v>4.0</v>
      </c>
      <c r="L55289" s="3">
        <v>40751.0</v>
      </c>
      <c r="M55289" s="3">
        <v>40330.0</v>
      </c>
      <c r="N55289" s="3">
        <v>41305.0</v>
      </c>
    </row>
    <row r="55290">
      <c r="A55290" s="1" t="s">
        <v>189558</v>
      </c>
      <c r="B55290" s="1" t="s">
        <v>189559</v>
      </c>
      <c r="C55290" s="2" t="s">
        <v>189560</v>
      </c>
      <c r="D55290" s="1" t="s">
        <v>38340</v>
      </c>
      <c r="E55290" s="1">
        <v>3636603.0</v>
      </c>
      <c r="F55290" s="1" t="s">
        <v>18</v>
      </c>
      <c r="G55290" s="1" t="s">
        <v>128</v>
      </c>
      <c r="H55290" s="1" t="s">
        <v>2005</v>
      </c>
      <c r="I55290" s="1" t="s">
        <v>2006</v>
      </c>
      <c r="J55290" s="1" t="s">
        <v>2006</v>
      </c>
      <c r="K55290" s="1">
        <v>2.0</v>
      </c>
      <c r="L55290" s="3">
        <v>37257.0</v>
      </c>
      <c r="M55290" s="3">
        <v>39508.0</v>
      </c>
      <c r="N55290" s="3">
        <v>41527.0</v>
      </c>
    </row>
    <row r="55291">
      <c r="A55291" s="1" t="s">
        <v>189561</v>
      </c>
      <c r="B55291" s="1" t="s">
        <v>189562</v>
      </c>
      <c r="C55291" s="2" t="s">
        <v>189563</v>
      </c>
      <c r="E55291" s="1">
        <v>6000000.0</v>
      </c>
      <c r="F55291" s="1" t="s">
        <v>18</v>
      </c>
      <c r="G55291" s="1" t="s">
        <v>25</v>
      </c>
      <c r="H55291" s="1" t="s">
        <v>208</v>
      </c>
      <c r="I55291" s="1" t="s">
        <v>2182</v>
      </c>
      <c r="J55291" s="1" t="s">
        <v>2183</v>
      </c>
      <c r="K55291" s="1">
        <v>1.0</v>
      </c>
      <c r="M55291" s="3">
        <v>42303.0</v>
      </c>
      <c r="N55291" s="3">
        <v>42303.0</v>
      </c>
    </row>
    <row r="55292">
      <c r="A55292" s="1" t="s">
        <v>189564</v>
      </c>
      <c r="B55292" s="1" t="s">
        <v>189565</v>
      </c>
      <c r="C55292" s="2" t="s">
        <v>189566</v>
      </c>
      <c r="D55292" s="1" t="s">
        <v>189567</v>
      </c>
      <c r="E55292" s="1">
        <v>200000.0</v>
      </c>
      <c r="F55292" s="1" t="s">
        <v>18</v>
      </c>
      <c r="G55292" s="1" t="s">
        <v>25</v>
      </c>
      <c r="H55292" s="1" t="s">
        <v>430</v>
      </c>
      <c r="I55292" s="1" t="s">
        <v>528</v>
      </c>
      <c r="J55292" s="1" t="s">
        <v>1649</v>
      </c>
      <c r="K55292" s="1">
        <v>1.0</v>
      </c>
      <c r="L55292" s="3">
        <v>41275.0</v>
      </c>
      <c r="M55292" s="3">
        <v>41716.0</v>
      </c>
      <c r="N55292" s="3">
        <v>41716.0</v>
      </c>
    </row>
    <row r="55293">
      <c r="A55293" s="1" t="s">
        <v>189568</v>
      </c>
      <c r="B55293" s="1" t="s">
        <v>189569</v>
      </c>
      <c r="C55293" s="2" t="s">
        <v>189570</v>
      </c>
      <c r="D55293" s="1" t="s">
        <v>766</v>
      </c>
      <c r="E55293" s="1">
        <v>250000.0</v>
      </c>
      <c r="F55293" s="1" t="s">
        <v>18</v>
      </c>
      <c r="G55293" s="1" t="s">
        <v>25</v>
      </c>
      <c r="H55293" s="1" t="s">
        <v>106</v>
      </c>
      <c r="I55293" s="1" t="s">
        <v>5339</v>
      </c>
      <c r="J55293" s="1" t="s">
        <v>5340</v>
      </c>
      <c r="K55293" s="1">
        <v>1.0</v>
      </c>
      <c r="L55293" s="3">
        <v>39142.0</v>
      </c>
      <c r="M55293" s="3">
        <v>42035.0</v>
      </c>
      <c r="N55293" s="3">
        <v>42035.0</v>
      </c>
    </row>
    <row r="55294">
      <c r="A55294" s="1" t="s">
        <v>189571</v>
      </c>
      <c r="B55294" s="1" t="s">
        <v>189572</v>
      </c>
      <c r="C55294" s="2" t="s">
        <v>189573</v>
      </c>
      <c r="D55294" s="1" t="s">
        <v>50</v>
      </c>
      <c r="E55294" s="1" t="s">
        <v>43</v>
      </c>
      <c r="F55294" s="1" t="s">
        <v>18</v>
      </c>
      <c r="K55294" s="1">
        <v>1.0</v>
      </c>
      <c r="M55294" s="3">
        <v>41699.0</v>
      </c>
      <c r="N55294" s="3">
        <v>41699.0</v>
      </c>
    </row>
    <row r="55295">
      <c r="A55295" s="1" t="s">
        <v>189574</v>
      </c>
      <c r="B55295" s="1" t="s">
        <v>189575</v>
      </c>
      <c r="C55295" s="2" t="s">
        <v>189576</v>
      </c>
      <c r="D55295" s="1" t="s">
        <v>643</v>
      </c>
      <c r="E55295" s="1" t="s">
        <v>43</v>
      </c>
      <c r="F55295" s="1" t="s">
        <v>113</v>
      </c>
      <c r="G55295" s="1" t="s">
        <v>57</v>
      </c>
      <c r="H55295" s="1" t="s">
        <v>58</v>
      </c>
      <c r="I55295" s="1" t="s">
        <v>59</v>
      </c>
      <c r="J55295" s="1" t="s">
        <v>59</v>
      </c>
      <c r="K55295" s="1">
        <v>3.0</v>
      </c>
      <c r="L55295" s="3">
        <v>40118.0</v>
      </c>
      <c r="M55295" s="3">
        <v>40255.0</v>
      </c>
      <c r="N55295" s="3">
        <v>40632.0</v>
      </c>
    </row>
    <row r="55296">
      <c r="A55296" s="1" t="s">
        <v>189577</v>
      </c>
      <c r="B55296" s="1" t="s">
        <v>189578</v>
      </c>
      <c r="C55296" s="2" t="s">
        <v>189579</v>
      </c>
      <c r="D55296" s="1" t="s">
        <v>3843</v>
      </c>
      <c r="E55296" s="1">
        <v>2000000.0</v>
      </c>
      <c r="F55296" s="1" t="s">
        <v>18</v>
      </c>
      <c r="G55296" s="1" t="s">
        <v>25</v>
      </c>
      <c r="H55296" s="1" t="s">
        <v>644</v>
      </c>
      <c r="I55296" s="1" t="s">
        <v>645</v>
      </c>
      <c r="J55296" s="1" t="s">
        <v>645</v>
      </c>
      <c r="K55296" s="1">
        <v>1.0</v>
      </c>
      <c r="L55296" s="3">
        <v>41275.0</v>
      </c>
      <c r="M55296" s="3">
        <v>42088.0</v>
      </c>
      <c r="N55296" s="3">
        <v>42088.0</v>
      </c>
    </row>
    <row r="55297">
      <c r="A55297" s="1" t="s">
        <v>189580</v>
      </c>
      <c r="B55297" s="1" t="s">
        <v>189581</v>
      </c>
      <c r="C55297" s="2" t="s">
        <v>189582</v>
      </c>
      <c r="D55297" s="1" t="s">
        <v>70</v>
      </c>
      <c r="E55297" s="1">
        <v>1.700915E7</v>
      </c>
      <c r="F55297" s="1" t="s">
        <v>18</v>
      </c>
      <c r="G55297" s="1" t="s">
        <v>25</v>
      </c>
      <c r="H55297" s="1" t="s">
        <v>89</v>
      </c>
      <c r="I55297" s="1" t="s">
        <v>90</v>
      </c>
      <c r="J55297" s="1" t="s">
        <v>90</v>
      </c>
      <c r="K55297" s="1">
        <v>4.0</v>
      </c>
      <c r="L55297" s="3">
        <v>39814.0</v>
      </c>
      <c r="M55297" s="3">
        <v>40203.0</v>
      </c>
      <c r="N55297" s="3">
        <v>40998.0</v>
      </c>
    </row>
    <row r="55298">
      <c r="A55298" s="1" t="s">
        <v>189583</v>
      </c>
      <c r="B55298" s="1" t="s">
        <v>189584</v>
      </c>
      <c r="D55298" s="1" t="s">
        <v>2966</v>
      </c>
      <c r="E55298" s="1" t="s">
        <v>43</v>
      </c>
      <c r="F55298" s="1" t="s">
        <v>18</v>
      </c>
      <c r="G55298" s="1" t="s">
        <v>25</v>
      </c>
      <c r="H55298" s="1" t="s">
        <v>99</v>
      </c>
      <c r="I55298" s="1" t="s">
        <v>100</v>
      </c>
      <c r="J55298" s="1" t="s">
        <v>13189</v>
      </c>
      <c r="K55298" s="1">
        <v>1.0</v>
      </c>
      <c r="L55298" s="3">
        <v>41090.0</v>
      </c>
      <c r="M55298" s="3">
        <v>41123.0</v>
      </c>
      <c r="N55298" s="3">
        <v>41123.0</v>
      </c>
    </row>
    <row r="55299">
      <c r="A55299" s="1" t="s">
        <v>189585</v>
      </c>
      <c r="B55299" s="1" t="s">
        <v>189586</v>
      </c>
      <c r="C55299" s="2" t="s">
        <v>189587</v>
      </c>
      <c r="D55299" s="1" t="s">
        <v>56</v>
      </c>
      <c r="E55299" s="1">
        <v>1.1644E7</v>
      </c>
      <c r="F55299" s="1" t="s">
        <v>207</v>
      </c>
      <c r="G55299" s="1" t="s">
        <v>128</v>
      </c>
      <c r="H55299" s="1" t="s">
        <v>3010</v>
      </c>
      <c r="I55299" s="1" t="s">
        <v>130</v>
      </c>
      <c r="J55299" s="1" t="s">
        <v>4090</v>
      </c>
      <c r="K55299" s="1">
        <v>1.0</v>
      </c>
      <c r="M55299" s="3">
        <v>41702.0</v>
      </c>
      <c r="N55299" s="3">
        <v>41702.0</v>
      </c>
    </row>
    <row r="55300">
      <c r="A55300" s="1" t="s">
        <v>189588</v>
      </c>
      <c r="B55300" s="1" t="s">
        <v>189589</v>
      </c>
      <c r="C55300" s="2" t="s">
        <v>189590</v>
      </c>
      <c r="D55300" s="1" t="s">
        <v>766</v>
      </c>
      <c r="E55300" s="1">
        <v>8.25E7</v>
      </c>
      <c r="F55300" s="1" t="s">
        <v>113</v>
      </c>
      <c r="G55300" s="1" t="s">
        <v>25</v>
      </c>
      <c r="H55300" s="1" t="s">
        <v>1306</v>
      </c>
      <c r="I55300" s="1" t="s">
        <v>1339</v>
      </c>
      <c r="J55300" s="1" t="s">
        <v>1339</v>
      </c>
      <c r="K55300" s="1">
        <v>1.0</v>
      </c>
      <c r="L55300" s="3">
        <v>33239.0</v>
      </c>
      <c r="M55300" s="3">
        <v>39339.0</v>
      </c>
      <c r="N55300" s="3">
        <v>39339.0</v>
      </c>
    </row>
    <row r="55301">
      <c r="A55301" s="1" t="s">
        <v>189591</v>
      </c>
      <c r="B55301" s="1" t="s">
        <v>189592</v>
      </c>
      <c r="C55301" s="2" t="s">
        <v>189593</v>
      </c>
      <c r="E55301" s="1" t="s">
        <v>43</v>
      </c>
      <c r="F55301" s="1" t="s">
        <v>18</v>
      </c>
      <c r="K55301" s="1">
        <v>1.0</v>
      </c>
      <c r="M55301" s="3">
        <v>40900.0</v>
      </c>
      <c r="N55301" s="3">
        <v>40900.0</v>
      </c>
    </row>
    <row r="55302">
      <c r="A55302" s="1" t="s">
        <v>189594</v>
      </c>
      <c r="B55302" s="1" t="s">
        <v>189595</v>
      </c>
      <c r="C55302" s="2" t="s">
        <v>189596</v>
      </c>
      <c r="D55302" s="1" t="s">
        <v>1384</v>
      </c>
      <c r="E55302" s="1">
        <v>1.6512391E7</v>
      </c>
      <c r="F55302" s="1" t="s">
        <v>113</v>
      </c>
      <c r="G55302" s="1" t="s">
        <v>25</v>
      </c>
      <c r="H55302" s="1" t="s">
        <v>64</v>
      </c>
      <c r="I55302" s="1" t="s">
        <v>65</v>
      </c>
      <c r="J55302" s="1" t="s">
        <v>1103</v>
      </c>
      <c r="K55302" s="1">
        <v>3.0</v>
      </c>
      <c r="L55302" s="3">
        <v>35431.0</v>
      </c>
      <c r="M55302" s="3">
        <v>38718.0</v>
      </c>
      <c r="N55302" s="3">
        <v>40737.0</v>
      </c>
    </row>
    <row r="55303">
      <c r="A55303" s="1" t="s">
        <v>189597</v>
      </c>
      <c r="B55303" s="1" t="s">
        <v>189598</v>
      </c>
      <c r="C55303" s="2" t="s">
        <v>189599</v>
      </c>
      <c r="E55303" s="1" t="s">
        <v>43</v>
      </c>
      <c r="F55303" s="1" t="s">
        <v>18</v>
      </c>
      <c r="G55303" s="1" t="s">
        <v>25</v>
      </c>
      <c r="H55303" s="1" t="s">
        <v>106</v>
      </c>
      <c r="I55303" s="1" t="s">
        <v>693</v>
      </c>
      <c r="J55303" s="1" t="s">
        <v>189600</v>
      </c>
      <c r="K55303" s="1">
        <v>1.0</v>
      </c>
      <c r="L55303" s="3">
        <v>39448.0</v>
      </c>
      <c r="M55303" s="3">
        <v>42032.0</v>
      </c>
      <c r="N55303" s="3">
        <v>42032.0</v>
      </c>
    </row>
    <row r="55304">
      <c r="A55304" s="1" t="s">
        <v>189601</v>
      </c>
      <c r="B55304" s="1" t="s">
        <v>189602</v>
      </c>
      <c r="C55304" s="2" t="s">
        <v>189603</v>
      </c>
      <c r="D55304" s="1" t="s">
        <v>3932</v>
      </c>
      <c r="E55304" s="1">
        <v>45000.0</v>
      </c>
      <c r="F55304" s="1" t="s">
        <v>18</v>
      </c>
      <c r="G55304" s="1" t="s">
        <v>25</v>
      </c>
      <c r="H55304" s="1" t="s">
        <v>44</v>
      </c>
      <c r="I55304" s="1" t="s">
        <v>282</v>
      </c>
      <c r="J55304" s="1" t="s">
        <v>282</v>
      </c>
      <c r="K55304" s="1">
        <v>1.0</v>
      </c>
      <c r="L55304" s="3">
        <v>41499.0</v>
      </c>
      <c r="M55304" s="3">
        <v>41568.0</v>
      </c>
      <c r="N55304" s="3">
        <v>41568.0</v>
      </c>
    </row>
    <row r="55305">
      <c r="A55305" s="1" t="s">
        <v>189604</v>
      </c>
      <c r="B55305" s="1" t="s">
        <v>189605</v>
      </c>
      <c r="C55305" s="2" t="s">
        <v>189606</v>
      </c>
      <c r="D55305" s="1" t="s">
        <v>42</v>
      </c>
      <c r="E55305" s="1" t="s">
        <v>43</v>
      </c>
      <c r="F55305" s="1" t="s">
        <v>18</v>
      </c>
      <c r="G55305" s="1" t="s">
        <v>25</v>
      </c>
      <c r="H55305" s="1" t="s">
        <v>430</v>
      </c>
      <c r="I55305" s="1" t="s">
        <v>528</v>
      </c>
      <c r="J55305" s="1" t="s">
        <v>13092</v>
      </c>
      <c r="K55305" s="1">
        <v>1.0</v>
      </c>
      <c r="L55305" s="3">
        <v>41275.0</v>
      </c>
      <c r="M55305" s="3">
        <v>41717.0</v>
      </c>
      <c r="N55305" s="3">
        <v>41717.0</v>
      </c>
    </row>
    <row r="55306">
      <c r="A55306" s="1" t="s">
        <v>189607</v>
      </c>
      <c r="B55306" s="1" t="s">
        <v>189608</v>
      </c>
      <c r="C55306" s="2" t="s">
        <v>189609</v>
      </c>
      <c r="D55306" s="1" t="s">
        <v>1541</v>
      </c>
      <c r="E55306" s="1" t="s">
        <v>43</v>
      </c>
      <c r="F55306" s="1" t="s">
        <v>18</v>
      </c>
      <c r="G55306" s="1" t="s">
        <v>25</v>
      </c>
      <c r="H55306" s="1" t="s">
        <v>89</v>
      </c>
      <c r="I55306" s="1" t="s">
        <v>1260</v>
      </c>
      <c r="J55306" s="1" t="s">
        <v>2736</v>
      </c>
      <c r="K55306" s="1">
        <v>1.0</v>
      </c>
      <c r="L55306" s="3">
        <v>40463.0</v>
      </c>
      <c r="M55306" s="3">
        <v>41235.0</v>
      </c>
      <c r="N55306" s="3">
        <v>41235.0</v>
      </c>
    </row>
    <row r="55307">
      <c r="A55307" s="1" t="s">
        <v>189610</v>
      </c>
      <c r="B55307" s="1" t="s">
        <v>189611</v>
      </c>
      <c r="C55307" s="2" t="s">
        <v>189612</v>
      </c>
      <c r="D55307" s="1" t="s">
        <v>189613</v>
      </c>
      <c r="E55307" s="1">
        <v>750000.0</v>
      </c>
      <c r="F55307" s="1" t="s">
        <v>113</v>
      </c>
      <c r="G55307" s="1" t="s">
        <v>25</v>
      </c>
      <c r="H55307" s="1" t="s">
        <v>430</v>
      </c>
      <c r="I55307" s="1" t="s">
        <v>528</v>
      </c>
      <c r="J55307" s="1" t="s">
        <v>2487</v>
      </c>
      <c r="K55307" s="1">
        <v>1.0</v>
      </c>
      <c r="L55307" s="3">
        <v>39022.0</v>
      </c>
      <c r="M55307" s="3">
        <v>39234.0</v>
      </c>
      <c r="N55307" s="3">
        <v>39234.0</v>
      </c>
    </row>
    <row r="55308">
      <c r="A55308" s="1" t="s">
        <v>189614</v>
      </c>
      <c r="B55308" s="1" t="s">
        <v>189615</v>
      </c>
      <c r="C55308" s="2" t="s">
        <v>189616</v>
      </c>
      <c r="D55308" s="1" t="s">
        <v>189617</v>
      </c>
      <c r="E55308" s="1">
        <v>1530000.0</v>
      </c>
      <c r="F55308" s="1" t="s">
        <v>113</v>
      </c>
      <c r="G55308" s="1" t="s">
        <v>128</v>
      </c>
      <c r="H55308" s="1" t="s">
        <v>129</v>
      </c>
      <c r="I55308" s="1" t="s">
        <v>130</v>
      </c>
      <c r="J55308" s="1" t="s">
        <v>130</v>
      </c>
      <c r="K55308" s="1">
        <v>2.0</v>
      </c>
      <c r="L55308" s="3">
        <v>40695.0</v>
      </c>
      <c r="M55308" s="3">
        <v>40799.0</v>
      </c>
      <c r="N55308" s="3">
        <v>41183.0</v>
      </c>
    </row>
    <row r="55309">
      <c r="A55309" s="1" t="s">
        <v>189618</v>
      </c>
      <c r="B55309" s="1" t="s">
        <v>189619</v>
      </c>
      <c r="C55309" s="2" t="s">
        <v>189620</v>
      </c>
      <c r="D55309" s="1" t="s">
        <v>70</v>
      </c>
      <c r="E55309" s="1" t="s">
        <v>43</v>
      </c>
      <c r="F55309" s="1" t="s">
        <v>18</v>
      </c>
      <c r="G55309" s="1" t="s">
        <v>25</v>
      </c>
      <c r="H55309" s="1" t="s">
        <v>64</v>
      </c>
      <c r="I55309" s="1" t="s">
        <v>65</v>
      </c>
      <c r="J55309" s="1" t="s">
        <v>71</v>
      </c>
      <c r="K55309" s="1">
        <v>2.0</v>
      </c>
      <c r="L55309" s="3">
        <v>41091.0</v>
      </c>
      <c r="M55309" s="3">
        <v>40909.0</v>
      </c>
      <c r="N55309" s="3">
        <v>41689.0</v>
      </c>
    </row>
    <row r="55310">
      <c r="A55310" s="1" t="s">
        <v>189621</v>
      </c>
      <c r="B55310" s="1" t="s">
        <v>189622</v>
      </c>
      <c r="C55310" s="2" t="s">
        <v>189623</v>
      </c>
      <c r="D55310" s="1" t="s">
        <v>189624</v>
      </c>
      <c r="E55310" s="1">
        <v>1198249.0</v>
      </c>
      <c r="F55310" s="1" t="s">
        <v>18</v>
      </c>
      <c r="G55310" s="1" t="s">
        <v>552</v>
      </c>
      <c r="H55310" s="1">
        <v>29.0</v>
      </c>
      <c r="I55310" s="1" t="s">
        <v>749</v>
      </c>
      <c r="J55310" s="1" t="s">
        <v>749</v>
      </c>
      <c r="K55310" s="1">
        <v>1.0</v>
      </c>
      <c r="L55310" s="3">
        <v>39532.0</v>
      </c>
      <c r="M55310" s="3">
        <v>40695.0</v>
      </c>
      <c r="N55310" s="3">
        <v>40695.0</v>
      </c>
    </row>
    <row r="55311">
      <c r="A55311" s="1" t="s">
        <v>189625</v>
      </c>
      <c r="B55311" s="1" t="s">
        <v>189626</v>
      </c>
      <c r="C55311" s="2" t="s">
        <v>189627</v>
      </c>
      <c r="D55311" s="1" t="s">
        <v>189628</v>
      </c>
      <c r="E55311" s="1">
        <v>98534.0</v>
      </c>
      <c r="F55311" s="1" t="s">
        <v>18</v>
      </c>
      <c r="G55311" s="1" t="s">
        <v>128</v>
      </c>
      <c r="H55311" s="1" t="s">
        <v>129</v>
      </c>
      <c r="I55311" s="1" t="s">
        <v>130</v>
      </c>
      <c r="J55311" s="1" t="s">
        <v>130</v>
      </c>
      <c r="K55311" s="1">
        <v>1.0</v>
      </c>
      <c r="L55311" s="3">
        <v>41194.0</v>
      </c>
      <c r="M55311" s="3">
        <v>41659.0</v>
      </c>
      <c r="N55311" s="3">
        <v>41659.0</v>
      </c>
    </row>
    <row r="55312">
      <c r="A55312" s="1" t="s">
        <v>189629</v>
      </c>
      <c r="B55312" s="1" t="s">
        <v>189630</v>
      </c>
      <c r="C55312" s="2" t="s">
        <v>189631</v>
      </c>
      <c r="D55312" s="1" t="s">
        <v>63</v>
      </c>
      <c r="E55312" s="1">
        <v>1.55E8</v>
      </c>
      <c r="F55312" s="1" t="s">
        <v>18</v>
      </c>
      <c r="G55312" s="1" t="s">
        <v>25</v>
      </c>
      <c r="H55312" s="1" t="s">
        <v>64</v>
      </c>
      <c r="I55312" s="1" t="s">
        <v>65</v>
      </c>
      <c r="J55312" s="1" t="s">
        <v>1251</v>
      </c>
      <c r="K55312" s="1">
        <v>4.0</v>
      </c>
      <c r="L55312" s="3">
        <v>40179.0</v>
      </c>
      <c r="M55312" s="3">
        <v>40939.0</v>
      </c>
      <c r="N55312" s="3">
        <v>42156.0</v>
      </c>
    </row>
    <row r="55313">
      <c r="A55313" s="1" t="s">
        <v>189632</v>
      </c>
      <c r="B55313" s="1" t="s">
        <v>189633</v>
      </c>
      <c r="C55313" s="2" t="s">
        <v>189634</v>
      </c>
      <c r="D55313" s="1" t="s">
        <v>189635</v>
      </c>
      <c r="E55313" s="1" t="s">
        <v>43</v>
      </c>
      <c r="F55313" s="1" t="s">
        <v>18</v>
      </c>
      <c r="G55313" s="1" t="s">
        <v>2125</v>
      </c>
      <c r="H55313" s="1">
        <v>13.0</v>
      </c>
      <c r="I55313" s="1" t="s">
        <v>2126</v>
      </c>
      <c r="J55313" s="1" t="s">
        <v>2126</v>
      </c>
      <c r="K55313" s="1">
        <v>1.0</v>
      </c>
      <c r="L55313" s="3">
        <v>40909.0</v>
      </c>
      <c r="M55313" s="3">
        <v>40969.0</v>
      </c>
      <c r="N55313" s="3">
        <v>40969.0</v>
      </c>
    </row>
    <row r="55314">
      <c r="A55314" s="1" t="s">
        <v>189636</v>
      </c>
      <c r="B55314" s="1" t="s">
        <v>189637</v>
      </c>
      <c r="C55314" s="2" t="s">
        <v>189638</v>
      </c>
      <c r="D55314" s="1" t="s">
        <v>189639</v>
      </c>
      <c r="E55314" s="1">
        <v>40000.0</v>
      </c>
      <c r="F55314" s="1" t="s">
        <v>18</v>
      </c>
      <c r="K55314" s="1">
        <v>1.0</v>
      </c>
      <c r="M55314" s="3">
        <v>41130.0</v>
      </c>
      <c r="N55314" s="3">
        <v>41130.0</v>
      </c>
    </row>
    <row r="55315">
      <c r="A55315" s="1" t="s">
        <v>189640</v>
      </c>
      <c r="B55315" s="1" t="s">
        <v>189641</v>
      </c>
      <c r="C55315" s="2" t="s">
        <v>189642</v>
      </c>
      <c r="D55315" s="1" t="s">
        <v>189643</v>
      </c>
      <c r="E55315" s="1">
        <v>75000.0</v>
      </c>
      <c r="F55315" s="1" t="s">
        <v>18</v>
      </c>
      <c r="G55315" s="1" t="s">
        <v>25</v>
      </c>
      <c r="H55315" s="1" t="s">
        <v>158</v>
      </c>
      <c r="I55315" s="1" t="s">
        <v>244</v>
      </c>
      <c r="J55315" s="1" t="s">
        <v>244</v>
      </c>
      <c r="K55315" s="1">
        <v>1.0</v>
      </c>
      <c r="L55315" s="3">
        <v>40179.0</v>
      </c>
      <c r="M55315" s="3">
        <v>40224.0</v>
      </c>
      <c r="N55315" s="3">
        <v>40224.0</v>
      </c>
    </row>
    <row r="55316">
      <c r="A55316" s="1" t="s">
        <v>189644</v>
      </c>
      <c r="B55316" s="1" t="s">
        <v>189645</v>
      </c>
      <c r="C55316" s="2" t="s">
        <v>189646</v>
      </c>
      <c r="D55316" s="1" t="s">
        <v>189647</v>
      </c>
      <c r="E55316" s="1" t="s">
        <v>43</v>
      </c>
      <c r="F55316" s="1" t="s">
        <v>18</v>
      </c>
      <c r="G55316" s="1" t="s">
        <v>25</v>
      </c>
      <c r="H55316" s="1" t="s">
        <v>106</v>
      </c>
      <c r="I55316" s="1" t="s">
        <v>107</v>
      </c>
      <c r="J55316" s="1" t="s">
        <v>108</v>
      </c>
      <c r="K55316" s="1">
        <v>1.0</v>
      </c>
      <c r="L55316" s="3">
        <v>41640.0</v>
      </c>
      <c r="M55316" s="3">
        <v>42121.0</v>
      </c>
      <c r="N55316" s="3">
        <v>42121.0</v>
      </c>
    </row>
    <row r="55317">
      <c r="A55317" s="1" t="s">
        <v>189648</v>
      </c>
      <c r="B55317" s="1" t="s">
        <v>189649</v>
      </c>
      <c r="C55317" s="2" t="s">
        <v>189650</v>
      </c>
      <c r="D55317" s="1" t="s">
        <v>189651</v>
      </c>
      <c r="E55317" s="1">
        <v>425000.0</v>
      </c>
      <c r="F55317" s="1" t="s">
        <v>207</v>
      </c>
      <c r="G55317" s="1" t="s">
        <v>25</v>
      </c>
      <c r="H55317" s="1" t="s">
        <v>106</v>
      </c>
      <c r="I55317" s="1" t="s">
        <v>107</v>
      </c>
      <c r="J55317" s="1" t="s">
        <v>108</v>
      </c>
      <c r="K55317" s="1">
        <v>2.0</v>
      </c>
      <c r="L55317" s="3">
        <v>41120.0</v>
      </c>
      <c r="M55317" s="3">
        <v>40969.0</v>
      </c>
      <c r="N55317" s="3">
        <v>41569.0</v>
      </c>
    </row>
    <row r="55318">
      <c r="A55318" s="1" t="s">
        <v>189652</v>
      </c>
      <c r="B55318" s="1" t="s">
        <v>189653</v>
      </c>
      <c r="C55318" s="2" t="s">
        <v>189654</v>
      </c>
      <c r="D55318" s="1" t="s">
        <v>718</v>
      </c>
      <c r="E55318" s="1">
        <v>3609590.0</v>
      </c>
      <c r="F55318" s="1" t="s">
        <v>18</v>
      </c>
      <c r="G55318" s="1" t="s">
        <v>25</v>
      </c>
      <c r="H55318" s="1" t="s">
        <v>99</v>
      </c>
      <c r="I55318" s="1" t="s">
        <v>100</v>
      </c>
      <c r="J55318" s="1" t="s">
        <v>13189</v>
      </c>
      <c r="K55318" s="1">
        <v>1.0</v>
      </c>
      <c r="M55318" s="3">
        <v>40451.0</v>
      </c>
      <c r="N55318" s="3">
        <v>40451.0</v>
      </c>
    </row>
    <row r="55319">
      <c r="A55319" s="1" t="s">
        <v>189655</v>
      </c>
      <c r="B55319" s="1" t="s">
        <v>189656</v>
      </c>
      <c r="C55319" s="2" t="s">
        <v>189657</v>
      </c>
      <c r="D55319" s="1" t="s">
        <v>189658</v>
      </c>
      <c r="E55319" s="1">
        <v>4.4293649E7</v>
      </c>
      <c r="F55319" s="1" t="s">
        <v>18</v>
      </c>
      <c r="G55319" s="1" t="s">
        <v>128</v>
      </c>
      <c r="H55319" s="1" t="s">
        <v>129</v>
      </c>
      <c r="I55319" s="1" t="s">
        <v>130</v>
      </c>
      <c r="J55319" s="1" t="s">
        <v>130</v>
      </c>
      <c r="K55319" s="1">
        <v>5.0</v>
      </c>
      <c r="L55319" s="3">
        <v>40544.0</v>
      </c>
      <c r="M55319" s="3">
        <v>41030.0</v>
      </c>
      <c r="N55319" s="3">
        <v>42165.0</v>
      </c>
    </row>
    <row r="55320">
      <c r="A55320" s="1" t="s">
        <v>189659</v>
      </c>
      <c r="B55320" s="1" t="s">
        <v>189660</v>
      </c>
      <c r="C55320" s="2" t="s">
        <v>189661</v>
      </c>
      <c r="D55320" s="1" t="s">
        <v>718</v>
      </c>
      <c r="E55320" s="1">
        <v>1000000.0</v>
      </c>
      <c r="F55320" s="1" t="s">
        <v>18</v>
      </c>
      <c r="G55320" s="1" t="s">
        <v>25</v>
      </c>
      <c r="H55320" s="1" t="s">
        <v>106</v>
      </c>
      <c r="I55320" s="1" t="s">
        <v>107</v>
      </c>
      <c r="J55320" s="1" t="s">
        <v>108</v>
      </c>
      <c r="K55320" s="1">
        <v>1.0</v>
      </c>
      <c r="L55320" s="3">
        <v>39448.0</v>
      </c>
      <c r="M55320" s="3">
        <v>41172.0</v>
      </c>
      <c r="N55320" s="3">
        <v>41172.0</v>
      </c>
    </row>
    <row r="55321">
      <c r="A55321" s="1" t="s">
        <v>189662</v>
      </c>
      <c r="B55321" s="1" t="s">
        <v>189663</v>
      </c>
      <c r="C55321" s="2" t="s">
        <v>189664</v>
      </c>
      <c r="D55321" s="1" t="s">
        <v>27753</v>
      </c>
      <c r="E55321" s="1" t="s">
        <v>43</v>
      </c>
      <c r="F55321" s="1" t="s">
        <v>18</v>
      </c>
      <c r="G55321" s="1" t="s">
        <v>19</v>
      </c>
      <c r="H55321" s="1">
        <v>2.0</v>
      </c>
      <c r="I55321" s="1" t="s">
        <v>3554</v>
      </c>
      <c r="J55321" s="1" t="s">
        <v>3554</v>
      </c>
      <c r="K55321" s="1">
        <v>1.0</v>
      </c>
      <c r="L55321" s="3">
        <v>41806.0</v>
      </c>
      <c r="M55321" s="3">
        <v>40495.0</v>
      </c>
      <c r="N55321" s="3">
        <v>40495.0</v>
      </c>
    </row>
    <row r="55322">
      <c r="A55322" s="1" t="s">
        <v>189665</v>
      </c>
      <c r="B55322" s="1" t="s">
        <v>189666</v>
      </c>
      <c r="C55322" s="2" t="s">
        <v>189667</v>
      </c>
      <c r="D55322" s="1" t="s">
        <v>189668</v>
      </c>
      <c r="E55322" s="1">
        <v>4500000.0</v>
      </c>
      <c r="F55322" s="1" t="s">
        <v>18</v>
      </c>
      <c r="G55322" s="1" t="s">
        <v>25</v>
      </c>
      <c r="H55322" s="1" t="s">
        <v>64</v>
      </c>
      <c r="I55322" s="1" t="s">
        <v>65</v>
      </c>
      <c r="J55322" s="1" t="s">
        <v>71</v>
      </c>
      <c r="K55322" s="1">
        <v>1.0</v>
      </c>
      <c r="L55322" s="3">
        <v>41730.0</v>
      </c>
      <c r="M55322" s="3">
        <v>42264.0</v>
      </c>
      <c r="N55322" s="3">
        <v>42264.0</v>
      </c>
    </row>
    <row r="55323">
      <c r="A55323" s="1" t="s">
        <v>189669</v>
      </c>
      <c r="B55323" s="1" t="s">
        <v>189670</v>
      </c>
      <c r="D55323" s="1" t="s">
        <v>5698</v>
      </c>
      <c r="E55323" s="1">
        <v>5246759.0</v>
      </c>
      <c r="F55323" s="1" t="s">
        <v>18</v>
      </c>
      <c r="G55323" s="1" t="s">
        <v>25</v>
      </c>
      <c r="H55323" s="1" t="s">
        <v>99</v>
      </c>
      <c r="I55323" s="1" t="s">
        <v>100</v>
      </c>
      <c r="J55323" s="1" t="s">
        <v>4299</v>
      </c>
      <c r="K55323" s="1">
        <v>1.0</v>
      </c>
      <c r="L55323" s="3">
        <v>41275.0</v>
      </c>
      <c r="M55323" s="3">
        <v>42026.0</v>
      </c>
      <c r="N55323" s="3">
        <v>42026.0</v>
      </c>
    </row>
    <row r="55324">
      <c r="A55324" s="1" t="s">
        <v>189671</v>
      </c>
      <c r="B55324" s="1" t="s">
        <v>189672</v>
      </c>
      <c r="C55324" s="2" t="s">
        <v>189673</v>
      </c>
      <c r="D55324" s="1" t="s">
        <v>56</v>
      </c>
      <c r="E55324" s="1">
        <v>4548898.0</v>
      </c>
      <c r="F55324" s="1" t="s">
        <v>18</v>
      </c>
      <c r="G55324" s="1" t="s">
        <v>25</v>
      </c>
      <c r="H55324" s="1" t="s">
        <v>89</v>
      </c>
      <c r="I55324" s="1" t="s">
        <v>4203</v>
      </c>
      <c r="J55324" s="1" t="s">
        <v>10235</v>
      </c>
      <c r="K55324" s="1">
        <v>3.0</v>
      </c>
      <c r="L55324" s="3">
        <v>40544.0</v>
      </c>
      <c r="M55324" s="3">
        <v>40964.0</v>
      </c>
      <c r="N55324" s="3">
        <v>41674.0</v>
      </c>
    </row>
    <row r="55325">
      <c r="A55325" s="1" t="s">
        <v>189674</v>
      </c>
      <c r="B55325" s="1" t="s">
        <v>189675</v>
      </c>
      <c r="C55325" s="2" t="s">
        <v>189676</v>
      </c>
      <c r="D55325" s="1" t="s">
        <v>766</v>
      </c>
      <c r="E55325" s="1">
        <v>1.85E7</v>
      </c>
      <c r="F55325" s="1" t="s">
        <v>113</v>
      </c>
      <c r="G55325" s="1" t="s">
        <v>25</v>
      </c>
      <c r="H55325" s="1" t="s">
        <v>158</v>
      </c>
      <c r="I55325" s="1" t="s">
        <v>244</v>
      </c>
      <c r="J55325" s="1" t="s">
        <v>327</v>
      </c>
      <c r="K55325" s="1">
        <v>4.0</v>
      </c>
      <c r="L55325" s="3">
        <v>39448.0</v>
      </c>
      <c r="M55325" s="3">
        <v>40140.0</v>
      </c>
      <c r="N55325" s="3">
        <v>41465.0</v>
      </c>
    </row>
    <row r="55326">
      <c r="A55326" s="1" t="s">
        <v>189677</v>
      </c>
      <c r="B55326" s="1" t="s">
        <v>189678</v>
      </c>
      <c r="D55326" s="1" t="s">
        <v>248</v>
      </c>
      <c r="E55326" s="1" t="s">
        <v>43</v>
      </c>
      <c r="F55326" s="1" t="s">
        <v>18</v>
      </c>
      <c r="K55326" s="1">
        <v>1.0</v>
      </c>
      <c r="M55326" s="3">
        <v>40745.0</v>
      </c>
      <c r="N55326" s="3">
        <v>40745.0</v>
      </c>
    </row>
    <row r="55327">
      <c r="A55327" s="1" t="s">
        <v>189679</v>
      </c>
      <c r="B55327" s="1" t="s">
        <v>189680</v>
      </c>
      <c r="C55327" s="2" t="s">
        <v>189681</v>
      </c>
      <c r="D55327" s="1" t="s">
        <v>633</v>
      </c>
      <c r="E55327" s="1">
        <v>50000.0</v>
      </c>
      <c r="F55327" s="1" t="s">
        <v>18</v>
      </c>
      <c r="G55327" s="1" t="s">
        <v>25</v>
      </c>
      <c r="H55327" s="1" t="s">
        <v>2791</v>
      </c>
      <c r="I55327" s="1" t="s">
        <v>8026</v>
      </c>
      <c r="J55327" s="1" t="s">
        <v>189682</v>
      </c>
      <c r="K55327" s="1">
        <v>1.0</v>
      </c>
      <c r="M55327" s="3">
        <v>41667.0</v>
      </c>
      <c r="N55327" s="3">
        <v>41667.0</v>
      </c>
    </row>
    <row r="55328">
      <c r="A55328" s="1" t="s">
        <v>189683</v>
      </c>
      <c r="B55328" s="1" t="s">
        <v>189684</v>
      </c>
      <c r="C55328" s="2" t="s">
        <v>189685</v>
      </c>
      <c r="D55328" s="1" t="s">
        <v>766</v>
      </c>
      <c r="E55328" s="1">
        <v>450000.0</v>
      </c>
      <c r="F55328" s="1" t="s">
        <v>18</v>
      </c>
      <c r="G55328" s="1" t="s">
        <v>4134</v>
      </c>
      <c r="H55328" s="1">
        <v>11.0</v>
      </c>
      <c r="I55328" s="1" t="s">
        <v>4135</v>
      </c>
      <c r="J55328" s="1" t="s">
        <v>4135</v>
      </c>
      <c r="K55328" s="1">
        <v>1.0</v>
      </c>
      <c r="L55328" s="3">
        <v>40544.0</v>
      </c>
      <c r="M55328" s="3">
        <v>41541.0</v>
      </c>
      <c r="N55328" s="3">
        <v>41541.0</v>
      </c>
    </row>
    <row r="55329">
      <c r="A55329" s="1" t="s">
        <v>189686</v>
      </c>
      <c r="B55329" s="1" t="s">
        <v>189687</v>
      </c>
      <c r="C55329" s="2" t="s">
        <v>189688</v>
      </c>
      <c r="D55329" s="1" t="s">
        <v>2966</v>
      </c>
      <c r="E55329" s="1">
        <v>100000.0</v>
      </c>
      <c r="F55329" s="1" t="s">
        <v>18</v>
      </c>
      <c r="G55329" s="1" t="s">
        <v>25</v>
      </c>
      <c r="H55329" s="1" t="s">
        <v>158</v>
      </c>
      <c r="I55329" s="1" t="s">
        <v>244</v>
      </c>
      <c r="J55329" s="1" t="s">
        <v>2153</v>
      </c>
      <c r="K55329" s="1">
        <v>1.0</v>
      </c>
      <c r="L55329" s="3">
        <v>41480.0</v>
      </c>
      <c r="M55329" s="3">
        <v>41568.0</v>
      </c>
      <c r="N55329" s="3">
        <v>41568.0</v>
      </c>
    </row>
    <row r="55330">
      <c r="A55330" s="1" t="s">
        <v>189689</v>
      </c>
      <c r="B55330" s="1" t="s">
        <v>189690</v>
      </c>
      <c r="C55330" s="2" t="s">
        <v>189691</v>
      </c>
      <c r="D55330" s="1" t="s">
        <v>357</v>
      </c>
      <c r="E55330" s="1">
        <v>1000000.0</v>
      </c>
      <c r="F55330" s="1" t="s">
        <v>18</v>
      </c>
      <c r="G55330" s="1" t="s">
        <v>25</v>
      </c>
      <c r="H55330" s="1" t="s">
        <v>64</v>
      </c>
      <c r="I55330" s="1" t="s">
        <v>95</v>
      </c>
      <c r="J55330" s="1" t="s">
        <v>95</v>
      </c>
      <c r="K55330" s="1">
        <v>1.0</v>
      </c>
      <c r="L55330" s="3">
        <v>34486.0</v>
      </c>
      <c r="M55330" s="3">
        <v>41659.0</v>
      </c>
      <c r="N55330" s="3">
        <v>41659.0</v>
      </c>
    </row>
    <row r="55331">
      <c r="A55331" s="1" t="s">
        <v>189692</v>
      </c>
      <c r="B55331" s="1" t="s">
        <v>189693</v>
      </c>
      <c r="C55331" s="2" t="s">
        <v>189694</v>
      </c>
      <c r="D55331" s="1" t="s">
        <v>23338</v>
      </c>
      <c r="E55331" s="1">
        <v>2.0E7</v>
      </c>
      <c r="F55331" s="1" t="s">
        <v>689</v>
      </c>
      <c r="G55331" s="1" t="s">
        <v>25</v>
      </c>
      <c r="H55331" s="1" t="s">
        <v>99</v>
      </c>
      <c r="I55331" s="1" t="s">
        <v>3295</v>
      </c>
      <c r="J55331" s="1" t="s">
        <v>189695</v>
      </c>
      <c r="K55331" s="1">
        <v>1.0</v>
      </c>
      <c r="L55331" s="3">
        <v>31048.0</v>
      </c>
      <c r="M55331" s="3">
        <v>41865.0</v>
      </c>
      <c r="N55331" s="3">
        <v>41865.0</v>
      </c>
    </row>
    <row r="55332">
      <c r="A55332" s="1" t="s">
        <v>189696</v>
      </c>
      <c r="B55332" s="1" t="s">
        <v>189697</v>
      </c>
      <c r="C55332" s="2" t="s">
        <v>189698</v>
      </c>
      <c r="D55332" s="1" t="s">
        <v>766</v>
      </c>
      <c r="E55332" s="1">
        <v>1000000.0</v>
      </c>
      <c r="F55332" s="1" t="s">
        <v>18</v>
      </c>
      <c r="K55332" s="1">
        <v>1.0</v>
      </c>
      <c r="L55332" s="3">
        <v>40909.0</v>
      </c>
      <c r="M55332" s="3">
        <v>41583.0</v>
      </c>
      <c r="N55332" s="3">
        <v>41583.0</v>
      </c>
    </row>
    <row r="55333">
      <c r="A55333" s="1" t="s">
        <v>189699</v>
      </c>
      <c r="B55333" s="1" t="s">
        <v>189700</v>
      </c>
      <c r="C55333" s="2" t="s">
        <v>189701</v>
      </c>
      <c r="D55333" s="1" t="s">
        <v>357</v>
      </c>
      <c r="E55333" s="1" t="s">
        <v>43</v>
      </c>
      <c r="F55333" s="1" t="s">
        <v>207</v>
      </c>
      <c r="G55333" s="1" t="s">
        <v>25</v>
      </c>
      <c r="H55333" s="1" t="s">
        <v>89</v>
      </c>
      <c r="I55333" s="1" t="s">
        <v>727</v>
      </c>
      <c r="J55333" s="1" t="s">
        <v>79422</v>
      </c>
      <c r="K55333" s="1">
        <v>1.0</v>
      </c>
      <c r="L55333" s="3">
        <v>32509.0</v>
      </c>
      <c r="M55333" s="3">
        <v>41011.0</v>
      </c>
      <c r="N55333" s="3">
        <v>41011.0</v>
      </c>
    </row>
    <row r="55334">
      <c r="A55334" s="1" t="s">
        <v>189702</v>
      </c>
      <c r="B55334" s="1" t="s">
        <v>189703</v>
      </c>
      <c r="C55334" s="2" t="s">
        <v>189704</v>
      </c>
      <c r="D55334" s="1" t="s">
        <v>11559</v>
      </c>
      <c r="E55334" s="1">
        <v>2000000.0</v>
      </c>
      <c r="F55334" s="1" t="s">
        <v>18</v>
      </c>
      <c r="G55334" s="1" t="s">
        <v>25</v>
      </c>
      <c r="H55334" s="1" t="s">
        <v>121</v>
      </c>
      <c r="I55334" s="1" t="s">
        <v>946</v>
      </c>
      <c r="J55334" s="1" t="s">
        <v>133722</v>
      </c>
      <c r="K55334" s="1">
        <v>1.0</v>
      </c>
      <c r="L55334" s="3">
        <v>38718.0</v>
      </c>
      <c r="M55334" s="3">
        <v>42186.0</v>
      </c>
      <c r="N55334" s="3">
        <v>42186.0</v>
      </c>
    </row>
    <row r="55335">
      <c r="A55335" s="1" t="s">
        <v>189705</v>
      </c>
      <c r="B55335" s="1" t="s">
        <v>189706</v>
      </c>
      <c r="C55335" s="2" t="s">
        <v>189707</v>
      </c>
      <c r="D55335" s="1" t="s">
        <v>1401</v>
      </c>
      <c r="E55335" s="1" t="s">
        <v>43</v>
      </c>
      <c r="F55335" s="1" t="s">
        <v>207</v>
      </c>
      <c r="G55335" s="1" t="s">
        <v>1126</v>
      </c>
      <c r="H55335" s="1">
        <v>25.0</v>
      </c>
      <c r="I55335" s="1" t="s">
        <v>1294</v>
      </c>
      <c r="J55335" s="1" t="s">
        <v>189708</v>
      </c>
      <c r="K55335" s="1">
        <v>1.0</v>
      </c>
      <c r="M55335" s="3">
        <v>41122.0</v>
      </c>
      <c r="N55335" s="3">
        <v>41122.0</v>
      </c>
    </row>
    <row r="55336">
      <c r="A55336" s="1" t="s">
        <v>189709</v>
      </c>
      <c r="B55336" s="1" t="s">
        <v>189710</v>
      </c>
      <c r="D55336" s="1" t="s">
        <v>56</v>
      </c>
      <c r="E55336" s="1">
        <v>9329636.0</v>
      </c>
      <c r="F55336" s="1" t="s">
        <v>18</v>
      </c>
      <c r="G55336" s="1" t="s">
        <v>25</v>
      </c>
      <c r="H55336" s="1" t="s">
        <v>89</v>
      </c>
      <c r="I55336" s="1" t="s">
        <v>1260</v>
      </c>
      <c r="J55336" s="1" t="s">
        <v>1783</v>
      </c>
      <c r="K55336" s="1">
        <v>1.0</v>
      </c>
      <c r="L55336" s="3">
        <v>39083.0</v>
      </c>
      <c r="M55336" s="3">
        <v>41619.0</v>
      </c>
      <c r="N55336" s="3">
        <v>41619.0</v>
      </c>
    </row>
    <row r="55337">
      <c r="A55337" s="1" t="s">
        <v>189711</v>
      </c>
      <c r="B55337" s="1" t="s">
        <v>189712</v>
      </c>
      <c r="C55337" s="2" t="s">
        <v>189713</v>
      </c>
      <c r="D55337" s="1" t="s">
        <v>58822</v>
      </c>
      <c r="E55337" s="1">
        <v>60595.043325456</v>
      </c>
      <c r="F55337" s="1" t="s">
        <v>207</v>
      </c>
      <c r="K55337" s="1">
        <v>2.0</v>
      </c>
      <c r="L55337" s="3">
        <v>42247.0</v>
      </c>
      <c r="M55337" s="3">
        <v>42309.0</v>
      </c>
      <c r="N55337" s="3">
        <v>42309.0</v>
      </c>
    </row>
    <row r="55338">
      <c r="A55338" s="1" t="s">
        <v>189714</v>
      </c>
      <c r="B55338" s="1" t="s">
        <v>189715</v>
      </c>
      <c r="C55338" s="2" t="s">
        <v>189716</v>
      </c>
      <c r="D55338" s="1" t="s">
        <v>766</v>
      </c>
      <c r="E55338" s="1">
        <v>4.36E7</v>
      </c>
      <c r="F55338" s="1" t="s">
        <v>18</v>
      </c>
      <c r="G55338" s="1" t="s">
        <v>19</v>
      </c>
      <c r="H55338" s="1">
        <v>10.0</v>
      </c>
      <c r="I55338" s="1" t="s">
        <v>672</v>
      </c>
      <c r="J55338" s="1" t="s">
        <v>673</v>
      </c>
      <c r="K55338" s="1">
        <v>4.0</v>
      </c>
      <c r="L55338" s="3">
        <v>39448.0</v>
      </c>
      <c r="M55338" s="3">
        <v>40163.0</v>
      </c>
      <c r="N55338" s="3">
        <v>41080.0</v>
      </c>
    </row>
    <row r="55339">
      <c r="A55339" s="1" t="s">
        <v>189717</v>
      </c>
      <c r="B55339" s="1" t="s">
        <v>189718</v>
      </c>
      <c r="E55339" s="1" t="s">
        <v>43</v>
      </c>
      <c r="F55339" s="1" t="s">
        <v>207</v>
      </c>
      <c r="K55339" s="1">
        <v>1.0</v>
      </c>
      <c r="M55339" s="3">
        <v>42251.0</v>
      </c>
      <c r="N55339" s="3">
        <v>42251.0</v>
      </c>
    </row>
    <row r="55340">
      <c r="A55340" s="1" t="s">
        <v>189719</v>
      </c>
      <c r="B55340" s="1" t="s">
        <v>189720</v>
      </c>
      <c r="D55340" s="1" t="s">
        <v>10259</v>
      </c>
      <c r="E55340" s="1">
        <v>25000.0</v>
      </c>
      <c r="F55340" s="1" t="s">
        <v>18</v>
      </c>
      <c r="G55340" s="1" t="s">
        <v>57</v>
      </c>
      <c r="H55340" s="1" t="s">
        <v>202</v>
      </c>
      <c r="I55340" s="1" t="s">
        <v>42882</v>
      </c>
      <c r="J55340" s="1" t="s">
        <v>42882</v>
      </c>
      <c r="K55340" s="1">
        <v>1.0</v>
      </c>
      <c r="L55340" s="3">
        <v>40909.0</v>
      </c>
      <c r="M55340" s="3">
        <v>41856.0</v>
      </c>
      <c r="N55340" s="3">
        <v>41856.0</v>
      </c>
    </row>
    <row r="55341">
      <c r="A55341" s="1" t="s">
        <v>189721</v>
      </c>
      <c r="B55341" s="1" t="s">
        <v>189722</v>
      </c>
      <c r="C55341" s="2" t="s">
        <v>189723</v>
      </c>
      <c r="D55341" s="1" t="s">
        <v>7592</v>
      </c>
      <c r="E55341" s="1">
        <v>1250000.0</v>
      </c>
      <c r="F55341" s="1" t="s">
        <v>18</v>
      </c>
      <c r="G55341" s="1" t="s">
        <v>25</v>
      </c>
      <c r="H55341" s="1" t="s">
        <v>616</v>
      </c>
      <c r="I55341" s="1" t="s">
        <v>617</v>
      </c>
      <c r="J55341" s="1" t="s">
        <v>189724</v>
      </c>
      <c r="K55341" s="1">
        <v>1.0</v>
      </c>
      <c r="L55341" s="3">
        <v>40909.0</v>
      </c>
      <c r="M55341" s="3">
        <v>41733.0</v>
      </c>
      <c r="N55341" s="3">
        <v>41733.0</v>
      </c>
    </row>
    <row r="55342">
      <c r="A55342" s="1" t="s">
        <v>189725</v>
      </c>
      <c r="B55342" s="1" t="s">
        <v>189726</v>
      </c>
      <c r="C55342" s="2" t="s">
        <v>189727</v>
      </c>
      <c r="D55342" s="1" t="s">
        <v>766</v>
      </c>
      <c r="E55342" s="1">
        <v>2900000.0</v>
      </c>
      <c r="F55342" s="1" t="s">
        <v>18</v>
      </c>
      <c r="G55342" s="1" t="s">
        <v>25</v>
      </c>
      <c r="H55342" s="1" t="s">
        <v>64</v>
      </c>
      <c r="I55342" s="1" t="s">
        <v>966</v>
      </c>
      <c r="J55342" s="1" t="s">
        <v>967</v>
      </c>
      <c r="K55342" s="1">
        <v>3.0</v>
      </c>
      <c r="L55342" s="3">
        <v>39083.0</v>
      </c>
      <c r="M55342" s="3">
        <v>39631.0</v>
      </c>
      <c r="N55342" s="3">
        <v>40233.0</v>
      </c>
    </row>
    <row r="55343">
      <c r="A55343" s="1" t="s">
        <v>189728</v>
      </c>
      <c r="B55343" s="1" t="s">
        <v>189729</v>
      </c>
      <c r="C55343" s="2" t="s">
        <v>189730</v>
      </c>
      <c r="D55343" s="1" t="s">
        <v>6308</v>
      </c>
      <c r="E55343" s="1" t="s">
        <v>43</v>
      </c>
      <c r="F55343" s="1" t="s">
        <v>18</v>
      </c>
      <c r="G55343" s="1" t="s">
        <v>25</v>
      </c>
      <c r="H55343" s="1" t="s">
        <v>64</v>
      </c>
      <c r="I55343" s="1" t="s">
        <v>507</v>
      </c>
      <c r="J55343" s="1" t="s">
        <v>11038</v>
      </c>
      <c r="K55343" s="1">
        <v>1.0</v>
      </c>
      <c r="L55343" s="3">
        <v>41275.0</v>
      </c>
      <c r="M55343" s="3">
        <v>41333.0</v>
      </c>
      <c r="N55343" s="3">
        <v>41333.0</v>
      </c>
    </row>
    <row r="55344">
      <c r="A55344" s="1" t="s">
        <v>189731</v>
      </c>
      <c r="B55344" s="1" t="s">
        <v>189732</v>
      </c>
      <c r="C55344" s="2" t="s">
        <v>189733</v>
      </c>
      <c r="D55344" s="1" t="s">
        <v>633</v>
      </c>
      <c r="E55344" s="1">
        <v>6513.0</v>
      </c>
      <c r="F55344" s="1" t="s">
        <v>18</v>
      </c>
      <c r="G55344" s="1" t="s">
        <v>25</v>
      </c>
      <c r="H55344" s="1" t="s">
        <v>808</v>
      </c>
      <c r="I55344" s="1" t="s">
        <v>8234</v>
      </c>
      <c r="J55344" s="1" t="s">
        <v>8234</v>
      </c>
      <c r="K55344" s="1">
        <v>2.0</v>
      </c>
      <c r="L55344" s="3">
        <v>40909.0</v>
      </c>
      <c r="M55344" s="3">
        <v>41337.0</v>
      </c>
      <c r="N55344" s="3">
        <v>42143.0</v>
      </c>
    </row>
    <row r="55345">
      <c r="A55345" s="1" t="s">
        <v>189734</v>
      </c>
      <c r="B55345" s="1" t="s">
        <v>189735</v>
      </c>
      <c r="C55345" s="2" t="s">
        <v>189736</v>
      </c>
      <c r="D55345" s="1" t="s">
        <v>3708</v>
      </c>
      <c r="E55345" s="1">
        <v>238900.0</v>
      </c>
      <c r="F55345" s="1" t="s">
        <v>18</v>
      </c>
      <c r="G55345" s="1" t="s">
        <v>25</v>
      </c>
      <c r="H55345" s="1" t="s">
        <v>121</v>
      </c>
      <c r="I55345" s="1" t="s">
        <v>528</v>
      </c>
      <c r="J55345" s="1" t="s">
        <v>4694</v>
      </c>
      <c r="K55345" s="1">
        <v>1.0</v>
      </c>
      <c r="M55345" s="3">
        <v>41674.0</v>
      </c>
      <c r="N55345" s="3">
        <v>41674.0</v>
      </c>
    </row>
    <row r="55346">
      <c r="A55346" s="1" t="s">
        <v>189737</v>
      </c>
      <c r="B55346" s="1" t="s">
        <v>189738</v>
      </c>
      <c r="C55346" s="2" t="s">
        <v>189739</v>
      </c>
      <c r="D55346" s="1" t="s">
        <v>3396</v>
      </c>
      <c r="E55346" s="1">
        <v>785000.0</v>
      </c>
      <c r="F55346" s="1" t="s">
        <v>18</v>
      </c>
      <c r="G55346" s="1" t="s">
        <v>19</v>
      </c>
      <c r="H55346" s="1">
        <v>16.0</v>
      </c>
      <c r="I55346" s="1" t="s">
        <v>20</v>
      </c>
      <c r="J55346" s="1" t="s">
        <v>20</v>
      </c>
      <c r="K55346" s="1">
        <v>1.0</v>
      </c>
      <c r="L55346" s="3">
        <v>42005.0</v>
      </c>
      <c r="M55346" s="3">
        <v>42222.0</v>
      </c>
      <c r="N55346" s="3">
        <v>42222.0</v>
      </c>
    </row>
    <row r="55347">
      <c r="A55347" s="1" t="s">
        <v>189740</v>
      </c>
      <c r="B55347" s="1" t="s">
        <v>189741</v>
      </c>
      <c r="C55347" s="2" t="s">
        <v>189742</v>
      </c>
      <c r="D55347" s="1" t="s">
        <v>317</v>
      </c>
      <c r="E55347" s="1">
        <v>300000.0</v>
      </c>
      <c r="F55347" s="1" t="s">
        <v>18</v>
      </c>
      <c r="G55347" s="1" t="s">
        <v>19</v>
      </c>
      <c r="H55347" s="1">
        <v>19.0</v>
      </c>
      <c r="I55347" s="1" t="s">
        <v>474</v>
      </c>
      <c r="J55347" s="1" t="s">
        <v>11965</v>
      </c>
      <c r="K55347" s="1">
        <v>1.0</v>
      </c>
      <c r="L55347" s="3">
        <v>42005.0</v>
      </c>
      <c r="M55347" s="3">
        <v>42331.0</v>
      </c>
      <c r="N55347" s="3">
        <v>42331.0</v>
      </c>
    </row>
    <row r="55348">
      <c r="A55348" s="1" t="s">
        <v>189743</v>
      </c>
      <c r="B55348" s="1" t="s">
        <v>189744</v>
      </c>
      <c r="C55348" s="2" t="s">
        <v>189745</v>
      </c>
      <c r="D55348" s="1" t="s">
        <v>189746</v>
      </c>
      <c r="E55348" s="1">
        <v>3.7E7</v>
      </c>
      <c r="F55348" s="1" t="s">
        <v>18</v>
      </c>
      <c r="G55348" s="1" t="s">
        <v>25</v>
      </c>
      <c r="H55348" s="1" t="s">
        <v>106</v>
      </c>
      <c r="I55348" s="1" t="s">
        <v>107</v>
      </c>
      <c r="J55348" s="1" t="s">
        <v>108</v>
      </c>
      <c r="K55348" s="1">
        <v>3.0</v>
      </c>
      <c r="L55348" s="3">
        <v>38718.0</v>
      </c>
      <c r="M55348" s="3">
        <v>39819.0</v>
      </c>
      <c r="N55348" s="3">
        <v>41562.0</v>
      </c>
    </row>
    <row r="55349">
      <c r="A55349" s="1" t="s">
        <v>189747</v>
      </c>
      <c r="B55349" s="1" t="s">
        <v>189748</v>
      </c>
      <c r="C55349" s="2" t="s">
        <v>189749</v>
      </c>
      <c r="D55349" s="1" t="s">
        <v>189750</v>
      </c>
      <c r="E55349" s="1">
        <v>3000000.0</v>
      </c>
      <c r="F55349" s="1" t="s">
        <v>18</v>
      </c>
      <c r="G55349" s="1" t="s">
        <v>341</v>
      </c>
      <c r="H55349" s="1">
        <v>13.0</v>
      </c>
      <c r="I55349" s="1" t="s">
        <v>342</v>
      </c>
      <c r="J55349" s="1" t="s">
        <v>342</v>
      </c>
      <c r="K55349" s="1">
        <v>1.0</v>
      </c>
      <c r="L55349" s="3">
        <v>39965.0</v>
      </c>
      <c r="M55349" s="3">
        <v>40513.0</v>
      </c>
      <c r="N55349" s="3">
        <v>40513.0</v>
      </c>
    </row>
    <row r="55350">
      <c r="A55350" s="1" t="s">
        <v>189751</v>
      </c>
      <c r="B55350" s="1" t="s">
        <v>189752</v>
      </c>
      <c r="C55350" s="2" t="s">
        <v>189753</v>
      </c>
      <c r="D55350" s="1" t="s">
        <v>181</v>
      </c>
      <c r="E55350" s="1">
        <v>2.361194E7</v>
      </c>
      <c r="F55350" s="1" t="s">
        <v>18</v>
      </c>
      <c r="G55350" s="1" t="s">
        <v>25</v>
      </c>
      <c r="H55350" s="1" t="s">
        <v>64</v>
      </c>
      <c r="I55350" s="1" t="s">
        <v>2539</v>
      </c>
      <c r="J55350" s="1" t="s">
        <v>14694</v>
      </c>
      <c r="K55350" s="1">
        <v>1.0</v>
      </c>
      <c r="M55350" s="3">
        <v>41052.0</v>
      </c>
      <c r="N55350" s="3">
        <v>41052.0</v>
      </c>
    </row>
    <row r="55351">
      <c r="A55351" s="1" t="s">
        <v>189754</v>
      </c>
      <c r="B55351" s="1" t="s">
        <v>189755</v>
      </c>
      <c r="D55351" s="1" t="s">
        <v>10854</v>
      </c>
      <c r="E55351" s="1">
        <v>1.05E7</v>
      </c>
      <c r="F55351" s="1" t="s">
        <v>18</v>
      </c>
      <c r="G55351" s="1" t="s">
        <v>37</v>
      </c>
      <c r="H55351" s="1">
        <v>23.0</v>
      </c>
      <c r="I55351" s="1" t="s">
        <v>182</v>
      </c>
      <c r="J55351" s="1" t="s">
        <v>182</v>
      </c>
      <c r="K55351" s="1">
        <v>2.0</v>
      </c>
      <c r="M55351" s="3">
        <v>38534.0</v>
      </c>
      <c r="N55351" s="3">
        <v>39448.0</v>
      </c>
    </row>
    <row r="55352">
      <c r="A55352" s="1" t="s">
        <v>189756</v>
      </c>
      <c r="B55352" s="1" t="s">
        <v>189757</v>
      </c>
      <c r="C55352" s="2" t="s">
        <v>189758</v>
      </c>
      <c r="E55352" s="1" t="s">
        <v>43</v>
      </c>
      <c r="F55352" s="1" t="s">
        <v>18</v>
      </c>
      <c r="G55352" s="1" t="s">
        <v>25</v>
      </c>
      <c r="H55352" s="1" t="s">
        <v>106</v>
      </c>
      <c r="I55352" s="1" t="s">
        <v>1621</v>
      </c>
      <c r="J55352" s="1" t="s">
        <v>62820</v>
      </c>
      <c r="K55352" s="1">
        <v>1.0</v>
      </c>
      <c r="M55352" s="3">
        <v>42249.0</v>
      </c>
      <c r="N55352" s="3">
        <v>42249.0</v>
      </c>
    </row>
    <row r="55353">
      <c r="A55353" s="1" t="s">
        <v>189759</v>
      </c>
      <c r="B55353" s="1" t="s">
        <v>189760</v>
      </c>
      <c r="C55353" s="2" t="s">
        <v>189761</v>
      </c>
      <c r="E55353" s="1" t="s">
        <v>43</v>
      </c>
      <c r="F55353" s="1" t="s">
        <v>207</v>
      </c>
      <c r="K55353" s="1">
        <v>1.0</v>
      </c>
      <c r="L55353" s="3">
        <v>41277.0</v>
      </c>
      <c r="M55353" s="3">
        <v>42309.0</v>
      </c>
      <c r="N55353" s="3">
        <v>42309.0</v>
      </c>
    </row>
    <row r="55354">
      <c r="A55354" s="1" t="s">
        <v>189762</v>
      </c>
      <c r="B55354" s="1" t="s">
        <v>189763</v>
      </c>
      <c r="C55354" s="2" t="s">
        <v>189764</v>
      </c>
      <c r="D55354" s="1" t="s">
        <v>189765</v>
      </c>
      <c r="E55354" s="1">
        <v>1.0E8</v>
      </c>
      <c r="F55354" s="1" t="s">
        <v>18</v>
      </c>
      <c r="G55354" s="1" t="s">
        <v>128</v>
      </c>
      <c r="H55354" s="1" t="s">
        <v>129</v>
      </c>
      <c r="I55354" s="1" t="s">
        <v>130</v>
      </c>
      <c r="J55354" s="1" t="s">
        <v>130</v>
      </c>
      <c r="K55354" s="1">
        <v>1.0</v>
      </c>
      <c r="M55354" s="3">
        <v>41977.0</v>
      </c>
      <c r="N55354" s="3">
        <v>41977.0</v>
      </c>
    </row>
    <row r="55355">
      <c r="A55355" s="1" t="s">
        <v>189766</v>
      </c>
      <c r="B55355" s="1" t="s">
        <v>189767</v>
      </c>
      <c r="C55355" s="2" t="s">
        <v>189768</v>
      </c>
      <c r="D55355" s="1" t="s">
        <v>766</v>
      </c>
      <c r="E55355" s="1">
        <v>2.13E7</v>
      </c>
      <c r="F55355" s="1" t="s">
        <v>18</v>
      </c>
      <c r="G55355" s="1" t="s">
        <v>25</v>
      </c>
      <c r="H55355" s="1" t="s">
        <v>808</v>
      </c>
      <c r="I55355" s="1" t="s">
        <v>809</v>
      </c>
      <c r="J55355" s="1" t="s">
        <v>1339</v>
      </c>
      <c r="K55355" s="1">
        <v>1.0</v>
      </c>
      <c r="M55355" s="3">
        <v>39498.0</v>
      </c>
      <c r="N55355" s="3">
        <v>39498.0</v>
      </c>
    </row>
    <row r="55356">
      <c r="A55356" s="1" t="s">
        <v>189769</v>
      </c>
      <c r="B55356" s="1" t="s">
        <v>189770</v>
      </c>
      <c r="C55356" s="2" t="s">
        <v>189771</v>
      </c>
      <c r="D55356" s="1" t="s">
        <v>189772</v>
      </c>
      <c r="E55356" s="1">
        <v>1400000.0</v>
      </c>
      <c r="F55356" s="1" t="s">
        <v>113</v>
      </c>
      <c r="G55356" s="1" t="s">
        <v>25</v>
      </c>
      <c r="H55356" s="1" t="s">
        <v>89</v>
      </c>
      <c r="I55356" s="1" t="s">
        <v>90</v>
      </c>
      <c r="J55356" s="1" t="s">
        <v>73831</v>
      </c>
      <c r="K55356" s="1">
        <v>2.0</v>
      </c>
      <c r="L55356" s="3">
        <v>40330.0</v>
      </c>
      <c r="M55356" s="3">
        <v>40420.0</v>
      </c>
      <c r="N55356" s="3">
        <v>40631.0</v>
      </c>
    </row>
    <row r="55357">
      <c r="A55357" s="1" t="s">
        <v>189773</v>
      </c>
      <c r="B55357" s="1" t="s">
        <v>189774</v>
      </c>
      <c r="C55357" s="2" t="s">
        <v>189775</v>
      </c>
      <c r="D55357" s="1" t="s">
        <v>766</v>
      </c>
      <c r="E55357" s="1">
        <v>1.0433E9</v>
      </c>
      <c r="F55357" s="1" t="s">
        <v>113</v>
      </c>
      <c r="G55357" s="1" t="s">
        <v>25</v>
      </c>
      <c r="H55357" s="1" t="s">
        <v>121</v>
      </c>
      <c r="I55357" s="1" t="s">
        <v>528</v>
      </c>
      <c r="J55357" s="1" t="s">
        <v>55671</v>
      </c>
      <c r="K55357" s="1">
        <v>7.0</v>
      </c>
      <c r="L55357" s="3">
        <v>37622.0</v>
      </c>
      <c r="M55357" s="3">
        <v>39591.0</v>
      </c>
      <c r="N55357" s="3">
        <v>42171.0</v>
      </c>
    </row>
    <row r="55358">
      <c r="A55358" s="1" t="s">
        <v>189776</v>
      </c>
      <c r="B55358" s="1" t="s">
        <v>189777</v>
      </c>
      <c r="C55358" s="2" t="s">
        <v>189778</v>
      </c>
      <c r="D55358" s="1" t="s">
        <v>3372</v>
      </c>
      <c r="E55358" s="1">
        <v>4.35E7</v>
      </c>
      <c r="F55358" s="1" t="s">
        <v>689</v>
      </c>
      <c r="G55358" s="1" t="s">
        <v>25</v>
      </c>
      <c r="H55358" s="1" t="s">
        <v>64</v>
      </c>
      <c r="I55358" s="1" t="s">
        <v>65</v>
      </c>
      <c r="J55358" s="1" t="s">
        <v>4026</v>
      </c>
      <c r="K55358" s="1">
        <v>1.0</v>
      </c>
      <c r="L55358" s="3">
        <v>35796.0</v>
      </c>
      <c r="M55358" s="3">
        <v>39910.0</v>
      </c>
      <c r="N55358" s="3">
        <v>39910.0</v>
      </c>
    </row>
    <row r="55359">
      <c r="A55359" s="1" t="s">
        <v>189779</v>
      </c>
      <c r="B55359" s="1" t="s">
        <v>189780</v>
      </c>
      <c r="C55359" s="2" t="s">
        <v>189781</v>
      </c>
      <c r="D55359" s="1" t="s">
        <v>1247</v>
      </c>
      <c r="E55359" s="1">
        <v>9.5199996E7</v>
      </c>
      <c r="F55359" s="1" t="s">
        <v>18</v>
      </c>
      <c r="G55359" s="1" t="s">
        <v>25</v>
      </c>
      <c r="H55359" s="1" t="s">
        <v>64</v>
      </c>
      <c r="I55359" s="1" t="s">
        <v>1221</v>
      </c>
      <c r="J55359" s="1" t="s">
        <v>1221</v>
      </c>
      <c r="K55359" s="1">
        <v>5.0</v>
      </c>
      <c r="L55359" s="3">
        <v>39904.0</v>
      </c>
      <c r="M55359" s="3">
        <v>41243.0</v>
      </c>
      <c r="N55359" s="3">
        <v>42214.0</v>
      </c>
    </row>
    <row r="55360">
      <c r="A55360" s="1" t="s">
        <v>189782</v>
      </c>
      <c r="B55360" s="1" t="s">
        <v>189783</v>
      </c>
      <c r="C55360" s="2" t="s">
        <v>189784</v>
      </c>
      <c r="D55360" s="1" t="s">
        <v>766</v>
      </c>
      <c r="E55360" s="1">
        <v>1.8759371E7</v>
      </c>
      <c r="F55360" s="1" t="s">
        <v>18</v>
      </c>
      <c r="G55360" s="1" t="s">
        <v>1062</v>
      </c>
      <c r="H55360" s="1">
        <v>13.0</v>
      </c>
      <c r="I55360" s="1" t="s">
        <v>13182</v>
      </c>
      <c r="J55360" s="1" t="s">
        <v>13182</v>
      </c>
      <c r="K55360" s="1">
        <v>2.0</v>
      </c>
      <c r="M55360" s="3">
        <v>41242.0</v>
      </c>
      <c r="N55360" s="3">
        <v>41695.0</v>
      </c>
    </row>
    <row r="55361">
      <c r="A55361" s="1" t="s">
        <v>189785</v>
      </c>
      <c r="B55361" s="1" t="s">
        <v>189786</v>
      </c>
      <c r="C55361" s="2" t="s">
        <v>189787</v>
      </c>
      <c r="D55361" s="1" t="s">
        <v>544</v>
      </c>
      <c r="E55361" s="1" t="s">
        <v>43</v>
      </c>
      <c r="F55361" s="1" t="s">
        <v>18</v>
      </c>
      <c r="G55361" s="1" t="s">
        <v>3985</v>
      </c>
      <c r="H55361" s="1">
        <v>3.0</v>
      </c>
      <c r="I55361" s="1" t="s">
        <v>2369</v>
      </c>
      <c r="J55361" s="1" t="s">
        <v>3986</v>
      </c>
      <c r="K55361" s="1">
        <v>1.0</v>
      </c>
      <c r="L55361" s="3">
        <v>37257.0</v>
      </c>
      <c r="M55361" s="3">
        <v>38995.0</v>
      </c>
      <c r="N55361" s="3">
        <v>38995.0</v>
      </c>
    </row>
    <row r="55362">
      <c r="A55362" s="1" t="s">
        <v>189788</v>
      </c>
      <c r="B55362" s="1" t="s">
        <v>189789</v>
      </c>
      <c r="C55362" s="2" t="s">
        <v>189790</v>
      </c>
      <c r="D55362" s="1" t="s">
        <v>189791</v>
      </c>
      <c r="E55362" s="1">
        <v>2500000.0</v>
      </c>
      <c r="F55362" s="1" t="s">
        <v>18</v>
      </c>
      <c r="G55362" s="1" t="s">
        <v>25</v>
      </c>
      <c r="H55362" s="1" t="s">
        <v>64</v>
      </c>
      <c r="I55362" s="1" t="s">
        <v>65</v>
      </c>
      <c r="J55362" s="1" t="s">
        <v>71</v>
      </c>
      <c r="K55362" s="1">
        <v>1.0</v>
      </c>
      <c r="L55362" s="3">
        <v>40909.0</v>
      </c>
      <c r="M55362" s="3">
        <v>41955.0</v>
      </c>
      <c r="N55362" s="3">
        <v>41955.0</v>
      </c>
    </row>
    <row r="55363">
      <c r="A55363" s="1" t="s">
        <v>189792</v>
      </c>
      <c r="B55363" s="1" t="s">
        <v>189793</v>
      </c>
      <c r="C55363" s="2" t="s">
        <v>189794</v>
      </c>
      <c r="D55363" s="1" t="s">
        <v>42</v>
      </c>
      <c r="E55363" s="1">
        <v>3.16E8</v>
      </c>
      <c r="F55363" s="1" t="s">
        <v>113</v>
      </c>
      <c r="G55363" s="1" t="s">
        <v>25</v>
      </c>
      <c r="H55363" s="1" t="s">
        <v>1011</v>
      </c>
      <c r="I55363" s="1" t="s">
        <v>1012</v>
      </c>
      <c r="J55363" s="1" t="s">
        <v>6313</v>
      </c>
      <c r="K55363" s="1">
        <v>1.0</v>
      </c>
      <c r="L55363" s="3">
        <v>29952.0</v>
      </c>
      <c r="M55363" s="3">
        <v>40046.0</v>
      </c>
      <c r="N55363" s="3">
        <v>40046.0</v>
      </c>
    </row>
    <row r="55364">
      <c r="A55364" s="1" t="s">
        <v>189795</v>
      </c>
      <c r="B55364" s="1" t="s">
        <v>189796</v>
      </c>
      <c r="C55364" s="2" t="s">
        <v>189797</v>
      </c>
      <c r="D55364" s="1" t="s">
        <v>766</v>
      </c>
      <c r="E55364" s="1">
        <v>2.455E8</v>
      </c>
      <c r="F55364" s="1" t="s">
        <v>18</v>
      </c>
      <c r="G55364" s="1" t="s">
        <v>25</v>
      </c>
      <c r="H55364" s="1" t="s">
        <v>64</v>
      </c>
      <c r="I55364" s="1" t="s">
        <v>65</v>
      </c>
      <c r="J55364" s="1" t="s">
        <v>240</v>
      </c>
      <c r="K55364" s="1">
        <v>8.0</v>
      </c>
      <c r="L55364" s="3">
        <v>39448.0</v>
      </c>
      <c r="M55364" s="3">
        <v>39428.0</v>
      </c>
      <c r="N55364" s="3">
        <v>42210.0</v>
      </c>
    </row>
    <row r="55365">
      <c r="A55365" s="1" t="s">
        <v>189798</v>
      </c>
      <c r="B55365" s="1" t="s">
        <v>189799</v>
      </c>
      <c r="C55365" s="2" t="s">
        <v>189800</v>
      </c>
      <c r="D55365" s="1" t="s">
        <v>189801</v>
      </c>
      <c r="E55365" s="1">
        <v>1800000.0</v>
      </c>
      <c r="F55365" s="1" t="s">
        <v>207</v>
      </c>
      <c r="G55365" s="1" t="s">
        <v>25</v>
      </c>
      <c r="H55365" s="1" t="s">
        <v>64</v>
      </c>
      <c r="I55365" s="1" t="s">
        <v>65</v>
      </c>
      <c r="J55365" s="1" t="s">
        <v>71</v>
      </c>
      <c r="K55365" s="1">
        <v>1.0</v>
      </c>
      <c r="L55365" s="3">
        <v>40664.0</v>
      </c>
      <c r="M55365" s="3">
        <v>40984.0</v>
      </c>
      <c r="N55365" s="3">
        <v>40984.0</v>
      </c>
    </row>
    <row r="55366">
      <c r="A55366" s="1" t="s">
        <v>189802</v>
      </c>
      <c r="B55366" s="1" t="s">
        <v>189803</v>
      </c>
      <c r="C55366" s="2" t="s">
        <v>189804</v>
      </c>
      <c r="D55366" s="1" t="s">
        <v>126572</v>
      </c>
      <c r="E55366" s="1">
        <v>2.0E7</v>
      </c>
      <c r="F55366" s="1" t="s">
        <v>689</v>
      </c>
      <c r="G55366" s="1" t="s">
        <v>37</v>
      </c>
      <c r="H55366" s="1">
        <v>30.0</v>
      </c>
      <c r="I55366" s="1" t="s">
        <v>386</v>
      </c>
      <c r="J55366" s="1" t="s">
        <v>386</v>
      </c>
      <c r="K55366" s="1">
        <v>2.0</v>
      </c>
      <c r="L55366" s="3">
        <v>37622.0</v>
      </c>
      <c r="M55366" s="3">
        <v>40360.0</v>
      </c>
      <c r="N55366" s="3">
        <v>41592.0</v>
      </c>
    </row>
    <row r="55367">
      <c r="A55367" s="1" t="s">
        <v>189805</v>
      </c>
      <c r="B55367" s="1" t="s">
        <v>189806</v>
      </c>
      <c r="C55367" s="2" t="s">
        <v>189807</v>
      </c>
      <c r="D55367" s="1" t="s">
        <v>766</v>
      </c>
      <c r="E55367" s="1">
        <v>50000.0</v>
      </c>
      <c r="F55367" s="1" t="s">
        <v>113</v>
      </c>
      <c r="G55367" s="1" t="s">
        <v>25</v>
      </c>
      <c r="H55367" s="1" t="s">
        <v>64</v>
      </c>
      <c r="I55367" s="1" t="s">
        <v>65</v>
      </c>
      <c r="J55367" s="1" t="s">
        <v>240</v>
      </c>
      <c r="K55367" s="1">
        <v>1.0</v>
      </c>
      <c r="L55367" s="3">
        <v>41334.0</v>
      </c>
      <c r="M55367" s="3">
        <v>41683.0</v>
      </c>
      <c r="N55367" s="3">
        <v>41683.0</v>
      </c>
    </row>
    <row r="55368">
      <c r="A55368" s="1" t="s">
        <v>189808</v>
      </c>
      <c r="B55368" s="1" t="s">
        <v>189809</v>
      </c>
      <c r="C55368" s="2" t="s">
        <v>189810</v>
      </c>
      <c r="D55368" s="1" t="s">
        <v>1503</v>
      </c>
      <c r="E55368" s="1">
        <v>1.7265985E7</v>
      </c>
      <c r="F55368" s="1" t="s">
        <v>18</v>
      </c>
      <c r="G55368" s="1" t="s">
        <v>37</v>
      </c>
      <c r="H55368" s="1">
        <v>23.0</v>
      </c>
      <c r="I55368" s="1" t="s">
        <v>182</v>
      </c>
      <c r="J55368" s="1" t="s">
        <v>182</v>
      </c>
      <c r="K55368" s="1">
        <v>2.0</v>
      </c>
      <c r="M55368" s="3">
        <v>40787.0</v>
      </c>
      <c r="N55368" s="3">
        <v>41122.0</v>
      </c>
    </row>
    <row r="55369">
      <c r="A55369" s="1" t="s">
        <v>189811</v>
      </c>
      <c r="B55369" s="1" t="s">
        <v>189812</v>
      </c>
      <c r="C55369" s="2" t="s">
        <v>189813</v>
      </c>
      <c r="D55369" s="1" t="s">
        <v>189814</v>
      </c>
      <c r="E55369" s="1">
        <v>4.63E9</v>
      </c>
      <c r="F55369" s="1" t="s">
        <v>689</v>
      </c>
      <c r="G55369" s="1" t="s">
        <v>37</v>
      </c>
      <c r="H55369" s="1">
        <v>4.0</v>
      </c>
      <c r="I55369" s="1" t="s">
        <v>15390</v>
      </c>
      <c r="J55369" s="1" t="s">
        <v>15390</v>
      </c>
      <c r="K55369" s="1">
        <v>1.0</v>
      </c>
      <c r="L55369" s="3">
        <v>35065.0</v>
      </c>
      <c r="M55369" s="3">
        <v>42226.0</v>
      </c>
      <c r="N55369" s="3">
        <v>42226.0</v>
      </c>
    </row>
    <row r="55370">
      <c r="A55370" s="1" t="s">
        <v>189815</v>
      </c>
      <c r="B55370" s="1" t="s">
        <v>189816</v>
      </c>
      <c r="C55370" s="2" t="s">
        <v>189817</v>
      </c>
      <c r="D55370" s="1" t="s">
        <v>189818</v>
      </c>
      <c r="E55370" s="1">
        <v>2.309E8</v>
      </c>
      <c r="F55370" s="1" t="s">
        <v>18</v>
      </c>
      <c r="G55370" s="1" t="s">
        <v>25</v>
      </c>
      <c r="H55370" s="1" t="s">
        <v>644</v>
      </c>
      <c r="I55370" s="1" t="s">
        <v>645</v>
      </c>
      <c r="J55370" s="1" t="s">
        <v>7304</v>
      </c>
      <c r="K55370" s="1">
        <v>6.0</v>
      </c>
      <c r="L55370" s="3">
        <v>38718.0</v>
      </c>
      <c r="M55370" s="3">
        <v>39349.0</v>
      </c>
      <c r="N55370" s="3">
        <v>41623.0</v>
      </c>
    </row>
    <row r="55371">
      <c r="A55371" s="1" t="s">
        <v>189819</v>
      </c>
      <c r="B55371" s="1" t="s">
        <v>189820</v>
      </c>
      <c r="C55371" s="2" t="s">
        <v>189821</v>
      </c>
      <c r="D55371" s="1" t="s">
        <v>6308</v>
      </c>
      <c r="E55371" s="1">
        <v>2100000.0</v>
      </c>
      <c r="F55371" s="1" t="s">
        <v>18</v>
      </c>
      <c r="G55371" s="1" t="s">
        <v>62525</v>
      </c>
      <c r="H55371" s="1">
        <v>11.0</v>
      </c>
      <c r="I55371" s="1" t="s">
        <v>62526</v>
      </c>
      <c r="J55371" s="1" t="s">
        <v>62527</v>
      </c>
      <c r="K55371" s="1">
        <v>1.0</v>
      </c>
      <c r="L55371" s="3">
        <v>36892.0</v>
      </c>
      <c r="M55371" s="3">
        <v>42089.0</v>
      </c>
      <c r="N55371" s="3">
        <v>42089.0</v>
      </c>
    </row>
    <row r="55372">
      <c r="A55372" s="1" t="s">
        <v>189822</v>
      </c>
      <c r="B55372" s="2" t="s">
        <v>189823</v>
      </c>
      <c r="C55372" s="2" t="s">
        <v>189824</v>
      </c>
      <c r="D55372" s="1" t="s">
        <v>75</v>
      </c>
      <c r="E55372" s="1" t="s">
        <v>43</v>
      </c>
      <c r="F55372" s="1" t="s">
        <v>18</v>
      </c>
      <c r="G55372" s="1" t="s">
        <v>1819</v>
      </c>
      <c r="H55372" s="1">
        <v>5.0</v>
      </c>
      <c r="I55372" s="1" t="s">
        <v>1820</v>
      </c>
      <c r="J55372" s="1" t="s">
        <v>1820</v>
      </c>
      <c r="K55372" s="1">
        <v>1.0</v>
      </c>
      <c r="L55372" s="3">
        <v>40909.0</v>
      </c>
      <c r="M55372" s="3">
        <v>41442.0</v>
      </c>
      <c r="N55372" s="3">
        <v>41442.0</v>
      </c>
    </row>
    <row r="55373">
      <c r="A55373" s="1" t="s">
        <v>189825</v>
      </c>
      <c r="B55373" s="1" t="s">
        <v>189826</v>
      </c>
      <c r="C55373" s="2" t="s">
        <v>189827</v>
      </c>
      <c r="D55373" s="1" t="s">
        <v>189828</v>
      </c>
      <c r="E55373" s="1">
        <v>3.0E8</v>
      </c>
      <c r="F55373" s="1" t="s">
        <v>18</v>
      </c>
      <c r="G55373" s="1" t="s">
        <v>25</v>
      </c>
      <c r="H55373" s="1" t="s">
        <v>99</v>
      </c>
      <c r="I55373" s="1" t="s">
        <v>100</v>
      </c>
      <c r="J55373" s="1" t="s">
        <v>40190</v>
      </c>
      <c r="K55373" s="1">
        <v>1.0</v>
      </c>
      <c r="M55373" s="3">
        <v>42263.0</v>
      </c>
      <c r="N55373" s="3">
        <v>42263.0</v>
      </c>
    </row>
    <row r="55374">
      <c r="A55374" s="1" t="s">
        <v>189829</v>
      </c>
      <c r="B55374" s="1" t="s">
        <v>189830</v>
      </c>
      <c r="C55374" s="2" t="s">
        <v>189831</v>
      </c>
      <c r="D55374" s="1" t="s">
        <v>189832</v>
      </c>
      <c r="E55374" s="1">
        <v>6527820.0</v>
      </c>
      <c r="F55374" s="1" t="s">
        <v>18</v>
      </c>
      <c r="G55374" s="1" t="s">
        <v>25</v>
      </c>
      <c r="H55374" s="1" t="s">
        <v>527</v>
      </c>
      <c r="I55374" s="1" t="s">
        <v>528</v>
      </c>
      <c r="J55374" s="1" t="s">
        <v>529</v>
      </c>
      <c r="K55374" s="1">
        <v>2.0</v>
      </c>
      <c r="L55374" s="3">
        <v>38808.0</v>
      </c>
      <c r="M55374" s="3">
        <v>40544.0</v>
      </c>
      <c r="N55374" s="3">
        <v>41443.0</v>
      </c>
    </row>
    <row r="55375">
      <c r="A55375" s="1" t="s">
        <v>189833</v>
      </c>
      <c r="B55375" s="1" t="s">
        <v>189834</v>
      </c>
      <c r="C55375" s="2" t="s">
        <v>189835</v>
      </c>
      <c r="D55375" s="1" t="s">
        <v>766</v>
      </c>
      <c r="E55375" s="1">
        <v>1000000.0</v>
      </c>
      <c r="F55375" s="1" t="s">
        <v>18</v>
      </c>
      <c r="G55375" s="1" t="s">
        <v>25</v>
      </c>
      <c r="H55375" s="1" t="s">
        <v>99</v>
      </c>
      <c r="I55375" s="1" t="s">
        <v>100</v>
      </c>
      <c r="J55375" s="1" t="s">
        <v>5699</v>
      </c>
      <c r="K55375" s="1">
        <v>1.0</v>
      </c>
      <c r="L55375" s="3">
        <v>39448.0</v>
      </c>
      <c r="M55375" s="3">
        <v>40185.0</v>
      </c>
      <c r="N55375" s="3">
        <v>40185.0</v>
      </c>
    </row>
    <row r="55376">
      <c r="A55376" s="1" t="s">
        <v>189836</v>
      </c>
      <c r="B55376" s="1" t="s">
        <v>189837</v>
      </c>
      <c r="C55376" s="2" t="s">
        <v>189838</v>
      </c>
      <c r="D55376" s="1" t="s">
        <v>766</v>
      </c>
      <c r="E55376" s="1">
        <v>2900000.0</v>
      </c>
      <c r="F55376" s="1" t="s">
        <v>18</v>
      </c>
      <c r="G55376" s="1" t="s">
        <v>25</v>
      </c>
      <c r="H55376" s="1" t="s">
        <v>64</v>
      </c>
      <c r="I55376" s="1" t="s">
        <v>65</v>
      </c>
      <c r="J55376" s="1" t="s">
        <v>27112</v>
      </c>
      <c r="K55376" s="1">
        <v>3.0</v>
      </c>
      <c r="L55376" s="3">
        <v>37987.0</v>
      </c>
      <c r="M55376" s="3">
        <v>39223.0</v>
      </c>
      <c r="N55376" s="3">
        <v>40126.0</v>
      </c>
    </row>
    <row r="55377">
      <c r="A55377" s="1" t="s">
        <v>189839</v>
      </c>
      <c r="B55377" s="1" t="s">
        <v>189840</v>
      </c>
      <c r="C55377" s="2" t="s">
        <v>189841</v>
      </c>
      <c r="D55377" s="1" t="s">
        <v>1102</v>
      </c>
      <c r="E55377" s="1">
        <v>300000.0</v>
      </c>
      <c r="F55377" s="1" t="s">
        <v>18</v>
      </c>
      <c r="K55377" s="1">
        <v>1.0</v>
      </c>
      <c r="M55377" s="3">
        <v>41830.0</v>
      </c>
      <c r="N55377" s="3">
        <v>41830.0</v>
      </c>
    </row>
    <row r="55378">
      <c r="A55378" s="1" t="s">
        <v>189842</v>
      </c>
      <c r="B55378" s="1" t="s">
        <v>189843</v>
      </c>
      <c r="C55378" s="2" t="s">
        <v>189844</v>
      </c>
      <c r="D55378" s="1" t="s">
        <v>766</v>
      </c>
      <c r="E55378" s="1">
        <v>2500000.0</v>
      </c>
      <c r="F55378" s="1" t="s">
        <v>207</v>
      </c>
      <c r="K55378" s="1">
        <v>1.0</v>
      </c>
      <c r="L55378" s="3">
        <v>39083.0</v>
      </c>
      <c r="M55378" s="3">
        <v>40058.0</v>
      </c>
      <c r="N55378" s="3">
        <v>40058.0</v>
      </c>
    </row>
    <row r="55379">
      <c r="A55379" s="1" t="s">
        <v>189845</v>
      </c>
      <c r="B55379" s="1" t="s">
        <v>189846</v>
      </c>
      <c r="C55379" s="2" t="s">
        <v>189847</v>
      </c>
      <c r="D55379" s="1" t="s">
        <v>189848</v>
      </c>
      <c r="E55379" s="1">
        <v>197000.0</v>
      </c>
      <c r="F55379" s="1" t="s">
        <v>18</v>
      </c>
      <c r="G55379" s="1" t="s">
        <v>25</v>
      </c>
      <c r="H55379" s="1" t="s">
        <v>44</v>
      </c>
      <c r="I55379" s="1" t="s">
        <v>282</v>
      </c>
      <c r="J55379" s="1" t="s">
        <v>282</v>
      </c>
      <c r="K55379" s="1">
        <v>2.0</v>
      </c>
      <c r="L55379" s="3">
        <v>41162.0</v>
      </c>
      <c r="M55379" s="3">
        <v>41585.0</v>
      </c>
      <c r="N55379" s="3">
        <v>41958.0</v>
      </c>
    </row>
    <row r="55380">
      <c r="A55380" s="1" t="s">
        <v>189849</v>
      </c>
      <c r="B55380" s="1" t="s">
        <v>189850</v>
      </c>
      <c r="C55380" s="2" t="s">
        <v>189851</v>
      </c>
      <c r="D55380" s="1" t="s">
        <v>189852</v>
      </c>
      <c r="E55380" s="1">
        <v>6587451.0</v>
      </c>
      <c r="F55380" s="1" t="s">
        <v>18</v>
      </c>
      <c r="G55380" s="1" t="s">
        <v>165</v>
      </c>
      <c r="H55380" s="1" t="s">
        <v>17157</v>
      </c>
      <c r="I55380" s="1" t="s">
        <v>1229</v>
      </c>
      <c r="J55380" s="1" t="s">
        <v>189853</v>
      </c>
      <c r="K55380" s="1">
        <v>1.0</v>
      </c>
      <c r="L55380" s="3">
        <v>40544.0</v>
      </c>
      <c r="M55380" s="3">
        <v>41990.0</v>
      </c>
      <c r="N55380" s="3">
        <v>41990.0</v>
      </c>
    </row>
    <row r="55381">
      <c r="A55381" s="1" t="s">
        <v>189854</v>
      </c>
      <c r="B55381" s="2" t="s">
        <v>189855</v>
      </c>
      <c r="C55381" s="2" t="s">
        <v>189856</v>
      </c>
      <c r="D55381" s="1" t="s">
        <v>189857</v>
      </c>
      <c r="E55381" s="1">
        <v>100000.0</v>
      </c>
      <c r="F55381" s="1" t="s">
        <v>18</v>
      </c>
      <c r="G55381" s="1" t="s">
        <v>25</v>
      </c>
      <c r="H55381" s="1" t="s">
        <v>99</v>
      </c>
      <c r="I55381" s="1" t="s">
        <v>3295</v>
      </c>
      <c r="J55381" s="1" t="s">
        <v>57752</v>
      </c>
      <c r="K55381" s="1">
        <v>1.0</v>
      </c>
      <c r="L55381" s="3">
        <v>40575.0</v>
      </c>
      <c r="M55381" s="3">
        <v>40179.0</v>
      </c>
      <c r="N55381" s="3">
        <v>40179.0</v>
      </c>
    </row>
    <row r="55382">
      <c r="A55382" s="1" t="s">
        <v>189858</v>
      </c>
      <c r="B55382" s="1" t="s">
        <v>189859</v>
      </c>
      <c r="C55382" s="2" t="s">
        <v>189860</v>
      </c>
      <c r="D55382" s="1" t="s">
        <v>189861</v>
      </c>
      <c r="E55382" s="1">
        <v>6.95E8</v>
      </c>
      <c r="F55382" s="1" t="s">
        <v>18</v>
      </c>
      <c r="G55382" s="1" t="s">
        <v>25</v>
      </c>
      <c r="H55382" s="1" t="s">
        <v>286</v>
      </c>
      <c r="I55382" s="1" t="s">
        <v>578</v>
      </c>
      <c r="J55382" s="1" t="s">
        <v>578</v>
      </c>
      <c r="K55382" s="1">
        <v>4.0</v>
      </c>
      <c r="L55382" s="3">
        <v>40909.0</v>
      </c>
      <c r="M55382" s="3">
        <v>41768.0</v>
      </c>
      <c r="N55382" s="3">
        <v>42299.0</v>
      </c>
    </row>
    <row r="55383">
      <c r="A55383" s="1" t="s">
        <v>189862</v>
      </c>
      <c r="B55383" s="1" t="s">
        <v>189863</v>
      </c>
      <c r="C55383" s="2" t="s">
        <v>189864</v>
      </c>
      <c r="D55383" s="1" t="s">
        <v>766</v>
      </c>
      <c r="E55383" s="1">
        <v>200000.0</v>
      </c>
      <c r="F55383" s="1" t="s">
        <v>18</v>
      </c>
      <c r="G55383" s="1" t="s">
        <v>25</v>
      </c>
      <c r="H55383" s="1" t="s">
        <v>430</v>
      </c>
      <c r="I55383" s="1" t="s">
        <v>528</v>
      </c>
      <c r="J55383" s="1" t="s">
        <v>8303</v>
      </c>
      <c r="K55383" s="1">
        <v>1.0</v>
      </c>
      <c r="L55383" s="3">
        <v>39539.0</v>
      </c>
      <c r="M55383" s="3">
        <v>40973.0</v>
      </c>
      <c r="N55383" s="3">
        <v>40973.0</v>
      </c>
    </row>
    <row r="55384">
      <c r="A55384" s="1" t="s">
        <v>189865</v>
      </c>
      <c r="B55384" s="1" t="s">
        <v>189866</v>
      </c>
      <c r="C55384" s="2" t="s">
        <v>189867</v>
      </c>
      <c r="D55384" s="1" t="s">
        <v>76307</v>
      </c>
      <c r="E55384" s="1" t="s">
        <v>43</v>
      </c>
      <c r="F55384" s="1" t="s">
        <v>18</v>
      </c>
      <c r="G55384" s="1" t="s">
        <v>25</v>
      </c>
      <c r="H55384" s="1" t="s">
        <v>89</v>
      </c>
      <c r="I55384" s="1" t="s">
        <v>1260</v>
      </c>
      <c r="J55384" s="1" t="s">
        <v>1783</v>
      </c>
      <c r="K55384" s="1">
        <v>1.0</v>
      </c>
      <c r="L55384" s="3">
        <v>41974.0</v>
      </c>
      <c r="M55384" s="3">
        <v>42078.0</v>
      </c>
      <c r="N55384" s="3">
        <v>42078.0</v>
      </c>
    </row>
    <row r="55385">
      <c r="A55385" s="1" t="s">
        <v>189868</v>
      </c>
      <c r="B55385" s="1" t="s">
        <v>189869</v>
      </c>
      <c r="C55385" s="2" t="s">
        <v>189870</v>
      </c>
      <c r="D55385" s="1" t="s">
        <v>22553</v>
      </c>
      <c r="E55385" s="1">
        <v>375000.0</v>
      </c>
      <c r="F55385" s="1" t="s">
        <v>207</v>
      </c>
      <c r="G55385" s="1" t="s">
        <v>25</v>
      </c>
      <c r="H55385" s="1" t="s">
        <v>44</v>
      </c>
      <c r="I55385" s="1" t="s">
        <v>282</v>
      </c>
      <c r="J55385" s="1" t="s">
        <v>282</v>
      </c>
      <c r="K55385" s="1">
        <v>1.0</v>
      </c>
      <c r="L55385" s="3">
        <v>41275.0</v>
      </c>
      <c r="M55385" s="3">
        <v>41258.0</v>
      </c>
      <c r="N55385" s="3">
        <v>41258.0</v>
      </c>
    </row>
    <row r="55386">
      <c r="A55386" s="1" t="s">
        <v>189871</v>
      </c>
      <c r="B55386" s="1" t="s">
        <v>189872</v>
      </c>
      <c r="C55386" s="2" t="s">
        <v>189873</v>
      </c>
      <c r="D55386" s="1" t="s">
        <v>189874</v>
      </c>
      <c r="E55386" s="1">
        <v>300000.0</v>
      </c>
      <c r="F55386" s="1" t="s">
        <v>18</v>
      </c>
      <c r="G55386" s="1" t="s">
        <v>341</v>
      </c>
      <c r="H55386" s="1">
        <v>11.0</v>
      </c>
      <c r="I55386" s="1" t="s">
        <v>497</v>
      </c>
      <c r="J55386" s="1" t="s">
        <v>497</v>
      </c>
      <c r="K55386" s="1">
        <v>1.0</v>
      </c>
      <c r="L55386" s="3">
        <v>40634.0</v>
      </c>
      <c r="M55386" s="3">
        <v>40711.0</v>
      </c>
      <c r="N55386" s="3">
        <v>40711.0</v>
      </c>
    </row>
    <row r="55387">
      <c r="A55387" s="1" t="s">
        <v>189875</v>
      </c>
      <c r="B55387" s="1" t="s">
        <v>189876</v>
      </c>
      <c r="C55387" s="2" t="s">
        <v>189877</v>
      </c>
      <c r="D55387" s="1" t="s">
        <v>36</v>
      </c>
      <c r="E55387" s="1">
        <v>149581.0</v>
      </c>
      <c r="F55387" s="1" t="s">
        <v>18</v>
      </c>
      <c r="G55387" s="1" t="s">
        <v>57</v>
      </c>
      <c r="H55387" s="1" t="s">
        <v>58</v>
      </c>
      <c r="I55387" s="1" t="s">
        <v>59</v>
      </c>
      <c r="J55387" s="1" t="s">
        <v>59</v>
      </c>
      <c r="K55387" s="1">
        <v>2.0</v>
      </c>
      <c r="L55387" s="3">
        <v>40695.0</v>
      </c>
      <c r="M55387" s="3">
        <v>40770.0</v>
      </c>
      <c r="N55387" s="3">
        <v>40848.0</v>
      </c>
    </row>
    <row r="55388">
      <c r="A55388" s="1" t="s">
        <v>189878</v>
      </c>
      <c r="B55388" s="1" t="s">
        <v>189879</v>
      </c>
      <c r="C55388" s="2" t="s">
        <v>189880</v>
      </c>
      <c r="D55388" s="1" t="s">
        <v>766</v>
      </c>
      <c r="E55388" s="1">
        <v>1.2703E7</v>
      </c>
      <c r="F55388" s="1" t="s">
        <v>207</v>
      </c>
      <c r="G55388" s="1" t="s">
        <v>25</v>
      </c>
      <c r="H55388" s="1" t="s">
        <v>89</v>
      </c>
      <c r="I55388" s="1" t="s">
        <v>1655</v>
      </c>
      <c r="J55388" s="1" t="s">
        <v>1656</v>
      </c>
      <c r="K55388" s="1">
        <v>2.0</v>
      </c>
      <c r="M55388" s="3">
        <v>39569.0</v>
      </c>
      <c r="N55388" s="3">
        <v>40883.0</v>
      </c>
    </row>
    <row r="55389">
      <c r="A55389" s="1" t="s">
        <v>189881</v>
      </c>
      <c r="B55389" s="1" t="s">
        <v>189882</v>
      </c>
      <c r="C55389" s="2" t="s">
        <v>189883</v>
      </c>
      <c r="D55389" s="1" t="s">
        <v>766</v>
      </c>
      <c r="E55389" s="1">
        <v>1199995.0</v>
      </c>
      <c r="F55389" s="1" t="s">
        <v>18</v>
      </c>
      <c r="G55389" s="1" t="s">
        <v>25</v>
      </c>
      <c r="H55389" s="1" t="s">
        <v>64</v>
      </c>
      <c r="I55389" s="1" t="s">
        <v>65</v>
      </c>
      <c r="J55389" s="1" t="s">
        <v>606</v>
      </c>
      <c r="K55389" s="1">
        <v>2.0</v>
      </c>
      <c r="L55389" s="3">
        <v>39448.0</v>
      </c>
      <c r="M55389" s="3">
        <v>39967.0</v>
      </c>
      <c r="N55389" s="3">
        <v>40270.0</v>
      </c>
    </row>
    <row r="55390">
      <c r="A55390" s="1" t="s">
        <v>189884</v>
      </c>
      <c r="B55390" s="1" t="s">
        <v>189885</v>
      </c>
      <c r="C55390" s="2" t="s">
        <v>189886</v>
      </c>
      <c r="D55390" s="1" t="s">
        <v>23669</v>
      </c>
      <c r="E55390" s="1">
        <v>4.45E7</v>
      </c>
      <c r="F55390" s="1" t="s">
        <v>113</v>
      </c>
      <c r="G55390" s="1" t="s">
        <v>25</v>
      </c>
      <c r="H55390" s="1" t="s">
        <v>64</v>
      </c>
      <c r="I55390" s="1" t="s">
        <v>65</v>
      </c>
      <c r="J55390" s="1" t="s">
        <v>606</v>
      </c>
      <c r="K55390" s="1">
        <v>1.0</v>
      </c>
      <c r="L55390" s="3">
        <v>31048.0</v>
      </c>
      <c r="M55390" s="3">
        <v>41848.0</v>
      </c>
      <c r="N55390" s="3">
        <v>41848.0</v>
      </c>
    </row>
    <row r="55391">
      <c r="A55391" s="1" t="s">
        <v>189887</v>
      </c>
      <c r="B55391" s="1" t="s">
        <v>189888</v>
      </c>
      <c r="C55391" s="2" t="s">
        <v>189889</v>
      </c>
      <c r="D55391" s="1" t="s">
        <v>766</v>
      </c>
      <c r="E55391" s="1">
        <v>5.0E7</v>
      </c>
      <c r="F55391" s="1" t="s">
        <v>18</v>
      </c>
      <c r="G55391" s="1" t="s">
        <v>25</v>
      </c>
      <c r="H55391" s="1" t="s">
        <v>64</v>
      </c>
      <c r="I55391" s="1" t="s">
        <v>65</v>
      </c>
      <c r="J55391" s="1" t="s">
        <v>1103</v>
      </c>
      <c r="K55391" s="1">
        <v>1.0</v>
      </c>
      <c r="M55391" s="3">
        <v>40833.0</v>
      </c>
      <c r="N55391" s="3">
        <v>40833.0</v>
      </c>
    </row>
    <row r="55392">
      <c r="A55392" s="1" t="s">
        <v>189890</v>
      </c>
      <c r="B55392" s="1" t="s">
        <v>9855</v>
      </c>
      <c r="C55392" s="2" t="s">
        <v>189891</v>
      </c>
      <c r="D55392" s="1" t="s">
        <v>189892</v>
      </c>
      <c r="E55392" s="1">
        <v>8200000.0</v>
      </c>
      <c r="F55392" s="1" t="s">
        <v>113</v>
      </c>
      <c r="K55392" s="1">
        <v>3.0</v>
      </c>
      <c r="L55392" s="3">
        <v>41244.0</v>
      </c>
      <c r="M55392" s="3">
        <v>41364.0</v>
      </c>
      <c r="N55392" s="3">
        <v>41842.0</v>
      </c>
    </row>
    <row r="55393">
      <c r="A55393" s="1" t="s">
        <v>189893</v>
      </c>
      <c r="B55393" s="1" t="s">
        <v>189894</v>
      </c>
      <c r="D55393" s="1" t="s">
        <v>189895</v>
      </c>
      <c r="E55393" s="1">
        <v>5999956.0</v>
      </c>
      <c r="F55393" s="1" t="s">
        <v>18</v>
      </c>
      <c r="G55393" s="1" t="s">
        <v>25</v>
      </c>
      <c r="H55393" s="1" t="s">
        <v>106</v>
      </c>
      <c r="I55393" s="1" t="s">
        <v>107</v>
      </c>
      <c r="J55393" s="1" t="s">
        <v>108</v>
      </c>
      <c r="K55393" s="1">
        <v>1.0</v>
      </c>
      <c r="L55393" s="3">
        <v>40909.0</v>
      </c>
      <c r="M55393" s="3">
        <v>41842.0</v>
      </c>
      <c r="N55393" s="3">
        <v>41842.0</v>
      </c>
    </row>
    <row r="55394">
      <c r="A55394" s="1" t="s">
        <v>189896</v>
      </c>
      <c r="B55394" s="1" t="s">
        <v>189897</v>
      </c>
      <c r="C55394" s="2" t="s">
        <v>189898</v>
      </c>
      <c r="D55394" s="1" t="s">
        <v>189899</v>
      </c>
      <c r="E55394" s="1">
        <v>200000.0</v>
      </c>
      <c r="F55394" s="1" t="s">
        <v>18</v>
      </c>
      <c r="G55394" s="1" t="s">
        <v>19</v>
      </c>
      <c r="H55394" s="1">
        <v>35.0</v>
      </c>
      <c r="I55394" s="1" t="s">
        <v>189900</v>
      </c>
      <c r="J55394" s="1" t="s">
        <v>189900</v>
      </c>
      <c r="K55394" s="1">
        <v>1.0</v>
      </c>
      <c r="L55394" s="3">
        <v>39436.0</v>
      </c>
      <c r="M55394" s="3">
        <v>39802.0</v>
      </c>
      <c r="N55394" s="3">
        <v>39802.0</v>
      </c>
    </row>
    <row r="55395">
      <c r="A55395" s="1" t="s">
        <v>189901</v>
      </c>
      <c r="B55395" s="1" t="s">
        <v>189902</v>
      </c>
      <c r="C55395" s="2" t="s">
        <v>189903</v>
      </c>
      <c r="D55395" s="1" t="s">
        <v>180459</v>
      </c>
      <c r="E55395" s="1">
        <v>6.816E8</v>
      </c>
      <c r="F55395" s="1" t="s">
        <v>689</v>
      </c>
      <c r="G55395" s="1" t="s">
        <v>25</v>
      </c>
      <c r="H55395" s="1" t="s">
        <v>64</v>
      </c>
      <c r="I55395" s="1" t="s">
        <v>65</v>
      </c>
      <c r="J55395" s="1" t="s">
        <v>71</v>
      </c>
      <c r="K55395" s="1">
        <v>10.0</v>
      </c>
      <c r="L55395" s="3">
        <v>39083.0</v>
      </c>
      <c r="M55395" s="3">
        <v>39619.0</v>
      </c>
      <c r="N55395" s="3">
        <v>42013.0</v>
      </c>
    </row>
    <row r="55396">
      <c r="A55396" s="1" t="s">
        <v>189904</v>
      </c>
      <c r="B55396" s="1" t="s">
        <v>189905</v>
      </c>
      <c r="C55396" s="2" t="s">
        <v>189906</v>
      </c>
      <c r="D55396" s="1" t="s">
        <v>357</v>
      </c>
      <c r="E55396" s="1">
        <v>2923307.0</v>
      </c>
      <c r="F55396" s="1" t="s">
        <v>18</v>
      </c>
      <c r="G55396" s="1" t="s">
        <v>37</v>
      </c>
      <c r="H55396" s="1">
        <v>30.0</v>
      </c>
      <c r="I55396" s="1" t="s">
        <v>2714</v>
      </c>
      <c r="J55396" s="1" t="s">
        <v>2714</v>
      </c>
      <c r="K55396" s="1">
        <v>1.0</v>
      </c>
      <c r="L55396" s="3">
        <v>34335.0</v>
      </c>
      <c r="M55396" s="3">
        <v>37926.0</v>
      </c>
      <c r="N55396" s="3">
        <v>37926.0</v>
      </c>
    </row>
    <row r="55397">
      <c r="A55397" s="1" t="s">
        <v>189907</v>
      </c>
      <c r="B55397" s="1" t="s">
        <v>189908</v>
      </c>
      <c r="C55397" s="2" t="s">
        <v>189909</v>
      </c>
      <c r="D55397" s="1" t="s">
        <v>6308</v>
      </c>
      <c r="E55397" s="1">
        <v>7.7E7</v>
      </c>
      <c r="F55397" s="1" t="s">
        <v>18</v>
      </c>
      <c r="G55397" s="1" t="s">
        <v>479</v>
      </c>
      <c r="I55397" s="1" t="s">
        <v>480</v>
      </c>
      <c r="J55397" s="1" t="s">
        <v>480</v>
      </c>
      <c r="K55397" s="1">
        <v>1.0</v>
      </c>
      <c r="L55397" s="3">
        <v>40544.0</v>
      </c>
      <c r="M55397" s="3">
        <v>42222.0</v>
      </c>
      <c r="N55397" s="3">
        <v>42222.0</v>
      </c>
    </row>
    <row r="55398">
      <c r="A55398" s="1" t="s">
        <v>189910</v>
      </c>
      <c r="B55398" s="1" t="s">
        <v>189911</v>
      </c>
      <c r="C55398" s="2" t="s">
        <v>189912</v>
      </c>
      <c r="D55398" s="1" t="s">
        <v>181</v>
      </c>
      <c r="E55398" s="1">
        <v>7000000.0</v>
      </c>
      <c r="F55398" s="1" t="s">
        <v>18</v>
      </c>
      <c r="G55398" s="1" t="s">
        <v>57</v>
      </c>
      <c r="H55398" s="1" t="s">
        <v>58</v>
      </c>
      <c r="I55398" s="1" t="s">
        <v>16485</v>
      </c>
      <c r="J55398" s="1" t="s">
        <v>189913</v>
      </c>
      <c r="K55398" s="1">
        <v>1.0</v>
      </c>
      <c r="L55398" s="3">
        <v>31199.0</v>
      </c>
      <c r="M55398" s="3">
        <v>41554.0</v>
      </c>
      <c r="N55398" s="3">
        <v>41554.0</v>
      </c>
    </row>
    <row r="55399">
      <c r="A55399" s="1" t="s">
        <v>189914</v>
      </c>
      <c r="B55399" s="1" t="s">
        <v>189915</v>
      </c>
      <c r="C55399" s="2" t="s">
        <v>189916</v>
      </c>
      <c r="D55399" s="1" t="s">
        <v>56</v>
      </c>
      <c r="E55399" s="1">
        <v>459313.0</v>
      </c>
      <c r="F55399" s="1" t="s">
        <v>18</v>
      </c>
      <c r="G55399" s="1" t="s">
        <v>57</v>
      </c>
      <c r="H55399" s="1" t="s">
        <v>3339</v>
      </c>
      <c r="I55399" s="1" t="s">
        <v>3340</v>
      </c>
      <c r="J55399" s="1" t="s">
        <v>3341</v>
      </c>
      <c r="K55399" s="1">
        <v>1.0</v>
      </c>
      <c r="M55399" s="3">
        <v>41151.0</v>
      </c>
      <c r="N55399" s="3">
        <v>41151.0</v>
      </c>
    </row>
    <row r="55400">
      <c r="A55400" s="1" t="s">
        <v>189917</v>
      </c>
      <c r="B55400" s="1" t="s">
        <v>189918</v>
      </c>
      <c r="C55400" s="2" t="s">
        <v>189919</v>
      </c>
      <c r="D55400" s="1" t="s">
        <v>56</v>
      </c>
      <c r="E55400" s="1">
        <v>1.31424E7</v>
      </c>
      <c r="F55400" s="1" t="s">
        <v>689</v>
      </c>
      <c r="G55400" s="1" t="s">
        <v>25</v>
      </c>
      <c r="H55400" s="1" t="s">
        <v>1234</v>
      </c>
      <c r="I55400" s="1" t="s">
        <v>1235</v>
      </c>
      <c r="J55400" s="1" t="s">
        <v>11031</v>
      </c>
      <c r="K55400" s="1">
        <v>6.0</v>
      </c>
      <c r="M55400" s="3">
        <v>40512.0</v>
      </c>
      <c r="N55400" s="3">
        <v>42065.0</v>
      </c>
    </row>
    <row r="55401">
      <c r="A55401" s="1" t="s">
        <v>189920</v>
      </c>
      <c r="B55401" s="1" t="s">
        <v>189921</v>
      </c>
      <c r="C55401" s="2" t="s">
        <v>189922</v>
      </c>
      <c r="D55401" s="1" t="s">
        <v>189923</v>
      </c>
      <c r="E55401" s="1">
        <v>20000.0</v>
      </c>
      <c r="F55401" s="1" t="s">
        <v>18</v>
      </c>
      <c r="G55401" s="1" t="s">
        <v>128</v>
      </c>
      <c r="H55401" s="1" t="s">
        <v>4294</v>
      </c>
      <c r="I55401" s="1" t="s">
        <v>4295</v>
      </c>
      <c r="J55401" s="1" t="s">
        <v>4295</v>
      </c>
      <c r="K55401" s="1">
        <v>1.0</v>
      </c>
      <c r="L55401" s="3">
        <v>42005.0</v>
      </c>
      <c r="M55401" s="3">
        <v>42004.0</v>
      </c>
      <c r="N55401" s="3">
        <v>42004.0</v>
      </c>
    </row>
    <row r="55402">
      <c r="A55402" s="1" t="s">
        <v>189924</v>
      </c>
      <c r="B55402" s="1" t="s">
        <v>189925</v>
      </c>
      <c r="C55402" s="2" t="s">
        <v>189926</v>
      </c>
      <c r="D55402" s="1" t="s">
        <v>264</v>
      </c>
      <c r="E55402" s="1">
        <v>284999.0</v>
      </c>
      <c r="F55402" s="1" t="s">
        <v>18</v>
      </c>
      <c r="G55402" s="1" t="s">
        <v>25</v>
      </c>
      <c r="H55402" s="1" t="s">
        <v>64</v>
      </c>
      <c r="I55402" s="1" t="s">
        <v>65</v>
      </c>
      <c r="J55402" s="1" t="s">
        <v>240</v>
      </c>
      <c r="K55402" s="1">
        <v>1.0</v>
      </c>
      <c r="L55402" s="3">
        <v>39083.0</v>
      </c>
      <c r="M55402" s="3">
        <v>41432.0</v>
      </c>
      <c r="N55402" s="3">
        <v>41432.0</v>
      </c>
    </row>
    <row r="55403">
      <c r="A55403" s="1" t="s">
        <v>189927</v>
      </c>
      <c r="B55403" s="1" t="s">
        <v>189928</v>
      </c>
      <c r="C55403" s="2" t="s">
        <v>189929</v>
      </c>
      <c r="D55403" s="1" t="s">
        <v>357</v>
      </c>
      <c r="E55403" s="1">
        <v>4.0E7</v>
      </c>
      <c r="F55403" s="1" t="s">
        <v>18</v>
      </c>
      <c r="G55403" s="1" t="s">
        <v>37</v>
      </c>
      <c r="H55403" s="1">
        <v>4.0</v>
      </c>
      <c r="K55403" s="1">
        <v>2.0</v>
      </c>
      <c r="L55403" s="3">
        <v>40179.0</v>
      </c>
      <c r="M55403" s="3">
        <v>40702.0</v>
      </c>
      <c r="N55403" s="3">
        <v>41037.0</v>
      </c>
    </row>
    <row r="55404">
      <c r="A55404" s="1" t="s">
        <v>189930</v>
      </c>
      <c r="B55404" s="1" t="s">
        <v>189931</v>
      </c>
      <c r="C55404" s="2" t="s">
        <v>189932</v>
      </c>
      <c r="E55404" s="1">
        <v>1.0E7</v>
      </c>
      <c r="F55404" s="1" t="s">
        <v>18</v>
      </c>
      <c r="K55404" s="1">
        <v>1.0</v>
      </c>
      <c r="L55404" s="3">
        <v>36892.0</v>
      </c>
      <c r="M55404" s="3">
        <v>39072.0</v>
      </c>
      <c r="N55404" s="3">
        <v>39072.0</v>
      </c>
    </row>
    <row r="55405">
      <c r="A55405" s="1" t="s">
        <v>189933</v>
      </c>
      <c r="B55405" s="1" t="s">
        <v>189934</v>
      </c>
      <c r="C55405" s="2" t="s">
        <v>189935</v>
      </c>
      <c r="D55405" s="1" t="s">
        <v>189936</v>
      </c>
      <c r="E55405" s="1" t="s">
        <v>43</v>
      </c>
      <c r="F55405" s="1" t="s">
        <v>18</v>
      </c>
      <c r="G55405" s="1" t="s">
        <v>19</v>
      </c>
      <c r="H55405" s="1">
        <v>10.0</v>
      </c>
      <c r="I55405" s="1" t="s">
        <v>672</v>
      </c>
      <c r="J55405" s="1" t="s">
        <v>673</v>
      </c>
      <c r="K55405" s="1">
        <v>1.0</v>
      </c>
      <c r="L55405" s="3">
        <v>41640.0</v>
      </c>
      <c r="M55405" s="3">
        <v>42143.0</v>
      </c>
      <c r="N55405" s="3">
        <v>42143.0</v>
      </c>
    </row>
    <row r="55406">
      <c r="A55406" s="1" t="s">
        <v>189937</v>
      </c>
      <c r="B55406" s="1" t="s">
        <v>189938</v>
      </c>
      <c r="C55406" s="2" t="s">
        <v>189939</v>
      </c>
      <c r="D55406" s="1" t="s">
        <v>189940</v>
      </c>
      <c r="E55406" s="1">
        <v>100000.0</v>
      </c>
      <c r="F55406" s="1" t="s">
        <v>18</v>
      </c>
      <c r="G55406" s="1" t="s">
        <v>25</v>
      </c>
      <c r="H55406" s="1" t="s">
        <v>158</v>
      </c>
      <c r="I55406" s="1" t="s">
        <v>244</v>
      </c>
      <c r="J55406" s="1" t="s">
        <v>244</v>
      </c>
      <c r="K55406" s="1">
        <v>2.0</v>
      </c>
      <c r="M55406" s="3">
        <v>41576.0</v>
      </c>
      <c r="N55406" s="3">
        <v>41759.0</v>
      </c>
    </row>
    <row r="55407">
      <c r="A55407" s="1" t="s">
        <v>189941</v>
      </c>
      <c r="B55407" s="1" t="s">
        <v>189942</v>
      </c>
      <c r="C55407" s="2" t="s">
        <v>189943</v>
      </c>
      <c r="D55407" s="1" t="s">
        <v>189944</v>
      </c>
      <c r="E55407" s="1">
        <v>1.0E8</v>
      </c>
      <c r="F55407" s="1" t="s">
        <v>207</v>
      </c>
      <c r="G55407" s="1" t="s">
        <v>25</v>
      </c>
      <c r="H55407" s="1" t="s">
        <v>286</v>
      </c>
      <c r="I55407" s="1" t="s">
        <v>874</v>
      </c>
      <c r="J55407" s="1" t="s">
        <v>5304</v>
      </c>
      <c r="K55407" s="1">
        <v>1.0</v>
      </c>
      <c r="M55407" s="3">
        <v>42284.0</v>
      </c>
      <c r="N55407" s="3">
        <v>42284.0</v>
      </c>
    </row>
    <row r="55408">
      <c r="A55408" s="1" t="s">
        <v>189945</v>
      </c>
      <c r="B55408" s="1" t="s">
        <v>189946</v>
      </c>
      <c r="C55408" s="2" t="s">
        <v>189947</v>
      </c>
      <c r="D55408" s="1" t="s">
        <v>189948</v>
      </c>
      <c r="E55408" s="1">
        <v>1.5E7</v>
      </c>
      <c r="F55408" s="1" t="s">
        <v>18</v>
      </c>
      <c r="G55408" s="1" t="s">
        <v>25</v>
      </c>
      <c r="H55408" s="1" t="s">
        <v>64</v>
      </c>
      <c r="I55408" s="1" t="s">
        <v>4405</v>
      </c>
      <c r="J55408" s="1" t="s">
        <v>7564</v>
      </c>
      <c r="K55408" s="1">
        <v>1.0</v>
      </c>
      <c r="L55408" s="3">
        <v>40179.0</v>
      </c>
      <c r="M55408" s="3">
        <v>41807.0</v>
      </c>
      <c r="N55408" s="3">
        <v>41807.0</v>
      </c>
    </row>
    <row r="55409">
      <c r="A55409" s="1" t="s">
        <v>189949</v>
      </c>
      <c r="B55409" s="1" t="s">
        <v>189950</v>
      </c>
      <c r="C55409" s="2" t="s">
        <v>189951</v>
      </c>
      <c r="D55409" s="1" t="s">
        <v>31768</v>
      </c>
      <c r="E55409" s="1">
        <v>23000.0</v>
      </c>
      <c r="F55409" s="1" t="s">
        <v>18</v>
      </c>
      <c r="G55409" s="1" t="s">
        <v>19</v>
      </c>
      <c r="H55409" s="1">
        <v>19.0</v>
      </c>
      <c r="I55409" s="1" t="s">
        <v>474</v>
      </c>
      <c r="J55409" s="1" t="s">
        <v>474</v>
      </c>
      <c r="K55409" s="1">
        <v>1.0</v>
      </c>
      <c r="M55409" s="3">
        <v>42227.0</v>
      </c>
      <c r="N55409" s="3">
        <v>42227.0</v>
      </c>
    </row>
    <row r="55410">
      <c r="A55410" s="1" t="s">
        <v>189952</v>
      </c>
      <c r="B55410" s="1" t="s">
        <v>189953</v>
      </c>
      <c r="C55410" s="2" t="s">
        <v>189954</v>
      </c>
      <c r="D55410" s="1" t="s">
        <v>42</v>
      </c>
      <c r="E55410" s="1" t="s">
        <v>43</v>
      </c>
      <c r="F55410" s="1" t="s">
        <v>18</v>
      </c>
      <c r="G55410" s="1" t="s">
        <v>37</v>
      </c>
      <c r="H55410" s="1">
        <v>24.0</v>
      </c>
      <c r="I55410" s="1" t="s">
        <v>1515</v>
      </c>
      <c r="J55410" s="1" t="s">
        <v>189955</v>
      </c>
      <c r="K55410" s="1">
        <v>1.0</v>
      </c>
      <c r="M55410" s="3">
        <v>34820.0</v>
      </c>
      <c r="N55410" s="3">
        <v>34820.0</v>
      </c>
    </row>
    <row r="55411">
      <c r="A55411" s="1" t="s">
        <v>189956</v>
      </c>
      <c r="B55411" s="1" t="s">
        <v>189957</v>
      </c>
      <c r="C55411" s="2" t="s">
        <v>189958</v>
      </c>
      <c r="D55411" s="1" t="s">
        <v>189959</v>
      </c>
      <c r="E55411" s="1">
        <v>142837.0</v>
      </c>
      <c r="F55411" s="1" t="s">
        <v>18</v>
      </c>
      <c r="G55411" s="1" t="s">
        <v>552</v>
      </c>
      <c r="H55411" s="1">
        <v>29.0</v>
      </c>
      <c r="I55411" s="1" t="s">
        <v>749</v>
      </c>
      <c r="J55411" s="1" t="s">
        <v>749</v>
      </c>
      <c r="K55411" s="1">
        <v>1.0</v>
      </c>
      <c r="M55411" s="3">
        <v>42040.0</v>
      </c>
      <c r="N55411" s="3">
        <v>42040.0</v>
      </c>
    </row>
    <row r="55412">
      <c r="A55412" s="1" t="s">
        <v>189960</v>
      </c>
      <c r="B55412" s="1" t="s">
        <v>189961</v>
      </c>
      <c r="C55412" s="2" t="s">
        <v>189962</v>
      </c>
      <c r="D55412" s="1" t="s">
        <v>189963</v>
      </c>
      <c r="E55412" s="1">
        <v>1100000.0</v>
      </c>
      <c r="F55412" s="1" t="s">
        <v>18</v>
      </c>
      <c r="G55412" s="1" t="s">
        <v>128</v>
      </c>
      <c r="H55412" s="1" t="s">
        <v>129</v>
      </c>
      <c r="I55412" s="1" t="s">
        <v>130</v>
      </c>
      <c r="J55412" s="1" t="s">
        <v>130</v>
      </c>
      <c r="K55412" s="1">
        <v>1.0</v>
      </c>
      <c r="L55412" s="3">
        <v>42078.0</v>
      </c>
      <c r="M55412" s="3">
        <v>42278.0</v>
      </c>
      <c r="N55412" s="3">
        <v>42278.0</v>
      </c>
    </row>
    <row r="55413">
      <c r="A55413" s="1" t="s">
        <v>189964</v>
      </c>
      <c r="B55413" s="1" t="s">
        <v>189965</v>
      </c>
      <c r="C55413" s="2" t="s">
        <v>189966</v>
      </c>
      <c r="D55413" s="1" t="s">
        <v>189967</v>
      </c>
      <c r="E55413" s="1">
        <v>127469.0</v>
      </c>
      <c r="F55413" s="1" t="s">
        <v>18</v>
      </c>
      <c r="G55413" s="1" t="s">
        <v>128</v>
      </c>
      <c r="H55413" s="1" t="s">
        <v>1484</v>
      </c>
      <c r="I55413" s="1" t="s">
        <v>130</v>
      </c>
      <c r="J55413" s="1" t="s">
        <v>27496</v>
      </c>
      <c r="K55413" s="1">
        <v>1.0</v>
      </c>
      <c r="L55413" s="3">
        <v>40544.0</v>
      </c>
      <c r="M55413" s="3">
        <v>41949.0</v>
      </c>
      <c r="N55413" s="3">
        <v>41949.0</v>
      </c>
    </row>
    <row r="55414">
      <c r="A55414" s="1" t="s">
        <v>189968</v>
      </c>
      <c r="B55414" s="1" t="s">
        <v>189969</v>
      </c>
      <c r="C55414" s="2" t="s">
        <v>189970</v>
      </c>
      <c r="D55414" s="1" t="s">
        <v>189971</v>
      </c>
      <c r="E55414" s="1">
        <v>530784.741313186</v>
      </c>
      <c r="F55414" s="1" t="s">
        <v>18</v>
      </c>
      <c r="G55414" s="1" t="s">
        <v>128</v>
      </c>
      <c r="H55414" s="1" t="s">
        <v>129</v>
      </c>
      <c r="I55414" s="1" t="s">
        <v>130</v>
      </c>
      <c r="J55414" s="1" t="s">
        <v>130</v>
      </c>
      <c r="K55414" s="1">
        <v>6.0</v>
      </c>
      <c r="L55414" s="3">
        <v>41090.0</v>
      </c>
      <c r="M55414" s="3">
        <v>41122.0</v>
      </c>
      <c r="N55414" s="3">
        <v>41815.0</v>
      </c>
    </row>
    <row r="55415">
      <c r="A55415" s="1" t="s">
        <v>189972</v>
      </c>
      <c r="B55415" s="1" t="s">
        <v>189973</v>
      </c>
      <c r="C55415" s="2" t="s">
        <v>189974</v>
      </c>
      <c r="D55415" s="1" t="s">
        <v>127</v>
      </c>
      <c r="E55415" s="1" t="s">
        <v>43</v>
      </c>
      <c r="F55415" s="1" t="s">
        <v>18</v>
      </c>
      <c r="G55415" s="1" t="s">
        <v>37</v>
      </c>
      <c r="H55415" s="1">
        <v>5.0</v>
      </c>
      <c r="I55415" s="1" t="s">
        <v>1385</v>
      </c>
      <c r="J55415" s="1" t="s">
        <v>1385</v>
      </c>
      <c r="K55415" s="1">
        <v>2.0</v>
      </c>
      <c r="M55415" s="3">
        <v>41579.0</v>
      </c>
      <c r="N55415" s="3">
        <v>41873.0</v>
      </c>
    </row>
    <row r="55416">
      <c r="A55416" s="1" t="s">
        <v>189975</v>
      </c>
      <c r="B55416" s="1" t="s">
        <v>189973</v>
      </c>
      <c r="C55416" s="2" t="s">
        <v>189976</v>
      </c>
      <c r="E55416" s="1">
        <v>3600000.0</v>
      </c>
      <c r="F55416" s="1" t="s">
        <v>207</v>
      </c>
      <c r="G55416" s="1" t="s">
        <v>25</v>
      </c>
      <c r="H55416" s="1" t="s">
        <v>64</v>
      </c>
      <c r="I55416" s="1" t="s">
        <v>65</v>
      </c>
      <c r="J55416" s="1" t="s">
        <v>71</v>
      </c>
      <c r="K55416" s="1">
        <v>1.0</v>
      </c>
      <c r="L55416" s="3">
        <v>41831.0</v>
      </c>
      <c r="M55416" s="3">
        <v>42313.0</v>
      </c>
      <c r="N55416" s="3">
        <v>42313.0</v>
      </c>
    </row>
    <row r="55417">
      <c r="A55417" s="1" t="s">
        <v>189977</v>
      </c>
      <c r="B55417" s="1" t="s">
        <v>189978</v>
      </c>
      <c r="C55417" s="2" t="s">
        <v>189979</v>
      </c>
      <c r="D55417" s="1" t="s">
        <v>91869</v>
      </c>
      <c r="E55417" s="1" t="s">
        <v>43</v>
      </c>
      <c r="F55417" s="1" t="s">
        <v>18</v>
      </c>
      <c r="G55417" s="1" t="s">
        <v>25</v>
      </c>
      <c r="H55417" s="1" t="s">
        <v>5815</v>
      </c>
      <c r="I55417" s="1" t="s">
        <v>5816</v>
      </c>
      <c r="J55417" s="1" t="s">
        <v>438</v>
      </c>
      <c r="K55417" s="1">
        <v>1.0</v>
      </c>
      <c r="L55417" s="3">
        <v>35796.0</v>
      </c>
      <c r="M55417" s="3">
        <v>40610.0</v>
      </c>
      <c r="N55417" s="3">
        <v>40610.0</v>
      </c>
    </row>
    <row r="55418">
      <c r="A55418" s="1" t="s">
        <v>189980</v>
      </c>
      <c r="B55418" s="1" t="s">
        <v>189981</v>
      </c>
      <c r="C55418" s="2" t="s">
        <v>189982</v>
      </c>
      <c r="D55418" s="1" t="s">
        <v>1320</v>
      </c>
      <c r="E55418" s="1" t="s">
        <v>43</v>
      </c>
      <c r="F55418" s="1" t="s">
        <v>18</v>
      </c>
      <c r="G55418" s="1" t="s">
        <v>25</v>
      </c>
      <c r="H55418" s="1" t="s">
        <v>64</v>
      </c>
      <c r="I55418" s="1" t="s">
        <v>966</v>
      </c>
      <c r="J55418" s="1" t="s">
        <v>967</v>
      </c>
      <c r="K55418" s="1">
        <v>1.0</v>
      </c>
      <c r="L55418" s="3">
        <v>31048.0</v>
      </c>
      <c r="M55418" s="3">
        <v>42255.0</v>
      </c>
      <c r="N55418" s="3">
        <v>42255.0</v>
      </c>
    </row>
    <row r="55419">
      <c r="A55419" s="1" t="s">
        <v>189983</v>
      </c>
      <c r="B55419" s="1" t="s">
        <v>189984</v>
      </c>
      <c r="C55419" s="2" t="s">
        <v>189985</v>
      </c>
      <c r="E55419" s="1" t="s">
        <v>43</v>
      </c>
      <c r="F55419" s="1" t="s">
        <v>18</v>
      </c>
      <c r="G55419" s="1" t="s">
        <v>341</v>
      </c>
      <c r="H55419" s="1">
        <v>11.0</v>
      </c>
      <c r="I55419" s="1" t="s">
        <v>497</v>
      </c>
      <c r="J55419" s="1" t="s">
        <v>497</v>
      </c>
      <c r="K55419" s="1">
        <v>1.0</v>
      </c>
      <c r="L55419" s="3">
        <v>41640.0</v>
      </c>
      <c r="M55419" s="3">
        <v>42156.0</v>
      </c>
      <c r="N55419" s="3">
        <v>42156.0</v>
      </c>
    </row>
    <row r="55420">
      <c r="A55420" s="1" t="s">
        <v>189986</v>
      </c>
      <c r="B55420" s="1" t="s">
        <v>189987</v>
      </c>
      <c r="C55420" s="2" t="s">
        <v>189988</v>
      </c>
      <c r="D55420" s="1" t="s">
        <v>357</v>
      </c>
      <c r="E55420" s="1">
        <v>4292699.0</v>
      </c>
      <c r="F55420" s="1" t="s">
        <v>18</v>
      </c>
      <c r="G55420" s="1" t="s">
        <v>37</v>
      </c>
      <c r="H55420" s="1">
        <v>23.0</v>
      </c>
      <c r="I55420" s="1" t="s">
        <v>182</v>
      </c>
      <c r="J55420" s="1" t="s">
        <v>182</v>
      </c>
      <c r="K55420" s="1">
        <v>2.0</v>
      </c>
      <c r="M55420" s="3">
        <v>38991.0</v>
      </c>
      <c r="N55420" s="3">
        <v>40269.0</v>
      </c>
    </row>
    <row r="55421">
      <c r="A55421" s="1" t="s">
        <v>189989</v>
      </c>
      <c r="B55421" s="1" t="s">
        <v>189990</v>
      </c>
      <c r="C55421" s="2" t="s">
        <v>189991</v>
      </c>
      <c r="D55421" s="1" t="s">
        <v>189992</v>
      </c>
      <c r="E55421" s="1">
        <v>4.2E7</v>
      </c>
      <c r="F55421" s="1" t="s">
        <v>18</v>
      </c>
      <c r="G55421" s="1" t="s">
        <v>25</v>
      </c>
      <c r="H55421" s="1" t="s">
        <v>64</v>
      </c>
      <c r="I55421" s="1" t="s">
        <v>65</v>
      </c>
      <c r="J55421" s="1" t="s">
        <v>1160</v>
      </c>
      <c r="K55421" s="1">
        <v>4.0</v>
      </c>
      <c r="L55421" s="3">
        <v>40909.0</v>
      </c>
      <c r="M55421" s="3">
        <v>41153.0</v>
      </c>
      <c r="N55421" s="3">
        <v>42225.0</v>
      </c>
    </row>
    <row r="55422">
      <c r="A55422" s="1" t="s">
        <v>189993</v>
      </c>
      <c r="B55422" s="1" t="s">
        <v>189994</v>
      </c>
      <c r="C55422" s="2" t="s">
        <v>189995</v>
      </c>
      <c r="D55422" s="1" t="s">
        <v>50</v>
      </c>
      <c r="E55422" s="1">
        <v>1600000.0</v>
      </c>
      <c r="F55422" s="1" t="s">
        <v>207</v>
      </c>
      <c r="G55422" s="1" t="s">
        <v>25</v>
      </c>
      <c r="H55422" s="1" t="s">
        <v>64</v>
      </c>
      <c r="I55422" s="1" t="s">
        <v>1221</v>
      </c>
      <c r="J55422" s="1" t="s">
        <v>3048</v>
      </c>
      <c r="K55422" s="1">
        <v>1.0</v>
      </c>
      <c r="L55422" s="3">
        <v>40179.0</v>
      </c>
      <c r="M55422" s="3">
        <v>40672.0</v>
      </c>
      <c r="N55422" s="3">
        <v>40672.0</v>
      </c>
    </row>
    <row r="55423">
      <c r="A55423" s="1" t="s">
        <v>189996</v>
      </c>
      <c r="B55423" s="1" t="s">
        <v>189997</v>
      </c>
      <c r="C55423" s="2" t="s">
        <v>189998</v>
      </c>
      <c r="D55423" s="1" t="s">
        <v>22954</v>
      </c>
      <c r="E55423" s="1" t="s">
        <v>43</v>
      </c>
      <c r="F55423" s="1" t="s">
        <v>18</v>
      </c>
      <c r="K55423" s="1">
        <v>1.0</v>
      </c>
      <c r="M55423" s="3">
        <v>42248.0</v>
      </c>
      <c r="N55423" s="3">
        <v>42248.0</v>
      </c>
    </row>
    <row r="55424">
      <c r="A55424" s="1" t="s">
        <v>189999</v>
      </c>
      <c r="B55424" s="1" t="s">
        <v>190000</v>
      </c>
      <c r="C55424" s="2" t="s">
        <v>190001</v>
      </c>
      <c r="D55424" s="1" t="s">
        <v>190002</v>
      </c>
      <c r="E55424" s="1">
        <v>4000000.0</v>
      </c>
      <c r="F55424" s="1" t="s">
        <v>18</v>
      </c>
      <c r="G55424" s="1" t="s">
        <v>25</v>
      </c>
      <c r="H55424" s="1" t="s">
        <v>89</v>
      </c>
      <c r="I55424" s="1" t="s">
        <v>10630</v>
      </c>
      <c r="J55424" s="1" t="s">
        <v>10630</v>
      </c>
      <c r="K55424" s="1">
        <v>1.0</v>
      </c>
      <c r="L55424" s="3">
        <v>36523.0</v>
      </c>
      <c r="M55424" s="3">
        <v>40448.0</v>
      </c>
      <c r="N55424" s="3">
        <v>40448.0</v>
      </c>
    </row>
    <row r="55425">
      <c r="A55425" s="1" t="s">
        <v>190003</v>
      </c>
      <c r="B55425" s="1" t="s">
        <v>190004</v>
      </c>
      <c r="C55425" s="2" t="s">
        <v>190005</v>
      </c>
      <c r="D55425" s="1" t="s">
        <v>94</v>
      </c>
      <c r="E55425" s="1">
        <v>1050000.0</v>
      </c>
      <c r="F55425" s="1" t="s">
        <v>18</v>
      </c>
      <c r="G55425" s="1" t="s">
        <v>25</v>
      </c>
      <c r="H55425" s="1" t="s">
        <v>190</v>
      </c>
      <c r="I55425" s="1" t="s">
        <v>9444</v>
      </c>
      <c r="J55425" s="1" t="s">
        <v>100157</v>
      </c>
      <c r="K55425" s="1">
        <v>1.0</v>
      </c>
      <c r="L55425" s="3">
        <v>40909.0</v>
      </c>
      <c r="M55425" s="3">
        <v>41744.0</v>
      </c>
      <c r="N55425" s="3">
        <v>41744.0</v>
      </c>
    </row>
    <row r="55426">
      <c r="A55426" s="1" t="s">
        <v>190006</v>
      </c>
      <c r="B55426" s="1" t="s">
        <v>190007</v>
      </c>
      <c r="C55426" s="2" t="s">
        <v>190008</v>
      </c>
      <c r="D55426" s="1" t="s">
        <v>190009</v>
      </c>
      <c r="E55426" s="1">
        <v>7000000.0</v>
      </c>
      <c r="F55426" s="1" t="s">
        <v>18</v>
      </c>
      <c r="G55426" s="1" t="s">
        <v>128</v>
      </c>
      <c r="H55426" s="1" t="s">
        <v>129</v>
      </c>
      <c r="I55426" s="1" t="s">
        <v>130</v>
      </c>
      <c r="J55426" s="1" t="s">
        <v>130</v>
      </c>
      <c r="K55426" s="1">
        <v>1.0</v>
      </c>
      <c r="L55426" s="3">
        <v>41275.0</v>
      </c>
      <c r="M55426" s="3">
        <v>42202.0</v>
      </c>
      <c r="N55426" s="3">
        <v>42202.0</v>
      </c>
    </row>
    <row r="55427">
      <c r="A55427" s="1" t="s">
        <v>190010</v>
      </c>
      <c r="B55427" s="1" t="s">
        <v>190011</v>
      </c>
      <c r="C55427" s="2" t="s">
        <v>190012</v>
      </c>
      <c r="D55427" s="1" t="s">
        <v>56</v>
      </c>
      <c r="E55427" s="1" t="s">
        <v>43</v>
      </c>
      <c r="F55427" s="1" t="s">
        <v>18</v>
      </c>
      <c r="G55427" s="1" t="s">
        <v>1138</v>
      </c>
      <c r="H55427" s="1">
        <v>2.0</v>
      </c>
      <c r="I55427" s="1" t="s">
        <v>1745</v>
      </c>
      <c r="J55427" s="1" t="s">
        <v>1746</v>
      </c>
      <c r="K55427" s="1">
        <v>1.0</v>
      </c>
      <c r="L55427" s="3">
        <v>34700.0</v>
      </c>
      <c r="M55427" s="3">
        <v>39083.0</v>
      </c>
      <c r="N55427" s="3">
        <v>39083.0</v>
      </c>
    </row>
    <row r="55428">
      <c r="A55428" s="1" t="s">
        <v>190013</v>
      </c>
      <c r="B55428" s="1" t="s">
        <v>190014</v>
      </c>
      <c r="C55428" s="2" t="s">
        <v>190015</v>
      </c>
      <c r="D55428" s="1" t="s">
        <v>190016</v>
      </c>
      <c r="E55428" s="1" t="s">
        <v>43</v>
      </c>
      <c r="F55428" s="1" t="s">
        <v>18</v>
      </c>
      <c r="G55428" s="1" t="s">
        <v>25</v>
      </c>
      <c r="H55428" s="1" t="s">
        <v>64</v>
      </c>
      <c r="I55428" s="1" t="s">
        <v>65</v>
      </c>
      <c r="J55428" s="1" t="s">
        <v>71</v>
      </c>
      <c r="K55428" s="1">
        <v>1.0</v>
      </c>
      <c r="L55428" s="3">
        <v>40544.0</v>
      </c>
      <c r="M55428" s="3">
        <v>41183.0</v>
      </c>
      <c r="N55428" s="3">
        <v>41183.0</v>
      </c>
    </row>
    <row r="55429">
      <c r="A55429" s="1" t="s">
        <v>190017</v>
      </c>
      <c r="B55429" s="1" t="s">
        <v>190018</v>
      </c>
      <c r="C55429" s="2" t="s">
        <v>190019</v>
      </c>
      <c r="D55429" s="1" t="s">
        <v>77533</v>
      </c>
      <c r="E55429" s="1">
        <v>201163.0</v>
      </c>
      <c r="F55429" s="1" t="s">
        <v>18</v>
      </c>
      <c r="G55429" s="1" t="s">
        <v>638</v>
      </c>
      <c r="H55429" s="1">
        <v>7.0</v>
      </c>
      <c r="I55429" s="1" t="s">
        <v>929</v>
      </c>
      <c r="J55429" s="1" t="s">
        <v>929</v>
      </c>
      <c r="K55429" s="1">
        <v>3.0</v>
      </c>
      <c r="M55429" s="3">
        <v>41183.0</v>
      </c>
      <c r="N55429" s="3">
        <v>41760.0</v>
      </c>
    </row>
    <row r="55430">
      <c r="A55430" s="1" t="s">
        <v>190020</v>
      </c>
      <c r="B55430" s="1" t="s">
        <v>190021</v>
      </c>
      <c r="C55430" s="2" t="s">
        <v>190022</v>
      </c>
      <c r="D55430" s="1" t="s">
        <v>190023</v>
      </c>
      <c r="E55430" s="1">
        <v>128970.0</v>
      </c>
      <c r="F55430" s="1" t="s">
        <v>18</v>
      </c>
      <c r="K55430" s="1">
        <v>2.0</v>
      </c>
      <c r="L55430" s="3">
        <v>41953.0</v>
      </c>
      <c r="M55430" s="3">
        <v>42005.0</v>
      </c>
      <c r="N55430" s="3">
        <v>42156.0</v>
      </c>
    </row>
    <row r="55431">
      <c r="A55431" s="1" t="s">
        <v>190024</v>
      </c>
      <c r="B55431" s="1" t="s">
        <v>190025</v>
      </c>
      <c r="C55431" s="2" t="s">
        <v>190026</v>
      </c>
      <c r="D55431" s="1" t="s">
        <v>50</v>
      </c>
      <c r="E55431" s="1">
        <v>1.43025351239764E8</v>
      </c>
      <c r="F55431" s="1" t="s">
        <v>113</v>
      </c>
      <c r="G55431" s="1" t="s">
        <v>2125</v>
      </c>
      <c r="H55431" s="1">
        <v>13.0</v>
      </c>
      <c r="I55431" s="1" t="s">
        <v>2126</v>
      </c>
      <c r="J55431" s="1" t="s">
        <v>2126</v>
      </c>
      <c r="K55431" s="1">
        <v>3.0</v>
      </c>
      <c r="L55431" s="3">
        <v>40299.0</v>
      </c>
      <c r="M55431" s="3">
        <v>40452.0</v>
      </c>
      <c r="N55431" s="3">
        <v>41382.0</v>
      </c>
    </row>
    <row r="55432">
      <c r="A55432" s="1" t="s">
        <v>190027</v>
      </c>
      <c r="B55432" s="1" t="s">
        <v>190028</v>
      </c>
      <c r="C55432" s="2" t="s">
        <v>190029</v>
      </c>
      <c r="D55432" s="1" t="s">
        <v>31122</v>
      </c>
      <c r="E55432" s="1">
        <v>1.0E7</v>
      </c>
      <c r="F55432" s="1" t="s">
        <v>18</v>
      </c>
      <c r="G55432" s="1" t="s">
        <v>25</v>
      </c>
      <c r="H55432" s="1" t="s">
        <v>286</v>
      </c>
      <c r="I55432" s="1" t="s">
        <v>1030</v>
      </c>
      <c r="J55432" s="1" t="s">
        <v>1030</v>
      </c>
      <c r="K55432" s="1">
        <v>1.0</v>
      </c>
      <c r="L55432" s="3">
        <v>32509.0</v>
      </c>
      <c r="M55432" s="3">
        <v>40106.0</v>
      </c>
      <c r="N55432" s="3">
        <v>40106.0</v>
      </c>
    </row>
    <row r="55433">
      <c r="A55433" s="1" t="s">
        <v>190030</v>
      </c>
      <c r="B55433" s="1" t="s">
        <v>190031</v>
      </c>
      <c r="C55433" s="2" t="s">
        <v>190032</v>
      </c>
      <c r="D55433" s="1" t="s">
        <v>127</v>
      </c>
      <c r="E55433" s="1" t="s">
        <v>43</v>
      </c>
      <c r="F55433" s="1" t="s">
        <v>18</v>
      </c>
      <c r="K55433" s="1">
        <v>1.0</v>
      </c>
      <c r="L55433" s="3">
        <v>39448.0</v>
      </c>
      <c r="M55433" s="3">
        <v>40724.0</v>
      </c>
      <c r="N55433" s="3">
        <v>40724.0</v>
      </c>
    </row>
    <row r="55434">
      <c r="A55434" s="1" t="s">
        <v>190033</v>
      </c>
      <c r="B55434" s="1" t="s">
        <v>190034</v>
      </c>
      <c r="C55434" s="2" t="s">
        <v>190035</v>
      </c>
      <c r="D55434" s="1" t="s">
        <v>5189</v>
      </c>
      <c r="E55434" s="1" t="s">
        <v>43</v>
      </c>
      <c r="F55434" s="1" t="s">
        <v>18</v>
      </c>
      <c r="K55434" s="1">
        <v>1.0</v>
      </c>
      <c r="M55434" s="3">
        <v>40179.0</v>
      </c>
      <c r="N55434" s="3">
        <v>40179.0</v>
      </c>
    </row>
    <row r="55435">
      <c r="A55435" s="1" t="s">
        <v>190036</v>
      </c>
      <c r="B55435" s="1" t="s">
        <v>190037</v>
      </c>
      <c r="C55435" s="2" t="s">
        <v>190038</v>
      </c>
      <c r="D55435" s="1" t="s">
        <v>26734</v>
      </c>
      <c r="E55435" s="1">
        <v>1.09E7</v>
      </c>
      <c r="F55435" s="1" t="s">
        <v>689</v>
      </c>
      <c r="G55435" s="1" t="s">
        <v>25</v>
      </c>
      <c r="H55435" s="1" t="s">
        <v>286</v>
      </c>
      <c r="I55435" s="1" t="s">
        <v>1030</v>
      </c>
      <c r="J55435" s="1" t="s">
        <v>1030</v>
      </c>
      <c r="K55435" s="1">
        <v>1.0</v>
      </c>
      <c r="L55435" s="3">
        <v>31778.0</v>
      </c>
      <c r="M55435" s="3">
        <v>41495.0</v>
      </c>
      <c r="N55435" s="3">
        <v>41495.0</v>
      </c>
    </row>
    <row r="55436">
      <c r="A55436" s="1" t="s">
        <v>190039</v>
      </c>
      <c r="B55436" s="1" t="s">
        <v>190040</v>
      </c>
      <c r="C55436" s="2" t="s">
        <v>190041</v>
      </c>
      <c r="D55436" s="1" t="s">
        <v>127</v>
      </c>
      <c r="E55436" s="1">
        <v>100000.0</v>
      </c>
      <c r="F55436" s="1" t="s">
        <v>207</v>
      </c>
      <c r="G55436" s="1" t="s">
        <v>25</v>
      </c>
      <c r="H55436" s="1" t="s">
        <v>64</v>
      </c>
      <c r="I55436" s="1" t="s">
        <v>65</v>
      </c>
      <c r="J55436" s="1" t="s">
        <v>71</v>
      </c>
      <c r="K55436" s="1">
        <v>1.0</v>
      </c>
      <c r="L55436" s="3">
        <v>39814.0</v>
      </c>
      <c r="M55436" s="3">
        <v>39448.0</v>
      </c>
      <c r="N55436" s="3">
        <v>39448.0</v>
      </c>
    </row>
    <row r="55437">
      <c r="A55437" s="1" t="s">
        <v>190042</v>
      </c>
      <c r="B55437" s="1" t="s">
        <v>190043</v>
      </c>
      <c r="C55437" s="2" t="s">
        <v>190044</v>
      </c>
      <c r="D55437" s="1" t="s">
        <v>190045</v>
      </c>
      <c r="E55437" s="1">
        <v>7377578.0</v>
      </c>
      <c r="F55437" s="1" t="s">
        <v>18</v>
      </c>
      <c r="G55437" s="1" t="s">
        <v>25</v>
      </c>
      <c r="H55437" s="1" t="s">
        <v>106</v>
      </c>
      <c r="I55437" s="1" t="s">
        <v>107</v>
      </c>
      <c r="J55437" s="1" t="s">
        <v>108</v>
      </c>
      <c r="K55437" s="1">
        <v>4.0</v>
      </c>
      <c r="L55437" s="3">
        <v>40026.0</v>
      </c>
      <c r="M55437" s="3">
        <v>36251.0</v>
      </c>
      <c r="N55437" s="3">
        <v>40360.0</v>
      </c>
    </row>
    <row r="55438">
      <c r="A55438" s="1" t="s">
        <v>190046</v>
      </c>
      <c r="B55438" s="1" t="s">
        <v>190047</v>
      </c>
      <c r="C55438" s="2" t="s">
        <v>190048</v>
      </c>
      <c r="D55438" s="1" t="s">
        <v>190049</v>
      </c>
      <c r="E55438" s="1">
        <v>2.0E7</v>
      </c>
      <c r="F55438" s="1" t="s">
        <v>113</v>
      </c>
      <c r="G55438" s="1" t="s">
        <v>699</v>
      </c>
      <c r="H55438" s="1">
        <v>5.0</v>
      </c>
      <c r="I55438" s="1" t="s">
        <v>700</v>
      </c>
      <c r="J55438" s="1" t="s">
        <v>700</v>
      </c>
      <c r="K55438" s="1">
        <v>2.0</v>
      </c>
      <c r="L55438" s="3">
        <v>36526.0</v>
      </c>
      <c r="M55438" s="3">
        <v>39448.0</v>
      </c>
      <c r="N55438" s="3">
        <v>39448.0</v>
      </c>
    </row>
    <row r="55439">
      <c r="A55439" s="1" t="s">
        <v>190050</v>
      </c>
      <c r="B55439" s="1" t="s">
        <v>190051</v>
      </c>
      <c r="C55439" s="2" t="s">
        <v>190052</v>
      </c>
      <c r="D55439" s="1" t="s">
        <v>10854</v>
      </c>
      <c r="E55439" s="1">
        <v>7.58E7</v>
      </c>
      <c r="F55439" s="1" t="s">
        <v>113</v>
      </c>
      <c r="G55439" s="1" t="s">
        <v>25</v>
      </c>
      <c r="H55439" s="1" t="s">
        <v>1234</v>
      </c>
      <c r="I55439" s="1" t="s">
        <v>1235</v>
      </c>
      <c r="J55439" s="1" t="s">
        <v>1235</v>
      </c>
      <c r="K55439" s="1">
        <v>4.0</v>
      </c>
      <c r="L55439" s="3">
        <v>34700.0</v>
      </c>
      <c r="M55439" s="3">
        <v>37652.0</v>
      </c>
      <c r="N55439" s="3">
        <v>40798.0</v>
      </c>
    </row>
    <row r="55440">
      <c r="A55440" s="1" t="s">
        <v>190053</v>
      </c>
      <c r="B55440" s="1" t="s">
        <v>190054</v>
      </c>
      <c r="C55440" s="2" t="s">
        <v>190055</v>
      </c>
      <c r="D55440" s="1" t="s">
        <v>190056</v>
      </c>
      <c r="E55440" s="1" t="s">
        <v>43</v>
      </c>
      <c r="F55440" s="1" t="s">
        <v>18</v>
      </c>
      <c r="G55440" s="1" t="s">
        <v>25</v>
      </c>
      <c r="H55440" s="1" t="s">
        <v>64</v>
      </c>
      <c r="I55440" s="1" t="s">
        <v>65</v>
      </c>
      <c r="J55440" s="1" t="s">
        <v>71</v>
      </c>
      <c r="K55440" s="1">
        <v>1.0</v>
      </c>
      <c r="L55440" s="3">
        <v>39965.0</v>
      </c>
      <c r="M55440" s="3">
        <v>40134.0</v>
      </c>
      <c r="N55440" s="3">
        <v>40134.0</v>
      </c>
    </row>
    <row r="55441">
      <c r="A55441" s="1" t="s">
        <v>190057</v>
      </c>
      <c r="B55441" s="1" t="s">
        <v>190058</v>
      </c>
      <c r="C55441" s="2" t="s">
        <v>190059</v>
      </c>
      <c r="D55441" s="1" t="s">
        <v>67732</v>
      </c>
      <c r="E55441" s="1">
        <v>1.93E7</v>
      </c>
      <c r="F55441" s="1" t="s">
        <v>18</v>
      </c>
      <c r="G55441" s="1" t="s">
        <v>25</v>
      </c>
      <c r="H55441" s="1" t="s">
        <v>64</v>
      </c>
      <c r="I55441" s="1" t="s">
        <v>65</v>
      </c>
      <c r="J55441" s="1" t="s">
        <v>271</v>
      </c>
      <c r="K55441" s="1">
        <v>3.0</v>
      </c>
      <c r="L55441" s="3">
        <v>38718.0</v>
      </c>
      <c r="M55441" s="3">
        <v>39818.0</v>
      </c>
      <c r="N55441" s="3">
        <v>41485.0</v>
      </c>
    </row>
    <row r="55442">
      <c r="A55442" s="1" t="s">
        <v>190060</v>
      </c>
      <c r="B55442" s="1" t="s">
        <v>190061</v>
      </c>
      <c r="C55442" s="2" t="s">
        <v>190062</v>
      </c>
      <c r="D55442" s="1" t="s">
        <v>190063</v>
      </c>
      <c r="E55442" s="1">
        <v>500000.0</v>
      </c>
      <c r="F55442" s="1" t="s">
        <v>18</v>
      </c>
      <c r="G55442" s="1" t="s">
        <v>25</v>
      </c>
      <c r="H55442" s="1" t="s">
        <v>64</v>
      </c>
      <c r="I55442" s="1" t="s">
        <v>65</v>
      </c>
      <c r="J55442" s="1" t="s">
        <v>984</v>
      </c>
      <c r="K55442" s="1">
        <v>1.0</v>
      </c>
      <c r="L55442" s="3">
        <v>40422.0</v>
      </c>
      <c r="M55442" s="3">
        <v>40575.0</v>
      </c>
      <c r="N55442" s="3">
        <v>40575.0</v>
      </c>
    </row>
    <row r="55443">
      <c r="A55443" s="1" t="s">
        <v>190064</v>
      </c>
      <c r="B55443" s="1" t="s">
        <v>190061</v>
      </c>
      <c r="C55443" s="2" t="s">
        <v>190065</v>
      </c>
      <c r="D55443" s="1" t="s">
        <v>190066</v>
      </c>
      <c r="E55443" s="1">
        <v>1500000.0</v>
      </c>
      <c r="F55443" s="1" t="s">
        <v>18</v>
      </c>
      <c r="G55443" s="1" t="s">
        <v>25</v>
      </c>
      <c r="H55443" s="1" t="s">
        <v>64</v>
      </c>
      <c r="I55443" s="1" t="s">
        <v>65</v>
      </c>
      <c r="J55443" s="1" t="s">
        <v>984</v>
      </c>
      <c r="K55443" s="1">
        <v>2.0</v>
      </c>
      <c r="L55443" s="3">
        <v>40544.0</v>
      </c>
      <c r="M55443" s="3">
        <v>40544.0</v>
      </c>
      <c r="N55443" s="3">
        <v>42005.0</v>
      </c>
    </row>
    <row r="55444">
      <c r="A55444" s="1" t="s">
        <v>190067</v>
      </c>
      <c r="B55444" s="1" t="s">
        <v>190068</v>
      </c>
      <c r="C55444" s="2" t="s">
        <v>190069</v>
      </c>
      <c r="D55444" s="1" t="s">
        <v>75</v>
      </c>
      <c r="E55444" s="1">
        <v>7802468.0</v>
      </c>
      <c r="F55444" s="1" t="s">
        <v>18</v>
      </c>
      <c r="G55444" s="1" t="s">
        <v>25</v>
      </c>
      <c r="H55444" s="1" t="s">
        <v>64</v>
      </c>
      <c r="I55444" s="1" t="s">
        <v>95</v>
      </c>
      <c r="J55444" s="1" t="s">
        <v>18355</v>
      </c>
      <c r="K55444" s="1">
        <v>2.0</v>
      </c>
      <c r="M55444" s="3">
        <v>39967.0</v>
      </c>
      <c r="N55444" s="3">
        <v>40812.0</v>
      </c>
    </row>
    <row r="55445">
      <c r="A55445" s="1" t="s">
        <v>190070</v>
      </c>
      <c r="B55445" s="1" t="s">
        <v>190071</v>
      </c>
      <c r="C55445" s="2" t="s">
        <v>190072</v>
      </c>
      <c r="D55445" s="1" t="s">
        <v>56</v>
      </c>
      <c r="E55445" s="1">
        <v>3000000.0</v>
      </c>
      <c r="F55445" s="1" t="s">
        <v>18</v>
      </c>
      <c r="G55445" s="1" t="s">
        <v>25</v>
      </c>
      <c r="H55445" s="1" t="s">
        <v>64</v>
      </c>
      <c r="I55445" s="1" t="s">
        <v>65</v>
      </c>
      <c r="J55445" s="1" t="s">
        <v>929</v>
      </c>
      <c r="K55445" s="1">
        <v>1.0</v>
      </c>
      <c r="L55445" s="3">
        <v>33239.0</v>
      </c>
      <c r="M55445" s="3">
        <v>40108.0</v>
      </c>
      <c r="N55445" s="3">
        <v>40108.0</v>
      </c>
    </row>
    <row r="55446">
      <c r="A55446" s="1" t="s">
        <v>190073</v>
      </c>
      <c r="B55446" s="1" t="s">
        <v>190074</v>
      </c>
      <c r="C55446" s="2" t="s">
        <v>190075</v>
      </c>
      <c r="D55446" s="1" t="s">
        <v>190076</v>
      </c>
      <c r="E55446" s="1">
        <v>1500000.0</v>
      </c>
      <c r="F55446" s="1" t="s">
        <v>18</v>
      </c>
      <c r="G55446" s="1" t="s">
        <v>25</v>
      </c>
      <c r="H55446" s="1" t="s">
        <v>64</v>
      </c>
      <c r="I55446" s="1" t="s">
        <v>65</v>
      </c>
      <c r="J55446" s="1" t="s">
        <v>71</v>
      </c>
      <c r="K55446" s="1">
        <v>1.0</v>
      </c>
      <c r="L55446" s="3">
        <v>41609.0</v>
      </c>
      <c r="M55446" s="3">
        <v>41806.0</v>
      </c>
      <c r="N55446" s="3">
        <v>41806.0</v>
      </c>
    </row>
    <row r="55447">
      <c r="A55447" s="1" t="s">
        <v>190077</v>
      </c>
      <c r="B55447" s="1" t="s">
        <v>190078</v>
      </c>
      <c r="C55447" s="2" t="s">
        <v>190079</v>
      </c>
      <c r="D55447" s="1" t="s">
        <v>137185</v>
      </c>
      <c r="E55447" s="1" t="s">
        <v>43</v>
      </c>
      <c r="F55447" s="1" t="s">
        <v>18</v>
      </c>
      <c r="K55447" s="1">
        <v>1.0</v>
      </c>
      <c r="L55447" s="3">
        <v>41275.0</v>
      </c>
      <c r="M55447" s="3">
        <v>41180.0</v>
      </c>
      <c r="N55447" s="3">
        <v>41180.0</v>
      </c>
    </row>
    <row r="55448">
      <c r="A55448" s="1" t="s">
        <v>190080</v>
      </c>
      <c r="B55448" s="1" t="s">
        <v>190078</v>
      </c>
      <c r="C55448" s="2" t="s">
        <v>190081</v>
      </c>
      <c r="E55448" s="1" t="s">
        <v>43</v>
      </c>
      <c r="F55448" s="1" t="s">
        <v>18</v>
      </c>
      <c r="G55448" s="1" t="s">
        <v>25</v>
      </c>
      <c r="H55448" s="1" t="s">
        <v>64</v>
      </c>
      <c r="I55448" s="1" t="s">
        <v>65</v>
      </c>
      <c r="J55448" s="1" t="s">
        <v>71</v>
      </c>
      <c r="K55448" s="1">
        <v>1.0</v>
      </c>
      <c r="M55448" s="3">
        <v>41975.0</v>
      </c>
      <c r="N55448" s="3">
        <v>41975.0</v>
      </c>
    </row>
    <row r="55449">
      <c r="A55449" s="1" t="s">
        <v>190082</v>
      </c>
      <c r="B55449" s="1" t="s">
        <v>190083</v>
      </c>
      <c r="C55449" s="2" t="s">
        <v>190084</v>
      </c>
      <c r="D55449" s="1" t="s">
        <v>42</v>
      </c>
      <c r="E55449" s="1">
        <v>6000000.0</v>
      </c>
      <c r="F55449" s="1" t="s">
        <v>18</v>
      </c>
      <c r="G55449" s="1" t="s">
        <v>25</v>
      </c>
      <c r="H55449" s="1" t="s">
        <v>286</v>
      </c>
      <c r="I55449" s="1" t="s">
        <v>874</v>
      </c>
      <c r="J55449" s="1" t="s">
        <v>875</v>
      </c>
      <c r="K55449" s="1">
        <v>1.0</v>
      </c>
      <c r="M55449" s="3">
        <v>40109.0</v>
      </c>
      <c r="N55449" s="3">
        <v>40109.0</v>
      </c>
    </row>
    <row r="55450">
      <c r="A55450" s="1" t="s">
        <v>190085</v>
      </c>
      <c r="B55450" s="1" t="s">
        <v>190086</v>
      </c>
      <c r="E55450" s="1" t="s">
        <v>43</v>
      </c>
      <c r="F55450" s="1" t="s">
        <v>207</v>
      </c>
      <c r="K55450" s="1">
        <v>1.0</v>
      </c>
      <c r="L55450" s="3">
        <v>33604.0</v>
      </c>
      <c r="M55450" s="3">
        <v>34024.0</v>
      </c>
      <c r="N55450" s="3">
        <v>34024.0</v>
      </c>
    </row>
    <row r="55451">
      <c r="A55451" s="1" t="s">
        <v>190087</v>
      </c>
      <c r="B55451" s="1" t="s">
        <v>190088</v>
      </c>
      <c r="C55451" s="2" t="s">
        <v>190089</v>
      </c>
      <c r="D55451" s="1" t="s">
        <v>190090</v>
      </c>
      <c r="E55451" s="1">
        <v>50000.0</v>
      </c>
      <c r="F55451" s="1" t="s">
        <v>18</v>
      </c>
      <c r="G55451" s="1" t="s">
        <v>25</v>
      </c>
      <c r="H55451" s="1" t="s">
        <v>1011</v>
      </c>
      <c r="I55451" s="1" t="s">
        <v>1012</v>
      </c>
      <c r="J55451" s="1" t="s">
        <v>16820</v>
      </c>
      <c r="K55451" s="1">
        <v>1.0</v>
      </c>
      <c r="M55451" s="3">
        <v>41913.0</v>
      </c>
      <c r="N55451" s="3">
        <v>41913.0</v>
      </c>
    </row>
    <row r="55452">
      <c r="A55452" s="1" t="s">
        <v>190091</v>
      </c>
      <c r="B55452" s="1" t="s">
        <v>190092</v>
      </c>
      <c r="C55452" s="2" t="s">
        <v>190093</v>
      </c>
      <c r="D55452" s="1" t="s">
        <v>190094</v>
      </c>
      <c r="E55452" s="1">
        <v>60000.0</v>
      </c>
      <c r="F55452" s="1" t="s">
        <v>18</v>
      </c>
      <c r="G55452" s="1" t="s">
        <v>25</v>
      </c>
      <c r="H55452" s="1" t="s">
        <v>64</v>
      </c>
      <c r="I55452" s="1" t="s">
        <v>95</v>
      </c>
      <c r="J55452" s="1" t="s">
        <v>18355</v>
      </c>
      <c r="K55452" s="1">
        <v>1.0</v>
      </c>
      <c r="M55452" s="3">
        <v>41743.0</v>
      </c>
      <c r="N55452" s="3">
        <v>41743.0</v>
      </c>
    </row>
    <row r="55453">
      <c r="A55453" s="1" t="s">
        <v>190095</v>
      </c>
      <c r="B55453" s="1" t="s">
        <v>190096</v>
      </c>
      <c r="C55453" s="2" t="s">
        <v>190097</v>
      </c>
      <c r="D55453" s="1" t="s">
        <v>181</v>
      </c>
      <c r="E55453" s="1">
        <v>405350.0</v>
      </c>
      <c r="F55453" s="1" t="s">
        <v>18</v>
      </c>
      <c r="G55453" s="1" t="s">
        <v>128</v>
      </c>
      <c r="H55453" s="1" t="s">
        <v>2005</v>
      </c>
      <c r="I55453" s="1" t="s">
        <v>2006</v>
      </c>
      <c r="J55453" s="1" t="s">
        <v>2006</v>
      </c>
      <c r="K55453" s="1">
        <v>1.0</v>
      </c>
      <c r="M55453" s="3">
        <v>41913.0</v>
      </c>
      <c r="N55453" s="3">
        <v>41913.0</v>
      </c>
    </row>
    <row r="55454">
      <c r="A55454" s="1" t="s">
        <v>190098</v>
      </c>
      <c r="B55454" s="1" t="s">
        <v>190099</v>
      </c>
      <c r="C55454" s="2" t="s">
        <v>190100</v>
      </c>
      <c r="D55454" s="1" t="s">
        <v>2479</v>
      </c>
      <c r="E55454" s="1">
        <v>270994.0</v>
      </c>
      <c r="F55454" s="1" t="s">
        <v>18</v>
      </c>
      <c r="G55454" s="1" t="s">
        <v>76</v>
      </c>
      <c r="H55454" s="1">
        <v>12.0</v>
      </c>
      <c r="I55454" s="1" t="s">
        <v>77</v>
      </c>
      <c r="J55454" s="1" t="s">
        <v>77</v>
      </c>
      <c r="K55454" s="1">
        <v>3.0</v>
      </c>
      <c r="L55454" s="3">
        <v>40179.0</v>
      </c>
      <c r="M55454" s="3">
        <v>40909.0</v>
      </c>
      <c r="N55454" s="3">
        <v>41579.0</v>
      </c>
    </row>
    <row r="55455">
      <c r="A55455" s="1" t="s">
        <v>190101</v>
      </c>
      <c r="B55455" s="1" t="s">
        <v>190102</v>
      </c>
      <c r="C55455" s="2" t="s">
        <v>190103</v>
      </c>
      <c r="D55455" s="1" t="s">
        <v>190104</v>
      </c>
      <c r="E55455" s="1">
        <v>21189.0</v>
      </c>
      <c r="F55455" s="1" t="s">
        <v>18</v>
      </c>
      <c r="G55455" s="1" t="s">
        <v>8906</v>
      </c>
      <c r="K55455" s="1">
        <v>2.0</v>
      </c>
      <c r="L55455" s="3">
        <v>40909.0</v>
      </c>
      <c r="M55455" s="3">
        <v>40791.0</v>
      </c>
      <c r="N55455" s="3">
        <v>41122.0</v>
      </c>
    </row>
    <row r="55456">
      <c r="A55456" s="1" t="s">
        <v>190105</v>
      </c>
      <c r="B55456" s="1" t="s">
        <v>190106</v>
      </c>
      <c r="C55456" s="2" t="s">
        <v>190107</v>
      </c>
      <c r="D55456" s="1" t="s">
        <v>190108</v>
      </c>
      <c r="E55456" s="1">
        <v>1213012.3345738</v>
      </c>
      <c r="F55456" s="1" t="s">
        <v>18</v>
      </c>
      <c r="G55456" s="1" t="s">
        <v>650</v>
      </c>
      <c r="H55456" s="1">
        <v>20.0</v>
      </c>
      <c r="I55456" s="1" t="s">
        <v>48813</v>
      </c>
      <c r="J55456" s="1" t="s">
        <v>48813</v>
      </c>
      <c r="K55456" s="1">
        <v>3.0</v>
      </c>
      <c r="L55456" s="3">
        <v>41640.0</v>
      </c>
      <c r="M55456" s="3">
        <v>41883.0</v>
      </c>
      <c r="N55456" s="3">
        <v>42125.0</v>
      </c>
    </row>
    <row r="55457">
      <c r="A55457" s="1" t="s">
        <v>190109</v>
      </c>
      <c r="B55457" s="1" t="s">
        <v>190110</v>
      </c>
      <c r="C55457" s="2" t="s">
        <v>190111</v>
      </c>
      <c r="D55457" s="1" t="s">
        <v>50</v>
      </c>
      <c r="E55457" s="1">
        <v>450000.0</v>
      </c>
      <c r="F55457" s="1" t="s">
        <v>18</v>
      </c>
      <c r="G55457" s="1" t="s">
        <v>25</v>
      </c>
      <c r="H55457" s="1" t="s">
        <v>1011</v>
      </c>
      <c r="I55457" s="1" t="s">
        <v>1012</v>
      </c>
      <c r="J55457" s="1" t="s">
        <v>1012</v>
      </c>
      <c r="K55457" s="1">
        <v>1.0</v>
      </c>
      <c r="L55457" s="3">
        <v>41760.0</v>
      </c>
      <c r="M55457" s="3">
        <v>41919.0</v>
      </c>
      <c r="N55457" s="3">
        <v>41919.0</v>
      </c>
    </row>
    <row r="55458">
      <c r="A55458" s="1" t="s">
        <v>190112</v>
      </c>
      <c r="B55458" s="1" t="s">
        <v>190113</v>
      </c>
      <c r="C55458" s="2" t="s">
        <v>190114</v>
      </c>
      <c r="D55458" s="1" t="s">
        <v>190115</v>
      </c>
      <c r="E55458" s="1">
        <v>10000.0</v>
      </c>
      <c r="F55458" s="1" t="s">
        <v>207</v>
      </c>
      <c r="G55458" s="1" t="s">
        <v>8171</v>
      </c>
      <c r="H55458" s="1">
        <v>12.0</v>
      </c>
      <c r="I55458" s="1" t="s">
        <v>16970</v>
      </c>
      <c r="J55458" s="1" t="s">
        <v>55759</v>
      </c>
      <c r="K55458" s="1">
        <v>1.0</v>
      </c>
      <c r="L55458" s="3">
        <v>42188.0</v>
      </c>
      <c r="M55458" s="3">
        <v>42222.0</v>
      </c>
      <c r="N55458" s="3">
        <v>42222.0</v>
      </c>
    </row>
    <row r="55459">
      <c r="A55459" s="1" t="s">
        <v>190116</v>
      </c>
      <c r="B55459" s="1" t="s">
        <v>190117</v>
      </c>
      <c r="C55459" s="2" t="s">
        <v>190118</v>
      </c>
      <c r="D55459" s="1" t="s">
        <v>3372</v>
      </c>
      <c r="E55459" s="1">
        <v>7.2E7</v>
      </c>
      <c r="F55459" s="1" t="s">
        <v>689</v>
      </c>
      <c r="G55459" s="1" t="s">
        <v>25</v>
      </c>
      <c r="H55459" s="1" t="s">
        <v>121</v>
      </c>
      <c r="I55459" s="1" t="s">
        <v>528</v>
      </c>
      <c r="J55459" s="1" t="s">
        <v>634</v>
      </c>
      <c r="K55459" s="1">
        <v>2.0</v>
      </c>
      <c r="M55459" s="3">
        <v>40569.0</v>
      </c>
      <c r="N55459" s="3">
        <v>40916.0</v>
      </c>
    </row>
    <row r="55460">
      <c r="A55460" s="1" t="s">
        <v>190119</v>
      </c>
      <c r="B55460" s="1" t="s">
        <v>190120</v>
      </c>
      <c r="C55460" s="2" t="s">
        <v>190121</v>
      </c>
      <c r="D55460" s="1" t="s">
        <v>357</v>
      </c>
      <c r="E55460" s="1">
        <v>1700000.0</v>
      </c>
      <c r="F55460" s="1" t="s">
        <v>18</v>
      </c>
      <c r="G55460" s="1" t="s">
        <v>25</v>
      </c>
      <c r="H55460" s="1" t="s">
        <v>286</v>
      </c>
      <c r="I55460" s="1" t="s">
        <v>578</v>
      </c>
      <c r="J55460" s="1" t="s">
        <v>578</v>
      </c>
      <c r="K55460" s="1">
        <v>1.0</v>
      </c>
      <c r="L55460" s="3">
        <v>40179.0</v>
      </c>
      <c r="M55460" s="3">
        <v>41053.0</v>
      </c>
      <c r="N55460" s="3">
        <v>41053.0</v>
      </c>
    </row>
    <row r="55461">
      <c r="A55461" s="1" t="s">
        <v>190122</v>
      </c>
      <c r="B55461" s="1" t="s">
        <v>190123</v>
      </c>
      <c r="C55461" s="2" t="s">
        <v>190124</v>
      </c>
      <c r="D55461" s="1" t="s">
        <v>15484</v>
      </c>
      <c r="E55461" s="1">
        <v>6100000.0</v>
      </c>
      <c r="F55461" s="1" t="s">
        <v>18</v>
      </c>
      <c r="G55461" s="1" t="s">
        <v>25</v>
      </c>
      <c r="H55461" s="1" t="s">
        <v>158</v>
      </c>
      <c r="I55461" s="1" t="s">
        <v>244</v>
      </c>
      <c r="J55461" s="1" t="s">
        <v>327</v>
      </c>
      <c r="K55461" s="1">
        <v>2.0</v>
      </c>
      <c r="L55461" s="3">
        <v>39630.0</v>
      </c>
      <c r="M55461" s="3">
        <v>41568.0</v>
      </c>
      <c r="N55461" s="3">
        <v>41911.0</v>
      </c>
    </row>
    <row r="55462">
      <c r="A55462" s="1" t="s">
        <v>190125</v>
      </c>
      <c r="B55462" s="1" t="s">
        <v>190126</v>
      </c>
      <c r="C55462" s="2" t="s">
        <v>190127</v>
      </c>
      <c r="D55462" s="1" t="s">
        <v>190128</v>
      </c>
      <c r="E55462" s="1" t="s">
        <v>43</v>
      </c>
      <c r="F55462" s="1" t="s">
        <v>18</v>
      </c>
      <c r="G55462" s="1" t="s">
        <v>1138</v>
      </c>
      <c r="K55462" s="1">
        <v>1.0</v>
      </c>
      <c r="L55462" s="3">
        <v>40544.0</v>
      </c>
      <c r="M55462" s="3">
        <v>41640.0</v>
      </c>
      <c r="N55462" s="3">
        <v>41640.0</v>
      </c>
    </row>
    <row r="55463">
      <c r="A55463" s="1" t="s">
        <v>190129</v>
      </c>
      <c r="B55463" s="1" t="s">
        <v>190130</v>
      </c>
      <c r="C55463" s="2" t="s">
        <v>190131</v>
      </c>
      <c r="D55463" s="1" t="s">
        <v>127</v>
      </c>
      <c r="E55463" s="1">
        <v>3000000.0</v>
      </c>
      <c r="F55463" s="1" t="s">
        <v>18</v>
      </c>
      <c r="G55463" s="1" t="s">
        <v>19</v>
      </c>
      <c r="H55463" s="1">
        <v>19.0</v>
      </c>
      <c r="I55463" s="1" t="s">
        <v>474</v>
      </c>
      <c r="J55463" s="1" t="s">
        <v>474</v>
      </c>
      <c r="K55463" s="1">
        <v>2.0</v>
      </c>
      <c r="L55463" s="3">
        <v>40374.0</v>
      </c>
      <c r="M55463" s="3">
        <v>41167.0</v>
      </c>
      <c r="N55463" s="3">
        <v>42002.0</v>
      </c>
    </row>
    <row r="55464">
      <c r="A55464" s="1" t="s">
        <v>190132</v>
      </c>
      <c r="B55464" s="1" t="s">
        <v>190133</v>
      </c>
      <c r="C55464" s="2" t="s">
        <v>190134</v>
      </c>
      <c r="D55464" s="1" t="s">
        <v>766</v>
      </c>
      <c r="E55464" s="1">
        <v>2.42E7</v>
      </c>
      <c r="F55464" s="1" t="s">
        <v>18</v>
      </c>
      <c r="G55464" s="1" t="s">
        <v>25</v>
      </c>
      <c r="H55464" s="1" t="s">
        <v>64</v>
      </c>
      <c r="I55464" s="1" t="s">
        <v>95</v>
      </c>
      <c r="J55464" s="1" t="s">
        <v>2611</v>
      </c>
      <c r="K55464" s="1">
        <v>2.0</v>
      </c>
      <c r="M55464" s="3">
        <v>39191.0</v>
      </c>
      <c r="N55464" s="3">
        <v>39821.0</v>
      </c>
    </row>
    <row r="55465">
      <c r="A55465" s="1" t="s">
        <v>190135</v>
      </c>
      <c r="B55465" s="1" t="s">
        <v>190136</v>
      </c>
      <c r="C55465" s="2" t="s">
        <v>190137</v>
      </c>
      <c r="D55465" s="1" t="s">
        <v>190138</v>
      </c>
      <c r="E55465" s="1">
        <v>1.0E7</v>
      </c>
      <c r="F55465" s="1" t="s">
        <v>18</v>
      </c>
      <c r="G55465" s="1" t="s">
        <v>25</v>
      </c>
      <c r="H55465" s="1" t="s">
        <v>64</v>
      </c>
      <c r="I55465" s="1" t="s">
        <v>65</v>
      </c>
      <c r="J55465" s="1" t="s">
        <v>71</v>
      </c>
      <c r="K55465" s="1">
        <v>2.0</v>
      </c>
      <c r="L55465" s="3">
        <v>39083.0</v>
      </c>
      <c r="M55465" s="3">
        <v>39448.0</v>
      </c>
      <c r="N55465" s="3">
        <v>39883.0</v>
      </c>
    </row>
    <row r="55466">
      <c r="A55466" s="1" t="s">
        <v>190139</v>
      </c>
      <c r="B55466" s="1" t="s">
        <v>190140</v>
      </c>
      <c r="C55466" s="2" t="s">
        <v>190141</v>
      </c>
      <c r="D55466" s="1" t="s">
        <v>50</v>
      </c>
      <c r="E55466" s="1" t="s">
        <v>43</v>
      </c>
      <c r="F55466" s="1" t="s">
        <v>18</v>
      </c>
      <c r="G55466" s="1" t="s">
        <v>128</v>
      </c>
      <c r="H55466" s="1" t="s">
        <v>129</v>
      </c>
      <c r="I55466" s="1" t="s">
        <v>130</v>
      </c>
      <c r="J55466" s="1" t="s">
        <v>130</v>
      </c>
      <c r="K55466" s="1">
        <v>1.0</v>
      </c>
      <c r="L55466" s="3">
        <v>40909.0</v>
      </c>
      <c r="M55466" s="3">
        <v>41604.0</v>
      </c>
      <c r="N55466" s="3">
        <v>41604.0</v>
      </c>
    </row>
    <row r="55467">
      <c r="A55467" s="1" t="s">
        <v>190142</v>
      </c>
      <c r="B55467" s="1" t="s">
        <v>190143</v>
      </c>
      <c r="C55467" s="2" t="s">
        <v>190144</v>
      </c>
      <c r="D55467" s="1" t="s">
        <v>3372</v>
      </c>
      <c r="E55467" s="1">
        <v>1.39847578E8</v>
      </c>
      <c r="F55467" s="1" t="s">
        <v>689</v>
      </c>
      <c r="G55467" s="1" t="s">
        <v>165</v>
      </c>
      <c r="H55467" s="1" t="s">
        <v>1454</v>
      </c>
      <c r="I55467" s="1" t="s">
        <v>35985</v>
      </c>
      <c r="J55467" s="1" t="s">
        <v>35985</v>
      </c>
      <c r="K55467" s="1">
        <v>5.0</v>
      </c>
      <c r="L55467" s="3">
        <v>38353.0</v>
      </c>
      <c r="M55467" s="3">
        <v>38777.0</v>
      </c>
      <c r="N55467" s="3">
        <v>41739.0</v>
      </c>
    </row>
    <row r="55468">
      <c r="A55468" s="1" t="s">
        <v>190145</v>
      </c>
      <c r="B55468" s="1" t="s">
        <v>190146</v>
      </c>
      <c r="C55468" s="2" t="s">
        <v>190147</v>
      </c>
      <c r="D55468" s="1" t="s">
        <v>190148</v>
      </c>
      <c r="E55468" s="1">
        <v>2.32E7</v>
      </c>
      <c r="F55468" s="1" t="s">
        <v>113</v>
      </c>
      <c r="G55468" s="1" t="s">
        <v>25</v>
      </c>
      <c r="H55468" s="1" t="s">
        <v>64</v>
      </c>
      <c r="I55468" s="1" t="s">
        <v>65</v>
      </c>
      <c r="J55468" s="1" t="s">
        <v>5540</v>
      </c>
      <c r="K55468" s="1">
        <v>5.0</v>
      </c>
      <c r="L55468" s="3">
        <v>39814.0</v>
      </c>
      <c r="M55468" s="3">
        <v>40299.0</v>
      </c>
      <c r="N55468" s="3">
        <v>41841.0</v>
      </c>
    </row>
    <row r="55469">
      <c r="A55469" s="1" t="s">
        <v>190149</v>
      </c>
      <c r="B55469" s="1" t="s">
        <v>190150</v>
      </c>
      <c r="C55469" s="2" t="s">
        <v>190151</v>
      </c>
      <c r="D55469" s="1" t="s">
        <v>190152</v>
      </c>
      <c r="E55469" s="1" t="s">
        <v>43</v>
      </c>
      <c r="F55469" s="1" t="s">
        <v>18</v>
      </c>
      <c r="G55469" s="1" t="s">
        <v>4881</v>
      </c>
      <c r="I55469" s="1" t="s">
        <v>13787</v>
      </c>
      <c r="J55469" s="1" t="s">
        <v>129180</v>
      </c>
      <c r="K55469" s="1">
        <v>1.0</v>
      </c>
      <c r="M55469" s="3">
        <v>39387.0</v>
      </c>
      <c r="N55469" s="3">
        <v>39387.0</v>
      </c>
    </row>
    <row r="55470">
      <c r="A55470" s="1" t="s">
        <v>190153</v>
      </c>
      <c r="B55470" s="1" t="s">
        <v>190154</v>
      </c>
      <c r="C55470" s="2" t="s">
        <v>190155</v>
      </c>
      <c r="D55470" s="1" t="s">
        <v>42</v>
      </c>
      <c r="E55470" s="1">
        <v>5940000.0</v>
      </c>
      <c r="F55470" s="1" t="s">
        <v>18</v>
      </c>
      <c r="G55470" s="1" t="s">
        <v>165</v>
      </c>
      <c r="H55470" s="1" t="s">
        <v>5601</v>
      </c>
      <c r="I55470" s="1" t="s">
        <v>24294</v>
      </c>
      <c r="J55470" s="1" t="s">
        <v>24294</v>
      </c>
      <c r="K55470" s="1">
        <v>2.0</v>
      </c>
      <c r="L55470" s="3">
        <v>37622.0</v>
      </c>
      <c r="M55470" s="3">
        <v>38887.0</v>
      </c>
      <c r="N55470" s="3">
        <v>39365.0</v>
      </c>
    </row>
    <row r="55471">
      <c r="A55471" s="1" t="s">
        <v>190156</v>
      </c>
      <c r="B55471" s="1" t="s">
        <v>190157</v>
      </c>
      <c r="C55471" s="2" t="s">
        <v>190158</v>
      </c>
      <c r="D55471" s="1" t="s">
        <v>190159</v>
      </c>
      <c r="E55471" s="1" t="s">
        <v>43</v>
      </c>
      <c r="F55471" s="1" t="s">
        <v>18</v>
      </c>
      <c r="G55471" s="1" t="s">
        <v>552</v>
      </c>
      <c r="H55471" s="1">
        <v>29.0</v>
      </c>
      <c r="I55471" s="1" t="s">
        <v>749</v>
      </c>
      <c r="J55471" s="1" t="s">
        <v>749</v>
      </c>
      <c r="K55471" s="1">
        <v>1.0</v>
      </c>
      <c r="L55471" s="3">
        <v>40179.0</v>
      </c>
      <c r="M55471" s="3">
        <v>41179.0</v>
      </c>
      <c r="N55471" s="3">
        <v>41179.0</v>
      </c>
    </row>
    <row r="55472">
      <c r="A55472" s="1" t="s">
        <v>190160</v>
      </c>
      <c r="B55472" s="1" t="s">
        <v>190161</v>
      </c>
      <c r="C55472" s="2" t="s">
        <v>190162</v>
      </c>
      <c r="D55472" s="1" t="s">
        <v>15623</v>
      </c>
      <c r="E55472" s="1" t="s">
        <v>43</v>
      </c>
      <c r="F55472" s="1" t="s">
        <v>18</v>
      </c>
      <c r="G55472" s="1" t="s">
        <v>19</v>
      </c>
      <c r="H55472" s="1">
        <v>19.0</v>
      </c>
      <c r="I55472" s="1" t="s">
        <v>474</v>
      </c>
      <c r="J55472" s="1" t="s">
        <v>474</v>
      </c>
      <c r="K55472" s="1">
        <v>1.0</v>
      </c>
      <c r="L55472" s="3">
        <v>39814.0</v>
      </c>
      <c r="M55472" s="3">
        <v>42173.0</v>
      </c>
      <c r="N55472" s="3">
        <v>42173.0</v>
      </c>
    </row>
    <row r="55473">
      <c r="A55473" s="1" t="s">
        <v>190163</v>
      </c>
      <c r="B55473" s="1" t="s">
        <v>190164</v>
      </c>
      <c r="C55473" s="2" t="s">
        <v>190165</v>
      </c>
      <c r="D55473" s="1" t="s">
        <v>13984</v>
      </c>
      <c r="E55473" s="1">
        <v>385798.500015432</v>
      </c>
      <c r="F55473" s="1" t="s">
        <v>207</v>
      </c>
      <c r="G55473" s="1" t="s">
        <v>128</v>
      </c>
      <c r="H55473" s="1" t="s">
        <v>129</v>
      </c>
      <c r="I55473" s="1" t="s">
        <v>130</v>
      </c>
      <c r="J55473" s="1" t="s">
        <v>130</v>
      </c>
      <c r="K55473" s="1">
        <v>1.0</v>
      </c>
      <c r="L55473" s="3">
        <v>41803.0</v>
      </c>
      <c r="M55473" s="3">
        <v>42064.0</v>
      </c>
      <c r="N55473" s="3">
        <v>42064.0</v>
      </c>
    </row>
    <row r="55474">
      <c r="A55474" s="1" t="s">
        <v>190166</v>
      </c>
      <c r="B55474" s="1" t="s">
        <v>190167</v>
      </c>
      <c r="C55474" s="2" t="s">
        <v>190168</v>
      </c>
      <c r="D55474" s="1" t="s">
        <v>75</v>
      </c>
      <c r="E55474" s="1">
        <v>40000.0</v>
      </c>
      <c r="F55474" s="1" t="s">
        <v>18</v>
      </c>
      <c r="K55474" s="1">
        <v>1.0</v>
      </c>
      <c r="M55474" s="3">
        <v>40536.0</v>
      </c>
      <c r="N55474" s="3">
        <v>40536.0</v>
      </c>
    </row>
    <row r="55475">
      <c r="A55475" s="1" t="s">
        <v>190169</v>
      </c>
      <c r="B55475" s="1" t="s">
        <v>190170</v>
      </c>
      <c r="C55475" s="2" t="s">
        <v>190171</v>
      </c>
      <c r="D55475" s="1" t="s">
        <v>264</v>
      </c>
      <c r="E55475" s="1">
        <v>2125000.0</v>
      </c>
      <c r="F55475" s="1" t="s">
        <v>18</v>
      </c>
      <c r="G55475" s="1" t="s">
        <v>25</v>
      </c>
      <c r="H55475" s="1" t="s">
        <v>44</v>
      </c>
      <c r="I55475" s="1" t="s">
        <v>282</v>
      </c>
      <c r="J55475" s="1" t="s">
        <v>282</v>
      </c>
      <c r="K55475" s="1">
        <v>2.0</v>
      </c>
      <c r="L55475" s="3">
        <v>40179.0</v>
      </c>
      <c r="M55475" s="3">
        <v>41185.0</v>
      </c>
      <c r="N55475" s="3">
        <v>41403.0</v>
      </c>
    </row>
    <row r="55476">
      <c r="A55476" s="1" t="s">
        <v>190172</v>
      </c>
      <c r="B55476" s="1" t="s">
        <v>190173</v>
      </c>
      <c r="C55476" s="2" t="s">
        <v>190174</v>
      </c>
      <c r="D55476" s="1" t="s">
        <v>190175</v>
      </c>
      <c r="E55476" s="1">
        <v>28000.0</v>
      </c>
      <c r="F55476" s="1" t="s">
        <v>18</v>
      </c>
      <c r="G55476" s="1" t="s">
        <v>25</v>
      </c>
      <c r="H55476" s="1" t="s">
        <v>64</v>
      </c>
      <c r="I55476" s="1" t="s">
        <v>65</v>
      </c>
      <c r="J55476" s="1" t="s">
        <v>71</v>
      </c>
      <c r="K55476" s="1">
        <v>2.0</v>
      </c>
      <c r="M55476" s="3">
        <v>41588.0</v>
      </c>
      <c r="N55476" s="3">
        <v>41838.0</v>
      </c>
    </row>
    <row r="55477">
      <c r="A55477" s="1" t="s">
        <v>190176</v>
      </c>
      <c r="B55477" s="1" t="s">
        <v>190177</v>
      </c>
      <c r="C55477" s="2" t="s">
        <v>190178</v>
      </c>
      <c r="D55477" s="1" t="s">
        <v>190179</v>
      </c>
      <c r="E55477" s="1">
        <v>1.55E7</v>
      </c>
      <c r="F55477" s="1" t="s">
        <v>18</v>
      </c>
      <c r="G55477" s="1" t="s">
        <v>25</v>
      </c>
      <c r="H55477" s="1" t="s">
        <v>64</v>
      </c>
      <c r="I55477" s="1" t="s">
        <v>95</v>
      </c>
      <c r="J55477" s="1" t="s">
        <v>2611</v>
      </c>
      <c r="K55477" s="1">
        <v>4.0</v>
      </c>
      <c r="L55477" s="3">
        <v>37773.0</v>
      </c>
      <c r="M55477" s="3">
        <v>37834.0</v>
      </c>
      <c r="N55477" s="3">
        <v>39941.0</v>
      </c>
    </row>
    <row r="55478">
      <c r="A55478" s="1" t="s">
        <v>190180</v>
      </c>
      <c r="B55478" s="1" t="s">
        <v>190181</v>
      </c>
      <c r="C55478" s="2" t="s">
        <v>190182</v>
      </c>
      <c r="D55478" s="1" t="s">
        <v>190183</v>
      </c>
      <c r="E55478" s="1">
        <v>2975000.0</v>
      </c>
      <c r="F55478" s="1" t="s">
        <v>18</v>
      </c>
      <c r="G55478" s="1" t="s">
        <v>25</v>
      </c>
      <c r="H55478" s="1" t="s">
        <v>380</v>
      </c>
      <c r="I55478" s="1" t="s">
        <v>1212</v>
      </c>
      <c r="J55478" s="1" t="s">
        <v>1212</v>
      </c>
      <c r="K55478" s="1">
        <v>4.0</v>
      </c>
      <c r="L55478" s="3">
        <v>40544.0</v>
      </c>
      <c r="M55478" s="3">
        <v>40892.0</v>
      </c>
      <c r="N55478" s="3">
        <v>41432.0</v>
      </c>
    </row>
    <row r="55479">
      <c r="A55479" s="1" t="s">
        <v>190184</v>
      </c>
      <c r="B55479" s="1" t="s">
        <v>190185</v>
      </c>
      <c r="C55479" s="2" t="s">
        <v>190186</v>
      </c>
      <c r="D55479" s="1" t="s">
        <v>190187</v>
      </c>
      <c r="E55479" s="1">
        <v>1700000.0</v>
      </c>
      <c r="F55479" s="1" t="s">
        <v>18</v>
      </c>
      <c r="G55479" s="1" t="s">
        <v>25</v>
      </c>
      <c r="H55479" s="1" t="s">
        <v>64</v>
      </c>
      <c r="I55479" s="1" t="s">
        <v>95</v>
      </c>
      <c r="J55479" s="1" t="s">
        <v>27692</v>
      </c>
      <c r="K55479" s="1">
        <v>2.0</v>
      </c>
      <c r="L55479" s="3">
        <v>41640.0</v>
      </c>
      <c r="M55479" s="3">
        <v>41292.0</v>
      </c>
      <c r="N55479" s="3">
        <v>41957.0</v>
      </c>
    </row>
    <row r="55480">
      <c r="A55480" s="1" t="s">
        <v>190188</v>
      </c>
      <c r="B55480" s="1" t="s">
        <v>190189</v>
      </c>
      <c r="C55480" s="2" t="s">
        <v>190190</v>
      </c>
      <c r="D55480" s="1" t="s">
        <v>190191</v>
      </c>
      <c r="E55480" s="1">
        <v>1.0E7</v>
      </c>
      <c r="F55480" s="1" t="s">
        <v>18</v>
      </c>
      <c r="G55480" s="1" t="s">
        <v>25</v>
      </c>
      <c r="H55480" s="1" t="s">
        <v>158</v>
      </c>
      <c r="I55480" s="1" t="s">
        <v>244</v>
      </c>
      <c r="J55480" s="1" t="s">
        <v>2277</v>
      </c>
      <c r="K55480" s="1">
        <v>1.0</v>
      </c>
      <c r="M55480" s="3">
        <v>39331.0</v>
      </c>
      <c r="N55480" s="3">
        <v>39331.0</v>
      </c>
    </row>
    <row r="55481">
      <c r="A55481" s="1" t="s">
        <v>190192</v>
      </c>
      <c r="B55481" s="2" t="s">
        <v>190193</v>
      </c>
      <c r="C55481" s="2" t="s">
        <v>190194</v>
      </c>
      <c r="D55481" s="1" t="s">
        <v>190195</v>
      </c>
      <c r="E55481" s="1">
        <v>100000.0</v>
      </c>
      <c r="F55481" s="1" t="s">
        <v>207</v>
      </c>
      <c r="G55481" s="1" t="s">
        <v>25</v>
      </c>
      <c r="H55481" s="1" t="s">
        <v>106</v>
      </c>
      <c r="I55481" s="1" t="s">
        <v>107</v>
      </c>
      <c r="J55481" s="1" t="s">
        <v>108</v>
      </c>
      <c r="K55481" s="1">
        <v>1.0</v>
      </c>
      <c r="L55481" s="3">
        <v>40940.0</v>
      </c>
      <c r="M55481" s="3">
        <v>40940.0</v>
      </c>
      <c r="N55481" s="3">
        <v>40940.0</v>
      </c>
    </row>
    <row r="55482">
      <c r="A55482" s="1" t="s">
        <v>190196</v>
      </c>
      <c r="B55482" s="1" t="s">
        <v>190197</v>
      </c>
      <c r="C55482" s="2" t="s">
        <v>190198</v>
      </c>
      <c r="D55482" s="1" t="s">
        <v>190199</v>
      </c>
      <c r="E55482" s="1">
        <v>235000.0</v>
      </c>
      <c r="F55482" s="1" t="s">
        <v>18</v>
      </c>
      <c r="G55482" s="1" t="s">
        <v>25</v>
      </c>
      <c r="H55482" s="1" t="s">
        <v>64</v>
      </c>
      <c r="I55482" s="1" t="s">
        <v>65</v>
      </c>
      <c r="J55482" s="1" t="s">
        <v>914</v>
      </c>
      <c r="K55482" s="1">
        <v>1.0</v>
      </c>
      <c r="L55482" s="3">
        <v>41122.0</v>
      </c>
      <c r="M55482" s="3">
        <v>41730.0</v>
      </c>
      <c r="N55482" s="3">
        <v>41730.0</v>
      </c>
    </row>
    <row r="55483">
      <c r="A55483" s="1" t="s">
        <v>190200</v>
      </c>
      <c r="B55483" s="1" t="s">
        <v>190201</v>
      </c>
      <c r="C55483" s="2" t="s">
        <v>190202</v>
      </c>
      <c r="D55483" s="1" t="s">
        <v>129342</v>
      </c>
      <c r="E55483" s="1">
        <v>528885.0</v>
      </c>
      <c r="F55483" s="1" t="s">
        <v>18</v>
      </c>
      <c r="K55483" s="1">
        <v>1.0</v>
      </c>
      <c r="L55483" s="3">
        <v>40544.0</v>
      </c>
      <c r="M55483" s="3">
        <v>41955.0</v>
      </c>
      <c r="N55483" s="3">
        <v>41955.0</v>
      </c>
    </row>
    <row r="55484">
      <c r="A55484" s="1" t="s">
        <v>190203</v>
      </c>
      <c r="B55484" s="1" t="s">
        <v>190204</v>
      </c>
      <c r="D55484" s="1" t="s">
        <v>190205</v>
      </c>
      <c r="E55484" s="1">
        <v>3000000.0</v>
      </c>
      <c r="F55484" s="1" t="s">
        <v>18</v>
      </c>
      <c r="G55484" s="1" t="s">
        <v>25</v>
      </c>
      <c r="H55484" s="1" t="s">
        <v>158</v>
      </c>
      <c r="I55484" s="1" t="s">
        <v>244</v>
      </c>
      <c r="J55484" s="1" t="s">
        <v>358</v>
      </c>
      <c r="K55484" s="1">
        <v>1.0</v>
      </c>
      <c r="L55484" s="3">
        <v>35065.0</v>
      </c>
      <c r="M55484" s="3">
        <v>37713.0</v>
      </c>
      <c r="N55484" s="3">
        <v>37713.0</v>
      </c>
    </row>
    <row r="55485">
      <c r="A55485" s="1" t="s">
        <v>190206</v>
      </c>
      <c r="B55485" s="1" t="s">
        <v>190207</v>
      </c>
      <c r="C55485" s="2" t="s">
        <v>190208</v>
      </c>
      <c r="D55485" s="1" t="s">
        <v>2479</v>
      </c>
      <c r="E55485" s="1">
        <v>2.62012843374556E7</v>
      </c>
      <c r="F55485" s="1" t="s">
        <v>18</v>
      </c>
      <c r="G55485" s="1" t="s">
        <v>128</v>
      </c>
      <c r="H55485" s="1" t="s">
        <v>129</v>
      </c>
      <c r="I55485" s="1" t="s">
        <v>130</v>
      </c>
      <c r="J55485" s="1" t="s">
        <v>130</v>
      </c>
      <c r="K55485" s="1">
        <v>2.0</v>
      </c>
      <c r="M55485" s="3">
        <v>39688.0</v>
      </c>
      <c r="N55485" s="3">
        <v>41068.0</v>
      </c>
    </row>
    <row r="55486">
      <c r="A55486" s="1" t="s">
        <v>190209</v>
      </c>
      <c r="B55486" s="1" t="s">
        <v>152866</v>
      </c>
      <c r="C55486" s="2" t="s">
        <v>190210</v>
      </c>
      <c r="E55486" s="1">
        <v>10000.0</v>
      </c>
      <c r="F55486" s="1" t="s">
        <v>18</v>
      </c>
      <c r="G55486" s="1" t="s">
        <v>25</v>
      </c>
      <c r="H55486" s="1" t="s">
        <v>106</v>
      </c>
      <c r="I55486" s="1" t="s">
        <v>107</v>
      </c>
      <c r="J55486" s="1" t="s">
        <v>108</v>
      </c>
      <c r="K55486" s="1">
        <v>1.0</v>
      </c>
      <c r="L55486" s="3">
        <v>42200.0</v>
      </c>
      <c r="M55486" s="3">
        <v>42231.0</v>
      </c>
      <c r="N55486" s="3">
        <v>42231.0</v>
      </c>
    </row>
    <row r="55487">
      <c r="A55487" s="1" t="s">
        <v>190211</v>
      </c>
      <c r="B55487" s="1" t="s">
        <v>190212</v>
      </c>
      <c r="C55487" s="2" t="s">
        <v>190213</v>
      </c>
      <c r="D55487" s="1" t="s">
        <v>29715</v>
      </c>
      <c r="E55487" s="1">
        <v>3.625E7</v>
      </c>
      <c r="F55487" s="1" t="s">
        <v>207</v>
      </c>
      <c r="G55487" s="1" t="s">
        <v>699</v>
      </c>
      <c r="H55487" s="1">
        <v>2.0</v>
      </c>
      <c r="I55487" s="1" t="s">
        <v>14075</v>
      </c>
      <c r="J55487" s="1" t="s">
        <v>14075</v>
      </c>
      <c r="K55487" s="1">
        <v>4.0</v>
      </c>
      <c r="L55487" s="3">
        <v>38961.0</v>
      </c>
      <c r="M55487" s="3">
        <v>39014.0</v>
      </c>
      <c r="N55487" s="3">
        <v>40739.0</v>
      </c>
    </row>
    <row r="55488">
      <c r="A55488" s="1" t="s">
        <v>190214</v>
      </c>
      <c r="B55488" s="1" t="s">
        <v>190215</v>
      </c>
      <c r="C55488" s="2" t="s">
        <v>190216</v>
      </c>
      <c r="D55488" s="1" t="s">
        <v>190217</v>
      </c>
      <c r="E55488" s="1">
        <v>150000.0</v>
      </c>
      <c r="F55488" s="1" t="s">
        <v>18</v>
      </c>
      <c r="G55488" s="1" t="s">
        <v>4627</v>
      </c>
      <c r="H55488" s="1">
        <v>12.0</v>
      </c>
      <c r="I55488" s="1" t="s">
        <v>4628</v>
      </c>
      <c r="J55488" s="1" t="s">
        <v>21726</v>
      </c>
      <c r="K55488" s="1">
        <v>1.0</v>
      </c>
      <c r="M55488" s="3">
        <v>41609.0</v>
      </c>
      <c r="N55488" s="3">
        <v>41609.0</v>
      </c>
    </row>
    <row r="55489">
      <c r="A55489" s="1" t="s">
        <v>190218</v>
      </c>
      <c r="B55489" s="1" t="s">
        <v>190219</v>
      </c>
      <c r="C55489" s="2" t="s">
        <v>190220</v>
      </c>
      <c r="D55489" s="1" t="s">
        <v>190221</v>
      </c>
      <c r="E55489" s="1">
        <v>40000.0</v>
      </c>
      <c r="F55489" s="1" t="s">
        <v>18</v>
      </c>
      <c r="G55489" s="1" t="s">
        <v>19</v>
      </c>
      <c r="H55489" s="1">
        <v>19.0</v>
      </c>
      <c r="I55489" s="1" t="s">
        <v>474</v>
      </c>
      <c r="J55489" s="1" t="s">
        <v>5277</v>
      </c>
      <c r="K55489" s="1">
        <v>2.0</v>
      </c>
      <c r="L55489" s="3">
        <v>40440.0</v>
      </c>
      <c r="M55489" s="3">
        <v>40848.0</v>
      </c>
      <c r="N55489" s="3">
        <v>41462.0</v>
      </c>
    </row>
    <row r="55490">
      <c r="A55490" s="1" t="s">
        <v>190222</v>
      </c>
      <c r="B55490" s="1" t="s">
        <v>190223</v>
      </c>
      <c r="C55490" s="2" t="s">
        <v>190224</v>
      </c>
      <c r="D55490" s="1" t="s">
        <v>2199</v>
      </c>
      <c r="E55490" s="1">
        <v>1.5E7</v>
      </c>
      <c r="F55490" s="1" t="s">
        <v>18</v>
      </c>
      <c r="G55490" s="1" t="s">
        <v>366</v>
      </c>
      <c r="H55490" s="1">
        <v>26.0</v>
      </c>
      <c r="I55490" s="1" t="s">
        <v>367</v>
      </c>
      <c r="J55490" s="1" t="s">
        <v>367</v>
      </c>
      <c r="K55490" s="1">
        <v>1.0</v>
      </c>
      <c r="L55490" s="3">
        <v>41297.0</v>
      </c>
      <c r="M55490" s="3">
        <v>41927.0</v>
      </c>
      <c r="N55490" s="3">
        <v>41927.0</v>
      </c>
    </row>
    <row r="55491">
      <c r="A55491" s="1" t="s">
        <v>190225</v>
      </c>
      <c r="B55491" s="1" t="s">
        <v>190226</v>
      </c>
      <c r="C55491" s="2" t="s">
        <v>190227</v>
      </c>
      <c r="D55491" s="1" t="s">
        <v>42</v>
      </c>
      <c r="E55491" s="1">
        <v>50000.0</v>
      </c>
      <c r="F55491" s="1" t="s">
        <v>18</v>
      </c>
      <c r="G55491" s="1" t="s">
        <v>25</v>
      </c>
      <c r="H55491" s="1" t="s">
        <v>64</v>
      </c>
      <c r="I55491" s="1" t="s">
        <v>65</v>
      </c>
      <c r="J55491" s="1" t="s">
        <v>71</v>
      </c>
      <c r="K55491" s="1">
        <v>1.0</v>
      </c>
      <c r="L55491" s="3">
        <v>41275.0</v>
      </c>
      <c r="M55491" s="3">
        <v>41275.0</v>
      </c>
      <c r="N55491" s="3">
        <v>41275.0</v>
      </c>
    </row>
    <row r="55492">
      <c r="A55492" s="1" t="s">
        <v>190228</v>
      </c>
      <c r="B55492" s="1" t="s">
        <v>190229</v>
      </c>
      <c r="C55492" s="2" t="s">
        <v>190230</v>
      </c>
      <c r="D55492" s="1" t="s">
        <v>190231</v>
      </c>
      <c r="E55492" s="1">
        <v>4165000.0</v>
      </c>
      <c r="F55492" s="1" t="s">
        <v>18</v>
      </c>
      <c r="G55492" s="1" t="s">
        <v>25</v>
      </c>
      <c r="H55492" s="1" t="s">
        <v>808</v>
      </c>
      <c r="I55492" s="1" t="s">
        <v>809</v>
      </c>
      <c r="J55492" s="1" t="s">
        <v>809</v>
      </c>
      <c r="K55492" s="1">
        <v>5.0</v>
      </c>
      <c r="L55492" s="3">
        <v>40546.0</v>
      </c>
      <c r="M55492" s="3">
        <v>40909.0</v>
      </c>
      <c r="N55492" s="3">
        <v>41766.0</v>
      </c>
    </row>
    <row r="55493">
      <c r="A55493" s="1" t="s">
        <v>190232</v>
      </c>
      <c r="B55493" s="1" t="s">
        <v>190233</v>
      </c>
      <c r="C55493" s="2" t="s">
        <v>190234</v>
      </c>
      <c r="D55493" s="1" t="s">
        <v>190235</v>
      </c>
      <c r="E55493" s="1">
        <v>2700000.0</v>
      </c>
      <c r="F55493" s="1" t="s">
        <v>18</v>
      </c>
      <c r="G55493" s="1" t="s">
        <v>25</v>
      </c>
      <c r="H55493" s="1" t="s">
        <v>64</v>
      </c>
      <c r="I55493" s="1" t="s">
        <v>65</v>
      </c>
      <c r="J55493" s="1" t="s">
        <v>1402</v>
      </c>
      <c r="K55493" s="1">
        <v>4.0</v>
      </c>
      <c r="L55493" s="3">
        <v>40678.0</v>
      </c>
      <c r="M55493" s="3">
        <v>41275.0</v>
      </c>
      <c r="N55493" s="3">
        <v>42096.0</v>
      </c>
    </row>
    <row r="55494">
      <c r="A55494" s="1" t="s">
        <v>190236</v>
      </c>
      <c r="B55494" s="1" t="s">
        <v>190237</v>
      </c>
      <c r="C55494" s="2" t="s">
        <v>190238</v>
      </c>
      <c r="D55494" s="1" t="s">
        <v>56</v>
      </c>
      <c r="E55494" s="1">
        <v>6.28759055346019E7</v>
      </c>
      <c r="F55494" s="1" t="s">
        <v>113</v>
      </c>
      <c r="G55494" s="1" t="s">
        <v>1062</v>
      </c>
      <c r="H55494" s="1">
        <v>2.0</v>
      </c>
      <c r="I55494" s="1" t="s">
        <v>1736</v>
      </c>
      <c r="J55494" s="1" t="s">
        <v>1736</v>
      </c>
      <c r="K55494" s="1">
        <v>4.0</v>
      </c>
      <c r="L55494" s="3">
        <v>37257.0</v>
      </c>
      <c r="M55494" s="3">
        <v>38861.0</v>
      </c>
      <c r="N55494" s="3">
        <v>41415.0</v>
      </c>
    </row>
    <row r="55495">
      <c r="A55495" s="1" t="s">
        <v>190239</v>
      </c>
      <c r="B55495" s="1" t="s">
        <v>190240</v>
      </c>
      <c r="C55495" s="2" t="s">
        <v>190241</v>
      </c>
      <c r="D55495" s="1" t="s">
        <v>190242</v>
      </c>
      <c r="E55495" s="1" t="s">
        <v>43</v>
      </c>
      <c r="F55495" s="1" t="s">
        <v>18</v>
      </c>
      <c r="G55495" s="1" t="s">
        <v>1062</v>
      </c>
      <c r="H55495" s="1">
        <v>7.0</v>
      </c>
      <c r="I55495" s="1" t="s">
        <v>10875</v>
      </c>
      <c r="J55495" s="1" t="s">
        <v>10875</v>
      </c>
      <c r="K55495" s="1">
        <v>1.0</v>
      </c>
      <c r="L55495" s="3">
        <v>41091.0</v>
      </c>
      <c r="M55495" s="3">
        <v>40515.0</v>
      </c>
      <c r="N55495" s="3">
        <v>40515.0</v>
      </c>
    </row>
    <row r="55496">
      <c r="A55496" s="1" t="s">
        <v>190243</v>
      </c>
      <c r="B55496" s="1" t="s">
        <v>190244</v>
      </c>
      <c r="C55496" s="2" t="s">
        <v>190245</v>
      </c>
      <c r="D55496" s="1" t="s">
        <v>94</v>
      </c>
      <c r="E55496" s="1">
        <v>585000.0</v>
      </c>
      <c r="F55496" s="1" t="s">
        <v>18</v>
      </c>
      <c r="G55496" s="1" t="s">
        <v>25</v>
      </c>
      <c r="H55496" s="1" t="s">
        <v>64</v>
      </c>
      <c r="I55496" s="1" t="s">
        <v>1221</v>
      </c>
      <c r="J55496" s="1" t="s">
        <v>1221</v>
      </c>
      <c r="K55496" s="1">
        <v>2.0</v>
      </c>
      <c r="L55496" s="3">
        <v>41275.0</v>
      </c>
      <c r="M55496" s="3">
        <v>41526.0</v>
      </c>
      <c r="N55496" s="3">
        <v>42237.0</v>
      </c>
    </row>
    <row r="55497">
      <c r="A55497" s="1" t="s">
        <v>190246</v>
      </c>
      <c r="B55497" s="1" t="s">
        <v>190247</v>
      </c>
      <c r="C55497" s="2" t="s">
        <v>190248</v>
      </c>
      <c r="D55497" s="1" t="s">
        <v>3485</v>
      </c>
      <c r="E55497" s="1">
        <v>2004551.0</v>
      </c>
      <c r="F55497" s="1" t="s">
        <v>689</v>
      </c>
      <c r="G55497" s="1" t="s">
        <v>57</v>
      </c>
      <c r="H55497" s="1" t="s">
        <v>58</v>
      </c>
      <c r="I55497" s="1" t="s">
        <v>59</v>
      </c>
      <c r="J55497" s="1" t="s">
        <v>59</v>
      </c>
      <c r="K55497" s="1">
        <v>4.0</v>
      </c>
      <c r="L55497" s="3">
        <v>41640.0</v>
      </c>
      <c r="M55497" s="3">
        <v>41927.0</v>
      </c>
      <c r="N55497" s="3">
        <v>42132.0</v>
      </c>
    </row>
    <row r="55498">
      <c r="A55498" s="1" t="s">
        <v>190249</v>
      </c>
      <c r="B55498" s="1" t="s">
        <v>190250</v>
      </c>
      <c r="C55498" s="2" t="s">
        <v>190251</v>
      </c>
      <c r="D55498" s="1" t="s">
        <v>357</v>
      </c>
      <c r="E55498" s="1">
        <v>4.0E7</v>
      </c>
      <c r="F55498" s="1" t="s">
        <v>18</v>
      </c>
      <c r="G55498" s="1" t="s">
        <v>57</v>
      </c>
      <c r="H55498" s="1" t="s">
        <v>3339</v>
      </c>
      <c r="I55498" s="1" t="s">
        <v>20060</v>
      </c>
      <c r="J55498" s="1" t="s">
        <v>20061</v>
      </c>
      <c r="K55498" s="1">
        <v>1.0</v>
      </c>
      <c r="M55498" s="3">
        <v>41869.0</v>
      </c>
      <c r="N55498" s="3">
        <v>41869.0</v>
      </c>
    </row>
    <row r="55499">
      <c r="A55499" s="1" t="s">
        <v>190252</v>
      </c>
      <c r="B55499" s="1" t="s">
        <v>190253</v>
      </c>
      <c r="C55499" s="2" t="s">
        <v>190254</v>
      </c>
      <c r="D55499" s="1" t="s">
        <v>190255</v>
      </c>
      <c r="E55499" s="1">
        <v>169404.0</v>
      </c>
      <c r="F55499" s="1" t="s">
        <v>18</v>
      </c>
      <c r="K55499" s="1">
        <v>1.0</v>
      </c>
      <c r="L55499" s="3">
        <v>41988.0</v>
      </c>
      <c r="M55499" s="3">
        <v>42165.0</v>
      </c>
      <c r="N55499" s="3">
        <v>42165.0</v>
      </c>
    </row>
    <row r="55500">
      <c r="A55500" s="1" t="s">
        <v>190256</v>
      </c>
      <c r="B55500" s="1" t="s">
        <v>190257</v>
      </c>
      <c r="C55500" s="2" t="s">
        <v>190258</v>
      </c>
      <c r="D55500" s="1" t="s">
        <v>190259</v>
      </c>
      <c r="E55500" s="1">
        <v>80000.0</v>
      </c>
      <c r="F55500" s="1" t="s">
        <v>18</v>
      </c>
      <c r="G55500" s="1" t="s">
        <v>76</v>
      </c>
      <c r="H55500" s="1">
        <v>12.0</v>
      </c>
      <c r="I55500" s="1" t="s">
        <v>77</v>
      </c>
      <c r="J55500" s="1" t="s">
        <v>77</v>
      </c>
      <c r="K55500" s="1">
        <v>2.0</v>
      </c>
      <c r="L55500" s="3">
        <v>41821.0</v>
      </c>
      <c r="M55500" s="3">
        <v>41988.0</v>
      </c>
      <c r="N55500" s="3">
        <v>42068.0</v>
      </c>
    </row>
    <row r="55501">
      <c r="A55501" s="1" t="s">
        <v>190260</v>
      </c>
      <c r="B55501" s="1" t="s">
        <v>190261</v>
      </c>
      <c r="C55501" s="2" t="s">
        <v>190262</v>
      </c>
      <c r="D55501" s="1" t="s">
        <v>190263</v>
      </c>
      <c r="E55501" s="1">
        <v>4000000.0</v>
      </c>
      <c r="F55501" s="1" t="s">
        <v>18</v>
      </c>
      <c r="G55501" s="1" t="s">
        <v>25</v>
      </c>
      <c r="H55501" s="1" t="s">
        <v>64</v>
      </c>
      <c r="I55501" s="1" t="s">
        <v>65</v>
      </c>
      <c r="J55501" s="1" t="s">
        <v>984</v>
      </c>
      <c r="K55501" s="1">
        <v>1.0</v>
      </c>
      <c r="L55501" s="3">
        <v>40898.0</v>
      </c>
      <c r="M55501" s="3">
        <v>40898.0</v>
      </c>
      <c r="N55501" s="3">
        <v>40898.0</v>
      </c>
    </row>
    <row r="55502">
      <c r="A55502" s="1" t="s">
        <v>190264</v>
      </c>
      <c r="B55502" s="1" t="s">
        <v>190265</v>
      </c>
      <c r="C55502" s="2" t="s">
        <v>190266</v>
      </c>
      <c r="D55502" s="1" t="s">
        <v>190267</v>
      </c>
      <c r="E55502" s="1">
        <v>1500000.0</v>
      </c>
      <c r="F55502" s="1" t="s">
        <v>18</v>
      </c>
      <c r="G55502" s="1" t="s">
        <v>128</v>
      </c>
      <c r="H55502" s="1" t="s">
        <v>4799</v>
      </c>
      <c r="I55502" s="1" t="s">
        <v>3220</v>
      </c>
      <c r="J55502" s="1" t="s">
        <v>4800</v>
      </c>
      <c r="K55502" s="1">
        <v>2.0</v>
      </c>
      <c r="M55502" s="3">
        <v>41275.0</v>
      </c>
      <c r="N55502" s="3">
        <v>41774.0</v>
      </c>
    </row>
    <row r="55503">
      <c r="A55503" s="1" t="s">
        <v>190268</v>
      </c>
      <c r="B55503" s="1" t="s">
        <v>190269</v>
      </c>
      <c r="C55503" s="2" t="s">
        <v>190270</v>
      </c>
      <c r="D55503" s="1" t="s">
        <v>1503</v>
      </c>
      <c r="E55503" s="1">
        <v>124000.0</v>
      </c>
      <c r="F55503" s="1" t="s">
        <v>18</v>
      </c>
      <c r="G55503" s="1" t="s">
        <v>25</v>
      </c>
      <c r="H55503" s="1" t="s">
        <v>430</v>
      </c>
      <c r="I55503" s="1" t="s">
        <v>528</v>
      </c>
      <c r="J55503" s="1" t="s">
        <v>8303</v>
      </c>
      <c r="K55503" s="1">
        <v>1.0</v>
      </c>
      <c r="M55503" s="3">
        <v>40273.0</v>
      </c>
      <c r="N55503" s="3">
        <v>40273.0</v>
      </c>
    </row>
    <row r="55504">
      <c r="A55504" s="1" t="s">
        <v>190271</v>
      </c>
      <c r="B55504" s="1" t="s">
        <v>190272</v>
      </c>
      <c r="C55504" s="2" t="s">
        <v>190273</v>
      </c>
      <c r="E55504" s="1" t="s">
        <v>43</v>
      </c>
      <c r="F55504" s="1" t="s">
        <v>18</v>
      </c>
      <c r="K55504" s="1">
        <v>1.0</v>
      </c>
      <c r="M55504" s="3">
        <v>41424.0</v>
      </c>
      <c r="N55504" s="3">
        <v>41424.0</v>
      </c>
    </row>
    <row r="55505">
      <c r="A55505" s="1" t="s">
        <v>190274</v>
      </c>
      <c r="B55505" s="1" t="s">
        <v>190275</v>
      </c>
      <c r="C55505" s="2" t="s">
        <v>190276</v>
      </c>
      <c r="D55505" s="1" t="s">
        <v>190277</v>
      </c>
      <c r="E55505" s="1">
        <v>20000.0</v>
      </c>
      <c r="F55505" s="1" t="s">
        <v>18</v>
      </c>
      <c r="G55505" s="1" t="s">
        <v>25</v>
      </c>
      <c r="H55505" s="1" t="s">
        <v>286</v>
      </c>
      <c r="I55505" s="1" t="s">
        <v>3709</v>
      </c>
      <c r="J55505" s="1" t="s">
        <v>3709</v>
      </c>
      <c r="K55505" s="1">
        <v>1.0</v>
      </c>
      <c r="L55505" s="3">
        <v>40179.0</v>
      </c>
      <c r="M55505" s="3">
        <v>40179.0</v>
      </c>
      <c r="N55505" s="3">
        <v>40179.0</v>
      </c>
    </row>
    <row r="55506">
      <c r="A55506" s="1" t="s">
        <v>190278</v>
      </c>
      <c r="B55506" s="1" t="s">
        <v>190279</v>
      </c>
      <c r="C55506" s="2" t="s">
        <v>190280</v>
      </c>
      <c r="D55506" s="1" t="s">
        <v>42</v>
      </c>
      <c r="E55506" s="1">
        <v>1500000.0</v>
      </c>
      <c r="F55506" s="1" t="s">
        <v>18</v>
      </c>
      <c r="G55506" s="1" t="s">
        <v>25</v>
      </c>
      <c r="H55506" s="1" t="s">
        <v>286</v>
      </c>
      <c r="I55506" s="1" t="s">
        <v>874</v>
      </c>
      <c r="J55506" s="1" t="s">
        <v>26021</v>
      </c>
      <c r="K55506" s="1">
        <v>1.0</v>
      </c>
      <c r="L55506" s="3">
        <v>39083.0</v>
      </c>
      <c r="M55506" s="3">
        <v>40170.0</v>
      </c>
      <c r="N55506" s="3">
        <v>40170.0</v>
      </c>
    </row>
    <row r="55507">
      <c r="A55507" s="1" t="s">
        <v>190281</v>
      </c>
      <c r="B55507" s="1" t="s">
        <v>190282</v>
      </c>
      <c r="C55507" s="2" t="s">
        <v>190283</v>
      </c>
      <c r="D55507" s="1" t="s">
        <v>3110</v>
      </c>
      <c r="E55507" s="1">
        <v>7000000.0</v>
      </c>
      <c r="F55507" s="1" t="s">
        <v>18</v>
      </c>
      <c r="G55507" s="1" t="s">
        <v>23106</v>
      </c>
      <c r="H55507" s="1">
        <v>81.0</v>
      </c>
      <c r="I55507" s="1" t="s">
        <v>23107</v>
      </c>
      <c r="J55507" s="1" t="s">
        <v>23107</v>
      </c>
      <c r="K55507" s="1">
        <v>1.0</v>
      </c>
      <c r="L55507" s="3">
        <v>40179.0</v>
      </c>
      <c r="M55507" s="3">
        <v>42116.0</v>
      </c>
      <c r="N55507" s="3">
        <v>42116.0</v>
      </c>
    </row>
    <row r="55508">
      <c r="A55508" s="1" t="s">
        <v>190284</v>
      </c>
      <c r="B55508" s="1" t="s">
        <v>190285</v>
      </c>
      <c r="C55508" s="2" t="s">
        <v>190286</v>
      </c>
      <c r="D55508" s="1" t="s">
        <v>4719</v>
      </c>
      <c r="E55508" s="1">
        <v>1600000.0</v>
      </c>
      <c r="F55508" s="1" t="s">
        <v>18</v>
      </c>
      <c r="G55508" s="1" t="s">
        <v>128</v>
      </c>
      <c r="H55508" s="1" t="s">
        <v>2038</v>
      </c>
      <c r="I55508" s="1" t="s">
        <v>2039</v>
      </c>
      <c r="J55508" s="1" t="s">
        <v>2039</v>
      </c>
      <c r="K55508" s="1">
        <v>1.0</v>
      </c>
      <c r="M55508" s="3">
        <v>41975.0</v>
      </c>
      <c r="N55508" s="3">
        <v>41975.0</v>
      </c>
    </row>
    <row r="55509">
      <c r="A55509" s="1" t="s">
        <v>190287</v>
      </c>
      <c r="B55509" s="1" t="s">
        <v>190288</v>
      </c>
      <c r="C55509" s="2" t="s">
        <v>190289</v>
      </c>
      <c r="D55509" s="1" t="s">
        <v>75</v>
      </c>
      <c r="E55509" s="1">
        <v>1516843.0</v>
      </c>
      <c r="F55509" s="1" t="s">
        <v>18</v>
      </c>
      <c r="G55509" s="1" t="s">
        <v>25</v>
      </c>
      <c r="H55509" s="1" t="s">
        <v>106</v>
      </c>
      <c r="I55509" s="1" t="s">
        <v>107</v>
      </c>
      <c r="J55509" s="1" t="s">
        <v>108</v>
      </c>
      <c r="K55509" s="1">
        <v>2.0</v>
      </c>
      <c r="L55509" s="3">
        <v>40909.0</v>
      </c>
      <c r="M55509" s="3">
        <v>41404.0</v>
      </c>
      <c r="N55509" s="3">
        <v>41794.0</v>
      </c>
    </row>
    <row r="55510">
      <c r="A55510" s="1" t="s">
        <v>190290</v>
      </c>
      <c r="B55510" s="1" t="s">
        <v>190291</v>
      </c>
      <c r="C55510" s="2" t="s">
        <v>190292</v>
      </c>
      <c r="D55510" s="1" t="s">
        <v>285</v>
      </c>
      <c r="E55510" s="1" t="s">
        <v>43</v>
      </c>
      <c r="F55510" s="1" t="s">
        <v>18</v>
      </c>
      <c r="G55510" s="1" t="s">
        <v>25</v>
      </c>
      <c r="H55510" s="1" t="s">
        <v>142</v>
      </c>
      <c r="I55510" s="1" t="s">
        <v>143</v>
      </c>
      <c r="J55510" s="1" t="s">
        <v>143</v>
      </c>
      <c r="K55510" s="1">
        <v>1.0</v>
      </c>
      <c r="L55510" s="3">
        <v>41275.0</v>
      </c>
      <c r="M55510" s="3">
        <v>41699.0</v>
      </c>
      <c r="N55510" s="3">
        <v>41699.0</v>
      </c>
    </row>
    <row r="55511">
      <c r="A55511" s="1" t="s">
        <v>190293</v>
      </c>
      <c r="B55511" s="1" t="s">
        <v>190294</v>
      </c>
      <c r="C55511" s="2" t="s">
        <v>190295</v>
      </c>
      <c r="D55511" s="1" t="s">
        <v>741</v>
      </c>
      <c r="E55511" s="1" t="s">
        <v>43</v>
      </c>
      <c r="F55511" s="1" t="s">
        <v>18</v>
      </c>
      <c r="G55511" s="1" t="s">
        <v>25</v>
      </c>
      <c r="H55511" s="1" t="s">
        <v>64</v>
      </c>
      <c r="I55511" s="1" t="s">
        <v>507</v>
      </c>
      <c r="J55511" s="1" t="s">
        <v>49426</v>
      </c>
      <c r="K55511" s="1">
        <v>1.0</v>
      </c>
      <c r="M55511" s="3">
        <v>39300.0</v>
      </c>
      <c r="N55511" s="3">
        <v>39300.0</v>
      </c>
    </row>
    <row r="55512">
      <c r="A55512" s="1" t="s">
        <v>190296</v>
      </c>
      <c r="B55512" s="1" t="s">
        <v>190297</v>
      </c>
      <c r="C55512" s="2" t="s">
        <v>190298</v>
      </c>
      <c r="D55512" s="1" t="s">
        <v>741</v>
      </c>
      <c r="E55512" s="1">
        <v>3.9347357E7</v>
      </c>
      <c r="F55512" s="1" t="s">
        <v>18</v>
      </c>
      <c r="G55512" s="1" t="s">
        <v>25</v>
      </c>
      <c r="H55512" s="1" t="s">
        <v>808</v>
      </c>
      <c r="I55512" s="1" t="s">
        <v>809</v>
      </c>
      <c r="J55512" s="1" t="s">
        <v>3883</v>
      </c>
      <c r="K55512" s="1">
        <v>3.0</v>
      </c>
      <c r="L55512" s="3">
        <v>39814.0</v>
      </c>
      <c r="M55512" s="3">
        <v>40855.0</v>
      </c>
      <c r="N55512" s="3">
        <v>42313.0</v>
      </c>
    </row>
    <row r="55513">
      <c r="A55513" s="1" t="s">
        <v>190299</v>
      </c>
      <c r="B55513" s="1" t="s">
        <v>190300</v>
      </c>
      <c r="C55513" s="2" t="s">
        <v>190301</v>
      </c>
      <c r="D55513" s="1" t="s">
        <v>190302</v>
      </c>
      <c r="E55513" s="1">
        <v>2500000.0</v>
      </c>
      <c r="F55513" s="1" t="s">
        <v>18</v>
      </c>
      <c r="G55513" s="1" t="s">
        <v>25</v>
      </c>
      <c r="H55513" s="1" t="s">
        <v>430</v>
      </c>
      <c r="I55513" s="1" t="s">
        <v>431</v>
      </c>
      <c r="J55513" s="1" t="s">
        <v>190303</v>
      </c>
      <c r="K55513" s="1">
        <v>1.0</v>
      </c>
      <c r="L55513" s="3">
        <v>40118.0</v>
      </c>
      <c r="M55513" s="3">
        <v>41796.0</v>
      </c>
      <c r="N55513" s="3">
        <v>41796.0</v>
      </c>
    </row>
    <row r="55514">
      <c r="A55514" s="1" t="s">
        <v>190304</v>
      </c>
      <c r="B55514" s="1" t="s">
        <v>190305</v>
      </c>
      <c r="C55514" s="2" t="s">
        <v>190306</v>
      </c>
      <c r="D55514" s="1" t="s">
        <v>56</v>
      </c>
      <c r="E55514" s="1">
        <v>400000.0</v>
      </c>
      <c r="F55514" s="1" t="s">
        <v>18</v>
      </c>
      <c r="G55514" s="1" t="s">
        <v>25</v>
      </c>
      <c r="H55514" s="1" t="s">
        <v>1306</v>
      </c>
      <c r="I55514" s="1" t="s">
        <v>1339</v>
      </c>
      <c r="J55514" s="1" t="s">
        <v>1339</v>
      </c>
      <c r="K55514" s="1">
        <v>1.0</v>
      </c>
      <c r="M55514" s="3">
        <v>39947.0</v>
      </c>
      <c r="N55514" s="3">
        <v>39947.0</v>
      </c>
    </row>
    <row r="55515">
      <c r="A55515" s="1" t="s">
        <v>190307</v>
      </c>
      <c r="B55515" s="1" t="s">
        <v>190308</v>
      </c>
      <c r="C55515" s="2" t="s">
        <v>190309</v>
      </c>
      <c r="E55515" s="1" t="s">
        <v>43</v>
      </c>
      <c r="F55515" s="1" t="s">
        <v>18</v>
      </c>
      <c r="G55515" s="1" t="s">
        <v>25</v>
      </c>
      <c r="H55515" s="1" t="s">
        <v>135</v>
      </c>
      <c r="I55515" s="1" t="s">
        <v>136</v>
      </c>
      <c r="J55515" s="1" t="s">
        <v>6261</v>
      </c>
      <c r="K55515" s="1">
        <v>1.0</v>
      </c>
      <c r="L55515" s="3">
        <v>37196.0</v>
      </c>
      <c r="M55515" s="3">
        <v>42327.0</v>
      </c>
      <c r="N55515" s="3">
        <v>42327.0</v>
      </c>
    </row>
    <row r="55516">
      <c r="A55516" s="1" t="s">
        <v>190310</v>
      </c>
      <c r="B55516" s="1" t="s">
        <v>190311</v>
      </c>
      <c r="C55516" s="2" t="s">
        <v>190312</v>
      </c>
      <c r="D55516" s="1" t="s">
        <v>8395</v>
      </c>
      <c r="E55516" s="1">
        <v>1.3E7</v>
      </c>
      <c r="F55516" s="1" t="s">
        <v>18</v>
      </c>
      <c r="G55516" s="1" t="s">
        <v>25</v>
      </c>
      <c r="H55516" s="1" t="s">
        <v>64</v>
      </c>
      <c r="I55516" s="1" t="s">
        <v>65</v>
      </c>
      <c r="J55516" s="1" t="s">
        <v>1402</v>
      </c>
      <c r="K55516" s="1">
        <v>2.0</v>
      </c>
      <c r="L55516" s="3">
        <v>40179.0</v>
      </c>
      <c r="M55516" s="3">
        <v>41047.0</v>
      </c>
      <c r="N55516" s="3">
        <v>42137.0</v>
      </c>
    </row>
    <row r="55517">
      <c r="A55517" s="1" t="s">
        <v>190313</v>
      </c>
      <c r="B55517" s="1" t="s">
        <v>190314</v>
      </c>
      <c r="C55517" s="2" t="s">
        <v>190315</v>
      </c>
      <c r="D55517" s="1" t="s">
        <v>42</v>
      </c>
      <c r="E55517" s="1" t="s">
        <v>43</v>
      </c>
      <c r="F55517" s="1" t="s">
        <v>207</v>
      </c>
      <c r="G55517" s="1" t="s">
        <v>25</v>
      </c>
      <c r="H55517" s="1" t="s">
        <v>64</v>
      </c>
      <c r="I55517" s="1" t="s">
        <v>65</v>
      </c>
      <c r="J55517" s="1" t="s">
        <v>271</v>
      </c>
      <c r="K55517" s="1">
        <v>1.0</v>
      </c>
      <c r="M55517" s="3">
        <v>39448.0</v>
      </c>
      <c r="N55517" s="3">
        <v>39448.0</v>
      </c>
    </row>
    <row r="55518">
      <c r="A55518" s="1" t="s">
        <v>190316</v>
      </c>
      <c r="B55518" s="1" t="s">
        <v>190317</v>
      </c>
      <c r="C55518" s="2" t="s">
        <v>190318</v>
      </c>
      <c r="D55518" s="1" t="s">
        <v>1247</v>
      </c>
      <c r="E55518" s="1" t="s">
        <v>43</v>
      </c>
      <c r="F55518" s="1" t="s">
        <v>18</v>
      </c>
      <c r="G55518" s="1" t="s">
        <v>25</v>
      </c>
      <c r="H55518" s="1" t="s">
        <v>3162</v>
      </c>
      <c r="I55518" s="1" t="s">
        <v>3163</v>
      </c>
      <c r="J55518" s="1" t="s">
        <v>2405</v>
      </c>
      <c r="K55518" s="1">
        <v>1.0</v>
      </c>
      <c r="M55518" s="3">
        <v>40570.0</v>
      </c>
      <c r="N55518" s="3">
        <v>40570.0</v>
      </c>
    </row>
    <row r="55519">
      <c r="A55519" s="1" t="s">
        <v>190319</v>
      </c>
      <c r="B55519" s="1" t="s">
        <v>190320</v>
      </c>
      <c r="C55519" s="2" t="s">
        <v>190321</v>
      </c>
      <c r="D55519" s="1" t="s">
        <v>50</v>
      </c>
      <c r="E55519" s="1">
        <v>1600000.0</v>
      </c>
      <c r="F55519" s="1" t="s">
        <v>18</v>
      </c>
      <c r="G55519" s="1" t="s">
        <v>25</v>
      </c>
      <c r="H55519" s="1" t="s">
        <v>44</v>
      </c>
      <c r="I55519" s="1" t="s">
        <v>282</v>
      </c>
      <c r="J55519" s="1" t="s">
        <v>282</v>
      </c>
      <c r="K55519" s="1">
        <v>1.0</v>
      </c>
      <c r="L55519" s="3">
        <v>39356.0</v>
      </c>
      <c r="M55519" s="3">
        <v>39326.0</v>
      </c>
      <c r="N55519" s="3">
        <v>39326.0</v>
      </c>
    </row>
    <row r="55520">
      <c r="A55520" s="1" t="s">
        <v>190322</v>
      </c>
      <c r="B55520" s="1" t="s">
        <v>190323</v>
      </c>
      <c r="C55520" s="2" t="s">
        <v>190324</v>
      </c>
      <c r="D55520" s="1" t="s">
        <v>190325</v>
      </c>
      <c r="E55520" s="1">
        <v>10000.0</v>
      </c>
      <c r="F55520" s="1" t="s">
        <v>18</v>
      </c>
      <c r="G55520" s="1" t="s">
        <v>4937</v>
      </c>
      <c r="H55520" s="1">
        <v>32.0</v>
      </c>
      <c r="I55520" s="1" t="s">
        <v>4938</v>
      </c>
      <c r="J55520" s="1" t="s">
        <v>47236</v>
      </c>
      <c r="K55520" s="1">
        <v>1.0</v>
      </c>
      <c r="L55520" s="3">
        <v>41094.0</v>
      </c>
      <c r="M55520" s="3">
        <v>41094.0</v>
      </c>
      <c r="N55520" s="3">
        <v>41094.0</v>
      </c>
    </row>
    <row r="55521">
      <c r="A55521" s="1" t="s">
        <v>190326</v>
      </c>
      <c r="B55521" s="1" t="s">
        <v>190327</v>
      </c>
      <c r="C55521" s="2" t="s">
        <v>190328</v>
      </c>
      <c r="D55521" s="1" t="s">
        <v>190329</v>
      </c>
      <c r="E55521" s="1">
        <v>2670000.0</v>
      </c>
      <c r="F55521" s="1" t="s">
        <v>18</v>
      </c>
      <c r="G55521" s="1" t="s">
        <v>699</v>
      </c>
      <c r="K55521" s="1">
        <v>3.0</v>
      </c>
      <c r="L55521" s="3">
        <v>40179.0</v>
      </c>
      <c r="M55521" s="3">
        <v>40513.0</v>
      </c>
      <c r="N55521" s="3">
        <v>42011.0</v>
      </c>
    </row>
    <row r="55522">
      <c r="A55522" s="1" t="s">
        <v>190330</v>
      </c>
      <c r="B55522" s="1" t="s">
        <v>190331</v>
      </c>
      <c r="C55522" s="2" t="s">
        <v>190332</v>
      </c>
      <c r="D55522" s="1" t="s">
        <v>643</v>
      </c>
      <c r="E55522" s="1">
        <v>5700000.0</v>
      </c>
      <c r="F55522" s="1" t="s">
        <v>18</v>
      </c>
      <c r="G55522" s="1" t="s">
        <v>19</v>
      </c>
      <c r="H55522" s="1">
        <v>19.0</v>
      </c>
      <c r="I55522" s="1" t="s">
        <v>474</v>
      </c>
      <c r="J55522" s="1" t="s">
        <v>474</v>
      </c>
      <c r="K55522" s="1">
        <v>1.0</v>
      </c>
      <c r="L55522" s="3">
        <v>38961.0</v>
      </c>
      <c r="M55522" s="3">
        <v>41652.0</v>
      </c>
      <c r="N55522" s="3">
        <v>41652.0</v>
      </c>
    </row>
    <row r="55523">
      <c r="A55523" s="1" t="s">
        <v>190333</v>
      </c>
      <c r="B55523" s="1" t="s">
        <v>190334</v>
      </c>
      <c r="C55523" s="2" t="s">
        <v>190335</v>
      </c>
      <c r="D55523" s="1" t="s">
        <v>62991</v>
      </c>
      <c r="E55523" s="1">
        <v>8.3759387E7</v>
      </c>
      <c r="F55523" s="1" t="s">
        <v>18</v>
      </c>
      <c r="G55523" s="1" t="s">
        <v>25</v>
      </c>
      <c r="H55523" s="1" t="s">
        <v>64</v>
      </c>
      <c r="I55523" s="1" t="s">
        <v>95</v>
      </c>
      <c r="J55523" s="1" t="s">
        <v>376</v>
      </c>
      <c r="K55523" s="1">
        <v>5.0</v>
      </c>
      <c r="L55523" s="3">
        <v>40852.0</v>
      </c>
      <c r="M55523" s="3">
        <v>41025.0</v>
      </c>
      <c r="N55523" s="3">
        <v>41858.0</v>
      </c>
    </row>
    <row r="55524">
      <c r="A55524" s="1" t="s">
        <v>190336</v>
      </c>
      <c r="B55524" s="1" t="s">
        <v>190337</v>
      </c>
      <c r="C55524" s="2" t="s">
        <v>190338</v>
      </c>
      <c r="D55524" s="1" t="s">
        <v>933</v>
      </c>
      <c r="E55524" s="1">
        <v>1.2E7</v>
      </c>
      <c r="F55524" s="1" t="s">
        <v>18</v>
      </c>
      <c r="G55524" s="1" t="s">
        <v>25</v>
      </c>
      <c r="H55524" s="1" t="s">
        <v>158</v>
      </c>
      <c r="I55524" s="1" t="s">
        <v>159</v>
      </c>
      <c r="J55524" s="1" t="s">
        <v>44056</v>
      </c>
      <c r="K55524" s="1">
        <v>2.0</v>
      </c>
      <c r="M55524" s="3">
        <v>38644.0</v>
      </c>
      <c r="N55524" s="3">
        <v>38931.0</v>
      </c>
    </row>
    <row r="55525">
      <c r="A55525" s="1" t="s">
        <v>190339</v>
      </c>
      <c r="B55525" s="1" t="s">
        <v>190340</v>
      </c>
      <c r="E55525" s="1" t="s">
        <v>43</v>
      </c>
      <c r="F55525" s="1" t="s">
        <v>18</v>
      </c>
      <c r="G55525" s="1" t="s">
        <v>25</v>
      </c>
      <c r="H55525" s="1" t="s">
        <v>286</v>
      </c>
      <c r="I55525" s="1" t="s">
        <v>578</v>
      </c>
      <c r="J55525" s="1" t="s">
        <v>578</v>
      </c>
      <c r="K55525" s="1">
        <v>1.0</v>
      </c>
      <c r="L55525" s="3">
        <v>41989.0</v>
      </c>
      <c r="M55525" s="3">
        <v>42046.0</v>
      </c>
      <c r="N55525" s="3">
        <v>42046.0</v>
      </c>
    </row>
    <row r="55526">
      <c r="A55526" s="1" t="s">
        <v>190341</v>
      </c>
      <c r="B55526" s="1" t="s">
        <v>190342</v>
      </c>
      <c r="C55526" s="2" t="s">
        <v>190343</v>
      </c>
      <c r="D55526" s="1" t="s">
        <v>56</v>
      </c>
      <c r="E55526" s="1">
        <v>2.3899974E7</v>
      </c>
      <c r="F55526" s="1" t="s">
        <v>113</v>
      </c>
      <c r="G55526" s="1" t="s">
        <v>25</v>
      </c>
      <c r="H55526" s="1" t="s">
        <v>158</v>
      </c>
      <c r="I55526" s="1" t="s">
        <v>244</v>
      </c>
      <c r="J55526" s="1" t="s">
        <v>9514</v>
      </c>
      <c r="K55526" s="1">
        <v>2.0</v>
      </c>
      <c r="M55526" s="3">
        <v>39165.0</v>
      </c>
      <c r="N55526" s="3">
        <v>40375.0</v>
      </c>
    </row>
    <row r="55527">
      <c r="A55527" s="1" t="s">
        <v>190344</v>
      </c>
      <c r="B55527" s="1" t="s">
        <v>190345</v>
      </c>
      <c r="C55527" s="2" t="s">
        <v>190346</v>
      </c>
      <c r="D55527" s="1" t="s">
        <v>1247</v>
      </c>
      <c r="E55527" s="1" t="s">
        <v>43</v>
      </c>
      <c r="F55527" s="1" t="s">
        <v>18</v>
      </c>
      <c r="K55527" s="1">
        <v>1.0</v>
      </c>
      <c r="L55527" s="3">
        <v>40179.0</v>
      </c>
      <c r="M55527" s="3">
        <v>41668.0</v>
      </c>
      <c r="N55527" s="3">
        <v>41668.0</v>
      </c>
    </row>
    <row r="55528">
      <c r="A55528" s="1" t="s">
        <v>190347</v>
      </c>
      <c r="B55528" s="1" t="s">
        <v>190348</v>
      </c>
      <c r="C55528" s="2" t="s">
        <v>190349</v>
      </c>
      <c r="D55528" s="1" t="s">
        <v>56</v>
      </c>
      <c r="E55528" s="1">
        <v>3.5E7</v>
      </c>
      <c r="F55528" s="1" t="s">
        <v>18</v>
      </c>
      <c r="G55528" s="1" t="s">
        <v>25</v>
      </c>
      <c r="H55528" s="1" t="s">
        <v>158</v>
      </c>
      <c r="I55528" s="1" t="s">
        <v>244</v>
      </c>
      <c r="J55528" s="1" t="s">
        <v>327</v>
      </c>
      <c r="K55528" s="1">
        <v>1.0</v>
      </c>
      <c r="L55528" s="3">
        <v>41640.0</v>
      </c>
      <c r="M55528" s="3">
        <v>42012.0</v>
      </c>
      <c r="N55528" s="3">
        <v>42012.0</v>
      </c>
    </row>
    <row r="55529">
      <c r="A55529" s="1" t="s">
        <v>190350</v>
      </c>
      <c r="B55529" s="1" t="s">
        <v>190351</v>
      </c>
      <c r="C55529" s="2" t="s">
        <v>190352</v>
      </c>
      <c r="D55529" s="1" t="s">
        <v>190353</v>
      </c>
      <c r="E55529" s="1">
        <v>8024.0</v>
      </c>
      <c r="F55529" s="1" t="s">
        <v>207</v>
      </c>
      <c r="G55529" s="1" t="s">
        <v>638</v>
      </c>
      <c r="H55529" s="1">
        <v>10.0</v>
      </c>
      <c r="I55529" s="1" t="s">
        <v>2838</v>
      </c>
      <c r="J55529" s="1" t="s">
        <v>2838</v>
      </c>
      <c r="K55529" s="1">
        <v>1.0</v>
      </c>
      <c r="L55529" s="3">
        <v>41487.0</v>
      </c>
      <c r="M55529" s="3">
        <v>41508.0</v>
      </c>
      <c r="N55529" s="3">
        <v>41508.0</v>
      </c>
    </row>
    <row r="55530">
      <c r="A55530" s="1" t="s">
        <v>190354</v>
      </c>
      <c r="B55530" s="1" t="s">
        <v>190355</v>
      </c>
      <c r="C55530" s="2" t="s">
        <v>190356</v>
      </c>
      <c r="D55530" s="1" t="s">
        <v>190357</v>
      </c>
      <c r="E55530" s="1">
        <v>750000.0</v>
      </c>
      <c r="F55530" s="1" t="s">
        <v>18</v>
      </c>
      <c r="G55530" s="1" t="s">
        <v>19</v>
      </c>
      <c r="H55530" s="1">
        <v>19.0</v>
      </c>
      <c r="I55530" s="1" t="s">
        <v>474</v>
      </c>
      <c r="J55530" s="1" t="s">
        <v>474</v>
      </c>
      <c r="K55530" s="1">
        <v>1.0</v>
      </c>
      <c r="M55530" s="3">
        <v>41774.0</v>
      </c>
      <c r="N55530" s="3">
        <v>41774.0</v>
      </c>
    </row>
    <row r="55531">
      <c r="A55531" s="1" t="s">
        <v>190358</v>
      </c>
      <c r="B55531" s="1" t="s">
        <v>190359</v>
      </c>
      <c r="C55531" s="2" t="s">
        <v>190360</v>
      </c>
      <c r="D55531" s="1" t="s">
        <v>190361</v>
      </c>
      <c r="E55531" s="1">
        <v>100000.0</v>
      </c>
      <c r="F55531" s="1" t="s">
        <v>18</v>
      </c>
      <c r="G55531" s="1" t="s">
        <v>25</v>
      </c>
      <c r="H55531" s="1" t="s">
        <v>64</v>
      </c>
      <c r="I55531" s="1" t="s">
        <v>65</v>
      </c>
      <c r="J55531" s="1" t="s">
        <v>30229</v>
      </c>
      <c r="K55531" s="1">
        <v>1.0</v>
      </c>
      <c r="L55531" s="3">
        <v>40862.0</v>
      </c>
      <c r="M55531" s="3">
        <v>41593.0</v>
      </c>
      <c r="N55531" s="3">
        <v>41593.0</v>
      </c>
    </row>
    <row r="55532">
      <c r="A55532" s="1" t="s">
        <v>190362</v>
      </c>
      <c r="B55532" s="1" t="s">
        <v>190363</v>
      </c>
      <c r="C55532" s="2" t="s">
        <v>190364</v>
      </c>
      <c r="D55532" s="1" t="s">
        <v>190365</v>
      </c>
      <c r="E55532" s="1" t="s">
        <v>43</v>
      </c>
      <c r="F55532" s="1" t="s">
        <v>113</v>
      </c>
      <c r="G55532" s="1" t="s">
        <v>57</v>
      </c>
      <c r="H55532" s="1" t="s">
        <v>202</v>
      </c>
      <c r="I55532" s="1" t="s">
        <v>203</v>
      </c>
      <c r="J55532" s="1" t="s">
        <v>203</v>
      </c>
      <c r="K55532" s="1">
        <v>1.0</v>
      </c>
      <c r="L55532" s="3">
        <v>40603.0</v>
      </c>
      <c r="M55532" s="3">
        <v>40799.0</v>
      </c>
      <c r="N55532" s="3">
        <v>40799.0</v>
      </c>
    </row>
    <row r="55533">
      <c r="A55533" s="1" t="s">
        <v>190366</v>
      </c>
      <c r="B55533" s="1" t="s">
        <v>190367</v>
      </c>
      <c r="C55533" s="2" t="s">
        <v>190368</v>
      </c>
      <c r="D55533" s="1" t="s">
        <v>190369</v>
      </c>
      <c r="E55533" s="1">
        <v>5025000.0</v>
      </c>
      <c r="F55533" s="1" t="s">
        <v>18</v>
      </c>
      <c r="G55533" s="1" t="s">
        <v>458</v>
      </c>
      <c r="H55533" s="1">
        <v>48.0</v>
      </c>
      <c r="I55533" s="1" t="s">
        <v>459</v>
      </c>
      <c r="J55533" s="1" t="s">
        <v>459</v>
      </c>
      <c r="K55533" s="1">
        <v>3.0</v>
      </c>
      <c r="L55533" s="3">
        <v>40344.0</v>
      </c>
      <c r="M55533" s="3">
        <v>40801.0</v>
      </c>
      <c r="N55533" s="3">
        <v>41707.0</v>
      </c>
    </row>
    <row r="55534">
      <c r="A55534" s="1" t="s">
        <v>190370</v>
      </c>
      <c r="B55534" s="1" t="s">
        <v>190371</v>
      </c>
      <c r="C55534" s="2" t="s">
        <v>190372</v>
      </c>
      <c r="D55534" s="1" t="s">
        <v>70</v>
      </c>
      <c r="E55534" s="1">
        <v>3.4914119E7</v>
      </c>
      <c r="F55534" s="1" t="s">
        <v>113</v>
      </c>
      <c r="G55534" s="1" t="s">
        <v>128</v>
      </c>
      <c r="H55534" s="1" t="s">
        <v>10572</v>
      </c>
      <c r="I55534" s="1" t="s">
        <v>130</v>
      </c>
      <c r="J55534" s="1" t="s">
        <v>5495</v>
      </c>
      <c r="K55534" s="1">
        <v>2.0</v>
      </c>
      <c r="L55534" s="3">
        <v>36161.0</v>
      </c>
      <c r="M55534" s="3">
        <v>38197.0</v>
      </c>
      <c r="N55534" s="3">
        <v>38198.0</v>
      </c>
    </row>
    <row r="55535">
      <c r="A55535" s="1" t="s">
        <v>190373</v>
      </c>
      <c r="B55535" s="1" t="s">
        <v>190374</v>
      </c>
      <c r="C55535" s="2" t="s">
        <v>190375</v>
      </c>
      <c r="D55535" s="1" t="s">
        <v>2770</v>
      </c>
      <c r="E55535" s="1">
        <v>1.5E7</v>
      </c>
      <c r="F55535" s="1" t="s">
        <v>18</v>
      </c>
      <c r="G55535" s="1" t="s">
        <v>8005</v>
      </c>
      <c r="H55535" s="1">
        <v>1.0</v>
      </c>
      <c r="I55535" s="1" t="s">
        <v>8006</v>
      </c>
      <c r="J55535" s="1" t="s">
        <v>8006</v>
      </c>
      <c r="K55535" s="1">
        <v>1.0</v>
      </c>
      <c r="L55535" s="3">
        <v>40544.0</v>
      </c>
      <c r="M55535" s="3">
        <v>42122.0</v>
      </c>
      <c r="N55535" s="3">
        <v>42122.0</v>
      </c>
    </row>
    <row r="55536">
      <c r="A55536" s="1" t="s">
        <v>190376</v>
      </c>
      <c r="B55536" s="1" t="s">
        <v>190377</v>
      </c>
      <c r="C55536" s="2" t="s">
        <v>190378</v>
      </c>
      <c r="D55536" s="1" t="s">
        <v>190379</v>
      </c>
      <c r="E55536" s="1">
        <v>550000.0</v>
      </c>
      <c r="F55536" s="1" t="s">
        <v>18</v>
      </c>
      <c r="G55536" s="1" t="s">
        <v>347</v>
      </c>
      <c r="H55536" s="1">
        <v>7.0</v>
      </c>
      <c r="I55536" s="1" t="s">
        <v>762</v>
      </c>
      <c r="J55536" s="1" t="s">
        <v>762</v>
      </c>
      <c r="K55536" s="1">
        <v>3.0</v>
      </c>
      <c r="L55536" s="3">
        <v>40909.0</v>
      </c>
      <c r="M55536" s="3">
        <v>41030.0</v>
      </c>
      <c r="N55536" s="3">
        <v>41426.0</v>
      </c>
    </row>
    <row r="55537">
      <c r="A55537" s="1" t="s">
        <v>190380</v>
      </c>
      <c r="B55537" s="1" t="s">
        <v>190381</v>
      </c>
      <c r="C55537" s="2" t="s">
        <v>190382</v>
      </c>
      <c r="D55537" s="1" t="s">
        <v>275</v>
      </c>
      <c r="E55537" s="1" t="s">
        <v>43</v>
      </c>
      <c r="F55537" s="1" t="s">
        <v>113</v>
      </c>
      <c r="G55537" s="1" t="s">
        <v>25</v>
      </c>
      <c r="H55537" s="1" t="s">
        <v>64</v>
      </c>
      <c r="I55537" s="1" t="s">
        <v>65</v>
      </c>
      <c r="J55537" s="1" t="s">
        <v>914</v>
      </c>
      <c r="K55537" s="1">
        <v>1.0</v>
      </c>
      <c r="L55537" s="3">
        <v>32509.0</v>
      </c>
      <c r="M55537" s="3">
        <v>39345.0</v>
      </c>
      <c r="N55537" s="3">
        <v>39345.0</v>
      </c>
    </row>
    <row r="55538">
      <c r="A55538" s="1" t="s">
        <v>190383</v>
      </c>
      <c r="B55538" s="1" t="s">
        <v>190384</v>
      </c>
      <c r="C55538" s="2" t="s">
        <v>190385</v>
      </c>
      <c r="D55538" s="1" t="s">
        <v>2479</v>
      </c>
      <c r="E55538" s="1">
        <v>800000.0</v>
      </c>
      <c r="F55538" s="1" t="s">
        <v>207</v>
      </c>
      <c r="G55538" s="1" t="s">
        <v>25</v>
      </c>
      <c r="H55538" s="1" t="s">
        <v>106</v>
      </c>
      <c r="I55538" s="1" t="s">
        <v>107</v>
      </c>
      <c r="J55538" s="1" t="s">
        <v>108</v>
      </c>
      <c r="K55538" s="1">
        <v>1.0</v>
      </c>
      <c r="L55538" s="3">
        <v>40179.0</v>
      </c>
      <c r="M55538" s="3">
        <v>41241.0</v>
      </c>
      <c r="N55538" s="3">
        <v>41241.0</v>
      </c>
    </row>
    <row r="55539">
      <c r="A55539" s="1" t="s">
        <v>190386</v>
      </c>
      <c r="B55539" s="1" t="s">
        <v>190387</v>
      </c>
      <c r="C55539" s="2" t="s">
        <v>190388</v>
      </c>
      <c r="E55539" s="1" t="s">
        <v>43</v>
      </c>
      <c r="F55539" s="1" t="s">
        <v>18</v>
      </c>
      <c r="G55539" s="1" t="s">
        <v>25</v>
      </c>
      <c r="H55539" s="1" t="s">
        <v>286</v>
      </c>
      <c r="I55539" s="1" t="s">
        <v>578</v>
      </c>
      <c r="J55539" s="1" t="s">
        <v>578</v>
      </c>
      <c r="K55539" s="1">
        <v>1.0</v>
      </c>
      <c r="L55539" s="3">
        <v>40544.0</v>
      </c>
      <c r="M55539" s="3">
        <v>40958.0</v>
      </c>
      <c r="N55539" s="3">
        <v>40958.0</v>
      </c>
    </row>
    <row r="55540">
      <c r="A55540" s="1" t="s">
        <v>190389</v>
      </c>
      <c r="B55540" s="1" t="s">
        <v>190390</v>
      </c>
      <c r="C55540" s="2" t="s">
        <v>190391</v>
      </c>
      <c r="D55540" s="1" t="s">
        <v>94</v>
      </c>
      <c r="E55540" s="1">
        <v>750000.0</v>
      </c>
      <c r="F55540" s="1" t="s">
        <v>18</v>
      </c>
      <c r="G55540" s="1" t="s">
        <v>25</v>
      </c>
      <c r="H55540" s="1" t="s">
        <v>790</v>
      </c>
      <c r="I55540" s="1" t="s">
        <v>16942</v>
      </c>
      <c r="J55540" s="1" t="s">
        <v>1030</v>
      </c>
      <c r="K55540" s="1">
        <v>1.0</v>
      </c>
      <c r="L55540" s="3">
        <v>40179.0</v>
      </c>
      <c r="M55540" s="3">
        <v>41443.0</v>
      </c>
      <c r="N55540" s="3">
        <v>41443.0</v>
      </c>
    </row>
    <row r="55541">
      <c r="A55541" s="1" t="s">
        <v>190392</v>
      </c>
      <c r="B55541" s="1" t="s">
        <v>190393</v>
      </c>
      <c r="D55541" s="1" t="s">
        <v>117</v>
      </c>
      <c r="E55541" s="1" t="s">
        <v>43</v>
      </c>
      <c r="F55541" s="1" t="s">
        <v>18</v>
      </c>
      <c r="G55541" s="1" t="s">
        <v>57</v>
      </c>
      <c r="H55541" s="1" t="s">
        <v>202</v>
      </c>
      <c r="I55541" s="1" t="s">
        <v>203</v>
      </c>
      <c r="J55541" s="1" t="s">
        <v>203</v>
      </c>
      <c r="K55541" s="1">
        <v>1.0</v>
      </c>
      <c r="M55541" s="3">
        <v>41578.0</v>
      </c>
      <c r="N55541" s="3">
        <v>41578.0</v>
      </c>
    </row>
    <row r="55542">
      <c r="A55542" s="1" t="s">
        <v>190394</v>
      </c>
      <c r="B55542" s="1" t="s">
        <v>190395</v>
      </c>
      <c r="C55542" s="2" t="s">
        <v>190396</v>
      </c>
      <c r="D55542" s="1" t="s">
        <v>190397</v>
      </c>
      <c r="E55542" s="1">
        <v>73964.0</v>
      </c>
      <c r="F55542" s="1" t="s">
        <v>18</v>
      </c>
      <c r="G55542" s="1" t="s">
        <v>650</v>
      </c>
      <c r="H55542" s="1">
        <v>9.0</v>
      </c>
      <c r="I55542" s="1" t="s">
        <v>2072</v>
      </c>
      <c r="J55542" s="1" t="s">
        <v>2072</v>
      </c>
      <c r="K55542" s="1">
        <v>2.0</v>
      </c>
      <c r="L55542" s="3">
        <v>41450.0</v>
      </c>
      <c r="M55542" s="3">
        <v>41851.0</v>
      </c>
      <c r="N55542" s="3">
        <v>42200.0</v>
      </c>
    </row>
    <row r="55543">
      <c r="A55543" s="1" t="s">
        <v>190398</v>
      </c>
      <c r="B55543" s="1" t="s">
        <v>190399</v>
      </c>
      <c r="C55543" s="2" t="s">
        <v>190400</v>
      </c>
      <c r="D55543" s="1" t="s">
        <v>94</v>
      </c>
      <c r="E55543" s="1">
        <v>232295.0</v>
      </c>
      <c r="F55543" s="1" t="s">
        <v>18</v>
      </c>
      <c r="G55543" s="1" t="s">
        <v>25</v>
      </c>
      <c r="H55543" s="1" t="s">
        <v>1239</v>
      </c>
      <c r="I55543" s="1" t="s">
        <v>56924</v>
      </c>
      <c r="J55543" s="1" t="s">
        <v>162013</v>
      </c>
      <c r="K55543" s="1">
        <v>1.0</v>
      </c>
      <c r="M55543" s="3">
        <v>40393.0</v>
      </c>
      <c r="N55543" s="3">
        <v>40393.0</v>
      </c>
    </row>
    <row r="55544">
      <c r="A55544" s="1" t="s">
        <v>190401</v>
      </c>
      <c r="B55544" s="1" t="s">
        <v>190402</v>
      </c>
      <c r="C55544" s="2" t="s">
        <v>190403</v>
      </c>
      <c r="D55544" s="1" t="s">
        <v>8995</v>
      </c>
      <c r="E55544" s="1">
        <v>205480.0</v>
      </c>
      <c r="F55544" s="1" t="s">
        <v>18</v>
      </c>
      <c r="G55544" s="1" t="s">
        <v>25</v>
      </c>
      <c r="H55544" s="1" t="s">
        <v>89</v>
      </c>
      <c r="I55544" s="1" t="s">
        <v>190404</v>
      </c>
      <c r="J55544" s="1" t="s">
        <v>190405</v>
      </c>
      <c r="K55544" s="1">
        <v>1.0</v>
      </c>
      <c r="M55544" s="3">
        <v>42235.0</v>
      </c>
      <c r="N55544" s="3">
        <v>42235.0</v>
      </c>
    </row>
    <row r="55545">
      <c r="A55545" s="1" t="s">
        <v>190406</v>
      </c>
      <c r="B55545" s="1" t="s">
        <v>190407</v>
      </c>
      <c r="C55545" s="2" t="s">
        <v>190408</v>
      </c>
      <c r="D55545" s="1" t="s">
        <v>94</v>
      </c>
      <c r="E55545" s="1">
        <v>173111.0</v>
      </c>
      <c r="F55545" s="1" t="s">
        <v>689</v>
      </c>
      <c r="G55545" s="1" t="s">
        <v>25</v>
      </c>
      <c r="H55545" s="1" t="s">
        <v>380</v>
      </c>
      <c r="I55545" s="1" t="s">
        <v>1212</v>
      </c>
      <c r="J55545" s="1" t="s">
        <v>209</v>
      </c>
      <c r="K55545" s="1">
        <v>1.0</v>
      </c>
      <c r="L55545" s="3">
        <v>36526.0</v>
      </c>
      <c r="M55545" s="3">
        <v>40618.0</v>
      </c>
      <c r="N55545" s="3">
        <v>40618.0</v>
      </c>
    </row>
    <row r="55546">
      <c r="A55546" s="1" t="s">
        <v>190409</v>
      </c>
      <c r="B55546" s="1" t="s">
        <v>190410</v>
      </c>
      <c r="C55546" s="2" t="s">
        <v>190411</v>
      </c>
      <c r="D55546" s="1" t="s">
        <v>190412</v>
      </c>
      <c r="E55546" s="1">
        <v>5000.0</v>
      </c>
      <c r="F55546" s="1" t="s">
        <v>18</v>
      </c>
      <c r="G55546" s="1" t="s">
        <v>25</v>
      </c>
      <c r="H55546" s="1" t="s">
        <v>1080</v>
      </c>
      <c r="I55546" s="1" t="s">
        <v>1081</v>
      </c>
      <c r="J55546" s="1" t="s">
        <v>1170</v>
      </c>
      <c r="K55546" s="1">
        <v>1.0</v>
      </c>
      <c r="L55546" s="3">
        <v>41365.0</v>
      </c>
      <c r="M55546" s="3">
        <v>41487.0</v>
      </c>
      <c r="N55546" s="3">
        <v>41487.0</v>
      </c>
    </row>
    <row r="55547">
      <c r="A55547" s="1" t="s">
        <v>190413</v>
      </c>
      <c r="B55547" s="1" t="s">
        <v>190414</v>
      </c>
      <c r="C55547" s="2" t="s">
        <v>190415</v>
      </c>
      <c r="D55547" s="1" t="s">
        <v>3372</v>
      </c>
      <c r="E55547" s="1">
        <v>2.574517E7</v>
      </c>
      <c r="F55547" s="1" t="s">
        <v>689</v>
      </c>
      <c r="G55547" s="1" t="s">
        <v>25</v>
      </c>
      <c r="H55547" s="1" t="s">
        <v>265</v>
      </c>
      <c r="I55547" s="1" t="s">
        <v>5428</v>
      </c>
      <c r="J55547" s="1" t="s">
        <v>5428</v>
      </c>
      <c r="K55547" s="1">
        <v>2.0</v>
      </c>
      <c r="L55547" s="3">
        <v>29952.0</v>
      </c>
      <c r="M55547" s="3">
        <v>39273.0</v>
      </c>
      <c r="N55547" s="3">
        <v>40821.0</v>
      </c>
    </row>
    <row r="55548">
      <c r="A55548" s="1" t="s">
        <v>190416</v>
      </c>
      <c r="B55548" s="1" t="s">
        <v>190417</v>
      </c>
      <c r="C55548" s="2" t="s">
        <v>190418</v>
      </c>
      <c r="D55548" s="1" t="s">
        <v>190419</v>
      </c>
      <c r="E55548" s="1">
        <v>9525000.0</v>
      </c>
      <c r="F55548" s="1" t="s">
        <v>18</v>
      </c>
      <c r="G55548" s="1" t="s">
        <v>25</v>
      </c>
      <c r="H55548" s="1" t="s">
        <v>208</v>
      </c>
      <c r="I55548" s="1" t="s">
        <v>209</v>
      </c>
      <c r="J55548" s="1" t="s">
        <v>209</v>
      </c>
      <c r="K55548" s="1">
        <v>2.0</v>
      </c>
      <c r="L55548" s="3">
        <v>40179.0</v>
      </c>
      <c r="M55548" s="3">
        <v>41369.0</v>
      </c>
      <c r="N55548" s="3">
        <v>42296.0</v>
      </c>
    </row>
    <row r="55549">
      <c r="A55549" s="1" t="s">
        <v>190420</v>
      </c>
      <c r="B55549" s="1" t="s">
        <v>190421</v>
      </c>
      <c r="C55549" s="2" t="s">
        <v>190422</v>
      </c>
      <c r="E55549" s="1" t="s">
        <v>43</v>
      </c>
      <c r="F55549" s="1" t="s">
        <v>18</v>
      </c>
      <c r="K55549" s="1">
        <v>2.0</v>
      </c>
      <c r="M55549" s="3">
        <v>39794.0</v>
      </c>
      <c r="N55549" s="3">
        <v>40247.0</v>
      </c>
    </row>
    <row r="55550">
      <c r="A55550" s="1" t="s">
        <v>190423</v>
      </c>
      <c r="B55550" s="1" t="s">
        <v>190424</v>
      </c>
      <c r="C55550" s="2" t="s">
        <v>190425</v>
      </c>
      <c r="D55550" s="1" t="s">
        <v>741</v>
      </c>
      <c r="E55550" s="1">
        <v>7112500.0</v>
      </c>
      <c r="F55550" s="1" t="s">
        <v>18</v>
      </c>
      <c r="G55550" s="1" t="s">
        <v>25</v>
      </c>
      <c r="H55550" s="1" t="s">
        <v>64</v>
      </c>
      <c r="I55550" s="1" t="s">
        <v>966</v>
      </c>
      <c r="J55550" s="1" t="s">
        <v>967</v>
      </c>
      <c r="K55550" s="1">
        <v>1.0</v>
      </c>
      <c r="L55550" s="3">
        <v>21551.0</v>
      </c>
      <c r="M55550" s="3">
        <v>40645.0</v>
      </c>
      <c r="N55550" s="3">
        <v>40645.0</v>
      </c>
    </row>
    <row r="55551">
      <c r="A55551" s="1" t="s">
        <v>190426</v>
      </c>
      <c r="B55551" s="1" t="s">
        <v>190427</v>
      </c>
      <c r="C55551" s="2" t="s">
        <v>190428</v>
      </c>
      <c r="D55551" s="1" t="s">
        <v>42</v>
      </c>
      <c r="E55551" s="1">
        <v>2.303723E7</v>
      </c>
      <c r="F55551" s="1" t="s">
        <v>113</v>
      </c>
      <c r="G55551" s="1" t="s">
        <v>25</v>
      </c>
      <c r="H55551" s="1" t="s">
        <v>286</v>
      </c>
      <c r="I55551" s="1" t="s">
        <v>1030</v>
      </c>
      <c r="J55551" s="1" t="s">
        <v>1030</v>
      </c>
      <c r="K55551" s="1">
        <v>2.0</v>
      </c>
      <c r="M55551" s="3">
        <v>38910.0</v>
      </c>
      <c r="N55551" s="3">
        <v>40066.0</v>
      </c>
    </row>
    <row r="55552">
      <c r="A55552" s="1" t="s">
        <v>190429</v>
      </c>
      <c r="B55552" s="1" t="s">
        <v>190430</v>
      </c>
      <c r="D55552" s="1" t="s">
        <v>379</v>
      </c>
      <c r="E55552" s="1">
        <v>50000.0</v>
      </c>
      <c r="F55552" s="1" t="s">
        <v>18</v>
      </c>
      <c r="G55552" s="1" t="s">
        <v>25</v>
      </c>
      <c r="H55552" s="1" t="s">
        <v>380</v>
      </c>
      <c r="I55552" s="1" t="s">
        <v>4559</v>
      </c>
      <c r="J55552" s="1" t="s">
        <v>4559</v>
      </c>
      <c r="K55552" s="1">
        <v>1.0</v>
      </c>
      <c r="M55552" s="3">
        <v>41407.0</v>
      </c>
      <c r="N55552" s="3">
        <v>41407.0</v>
      </c>
    </row>
    <row r="55553">
      <c r="A55553" s="1" t="s">
        <v>190431</v>
      </c>
      <c r="B55553" s="1" t="s">
        <v>190432</v>
      </c>
      <c r="C55553" s="2" t="s">
        <v>190433</v>
      </c>
      <c r="D55553" s="1" t="s">
        <v>1247</v>
      </c>
      <c r="E55553" s="1">
        <v>120377.0</v>
      </c>
      <c r="F55553" s="1" t="s">
        <v>18</v>
      </c>
      <c r="G55553" s="1" t="s">
        <v>25</v>
      </c>
      <c r="H55553" s="1" t="s">
        <v>44</v>
      </c>
      <c r="I55553" s="1" t="s">
        <v>282</v>
      </c>
      <c r="J55553" s="1" t="s">
        <v>98441</v>
      </c>
      <c r="K55553" s="1">
        <v>1.0</v>
      </c>
      <c r="L55553" s="3">
        <v>39083.0</v>
      </c>
      <c r="M55553" s="3">
        <v>41362.0</v>
      </c>
      <c r="N55553" s="3">
        <v>41362.0</v>
      </c>
    </row>
    <row r="55554">
      <c r="A55554" s="1" t="s">
        <v>190434</v>
      </c>
      <c r="B55554" s="1" t="s">
        <v>190435</v>
      </c>
      <c r="C55554" s="2" t="s">
        <v>190436</v>
      </c>
      <c r="D55554" s="1" t="s">
        <v>1247</v>
      </c>
      <c r="E55554" s="1">
        <v>6.5333092E7</v>
      </c>
      <c r="F55554" s="1" t="s">
        <v>113</v>
      </c>
      <c r="G55554" s="1" t="s">
        <v>25</v>
      </c>
      <c r="H55554" s="1" t="s">
        <v>1272</v>
      </c>
      <c r="I55554" s="1" t="s">
        <v>1273</v>
      </c>
      <c r="J55554" s="1" t="s">
        <v>11084</v>
      </c>
      <c r="K55554" s="1">
        <v>6.0</v>
      </c>
      <c r="L55554" s="3">
        <v>38838.0</v>
      </c>
      <c r="M55554" s="3">
        <v>40032.0</v>
      </c>
      <c r="N55554" s="3">
        <v>42088.0</v>
      </c>
    </row>
    <row r="55555">
      <c r="A55555" s="1" t="s">
        <v>190437</v>
      </c>
      <c r="B55555" s="1" t="s">
        <v>190438</v>
      </c>
      <c r="C55555" s="2" t="s">
        <v>190439</v>
      </c>
      <c r="D55555" s="1" t="s">
        <v>38960</v>
      </c>
      <c r="E55555" s="1">
        <v>2.0E7</v>
      </c>
      <c r="F55555" s="1" t="s">
        <v>18</v>
      </c>
      <c r="G55555" s="1" t="s">
        <v>25</v>
      </c>
      <c r="H55555" s="1" t="s">
        <v>64</v>
      </c>
      <c r="I55555" s="1" t="s">
        <v>65</v>
      </c>
      <c r="J55555" s="1" t="s">
        <v>1251</v>
      </c>
      <c r="K55555" s="1">
        <v>1.0</v>
      </c>
      <c r="M55555" s="3">
        <v>39192.0</v>
      </c>
      <c r="N55555" s="3">
        <v>39192.0</v>
      </c>
    </row>
    <row r="55556">
      <c r="A55556" s="1" t="s">
        <v>190440</v>
      </c>
      <c r="B55556" s="1" t="s">
        <v>190441</v>
      </c>
      <c r="C55556" s="2" t="s">
        <v>190442</v>
      </c>
      <c r="D55556" s="1" t="s">
        <v>42</v>
      </c>
      <c r="E55556" s="1">
        <v>3870500.0</v>
      </c>
      <c r="F55556" s="1" t="s">
        <v>18</v>
      </c>
      <c r="G55556" s="1" t="s">
        <v>25</v>
      </c>
      <c r="H55556" s="1" t="s">
        <v>158</v>
      </c>
      <c r="I55556" s="1" t="s">
        <v>244</v>
      </c>
      <c r="J55556" s="1" t="s">
        <v>10072</v>
      </c>
      <c r="K55556" s="1">
        <v>2.0</v>
      </c>
      <c r="L55556" s="3">
        <v>38718.0</v>
      </c>
      <c r="M55556" s="3">
        <v>39806.0</v>
      </c>
      <c r="N55556" s="3">
        <v>41220.0</v>
      </c>
    </row>
    <row r="55557">
      <c r="A55557" s="1" t="s">
        <v>190443</v>
      </c>
      <c r="B55557" s="1" t="s">
        <v>190444</v>
      </c>
      <c r="C55557" s="2" t="s">
        <v>190445</v>
      </c>
      <c r="D55557" s="1" t="s">
        <v>190446</v>
      </c>
      <c r="E55557" s="1" t="s">
        <v>43</v>
      </c>
      <c r="F55557" s="1" t="s">
        <v>18</v>
      </c>
      <c r="K55557" s="1">
        <v>1.0</v>
      </c>
      <c r="M55557" s="3">
        <v>41850.0</v>
      </c>
      <c r="N55557" s="3">
        <v>41850.0</v>
      </c>
    </row>
    <row r="55558">
      <c r="A55558" s="1" t="s">
        <v>190447</v>
      </c>
      <c r="B55558" s="1" t="s">
        <v>190448</v>
      </c>
      <c r="D55558" s="1" t="s">
        <v>357</v>
      </c>
      <c r="E55558" s="1">
        <v>1000000.0</v>
      </c>
      <c r="F55558" s="1" t="s">
        <v>18</v>
      </c>
      <c r="G55558" s="1" t="s">
        <v>25</v>
      </c>
      <c r="H55558" s="1" t="s">
        <v>106</v>
      </c>
      <c r="I55558" s="1" t="s">
        <v>107</v>
      </c>
      <c r="J55558" s="1" t="s">
        <v>190449</v>
      </c>
      <c r="K55558" s="1">
        <v>1.0</v>
      </c>
      <c r="L55558" s="3">
        <v>41872.0</v>
      </c>
      <c r="M55558" s="3">
        <v>41872.0</v>
      </c>
      <c r="N55558" s="3">
        <v>41872.0</v>
      </c>
    </row>
    <row r="55559">
      <c r="A55559" s="1" t="s">
        <v>190450</v>
      </c>
      <c r="B55559" s="1" t="s">
        <v>190451</v>
      </c>
      <c r="C55559" s="2" t="s">
        <v>190452</v>
      </c>
      <c r="D55559" s="1" t="s">
        <v>190453</v>
      </c>
      <c r="E55559" s="1">
        <v>1325000.0</v>
      </c>
      <c r="F55559" s="1" t="s">
        <v>689</v>
      </c>
      <c r="G55559" s="1" t="s">
        <v>25</v>
      </c>
      <c r="H55559" s="1" t="s">
        <v>808</v>
      </c>
      <c r="I55559" s="1" t="s">
        <v>809</v>
      </c>
      <c r="J55559" s="1" t="s">
        <v>810</v>
      </c>
      <c r="K55559" s="1">
        <v>1.0</v>
      </c>
      <c r="M55559" s="3">
        <v>41928.0</v>
      </c>
      <c r="N55559" s="3">
        <v>41928.0</v>
      </c>
    </row>
    <row r="55560">
      <c r="A55560" s="1" t="s">
        <v>190454</v>
      </c>
      <c r="B55560" s="1" t="s">
        <v>190455</v>
      </c>
      <c r="E55560" s="1" t="s">
        <v>43</v>
      </c>
      <c r="F55560" s="1" t="s">
        <v>113</v>
      </c>
      <c r="K55560" s="1">
        <v>1.0</v>
      </c>
      <c r="M55560" s="3">
        <v>37987.0</v>
      </c>
      <c r="N55560" s="3">
        <v>37987.0</v>
      </c>
    </row>
    <row r="55561">
      <c r="A55561" s="1" t="s">
        <v>190456</v>
      </c>
      <c r="B55561" s="1" t="s">
        <v>190457</v>
      </c>
      <c r="C55561" s="2" t="s">
        <v>190458</v>
      </c>
      <c r="E55561" s="1" t="s">
        <v>43</v>
      </c>
      <c r="F55561" s="1" t="s">
        <v>18</v>
      </c>
      <c r="G55561" s="1" t="s">
        <v>1062</v>
      </c>
      <c r="H55561" s="1">
        <v>7.0</v>
      </c>
      <c r="I55561" s="1" t="s">
        <v>18880</v>
      </c>
      <c r="J55561" s="1" t="s">
        <v>18881</v>
      </c>
      <c r="K55561" s="1">
        <v>1.0</v>
      </c>
      <c r="L55561" s="3">
        <v>36418.0</v>
      </c>
      <c r="M55561" s="3">
        <v>36874.0</v>
      </c>
      <c r="N55561" s="3">
        <v>36874.0</v>
      </c>
    </row>
    <row r="55562">
      <c r="A55562" s="1" t="s">
        <v>190459</v>
      </c>
      <c r="B55562" s="1" t="s">
        <v>190460</v>
      </c>
      <c r="C55562" s="2" t="s">
        <v>190461</v>
      </c>
      <c r="D55562" s="1" t="s">
        <v>190462</v>
      </c>
      <c r="E55562" s="1">
        <v>2100000.0</v>
      </c>
      <c r="F55562" s="1" t="s">
        <v>18</v>
      </c>
      <c r="G55562" s="1" t="s">
        <v>25</v>
      </c>
      <c r="H55562" s="1" t="s">
        <v>527</v>
      </c>
      <c r="I55562" s="1" t="s">
        <v>528</v>
      </c>
      <c r="J55562" s="1" t="s">
        <v>529</v>
      </c>
      <c r="K55562" s="1">
        <v>2.0</v>
      </c>
      <c r="L55562" s="3">
        <v>41183.0</v>
      </c>
      <c r="M55562" s="3">
        <v>41306.0</v>
      </c>
      <c r="N55562" s="3">
        <v>42030.0</v>
      </c>
    </row>
    <row r="55563">
      <c r="A55563" s="1" t="s">
        <v>190463</v>
      </c>
      <c r="B55563" s="1" t="s">
        <v>190464</v>
      </c>
      <c r="C55563" s="2" t="s">
        <v>190465</v>
      </c>
      <c r="D55563" s="1" t="s">
        <v>190466</v>
      </c>
      <c r="E55563" s="1">
        <v>150000.0</v>
      </c>
      <c r="F55563" s="1" t="s">
        <v>18</v>
      </c>
      <c r="G55563" s="1" t="s">
        <v>25</v>
      </c>
      <c r="H55563" s="1" t="s">
        <v>106</v>
      </c>
      <c r="I55563" s="1" t="s">
        <v>107</v>
      </c>
      <c r="J55563" s="1" t="s">
        <v>108</v>
      </c>
      <c r="K55563" s="1">
        <v>1.0</v>
      </c>
      <c r="L55563" s="3">
        <v>40770.0</v>
      </c>
      <c r="M55563" s="3">
        <v>40770.0</v>
      </c>
      <c r="N55563" s="3">
        <v>40770.0</v>
      </c>
    </row>
    <row r="55564">
      <c r="A55564" s="1" t="s">
        <v>190467</v>
      </c>
      <c r="B55564" s="1" t="s">
        <v>190468</v>
      </c>
      <c r="E55564" s="1" t="s">
        <v>43</v>
      </c>
      <c r="F55564" s="1" t="s">
        <v>18</v>
      </c>
      <c r="G55564" s="1" t="s">
        <v>25</v>
      </c>
      <c r="H55564" s="1" t="s">
        <v>1330</v>
      </c>
      <c r="I55564" s="1" t="s">
        <v>1331</v>
      </c>
      <c r="J55564" s="1" t="s">
        <v>9859</v>
      </c>
      <c r="K55564" s="1">
        <v>1.0</v>
      </c>
      <c r="L55564" s="3">
        <v>41275.0</v>
      </c>
      <c r="M55564" s="3">
        <v>41338.0</v>
      </c>
      <c r="N55564" s="3">
        <v>41338.0</v>
      </c>
    </row>
    <row r="55565">
      <c r="A55565" s="1" t="s">
        <v>190469</v>
      </c>
      <c r="B55565" s="1" t="s">
        <v>190470</v>
      </c>
      <c r="C55565" s="2" t="s">
        <v>190471</v>
      </c>
      <c r="D55565" s="1" t="s">
        <v>21504</v>
      </c>
      <c r="E55565" s="1">
        <v>1.116866E7</v>
      </c>
      <c r="F55565" s="1" t="s">
        <v>18</v>
      </c>
      <c r="G55565" s="1" t="s">
        <v>128</v>
      </c>
      <c r="H55565" s="1" t="s">
        <v>9513</v>
      </c>
      <c r="I55565" s="1" t="s">
        <v>3220</v>
      </c>
      <c r="J55565" s="1" t="s">
        <v>52797</v>
      </c>
      <c r="K55565" s="1">
        <v>3.0</v>
      </c>
      <c r="L55565" s="3">
        <v>38353.0</v>
      </c>
      <c r="M55565" s="3">
        <v>40048.0</v>
      </c>
      <c r="N55565" s="3">
        <v>41992.0</v>
      </c>
    </row>
    <row r="55566">
      <c r="A55566" s="1" t="s">
        <v>190472</v>
      </c>
      <c r="B55566" s="1" t="s">
        <v>190473</v>
      </c>
      <c r="C55566" s="2" t="s">
        <v>190474</v>
      </c>
      <c r="D55566" s="1" t="s">
        <v>112899</v>
      </c>
      <c r="E55566" s="1">
        <v>65000.0</v>
      </c>
      <c r="F55566" s="1" t="s">
        <v>18</v>
      </c>
      <c r="G55566" s="1" t="s">
        <v>51</v>
      </c>
      <c r="I55566" s="1" t="s">
        <v>190475</v>
      </c>
      <c r="J55566" s="1" t="s">
        <v>190475</v>
      </c>
      <c r="K55566" s="1">
        <v>2.0</v>
      </c>
      <c r="L55566" s="3">
        <v>41214.0</v>
      </c>
      <c r="M55566" s="3">
        <v>41311.0</v>
      </c>
      <c r="N55566" s="3">
        <v>41311.0</v>
      </c>
    </row>
    <row r="55567">
      <c r="A55567" s="1" t="s">
        <v>190476</v>
      </c>
      <c r="B55567" s="1" t="s">
        <v>190477</v>
      </c>
      <c r="C55567" s="2" t="s">
        <v>190478</v>
      </c>
      <c r="D55567" s="1" t="s">
        <v>97788</v>
      </c>
      <c r="E55567" s="1">
        <v>20000.0</v>
      </c>
      <c r="F55567" s="1" t="s">
        <v>18</v>
      </c>
      <c r="G55567" s="1" t="s">
        <v>25</v>
      </c>
      <c r="H55567" s="1" t="s">
        <v>4968</v>
      </c>
      <c r="I55567" s="1" t="s">
        <v>4969</v>
      </c>
      <c r="J55567" s="1" t="s">
        <v>4969</v>
      </c>
      <c r="K55567" s="1">
        <v>1.0</v>
      </c>
      <c r="L55567" s="3">
        <v>41306.0</v>
      </c>
      <c r="M55567" s="3">
        <v>41393.0</v>
      </c>
      <c r="N55567" s="3">
        <v>41393.0</v>
      </c>
    </row>
    <row r="55568">
      <c r="A55568" s="1" t="s">
        <v>190479</v>
      </c>
      <c r="B55568" s="1" t="s">
        <v>190480</v>
      </c>
      <c r="C55568" s="2" t="s">
        <v>190481</v>
      </c>
      <c r="D55568" s="1" t="s">
        <v>190482</v>
      </c>
      <c r="E55568" s="1">
        <v>90000.0</v>
      </c>
      <c r="F55568" s="1" t="s">
        <v>18</v>
      </c>
      <c r="K55568" s="1">
        <v>2.0</v>
      </c>
      <c r="L55568" s="3">
        <v>41501.0</v>
      </c>
      <c r="M55568" s="3">
        <v>41880.0</v>
      </c>
      <c r="N55568" s="3">
        <v>42200.0</v>
      </c>
    </row>
    <row r="55569">
      <c r="A55569" s="1" t="s">
        <v>190483</v>
      </c>
      <c r="B55569" s="1" t="s">
        <v>190484</v>
      </c>
      <c r="C55569" s="2" t="s">
        <v>190485</v>
      </c>
      <c r="D55569" s="1" t="s">
        <v>190486</v>
      </c>
      <c r="E55569" s="1">
        <v>7717000.0</v>
      </c>
      <c r="F55569" s="1" t="s">
        <v>18</v>
      </c>
      <c r="G55569" s="1" t="s">
        <v>25</v>
      </c>
      <c r="H55569" s="1" t="s">
        <v>64</v>
      </c>
      <c r="I55569" s="1" t="s">
        <v>65</v>
      </c>
      <c r="J55569" s="1" t="s">
        <v>71</v>
      </c>
      <c r="K55569" s="1">
        <v>3.0</v>
      </c>
      <c r="L55569" s="3">
        <v>40909.0</v>
      </c>
      <c r="M55569" s="3">
        <v>41061.0</v>
      </c>
      <c r="N55569" s="3">
        <v>42206.0</v>
      </c>
    </row>
    <row r="55570">
      <c r="A55570" s="1" t="s">
        <v>190487</v>
      </c>
      <c r="B55570" s="1" t="s">
        <v>190488</v>
      </c>
      <c r="C55570" s="2" t="s">
        <v>190489</v>
      </c>
      <c r="D55570" s="1" t="s">
        <v>190490</v>
      </c>
      <c r="E55570" s="1">
        <v>792132.0</v>
      </c>
      <c r="F55570" s="1" t="s">
        <v>18</v>
      </c>
      <c r="G55570" s="1" t="s">
        <v>25</v>
      </c>
      <c r="H55570" s="1" t="s">
        <v>380</v>
      </c>
      <c r="I55570" s="1" t="s">
        <v>3248</v>
      </c>
      <c r="J55570" s="1" t="s">
        <v>3248</v>
      </c>
      <c r="K55570" s="1">
        <v>1.0</v>
      </c>
      <c r="L55570" s="3">
        <v>41275.0</v>
      </c>
      <c r="M55570" s="3">
        <v>41836.0</v>
      </c>
      <c r="N55570" s="3">
        <v>41836.0</v>
      </c>
    </row>
    <row r="55571">
      <c r="A55571" s="1" t="s">
        <v>190491</v>
      </c>
      <c r="B55571" s="1" t="s">
        <v>190492</v>
      </c>
      <c r="C55571" s="2" t="s">
        <v>190493</v>
      </c>
      <c r="D55571" s="1" t="s">
        <v>36</v>
      </c>
      <c r="E55571" s="1" t="s">
        <v>43</v>
      </c>
      <c r="F55571" s="1" t="s">
        <v>18</v>
      </c>
      <c r="G55571" s="1" t="s">
        <v>25</v>
      </c>
      <c r="H55571" s="1" t="s">
        <v>64</v>
      </c>
      <c r="I55571" s="1" t="s">
        <v>65</v>
      </c>
      <c r="J55571" s="1" t="s">
        <v>71</v>
      </c>
      <c r="K55571" s="1">
        <v>2.0</v>
      </c>
      <c r="M55571" s="3">
        <v>41628.0</v>
      </c>
      <c r="N55571" s="3">
        <v>42200.0</v>
      </c>
    </row>
    <row r="55572">
      <c r="A55572" s="1" t="s">
        <v>190494</v>
      </c>
      <c r="B55572" s="1" t="s">
        <v>190495</v>
      </c>
      <c r="C55572" s="2" t="s">
        <v>190496</v>
      </c>
      <c r="D55572" s="1" t="s">
        <v>190497</v>
      </c>
      <c r="E55572" s="1" t="s">
        <v>43</v>
      </c>
      <c r="F55572" s="1" t="s">
        <v>113</v>
      </c>
      <c r="G55572" s="1" t="s">
        <v>347</v>
      </c>
      <c r="H55572" s="1">
        <v>11.0</v>
      </c>
      <c r="I55572" s="1" t="s">
        <v>15346</v>
      </c>
      <c r="J55572" s="1" t="s">
        <v>15346</v>
      </c>
      <c r="K55572" s="1">
        <v>1.0</v>
      </c>
      <c r="L55572" s="3">
        <v>28126.0</v>
      </c>
      <c r="M55572" s="3">
        <v>37659.0</v>
      </c>
      <c r="N55572" s="3">
        <v>37659.0</v>
      </c>
    </row>
    <row r="55573">
      <c r="A55573" s="1" t="s">
        <v>190498</v>
      </c>
      <c r="B55573" s="1" t="s">
        <v>190499</v>
      </c>
      <c r="C55573" s="2" t="s">
        <v>190500</v>
      </c>
      <c r="D55573" s="1" t="s">
        <v>164749</v>
      </c>
      <c r="E55573" s="1" t="s">
        <v>43</v>
      </c>
      <c r="F55573" s="1" t="s">
        <v>18</v>
      </c>
      <c r="G55573" s="1" t="s">
        <v>25</v>
      </c>
      <c r="H55573" s="1" t="s">
        <v>808</v>
      </c>
      <c r="I55573" s="1" t="s">
        <v>809</v>
      </c>
      <c r="J55573" s="1" t="s">
        <v>810</v>
      </c>
      <c r="K55573" s="1">
        <v>1.0</v>
      </c>
      <c r="L55573" s="3">
        <v>38718.0</v>
      </c>
      <c r="M55573" s="3">
        <v>39539.0</v>
      </c>
      <c r="N55573" s="3">
        <v>39539.0</v>
      </c>
    </row>
    <row r="55574">
      <c r="A55574" s="1" t="s">
        <v>190501</v>
      </c>
      <c r="B55574" s="1" t="s">
        <v>190502</v>
      </c>
      <c r="C55574" s="2" t="s">
        <v>190503</v>
      </c>
      <c r="D55574" s="1" t="s">
        <v>190504</v>
      </c>
      <c r="E55574" s="1">
        <v>3.67E7</v>
      </c>
      <c r="F55574" s="1" t="s">
        <v>18</v>
      </c>
      <c r="G55574" s="1" t="s">
        <v>25</v>
      </c>
      <c r="H55574" s="1" t="s">
        <v>286</v>
      </c>
      <c r="I55574" s="1" t="s">
        <v>1030</v>
      </c>
      <c r="J55574" s="1" t="s">
        <v>1030</v>
      </c>
      <c r="K55574" s="1">
        <v>1.0</v>
      </c>
      <c r="L55574" s="3">
        <v>34335.0</v>
      </c>
      <c r="M55574" s="3">
        <v>41710.0</v>
      </c>
      <c r="N55574" s="3">
        <v>41710.0</v>
      </c>
    </row>
    <row r="55575">
      <c r="A55575" s="1" t="s">
        <v>190505</v>
      </c>
      <c r="B55575" s="1" t="s">
        <v>190506</v>
      </c>
      <c r="C55575" s="2" t="s">
        <v>190507</v>
      </c>
      <c r="D55575" s="1" t="s">
        <v>164749</v>
      </c>
      <c r="E55575" s="1">
        <v>1.15E9</v>
      </c>
      <c r="F55575" s="1" t="s">
        <v>18</v>
      </c>
      <c r="G55575" s="1" t="s">
        <v>25</v>
      </c>
      <c r="H55575" s="1" t="s">
        <v>64</v>
      </c>
      <c r="I55575" s="1" t="s">
        <v>65</v>
      </c>
      <c r="J55575" s="1" t="s">
        <v>271</v>
      </c>
      <c r="K55575" s="1">
        <v>5.0</v>
      </c>
      <c r="L55575" s="3">
        <v>36161.0</v>
      </c>
      <c r="M55575" s="3">
        <v>39923.0</v>
      </c>
      <c r="N55575" s="3">
        <v>41988.0</v>
      </c>
    </row>
    <row r="55576">
      <c r="A55576" s="1" t="s">
        <v>190508</v>
      </c>
      <c r="B55576" s="1" t="s">
        <v>190509</v>
      </c>
      <c r="C55576" s="2" t="s">
        <v>190510</v>
      </c>
      <c r="D55576" s="1" t="s">
        <v>42</v>
      </c>
      <c r="E55576" s="1">
        <v>2071730.0</v>
      </c>
      <c r="F55576" s="1" t="s">
        <v>18</v>
      </c>
      <c r="G55576" s="1" t="s">
        <v>25</v>
      </c>
      <c r="H55576" s="1" t="s">
        <v>64</v>
      </c>
      <c r="I55576" s="1" t="s">
        <v>65</v>
      </c>
      <c r="J55576" s="1" t="s">
        <v>71</v>
      </c>
      <c r="K55576" s="1">
        <v>2.0</v>
      </c>
      <c r="L55576" s="3">
        <v>40619.0</v>
      </c>
      <c r="M55576" s="3">
        <v>41395.0</v>
      </c>
      <c r="N55576" s="3">
        <v>42075.0</v>
      </c>
    </row>
    <row r="55577">
      <c r="A55577" s="1" t="s">
        <v>190511</v>
      </c>
      <c r="B55577" s="1" t="s">
        <v>190512</v>
      </c>
      <c r="C55577" s="2" t="s">
        <v>190513</v>
      </c>
      <c r="D55577" s="1" t="s">
        <v>42</v>
      </c>
      <c r="E55577" s="1">
        <v>150000.0</v>
      </c>
      <c r="F55577" s="1" t="s">
        <v>18</v>
      </c>
      <c r="G55577" s="1" t="s">
        <v>25</v>
      </c>
      <c r="H55577" s="1" t="s">
        <v>121</v>
      </c>
      <c r="I55577" s="1" t="s">
        <v>122</v>
      </c>
      <c r="J55577" s="1" t="s">
        <v>2585</v>
      </c>
      <c r="K55577" s="1">
        <v>2.0</v>
      </c>
      <c r="L55577" s="3">
        <v>41275.0</v>
      </c>
      <c r="M55577" s="3">
        <v>41275.0</v>
      </c>
      <c r="N55577" s="3">
        <v>41806.0</v>
      </c>
    </row>
    <row r="55578">
      <c r="A55578" s="1" t="s">
        <v>190514</v>
      </c>
      <c r="B55578" s="1" t="s">
        <v>190515</v>
      </c>
      <c r="C55578" s="2" t="s">
        <v>190516</v>
      </c>
      <c r="D55578" s="1" t="s">
        <v>33691</v>
      </c>
      <c r="E55578" s="1">
        <v>4200000.0</v>
      </c>
      <c r="F55578" s="1" t="s">
        <v>18</v>
      </c>
      <c r="G55578" s="1" t="s">
        <v>25</v>
      </c>
      <c r="H55578" s="1" t="s">
        <v>64</v>
      </c>
      <c r="I55578" s="1" t="s">
        <v>95</v>
      </c>
      <c r="J55578" s="1" t="s">
        <v>8359</v>
      </c>
      <c r="K55578" s="1">
        <v>1.0</v>
      </c>
      <c r="L55578" s="3">
        <v>41275.0</v>
      </c>
      <c r="M55578" s="3">
        <v>41778.0</v>
      </c>
      <c r="N55578" s="3">
        <v>41778.0</v>
      </c>
    </row>
    <row r="55579">
      <c r="A55579" s="1" t="s">
        <v>190517</v>
      </c>
      <c r="B55579" s="1" t="s">
        <v>190518</v>
      </c>
      <c r="D55579" s="1" t="s">
        <v>50</v>
      </c>
      <c r="E55579" s="1">
        <v>158638.0</v>
      </c>
      <c r="F55579" s="1" t="s">
        <v>207</v>
      </c>
      <c r="G55579" s="1" t="s">
        <v>128</v>
      </c>
      <c r="H55579" s="1" t="s">
        <v>5025</v>
      </c>
      <c r="I55579" s="1" t="s">
        <v>5026</v>
      </c>
      <c r="J55579" s="1" t="s">
        <v>5026</v>
      </c>
      <c r="K55579" s="1">
        <v>1.0</v>
      </c>
      <c r="M55579" s="3">
        <v>41003.0</v>
      </c>
      <c r="N55579" s="3">
        <v>41003.0</v>
      </c>
    </row>
    <row r="55580">
      <c r="A55580" s="1" t="s">
        <v>190519</v>
      </c>
      <c r="B55580" s="1" t="s">
        <v>190520</v>
      </c>
      <c r="C55580" s="2" t="s">
        <v>190521</v>
      </c>
      <c r="D55580" s="1" t="s">
        <v>190522</v>
      </c>
      <c r="E55580" s="1" t="s">
        <v>43</v>
      </c>
      <c r="F55580" s="1" t="s">
        <v>18</v>
      </c>
      <c r="G55580" s="1" t="s">
        <v>25</v>
      </c>
      <c r="H55580" s="1" t="s">
        <v>89</v>
      </c>
      <c r="I55580" s="1" t="s">
        <v>90</v>
      </c>
      <c r="J55580" s="1" t="s">
        <v>19289</v>
      </c>
      <c r="K55580" s="1">
        <v>1.0</v>
      </c>
      <c r="L55580" s="3">
        <v>42065.0</v>
      </c>
      <c r="M55580" s="3">
        <v>42065.0</v>
      </c>
      <c r="N55580" s="3">
        <v>42065.0</v>
      </c>
    </row>
    <row r="55581">
      <c r="A55581" s="1" t="s">
        <v>190523</v>
      </c>
      <c r="B55581" s="1" t="s">
        <v>190524</v>
      </c>
      <c r="C55581" s="2" t="s">
        <v>190525</v>
      </c>
      <c r="D55581" s="1" t="s">
        <v>190526</v>
      </c>
      <c r="E55581" s="1">
        <v>100000.0</v>
      </c>
      <c r="F55581" s="1" t="s">
        <v>18</v>
      </c>
      <c r="G55581" s="1" t="s">
        <v>25</v>
      </c>
      <c r="H55581" s="1" t="s">
        <v>64</v>
      </c>
      <c r="I55581" s="1" t="s">
        <v>10399</v>
      </c>
      <c r="J55581" s="1" t="s">
        <v>16696</v>
      </c>
      <c r="K55581" s="1">
        <v>1.0</v>
      </c>
      <c r="L55581" s="3">
        <v>41275.0</v>
      </c>
      <c r="M55581" s="3">
        <v>41669.0</v>
      </c>
      <c r="N55581" s="3">
        <v>41669.0</v>
      </c>
    </row>
    <row r="55582">
      <c r="A55582" s="1" t="s">
        <v>190527</v>
      </c>
      <c r="B55582" s="1" t="s">
        <v>190528</v>
      </c>
      <c r="C55582" s="2" t="s">
        <v>190529</v>
      </c>
      <c r="D55582" s="1" t="s">
        <v>766</v>
      </c>
      <c r="E55582" s="1">
        <v>500000.0</v>
      </c>
      <c r="F55582" s="1" t="s">
        <v>18</v>
      </c>
      <c r="G55582" s="1" t="s">
        <v>19</v>
      </c>
      <c r="H55582" s="1">
        <v>25.0</v>
      </c>
      <c r="I55582" s="1" t="s">
        <v>11624</v>
      </c>
      <c r="J55582" s="1" t="s">
        <v>11624</v>
      </c>
      <c r="K55582" s="1">
        <v>1.0</v>
      </c>
      <c r="M55582" s="3">
        <v>41808.0</v>
      </c>
      <c r="N55582" s="3">
        <v>41808.0</v>
      </c>
    </row>
    <row r="55583">
      <c r="A55583" s="1" t="s">
        <v>190530</v>
      </c>
      <c r="B55583" s="1" t="s">
        <v>190531</v>
      </c>
      <c r="C55583" s="2" t="s">
        <v>190532</v>
      </c>
      <c r="D55583" s="1" t="s">
        <v>23338</v>
      </c>
      <c r="E55583" s="1">
        <v>4500000.0</v>
      </c>
      <c r="F55583" s="1" t="s">
        <v>18</v>
      </c>
      <c r="G55583" s="1" t="s">
        <v>19</v>
      </c>
      <c r="H55583" s="1">
        <v>16.0</v>
      </c>
      <c r="I55583" s="1" t="s">
        <v>20</v>
      </c>
      <c r="J55583" s="1" t="s">
        <v>20</v>
      </c>
      <c r="K55583" s="1">
        <v>1.0</v>
      </c>
      <c r="M55583" s="3">
        <v>41806.0</v>
      </c>
      <c r="N55583" s="3">
        <v>41806.0</v>
      </c>
    </row>
    <row r="55584">
      <c r="A55584" s="1" t="s">
        <v>190533</v>
      </c>
      <c r="B55584" s="2" t="s">
        <v>190534</v>
      </c>
      <c r="C55584" s="2" t="s">
        <v>190535</v>
      </c>
      <c r="D55584" s="1" t="s">
        <v>36</v>
      </c>
      <c r="E55584" s="1">
        <v>325000.0</v>
      </c>
      <c r="F55584" s="1" t="s">
        <v>18</v>
      </c>
      <c r="G55584" s="1" t="s">
        <v>128</v>
      </c>
      <c r="H55584" s="1" t="s">
        <v>129</v>
      </c>
      <c r="I55584" s="1" t="s">
        <v>130</v>
      </c>
      <c r="J55584" s="1" t="s">
        <v>130</v>
      </c>
      <c r="K55584" s="1">
        <v>2.0</v>
      </c>
      <c r="L55584" s="3">
        <v>40909.0</v>
      </c>
      <c r="M55584" s="3">
        <v>40883.0</v>
      </c>
      <c r="N55584" s="3">
        <v>41389.0</v>
      </c>
    </row>
    <row r="55585">
      <c r="A55585" s="1" t="s">
        <v>190536</v>
      </c>
      <c r="B55585" s="1" t="s">
        <v>190537</v>
      </c>
      <c r="C55585" s="2" t="s">
        <v>190538</v>
      </c>
      <c r="D55585" s="1" t="s">
        <v>766</v>
      </c>
      <c r="E55585" s="1">
        <v>16666.0</v>
      </c>
      <c r="F55585" s="1" t="s">
        <v>18</v>
      </c>
      <c r="G55585" s="1" t="s">
        <v>1126</v>
      </c>
      <c r="H55585" s="1">
        <v>25.0</v>
      </c>
      <c r="I55585" s="1" t="s">
        <v>1582</v>
      </c>
      <c r="J55585" s="1" t="s">
        <v>1583</v>
      </c>
      <c r="K55585" s="1">
        <v>2.0</v>
      </c>
      <c r="L55585" s="3">
        <v>40074.0</v>
      </c>
      <c r="M55585" s="3">
        <v>40026.0</v>
      </c>
      <c r="N55585" s="3">
        <v>41667.0</v>
      </c>
    </row>
    <row r="55586">
      <c r="A55586" s="1" t="s">
        <v>190539</v>
      </c>
      <c r="B55586" s="1" t="s">
        <v>190540</v>
      </c>
      <c r="C55586" s="2" t="s">
        <v>190541</v>
      </c>
      <c r="D55586" s="1" t="s">
        <v>181</v>
      </c>
      <c r="E55586" s="1">
        <v>8076565.84420305</v>
      </c>
      <c r="F55586" s="1" t="s">
        <v>113</v>
      </c>
      <c r="G55586" s="1" t="s">
        <v>128</v>
      </c>
      <c r="H55586" s="1" t="s">
        <v>129</v>
      </c>
      <c r="I55586" s="1" t="s">
        <v>130</v>
      </c>
      <c r="J55586" s="1" t="s">
        <v>130</v>
      </c>
      <c r="K55586" s="1">
        <v>1.0</v>
      </c>
      <c r="M55586" s="3">
        <v>39349.0</v>
      </c>
      <c r="N55586" s="3">
        <v>39349.0</v>
      </c>
    </row>
    <row r="55587">
      <c r="A55587" s="1" t="s">
        <v>190542</v>
      </c>
      <c r="B55587" s="1" t="s">
        <v>190543</v>
      </c>
      <c r="C55587" s="2" t="s">
        <v>190544</v>
      </c>
      <c r="D55587" s="1" t="s">
        <v>357</v>
      </c>
      <c r="E55587" s="1" t="s">
        <v>43</v>
      </c>
      <c r="F55587" s="1" t="s">
        <v>18</v>
      </c>
      <c r="G55587" s="1" t="s">
        <v>25</v>
      </c>
      <c r="H55587" s="1" t="s">
        <v>158</v>
      </c>
      <c r="I55587" s="1" t="s">
        <v>244</v>
      </c>
      <c r="J55587" s="1" t="s">
        <v>332</v>
      </c>
      <c r="K55587" s="1">
        <v>2.0</v>
      </c>
      <c r="L55587" s="3">
        <v>41395.0</v>
      </c>
      <c r="M55587" s="3">
        <v>41487.0</v>
      </c>
      <c r="N55587" s="3">
        <v>42339.0</v>
      </c>
    </row>
    <row r="55588">
      <c r="A55588" s="1" t="s">
        <v>190545</v>
      </c>
      <c r="B55588" s="1" t="s">
        <v>190546</v>
      </c>
      <c r="D55588" s="1" t="s">
        <v>42</v>
      </c>
      <c r="E55588" s="1">
        <v>800000.0</v>
      </c>
      <c r="F55588" s="1" t="s">
        <v>18</v>
      </c>
      <c r="G55588" s="1" t="s">
        <v>25</v>
      </c>
      <c r="H55588" s="1" t="s">
        <v>106</v>
      </c>
      <c r="I55588" s="1" t="s">
        <v>693</v>
      </c>
      <c r="J55588" s="1" t="s">
        <v>190547</v>
      </c>
      <c r="K55588" s="1">
        <v>1.0</v>
      </c>
      <c r="L55588" s="3">
        <v>41732.0</v>
      </c>
      <c r="M55588" s="3">
        <v>41732.0</v>
      </c>
      <c r="N55588" s="3">
        <v>41732.0</v>
      </c>
    </row>
    <row r="55589">
      <c r="A55589" s="1" t="s">
        <v>190548</v>
      </c>
      <c r="B55589" s="1" t="s">
        <v>190549</v>
      </c>
      <c r="C55589" s="2" t="s">
        <v>190550</v>
      </c>
      <c r="D55589" s="1" t="s">
        <v>190551</v>
      </c>
      <c r="E55589" s="1">
        <v>1200000.0</v>
      </c>
      <c r="F55589" s="1" t="s">
        <v>18</v>
      </c>
      <c r="G55589" s="1" t="s">
        <v>25</v>
      </c>
      <c r="H55589" s="1" t="s">
        <v>158</v>
      </c>
      <c r="I55589" s="1" t="s">
        <v>244</v>
      </c>
      <c r="J55589" s="1" t="s">
        <v>327</v>
      </c>
      <c r="K55589" s="1">
        <v>1.0</v>
      </c>
      <c r="L55589" s="3">
        <v>39448.0</v>
      </c>
      <c r="M55589" s="3">
        <v>40550.0</v>
      </c>
      <c r="N55589" s="3">
        <v>40550.0</v>
      </c>
    </row>
    <row r="55590">
      <c r="A55590" s="1" t="s">
        <v>190552</v>
      </c>
      <c r="B55590" s="1" t="s">
        <v>190553</v>
      </c>
      <c r="C55590" s="2" t="s">
        <v>190554</v>
      </c>
      <c r="D55590" s="1" t="s">
        <v>766</v>
      </c>
      <c r="E55590" s="1">
        <v>150000.0</v>
      </c>
      <c r="F55590" s="1" t="s">
        <v>18</v>
      </c>
      <c r="G55590" s="1" t="s">
        <v>25</v>
      </c>
      <c r="H55590" s="1" t="s">
        <v>1352</v>
      </c>
      <c r="I55590" s="1" t="s">
        <v>6479</v>
      </c>
      <c r="J55590" s="1" t="s">
        <v>190555</v>
      </c>
      <c r="K55590" s="1">
        <v>1.0</v>
      </c>
      <c r="L55590" s="3">
        <v>41731.0</v>
      </c>
      <c r="M55590" s="3">
        <v>41744.0</v>
      </c>
      <c r="N55590" s="3">
        <v>41744.0</v>
      </c>
    </row>
    <row r="55591">
      <c r="A55591" s="1" t="s">
        <v>190556</v>
      </c>
      <c r="B55591" s="1" t="s">
        <v>190557</v>
      </c>
      <c r="C55591" s="2" t="s">
        <v>190558</v>
      </c>
      <c r="D55591" s="1" t="s">
        <v>181</v>
      </c>
      <c r="E55591" s="1">
        <v>525000.0</v>
      </c>
      <c r="F55591" s="1" t="s">
        <v>18</v>
      </c>
      <c r="G55591" s="1" t="s">
        <v>25</v>
      </c>
      <c r="H55591" s="1" t="s">
        <v>808</v>
      </c>
      <c r="I55591" s="1" t="s">
        <v>809</v>
      </c>
      <c r="J55591" s="1" t="s">
        <v>809</v>
      </c>
      <c r="K55591" s="1">
        <v>1.0</v>
      </c>
      <c r="M55591" s="3">
        <v>40919.0</v>
      </c>
      <c r="N55591" s="3">
        <v>40919.0</v>
      </c>
    </row>
    <row r="55592">
      <c r="A55592" s="1" t="s">
        <v>190559</v>
      </c>
      <c r="B55592" s="1" t="s">
        <v>190560</v>
      </c>
      <c r="C55592" s="2" t="s">
        <v>190561</v>
      </c>
      <c r="D55592" s="1" t="s">
        <v>17</v>
      </c>
      <c r="E55592" s="1" t="s">
        <v>43</v>
      </c>
      <c r="F55592" s="1" t="s">
        <v>18</v>
      </c>
      <c r="G55592" s="1" t="s">
        <v>25</v>
      </c>
      <c r="H55592" s="1" t="s">
        <v>64</v>
      </c>
      <c r="I55592" s="1" t="s">
        <v>65</v>
      </c>
      <c r="J55592" s="1" t="s">
        <v>71</v>
      </c>
      <c r="K55592" s="1">
        <v>1.0</v>
      </c>
      <c r="M55592" s="3">
        <v>39486.0</v>
      </c>
      <c r="N55592" s="3">
        <v>39486.0</v>
      </c>
    </row>
    <row r="55593">
      <c r="A55593" s="1" t="s">
        <v>190562</v>
      </c>
      <c r="B55593" s="1" t="s">
        <v>190563</v>
      </c>
      <c r="C55593" s="2" t="s">
        <v>190564</v>
      </c>
      <c r="D55593" s="1" t="s">
        <v>766</v>
      </c>
      <c r="E55593" s="1">
        <v>235609.0</v>
      </c>
      <c r="F55593" s="1" t="s">
        <v>18</v>
      </c>
      <c r="G55593" s="1" t="s">
        <v>128</v>
      </c>
      <c r="K55593" s="1">
        <v>3.0</v>
      </c>
      <c r="L55593" s="3">
        <v>40909.0</v>
      </c>
      <c r="M55593" s="3">
        <v>41312.0</v>
      </c>
      <c r="N55593" s="3">
        <v>41640.0</v>
      </c>
    </row>
    <row r="55594">
      <c r="A55594" s="1" t="s">
        <v>190565</v>
      </c>
      <c r="B55594" s="1" t="s">
        <v>190566</v>
      </c>
      <c r="C55594" s="2" t="s">
        <v>190567</v>
      </c>
      <c r="D55594" s="1" t="s">
        <v>190568</v>
      </c>
      <c r="E55594" s="1">
        <v>528530.0</v>
      </c>
      <c r="F55594" s="1" t="s">
        <v>18</v>
      </c>
      <c r="G55594" s="1" t="s">
        <v>128</v>
      </c>
      <c r="H55594" s="1" t="s">
        <v>3010</v>
      </c>
      <c r="I55594" s="1" t="s">
        <v>3220</v>
      </c>
      <c r="J55594" s="1" t="s">
        <v>169812</v>
      </c>
      <c r="K55594" s="1">
        <v>1.0</v>
      </c>
      <c r="L55594" s="3">
        <v>39448.0</v>
      </c>
      <c r="M55594" s="3">
        <v>41852.0</v>
      </c>
      <c r="N55594" s="3">
        <v>41852.0</v>
      </c>
    </row>
    <row r="55595">
      <c r="A55595" s="1" t="s">
        <v>190569</v>
      </c>
      <c r="B55595" s="1" t="s">
        <v>190570</v>
      </c>
      <c r="C55595" s="2" t="s">
        <v>190571</v>
      </c>
      <c r="D55595" s="1" t="s">
        <v>285</v>
      </c>
      <c r="E55595" s="1">
        <v>1627829.0</v>
      </c>
      <c r="F55595" s="1" t="s">
        <v>18</v>
      </c>
      <c r="G55595" s="1" t="s">
        <v>25</v>
      </c>
      <c r="H55595" s="1" t="s">
        <v>1272</v>
      </c>
      <c r="I55595" s="1" t="s">
        <v>1273</v>
      </c>
      <c r="J55595" s="1" t="s">
        <v>51268</v>
      </c>
      <c r="K55595" s="1">
        <v>3.0</v>
      </c>
      <c r="L55595" s="3">
        <v>39083.0</v>
      </c>
      <c r="M55595" s="3">
        <v>40212.0</v>
      </c>
      <c r="N55595" s="3">
        <v>41428.0</v>
      </c>
    </row>
    <row r="55596">
      <c r="A55596" s="1" t="s">
        <v>190572</v>
      </c>
      <c r="B55596" s="1" t="s">
        <v>190573</v>
      </c>
      <c r="C55596" s="2" t="s">
        <v>190574</v>
      </c>
      <c r="D55596" s="1" t="s">
        <v>190575</v>
      </c>
      <c r="E55596" s="1">
        <v>96309.0</v>
      </c>
      <c r="F55596" s="1" t="s">
        <v>18</v>
      </c>
      <c r="G55596" s="1" t="s">
        <v>128</v>
      </c>
      <c r="H55596" s="1" t="s">
        <v>129</v>
      </c>
      <c r="I55596" s="1" t="s">
        <v>130</v>
      </c>
      <c r="J55596" s="1" t="s">
        <v>130</v>
      </c>
      <c r="K55596" s="1">
        <v>2.0</v>
      </c>
      <c r="L55596" s="3">
        <v>40923.0</v>
      </c>
      <c r="M55596" s="3">
        <v>41214.0</v>
      </c>
      <c r="N55596" s="3">
        <v>41306.0</v>
      </c>
    </row>
    <row r="55597">
      <c r="A55597" s="1" t="s">
        <v>190576</v>
      </c>
      <c r="B55597" s="2" t="s">
        <v>190577</v>
      </c>
      <c r="C55597" s="2" t="s">
        <v>190578</v>
      </c>
      <c r="D55597" s="1" t="s">
        <v>643</v>
      </c>
      <c r="E55597" s="1">
        <v>40000.0</v>
      </c>
      <c r="F55597" s="1" t="s">
        <v>18</v>
      </c>
      <c r="G55597" s="1" t="s">
        <v>25</v>
      </c>
      <c r="H55597" s="1" t="s">
        <v>89</v>
      </c>
      <c r="I55597" s="1" t="s">
        <v>589</v>
      </c>
      <c r="J55597" s="1" t="s">
        <v>589</v>
      </c>
      <c r="K55597" s="1">
        <v>1.0</v>
      </c>
      <c r="L55597" s="3">
        <v>40463.0</v>
      </c>
      <c r="M55597" s="3">
        <v>41318.0</v>
      </c>
      <c r="N55597" s="3">
        <v>41318.0</v>
      </c>
    </row>
    <row r="55598">
      <c r="A55598" s="1" t="s">
        <v>190579</v>
      </c>
      <c r="B55598" s="1" t="s">
        <v>190580</v>
      </c>
      <c r="C55598" s="2" t="s">
        <v>190581</v>
      </c>
      <c r="D55598" s="1" t="s">
        <v>190582</v>
      </c>
      <c r="E55598" s="1">
        <v>16390.0</v>
      </c>
      <c r="F55598" s="1" t="s">
        <v>18</v>
      </c>
      <c r="G55598" s="1" t="s">
        <v>347</v>
      </c>
      <c r="H55598" s="1">
        <v>7.0</v>
      </c>
      <c r="I55598" s="1" t="s">
        <v>762</v>
      </c>
      <c r="J55598" s="1" t="s">
        <v>762</v>
      </c>
      <c r="K55598" s="1">
        <v>1.0</v>
      </c>
      <c r="L55598" s="3">
        <v>42005.0</v>
      </c>
      <c r="M55598" s="3">
        <v>42098.0</v>
      </c>
      <c r="N55598" s="3">
        <v>42098.0</v>
      </c>
    </row>
    <row r="55599">
      <c r="A55599" s="1" t="s">
        <v>190583</v>
      </c>
      <c r="B55599" s="1" t="s">
        <v>190584</v>
      </c>
      <c r="C55599" s="2" t="s">
        <v>190585</v>
      </c>
      <c r="D55599" s="1" t="s">
        <v>2326</v>
      </c>
      <c r="E55599" s="1">
        <v>87500.0</v>
      </c>
      <c r="F55599" s="1" t="s">
        <v>18</v>
      </c>
      <c r="G55599" s="1" t="s">
        <v>25</v>
      </c>
      <c r="H55599" s="1" t="s">
        <v>64</v>
      </c>
      <c r="I55599" s="1" t="s">
        <v>6512</v>
      </c>
      <c r="J55599" s="1" t="s">
        <v>6513</v>
      </c>
      <c r="K55599" s="1">
        <v>1.0</v>
      </c>
      <c r="L55599" s="3">
        <v>39814.0</v>
      </c>
      <c r="M55599" s="3">
        <v>40500.0</v>
      </c>
      <c r="N55599" s="3">
        <v>40500.0</v>
      </c>
    </row>
    <row r="55600">
      <c r="A55600" s="1" t="s">
        <v>190586</v>
      </c>
      <c r="B55600" s="1" t="s">
        <v>190587</v>
      </c>
      <c r="E55600" s="1">
        <v>3500000.0</v>
      </c>
      <c r="F55600" s="1" t="s">
        <v>18</v>
      </c>
      <c r="G55600" s="1" t="s">
        <v>25</v>
      </c>
      <c r="H55600" s="1" t="s">
        <v>64</v>
      </c>
      <c r="I55600" s="1" t="s">
        <v>65</v>
      </c>
      <c r="J55600" s="1" t="s">
        <v>71</v>
      </c>
      <c r="K55600" s="1">
        <v>1.0</v>
      </c>
      <c r="L55600" s="3">
        <v>38292.0</v>
      </c>
      <c r="M55600" s="3">
        <v>39176.0</v>
      </c>
      <c r="N55600" s="3">
        <v>39176.0</v>
      </c>
    </row>
    <row r="55601">
      <c r="A55601" s="1" t="s">
        <v>190588</v>
      </c>
      <c r="B55601" s="1" t="s">
        <v>190589</v>
      </c>
      <c r="C55601" s="2" t="s">
        <v>190590</v>
      </c>
      <c r="D55601" s="1" t="s">
        <v>357</v>
      </c>
      <c r="E55601" s="1">
        <v>250000.0</v>
      </c>
      <c r="F55601" s="1" t="s">
        <v>18</v>
      </c>
      <c r="G55601" s="1" t="s">
        <v>25</v>
      </c>
      <c r="H55601" s="1" t="s">
        <v>8192</v>
      </c>
      <c r="I55601" s="1" t="s">
        <v>27442</v>
      </c>
      <c r="J55601" s="1" t="s">
        <v>157068</v>
      </c>
      <c r="K55601" s="1">
        <v>1.0</v>
      </c>
      <c r="L55601" s="3">
        <v>39965.0</v>
      </c>
      <c r="M55601" s="3">
        <v>40631.0</v>
      </c>
      <c r="N55601" s="3">
        <v>40631.0</v>
      </c>
    </row>
    <row r="55602">
      <c r="A55602" s="1" t="s">
        <v>190591</v>
      </c>
      <c r="B55602" s="1" t="s">
        <v>190592</v>
      </c>
      <c r="C55602" s="2" t="s">
        <v>190593</v>
      </c>
      <c r="D55602" s="1" t="s">
        <v>766</v>
      </c>
      <c r="E55602" s="1">
        <v>2.4E7</v>
      </c>
      <c r="F55602" s="1" t="s">
        <v>18</v>
      </c>
      <c r="G55602" s="1" t="s">
        <v>25</v>
      </c>
      <c r="H55602" s="1" t="s">
        <v>545</v>
      </c>
      <c r="I55602" s="1" t="s">
        <v>546</v>
      </c>
      <c r="J55602" s="1" t="s">
        <v>190594</v>
      </c>
      <c r="K55602" s="1">
        <v>3.0</v>
      </c>
      <c r="L55602" s="3">
        <v>39083.0</v>
      </c>
      <c r="M55602" s="3">
        <v>40037.0</v>
      </c>
      <c r="N55602" s="3">
        <v>40666.0</v>
      </c>
    </row>
    <row r="55603">
      <c r="A55603" s="1" t="s">
        <v>190595</v>
      </c>
      <c r="B55603" s="1" t="s">
        <v>190596</v>
      </c>
      <c r="C55603" s="2" t="s">
        <v>190597</v>
      </c>
      <c r="D55603" s="1" t="s">
        <v>2326</v>
      </c>
      <c r="E55603" s="1">
        <v>3.0E7</v>
      </c>
      <c r="F55603" s="1" t="s">
        <v>18</v>
      </c>
      <c r="G55603" s="1" t="s">
        <v>25</v>
      </c>
      <c r="H55603" s="1" t="s">
        <v>106</v>
      </c>
      <c r="I55603" s="1" t="s">
        <v>777</v>
      </c>
      <c r="J55603" s="1" t="s">
        <v>101947</v>
      </c>
      <c r="K55603" s="1">
        <v>1.0</v>
      </c>
      <c r="L55603" s="3">
        <v>31413.0</v>
      </c>
      <c r="M55603" s="3">
        <v>38804.0</v>
      </c>
      <c r="N55603" s="3">
        <v>38804.0</v>
      </c>
    </row>
    <row r="55604">
      <c r="A55604" s="1" t="s">
        <v>190598</v>
      </c>
      <c r="B55604" s="1" t="s">
        <v>190599</v>
      </c>
      <c r="C55604" s="2" t="s">
        <v>190600</v>
      </c>
      <c r="D55604" s="1" t="s">
        <v>190601</v>
      </c>
      <c r="E55604" s="1">
        <v>10100.0</v>
      </c>
      <c r="F55604" s="1" t="s">
        <v>18</v>
      </c>
      <c r="G55604" s="1" t="s">
        <v>25</v>
      </c>
      <c r="H55604" s="1" t="s">
        <v>1080</v>
      </c>
      <c r="I55604" s="1" t="s">
        <v>6156</v>
      </c>
      <c r="J55604" s="1" t="s">
        <v>6156</v>
      </c>
      <c r="K55604" s="1">
        <v>1.0</v>
      </c>
      <c r="L55604" s="3">
        <v>40909.0</v>
      </c>
      <c r="M55604" s="3">
        <v>42279.0</v>
      </c>
      <c r="N55604" s="3">
        <v>42279.0</v>
      </c>
    </row>
    <row r="55605">
      <c r="A55605" s="1" t="s">
        <v>190602</v>
      </c>
      <c r="B55605" s="1" t="s">
        <v>190603</v>
      </c>
      <c r="C55605" s="2" t="s">
        <v>190604</v>
      </c>
      <c r="D55605" s="1" t="s">
        <v>190605</v>
      </c>
      <c r="E55605" s="1">
        <v>50000.0</v>
      </c>
      <c r="F55605" s="1" t="s">
        <v>18</v>
      </c>
      <c r="G55605" s="1" t="s">
        <v>25</v>
      </c>
      <c r="H55605" s="1" t="s">
        <v>64</v>
      </c>
      <c r="I55605" s="1" t="s">
        <v>65</v>
      </c>
      <c r="J55605" s="1" t="s">
        <v>71</v>
      </c>
      <c r="K55605" s="1">
        <v>1.0</v>
      </c>
      <c r="L55605" s="3">
        <v>40909.0</v>
      </c>
      <c r="M55605" s="3">
        <v>41640.0</v>
      </c>
      <c r="N55605" s="3">
        <v>41640.0</v>
      </c>
    </row>
    <row r="55606">
      <c r="A55606" s="1" t="s">
        <v>190606</v>
      </c>
      <c r="B55606" s="1" t="s">
        <v>190607</v>
      </c>
      <c r="C55606" s="2" t="s">
        <v>190608</v>
      </c>
      <c r="D55606" s="1" t="s">
        <v>56</v>
      </c>
      <c r="E55606" s="1">
        <v>1.16305E8</v>
      </c>
      <c r="F55606" s="1" t="s">
        <v>18</v>
      </c>
      <c r="G55606" s="1" t="s">
        <v>25</v>
      </c>
      <c r="H55606" s="1" t="s">
        <v>64</v>
      </c>
      <c r="I55606" s="1" t="s">
        <v>65</v>
      </c>
      <c r="J55606" s="1" t="s">
        <v>4026</v>
      </c>
      <c r="K55606" s="1">
        <v>7.0</v>
      </c>
      <c r="L55606" s="3">
        <v>37622.0</v>
      </c>
      <c r="M55606" s="3">
        <v>38718.0</v>
      </c>
      <c r="N55606" s="3">
        <v>41619.0</v>
      </c>
    </row>
    <row r="55607">
      <c r="A55607" s="1" t="s">
        <v>190609</v>
      </c>
      <c r="B55607" s="1" t="s">
        <v>190610</v>
      </c>
      <c r="D55607" s="1" t="s">
        <v>94</v>
      </c>
      <c r="E55607" s="1">
        <v>1189988.0</v>
      </c>
      <c r="F55607" s="1" t="s">
        <v>18</v>
      </c>
      <c r="K55607" s="1">
        <v>1.0</v>
      </c>
      <c r="M55607" s="3">
        <v>42100.0</v>
      </c>
      <c r="N55607" s="3">
        <v>42100.0</v>
      </c>
    </row>
    <row r="55608">
      <c r="A55608" s="1" t="s">
        <v>190611</v>
      </c>
      <c r="B55608" s="1" t="s">
        <v>190612</v>
      </c>
      <c r="C55608" s="2" t="s">
        <v>190613</v>
      </c>
      <c r="D55608" s="1" t="s">
        <v>12717</v>
      </c>
      <c r="E55608" s="1">
        <v>2.2E7</v>
      </c>
      <c r="F55608" s="1" t="s">
        <v>18</v>
      </c>
      <c r="G55608" s="1" t="s">
        <v>25</v>
      </c>
      <c r="H55608" s="1" t="s">
        <v>64</v>
      </c>
      <c r="I55608" s="1" t="s">
        <v>65</v>
      </c>
      <c r="J55608" s="1" t="s">
        <v>4026</v>
      </c>
      <c r="K55608" s="1">
        <v>1.0</v>
      </c>
      <c r="L55608" s="3">
        <v>41275.0</v>
      </c>
      <c r="M55608" s="3">
        <v>42208.0</v>
      </c>
      <c r="N55608" s="3">
        <v>42208.0</v>
      </c>
    </row>
    <row r="55609">
      <c r="A55609" s="1" t="s">
        <v>190614</v>
      </c>
      <c r="B55609" s="1" t="s">
        <v>190615</v>
      </c>
      <c r="C55609" s="2" t="s">
        <v>190616</v>
      </c>
      <c r="D55609" s="1" t="s">
        <v>94</v>
      </c>
      <c r="E55609" s="1">
        <v>2972000.0</v>
      </c>
      <c r="F55609" s="1" t="s">
        <v>207</v>
      </c>
      <c r="G55609" s="1" t="s">
        <v>25</v>
      </c>
      <c r="H55609" s="1" t="s">
        <v>64</v>
      </c>
      <c r="I55609" s="1" t="s">
        <v>919</v>
      </c>
      <c r="J55609" s="1" t="s">
        <v>919</v>
      </c>
      <c r="K55609" s="1">
        <v>2.0</v>
      </c>
      <c r="L55609" s="3">
        <v>29587.0</v>
      </c>
      <c r="M55609" s="3">
        <v>40100.0</v>
      </c>
      <c r="N55609" s="3">
        <v>41556.0</v>
      </c>
    </row>
    <row r="55610">
      <c r="A55610" s="1" t="s">
        <v>190617</v>
      </c>
      <c r="B55610" s="1" t="s">
        <v>190618</v>
      </c>
      <c r="C55610" s="2" t="s">
        <v>190619</v>
      </c>
      <c r="D55610" s="1" t="s">
        <v>357</v>
      </c>
      <c r="E55610" s="1">
        <v>2.29E7</v>
      </c>
      <c r="F55610" s="1" t="s">
        <v>18</v>
      </c>
      <c r="G55610" s="1" t="s">
        <v>19</v>
      </c>
      <c r="H55610" s="1">
        <v>19.0</v>
      </c>
      <c r="I55610" s="1" t="s">
        <v>474</v>
      </c>
      <c r="J55610" s="1" t="s">
        <v>11965</v>
      </c>
      <c r="K55610" s="1">
        <v>1.0</v>
      </c>
      <c r="L55610" s="3">
        <v>33604.0</v>
      </c>
      <c r="M55610" s="3">
        <v>41533.0</v>
      </c>
      <c r="N55610" s="3">
        <v>41533.0</v>
      </c>
    </row>
    <row r="55611">
      <c r="A55611" s="1" t="s">
        <v>190620</v>
      </c>
      <c r="B55611" s="1" t="s">
        <v>190621</v>
      </c>
      <c r="C55611" s="2" t="s">
        <v>190622</v>
      </c>
      <c r="D55611" s="1" t="s">
        <v>1401</v>
      </c>
      <c r="E55611" s="1">
        <v>9470000.0</v>
      </c>
      <c r="F55611" s="1" t="s">
        <v>207</v>
      </c>
      <c r="G55611" s="1" t="s">
        <v>57</v>
      </c>
      <c r="H55611" s="1" t="s">
        <v>58</v>
      </c>
      <c r="I55611" s="1" t="s">
        <v>6757</v>
      </c>
      <c r="J55611" s="1" t="s">
        <v>6757</v>
      </c>
      <c r="K55611" s="1">
        <v>2.0</v>
      </c>
      <c r="M55611" s="3">
        <v>39601.0</v>
      </c>
      <c r="N55611" s="3">
        <v>39742.0</v>
      </c>
    </row>
    <row r="55612">
      <c r="A55612" s="1" t="s">
        <v>190623</v>
      </c>
      <c r="B55612" s="1" t="s">
        <v>190624</v>
      </c>
      <c r="C55612" s="2" t="s">
        <v>190625</v>
      </c>
      <c r="D55612" s="1" t="s">
        <v>36</v>
      </c>
      <c r="E55612" s="1">
        <v>1180000.0</v>
      </c>
      <c r="F55612" s="1" t="s">
        <v>207</v>
      </c>
      <c r="G55612" s="1" t="s">
        <v>406</v>
      </c>
      <c r="H55612" s="1">
        <v>40.0</v>
      </c>
      <c r="I55612" s="1" t="s">
        <v>980</v>
      </c>
      <c r="J55612" s="1" t="s">
        <v>980</v>
      </c>
      <c r="K55612" s="1">
        <v>1.0</v>
      </c>
      <c r="M55612" s="3">
        <v>41715.0</v>
      </c>
      <c r="N55612" s="3">
        <v>41715.0</v>
      </c>
    </row>
    <row r="55613">
      <c r="A55613" s="1" t="s">
        <v>190626</v>
      </c>
      <c r="B55613" s="1" t="s">
        <v>190627</v>
      </c>
      <c r="C55613" s="2" t="s">
        <v>190628</v>
      </c>
      <c r="D55613" s="1" t="s">
        <v>190629</v>
      </c>
      <c r="E55613" s="1">
        <v>3.2E7</v>
      </c>
      <c r="F55613" s="1" t="s">
        <v>18</v>
      </c>
      <c r="G55613" s="1" t="s">
        <v>19</v>
      </c>
      <c r="H55613" s="1">
        <v>2.0</v>
      </c>
      <c r="I55613" s="1" t="s">
        <v>3554</v>
      </c>
      <c r="J55613" s="1" t="s">
        <v>3554</v>
      </c>
      <c r="K55613" s="1">
        <v>1.0</v>
      </c>
      <c r="L55613" s="3">
        <v>32509.0</v>
      </c>
      <c r="M55613" s="3">
        <v>41977.0</v>
      </c>
      <c r="N55613" s="3">
        <v>41977.0</v>
      </c>
    </row>
    <row r="55614">
      <c r="A55614" s="1" t="s">
        <v>190630</v>
      </c>
      <c r="B55614" s="1" t="s">
        <v>190631</v>
      </c>
      <c r="C55614" s="2" t="s">
        <v>190632</v>
      </c>
      <c r="D55614" s="1" t="s">
        <v>1384</v>
      </c>
      <c r="E55614" s="1">
        <v>7.6078582E7</v>
      </c>
      <c r="F55614" s="1" t="s">
        <v>18</v>
      </c>
      <c r="G55614" s="1" t="s">
        <v>25</v>
      </c>
      <c r="H55614" s="1" t="s">
        <v>64</v>
      </c>
      <c r="I55614" s="1" t="s">
        <v>65</v>
      </c>
      <c r="J55614" s="1" t="s">
        <v>4127</v>
      </c>
      <c r="K55614" s="1">
        <v>7.0</v>
      </c>
      <c r="L55614" s="3">
        <v>38718.0</v>
      </c>
      <c r="M55614" s="3">
        <v>38782.0</v>
      </c>
      <c r="N55614" s="3">
        <v>41653.0</v>
      </c>
    </row>
    <row r="55615">
      <c r="A55615" s="1" t="s">
        <v>190633</v>
      </c>
      <c r="B55615" s="1" t="s">
        <v>190634</v>
      </c>
      <c r="C55615" s="2" t="s">
        <v>190635</v>
      </c>
      <c r="D55615" s="1" t="s">
        <v>190636</v>
      </c>
      <c r="E55615" s="1">
        <v>260000.0</v>
      </c>
      <c r="F55615" s="1" t="s">
        <v>18</v>
      </c>
      <c r="G55615" s="1" t="s">
        <v>8171</v>
      </c>
      <c r="H55615" s="1">
        <v>12.0</v>
      </c>
      <c r="I55615" s="1" t="s">
        <v>16970</v>
      </c>
      <c r="J55615" s="1" t="s">
        <v>190637</v>
      </c>
      <c r="K55615" s="1">
        <v>1.0</v>
      </c>
      <c r="L55615" s="3">
        <v>39783.0</v>
      </c>
      <c r="M55615" s="3">
        <v>39873.0</v>
      </c>
      <c r="N55615" s="3">
        <v>39873.0</v>
      </c>
    </row>
    <row r="55616">
      <c r="A55616" s="1" t="s">
        <v>190638</v>
      </c>
      <c r="B55616" s="1" t="s">
        <v>190639</v>
      </c>
      <c r="C55616" s="2" t="s">
        <v>190640</v>
      </c>
      <c r="D55616" s="1" t="s">
        <v>70</v>
      </c>
      <c r="E55616" s="1" t="s">
        <v>43</v>
      </c>
      <c r="F55616" s="1" t="s">
        <v>18</v>
      </c>
      <c r="K55616" s="1">
        <v>1.0</v>
      </c>
      <c r="M55616" s="3">
        <v>41699.0</v>
      </c>
      <c r="N55616" s="3">
        <v>41699.0</v>
      </c>
    </row>
    <row r="55617">
      <c r="A55617" s="1" t="s">
        <v>190641</v>
      </c>
      <c r="B55617" s="1" t="s">
        <v>190642</v>
      </c>
      <c r="C55617" s="2" t="s">
        <v>190643</v>
      </c>
      <c r="D55617" s="1" t="s">
        <v>56</v>
      </c>
      <c r="E55617" s="1">
        <v>1.7825845E7</v>
      </c>
      <c r="F55617" s="1" t="s">
        <v>18</v>
      </c>
      <c r="G55617" s="1" t="s">
        <v>37</v>
      </c>
      <c r="H55617" s="1">
        <v>4.0</v>
      </c>
      <c r="I55617" s="1" t="s">
        <v>182</v>
      </c>
      <c r="J55617" s="1" t="s">
        <v>425</v>
      </c>
      <c r="K55617" s="1">
        <v>3.0</v>
      </c>
      <c r="M55617" s="3">
        <v>39083.0</v>
      </c>
      <c r="N55617" s="3">
        <v>41426.0</v>
      </c>
    </row>
    <row r="55618">
      <c r="A55618" s="1" t="s">
        <v>190644</v>
      </c>
      <c r="B55618" s="1" t="s">
        <v>190645</v>
      </c>
      <c r="C55618" s="2" t="s">
        <v>190646</v>
      </c>
      <c r="D55618" s="1" t="s">
        <v>1384</v>
      </c>
      <c r="E55618" s="1">
        <v>2.6E8</v>
      </c>
      <c r="F55618" s="1" t="s">
        <v>18</v>
      </c>
      <c r="K55618" s="1">
        <v>1.0</v>
      </c>
      <c r="M55618" s="3">
        <v>39600.0</v>
      </c>
      <c r="N55618" s="3">
        <v>39600.0</v>
      </c>
    </row>
    <row r="55619">
      <c r="A55619" s="1" t="s">
        <v>190647</v>
      </c>
      <c r="B55619" s="1" t="s">
        <v>190648</v>
      </c>
      <c r="C55619" s="2" t="s">
        <v>190649</v>
      </c>
      <c r="E55619" s="1">
        <v>1.02E7</v>
      </c>
      <c r="F55619" s="1" t="s">
        <v>207</v>
      </c>
      <c r="G55619" s="1" t="s">
        <v>25</v>
      </c>
      <c r="H55619" s="1" t="s">
        <v>64</v>
      </c>
      <c r="I55619" s="1" t="s">
        <v>65</v>
      </c>
      <c r="J55619" s="1" t="s">
        <v>1402</v>
      </c>
      <c r="K55619" s="1">
        <v>1.0</v>
      </c>
      <c r="M55619" s="3">
        <v>39252.0</v>
      </c>
      <c r="N55619" s="3">
        <v>39252.0</v>
      </c>
    </row>
    <row r="55620">
      <c r="A55620" s="1" t="s">
        <v>190650</v>
      </c>
      <c r="B55620" s="1" t="s">
        <v>190651</v>
      </c>
      <c r="C55620" s="2" t="s">
        <v>190652</v>
      </c>
      <c r="D55620" s="1" t="s">
        <v>357</v>
      </c>
      <c r="E55620" s="1">
        <v>7896600.0</v>
      </c>
      <c r="F55620" s="1" t="s">
        <v>18</v>
      </c>
      <c r="G55620" s="1" t="s">
        <v>650</v>
      </c>
      <c r="H55620" s="1">
        <v>4.0</v>
      </c>
      <c r="I55620" s="1" t="s">
        <v>3690</v>
      </c>
      <c r="J55620" s="1" t="s">
        <v>3690</v>
      </c>
      <c r="K55620" s="1">
        <v>1.0</v>
      </c>
      <c r="M55620" s="3">
        <v>41023.0</v>
      </c>
      <c r="N55620" s="3">
        <v>41023.0</v>
      </c>
    </row>
    <row r="55621">
      <c r="A55621" s="1" t="s">
        <v>190653</v>
      </c>
      <c r="B55621" s="1" t="s">
        <v>190654</v>
      </c>
      <c r="C55621" s="2" t="s">
        <v>190655</v>
      </c>
      <c r="D55621" s="1" t="s">
        <v>2079</v>
      </c>
      <c r="E55621" s="1">
        <v>2.1507228E7</v>
      </c>
      <c r="F55621" s="1" t="s">
        <v>18</v>
      </c>
      <c r="G55621" s="1" t="s">
        <v>25</v>
      </c>
      <c r="H55621" s="1" t="s">
        <v>64</v>
      </c>
      <c r="I55621" s="1" t="s">
        <v>65</v>
      </c>
      <c r="J55621" s="1" t="s">
        <v>1103</v>
      </c>
      <c r="K55621" s="1">
        <v>5.0</v>
      </c>
      <c r="L55621" s="3">
        <v>39448.0</v>
      </c>
      <c r="M55621" s="3">
        <v>40239.0</v>
      </c>
      <c r="N55621" s="3">
        <v>41103.0</v>
      </c>
    </row>
    <row r="55622">
      <c r="A55622" s="1" t="s">
        <v>190656</v>
      </c>
      <c r="B55622" s="1" t="s">
        <v>190657</v>
      </c>
      <c r="D55622" s="1" t="s">
        <v>190658</v>
      </c>
      <c r="E55622" s="1">
        <v>2.05E7</v>
      </c>
      <c r="F55622" s="1" t="s">
        <v>18</v>
      </c>
      <c r="K55622" s="1">
        <v>2.0</v>
      </c>
      <c r="L55622" s="3">
        <v>40544.0</v>
      </c>
      <c r="M55622" s="3">
        <v>40756.0</v>
      </c>
      <c r="N55622" s="3">
        <v>42054.0</v>
      </c>
    </row>
    <row r="55623">
      <c r="A55623" s="1" t="s">
        <v>190659</v>
      </c>
      <c r="B55623" s="1" t="s">
        <v>190660</v>
      </c>
      <c r="C55623" s="2" t="s">
        <v>190661</v>
      </c>
      <c r="D55623" s="1" t="s">
        <v>131221</v>
      </c>
      <c r="E55623" s="1">
        <v>300000.0</v>
      </c>
      <c r="F55623" s="1" t="s">
        <v>18</v>
      </c>
      <c r="G55623" s="1" t="s">
        <v>25</v>
      </c>
      <c r="H55623" s="1" t="s">
        <v>106</v>
      </c>
      <c r="I55623" s="1" t="s">
        <v>107</v>
      </c>
      <c r="J55623" s="1" t="s">
        <v>108</v>
      </c>
      <c r="K55623" s="1">
        <v>1.0</v>
      </c>
      <c r="L55623" s="3">
        <v>41061.0</v>
      </c>
      <c r="M55623" s="3">
        <v>41804.0</v>
      </c>
      <c r="N55623" s="3">
        <v>41804.0</v>
      </c>
    </row>
    <row r="55624">
      <c r="A55624" s="1" t="s">
        <v>190662</v>
      </c>
      <c r="B55624" s="1" t="s">
        <v>190663</v>
      </c>
      <c r="C55624" s="2" t="s">
        <v>190664</v>
      </c>
      <c r="D55624" s="1" t="s">
        <v>2479</v>
      </c>
      <c r="E55624" s="1" t="s">
        <v>43</v>
      </c>
      <c r="F55624" s="1" t="s">
        <v>18</v>
      </c>
      <c r="G55624" s="1" t="s">
        <v>25</v>
      </c>
      <c r="H55624" s="1" t="s">
        <v>64</v>
      </c>
      <c r="I55624" s="1" t="s">
        <v>65</v>
      </c>
      <c r="J55624" s="1" t="s">
        <v>71</v>
      </c>
      <c r="K55624" s="1">
        <v>1.0</v>
      </c>
      <c r="L55624" s="3">
        <v>40909.0</v>
      </c>
      <c r="M55624" s="3">
        <v>41282.0</v>
      </c>
      <c r="N55624" s="3">
        <v>41282.0</v>
      </c>
    </row>
    <row r="55625">
      <c r="A55625" s="1" t="s">
        <v>190665</v>
      </c>
      <c r="B55625" s="1" t="s">
        <v>190666</v>
      </c>
      <c r="C55625" s="2" t="s">
        <v>190667</v>
      </c>
      <c r="D55625" s="1" t="s">
        <v>1247</v>
      </c>
      <c r="E55625" s="1">
        <v>9.0566945E7</v>
      </c>
      <c r="F55625" s="1" t="s">
        <v>18</v>
      </c>
      <c r="G55625" s="1" t="s">
        <v>25</v>
      </c>
      <c r="H55625" s="1" t="s">
        <v>99</v>
      </c>
      <c r="I55625" s="1" t="s">
        <v>100</v>
      </c>
      <c r="J55625" s="1" t="s">
        <v>107083</v>
      </c>
      <c r="K55625" s="1">
        <v>8.0</v>
      </c>
      <c r="L55625" s="3">
        <v>39083.0</v>
      </c>
      <c r="M55625" s="3">
        <v>39961.0</v>
      </c>
      <c r="N55625" s="3">
        <v>42005.0</v>
      </c>
    </row>
    <row r="55626">
      <c r="A55626" s="1" t="s">
        <v>190668</v>
      </c>
      <c r="B55626" s="1" t="s">
        <v>190669</v>
      </c>
      <c r="C55626" s="2" t="s">
        <v>190670</v>
      </c>
      <c r="D55626" s="1" t="s">
        <v>59291</v>
      </c>
      <c r="E55626" s="1">
        <v>1000000.0</v>
      </c>
      <c r="F55626" s="1" t="s">
        <v>207</v>
      </c>
      <c r="G55626" s="1" t="s">
        <v>458</v>
      </c>
      <c r="H55626" s="1">
        <v>48.0</v>
      </c>
      <c r="I55626" s="1" t="s">
        <v>459</v>
      </c>
      <c r="J55626" s="1" t="s">
        <v>459</v>
      </c>
      <c r="K55626" s="1">
        <v>1.0</v>
      </c>
      <c r="L55626" s="3">
        <v>41456.0</v>
      </c>
      <c r="M55626" s="3">
        <v>41456.0</v>
      </c>
      <c r="N55626" s="3">
        <v>41456.0</v>
      </c>
    </row>
    <row r="55627">
      <c r="A55627" s="1" t="s">
        <v>190671</v>
      </c>
      <c r="B55627" s="1" t="s">
        <v>190672</v>
      </c>
      <c r="C55627" s="2" t="s">
        <v>190673</v>
      </c>
      <c r="D55627" s="1" t="s">
        <v>6699</v>
      </c>
      <c r="E55627" s="1">
        <v>965000.0</v>
      </c>
      <c r="F55627" s="1" t="s">
        <v>18</v>
      </c>
      <c r="G55627" s="1" t="s">
        <v>25</v>
      </c>
      <c r="H55627" s="1" t="s">
        <v>106</v>
      </c>
      <c r="I55627" s="1" t="s">
        <v>107</v>
      </c>
      <c r="J55627" s="1" t="s">
        <v>108</v>
      </c>
      <c r="K55627" s="1">
        <v>3.0</v>
      </c>
      <c r="L55627" s="3">
        <v>40983.0</v>
      </c>
      <c r="M55627" s="3">
        <v>41379.0</v>
      </c>
      <c r="N55627" s="3">
        <v>41547.0</v>
      </c>
    </row>
    <row r="55628">
      <c r="A55628" s="1" t="s">
        <v>190674</v>
      </c>
      <c r="B55628" s="2" t="s">
        <v>190675</v>
      </c>
      <c r="C55628" s="2" t="s">
        <v>190676</v>
      </c>
      <c r="D55628" s="1" t="s">
        <v>75</v>
      </c>
      <c r="E55628" s="1">
        <v>4830000.0</v>
      </c>
      <c r="F55628" s="1" t="s">
        <v>18</v>
      </c>
      <c r="G55628" s="1" t="s">
        <v>1062</v>
      </c>
      <c r="H55628" s="1">
        <v>7.0</v>
      </c>
      <c r="I55628" s="1" t="s">
        <v>62926</v>
      </c>
      <c r="J55628" s="1" t="s">
        <v>62926</v>
      </c>
      <c r="K55628" s="1">
        <v>1.0</v>
      </c>
      <c r="M55628" s="3">
        <v>40340.0</v>
      </c>
      <c r="N55628" s="3">
        <v>40340.0</v>
      </c>
    </row>
    <row r="55629">
      <c r="A55629" s="1" t="s">
        <v>190677</v>
      </c>
      <c r="B55629" s="1" t="s">
        <v>190678</v>
      </c>
      <c r="C55629" s="2" t="s">
        <v>190679</v>
      </c>
      <c r="D55629" s="1" t="s">
        <v>42</v>
      </c>
      <c r="E55629" s="1">
        <v>2.0E7</v>
      </c>
      <c r="F55629" s="1" t="s">
        <v>18</v>
      </c>
      <c r="G55629" s="1" t="s">
        <v>25</v>
      </c>
      <c r="H55629" s="1" t="s">
        <v>64</v>
      </c>
      <c r="I55629" s="1" t="s">
        <v>65</v>
      </c>
      <c r="J55629" s="1" t="s">
        <v>1103</v>
      </c>
      <c r="K55629" s="1">
        <v>1.0</v>
      </c>
      <c r="L55629" s="3">
        <v>40544.0</v>
      </c>
      <c r="M55629" s="3">
        <v>41842.0</v>
      </c>
      <c r="N55629" s="3">
        <v>41842.0</v>
      </c>
    </row>
    <row r="55630">
      <c r="A55630" s="1" t="s">
        <v>190680</v>
      </c>
      <c r="B55630" s="1" t="s">
        <v>190681</v>
      </c>
      <c r="C55630" s="2" t="s">
        <v>190682</v>
      </c>
      <c r="D55630" s="1" t="s">
        <v>21835</v>
      </c>
      <c r="E55630" s="1">
        <v>70000.0</v>
      </c>
      <c r="F55630" s="1" t="s">
        <v>18</v>
      </c>
      <c r="G55630" s="1" t="s">
        <v>4627</v>
      </c>
      <c r="H55630" s="1">
        <v>15.0</v>
      </c>
      <c r="I55630" s="1" t="s">
        <v>190683</v>
      </c>
      <c r="J55630" s="1" t="s">
        <v>190683</v>
      </c>
      <c r="K55630" s="1">
        <v>1.0</v>
      </c>
      <c r="L55630" s="3">
        <v>40969.0</v>
      </c>
      <c r="M55630" s="3">
        <v>41202.0</v>
      </c>
      <c r="N55630" s="3">
        <v>41202.0</v>
      </c>
    </row>
    <row r="55631">
      <c r="A55631" s="1" t="s">
        <v>190684</v>
      </c>
      <c r="B55631" s="1" t="s">
        <v>190685</v>
      </c>
      <c r="C55631" s="2" t="s">
        <v>190686</v>
      </c>
      <c r="D55631" s="1" t="s">
        <v>36</v>
      </c>
      <c r="E55631" s="1">
        <v>550000.0</v>
      </c>
      <c r="F55631" s="1" t="s">
        <v>113</v>
      </c>
      <c r="G55631" s="1" t="s">
        <v>25</v>
      </c>
      <c r="H55631" s="1" t="s">
        <v>106</v>
      </c>
      <c r="I55631" s="1" t="s">
        <v>107</v>
      </c>
      <c r="J55631" s="1" t="s">
        <v>108</v>
      </c>
      <c r="K55631" s="1">
        <v>1.0</v>
      </c>
      <c r="L55631" s="3">
        <v>40087.0</v>
      </c>
      <c r="M55631" s="3">
        <v>40504.0</v>
      </c>
      <c r="N55631" s="3">
        <v>40504.0</v>
      </c>
    </row>
    <row r="55632">
      <c r="A55632" s="1" t="s">
        <v>190687</v>
      </c>
      <c r="B55632" s="1" t="s">
        <v>190688</v>
      </c>
      <c r="C55632" s="2" t="s">
        <v>190689</v>
      </c>
      <c r="E55632" s="1" t="s">
        <v>43</v>
      </c>
      <c r="F55632" s="1" t="s">
        <v>18</v>
      </c>
      <c r="G55632" s="1" t="s">
        <v>25</v>
      </c>
      <c r="H55632" s="1" t="s">
        <v>64</v>
      </c>
      <c r="I55632" s="1" t="s">
        <v>1221</v>
      </c>
      <c r="J55632" s="1" t="s">
        <v>1221</v>
      </c>
      <c r="K55632" s="1">
        <v>1.0</v>
      </c>
      <c r="M55632" s="3">
        <v>42233.0</v>
      </c>
      <c r="N55632" s="3">
        <v>42233.0</v>
      </c>
    </row>
    <row r="55633">
      <c r="A55633" s="1" t="s">
        <v>190690</v>
      </c>
      <c r="B55633" s="1" t="s">
        <v>190691</v>
      </c>
      <c r="C55633" s="2" t="s">
        <v>190692</v>
      </c>
      <c r="D55633" s="1" t="s">
        <v>1401</v>
      </c>
      <c r="E55633" s="1">
        <v>3.4E7</v>
      </c>
      <c r="F55633" s="1" t="s">
        <v>207</v>
      </c>
      <c r="G55633" s="1" t="s">
        <v>25</v>
      </c>
      <c r="H55633" s="1" t="s">
        <v>64</v>
      </c>
      <c r="I55633" s="1" t="s">
        <v>65</v>
      </c>
      <c r="J55633" s="1" t="s">
        <v>606</v>
      </c>
      <c r="K55633" s="1">
        <v>1.0</v>
      </c>
      <c r="M55633" s="3">
        <v>39939.0</v>
      </c>
      <c r="N55633" s="3">
        <v>39939.0</v>
      </c>
    </row>
    <row r="55634">
      <c r="A55634" s="1" t="s">
        <v>190693</v>
      </c>
      <c r="B55634" s="1" t="s">
        <v>190694</v>
      </c>
      <c r="D55634" s="1" t="s">
        <v>10225</v>
      </c>
      <c r="E55634" s="1">
        <v>653999.0</v>
      </c>
      <c r="F55634" s="1" t="s">
        <v>18</v>
      </c>
      <c r="G55634" s="1" t="s">
        <v>25</v>
      </c>
      <c r="H55634" s="1" t="s">
        <v>64</v>
      </c>
      <c r="I55634" s="1" t="s">
        <v>65</v>
      </c>
      <c r="J55634" s="1" t="s">
        <v>606</v>
      </c>
      <c r="K55634" s="1">
        <v>1.0</v>
      </c>
      <c r="L55634" s="3">
        <v>41275.0</v>
      </c>
      <c r="M55634" s="3">
        <v>41665.0</v>
      </c>
      <c r="N55634" s="3">
        <v>41665.0</v>
      </c>
    </row>
    <row r="55635">
      <c r="A55635" s="1" t="s">
        <v>190695</v>
      </c>
      <c r="B55635" s="2" t="s">
        <v>190696</v>
      </c>
      <c r="C55635" s="2" t="s">
        <v>190697</v>
      </c>
      <c r="D55635" s="1" t="s">
        <v>190698</v>
      </c>
      <c r="E55635" s="1">
        <v>200000.0</v>
      </c>
      <c r="F55635" s="1" t="s">
        <v>18</v>
      </c>
      <c r="G55635" s="1" t="s">
        <v>1062</v>
      </c>
      <c r="H55635" s="1">
        <v>16.0</v>
      </c>
      <c r="I55635" s="1" t="s">
        <v>1704</v>
      </c>
      <c r="J55635" s="1" t="s">
        <v>1704</v>
      </c>
      <c r="K55635" s="1">
        <v>1.0</v>
      </c>
      <c r="L55635" s="3">
        <v>40179.0</v>
      </c>
      <c r="M55635" s="3">
        <v>41334.0</v>
      </c>
      <c r="N55635" s="3">
        <v>41334.0</v>
      </c>
    </row>
    <row r="55636">
      <c r="A55636" s="1" t="s">
        <v>190699</v>
      </c>
      <c r="B55636" s="1" t="s">
        <v>190700</v>
      </c>
      <c r="C55636" s="2" t="s">
        <v>190701</v>
      </c>
      <c r="D55636" s="1" t="s">
        <v>248</v>
      </c>
      <c r="E55636" s="1">
        <v>100000.0</v>
      </c>
      <c r="F55636" s="1" t="s">
        <v>207</v>
      </c>
      <c r="G55636" s="1" t="s">
        <v>25</v>
      </c>
      <c r="H55636" s="1" t="s">
        <v>64</v>
      </c>
      <c r="I55636" s="1" t="s">
        <v>95</v>
      </c>
      <c r="J55636" s="1" t="s">
        <v>376</v>
      </c>
      <c r="K55636" s="1">
        <v>1.0</v>
      </c>
      <c r="L55636" s="3">
        <v>40817.0</v>
      </c>
      <c r="M55636" s="3">
        <v>40863.0</v>
      </c>
      <c r="N55636" s="3">
        <v>40863.0</v>
      </c>
    </row>
    <row r="55637">
      <c r="A55637" s="1" t="s">
        <v>190702</v>
      </c>
      <c r="B55637" s="1" t="s">
        <v>190703</v>
      </c>
      <c r="C55637" s="2" t="s">
        <v>190704</v>
      </c>
      <c r="D55637" s="1" t="s">
        <v>190705</v>
      </c>
      <c r="E55637" s="1">
        <v>1625000.0</v>
      </c>
      <c r="F55637" s="1" t="s">
        <v>18</v>
      </c>
      <c r="G55637" s="1" t="s">
        <v>25</v>
      </c>
      <c r="H55637" s="1" t="s">
        <v>142</v>
      </c>
      <c r="I55637" s="1" t="s">
        <v>143</v>
      </c>
      <c r="J55637" s="1" t="s">
        <v>469</v>
      </c>
      <c r="K55637" s="1">
        <v>2.0</v>
      </c>
      <c r="L55637" s="3">
        <v>41699.0</v>
      </c>
      <c r="M55637" s="3">
        <v>41729.0</v>
      </c>
      <c r="N55637" s="3">
        <v>42309.0</v>
      </c>
    </row>
    <row r="55638">
      <c r="A55638" s="1" t="s">
        <v>190706</v>
      </c>
      <c r="B55638" s="1" t="s">
        <v>190707</v>
      </c>
      <c r="E55638" s="1" t="s">
        <v>43</v>
      </c>
      <c r="F55638" s="1" t="s">
        <v>18</v>
      </c>
      <c r="K55638" s="1">
        <v>1.0</v>
      </c>
      <c r="M55638" s="3">
        <v>40238.0</v>
      </c>
      <c r="N55638" s="3">
        <v>40238.0</v>
      </c>
    </row>
    <row r="55639">
      <c r="A55639" s="1" t="s">
        <v>190708</v>
      </c>
      <c r="B55639" s="1" t="s">
        <v>190709</v>
      </c>
      <c r="C55639" s="2" t="s">
        <v>190710</v>
      </c>
      <c r="D55639" s="1" t="s">
        <v>190711</v>
      </c>
      <c r="E55639" s="1">
        <v>6.0E7</v>
      </c>
      <c r="F55639" s="1" t="s">
        <v>18</v>
      </c>
      <c r="G55639" s="1" t="s">
        <v>25</v>
      </c>
      <c r="H55639" s="1" t="s">
        <v>64</v>
      </c>
      <c r="I55639" s="1" t="s">
        <v>95</v>
      </c>
      <c r="J55639" s="1" t="s">
        <v>1279</v>
      </c>
      <c r="K55639" s="1">
        <v>1.0</v>
      </c>
      <c r="L55639" s="3">
        <v>39503.0</v>
      </c>
      <c r="M55639" s="3">
        <v>41772.0</v>
      </c>
      <c r="N55639" s="3">
        <v>41772.0</v>
      </c>
    </row>
    <row r="55640">
      <c r="A55640" s="1" t="s">
        <v>190712</v>
      </c>
      <c r="B55640" s="1" t="s">
        <v>190713</v>
      </c>
      <c r="C55640" s="2" t="s">
        <v>190714</v>
      </c>
      <c r="D55640" s="1" t="s">
        <v>190715</v>
      </c>
      <c r="E55640" s="1">
        <v>100000.0</v>
      </c>
      <c r="F55640" s="1" t="s">
        <v>18</v>
      </c>
      <c r="G55640" s="1" t="s">
        <v>25</v>
      </c>
      <c r="H55640" s="1" t="s">
        <v>64</v>
      </c>
      <c r="I55640" s="1" t="s">
        <v>95</v>
      </c>
      <c r="J55640" s="1" t="s">
        <v>95</v>
      </c>
      <c r="K55640" s="1">
        <v>1.0</v>
      </c>
      <c r="L55640" s="3">
        <v>40544.0</v>
      </c>
      <c r="M55640" s="3">
        <v>41061.0</v>
      </c>
      <c r="N55640" s="3">
        <v>41061.0</v>
      </c>
    </row>
    <row r="55641">
      <c r="A55641" s="1" t="s">
        <v>190716</v>
      </c>
      <c r="B55641" s="1" t="s">
        <v>190717</v>
      </c>
      <c r="C55641" s="2" t="s">
        <v>190718</v>
      </c>
      <c r="D55641" s="1" t="s">
        <v>190719</v>
      </c>
      <c r="E55641" s="1">
        <v>1200000.0</v>
      </c>
      <c r="F55641" s="1" t="s">
        <v>18</v>
      </c>
      <c r="G55641" s="1" t="s">
        <v>19</v>
      </c>
      <c r="H55641" s="1">
        <v>10.0</v>
      </c>
      <c r="I55641" s="1" t="s">
        <v>672</v>
      </c>
      <c r="J55641" s="1" t="s">
        <v>673</v>
      </c>
      <c r="K55641" s="1">
        <v>1.0</v>
      </c>
      <c r="L55641" s="3">
        <v>40544.0</v>
      </c>
      <c r="M55641" s="3">
        <v>42219.0</v>
      </c>
      <c r="N55641" s="3">
        <v>42219.0</v>
      </c>
    </row>
    <row r="55642">
      <c r="A55642" s="1" t="s">
        <v>190720</v>
      </c>
      <c r="B55642" s="1" t="s">
        <v>190721</v>
      </c>
      <c r="C55642" s="2" t="s">
        <v>190722</v>
      </c>
      <c r="D55642" s="1" t="s">
        <v>56</v>
      </c>
      <c r="E55642" s="1">
        <v>2060130.0</v>
      </c>
      <c r="F55642" s="1" t="s">
        <v>18</v>
      </c>
      <c r="G55642" s="1" t="s">
        <v>25</v>
      </c>
      <c r="H55642" s="1" t="s">
        <v>190</v>
      </c>
      <c r="I55642" s="1" t="s">
        <v>191</v>
      </c>
      <c r="J55642" s="1" t="s">
        <v>191</v>
      </c>
      <c r="K55642" s="1">
        <v>1.0</v>
      </c>
      <c r="M55642" s="3">
        <v>42076.0</v>
      </c>
      <c r="N55642" s="3">
        <v>42076.0</v>
      </c>
    </row>
    <row r="55643">
      <c r="A55643" s="1" t="s">
        <v>190723</v>
      </c>
      <c r="B55643" s="1" t="s">
        <v>190724</v>
      </c>
      <c r="C55643" s="2" t="s">
        <v>190725</v>
      </c>
      <c r="D55643" s="1" t="s">
        <v>76547</v>
      </c>
      <c r="E55643" s="1">
        <v>2.3E7</v>
      </c>
      <c r="F55643" s="1" t="s">
        <v>18</v>
      </c>
      <c r="G55643" s="1" t="s">
        <v>25</v>
      </c>
      <c r="H55643" s="1" t="s">
        <v>808</v>
      </c>
      <c r="I55643" s="1" t="s">
        <v>8234</v>
      </c>
      <c r="J55643" s="1" t="s">
        <v>8235</v>
      </c>
      <c r="K55643" s="1">
        <v>1.0</v>
      </c>
      <c r="L55643" s="3">
        <v>35431.0</v>
      </c>
      <c r="M55643" s="3">
        <v>42087.0</v>
      </c>
      <c r="N55643" s="3">
        <v>42087.0</v>
      </c>
    </row>
    <row r="55644">
      <c r="A55644" s="1" t="s">
        <v>190726</v>
      </c>
      <c r="B55644" s="1" t="s">
        <v>190727</v>
      </c>
      <c r="C55644" s="2" t="s">
        <v>190728</v>
      </c>
      <c r="D55644" s="1" t="s">
        <v>190729</v>
      </c>
      <c r="E55644" s="1" t="s">
        <v>43</v>
      </c>
      <c r="F55644" s="1" t="s">
        <v>18</v>
      </c>
      <c r="G55644" s="1" t="s">
        <v>25</v>
      </c>
      <c r="H55644" s="1" t="s">
        <v>286</v>
      </c>
      <c r="I55644" s="1" t="s">
        <v>1030</v>
      </c>
      <c r="J55644" s="1" t="s">
        <v>1030</v>
      </c>
      <c r="K55644" s="1">
        <v>1.0</v>
      </c>
      <c r="M55644" s="3">
        <v>41649.0</v>
      </c>
      <c r="N55644" s="3">
        <v>41649.0</v>
      </c>
    </row>
    <row r="55645">
      <c r="A55645" s="1" t="s">
        <v>190730</v>
      </c>
      <c r="B55645" s="1" t="s">
        <v>190731</v>
      </c>
      <c r="C55645" s="2" t="s">
        <v>190732</v>
      </c>
      <c r="D55645" s="1" t="s">
        <v>190733</v>
      </c>
      <c r="E55645" s="1">
        <v>1099517.0</v>
      </c>
      <c r="F55645" s="1" t="s">
        <v>207</v>
      </c>
      <c r="G55645" s="1" t="s">
        <v>623</v>
      </c>
      <c r="H55645" s="1">
        <v>11.0</v>
      </c>
      <c r="I55645" s="1" t="s">
        <v>883</v>
      </c>
      <c r="J55645" s="1" t="s">
        <v>883</v>
      </c>
      <c r="K55645" s="1">
        <v>1.0</v>
      </c>
      <c r="L55645" s="3">
        <v>41548.0</v>
      </c>
      <c r="M55645" s="3">
        <v>41894.0</v>
      </c>
      <c r="N55645" s="3">
        <v>41894.0</v>
      </c>
    </row>
    <row r="55646">
      <c r="A55646" s="1" t="s">
        <v>190734</v>
      </c>
      <c r="B55646" s="1" t="s">
        <v>190735</v>
      </c>
      <c r="C55646" s="2" t="s">
        <v>190736</v>
      </c>
      <c r="D55646" s="1" t="s">
        <v>190737</v>
      </c>
      <c r="E55646" s="1">
        <v>603171.0</v>
      </c>
      <c r="F55646" s="1" t="s">
        <v>18</v>
      </c>
      <c r="G55646" s="1" t="s">
        <v>25</v>
      </c>
      <c r="H55646" s="1" t="s">
        <v>135</v>
      </c>
      <c r="I55646" s="1" t="s">
        <v>136</v>
      </c>
      <c r="J55646" s="1" t="s">
        <v>1114</v>
      </c>
      <c r="K55646" s="1">
        <v>1.0</v>
      </c>
      <c r="L55646" s="3">
        <v>37257.0</v>
      </c>
      <c r="M55646" s="3">
        <v>41015.0</v>
      </c>
      <c r="N55646" s="3">
        <v>41015.0</v>
      </c>
    </row>
    <row r="55647">
      <c r="A55647" s="1" t="s">
        <v>190738</v>
      </c>
      <c r="B55647" s="1" t="s">
        <v>190739</v>
      </c>
      <c r="D55647" s="1" t="s">
        <v>190740</v>
      </c>
      <c r="E55647" s="1">
        <v>50000.0</v>
      </c>
      <c r="F55647" s="1" t="s">
        <v>18</v>
      </c>
      <c r="K55647" s="1">
        <v>1.0</v>
      </c>
      <c r="L55647" s="3">
        <v>41640.0</v>
      </c>
      <c r="M55647" s="3">
        <v>42125.0</v>
      </c>
      <c r="N55647" s="3">
        <v>42125.0</v>
      </c>
    </row>
    <row r="55648">
      <c r="A55648" s="1" t="s">
        <v>190741</v>
      </c>
      <c r="B55648" s="1" t="s">
        <v>190742</v>
      </c>
      <c r="C55648" s="2" t="s">
        <v>190743</v>
      </c>
      <c r="D55648" s="1" t="s">
        <v>1247</v>
      </c>
      <c r="E55648" s="1">
        <v>5684658.0</v>
      </c>
      <c r="F55648" s="1" t="s">
        <v>18</v>
      </c>
      <c r="G55648" s="1" t="s">
        <v>25</v>
      </c>
      <c r="H55648" s="1" t="s">
        <v>2569</v>
      </c>
      <c r="I55648" s="1" t="s">
        <v>9340</v>
      </c>
      <c r="J55648" s="1" t="s">
        <v>190744</v>
      </c>
      <c r="K55648" s="1">
        <v>1.0</v>
      </c>
      <c r="L55648" s="3">
        <v>38353.0</v>
      </c>
      <c r="M55648" s="3">
        <v>41698.0</v>
      </c>
      <c r="N55648" s="3">
        <v>41698.0</v>
      </c>
    </row>
    <row r="55649">
      <c r="A55649" s="1" t="s">
        <v>190745</v>
      </c>
      <c r="B55649" s="1" t="s">
        <v>190746</v>
      </c>
      <c r="D55649" s="1" t="s">
        <v>357</v>
      </c>
      <c r="E55649" s="1" t="s">
        <v>43</v>
      </c>
      <c r="F55649" s="1" t="s">
        <v>18</v>
      </c>
      <c r="K55649" s="1">
        <v>1.0</v>
      </c>
      <c r="M55649" s="3">
        <v>41181.0</v>
      </c>
      <c r="N55649" s="3">
        <v>41181.0</v>
      </c>
    </row>
    <row r="55650">
      <c r="A55650" s="1" t="s">
        <v>190747</v>
      </c>
      <c r="B55650" s="1" t="s">
        <v>190748</v>
      </c>
      <c r="C55650" s="2" t="s">
        <v>190749</v>
      </c>
      <c r="D55650" s="1" t="s">
        <v>1671</v>
      </c>
      <c r="E55650" s="1">
        <v>300000.0</v>
      </c>
      <c r="F55650" s="1" t="s">
        <v>18</v>
      </c>
      <c r="G55650" s="1" t="s">
        <v>25</v>
      </c>
      <c r="H55650" s="1" t="s">
        <v>64</v>
      </c>
      <c r="I55650" s="1" t="s">
        <v>966</v>
      </c>
      <c r="J55650" s="1" t="s">
        <v>966</v>
      </c>
      <c r="K55650" s="1">
        <v>1.0</v>
      </c>
      <c r="L55650" s="3">
        <v>41275.0</v>
      </c>
      <c r="M55650" s="3">
        <v>41275.0</v>
      </c>
      <c r="N55650" s="3">
        <v>41275.0</v>
      </c>
    </row>
    <row r="55651">
      <c r="A55651" s="1" t="s">
        <v>190750</v>
      </c>
      <c r="B55651" s="1" t="s">
        <v>190751</v>
      </c>
      <c r="C55651" s="2" t="s">
        <v>190752</v>
      </c>
      <c r="D55651" s="1" t="s">
        <v>190753</v>
      </c>
      <c r="E55651" s="1">
        <v>300000.0</v>
      </c>
      <c r="F55651" s="1" t="s">
        <v>18</v>
      </c>
      <c r="G55651" s="1" t="s">
        <v>25</v>
      </c>
      <c r="H55651" s="1" t="s">
        <v>1234</v>
      </c>
      <c r="I55651" s="1" t="s">
        <v>1235</v>
      </c>
      <c r="J55651" s="1" t="s">
        <v>1235</v>
      </c>
      <c r="K55651" s="1">
        <v>1.0</v>
      </c>
      <c r="L55651" s="3">
        <v>39511.0</v>
      </c>
      <c r="M55651" s="3">
        <v>41309.0</v>
      </c>
      <c r="N55651" s="3">
        <v>41309.0</v>
      </c>
    </row>
    <row r="55652">
      <c r="A55652" s="1" t="s">
        <v>190754</v>
      </c>
      <c r="B55652" s="1" t="s">
        <v>190755</v>
      </c>
      <c r="C55652" s="2" t="s">
        <v>190756</v>
      </c>
      <c r="D55652" s="1" t="s">
        <v>142088</v>
      </c>
      <c r="E55652" s="1">
        <v>3000000.0</v>
      </c>
      <c r="F55652" s="1" t="s">
        <v>207</v>
      </c>
      <c r="G55652" s="1" t="s">
        <v>25</v>
      </c>
      <c r="H55652" s="1" t="s">
        <v>64</v>
      </c>
      <c r="I55652" s="1" t="s">
        <v>65</v>
      </c>
      <c r="J55652" s="1" t="s">
        <v>71</v>
      </c>
      <c r="K55652" s="1">
        <v>3.0</v>
      </c>
      <c r="L55652" s="3">
        <v>40940.0</v>
      </c>
      <c r="M55652" s="3">
        <v>41334.0</v>
      </c>
      <c r="N55652" s="3">
        <v>42125.0</v>
      </c>
    </row>
    <row r="55653">
      <c r="A55653" s="1" t="s">
        <v>190757</v>
      </c>
      <c r="B55653" s="1" t="s">
        <v>190758</v>
      </c>
      <c r="C55653" s="2" t="s">
        <v>190759</v>
      </c>
      <c r="D55653" s="1" t="s">
        <v>190760</v>
      </c>
      <c r="E55653" s="1">
        <v>569136.847057752</v>
      </c>
      <c r="F55653" s="1" t="s">
        <v>18</v>
      </c>
      <c r="G55653" s="1" t="s">
        <v>165</v>
      </c>
      <c r="H55653" s="1" t="s">
        <v>166</v>
      </c>
      <c r="I55653" s="1" t="s">
        <v>167</v>
      </c>
      <c r="J55653" s="1" t="s">
        <v>167</v>
      </c>
      <c r="K55653" s="1">
        <v>1.0</v>
      </c>
      <c r="L55653" s="3">
        <v>41284.0</v>
      </c>
      <c r="M55653" s="3">
        <v>42055.0</v>
      </c>
      <c r="N55653" s="3">
        <v>42055.0</v>
      </c>
    </row>
    <row r="55654">
      <c r="A55654" s="1" t="s">
        <v>190761</v>
      </c>
      <c r="B55654" s="1" t="s">
        <v>190762</v>
      </c>
      <c r="C55654" s="2" t="s">
        <v>190763</v>
      </c>
      <c r="D55654" s="1" t="s">
        <v>190764</v>
      </c>
      <c r="E55654" s="1">
        <v>1988994.0</v>
      </c>
      <c r="F55654" s="1" t="s">
        <v>18</v>
      </c>
      <c r="G55654" s="1" t="s">
        <v>25</v>
      </c>
      <c r="H55654" s="1" t="s">
        <v>64</v>
      </c>
      <c r="I55654" s="1" t="s">
        <v>65</v>
      </c>
      <c r="J55654" s="1" t="s">
        <v>71</v>
      </c>
      <c r="K55654" s="1">
        <v>2.0</v>
      </c>
      <c r="L55654" s="3">
        <v>41395.0</v>
      </c>
      <c r="M55654" s="3">
        <v>41487.0</v>
      </c>
      <c r="N55654" s="3">
        <v>41487.0</v>
      </c>
    </row>
    <row r="55655">
      <c r="A55655" s="1" t="s">
        <v>190765</v>
      </c>
      <c r="B55655" s="1" t="s">
        <v>190766</v>
      </c>
      <c r="C55655" s="2" t="s">
        <v>190767</v>
      </c>
      <c r="D55655" s="1" t="s">
        <v>36</v>
      </c>
      <c r="E55655" s="1">
        <v>4650000.0</v>
      </c>
      <c r="F55655" s="1" t="s">
        <v>113</v>
      </c>
      <c r="G55655" s="1" t="s">
        <v>25</v>
      </c>
      <c r="H55655" s="1" t="s">
        <v>527</v>
      </c>
      <c r="I55655" s="1" t="s">
        <v>528</v>
      </c>
      <c r="J55655" s="1" t="s">
        <v>529</v>
      </c>
      <c r="K55655" s="1">
        <v>2.0</v>
      </c>
      <c r="L55655" s="3">
        <v>35796.0</v>
      </c>
      <c r="M55655" s="3">
        <v>37012.0</v>
      </c>
      <c r="N55655" s="3">
        <v>37377.0</v>
      </c>
    </row>
    <row r="55656">
      <c r="A55656" s="1" t="s">
        <v>190768</v>
      </c>
      <c r="B55656" s="1" t="s">
        <v>190769</v>
      </c>
      <c r="C55656" s="2" t="s">
        <v>190770</v>
      </c>
      <c r="D55656" s="1" t="s">
        <v>190771</v>
      </c>
      <c r="E55656" s="1">
        <v>46000.0</v>
      </c>
      <c r="F55656" s="1" t="s">
        <v>18</v>
      </c>
      <c r="G55656" s="1" t="s">
        <v>25</v>
      </c>
      <c r="H55656" s="1" t="s">
        <v>190</v>
      </c>
      <c r="I55656" s="1" t="s">
        <v>9444</v>
      </c>
      <c r="J55656" s="1" t="s">
        <v>160048</v>
      </c>
      <c r="K55656" s="1">
        <v>3.0</v>
      </c>
      <c r="L55656" s="3">
        <v>40784.0</v>
      </c>
      <c r="M55656" s="3">
        <v>40575.0</v>
      </c>
      <c r="N55656" s="3">
        <v>41153.0</v>
      </c>
    </row>
    <row r="55657">
      <c r="A55657" s="1" t="s">
        <v>190772</v>
      </c>
      <c r="B55657" s="1" t="s">
        <v>190773</v>
      </c>
      <c r="C55657" s="2" t="s">
        <v>190774</v>
      </c>
      <c r="D55657" s="1" t="s">
        <v>50</v>
      </c>
      <c r="E55657" s="1">
        <v>1000000.0</v>
      </c>
      <c r="F55657" s="1" t="s">
        <v>18</v>
      </c>
      <c r="G55657" s="1" t="s">
        <v>25</v>
      </c>
      <c r="H55657" s="1" t="s">
        <v>1080</v>
      </c>
      <c r="I55657" s="1" t="s">
        <v>1081</v>
      </c>
      <c r="J55657" s="1" t="s">
        <v>1170</v>
      </c>
      <c r="K55657" s="1">
        <v>1.0</v>
      </c>
      <c r="L55657" s="3">
        <v>40861.0</v>
      </c>
      <c r="M55657" s="3">
        <v>41480.0</v>
      </c>
      <c r="N55657" s="3">
        <v>41480.0</v>
      </c>
    </row>
    <row r="55658">
      <c r="A55658" s="1" t="s">
        <v>190775</v>
      </c>
      <c r="B55658" s="1" t="s">
        <v>190776</v>
      </c>
      <c r="C55658" s="2" t="s">
        <v>190777</v>
      </c>
      <c r="D55658" s="1" t="s">
        <v>190778</v>
      </c>
      <c r="E55658" s="1">
        <v>50000.0</v>
      </c>
      <c r="F55658" s="1" t="s">
        <v>18</v>
      </c>
      <c r="K55658" s="1">
        <v>1.0</v>
      </c>
      <c r="M55658" s="3">
        <v>42064.0</v>
      </c>
      <c r="N55658" s="3">
        <v>42064.0</v>
      </c>
    </row>
    <row r="55659">
      <c r="A55659" s="1" t="s">
        <v>190779</v>
      </c>
      <c r="B55659" s="1" t="s">
        <v>190780</v>
      </c>
      <c r="C55659" s="2" t="s">
        <v>190781</v>
      </c>
      <c r="D55659" s="1" t="s">
        <v>190782</v>
      </c>
      <c r="E55659" s="1">
        <v>30000.0</v>
      </c>
      <c r="F55659" s="1" t="s">
        <v>18</v>
      </c>
      <c r="G55659" s="1" t="s">
        <v>25</v>
      </c>
      <c r="H55659" s="1" t="s">
        <v>75062</v>
      </c>
      <c r="K55659" s="1">
        <v>1.0</v>
      </c>
      <c r="L55659" s="3">
        <v>41830.0</v>
      </c>
      <c r="M55659" s="3">
        <v>42036.0</v>
      </c>
      <c r="N55659" s="3">
        <v>42036.0</v>
      </c>
    </row>
    <row r="55660">
      <c r="A55660" s="1" t="s">
        <v>190783</v>
      </c>
      <c r="B55660" s="1" t="s">
        <v>190784</v>
      </c>
      <c r="C55660" s="2" t="s">
        <v>190785</v>
      </c>
      <c r="D55660" s="1" t="s">
        <v>5311</v>
      </c>
      <c r="E55660" s="1">
        <v>100000.0</v>
      </c>
      <c r="F55660" s="1" t="s">
        <v>18</v>
      </c>
      <c r="G55660" s="1" t="s">
        <v>699</v>
      </c>
      <c r="K55660" s="1">
        <v>1.0</v>
      </c>
      <c r="L55660" s="3">
        <v>40793.0</v>
      </c>
      <c r="M55660" s="3">
        <v>40787.0</v>
      </c>
      <c r="N55660" s="3">
        <v>40787.0</v>
      </c>
    </row>
    <row r="55661">
      <c r="A55661" s="1" t="s">
        <v>190786</v>
      </c>
      <c r="B55661" s="1" t="s">
        <v>190787</v>
      </c>
      <c r="C55661" s="2" t="s">
        <v>190788</v>
      </c>
      <c r="D55661" s="1" t="s">
        <v>15726</v>
      </c>
      <c r="E55661" s="1">
        <v>750000.0</v>
      </c>
      <c r="F55661" s="1" t="s">
        <v>18</v>
      </c>
      <c r="G55661" s="1" t="s">
        <v>25</v>
      </c>
      <c r="H55661" s="1" t="s">
        <v>64</v>
      </c>
      <c r="I55661" s="1" t="s">
        <v>65</v>
      </c>
      <c r="J55661" s="1" t="s">
        <v>2971</v>
      </c>
      <c r="K55661" s="1">
        <v>1.0</v>
      </c>
      <c r="L55661" s="3">
        <v>42009.0</v>
      </c>
      <c r="M55661" s="3">
        <v>42277.0</v>
      </c>
      <c r="N55661" s="3">
        <v>42277.0</v>
      </c>
    </row>
    <row r="55662">
      <c r="A55662" s="1" t="s">
        <v>190789</v>
      </c>
      <c r="B55662" s="1" t="s">
        <v>190790</v>
      </c>
      <c r="C55662" s="2" t="s">
        <v>190791</v>
      </c>
      <c r="D55662" s="1" t="s">
        <v>190792</v>
      </c>
      <c r="E55662" s="1">
        <v>375000.0</v>
      </c>
      <c r="F55662" s="1" t="s">
        <v>18</v>
      </c>
      <c r="G55662" s="1" t="s">
        <v>552</v>
      </c>
      <c r="H55662" s="1">
        <v>56.0</v>
      </c>
      <c r="I55662" s="1" t="s">
        <v>20541</v>
      </c>
      <c r="J55662" s="1" t="s">
        <v>190793</v>
      </c>
      <c r="K55662" s="1">
        <v>1.0</v>
      </c>
      <c r="L55662" s="3">
        <v>41141.0</v>
      </c>
      <c r="M55662" s="3">
        <v>41183.0</v>
      </c>
      <c r="N55662" s="3">
        <v>41183.0</v>
      </c>
    </row>
    <row r="55663">
      <c r="A55663" s="1" t="s">
        <v>190794</v>
      </c>
      <c r="B55663" s="1" t="s">
        <v>190795</v>
      </c>
      <c r="C55663" s="2" t="s">
        <v>190796</v>
      </c>
      <c r="D55663" s="1" t="s">
        <v>190797</v>
      </c>
      <c r="E55663" s="1">
        <v>1.135E7</v>
      </c>
      <c r="F55663" s="1" t="s">
        <v>207</v>
      </c>
      <c r="G55663" s="1" t="s">
        <v>25</v>
      </c>
      <c r="H55663" s="1" t="s">
        <v>158</v>
      </c>
      <c r="I55663" s="1" t="s">
        <v>244</v>
      </c>
      <c r="J55663" s="1" t="s">
        <v>244</v>
      </c>
      <c r="K55663" s="1">
        <v>3.0</v>
      </c>
      <c r="M55663" s="3">
        <v>38899.0</v>
      </c>
      <c r="N55663" s="3">
        <v>40323.0</v>
      </c>
    </row>
    <row r="55664">
      <c r="A55664" s="1" t="s">
        <v>190798</v>
      </c>
      <c r="B55664" s="1" t="s">
        <v>190799</v>
      </c>
      <c r="E55664" s="1" t="s">
        <v>43</v>
      </c>
      <c r="F55664" s="1" t="s">
        <v>18</v>
      </c>
      <c r="K55664" s="1">
        <v>1.0</v>
      </c>
      <c r="M55664" s="3">
        <v>41279.0</v>
      </c>
      <c r="N55664" s="3">
        <v>41279.0</v>
      </c>
    </row>
    <row r="55665">
      <c r="A55665" s="1" t="s">
        <v>190800</v>
      </c>
      <c r="B55665" s="1" t="s">
        <v>190799</v>
      </c>
      <c r="C55665" s="2" t="s">
        <v>190801</v>
      </c>
      <c r="D55665" s="1" t="s">
        <v>190802</v>
      </c>
      <c r="E55665" s="1">
        <v>1010000.0</v>
      </c>
      <c r="F55665" s="1" t="s">
        <v>18</v>
      </c>
      <c r="G55665" s="1" t="s">
        <v>25</v>
      </c>
      <c r="H55665" s="1" t="s">
        <v>64</v>
      </c>
      <c r="I55665" s="1" t="s">
        <v>65</v>
      </c>
      <c r="J55665" s="1" t="s">
        <v>271</v>
      </c>
      <c r="K55665" s="1">
        <v>2.0</v>
      </c>
      <c r="L55665" s="3">
        <v>41640.0</v>
      </c>
      <c r="M55665" s="3">
        <v>41840.0</v>
      </c>
      <c r="N55665" s="3">
        <v>41913.0</v>
      </c>
    </row>
    <row r="55666">
      <c r="A55666" s="1" t="s">
        <v>190803</v>
      </c>
      <c r="B55666" s="1" t="s">
        <v>190804</v>
      </c>
      <c r="C55666" s="2" t="s">
        <v>190805</v>
      </c>
      <c r="D55666" s="1" t="s">
        <v>190806</v>
      </c>
      <c r="E55666" s="1">
        <v>4500000.0</v>
      </c>
      <c r="F55666" s="1" t="s">
        <v>113</v>
      </c>
      <c r="G55666" s="1" t="s">
        <v>25</v>
      </c>
      <c r="H55666" s="1" t="s">
        <v>64</v>
      </c>
      <c r="I55666" s="1" t="s">
        <v>65</v>
      </c>
      <c r="J55666" s="1" t="s">
        <v>71</v>
      </c>
      <c r="K55666" s="1">
        <v>2.0</v>
      </c>
      <c r="L55666" s="3">
        <v>41061.0</v>
      </c>
      <c r="M55666" s="3">
        <v>41192.0</v>
      </c>
      <c r="N55666" s="3">
        <v>41610.0</v>
      </c>
    </row>
    <row r="55667">
      <c r="A55667" s="1" t="s">
        <v>190807</v>
      </c>
      <c r="B55667" s="1" t="s">
        <v>190808</v>
      </c>
      <c r="C55667" s="2" t="s">
        <v>190809</v>
      </c>
      <c r="D55667" s="1" t="s">
        <v>741</v>
      </c>
      <c r="E55667" s="1">
        <v>8682324.0</v>
      </c>
      <c r="F55667" s="1" t="s">
        <v>18</v>
      </c>
      <c r="K55667" s="1">
        <v>2.0</v>
      </c>
      <c r="L55667" s="3">
        <v>40909.0</v>
      </c>
      <c r="M55667" s="3">
        <v>41511.0</v>
      </c>
      <c r="N55667" s="3">
        <v>42276.0</v>
      </c>
    </row>
    <row r="55668">
      <c r="A55668" s="1" t="s">
        <v>190810</v>
      </c>
      <c r="B55668" s="1" t="s">
        <v>190811</v>
      </c>
      <c r="C55668" s="2" t="s">
        <v>190812</v>
      </c>
      <c r="D55668" s="1" t="s">
        <v>190813</v>
      </c>
      <c r="E55668" s="1">
        <v>20000.0</v>
      </c>
      <c r="F55668" s="1" t="s">
        <v>18</v>
      </c>
      <c r="G55668" s="1" t="s">
        <v>699</v>
      </c>
      <c r="H55668" s="1">
        <v>5.0</v>
      </c>
      <c r="I55668" s="1" t="s">
        <v>700</v>
      </c>
      <c r="J55668" s="1" t="s">
        <v>700</v>
      </c>
      <c r="K55668" s="1">
        <v>1.0</v>
      </c>
      <c r="M55668" s="3">
        <v>41856.0</v>
      </c>
      <c r="N55668" s="3">
        <v>41856.0</v>
      </c>
    </row>
    <row r="55669">
      <c r="A55669" s="1" t="s">
        <v>190814</v>
      </c>
      <c r="B55669" s="1" t="s">
        <v>190815</v>
      </c>
      <c r="C55669" s="2" t="s">
        <v>190816</v>
      </c>
      <c r="D55669" s="1" t="s">
        <v>174066</v>
      </c>
      <c r="E55669" s="1">
        <v>350000.0</v>
      </c>
      <c r="F55669" s="1" t="s">
        <v>207</v>
      </c>
      <c r="G55669" s="1" t="s">
        <v>25</v>
      </c>
      <c r="H55669" s="1" t="s">
        <v>286</v>
      </c>
      <c r="I55669" s="1" t="s">
        <v>874</v>
      </c>
      <c r="J55669" s="1" t="s">
        <v>874</v>
      </c>
      <c r="K55669" s="1">
        <v>1.0</v>
      </c>
      <c r="L55669" s="3">
        <v>39448.0</v>
      </c>
      <c r="M55669" s="3">
        <v>39448.0</v>
      </c>
      <c r="N55669" s="3">
        <v>39448.0</v>
      </c>
    </row>
    <row r="55670">
      <c r="A55670" s="1" t="s">
        <v>190817</v>
      </c>
      <c r="B55670" s="1" t="s">
        <v>190818</v>
      </c>
      <c r="C55670" s="2" t="s">
        <v>190819</v>
      </c>
      <c r="D55670" s="1" t="s">
        <v>190820</v>
      </c>
      <c r="E55670" s="1">
        <v>41250.0</v>
      </c>
      <c r="F55670" s="1" t="s">
        <v>18</v>
      </c>
      <c r="K55670" s="1">
        <v>1.0</v>
      </c>
      <c r="M55670" s="3">
        <v>41821.0</v>
      </c>
      <c r="N55670" s="3">
        <v>41821.0</v>
      </c>
    </row>
    <row r="55671">
      <c r="A55671" s="1" t="s">
        <v>190821</v>
      </c>
      <c r="B55671" s="1" t="s">
        <v>190822</v>
      </c>
      <c r="C55671" s="2" t="s">
        <v>190823</v>
      </c>
      <c r="D55671" s="1" t="s">
        <v>67835</v>
      </c>
      <c r="E55671" s="1">
        <v>2000000.0</v>
      </c>
      <c r="F55671" s="1" t="s">
        <v>207</v>
      </c>
      <c r="G55671" s="1" t="s">
        <v>25</v>
      </c>
      <c r="H55671" s="1" t="s">
        <v>190</v>
      </c>
      <c r="I55671" s="1" t="s">
        <v>191</v>
      </c>
      <c r="J55671" s="1" t="s">
        <v>9419</v>
      </c>
      <c r="K55671" s="1">
        <v>1.0</v>
      </c>
      <c r="L55671" s="3">
        <v>38324.0</v>
      </c>
      <c r="M55671" s="3">
        <v>40197.0</v>
      </c>
      <c r="N55671" s="3">
        <v>40197.0</v>
      </c>
    </row>
    <row r="55672">
      <c r="A55672" s="1" t="s">
        <v>190824</v>
      </c>
      <c r="B55672" s="1" t="s">
        <v>190825</v>
      </c>
      <c r="C55672" s="2" t="s">
        <v>190826</v>
      </c>
      <c r="D55672" s="1" t="s">
        <v>51574</v>
      </c>
      <c r="E55672" s="1">
        <v>750000.0</v>
      </c>
      <c r="F55672" s="1" t="s">
        <v>18</v>
      </c>
      <c r="G55672" s="1" t="s">
        <v>25</v>
      </c>
      <c r="H55672" s="1" t="s">
        <v>3477</v>
      </c>
      <c r="I55672" s="1" t="s">
        <v>3478</v>
      </c>
      <c r="J55672" s="1" t="s">
        <v>3478</v>
      </c>
      <c r="K55672" s="1">
        <v>1.0</v>
      </c>
      <c r="L55672" s="3">
        <v>40544.0</v>
      </c>
      <c r="M55672" s="3">
        <v>41446.0</v>
      </c>
      <c r="N55672" s="3">
        <v>41446.0</v>
      </c>
    </row>
    <row r="55673">
      <c r="A55673" s="1" t="s">
        <v>190827</v>
      </c>
      <c r="B55673" s="1" t="s">
        <v>190828</v>
      </c>
      <c r="C55673" s="2" t="s">
        <v>190829</v>
      </c>
      <c r="D55673" s="1" t="s">
        <v>94</v>
      </c>
      <c r="E55673" s="1">
        <v>300000.0</v>
      </c>
      <c r="F55673" s="1" t="s">
        <v>207</v>
      </c>
      <c r="G55673" s="1" t="s">
        <v>25</v>
      </c>
      <c r="H55673" s="1" t="s">
        <v>106</v>
      </c>
      <c r="I55673" s="1" t="s">
        <v>107</v>
      </c>
      <c r="J55673" s="1" t="s">
        <v>108</v>
      </c>
      <c r="K55673" s="1">
        <v>1.0</v>
      </c>
      <c r="L55673" s="3">
        <v>40787.0</v>
      </c>
      <c r="M55673" s="3">
        <v>40787.0</v>
      </c>
      <c r="N55673" s="3">
        <v>40787.0</v>
      </c>
    </row>
    <row r="55674">
      <c r="A55674" s="1" t="s">
        <v>190830</v>
      </c>
      <c r="B55674" s="1" t="s">
        <v>190831</v>
      </c>
      <c r="C55674" s="2" t="s">
        <v>190832</v>
      </c>
      <c r="D55674" s="1" t="s">
        <v>190833</v>
      </c>
      <c r="E55674" s="1" t="s">
        <v>43</v>
      </c>
      <c r="F55674" s="1" t="s">
        <v>18</v>
      </c>
      <c r="G55674" s="1" t="s">
        <v>128</v>
      </c>
      <c r="H55674" s="1" t="s">
        <v>129</v>
      </c>
      <c r="I55674" s="1" t="s">
        <v>130</v>
      </c>
      <c r="J55674" s="1" t="s">
        <v>130</v>
      </c>
      <c r="K55674" s="1">
        <v>1.0</v>
      </c>
      <c r="M55674" s="3">
        <v>42044.0</v>
      </c>
      <c r="N55674" s="3">
        <v>42044.0</v>
      </c>
    </row>
    <row r="55675">
      <c r="A55675" s="1" t="s">
        <v>190834</v>
      </c>
      <c r="B55675" s="1" t="s">
        <v>190835</v>
      </c>
      <c r="C55675" s="2" t="s">
        <v>190836</v>
      </c>
      <c r="D55675" s="1" t="s">
        <v>190837</v>
      </c>
      <c r="E55675" s="1">
        <v>1486851.0</v>
      </c>
      <c r="F55675" s="1" t="s">
        <v>207</v>
      </c>
      <c r="G55675" s="1" t="s">
        <v>25</v>
      </c>
      <c r="H55675" s="1" t="s">
        <v>64</v>
      </c>
      <c r="I55675" s="1" t="s">
        <v>65</v>
      </c>
      <c r="J55675" s="1" t="s">
        <v>71</v>
      </c>
      <c r="K55675" s="1">
        <v>3.0</v>
      </c>
      <c r="L55675" s="3">
        <v>39661.0</v>
      </c>
      <c r="M55675" s="3">
        <v>39692.0</v>
      </c>
      <c r="N55675" s="3">
        <v>40372.0</v>
      </c>
    </row>
    <row r="55676">
      <c r="A55676" s="1" t="s">
        <v>190838</v>
      </c>
      <c r="B55676" s="1" t="s">
        <v>190839</v>
      </c>
      <c r="C55676" s="2" t="s">
        <v>190840</v>
      </c>
      <c r="D55676" s="1" t="s">
        <v>190841</v>
      </c>
      <c r="E55676" s="1">
        <v>27793.3214501443</v>
      </c>
      <c r="F55676" s="1" t="s">
        <v>18</v>
      </c>
      <c r="G55676" s="1" t="s">
        <v>4661</v>
      </c>
      <c r="H55676" s="1">
        <v>57.0</v>
      </c>
      <c r="I55676" s="1" t="s">
        <v>190842</v>
      </c>
      <c r="J55676" s="1" t="s">
        <v>190842</v>
      </c>
      <c r="K55676" s="1">
        <v>1.0</v>
      </c>
      <c r="L55676" s="3">
        <v>42119.0</v>
      </c>
      <c r="M55676" s="3">
        <v>42229.0</v>
      </c>
      <c r="N55676" s="3">
        <v>42229.0</v>
      </c>
    </row>
    <row r="55677">
      <c r="A55677" s="1" t="s">
        <v>190843</v>
      </c>
      <c r="B55677" s="1" t="s">
        <v>190844</v>
      </c>
      <c r="C55677" s="2" t="s">
        <v>190845</v>
      </c>
      <c r="D55677" s="1" t="s">
        <v>190846</v>
      </c>
      <c r="E55677" s="1">
        <v>1350000.0</v>
      </c>
      <c r="F55677" s="1" t="s">
        <v>18</v>
      </c>
      <c r="G55677" s="1" t="s">
        <v>25</v>
      </c>
      <c r="H55677" s="1" t="s">
        <v>286</v>
      </c>
      <c r="I55677" s="1" t="s">
        <v>874</v>
      </c>
      <c r="J55677" s="1" t="s">
        <v>874</v>
      </c>
      <c r="K55677" s="1">
        <v>2.0</v>
      </c>
      <c r="L55677" s="3">
        <v>40909.0</v>
      </c>
      <c r="M55677" s="3">
        <v>40817.0</v>
      </c>
      <c r="N55677" s="3">
        <v>41258.0</v>
      </c>
    </row>
    <row r="55678">
      <c r="A55678" s="1" t="s">
        <v>190847</v>
      </c>
      <c r="B55678" s="1" t="s">
        <v>190848</v>
      </c>
      <c r="C55678" s="2" t="s">
        <v>190849</v>
      </c>
      <c r="D55678" s="1" t="s">
        <v>786</v>
      </c>
      <c r="E55678" s="1" t="s">
        <v>43</v>
      </c>
      <c r="F55678" s="1" t="s">
        <v>18</v>
      </c>
      <c r="G55678" s="1" t="s">
        <v>4881</v>
      </c>
      <c r="I55678" s="1" t="s">
        <v>42496</v>
      </c>
      <c r="J55678" s="1" t="s">
        <v>66372</v>
      </c>
      <c r="K55678" s="1">
        <v>1.0</v>
      </c>
      <c r="L55678" s="3">
        <v>41640.0</v>
      </c>
      <c r="M55678" s="3">
        <v>42130.0</v>
      </c>
      <c r="N55678" s="3">
        <v>42130.0</v>
      </c>
    </row>
    <row r="55679">
      <c r="A55679" s="1" t="s">
        <v>190850</v>
      </c>
      <c r="B55679" s="1" t="s">
        <v>190851</v>
      </c>
      <c r="C55679" s="2" t="s">
        <v>190852</v>
      </c>
      <c r="E55679" s="1" t="s">
        <v>43</v>
      </c>
      <c r="F55679" s="1" t="s">
        <v>18</v>
      </c>
      <c r="G55679" s="1" t="s">
        <v>128</v>
      </c>
      <c r="H55679" s="1" t="s">
        <v>1756</v>
      </c>
      <c r="I55679" s="1" t="s">
        <v>3220</v>
      </c>
      <c r="J55679" s="1" t="s">
        <v>190853</v>
      </c>
      <c r="K55679" s="1">
        <v>1.0</v>
      </c>
      <c r="L55679" s="3">
        <v>35796.0</v>
      </c>
      <c r="M55679" s="3">
        <v>39197.0</v>
      </c>
      <c r="N55679" s="3">
        <v>39197.0</v>
      </c>
    </row>
    <row r="55680">
      <c r="A55680" s="1" t="s">
        <v>190854</v>
      </c>
      <c r="B55680" s="1" t="s">
        <v>190855</v>
      </c>
      <c r="C55680" s="2" t="s">
        <v>190856</v>
      </c>
      <c r="D55680" s="1" t="s">
        <v>181</v>
      </c>
      <c r="E55680" s="1">
        <v>3.36E7</v>
      </c>
      <c r="F55680" s="1" t="s">
        <v>113</v>
      </c>
      <c r="G55680" s="1" t="s">
        <v>25</v>
      </c>
      <c r="H55680" s="1" t="s">
        <v>286</v>
      </c>
      <c r="I55680" s="1" t="s">
        <v>1030</v>
      </c>
      <c r="J55680" s="1" t="s">
        <v>1030</v>
      </c>
      <c r="K55680" s="1">
        <v>2.0</v>
      </c>
      <c r="L55680" s="3">
        <v>35643.0</v>
      </c>
      <c r="M55680" s="3">
        <v>39540.0</v>
      </c>
      <c r="N55680" s="3">
        <v>39895.0</v>
      </c>
    </row>
    <row r="55681">
      <c r="A55681" s="1" t="s">
        <v>190857</v>
      </c>
      <c r="B55681" s="1" t="s">
        <v>190858</v>
      </c>
      <c r="C55681" s="2" t="s">
        <v>190859</v>
      </c>
      <c r="D55681" s="1" t="s">
        <v>81055</v>
      </c>
      <c r="E55681" s="1">
        <v>50000.0</v>
      </c>
      <c r="F55681" s="1" t="s">
        <v>207</v>
      </c>
      <c r="G55681" s="1" t="s">
        <v>25</v>
      </c>
      <c r="H55681" s="1" t="s">
        <v>1011</v>
      </c>
      <c r="I55681" s="1" t="s">
        <v>1012</v>
      </c>
      <c r="J55681" s="1" t="s">
        <v>1012</v>
      </c>
      <c r="K55681" s="1">
        <v>1.0</v>
      </c>
      <c r="M55681" s="3">
        <v>41990.0</v>
      </c>
      <c r="N55681" s="3">
        <v>41990.0</v>
      </c>
    </row>
    <row r="55682">
      <c r="A55682" s="1" t="s">
        <v>190860</v>
      </c>
      <c r="B55682" s="1" t="s">
        <v>190861</v>
      </c>
      <c r="C55682" s="2" t="s">
        <v>190862</v>
      </c>
      <c r="E55682" s="1" t="s">
        <v>43</v>
      </c>
      <c r="F55682" s="1" t="s">
        <v>18</v>
      </c>
      <c r="G55682" s="1" t="s">
        <v>25</v>
      </c>
      <c r="H55682" s="1" t="s">
        <v>208</v>
      </c>
      <c r="I55682" s="1" t="s">
        <v>209</v>
      </c>
      <c r="J55682" s="1" t="s">
        <v>190863</v>
      </c>
      <c r="K55682" s="1">
        <v>1.0</v>
      </c>
      <c r="L55682" s="3">
        <v>40579.0</v>
      </c>
      <c r="M55682" s="3">
        <v>40579.0</v>
      </c>
      <c r="N55682" s="3">
        <v>40579.0</v>
      </c>
    </row>
    <row r="55683">
      <c r="A55683" s="1" t="s">
        <v>190864</v>
      </c>
      <c r="B55683" s="1" t="s">
        <v>190865</v>
      </c>
      <c r="C55683" s="2" t="s">
        <v>190866</v>
      </c>
      <c r="D55683" s="1" t="s">
        <v>75</v>
      </c>
      <c r="E55683" s="1">
        <v>3000000.0</v>
      </c>
      <c r="F55683" s="1" t="s">
        <v>18</v>
      </c>
      <c r="K55683" s="1">
        <v>1.0</v>
      </c>
      <c r="L55683" s="3">
        <v>41164.0</v>
      </c>
      <c r="M55683" s="3">
        <v>40909.0</v>
      </c>
      <c r="N55683" s="3">
        <v>40909.0</v>
      </c>
    </row>
    <row r="55684">
      <c r="A55684" s="1" t="s">
        <v>190867</v>
      </c>
      <c r="B55684" s="1" t="s">
        <v>190868</v>
      </c>
      <c r="E55684" s="1" t="s">
        <v>43</v>
      </c>
      <c r="F55684" s="1" t="s">
        <v>18</v>
      </c>
      <c r="G55684" s="1" t="s">
        <v>25</v>
      </c>
      <c r="H55684" s="1" t="s">
        <v>190</v>
      </c>
      <c r="I55684" s="1" t="s">
        <v>191</v>
      </c>
      <c r="J55684" s="1" t="s">
        <v>191</v>
      </c>
      <c r="K55684" s="1">
        <v>1.0</v>
      </c>
      <c r="L55684" s="3">
        <v>41340.0</v>
      </c>
      <c r="M55684" s="3">
        <v>41204.0</v>
      </c>
      <c r="N55684" s="3">
        <v>41204.0</v>
      </c>
    </row>
    <row r="55685">
      <c r="A55685" s="1" t="s">
        <v>190869</v>
      </c>
      <c r="B55685" s="1" t="s">
        <v>190870</v>
      </c>
      <c r="D55685" s="1" t="s">
        <v>181</v>
      </c>
      <c r="E55685" s="1" t="s">
        <v>43</v>
      </c>
      <c r="F55685" s="1" t="s">
        <v>18</v>
      </c>
      <c r="G55685" s="1" t="s">
        <v>25</v>
      </c>
      <c r="H55685" s="1" t="s">
        <v>1239</v>
      </c>
      <c r="I55685" s="1" t="s">
        <v>2107</v>
      </c>
      <c r="J55685" s="1" t="s">
        <v>33285</v>
      </c>
      <c r="K55685" s="1">
        <v>1.0</v>
      </c>
      <c r="L55685" s="3">
        <v>41122.0</v>
      </c>
      <c r="M55685" s="3">
        <v>41122.0</v>
      </c>
      <c r="N55685" s="3">
        <v>41122.0</v>
      </c>
    </row>
    <row r="55686">
      <c r="A55686" s="1" t="s">
        <v>190871</v>
      </c>
      <c r="B55686" s="1" t="s">
        <v>190872</v>
      </c>
      <c r="C55686" s="2" t="s">
        <v>190873</v>
      </c>
      <c r="D55686" s="1" t="s">
        <v>190874</v>
      </c>
      <c r="E55686" s="1">
        <v>1003851.0</v>
      </c>
      <c r="F55686" s="1" t="s">
        <v>18</v>
      </c>
      <c r="G55686" s="1" t="s">
        <v>57</v>
      </c>
      <c r="H55686" s="1" t="s">
        <v>202</v>
      </c>
      <c r="I55686" s="1" t="s">
        <v>203</v>
      </c>
      <c r="J55686" s="1" t="s">
        <v>3500</v>
      </c>
      <c r="K55686" s="1">
        <v>1.0</v>
      </c>
      <c r="L55686" s="3">
        <v>40969.0</v>
      </c>
      <c r="M55686" s="3">
        <v>41036.0</v>
      </c>
      <c r="N55686" s="3">
        <v>41036.0</v>
      </c>
    </row>
    <row r="55687">
      <c r="A55687" s="1" t="s">
        <v>190875</v>
      </c>
      <c r="B55687" s="1" t="s">
        <v>190876</v>
      </c>
      <c r="C55687" s="2" t="s">
        <v>190877</v>
      </c>
      <c r="D55687" s="1" t="s">
        <v>27753</v>
      </c>
      <c r="E55687" s="1" t="s">
        <v>43</v>
      </c>
      <c r="F55687" s="1" t="s">
        <v>18</v>
      </c>
      <c r="G55687" s="1" t="s">
        <v>25</v>
      </c>
      <c r="H55687" s="1" t="s">
        <v>89</v>
      </c>
      <c r="I55687" s="1" t="s">
        <v>90</v>
      </c>
      <c r="J55687" s="1" t="s">
        <v>90</v>
      </c>
      <c r="K55687" s="1">
        <v>1.0</v>
      </c>
      <c r="L55687" s="3">
        <v>41214.0</v>
      </c>
      <c r="M55687" s="3">
        <v>41553.0</v>
      </c>
      <c r="N55687" s="3">
        <v>41553.0</v>
      </c>
    </row>
    <row r="55688">
      <c r="A55688" s="1" t="s">
        <v>190878</v>
      </c>
      <c r="B55688" s="1" t="s">
        <v>190879</v>
      </c>
      <c r="C55688" s="2" t="s">
        <v>190880</v>
      </c>
      <c r="E55688" s="1" t="s">
        <v>43</v>
      </c>
      <c r="F55688" s="1" t="s">
        <v>18</v>
      </c>
      <c r="K55688" s="1">
        <v>1.0</v>
      </c>
      <c r="M55688" s="3">
        <v>42095.0</v>
      </c>
      <c r="N55688" s="3">
        <v>42095.0</v>
      </c>
    </row>
    <row r="55689">
      <c r="A55689" s="1" t="s">
        <v>190881</v>
      </c>
      <c r="B55689" s="1" t="s">
        <v>190882</v>
      </c>
      <c r="C55689" s="2" t="s">
        <v>190883</v>
      </c>
      <c r="D55689" s="1" t="s">
        <v>190884</v>
      </c>
      <c r="E55689" s="1">
        <v>7320183.0</v>
      </c>
      <c r="F55689" s="1" t="s">
        <v>18</v>
      </c>
      <c r="G55689" s="1" t="s">
        <v>25</v>
      </c>
      <c r="H55689" s="1" t="s">
        <v>106</v>
      </c>
      <c r="I55689" s="1" t="s">
        <v>107</v>
      </c>
      <c r="J55689" s="1" t="s">
        <v>108</v>
      </c>
      <c r="K55689" s="1">
        <v>3.0</v>
      </c>
      <c r="L55689" s="3">
        <v>40722.0</v>
      </c>
      <c r="M55689" s="3">
        <v>41680.0</v>
      </c>
      <c r="N55689" s="3">
        <v>42297.0</v>
      </c>
    </row>
    <row r="55690">
      <c r="A55690" s="1" t="s">
        <v>190885</v>
      </c>
      <c r="B55690" s="1" t="s">
        <v>190886</v>
      </c>
      <c r="C55690" s="2" t="s">
        <v>190887</v>
      </c>
      <c r="D55690" s="1" t="s">
        <v>170537</v>
      </c>
      <c r="E55690" s="1">
        <v>7.55E7</v>
      </c>
      <c r="F55690" s="1" t="s">
        <v>18</v>
      </c>
      <c r="G55690" s="1" t="s">
        <v>25</v>
      </c>
      <c r="H55690" s="1" t="s">
        <v>527</v>
      </c>
      <c r="I55690" s="1" t="s">
        <v>528</v>
      </c>
      <c r="J55690" s="1" t="s">
        <v>529</v>
      </c>
      <c r="K55690" s="1">
        <v>3.0</v>
      </c>
      <c r="L55690" s="3">
        <v>39083.0</v>
      </c>
      <c r="M55690" s="3">
        <v>41611.0</v>
      </c>
      <c r="N55690" s="3">
        <v>42186.0</v>
      </c>
    </row>
    <row r="55691">
      <c r="A55691" s="1" t="s">
        <v>190888</v>
      </c>
      <c r="B55691" s="1" t="s">
        <v>190889</v>
      </c>
      <c r="D55691" s="1" t="s">
        <v>36</v>
      </c>
      <c r="E55691" s="1">
        <v>4500000.0</v>
      </c>
      <c r="F55691" s="1" t="s">
        <v>18</v>
      </c>
      <c r="G55691" s="1" t="s">
        <v>25</v>
      </c>
      <c r="H55691" s="1" t="s">
        <v>64</v>
      </c>
      <c r="I55691" s="1" t="s">
        <v>95</v>
      </c>
      <c r="J55691" s="1" t="s">
        <v>18360</v>
      </c>
      <c r="K55691" s="1">
        <v>1.0</v>
      </c>
      <c r="M55691" s="3">
        <v>40870.0</v>
      </c>
      <c r="N55691" s="3">
        <v>40870.0</v>
      </c>
    </row>
    <row r="55692">
      <c r="A55692" s="1" t="s">
        <v>190890</v>
      </c>
      <c r="B55692" s="1" t="s">
        <v>190891</v>
      </c>
      <c r="C55692" s="2" t="s">
        <v>190892</v>
      </c>
      <c r="D55692" s="1" t="s">
        <v>190893</v>
      </c>
      <c r="E55692" s="1">
        <v>4200000.0</v>
      </c>
      <c r="F55692" s="1" t="s">
        <v>18</v>
      </c>
      <c r="G55692" s="1" t="s">
        <v>57</v>
      </c>
      <c r="H55692" s="1" t="s">
        <v>3339</v>
      </c>
      <c r="I55692" s="1" t="s">
        <v>3340</v>
      </c>
      <c r="J55692" s="1" t="s">
        <v>3341</v>
      </c>
      <c r="K55692" s="1">
        <v>2.0</v>
      </c>
      <c r="L55692" s="3">
        <v>40434.0</v>
      </c>
      <c r="M55692" s="3">
        <v>40848.0</v>
      </c>
      <c r="N55692" s="3">
        <v>42311.0</v>
      </c>
    </row>
    <row r="55693">
      <c r="A55693" s="1" t="s">
        <v>190894</v>
      </c>
      <c r="B55693" s="1" t="s">
        <v>190895</v>
      </c>
      <c r="C55693" s="2" t="s">
        <v>190896</v>
      </c>
      <c r="D55693" s="1" t="s">
        <v>190897</v>
      </c>
      <c r="E55693" s="1">
        <v>40000.0</v>
      </c>
      <c r="F55693" s="1" t="s">
        <v>18</v>
      </c>
      <c r="G55693" s="1" t="s">
        <v>25</v>
      </c>
      <c r="H55693" s="1" t="s">
        <v>106</v>
      </c>
      <c r="I55693" s="1" t="s">
        <v>107</v>
      </c>
      <c r="J55693" s="1" t="s">
        <v>108</v>
      </c>
      <c r="K55693" s="1">
        <v>1.0</v>
      </c>
      <c r="L55693" s="3">
        <v>41821.0</v>
      </c>
      <c r="M55693" s="3">
        <v>42163.0</v>
      </c>
      <c r="N55693" s="3">
        <v>42163.0</v>
      </c>
    </row>
    <row r="55694">
      <c r="A55694" s="1" t="s">
        <v>190898</v>
      </c>
      <c r="B55694" s="1" t="s">
        <v>190899</v>
      </c>
      <c r="C55694" s="2" t="s">
        <v>190900</v>
      </c>
      <c r="D55694" s="1" t="s">
        <v>190901</v>
      </c>
      <c r="E55694" s="1">
        <v>2.15E7</v>
      </c>
      <c r="F55694" s="1" t="s">
        <v>18</v>
      </c>
      <c r="G55694" s="1" t="s">
        <v>25</v>
      </c>
      <c r="H55694" s="1" t="s">
        <v>64</v>
      </c>
      <c r="I55694" s="1" t="s">
        <v>1221</v>
      </c>
      <c r="J55694" s="1" t="s">
        <v>1221</v>
      </c>
      <c r="K55694" s="1">
        <v>3.0</v>
      </c>
      <c r="L55694" s="3">
        <v>39479.0</v>
      </c>
      <c r="M55694" s="3">
        <v>39719.0</v>
      </c>
      <c r="N55694" s="3">
        <v>40815.0</v>
      </c>
    </row>
    <row r="55695">
      <c r="A55695" s="1" t="s">
        <v>190902</v>
      </c>
      <c r="B55695" s="1" t="s">
        <v>190903</v>
      </c>
      <c r="C55695" s="2" t="s">
        <v>190904</v>
      </c>
      <c r="D55695" s="1" t="s">
        <v>2361</v>
      </c>
      <c r="E55695" s="1">
        <v>107125.0</v>
      </c>
      <c r="F55695" s="1" t="s">
        <v>18</v>
      </c>
      <c r="G55695" s="1" t="s">
        <v>128</v>
      </c>
      <c r="H55695" s="1" t="s">
        <v>129</v>
      </c>
      <c r="I55695" s="1" t="s">
        <v>130</v>
      </c>
      <c r="J55695" s="1" t="s">
        <v>130</v>
      </c>
      <c r="K55695" s="1">
        <v>1.0</v>
      </c>
      <c r="L55695" s="3">
        <v>40613.0</v>
      </c>
      <c r="M55695" s="3">
        <v>41395.0</v>
      </c>
      <c r="N55695" s="3">
        <v>41395.0</v>
      </c>
    </row>
    <row r="55696">
      <c r="A55696" s="1" t="s">
        <v>190905</v>
      </c>
      <c r="B55696" s="1" t="s">
        <v>190906</v>
      </c>
      <c r="C55696" s="2" t="s">
        <v>190907</v>
      </c>
      <c r="D55696" s="1" t="s">
        <v>190908</v>
      </c>
      <c r="E55696" s="1">
        <v>50000.0</v>
      </c>
      <c r="F55696" s="1" t="s">
        <v>207</v>
      </c>
      <c r="G55696" s="1" t="s">
        <v>25</v>
      </c>
      <c r="H55696" s="1" t="s">
        <v>64</v>
      </c>
      <c r="I55696" s="1" t="s">
        <v>65</v>
      </c>
      <c r="J55696" s="1" t="s">
        <v>71</v>
      </c>
      <c r="K55696" s="1">
        <v>1.0</v>
      </c>
      <c r="L55696" s="3">
        <v>41365.0</v>
      </c>
      <c r="M55696" s="3">
        <v>41122.0</v>
      </c>
      <c r="N55696" s="3">
        <v>41122.0</v>
      </c>
    </row>
    <row r="55697">
      <c r="A55697" s="1" t="s">
        <v>190909</v>
      </c>
      <c r="B55697" s="1" t="s">
        <v>190910</v>
      </c>
      <c r="C55697" s="2" t="s">
        <v>190911</v>
      </c>
      <c r="D55697" s="1" t="s">
        <v>42</v>
      </c>
      <c r="E55697" s="1">
        <v>1286600.0</v>
      </c>
      <c r="F55697" s="1" t="s">
        <v>18</v>
      </c>
      <c r="G55697" s="1" t="s">
        <v>25</v>
      </c>
      <c r="H55697" s="1" t="s">
        <v>106</v>
      </c>
      <c r="I55697" s="1" t="s">
        <v>107</v>
      </c>
      <c r="J55697" s="1" t="s">
        <v>108</v>
      </c>
      <c r="K55697" s="1">
        <v>1.0</v>
      </c>
      <c r="L55697" s="3">
        <v>40909.0</v>
      </c>
      <c r="M55697" s="3">
        <v>41567.0</v>
      </c>
      <c r="N55697" s="3">
        <v>41567.0</v>
      </c>
    </row>
    <row r="55698">
      <c r="A55698" s="1" t="s">
        <v>190912</v>
      </c>
      <c r="B55698" s="1" t="s">
        <v>190913</v>
      </c>
      <c r="C55698" s="2" t="s">
        <v>190914</v>
      </c>
      <c r="D55698" s="1" t="s">
        <v>190915</v>
      </c>
      <c r="E55698" s="1">
        <v>1100000.0</v>
      </c>
      <c r="F55698" s="1" t="s">
        <v>18</v>
      </c>
      <c r="G55698" s="1" t="s">
        <v>25</v>
      </c>
      <c r="H55698" s="1" t="s">
        <v>64</v>
      </c>
      <c r="I55698" s="1" t="s">
        <v>65</v>
      </c>
      <c r="J55698" s="1" t="s">
        <v>271</v>
      </c>
      <c r="K55698" s="1">
        <v>1.0</v>
      </c>
      <c r="M55698" s="3">
        <v>41579.0</v>
      </c>
      <c r="N55698" s="3">
        <v>41579.0</v>
      </c>
    </row>
    <row r="55699">
      <c r="A55699" s="1" t="s">
        <v>190916</v>
      </c>
      <c r="B55699" s="1" t="s">
        <v>190917</v>
      </c>
      <c r="C55699" s="2" t="s">
        <v>190918</v>
      </c>
      <c r="D55699" s="1" t="s">
        <v>190919</v>
      </c>
      <c r="E55699" s="1">
        <v>15000.0</v>
      </c>
      <c r="F55699" s="1" t="s">
        <v>18</v>
      </c>
      <c r="K55699" s="1">
        <v>1.0</v>
      </c>
      <c r="M55699" s="3">
        <v>42064.0</v>
      </c>
      <c r="N55699" s="3">
        <v>42064.0</v>
      </c>
    </row>
    <row r="55700">
      <c r="A55700" s="1" t="s">
        <v>190920</v>
      </c>
      <c r="B55700" s="1" t="s">
        <v>190921</v>
      </c>
      <c r="C55700" s="2" t="s">
        <v>190922</v>
      </c>
      <c r="D55700" s="1" t="s">
        <v>766</v>
      </c>
      <c r="E55700" s="1">
        <v>2.6E7</v>
      </c>
      <c r="F55700" s="1" t="s">
        <v>18</v>
      </c>
      <c r="G55700" s="1" t="s">
        <v>25</v>
      </c>
      <c r="H55700" s="1" t="s">
        <v>106</v>
      </c>
      <c r="I55700" s="1" t="s">
        <v>777</v>
      </c>
      <c r="J55700" s="1" t="s">
        <v>778</v>
      </c>
      <c r="K55700" s="1">
        <v>3.0</v>
      </c>
      <c r="L55700" s="3">
        <v>38718.0</v>
      </c>
      <c r="M55700" s="3">
        <v>41117.0</v>
      </c>
      <c r="N55700" s="3">
        <v>42113.0</v>
      </c>
    </row>
    <row r="55701">
      <c r="A55701" s="1" t="s">
        <v>190923</v>
      </c>
      <c r="B55701" s="1" t="s">
        <v>190924</v>
      </c>
      <c r="C55701" s="2" t="s">
        <v>190925</v>
      </c>
      <c r="D55701" s="1" t="s">
        <v>190926</v>
      </c>
      <c r="E55701" s="1">
        <v>1180000.0</v>
      </c>
      <c r="F55701" s="1" t="s">
        <v>18</v>
      </c>
      <c r="G55701" s="1" t="s">
        <v>25</v>
      </c>
      <c r="H55701" s="1" t="s">
        <v>106</v>
      </c>
      <c r="I55701" s="1" t="s">
        <v>1621</v>
      </c>
      <c r="J55701" s="1" t="s">
        <v>39555</v>
      </c>
      <c r="K55701" s="1">
        <v>2.0</v>
      </c>
      <c r="L55701" s="3">
        <v>41548.0</v>
      </c>
      <c r="M55701" s="3">
        <v>41835.0</v>
      </c>
      <c r="N55701" s="3">
        <v>42231.0</v>
      </c>
    </row>
    <row r="55702">
      <c r="A55702" s="1" t="s">
        <v>190927</v>
      </c>
      <c r="B55702" s="1" t="s">
        <v>190928</v>
      </c>
      <c r="C55702" s="2" t="s">
        <v>190929</v>
      </c>
      <c r="D55702" s="1" t="s">
        <v>190930</v>
      </c>
      <c r="E55702" s="1">
        <v>1.16E7</v>
      </c>
      <c r="F55702" s="1" t="s">
        <v>18</v>
      </c>
      <c r="G55702" s="1" t="s">
        <v>25</v>
      </c>
      <c r="H55702" s="1" t="s">
        <v>44</v>
      </c>
      <c r="I55702" s="1" t="s">
        <v>282</v>
      </c>
      <c r="J55702" s="1" t="s">
        <v>282</v>
      </c>
      <c r="K55702" s="1">
        <v>2.0</v>
      </c>
      <c r="L55702" s="3">
        <v>40431.0</v>
      </c>
      <c r="M55702" s="3">
        <v>41883.0</v>
      </c>
      <c r="N55702" s="3">
        <v>42278.0</v>
      </c>
    </row>
    <row r="55703">
      <c r="A55703" s="1" t="s">
        <v>190931</v>
      </c>
      <c r="B55703" s="1" t="s">
        <v>190932</v>
      </c>
      <c r="C55703" s="2" t="s">
        <v>190933</v>
      </c>
      <c r="D55703" s="1" t="s">
        <v>190934</v>
      </c>
      <c r="E55703" s="1">
        <v>40000.0</v>
      </c>
      <c r="F55703" s="1" t="s">
        <v>18</v>
      </c>
      <c r="G55703" s="1" t="s">
        <v>25</v>
      </c>
      <c r="H55703" s="1" t="s">
        <v>64</v>
      </c>
      <c r="I55703" s="1" t="s">
        <v>95</v>
      </c>
      <c r="J55703" s="1" t="s">
        <v>95</v>
      </c>
      <c r="K55703" s="1">
        <v>1.0</v>
      </c>
      <c r="L55703" s="3">
        <v>41275.0</v>
      </c>
      <c r="M55703" s="3">
        <v>42066.0</v>
      </c>
      <c r="N55703" s="3">
        <v>42066.0</v>
      </c>
    </row>
    <row r="55704">
      <c r="A55704" s="1" t="s">
        <v>190935</v>
      </c>
      <c r="B55704" s="1" t="s">
        <v>190936</v>
      </c>
      <c r="C55704" s="2" t="s">
        <v>190937</v>
      </c>
      <c r="D55704" s="1" t="s">
        <v>544</v>
      </c>
      <c r="E55704" s="1">
        <v>39000.0</v>
      </c>
      <c r="F55704" s="1" t="s">
        <v>18</v>
      </c>
      <c r="G55704" s="1" t="s">
        <v>25</v>
      </c>
      <c r="H55704" s="1" t="s">
        <v>106</v>
      </c>
      <c r="I55704" s="1" t="s">
        <v>5339</v>
      </c>
      <c r="J55704" s="1" t="s">
        <v>5340</v>
      </c>
      <c r="K55704" s="1">
        <v>1.0</v>
      </c>
      <c r="L55704" s="3">
        <v>40575.0</v>
      </c>
      <c r="M55704" s="3">
        <v>41025.0</v>
      </c>
      <c r="N55704" s="3">
        <v>41025.0</v>
      </c>
    </row>
    <row r="55705">
      <c r="A55705" s="1" t="s">
        <v>190938</v>
      </c>
      <c r="B55705" s="1" t="s">
        <v>190939</v>
      </c>
      <c r="C55705" s="2" t="s">
        <v>190940</v>
      </c>
      <c r="E55705" s="1" t="s">
        <v>43</v>
      </c>
      <c r="F55705" s="1" t="s">
        <v>18</v>
      </c>
      <c r="G55705" s="1" t="s">
        <v>25</v>
      </c>
      <c r="H55705" s="1" t="s">
        <v>44</v>
      </c>
      <c r="I55705" s="1" t="s">
        <v>282</v>
      </c>
      <c r="J55705" s="1" t="s">
        <v>282</v>
      </c>
      <c r="K55705" s="1">
        <v>1.0</v>
      </c>
      <c r="M55705" s="3">
        <v>41893.0</v>
      </c>
      <c r="N55705" s="3">
        <v>41893.0</v>
      </c>
    </row>
    <row r="55706">
      <c r="A55706" s="1" t="s">
        <v>190941</v>
      </c>
      <c r="B55706" s="1" t="s">
        <v>190942</v>
      </c>
      <c r="C55706" s="2" t="s">
        <v>190943</v>
      </c>
      <c r="D55706" s="1" t="s">
        <v>56</v>
      </c>
      <c r="E55706" s="1">
        <v>1.1999999E7</v>
      </c>
      <c r="F55706" s="1" t="s">
        <v>18</v>
      </c>
      <c r="G55706" s="1" t="s">
        <v>25</v>
      </c>
      <c r="H55706" s="1" t="s">
        <v>1080</v>
      </c>
      <c r="I55706" s="1" t="s">
        <v>1081</v>
      </c>
      <c r="J55706" s="1" t="s">
        <v>1170</v>
      </c>
      <c r="K55706" s="1">
        <v>4.0</v>
      </c>
      <c r="L55706" s="3">
        <v>40179.0</v>
      </c>
      <c r="M55706" s="3">
        <v>40409.0</v>
      </c>
      <c r="N55706" s="3">
        <v>42257.0</v>
      </c>
    </row>
    <row r="55707">
      <c r="A55707" s="1" t="s">
        <v>190944</v>
      </c>
      <c r="B55707" s="1" t="s">
        <v>190945</v>
      </c>
      <c r="C55707" s="2" t="s">
        <v>190946</v>
      </c>
      <c r="D55707" s="1" t="s">
        <v>16086</v>
      </c>
      <c r="E55707" s="1" t="s">
        <v>43</v>
      </c>
      <c r="F55707" s="1" t="s">
        <v>18</v>
      </c>
      <c r="G55707" s="1" t="s">
        <v>25</v>
      </c>
      <c r="H55707" s="1" t="s">
        <v>64</v>
      </c>
      <c r="I55707" s="1" t="s">
        <v>95</v>
      </c>
      <c r="J55707" s="1" t="s">
        <v>2000</v>
      </c>
      <c r="K55707" s="1">
        <v>1.0</v>
      </c>
      <c r="L55707" s="3">
        <v>41722.0</v>
      </c>
      <c r="M55707" s="3">
        <v>41896.0</v>
      </c>
      <c r="N55707" s="3">
        <v>41896.0</v>
      </c>
    </row>
    <row r="55708">
      <c r="A55708" s="1" t="s">
        <v>190947</v>
      </c>
      <c r="B55708" s="1" t="s">
        <v>190948</v>
      </c>
      <c r="C55708" s="2" t="s">
        <v>190949</v>
      </c>
      <c r="D55708" s="1" t="s">
        <v>445</v>
      </c>
      <c r="E55708" s="1">
        <v>20000.0</v>
      </c>
      <c r="F55708" s="1" t="s">
        <v>18</v>
      </c>
      <c r="G55708" s="1" t="s">
        <v>25</v>
      </c>
      <c r="H55708" s="1" t="s">
        <v>644</v>
      </c>
      <c r="I55708" s="1" t="s">
        <v>645</v>
      </c>
      <c r="J55708" s="1" t="s">
        <v>645</v>
      </c>
      <c r="K55708" s="1">
        <v>1.0</v>
      </c>
      <c r="L55708" s="3">
        <v>41760.0</v>
      </c>
      <c r="M55708" s="3">
        <v>41823.0</v>
      </c>
      <c r="N55708" s="3">
        <v>41823.0</v>
      </c>
    </row>
    <row r="55709">
      <c r="A55709" s="1" t="s">
        <v>190950</v>
      </c>
      <c r="B55709" s="1" t="s">
        <v>190951</v>
      </c>
      <c r="C55709" s="2" t="s">
        <v>190952</v>
      </c>
      <c r="D55709" s="1" t="s">
        <v>1503</v>
      </c>
      <c r="E55709" s="1">
        <v>49342.0</v>
      </c>
      <c r="F55709" s="1" t="s">
        <v>18</v>
      </c>
      <c r="G55709" s="1" t="s">
        <v>57</v>
      </c>
      <c r="H55709" s="1" t="s">
        <v>3339</v>
      </c>
      <c r="I55709" s="1" t="s">
        <v>3340</v>
      </c>
      <c r="J55709" s="1" t="s">
        <v>3341</v>
      </c>
      <c r="K55709" s="1">
        <v>1.0</v>
      </c>
      <c r="L55709" s="3">
        <v>41334.0</v>
      </c>
      <c r="M55709" s="3">
        <v>41379.0</v>
      </c>
      <c r="N55709" s="3">
        <v>41379.0</v>
      </c>
    </row>
    <row r="55710">
      <c r="A55710" s="1" t="s">
        <v>190953</v>
      </c>
      <c r="B55710" s="1" t="s">
        <v>190954</v>
      </c>
      <c r="C55710" s="2" t="s">
        <v>190955</v>
      </c>
      <c r="D55710" s="1" t="s">
        <v>741</v>
      </c>
      <c r="E55710" s="1">
        <v>2600000.0</v>
      </c>
      <c r="F55710" s="1" t="s">
        <v>18</v>
      </c>
      <c r="G55710" s="1" t="s">
        <v>25</v>
      </c>
      <c r="H55710" s="1" t="s">
        <v>64</v>
      </c>
      <c r="I55710" s="1" t="s">
        <v>65</v>
      </c>
      <c r="J55710" s="1" t="s">
        <v>71</v>
      </c>
      <c r="K55710" s="1">
        <v>1.0</v>
      </c>
      <c r="L55710" s="3">
        <v>40909.0</v>
      </c>
      <c r="M55710" s="3">
        <v>41872.0</v>
      </c>
      <c r="N55710" s="3">
        <v>41872.0</v>
      </c>
    </row>
    <row r="55711">
      <c r="A55711" s="1" t="s">
        <v>190956</v>
      </c>
      <c r="B55711" s="1" t="s">
        <v>190957</v>
      </c>
      <c r="C55711" s="2" t="s">
        <v>190958</v>
      </c>
      <c r="D55711" s="1" t="s">
        <v>7824</v>
      </c>
      <c r="E55711" s="1">
        <v>571895.0</v>
      </c>
      <c r="F55711" s="1" t="s">
        <v>18</v>
      </c>
      <c r="G55711" s="1" t="s">
        <v>276</v>
      </c>
      <c r="H55711" s="1">
        <v>17.0</v>
      </c>
      <c r="I55711" s="1" t="s">
        <v>464</v>
      </c>
      <c r="J55711" s="1" t="s">
        <v>464</v>
      </c>
      <c r="K55711" s="1">
        <v>2.0</v>
      </c>
      <c r="L55711" s="3">
        <v>41527.0</v>
      </c>
      <c r="M55711" s="3">
        <v>41821.0</v>
      </c>
      <c r="N55711" s="3">
        <v>42142.0</v>
      </c>
    </row>
    <row r="55712">
      <c r="A55712" s="1" t="s">
        <v>190959</v>
      </c>
      <c r="B55712" s="1" t="s">
        <v>190960</v>
      </c>
      <c r="C55712" s="2" t="s">
        <v>190961</v>
      </c>
      <c r="D55712" s="1" t="s">
        <v>190962</v>
      </c>
      <c r="E55712" s="1" t="s">
        <v>43</v>
      </c>
      <c r="F55712" s="1" t="s">
        <v>18</v>
      </c>
      <c r="K55712" s="1">
        <v>1.0</v>
      </c>
      <c r="L55712" s="3">
        <v>42005.0</v>
      </c>
      <c r="M55712" s="3">
        <v>42163.0</v>
      </c>
      <c r="N55712" s="3">
        <v>42163.0</v>
      </c>
    </row>
    <row r="55713">
      <c r="A55713" s="1" t="s">
        <v>190963</v>
      </c>
      <c r="B55713" s="1" t="s">
        <v>190964</v>
      </c>
      <c r="C55713" s="2" t="s">
        <v>190965</v>
      </c>
      <c r="D55713" s="1" t="s">
        <v>190966</v>
      </c>
      <c r="E55713" s="1">
        <v>2500000.0</v>
      </c>
      <c r="F55713" s="1" t="s">
        <v>18</v>
      </c>
      <c r="G55713" s="1" t="s">
        <v>25</v>
      </c>
      <c r="H55713" s="1" t="s">
        <v>106</v>
      </c>
      <c r="I55713" s="1" t="s">
        <v>107</v>
      </c>
      <c r="J55713" s="1" t="s">
        <v>31118</v>
      </c>
      <c r="K55713" s="1">
        <v>1.0</v>
      </c>
      <c r="L55713" s="3">
        <v>40179.0</v>
      </c>
      <c r="M55713" s="3">
        <v>41391.0</v>
      </c>
      <c r="N55713" s="3">
        <v>41391.0</v>
      </c>
    </row>
    <row r="55714">
      <c r="A55714" s="1" t="s">
        <v>190967</v>
      </c>
      <c r="B55714" s="1" t="s">
        <v>190968</v>
      </c>
      <c r="C55714" s="2" t="s">
        <v>190969</v>
      </c>
      <c r="D55714" s="1" t="s">
        <v>190970</v>
      </c>
      <c r="E55714" s="1" t="s">
        <v>43</v>
      </c>
      <c r="F55714" s="1" t="s">
        <v>113</v>
      </c>
      <c r="G55714" s="1" t="s">
        <v>25</v>
      </c>
      <c r="H55714" s="1" t="s">
        <v>808</v>
      </c>
      <c r="I55714" s="1" t="s">
        <v>809</v>
      </c>
      <c r="J55714" s="1" t="s">
        <v>809</v>
      </c>
      <c r="K55714" s="1">
        <v>1.0</v>
      </c>
      <c r="L55714" s="3">
        <v>36892.0</v>
      </c>
      <c r="M55714" s="3">
        <v>41275.0</v>
      </c>
      <c r="N55714" s="3">
        <v>41275.0</v>
      </c>
    </row>
    <row r="55715">
      <c r="A55715" s="1" t="s">
        <v>190971</v>
      </c>
      <c r="B55715" s="1" t="s">
        <v>190972</v>
      </c>
      <c r="C55715" s="2" t="s">
        <v>190973</v>
      </c>
      <c r="D55715" s="1" t="s">
        <v>190974</v>
      </c>
      <c r="E55715" s="1">
        <v>723090.682838401</v>
      </c>
      <c r="F55715" s="1" t="s">
        <v>18</v>
      </c>
      <c r="G55715" s="1" t="s">
        <v>638</v>
      </c>
      <c r="H55715" s="1">
        <v>7.0</v>
      </c>
      <c r="I55715" s="1" t="s">
        <v>929</v>
      </c>
      <c r="J55715" s="1" t="s">
        <v>929</v>
      </c>
      <c r="K55715" s="1">
        <v>3.0</v>
      </c>
      <c r="L55715" s="3">
        <v>40634.0</v>
      </c>
      <c r="M55715" s="3">
        <v>40962.0</v>
      </c>
      <c r="N55715" s="3">
        <v>42282.0</v>
      </c>
    </row>
    <row r="55716">
      <c r="A55716" s="1" t="s">
        <v>190975</v>
      </c>
      <c r="B55716" s="1" t="s">
        <v>190976</v>
      </c>
      <c r="C55716" s="2" t="s">
        <v>190977</v>
      </c>
      <c r="D55716" s="1" t="s">
        <v>190978</v>
      </c>
      <c r="E55716" s="1">
        <v>8000000.0</v>
      </c>
      <c r="F55716" s="1" t="s">
        <v>18</v>
      </c>
      <c r="G55716" s="1" t="s">
        <v>479</v>
      </c>
      <c r="I55716" s="1" t="s">
        <v>480</v>
      </c>
      <c r="J55716" s="1" t="s">
        <v>480</v>
      </c>
      <c r="K55716" s="1">
        <v>2.0</v>
      </c>
      <c r="L55716" s="3">
        <v>41122.0</v>
      </c>
      <c r="M55716" s="3">
        <v>40179.0</v>
      </c>
      <c r="N55716" s="3">
        <v>40722.0</v>
      </c>
    </row>
    <row r="55717">
      <c r="A55717" s="1" t="s">
        <v>190979</v>
      </c>
      <c r="B55717" s="1" t="s">
        <v>190980</v>
      </c>
      <c r="C55717" s="2" t="s">
        <v>190981</v>
      </c>
      <c r="D55717" s="1" t="s">
        <v>42</v>
      </c>
      <c r="E55717" s="1">
        <v>1015921.7514491</v>
      </c>
      <c r="F55717" s="1" t="s">
        <v>18</v>
      </c>
      <c r="G55717" s="1" t="s">
        <v>128</v>
      </c>
      <c r="H55717" s="1" t="s">
        <v>129</v>
      </c>
      <c r="I55717" s="1" t="s">
        <v>130</v>
      </c>
      <c r="J55717" s="1" t="s">
        <v>130</v>
      </c>
      <c r="K55717" s="1">
        <v>1.0</v>
      </c>
      <c r="L55717" s="3">
        <v>41501.0</v>
      </c>
      <c r="M55717" s="3">
        <v>41766.0</v>
      </c>
      <c r="N55717" s="3">
        <v>41766.0</v>
      </c>
    </row>
    <row r="55718">
      <c r="A55718" s="1" t="s">
        <v>190982</v>
      </c>
      <c r="B55718" s="1" t="s">
        <v>190983</v>
      </c>
      <c r="C55718" s="2" t="s">
        <v>190984</v>
      </c>
      <c r="D55718" s="1" t="s">
        <v>62424</v>
      </c>
      <c r="E55718" s="1">
        <v>2.36E7</v>
      </c>
      <c r="F55718" s="1" t="s">
        <v>18</v>
      </c>
      <c r="G55718" s="1" t="s">
        <v>25</v>
      </c>
      <c r="H55718" s="1" t="s">
        <v>64</v>
      </c>
      <c r="I55718" s="1" t="s">
        <v>65</v>
      </c>
      <c r="J55718" s="1" t="s">
        <v>71</v>
      </c>
      <c r="K55718" s="1">
        <v>3.0</v>
      </c>
      <c r="L55718" s="3">
        <v>40544.0</v>
      </c>
      <c r="M55718" s="3">
        <v>41030.0</v>
      </c>
      <c r="N55718" s="3">
        <v>41936.0</v>
      </c>
    </row>
    <row r="55719">
      <c r="A55719" s="1" t="s">
        <v>190985</v>
      </c>
      <c r="B55719" s="1" t="s">
        <v>190986</v>
      </c>
      <c r="C55719" s="2" t="s">
        <v>190987</v>
      </c>
      <c r="D55719" s="1" t="s">
        <v>190988</v>
      </c>
      <c r="E55719" s="1">
        <v>2.22E7</v>
      </c>
      <c r="F55719" s="1" t="s">
        <v>18</v>
      </c>
      <c r="G55719" s="1" t="s">
        <v>25</v>
      </c>
      <c r="H55719" s="1" t="s">
        <v>64</v>
      </c>
      <c r="I55719" s="1" t="s">
        <v>65</v>
      </c>
      <c r="J55719" s="1" t="s">
        <v>71</v>
      </c>
      <c r="K55719" s="1">
        <v>4.0</v>
      </c>
      <c r="L55719" s="3">
        <v>40909.0</v>
      </c>
      <c r="M55719" s="3">
        <v>40909.0</v>
      </c>
      <c r="N55719" s="3">
        <v>42068.0</v>
      </c>
    </row>
    <row r="55720">
      <c r="A55720" s="1" t="s">
        <v>190989</v>
      </c>
      <c r="B55720" s="1" t="s">
        <v>190990</v>
      </c>
      <c r="C55720" s="2" t="s">
        <v>190991</v>
      </c>
      <c r="D55720" s="1" t="s">
        <v>2361</v>
      </c>
      <c r="E55720" s="1">
        <v>3.7E7</v>
      </c>
      <c r="F55720" s="1" t="s">
        <v>18</v>
      </c>
      <c r="G55720" s="1" t="s">
        <v>19</v>
      </c>
      <c r="H55720" s="1">
        <v>19.0</v>
      </c>
      <c r="I55720" s="1" t="s">
        <v>474</v>
      </c>
      <c r="J55720" s="1" t="s">
        <v>474</v>
      </c>
      <c r="K55720" s="1">
        <v>3.0</v>
      </c>
      <c r="L55720" s="3">
        <v>41852.0</v>
      </c>
      <c r="M55720" s="3">
        <v>42097.0</v>
      </c>
      <c r="N55720" s="3">
        <v>42330.0</v>
      </c>
    </row>
    <row r="55721">
      <c r="A55721" s="1" t="s">
        <v>190992</v>
      </c>
      <c r="B55721" s="1" t="s">
        <v>190993</v>
      </c>
      <c r="C55721" s="2" t="s">
        <v>190994</v>
      </c>
      <c r="D55721" s="1" t="s">
        <v>190995</v>
      </c>
      <c r="E55721" s="1">
        <v>3490000.0</v>
      </c>
      <c r="F55721" s="1" t="s">
        <v>18</v>
      </c>
      <c r="G55721" s="1" t="s">
        <v>25</v>
      </c>
      <c r="H55721" s="1" t="s">
        <v>808</v>
      </c>
      <c r="I55721" s="1" t="s">
        <v>809</v>
      </c>
      <c r="J55721" s="1" t="s">
        <v>809</v>
      </c>
      <c r="K55721" s="1">
        <v>2.0</v>
      </c>
      <c r="L55721" s="3">
        <v>39814.0</v>
      </c>
      <c r="M55721" s="3">
        <v>41408.0</v>
      </c>
      <c r="N55721" s="3">
        <v>42321.0</v>
      </c>
    </row>
    <row r="55722">
      <c r="A55722" s="1" t="s">
        <v>190996</v>
      </c>
      <c r="B55722" s="1" t="s">
        <v>190997</v>
      </c>
      <c r="C55722" s="2" t="s">
        <v>190998</v>
      </c>
      <c r="D55722" s="1" t="s">
        <v>42</v>
      </c>
      <c r="E55722" s="1" t="s">
        <v>43</v>
      </c>
      <c r="F55722" s="1" t="s">
        <v>18</v>
      </c>
      <c r="G55722" s="1" t="s">
        <v>25</v>
      </c>
      <c r="H55722" s="1" t="s">
        <v>286</v>
      </c>
      <c r="I55722" s="1" t="s">
        <v>1030</v>
      </c>
      <c r="J55722" s="1" t="s">
        <v>1030</v>
      </c>
      <c r="K55722" s="1">
        <v>1.0</v>
      </c>
      <c r="L55722" s="3">
        <v>40544.0</v>
      </c>
      <c r="M55722" s="3">
        <v>40179.0</v>
      </c>
      <c r="N55722" s="3">
        <v>40179.0</v>
      </c>
    </row>
    <row r="55723">
      <c r="A55723" s="1" t="s">
        <v>190999</v>
      </c>
      <c r="B55723" s="1" t="s">
        <v>191000</v>
      </c>
      <c r="C55723" s="2" t="s">
        <v>191001</v>
      </c>
      <c r="D55723" s="1" t="s">
        <v>70</v>
      </c>
      <c r="E55723" s="1" t="s">
        <v>43</v>
      </c>
      <c r="F55723" s="1" t="s">
        <v>113</v>
      </c>
      <c r="G55723" s="1" t="s">
        <v>25</v>
      </c>
      <c r="H55723" s="1" t="s">
        <v>64</v>
      </c>
      <c r="I55723" s="1" t="s">
        <v>65</v>
      </c>
      <c r="J55723" s="1" t="s">
        <v>271</v>
      </c>
      <c r="K55723" s="1">
        <v>1.0</v>
      </c>
      <c r="M55723" s="3">
        <v>41214.0</v>
      </c>
      <c r="N55723" s="3">
        <v>41214.0</v>
      </c>
    </row>
    <row r="55724">
      <c r="A55724" s="1" t="s">
        <v>191002</v>
      </c>
      <c r="B55724" s="1" t="s">
        <v>191003</v>
      </c>
      <c r="C55724" s="2" t="s">
        <v>191004</v>
      </c>
      <c r="D55724" s="1" t="s">
        <v>275</v>
      </c>
      <c r="E55724" s="1">
        <v>800000.0</v>
      </c>
      <c r="F55724" s="1" t="s">
        <v>18</v>
      </c>
      <c r="G55724" s="1" t="s">
        <v>25</v>
      </c>
      <c r="H55724" s="1" t="s">
        <v>380</v>
      </c>
      <c r="I55724" s="1" t="s">
        <v>381</v>
      </c>
      <c r="J55724" s="1" t="s">
        <v>381</v>
      </c>
      <c r="K55724" s="1">
        <v>3.0</v>
      </c>
      <c r="M55724" s="3">
        <v>41061.0</v>
      </c>
      <c r="N55724" s="3">
        <v>41518.0</v>
      </c>
    </row>
    <row r="55725">
      <c r="A55725" s="1" t="s">
        <v>191005</v>
      </c>
      <c r="B55725" s="1" t="s">
        <v>191006</v>
      </c>
      <c r="C55725" s="2" t="s">
        <v>191007</v>
      </c>
      <c r="D55725" s="1" t="s">
        <v>191008</v>
      </c>
      <c r="E55725" s="1">
        <v>750000.0</v>
      </c>
      <c r="F55725" s="1" t="s">
        <v>18</v>
      </c>
      <c r="G55725" s="1" t="s">
        <v>25</v>
      </c>
      <c r="H55725" s="1" t="s">
        <v>99</v>
      </c>
      <c r="I55725" s="1" t="s">
        <v>100</v>
      </c>
      <c r="J55725" s="1" t="s">
        <v>25070</v>
      </c>
      <c r="K55725" s="1">
        <v>2.0</v>
      </c>
      <c r="L55725" s="3">
        <v>41197.0</v>
      </c>
      <c r="M55725" s="3">
        <v>41305.0</v>
      </c>
      <c r="N55725" s="3">
        <v>41582.0</v>
      </c>
    </row>
    <row r="55726">
      <c r="A55726" s="1" t="s">
        <v>191009</v>
      </c>
      <c r="B55726" s="1" t="s">
        <v>191010</v>
      </c>
      <c r="D55726" s="1" t="s">
        <v>1072</v>
      </c>
      <c r="E55726" s="1">
        <v>50000.0</v>
      </c>
      <c r="F55726" s="1" t="s">
        <v>18</v>
      </c>
      <c r="G55726" s="1" t="s">
        <v>25</v>
      </c>
      <c r="H55726" s="1" t="s">
        <v>106</v>
      </c>
      <c r="I55726" s="1" t="s">
        <v>693</v>
      </c>
      <c r="J55726" s="1" t="s">
        <v>11997</v>
      </c>
      <c r="K55726" s="1">
        <v>1.0</v>
      </c>
      <c r="L55726" s="3">
        <v>41725.0</v>
      </c>
      <c r="M55726" s="3">
        <v>41725.0</v>
      </c>
      <c r="N55726" s="3">
        <v>41725.0</v>
      </c>
    </row>
    <row r="55727">
      <c r="A55727" s="1" t="s">
        <v>191011</v>
      </c>
      <c r="B55727" s="2" t="s">
        <v>191012</v>
      </c>
      <c r="C55727" s="2" t="s">
        <v>191013</v>
      </c>
      <c r="D55727" s="1" t="s">
        <v>36</v>
      </c>
      <c r="E55727" s="1">
        <v>3475521.0</v>
      </c>
      <c r="F55727" s="1" t="s">
        <v>18</v>
      </c>
      <c r="G55727" s="1" t="s">
        <v>25</v>
      </c>
      <c r="H55727" s="1" t="s">
        <v>64</v>
      </c>
      <c r="I55727" s="1" t="s">
        <v>65</v>
      </c>
      <c r="J55727" s="1" t="s">
        <v>71</v>
      </c>
      <c r="K55727" s="1">
        <v>2.0</v>
      </c>
      <c r="L55727" s="3">
        <v>39814.0</v>
      </c>
      <c r="M55727" s="3">
        <v>40765.0</v>
      </c>
      <c r="N55727" s="3">
        <v>41000.0</v>
      </c>
    </row>
    <row r="55728">
      <c r="A55728" s="1" t="s">
        <v>191014</v>
      </c>
      <c r="B55728" s="1" t="s">
        <v>191015</v>
      </c>
      <c r="C55728" s="2" t="s">
        <v>191016</v>
      </c>
      <c r="D55728" s="1" t="s">
        <v>44073</v>
      </c>
      <c r="E55728" s="1" t="s">
        <v>43</v>
      </c>
      <c r="F55728" s="1" t="s">
        <v>18</v>
      </c>
      <c r="G55728" s="1" t="s">
        <v>276</v>
      </c>
      <c r="H55728" s="1">
        <v>18.0</v>
      </c>
      <c r="I55728" s="1" t="s">
        <v>277</v>
      </c>
      <c r="J55728" s="1" t="s">
        <v>191017</v>
      </c>
      <c r="K55728" s="1">
        <v>1.0</v>
      </c>
      <c r="L55728" s="3">
        <v>41275.0</v>
      </c>
      <c r="M55728" s="3">
        <v>41214.0</v>
      </c>
      <c r="N55728" s="3">
        <v>41214.0</v>
      </c>
    </row>
    <row r="55729">
      <c r="A55729" s="1" t="s">
        <v>191018</v>
      </c>
      <c r="B55729" s="1" t="s">
        <v>191019</v>
      </c>
      <c r="C55729" s="2" t="s">
        <v>191020</v>
      </c>
      <c r="D55729" s="1" t="s">
        <v>643</v>
      </c>
      <c r="E55729" s="1">
        <v>4976700.0</v>
      </c>
      <c r="F55729" s="1" t="s">
        <v>18</v>
      </c>
      <c r="G55729" s="1" t="s">
        <v>19</v>
      </c>
      <c r="H55729" s="1">
        <v>16.0</v>
      </c>
      <c r="I55729" s="1" t="s">
        <v>7936</v>
      </c>
      <c r="J55729" s="1" t="s">
        <v>7936</v>
      </c>
      <c r="K55729" s="1">
        <v>1.0</v>
      </c>
      <c r="M55729" s="3">
        <v>41745.0</v>
      </c>
      <c r="N55729" s="3">
        <v>41745.0</v>
      </c>
    </row>
    <row r="55730">
      <c r="A55730" s="1" t="s">
        <v>191021</v>
      </c>
      <c r="B55730" s="2" t="s">
        <v>191022</v>
      </c>
      <c r="C55730" s="2" t="s">
        <v>191023</v>
      </c>
      <c r="D55730" s="1" t="s">
        <v>191024</v>
      </c>
      <c r="E55730" s="1">
        <v>1000000.0</v>
      </c>
      <c r="F55730" s="1" t="s">
        <v>18</v>
      </c>
      <c r="G55730" s="1" t="s">
        <v>128</v>
      </c>
      <c r="H55730" s="1" t="s">
        <v>129</v>
      </c>
      <c r="I55730" s="1" t="s">
        <v>130</v>
      </c>
      <c r="J55730" s="1" t="s">
        <v>130</v>
      </c>
      <c r="K55730" s="1">
        <v>2.0</v>
      </c>
      <c r="L55730" s="3">
        <v>41214.0</v>
      </c>
      <c r="M55730" s="3">
        <v>41486.0</v>
      </c>
      <c r="N55730" s="3">
        <v>42234.0</v>
      </c>
    </row>
    <row r="55731">
      <c r="A55731" s="1" t="s">
        <v>191025</v>
      </c>
      <c r="B55731" s="1" t="s">
        <v>191026</v>
      </c>
      <c r="C55731" s="2" t="s">
        <v>191027</v>
      </c>
      <c r="D55731" s="1" t="s">
        <v>2479</v>
      </c>
      <c r="E55731" s="1">
        <v>4018000.0</v>
      </c>
      <c r="F55731" s="1" t="s">
        <v>18</v>
      </c>
      <c r="G55731" s="1" t="s">
        <v>25</v>
      </c>
      <c r="H55731" s="1" t="s">
        <v>106</v>
      </c>
      <c r="I55731" s="1" t="s">
        <v>17324</v>
      </c>
      <c r="J55731" s="1" t="s">
        <v>17324</v>
      </c>
      <c r="K55731" s="1">
        <v>2.0</v>
      </c>
      <c r="L55731" s="3">
        <v>40544.0</v>
      </c>
      <c r="M55731" s="3">
        <v>41395.0</v>
      </c>
      <c r="N55731" s="3">
        <v>41681.0</v>
      </c>
    </row>
    <row r="55732">
      <c r="A55732" s="1" t="s">
        <v>191028</v>
      </c>
      <c r="B55732" s="1" t="s">
        <v>191029</v>
      </c>
      <c r="C55732" s="2" t="s">
        <v>191030</v>
      </c>
      <c r="D55732" s="1" t="s">
        <v>191031</v>
      </c>
      <c r="E55732" s="1">
        <v>400000.0</v>
      </c>
      <c r="F55732" s="1" t="s">
        <v>18</v>
      </c>
      <c r="G55732" s="1" t="s">
        <v>25</v>
      </c>
      <c r="H55732" s="1" t="s">
        <v>106</v>
      </c>
      <c r="I55732" s="1" t="s">
        <v>107</v>
      </c>
      <c r="J55732" s="1" t="s">
        <v>13830</v>
      </c>
      <c r="K55732" s="1">
        <v>1.0</v>
      </c>
      <c r="L55732" s="3">
        <v>41883.0</v>
      </c>
      <c r="M55732" s="3">
        <v>41896.0</v>
      </c>
      <c r="N55732" s="3">
        <v>41896.0</v>
      </c>
    </row>
    <row r="55733">
      <c r="A55733" s="1" t="s">
        <v>191032</v>
      </c>
      <c r="B55733" s="1" t="s">
        <v>191033</v>
      </c>
      <c r="C55733" s="2" t="s">
        <v>191034</v>
      </c>
      <c r="D55733" s="1" t="s">
        <v>42</v>
      </c>
      <c r="E55733" s="1" t="s">
        <v>43</v>
      </c>
      <c r="F55733" s="1" t="s">
        <v>18</v>
      </c>
      <c r="G55733" s="1" t="s">
        <v>25</v>
      </c>
      <c r="H55733" s="1" t="s">
        <v>1330</v>
      </c>
      <c r="I55733" s="1" t="s">
        <v>1331</v>
      </c>
      <c r="J55733" s="1" t="s">
        <v>9749</v>
      </c>
      <c r="K55733" s="1">
        <v>1.0</v>
      </c>
      <c r="L55733" s="3">
        <v>36161.0</v>
      </c>
      <c r="M55733" s="3">
        <v>41792.0</v>
      </c>
      <c r="N55733" s="3">
        <v>41792.0</v>
      </c>
    </row>
    <row r="55734">
      <c r="A55734" s="1" t="s">
        <v>191035</v>
      </c>
      <c r="B55734" s="1" t="s">
        <v>191036</v>
      </c>
      <c r="C55734" s="2" t="s">
        <v>191037</v>
      </c>
      <c r="D55734" s="1" t="s">
        <v>3708</v>
      </c>
      <c r="E55734" s="1">
        <v>500000.0</v>
      </c>
      <c r="F55734" s="1" t="s">
        <v>18</v>
      </c>
      <c r="G55734" s="1" t="s">
        <v>25</v>
      </c>
      <c r="H55734" s="1" t="s">
        <v>64</v>
      </c>
      <c r="I55734" s="1" t="s">
        <v>65</v>
      </c>
      <c r="J55734" s="1" t="s">
        <v>71</v>
      </c>
      <c r="K55734" s="1">
        <v>1.0</v>
      </c>
      <c r="L55734" s="3">
        <v>40179.0</v>
      </c>
      <c r="M55734" s="3">
        <v>40584.0</v>
      </c>
      <c r="N55734" s="3">
        <v>40584.0</v>
      </c>
    </row>
    <row r="55735">
      <c r="A55735" s="1" t="s">
        <v>191038</v>
      </c>
      <c r="B55735" s="1" t="s">
        <v>191039</v>
      </c>
      <c r="C55735" s="2" t="s">
        <v>191040</v>
      </c>
      <c r="D55735" s="1" t="s">
        <v>191041</v>
      </c>
      <c r="E55735" s="1">
        <v>95000.0</v>
      </c>
      <c r="F55735" s="1" t="s">
        <v>18</v>
      </c>
      <c r="G55735" s="1" t="s">
        <v>25</v>
      </c>
      <c r="H55735" s="1" t="s">
        <v>644</v>
      </c>
      <c r="I55735" s="1" t="s">
        <v>645</v>
      </c>
      <c r="J55735" s="1" t="s">
        <v>645</v>
      </c>
      <c r="K55735" s="1">
        <v>1.0</v>
      </c>
      <c r="L55735" s="3">
        <v>41699.0</v>
      </c>
      <c r="M55735" s="3">
        <v>42134.0</v>
      </c>
      <c r="N55735" s="3">
        <v>42134.0</v>
      </c>
    </row>
    <row r="55736">
      <c r="A55736" s="1" t="s">
        <v>191042</v>
      </c>
      <c r="B55736" s="1" t="s">
        <v>191043</v>
      </c>
      <c r="C55736" s="2" t="s">
        <v>191044</v>
      </c>
      <c r="D55736" s="1" t="s">
        <v>42061</v>
      </c>
      <c r="E55736" s="1">
        <v>4.05E7</v>
      </c>
      <c r="F55736" s="1" t="s">
        <v>18</v>
      </c>
      <c r="G55736" s="1" t="s">
        <v>25</v>
      </c>
      <c r="H55736" s="1" t="s">
        <v>298</v>
      </c>
      <c r="I55736" s="1" t="s">
        <v>299</v>
      </c>
      <c r="J55736" s="1" t="s">
        <v>299</v>
      </c>
      <c r="K55736" s="1">
        <v>5.0</v>
      </c>
      <c r="L55736" s="3">
        <v>40087.0</v>
      </c>
      <c r="M55736" s="3">
        <v>40133.0</v>
      </c>
      <c r="N55736" s="3">
        <v>41788.0</v>
      </c>
    </row>
    <row r="55737">
      <c r="A55737" s="1" t="s">
        <v>191045</v>
      </c>
      <c r="B55737" s="1" t="s">
        <v>191046</v>
      </c>
      <c r="E55737" s="1" t="s">
        <v>43</v>
      </c>
      <c r="F55737" s="1" t="s">
        <v>207</v>
      </c>
      <c r="K55737" s="1">
        <v>1.0</v>
      </c>
      <c r="M55737" s="3">
        <v>39561.0</v>
      </c>
      <c r="N55737" s="3">
        <v>39561.0</v>
      </c>
    </row>
    <row r="55738">
      <c r="A55738" s="1" t="s">
        <v>191047</v>
      </c>
      <c r="B55738" s="1" t="s">
        <v>191048</v>
      </c>
      <c r="C55738" s="2" t="s">
        <v>191049</v>
      </c>
      <c r="D55738" s="1" t="s">
        <v>191050</v>
      </c>
      <c r="E55738" s="1" t="s">
        <v>43</v>
      </c>
      <c r="F55738" s="1" t="s">
        <v>18</v>
      </c>
      <c r="G55738" s="1" t="s">
        <v>276</v>
      </c>
      <c r="H55738" s="1">
        <v>18.0</v>
      </c>
      <c r="I55738" s="1" t="s">
        <v>19086</v>
      </c>
      <c r="J55738" s="1" t="s">
        <v>19086</v>
      </c>
      <c r="K55738" s="1">
        <v>1.0</v>
      </c>
      <c r="L55738" s="3">
        <v>41395.0</v>
      </c>
      <c r="M55738" s="3">
        <v>41992.0</v>
      </c>
      <c r="N55738" s="3">
        <v>41992.0</v>
      </c>
    </row>
    <row r="55739">
      <c r="A55739" s="1" t="s">
        <v>191051</v>
      </c>
      <c r="B55739" s="1" t="s">
        <v>191052</v>
      </c>
      <c r="C55739" s="2" t="s">
        <v>191053</v>
      </c>
      <c r="D55739" s="1" t="s">
        <v>94</v>
      </c>
      <c r="E55739" s="1">
        <v>1.2228037E7</v>
      </c>
      <c r="F55739" s="1" t="s">
        <v>18</v>
      </c>
      <c r="G55739" s="1" t="s">
        <v>25</v>
      </c>
      <c r="H55739" s="1" t="s">
        <v>44</v>
      </c>
      <c r="I55739" s="1" t="s">
        <v>282</v>
      </c>
      <c r="J55739" s="1" t="s">
        <v>3036</v>
      </c>
      <c r="K55739" s="1">
        <v>4.0</v>
      </c>
      <c r="L55739" s="3">
        <v>40909.0</v>
      </c>
      <c r="M55739" s="3">
        <v>41003.0</v>
      </c>
      <c r="N55739" s="3">
        <v>42165.0</v>
      </c>
    </row>
    <row r="55740">
      <c r="A55740" s="1" t="s">
        <v>191054</v>
      </c>
      <c r="B55740" s="1" t="s">
        <v>191055</v>
      </c>
      <c r="C55740" s="2" t="s">
        <v>191056</v>
      </c>
      <c r="D55740" s="1" t="s">
        <v>2479</v>
      </c>
      <c r="E55740" s="1">
        <v>510364.0</v>
      </c>
      <c r="F55740" s="1" t="s">
        <v>18</v>
      </c>
      <c r="G55740" s="1" t="s">
        <v>128</v>
      </c>
      <c r="H55740" s="1" t="s">
        <v>4411</v>
      </c>
      <c r="I55740" s="1" t="s">
        <v>3220</v>
      </c>
      <c r="J55740" s="1" t="s">
        <v>94437</v>
      </c>
      <c r="K55740" s="1">
        <v>1.0</v>
      </c>
      <c r="L55740" s="3">
        <v>40909.0</v>
      </c>
      <c r="M55740" s="3">
        <v>41845.0</v>
      </c>
      <c r="N55740" s="3">
        <v>41845.0</v>
      </c>
    </row>
    <row r="55741">
      <c r="A55741" s="1" t="s">
        <v>191057</v>
      </c>
      <c r="B55741" s="1" t="s">
        <v>191058</v>
      </c>
      <c r="C55741" s="2" t="s">
        <v>191059</v>
      </c>
      <c r="D55741" s="1" t="s">
        <v>191060</v>
      </c>
      <c r="E55741" s="1">
        <v>500000.0</v>
      </c>
      <c r="F55741" s="1" t="s">
        <v>207</v>
      </c>
      <c r="G55741" s="1" t="s">
        <v>1062</v>
      </c>
      <c r="H55741" s="1">
        <v>5.0</v>
      </c>
      <c r="I55741" s="1" t="s">
        <v>1063</v>
      </c>
      <c r="J55741" s="1" t="s">
        <v>1063</v>
      </c>
      <c r="K55741" s="1">
        <v>2.0</v>
      </c>
      <c r="L55741" s="3">
        <v>42005.0</v>
      </c>
      <c r="M55741" s="3">
        <v>41913.0</v>
      </c>
      <c r="N55741" s="3">
        <v>42217.0</v>
      </c>
    </row>
    <row r="55742">
      <c r="A55742" s="1" t="s">
        <v>191061</v>
      </c>
      <c r="B55742" s="1" t="s">
        <v>191062</v>
      </c>
      <c r="C55742" s="2" t="s">
        <v>191063</v>
      </c>
      <c r="D55742" s="1" t="s">
        <v>79854</v>
      </c>
      <c r="E55742" s="1">
        <v>9001000.0</v>
      </c>
      <c r="F55742" s="1" t="s">
        <v>18</v>
      </c>
      <c r="G55742" s="1" t="s">
        <v>25</v>
      </c>
      <c r="H55742" s="1" t="s">
        <v>64</v>
      </c>
      <c r="I55742" s="1" t="s">
        <v>65</v>
      </c>
      <c r="J55742" s="1" t="s">
        <v>66</v>
      </c>
      <c r="K55742" s="1">
        <v>4.0</v>
      </c>
      <c r="L55742" s="3">
        <v>40645.0</v>
      </c>
      <c r="M55742" s="3">
        <v>41052.0</v>
      </c>
      <c r="N55742" s="3">
        <v>41386.0</v>
      </c>
    </row>
    <row r="55743">
      <c r="A55743" s="1" t="s">
        <v>191064</v>
      </c>
      <c r="B55743" s="1" t="s">
        <v>191065</v>
      </c>
      <c r="C55743" s="2" t="s">
        <v>191066</v>
      </c>
      <c r="D55743" s="1" t="s">
        <v>191067</v>
      </c>
      <c r="E55743" s="1">
        <v>75000.0</v>
      </c>
      <c r="F55743" s="1" t="s">
        <v>207</v>
      </c>
      <c r="K55743" s="1">
        <v>1.0</v>
      </c>
      <c r="L55743" s="3">
        <v>41913.0</v>
      </c>
      <c r="M55743" s="3">
        <v>42022.0</v>
      </c>
      <c r="N55743" s="3">
        <v>42022.0</v>
      </c>
    </row>
    <row r="55744">
      <c r="A55744" s="1" t="s">
        <v>191068</v>
      </c>
      <c r="B55744" s="1" t="s">
        <v>191069</v>
      </c>
      <c r="C55744" s="2" t="s">
        <v>191070</v>
      </c>
      <c r="D55744" s="1" t="s">
        <v>191071</v>
      </c>
      <c r="E55744" s="1">
        <v>3.2E7</v>
      </c>
      <c r="F55744" s="1" t="s">
        <v>18</v>
      </c>
      <c r="G55744" s="1" t="s">
        <v>25</v>
      </c>
      <c r="H55744" s="1" t="s">
        <v>158</v>
      </c>
      <c r="I55744" s="1" t="s">
        <v>244</v>
      </c>
      <c r="J55744" s="1" t="s">
        <v>244</v>
      </c>
      <c r="K55744" s="1">
        <v>3.0</v>
      </c>
      <c r="L55744" s="3">
        <v>40544.0</v>
      </c>
      <c r="M55744" s="3">
        <v>41122.0</v>
      </c>
      <c r="N55744" s="3">
        <v>42117.0</v>
      </c>
    </row>
    <row r="55745">
      <c r="A55745" s="1" t="s">
        <v>191072</v>
      </c>
      <c r="B55745" s="1" t="s">
        <v>191073</v>
      </c>
      <c r="C55745" s="2" t="s">
        <v>191074</v>
      </c>
      <c r="D55745" s="1" t="s">
        <v>28656</v>
      </c>
      <c r="E55745" s="1" t="s">
        <v>43</v>
      </c>
      <c r="F55745" s="1" t="s">
        <v>18</v>
      </c>
      <c r="G55745" s="1" t="s">
        <v>51</v>
      </c>
      <c r="I55745" s="1" t="s">
        <v>52</v>
      </c>
      <c r="J55745" s="1" t="s">
        <v>52</v>
      </c>
      <c r="K55745" s="1">
        <v>1.0</v>
      </c>
      <c r="L55745" s="3">
        <v>40787.0</v>
      </c>
      <c r="M55745" s="3">
        <v>41275.0</v>
      </c>
      <c r="N55745" s="3">
        <v>41275.0</v>
      </c>
    </row>
    <row r="55746">
      <c r="A55746" s="1" t="s">
        <v>191075</v>
      </c>
      <c r="B55746" s="1" t="s">
        <v>191076</v>
      </c>
      <c r="C55746" s="2" t="s">
        <v>191077</v>
      </c>
      <c r="D55746" s="1" t="s">
        <v>191078</v>
      </c>
      <c r="E55746" s="1">
        <v>20000.0</v>
      </c>
      <c r="F55746" s="1" t="s">
        <v>18</v>
      </c>
      <c r="G55746" s="1" t="s">
        <v>25</v>
      </c>
      <c r="H55746" s="1" t="s">
        <v>64</v>
      </c>
      <c r="I55746" s="1" t="s">
        <v>65</v>
      </c>
      <c r="J55746" s="1" t="s">
        <v>71</v>
      </c>
      <c r="K55746" s="1">
        <v>1.0</v>
      </c>
      <c r="L55746" s="3">
        <v>41699.0</v>
      </c>
      <c r="M55746" s="3">
        <v>42240.0</v>
      </c>
      <c r="N55746" s="3">
        <v>42240.0</v>
      </c>
    </row>
    <row r="55747">
      <c r="A55747" s="1" t="s">
        <v>191079</v>
      </c>
      <c r="B55747" s="1" t="s">
        <v>191080</v>
      </c>
      <c r="C55747" s="2" t="s">
        <v>191081</v>
      </c>
      <c r="D55747" s="1" t="s">
        <v>2966</v>
      </c>
      <c r="E55747" s="1" t="s">
        <v>43</v>
      </c>
      <c r="F55747" s="1" t="s">
        <v>18</v>
      </c>
      <c r="G55747" s="1" t="s">
        <v>1126</v>
      </c>
      <c r="H55747" s="1">
        <v>25.0</v>
      </c>
      <c r="I55747" s="1" t="s">
        <v>1582</v>
      </c>
      <c r="J55747" s="1" t="s">
        <v>1583</v>
      </c>
      <c r="K55747" s="1">
        <v>1.0</v>
      </c>
      <c r="L55747" s="3">
        <v>37622.0</v>
      </c>
      <c r="M55747" s="3">
        <v>41487.0</v>
      </c>
      <c r="N55747" s="3">
        <v>41487.0</v>
      </c>
    </row>
    <row r="55748">
      <c r="A55748" s="1" t="s">
        <v>191082</v>
      </c>
      <c r="B55748" s="1" t="s">
        <v>191083</v>
      </c>
      <c r="C55748" s="2" t="s">
        <v>191084</v>
      </c>
      <c r="D55748" s="1" t="s">
        <v>191085</v>
      </c>
      <c r="E55748" s="1">
        <v>3000.0</v>
      </c>
      <c r="F55748" s="1" t="s">
        <v>18</v>
      </c>
      <c r="G55748" s="1" t="s">
        <v>1126</v>
      </c>
      <c r="H55748" s="1">
        <v>24.0</v>
      </c>
      <c r="I55748" s="1" t="s">
        <v>1582</v>
      </c>
      <c r="J55748" s="1" t="s">
        <v>11528</v>
      </c>
      <c r="K55748" s="1">
        <v>1.0</v>
      </c>
      <c r="L55748" s="3">
        <v>40544.0</v>
      </c>
      <c r="M55748" s="3">
        <v>41244.0</v>
      </c>
      <c r="N55748" s="3">
        <v>41244.0</v>
      </c>
    </row>
    <row r="55749">
      <c r="A55749" s="1" t="s">
        <v>191086</v>
      </c>
      <c r="B55749" s="1" t="s">
        <v>191087</v>
      </c>
      <c r="C55749" s="2" t="s">
        <v>191088</v>
      </c>
      <c r="D55749" s="1" t="s">
        <v>3797</v>
      </c>
      <c r="E55749" s="1">
        <v>1.25E7</v>
      </c>
      <c r="F55749" s="1" t="s">
        <v>18</v>
      </c>
      <c r="G55749" s="1" t="s">
        <v>3985</v>
      </c>
      <c r="H55749" s="1">
        <v>3.0</v>
      </c>
      <c r="I55749" s="1" t="s">
        <v>2369</v>
      </c>
      <c r="J55749" s="1" t="s">
        <v>3986</v>
      </c>
      <c r="K55749" s="1">
        <v>1.0</v>
      </c>
      <c r="M55749" s="3">
        <v>38133.0</v>
      </c>
      <c r="N55749" s="3">
        <v>38133.0</v>
      </c>
    </row>
    <row r="55750">
      <c r="A55750" s="1" t="s">
        <v>191089</v>
      </c>
      <c r="B55750" s="1" t="s">
        <v>191090</v>
      </c>
      <c r="C55750" s="2" t="s">
        <v>191091</v>
      </c>
      <c r="D55750" s="1" t="s">
        <v>191092</v>
      </c>
      <c r="E55750" s="1">
        <v>2400000.0</v>
      </c>
      <c r="F55750" s="1" t="s">
        <v>18</v>
      </c>
      <c r="G55750" s="1" t="s">
        <v>25</v>
      </c>
      <c r="H55750" s="1" t="s">
        <v>106</v>
      </c>
      <c r="I55750" s="1" t="s">
        <v>107</v>
      </c>
      <c r="J55750" s="1" t="s">
        <v>108</v>
      </c>
      <c r="K55750" s="1">
        <v>1.0</v>
      </c>
      <c r="L55750" s="3">
        <v>41640.0</v>
      </c>
      <c r="M55750" s="3">
        <v>41983.0</v>
      </c>
      <c r="N55750" s="3">
        <v>41983.0</v>
      </c>
    </row>
    <row r="55751">
      <c r="A55751" s="1" t="s">
        <v>191093</v>
      </c>
      <c r="B55751" s="1" t="s">
        <v>191094</v>
      </c>
      <c r="C55751" s="2" t="s">
        <v>191095</v>
      </c>
      <c r="D55751" s="1" t="s">
        <v>3396</v>
      </c>
      <c r="E55751" s="1">
        <v>1250000.0</v>
      </c>
      <c r="F55751" s="1" t="s">
        <v>18</v>
      </c>
      <c r="G55751" s="1" t="s">
        <v>222</v>
      </c>
      <c r="H55751" s="1">
        <v>2.0</v>
      </c>
      <c r="I55751" s="1" t="s">
        <v>223</v>
      </c>
      <c r="J55751" s="1" t="s">
        <v>223</v>
      </c>
      <c r="K55751" s="1">
        <v>1.0</v>
      </c>
      <c r="L55751" s="3">
        <v>40909.0</v>
      </c>
      <c r="M55751" s="3">
        <v>42045.0</v>
      </c>
      <c r="N55751" s="3">
        <v>42045.0</v>
      </c>
    </row>
    <row r="55752">
      <c r="A55752" s="1" t="s">
        <v>191096</v>
      </c>
      <c r="B55752" s="1" t="s">
        <v>191097</v>
      </c>
      <c r="C55752" s="2" t="s">
        <v>191098</v>
      </c>
      <c r="D55752" s="1" t="s">
        <v>191099</v>
      </c>
      <c r="E55752" s="1">
        <v>5.3E7</v>
      </c>
      <c r="F55752" s="1" t="s">
        <v>18</v>
      </c>
      <c r="G55752" s="1" t="s">
        <v>25</v>
      </c>
      <c r="H55752" s="1" t="s">
        <v>64</v>
      </c>
      <c r="I55752" s="1" t="s">
        <v>65</v>
      </c>
      <c r="J55752" s="1" t="s">
        <v>71</v>
      </c>
      <c r="K55752" s="1">
        <v>3.0</v>
      </c>
      <c r="L55752" s="3">
        <v>40603.0</v>
      </c>
      <c r="M55752" s="3">
        <v>40634.0</v>
      </c>
      <c r="N55752" s="3">
        <v>42143.0</v>
      </c>
    </row>
    <row r="55753">
      <c r="A55753" s="1" t="s">
        <v>191100</v>
      </c>
      <c r="B55753" s="1" t="s">
        <v>191101</v>
      </c>
      <c r="C55753" s="2" t="s">
        <v>191102</v>
      </c>
      <c r="D55753" s="1" t="s">
        <v>42</v>
      </c>
      <c r="E55753" s="1">
        <v>51421.0</v>
      </c>
      <c r="F55753" s="1" t="s">
        <v>18</v>
      </c>
      <c r="G55753" s="1" t="s">
        <v>128</v>
      </c>
      <c r="H55753" s="1" t="s">
        <v>1484</v>
      </c>
      <c r="I55753" s="1" t="s">
        <v>130</v>
      </c>
      <c r="J55753" s="1" t="s">
        <v>27496</v>
      </c>
      <c r="K55753" s="1">
        <v>1.0</v>
      </c>
      <c r="L55753" s="3">
        <v>41275.0</v>
      </c>
      <c r="M55753" s="3">
        <v>41829.0</v>
      </c>
      <c r="N55753" s="3">
        <v>41829.0</v>
      </c>
    </row>
    <row r="55754">
      <c r="A55754" s="1" t="s">
        <v>191103</v>
      </c>
      <c r="B55754" s="1" t="s">
        <v>191104</v>
      </c>
      <c r="C55754" s="2" t="s">
        <v>191105</v>
      </c>
      <c r="D55754" s="1" t="s">
        <v>766</v>
      </c>
      <c r="E55754" s="1">
        <v>7500000.0</v>
      </c>
      <c r="F55754" s="1" t="s">
        <v>18</v>
      </c>
      <c r="G55754" s="1" t="s">
        <v>57</v>
      </c>
      <c r="H55754" s="1" t="s">
        <v>58</v>
      </c>
      <c r="I55754" s="1" t="s">
        <v>6757</v>
      </c>
      <c r="J55754" s="1" t="s">
        <v>6757</v>
      </c>
      <c r="K55754" s="1">
        <v>1.0</v>
      </c>
      <c r="M55754" s="3">
        <v>40193.0</v>
      </c>
      <c r="N55754" s="3">
        <v>40193.0</v>
      </c>
    </row>
    <row r="55755">
      <c r="A55755" s="1" t="s">
        <v>191106</v>
      </c>
      <c r="B55755" s="1" t="s">
        <v>191107</v>
      </c>
      <c r="C55755" s="2" t="s">
        <v>191108</v>
      </c>
      <c r="D55755" s="1" t="s">
        <v>191109</v>
      </c>
      <c r="E55755" s="1">
        <v>800000.0</v>
      </c>
      <c r="F55755" s="1" t="s">
        <v>18</v>
      </c>
      <c r="G55755" s="1" t="s">
        <v>25</v>
      </c>
      <c r="H55755" s="1" t="s">
        <v>99</v>
      </c>
      <c r="I55755" s="1" t="s">
        <v>100</v>
      </c>
      <c r="J55755" s="1" t="s">
        <v>4394</v>
      </c>
      <c r="K55755" s="1">
        <v>1.0</v>
      </c>
      <c r="M55755" s="3">
        <v>40086.0</v>
      </c>
      <c r="N55755" s="3">
        <v>40086.0</v>
      </c>
    </row>
    <row r="55756">
      <c r="A55756" s="1" t="s">
        <v>191110</v>
      </c>
      <c r="B55756" s="1" t="s">
        <v>191111</v>
      </c>
      <c r="C55756" s="2" t="s">
        <v>191112</v>
      </c>
      <c r="E55756" s="1" t="s">
        <v>43</v>
      </c>
      <c r="F55756" s="1" t="s">
        <v>18</v>
      </c>
      <c r="K55756" s="1">
        <v>1.0</v>
      </c>
      <c r="L55756" s="3">
        <v>40544.0</v>
      </c>
      <c r="M55756" s="3">
        <v>41359.0</v>
      </c>
      <c r="N55756" s="3">
        <v>41359.0</v>
      </c>
    </row>
    <row r="55757">
      <c r="A55757" s="1" t="s">
        <v>191113</v>
      </c>
      <c r="B55757" s="1" t="s">
        <v>191114</v>
      </c>
      <c r="C55757" s="2" t="s">
        <v>191115</v>
      </c>
      <c r="D55757" s="1" t="s">
        <v>191116</v>
      </c>
      <c r="E55757" s="1">
        <v>550000.0</v>
      </c>
      <c r="F55757" s="1" t="s">
        <v>18</v>
      </c>
      <c r="G55757" s="1" t="s">
        <v>25</v>
      </c>
      <c r="H55757" s="1" t="s">
        <v>135</v>
      </c>
      <c r="I55757" s="1" t="s">
        <v>136</v>
      </c>
      <c r="J55757" s="1" t="s">
        <v>1114</v>
      </c>
      <c r="K55757" s="1">
        <v>3.0</v>
      </c>
      <c r="L55757" s="3">
        <v>40909.0</v>
      </c>
      <c r="M55757" s="3">
        <v>41558.0</v>
      </c>
      <c r="N55757" s="3">
        <v>41953.0</v>
      </c>
    </row>
    <row r="55758">
      <c r="A55758" s="1" t="s">
        <v>191117</v>
      </c>
      <c r="B55758" s="1" t="s">
        <v>191118</v>
      </c>
      <c r="D55758" s="1" t="s">
        <v>191119</v>
      </c>
      <c r="E55758" s="1">
        <v>175000.0</v>
      </c>
      <c r="F55758" s="1" t="s">
        <v>18</v>
      </c>
      <c r="K55758" s="1">
        <v>1.0</v>
      </c>
      <c r="L55758" s="3">
        <v>41530.0</v>
      </c>
      <c r="M55758" s="3">
        <v>41760.0</v>
      </c>
      <c r="N55758" s="3">
        <v>41760.0</v>
      </c>
    </row>
    <row r="55759">
      <c r="A55759" s="1" t="s">
        <v>191120</v>
      </c>
      <c r="B55759" s="1" t="s">
        <v>191121</v>
      </c>
      <c r="C55759" s="2" t="s">
        <v>191122</v>
      </c>
      <c r="D55759" s="1" t="s">
        <v>191123</v>
      </c>
      <c r="E55759" s="1">
        <v>1220000.0</v>
      </c>
      <c r="F55759" s="1" t="s">
        <v>207</v>
      </c>
      <c r="G55759" s="1" t="s">
        <v>25</v>
      </c>
      <c r="H55759" s="1" t="s">
        <v>64</v>
      </c>
      <c r="I55759" s="1" t="s">
        <v>65</v>
      </c>
      <c r="J55759" s="1" t="s">
        <v>71</v>
      </c>
      <c r="K55759" s="1">
        <v>3.0</v>
      </c>
      <c r="L55759" s="3">
        <v>40603.0</v>
      </c>
      <c r="M55759" s="3">
        <v>40842.0</v>
      </c>
      <c r="N55759" s="3">
        <v>41074.0</v>
      </c>
    </row>
    <row r="55760">
      <c r="A55760" s="1" t="s">
        <v>191124</v>
      </c>
      <c r="B55760" s="1" t="s">
        <v>191125</v>
      </c>
      <c r="C55760" s="2" t="s">
        <v>191126</v>
      </c>
      <c r="D55760" s="1" t="s">
        <v>191127</v>
      </c>
      <c r="E55760" s="1">
        <v>228709.0</v>
      </c>
      <c r="F55760" s="1" t="s">
        <v>18</v>
      </c>
      <c r="K55760" s="1">
        <v>1.0</v>
      </c>
      <c r="L55760" s="3">
        <v>41896.0</v>
      </c>
      <c r="M55760" s="3">
        <v>42118.0</v>
      </c>
      <c r="N55760" s="3">
        <v>42118.0</v>
      </c>
    </row>
    <row r="55761">
      <c r="A55761" s="1" t="s">
        <v>191128</v>
      </c>
      <c r="B55761" s="1" t="s">
        <v>191129</v>
      </c>
      <c r="C55761" s="2" t="s">
        <v>191130</v>
      </c>
      <c r="D55761" s="1" t="s">
        <v>191131</v>
      </c>
      <c r="E55761" s="1">
        <v>3.47999E7</v>
      </c>
      <c r="F55761" s="1" t="s">
        <v>18</v>
      </c>
      <c r="G55761" s="1" t="s">
        <v>25</v>
      </c>
      <c r="H55761" s="1" t="s">
        <v>64</v>
      </c>
      <c r="I55761" s="1" t="s">
        <v>65</v>
      </c>
      <c r="J55761" s="1" t="s">
        <v>71</v>
      </c>
      <c r="K55761" s="1">
        <v>5.0</v>
      </c>
      <c r="L55761" s="3">
        <v>37622.0</v>
      </c>
      <c r="M55761" s="3">
        <v>37834.0</v>
      </c>
      <c r="N55761" s="3">
        <v>41194.0</v>
      </c>
    </row>
    <row r="55762">
      <c r="A55762" s="1" t="s">
        <v>191132</v>
      </c>
      <c r="B55762" s="1" t="s">
        <v>191133</v>
      </c>
      <c r="C55762" s="2" t="s">
        <v>191134</v>
      </c>
      <c r="D55762" s="1" t="s">
        <v>42</v>
      </c>
      <c r="E55762" s="1" t="s">
        <v>43</v>
      </c>
      <c r="F55762" s="1" t="s">
        <v>18</v>
      </c>
      <c r="G55762" s="1" t="s">
        <v>25</v>
      </c>
      <c r="H55762" s="1" t="s">
        <v>106</v>
      </c>
      <c r="I55762" s="1" t="s">
        <v>107</v>
      </c>
      <c r="J55762" s="1" t="s">
        <v>108</v>
      </c>
      <c r="K55762" s="1">
        <v>1.0</v>
      </c>
      <c r="L55762" s="3">
        <v>41358.0</v>
      </c>
      <c r="M55762" s="3">
        <v>41807.0</v>
      </c>
      <c r="N55762" s="3">
        <v>41807.0</v>
      </c>
    </row>
    <row r="55763">
      <c r="A55763" s="1" t="s">
        <v>191135</v>
      </c>
      <c r="B55763" s="1" t="s">
        <v>191136</v>
      </c>
      <c r="C55763" s="2" t="s">
        <v>191137</v>
      </c>
      <c r="D55763" s="1" t="s">
        <v>191138</v>
      </c>
      <c r="E55763" s="1" t="s">
        <v>43</v>
      </c>
      <c r="F55763" s="1" t="s">
        <v>18</v>
      </c>
      <c r="G55763" s="1" t="s">
        <v>25</v>
      </c>
      <c r="H55763" s="1" t="s">
        <v>64</v>
      </c>
      <c r="I55763" s="1" t="s">
        <v>65</v>
      </c>
      <c r="J55763" s="1" t="s">
        <v>271</v>
      </c>
      <c r="K55763" s="1">
        <v>1.0</v>
      </c>
      <c r="L55763" s="3">
        <v>41640.0</v>
      </c>
      <c r="M55763" s="3">
        <v>41926.0</v>
      </c>
      <c r="N55763" s="3">
        <v>41926.0</v>
      </c>
    </row>
    <row r="55764">
      <c r="A55764" s="1" t="s">
        <v>191139</v>
      </c>
      <c r="B55764" s="1" t="s">
        <v>191140</v>
      </c>
      <c r="C55764" s="2" t="s">
        <v>191141</v>
      </c>
      <c r="D55764" s="1" t="s">
        <v>191142</v>
      </c>
      <c r="E55764" s="1" t="s">
        <v>43</v>
      </c>
      <c r="F55764" s="1" t="s">
        <v>18</v>
      </c>
      <c r="G55764" s="1" t="s">
        <v>25</v>
      </c>
      <c r="H55764" s="1" t="s">
        <v>121</v>
      </c>
      <c r="I55764" s="1" t="s">
        <v>122</v>
      </c>
      <c r="J55764" s="1" t="s">
        <v>122</v>
      </c>
      <c r="K55764" s="1">
        <v>1.0</v>
      </c>
      <c r="L55764" s="3">
        <v>41579.0</v>
      </c>
      <c r="M55764" s="3">
        <v>41640.0</v>
      </c>
      <c r="N55764" s="3">
        <v>41640.0</v>
      </c>
    </row>
    <row r="55765">
      <c r="A55765" s="1" t="s">
        <v>191143</v>
      </c>
      <c r="B55765" s="1" t="s">
        <v>191144</v>
      </c>
      <c r="C55765" s="2" t="s">
        <v>191145</v>
      </c>
      <c r="D55765" s="1" t="s">
        <v>191146</v>
      </c>
      <c r="E55765" s="1">
        <v>595043.0</v>
      </c>
      <c r="F55765" s="1" t="s">
        <v>18</v>
      </c>
      <c r="G55765" s="1" t="s">
        <v>650</v>
      </c>
      <c r="H55765" s="1">
        <v>16.0</v>
      </c>
      <c r="I55765" s="1" t="s">
        <v>21197</v>
      </c>
      <c r="J55765" s="1" t="s">
        <v>21197</v>
      </c>
      <c r="K55765" s="1">
        <v>2.0</v>
      </c>
      <c r="L55765" s="3">
        <v>41579.0</v>
      </c>
      <c r="M55765" s="3">
        <v>41429.0</v>
      </c>
      <c r="N55765" s="3">
        <v>41962.0</v>
      </c>
    </row>
    <row r="55766">
      <c r="A55766" s="1" t="s">
        <v>191147</v>
      </c>
      <c r="B55766" s="1" t="s">
        <v>191148</v>
      </c>
      <c r="C55766" s="2" t="s">
        <v>191149</v>
      </c>
      <c r="D55766" s="1" t="s">
        <v>134</v>
      </c>
      <c r="E55766" s="1">
        <v>2000000.0</v>
      </c>
      <c r="F55766" s="1" t="s">
        <v>207</v>
      </c>
      <c r="G55766" s="1" t="s">
        <v>25</v>
      </c>
      <c r="H55766" s="1" t="s">
        <v>64</v>
      </c>
      <c r="I55766" s="1" t="s">
        <v>65</v>
      </c>
      <c r="J55766" s="1" t="s">
        <v>71</v>
      </c>
      <c r="K55766" s="1">
        <v>2.0</v>
      </c>
      <c r="L55766" s="3">
        <v>38687.0</v>
      </c>
      <c r="M55766" s="3">
        <v>38961.0</v>
      </c>
      <c r="N55766" s="3">
        <v>39173.0</v>
      </c>
    </row>
    <row r="55767">
      <c r="A55767" s="1" t="s">
        <v>191150</v>
      </c>
      <c r="B55767" s="1" t="s">
        <v>191151</v>
      </c>
      <c r="C55767" s="2" t="s">
        <v>191152</v>
      </c>
      <c r="D55767" s="1" t="s">
        <v>191153</v>
      </c>
      <c r="E55767" s="1">
        <v>4550000.0</v>
      </c>
      <c r="F55767" s="1" t="s">
        <v>18</v>
      </c>
      <c r="G55767" s="1" t="s">
        <v>25</v>
      </c>
      <c r="H55767" s="1" t="s">
        <v>64</v>
      </c>
      <c r="I55767" s="1" t="s">
        <v>65</v>
      </c>
      <c r="J55767" s="1" t="s">
        <v>4002</v>
      </c>
      <c r="K55767" s="1">
        <v>7.0</v>
      </c>
      <c r="L55767" s="3">
        <v>40270.0</v>
      </c>
      <c r="M55767" s="3">
        <v>40694.0</v>
      </c>
      <c r="N55767" s="3">
        <v>42247.0</v>
      </c>
    </row>
    <row r="55768">
      <c r="A55768" s="1" t="s">
        <v>191154</v>
      </c>
      <c r="B55768" s="1" t="s">
        <v>191155</v>
      </c>
      <c r="C55768" s="2" t="s">
        <v>191156</v>
      </c>
      <c r="D55768" s="1" t="s">
        <v>2966</v>
      </c>
      <c r="E55768" s="1" t="s">
        <v>43</v>
      </c>
      <c r="F55768" s="1" t="s">
        <v>18</v>
      </c>
      <c r="G55768" s="1" t="s">
        <v>19</v>
      </c>
      <c r="H55768" s="1">
        <v>19.0</v>
      </c>
      <c r="I55768" s="1" t="s">
        <v>474</v>
      </c>
      <c r="J55768" s="1" t="s">
        <v>474</v>
      </c>
      <c r="K55768" s="1">
        <v>1.0</v>
      </c>
      <c r="L55768" s="3">
        <v>41530.0</v>
      </c>
      <c r="M55768" s="3">
        <v>41586.0</v>
      </c>
      <c r="N55768" s="3">
        <v>41586.0</v>
      </c>
    </row>
    <row r="55769">
      <c r="A55769" s="1" t="s">
        <v>191157</v>
      </c>
      <c r="B55769" s="1" t="s">
        <v>191158</v>
      </c>
      <c r="C55769" s="2" t="s">
        <v>191159</v>
      </c>
      <c r="D55769" s="1" t="s">
        <v>2326</v>
      </c>
      <c r="E55769" s="1">
        <v>1000000.0</v>
      </c>
      <c r="F55769" s="1" t="s">
        <v>113</v>
      </c>
      <c r="G55769" s="1" t="s">
        <v>25</v>
      </c>
      <c r="H55769" s="1" t="s">
        <v>99</v>
      </c>
      <c r="I55769" s="1" t="s">
        <v>100</v>
      </c>
      <c r="J55769" s="1" t="s">
        <v>44955</v>
      </c>
      <c r="K55769" s="1">
        <v>1.0</v>
      </c>
      <c r="L55769" s="3">
        <v>32509.0</v>
      </c>
      <c r="M55769" s="3">
        <v>41821.0</v>
      </c>
      <c r="N55769" s="3">
        <v>41821.0</v>
      </c>
    </row>
    <row r="55770">
      <c r="A55770" s="1" t="s">
        <v>191160</v>
      </c>
      <c r="B55770" s="1" t="s">
        <v>191161</v>
      </c>
      <c r="C55770" s="2" t="s">
        <v>191162</v>
      </c>
      <c r="D55770" s="1" t="s">
        <v>75</v>
      </c>
      <c r="E55770" s="1">
        <v>1559194.0</v>
      </c>
      <c r="F55770" s="1" t="s">
        <v>18</v>
      </c>
      <c r="G55770" s="1" t="s">
        <v>128</v>
      </c>
      <c r="H55770" s="1" t="s">
        <v>129</v>
      </c>
      <c r="I55770" s="1" t="s">
        <v>130</v>
      </c>
      <c r="J55770" s="1" t="s">
        <v>130</v>
      </c>
      <c r="K55770" s="1">
        <v>6.0</v>
      </c>
      <c r="L55770" s="3">
        <v>41165.0</v>
      </c>
      <c r="M55770" s="3">
        <v>41133.0</v>
      </c>
      <c r="N55770" s="3">
        <v>42128.0</v>
      </c>
    </row>
    <row r="55771">
      <c r="A55771" s="1" t="s">
        <v>191163</v>
      </c>
      <c r="B55771" s="1" t="s">
        <v>191164</v>
      </c>
      <c r="C55771" s="2" t="s">
        <v>191165</v>
      </c>
      <c r="D55771" s="1" t="s">
        <v>275</v>
      </c>
      <c r="E55771" s="1">
        <v>20000.0</v>
      </c>
      <c r="F55771" s="1" t="s">
        <v>18</v>
      </c>
      <c r="G55771" s="1" t="s">
        <v>25</v>
      </c>
      <c r="H55771" s="1" t="s">
        <v>89</v>
      </c>
      <c r="I55771" s="1" t="s">
        <v>589</v>
      </c>
      <c r="J55771" s="1" t="s">
        <v>589</v>
      </c>
      <c r="K55771" s="1">
        <v>1.0</v>
      </c>
      <c r="L55771" s="3">
        <v>40909.0</v>
      </c>
      <c r="M55771" s="3">
        <v>41927.0</v>
      </c>
      <c r="N55771" s="3">
        <v>41927.0</v>
      </c>
    </row>
    <row r="55772">
      <c r="A55772" s="1" t="s">
        <v>191166</v>
      </c>
      <c r="B55772" s="1" t="s">
        <v>191167</v>
      </c>
      <c r="C55772" s="2" t="s">
        <v>191168</v>
      </c>
      <c r="D55772" s="1" t="s">
        <v>191169</v>
      </c>
      <c r="E55772" s="1" t="s">
        <v>43</v>
      </c>
      <c r="F55772" s="1" t="s">
        <v>113</v>
      </c>
      <c r="G55772" s="1" t="s">
        <v>1062</v>
      </c>
      <c r="H55772" s="1">
        <v>2.0</v>
      </c>
      <c r="I55772" s="1" t="s">
        <v>1736</v>
      </c>
      <c r="J55772" s="1" t="s">
        <v>1736</v>
      </c>
      <c r="K55772" s="1">
        <v>1.0</v>
      </c>
      <c r="M55772" s="3">
        <v>39644.0</v>
      </c>
      <c r="N55772" s="3">
        <v>39644.0</v>
      </c>
    </row>
    <row r="55773">
      <c r="A55773" s="1" t="s">
        <v>191170</v>
      </c>
      <c r="B55773" s="1" t="s">
        <v>191171</v>
      </c>
      <c r="C55773" s="2" t="s">
        <v>191172</v>
      </c>
      <c r="D55773" s="1" t="s">
        <v>17306</v>
      </c>
      <c r="E55773" s="1">
        <v>8620520.0</v>
      </c>
      <c r="F55773" s="1" t="s">
        <v>18</v>
      </c>
      <c r="G55773" s="1" t="s">
        <v>128</v>
      </c>
      <c r="H55773" s="1" t="s">
        <v>129</v>
      </c>
      <c r="I55773" s="1" t="s">
        <v>130</v>
      </c>
      <c r="J55773" s="1" t="s">
        <v>130</v>
      </c>
      <c r="K55773" s="1">
        <v>3.0</v>
      </c>
      <c r="L55773" s="3">
        <v>40990.0</v>
      </c>
      <c r="M55773" s="3">
        <v>41422.0</v>
      </c>
      <c r="N55773" s="3">
        <v>41841.0</v>
      </c>
    </row>
    <row r="55774">
      <c r="A55774" s="1" t="s">
        <v>191173</v>
      </c>
      <c r="B55774" s="1" t="s">
        <v>191174</v>
      </c>
      <c r="C55774" s="2" t="s">
        <v>191175</v>
      </c>
      <c r="D55774" s="1" t="s">
        <v>2479</v>
      </c>
      <c r="E55774" s="1">
        <v>1.34E7</v>
      </c>
      <c r="F55774" s="1" t="s">
        <v>18</v>
      </c>
      <c r="G55774" s="1" t="s">
        <v>25</v>
      </c>
      <c r="H55774" s="1" t="s">
        <v>158</v>
      </c>
      <c r="I55774" s="1" t="s">
        <v>244</v>
      </c>
      <c r="J55774" s="1" t="s">
        <v>327</v>
      </c>
      <c r="K55774" s="1">
        <v>5.0</v>
      </c>
      <c r="L55774" s="3">
        <v>40544.0</v>
      </c>
      <c r="M55774" s="3">
        <v>40544.0</v>
      </c>
      <c r="N55774" s="3">
        <v>41996.0</v>
      </c>
    </row>
    <row r="55775">
      <c r="A55775" s="1" t="s">
        <v>191176</v>
      </c>
      <c r="B55775" s="1" t="s">
        <v>191177</v>
      </c>
      <c r="C55775" s="2" t="s">
        <v>191178</v>
      </c>
      <c r="D55775" s="1" t="s">
        <v>191179</v>
      </c>
      <c r="E55775" s="1">
        <v>1.4E7</v>
      </c>
      <c r="F55775" s="1" t="s">
        <v>207</v>
      </c>
      <c r="G55775" s="1" t="s">
        <v>25</v>
      </c>
      <c r="H55775" s="1" t="s">
        <v>64</v>
      </c>
      <c r="I55775" s="1" t="s">
        <v>65</v>
      </c>
      <c r="J55775" s="1" t="s">
        <v>66</v>
      </c>
      <c r="K55775" s="1">
        <v>2.0</v>
      </c>
      <c r="M55775" s="3">
        <v>38718.0</v>
      </c>
      <c r="N55775" s="3">
        <v>39905.0</v>
      </c>
    </row>
    <row r="55776">
      <c r="A55776" s="1" t="s">
        <v>191180</v>
      </c>
      <c r="B55776" s="1" t="s">
        <v>191181</v>
      </c>
      <c r="C55776" s="2" t="s">
        <v>191182</v>
      </c>
      <c r="D55776" s="1" t="s">
        <v>21629</v>
      </c>
      <c r="E55776" s="1">
        <v>50000.0</v>
      </c>
      <c r="F55776" s="1" t="s">
        <v>18</v>
      </c>
      <c r="G55776" s="1" t="s">
        <v>25</v>
      </c>
      <c r="H55776" s="1" t="s">
        <v>142</v>
      </c>
      <c r="I55776" s="1" t="s">
        <v>143</v>
      </c>
      <c r="J55776" s="1" t="s">
        <v>143</v>
      </c>
      <c r="K55776" s="1">
        <v>1.0</v>
      </c>
      <c r="L55776" s="3">
        <v>41275.0</v>
      </c>
      <c r="M55776" s="3">
        <v>41887.0</v>
      </c>
      <c r="N55776" s="3">
        <v>41887.0</v>
      </c>
    </row>
    <row r="55777">
      <c r="A55777" s="1" t="s">
        <v>191183</v>
      </c>
      <c r="B55777" s="2" t="s">
        <v>191184</v>
      </c>
      <c r="C55777" s="2" t="s">
        <v>191185</v>
      </c>
      <c r="D55777" s="1" t="s">
        <v>36</v>
      </c>
      <c r="E55777" s="1">
        <v>1000000.0</v>
      </c>
      <c r="F55777" s="1" t="s">
        <v>18</v>
      </c>
      <c r="G55777" s="1" t="s">
        <v>25</v>
      </c>
      <c r="H55777" s="1" t="s">
        <v>106</v>
      </c>
      <c r="I55777" s="1" t="s">
        <v>107</v>
      </c>
      <c r="J55777" s="1" t="s">
        <v>108</v>
      </c>
      <c r="K55777" s="1">
        <v>1.0</v>
      </c>
      <c r="L55777" s="3">
        <v>40452.0</v>
      </c>
      <c r="M55777" s="3">
        <v>40452.0</v>
      </c>
      <c r="N55777" s="3">
        <v>40452.0</v>
      </c>
    </row>
    <row r="55778">
      <c r="A55778" s="1" t="s">
        <v>191186</v>
      </c>
      <c r="B55778" s="1" t="s">
        <v>191187</v>
      </c>
      <c r="C55778" s="2" t="s">
        <v>191188</v>
      </c>
      <c r="D55778" s="1" t="s">
        <v>42</v>
      </c>
      <c r="E55778" s="1">
        <v>5300000.0</v>
      </c>
      <c r="F55778" s="1" t="s">
        <v>113</v>
      </c>
      <c r="G55778" s="1" t="s">
        <v>25</v>
      </c>
      <c r="H55778" s="1" t="s">
        <v>64</v>
      </c>
      <c r="I55778" s="1" t="s">
        <v>65</v>
      </c>
      <c r="J55778" s="1" t="s">
        <v>71</v>
      </c>
      <c r="K55778" s="1">
        <v>1.0</v>
      </c>
      <c r="L55778" s="3">
        <v>39814.0</v>
      </c>
      <c r="M55778" s="3">
        <v>39072.0</v>
      </c>
      <c r="N55778" s="3">
        <v>39072.0</v>
      </c>
    </row>
    <row r="55779">
      <c r="A55779" s="1" t="s">
        <v>191189</v>
      </c>
      <c r="B55779" s="1" t="s">
        <v>191190</v>
      </c>
      <c r="C55779" s="2" t="s">
        <v>191191</v>
      </c>
      <c r="D55779" s="1" t="s">
        <v>633</v>
      </c>
      <c r="E55779" s="1">
        <v>5450802.0</v>
      </c>
      <c r="F55779" s="1" t="s">
        <v>18</v>
      </c>
      <c r="G55779" s="1" t="s">
        <v>25</v>
      </c>
      <c r="H55779" s="1" t="s">
        <v>790</v>
      </c>
      <c r="I55779" s="1" t="s">
        <v>791</v>
      </c>
      <c r="J55779" s="1" t="s">
        <v>5893</v>
      </c>
      <c r="K55779" s="1">
        <v>6.0</v>
      </c>
      <c r="M55779" s="3">
        <v>38443.0</v>
      </c>
      <c r="N55779" s="3">
        <v>42137.0</v>
      </c>
    </row>
    <row r="55780">
      <c r="A55780" s="1" t="s">
        <v>191192</v>
      </c>
      <c r="B55780" s="1" t="s">
        <v>191193</v>
      </c>
      <c r="C55780" s="2" t="s">
        <v>191194</v>
      </c>
      <c r="D55780" s="1" t="s">
        <v>1247</v>
      </c>
      <c r="E55780" s="1">
        <v>1470000.0</v>
      </c>
      <c r="F55780" s="1" t="s">
        <v>18</v>
      </c>
      <c r="K55780" s="1">
        <v>3.0</v>
      </c>
      <c r="L55780" s="3">
        <v>41395.0</v>
      </c>
      <c r="M55780" s="3">
        <v>41699.0</v>
      </c>
      <c r="N55780" s="3">
        <v>42186.0</v>
      </c>
    </row>
    <row r="55781">
      <c r="A55781" s="1" t="s">
        <v>191195</v>
      </c>
      <c r="B55781" s="1" t="s">
        <v>191196</v>
      </c>
      <c r="C55781" s="2" t="s">
        <v>191197</v>
      </c>
      <c r="D55781" s="1" t="s">
        <v>191198</v>
      </c>
      <c r="E55781" s="1">
        <v>50000.0</v>
      </c>
      <c r="F55781" s="1" t="s">
        <v>18</v>
      </c>
      <c r="G55781" s="1" t="s">
        <v>25</v>
      </c>
      <c r="H55781" s="1" t="s">
        <v>808</v>
      </c>
      <c r="I55781" s="1" t="s">
        <v>809</v>
      </c>
      <c r="J55781" s="1" t="s">
        <v>809</v>
      </c>
      <c r="K55781" s="1">
        <v>1.0</v>
      </c>
      <c r="M55781" s="3">
        <v>41577.0</v>
      </c>
      <c r="N55781" s="3">
        <v>41577.0</v>
      </c>
    </row>
    <row r="55782">
      <c r="A55782" s="1" t="s">
        <v>191199</v>
      </c>
      <c r="B55782" s="1" t="s">
        <v>191200</v>
      </c>
      <c r="C55782" s="2" t="s">
        <v>191201</v>
      </c>
      <c r="D55782" s="1" t="s">
        <v>191202</v>
      </c>
      <c r="E55782" s="1">
        <v>5.113944E7</v>
      </c>
      <c r="F55782" s="1" t="s">
        <v>18</v>
      </c>
      <c r="G55782" s="1" t="s">
        <v>25</v>
      </c>
      <c r="H55782" s="1" t="s">
        <v>64</v>
      </c>
      <c r="I55782" s="1" t="s">
        <v>65</v>
      </c>
      <c r="J55782" s="1" t="s">
        <v>71</v>
      </c>
      <c r="K55782" s="1">
        <v>5.0</v>
      </c>
      <c r="L55782" s="3">
        <v>40179.0</v>
      </c>
      <c r="M55782" s="3">
        <v>39823.0</v>
      </c>
      <c r="N55782" s="3">
        <v>42319.0</v>
      </c>
    </row>
    <row r="55783">
      <c r="A55783" s="1" t="s">
        <v>191203</v>
      </c>
      <c r="B55783" s="1" t="s">
        <v>191204</v>
      </c>
      <c r="C55783" s="2" t="s">
        <v>191205</v>
      </c>
      <c r="D55783" s="1" t="s">
        <v>191206</v>
      </c>
      <c r="E55783" s="1">
        <v>550000.0</v>
      </c>
      <c r="F55783" s="1" t="s">
        <v>18</v>
      </c>
      <c r="G55783" s="1" t="s">
        <v>25</v>
      </c>
      <c r="H55783" s="1" t="s">
        <v>64</v>
      </c>
      <c r="I55783" s="1" t="s">
        <v>65</v>
      </c>
      <c r="J55783" s="1" t="s">
        <v>71</v>
      </c>
      <c r="K55783" s="1">
        <v>1.0</v>
      </c>
      <c r="L55783" s="3">
        <v>41730.0</v>
      </c>
      <c r="M55783" s="3">
        <v>41821.0</v>
      </c>
      <c r="N55783" s="3">
        <v>41821.0</v>
      </c>
    </row>
    <row r="55784">
      <c r="A55784" s="1" t="s">
        <v>191207</v>
      </c>
      <c r="B55784" s="1" t="s">
        <v>191208</v>
      </c>
      <c r="C55784" s="2" t="s">
        <v>191209</v>
      </c>
      <c r="D55784" s="1" t="s">
        <v>24638</v>
      </c>
      <c r="E55784" s="1">
        <v>1.5599906E7</v>
      </c>
      <c r="F55784" s="1" t="s">
        <v>113</v>
      </c>
      <c r="G55784" s="1" t="s">
        <v>25</v>
      </c>
      <c r="H55784" s="1" t="s">
        <v>142</v>
      </c>
      <c r="I55784" s="1" t="s">
        <v>143</v>
      </c>
      <c r="J55784" s="1" t="s">
        <v>143</v>
      </c>
      <c r="K55784" s="1">
        <v>6.0</v>
      </c>
      <c r="L55784" s="3">
        <v>37257.0</v>
      </c>
      <c r="M55784" s="3">
        <v>39905.0</v>
      </c>
      <c r="N55784" s="3">
        <v>40736.0</v>
      </c>
    </row>
    <row r="55785">
      <c r="A55785" s="1" t="s">
        <v>191210</v>
      </c>
      <c r="B55785" s="1" t="s">
        <v>191211</v>
      </c>
      <c r="C55785" s="2" t="s">
        <v>191212</v>
      </c>
      <c r="D55785" s="1" t="s">
        <v>357</v>
      </c>
      <c r="E55785" s="1">
        <v>200000.0</v>
      </c>
      <c r="F55785" s="1" t="s">
        <v>18</v>
      </c>
      <c r="G55785" s="1" t="s">
        <v>25</v>
      </c>
      <c r="H55785" s="1" t="s">
        <v>89</v>
      </c>
      <c r="I55785" s="1" t="s">
        <v>4203</v>
      </c>
      <c r="J55785" s="1" t="s">
        <v>13821</v>
      </c>
      <c r="K55785" s="1">
        <v>1.0</v>
      </c>
      <c r="L55785" s="3">
        <v>39814.0</v>
      </c>
      <c r="M55785" s="3">
        <v>40094.0</v>
      </c>
      <c r="N55785" s="3">
        <v>40094.0</v>
      </c>
    </row>
    <row r="55786">
      <c r="A55786" s="1" t="s">
        <v>191213</v>
      </c>
      <c r="B55786" s="1" t="s">
        <v>191214</v>
      </c>
      <c r="C55786" s="2" t="s">
        <v>191215</v>
      </c>
      <c r="D55786" s="1" t="s">
        <v>145627</v>
      </c>
      <c r="E55786" s="1" t="s">
        <v>43</v>
      </c>
      <c r="F55786" s="1" t="s">
        <v>18</v>
      </c>
      <c r="G55786" s="1" t="s">
        <v>128</v>
      </c>
      <c r="H55786" s="1" t="s">
        <v>129</v>
      </c>
      <c r="I55786" s="1" t="s">
        <v>130</v>
      </c>
      <c r="J55786" s="1" t="s">
        <v>130</v>
      </c>
      <c r="K55786" s="1">
        <v>1.0</v>
      </c>
      <c r="L55786" s="3">
        <v>41640.0</v>
      </c>
      <c r="M55786" s="3">
        <v>42009.0</v>
      </c>
      <c r="N55786" s="3">
        <v>42009.0</v>
      </c>
    </row>
    <row r="55787">
      <c r="A55787" s="1" t="s">
        <v>191216</v>
      </c>
      <c r="B55787" s="1" t="s">
        <v>191217</v>
      </c>
      <c r="C55787" s="2" t="s">
        <v>191218</v>
      </c>
      <c r="D55787" s="1" t="s">
        <v>191219</v>
      </c>
      <c r="E55787" s="1">
        <v>90000.0</v>
      </c>
      <c r="F55787" s="1" t="s">
        <v>18</v>
      </c>
      <c r="G55787" s="1" t="s">
        <v>25</v>
      </c>
      <c r="H55787" s="1" t="s">
        <v>644</v>
      </c>
      <c r="I55787" s="1" t="s">
        <v>645</v>
      </c>
      <c r="J55787" s="1" t="s">
        <v>7483</v>
      </c>
      <c r="K55787" s="1">
        <v>1.0</v>
      </c>
      <c r="L55787" s="3">
        <v>38869.0</v>
      </c>
      <c r="M55787" s="3">
        <v>39234.0</v>
      </c>
      <c r="N55787" s="3">
        <v>39234.0</v>
      </c>
    </row>
    <row r="55788">
      <c r="A55788" s="1" t="s">
        <v>191220</v>
      </c>
      <c r="B55788" s="1" t="s">
        <v>191221</v>
      </c>
      <c r="C55788" s="2" t="s">
        <v>191222</v>
      </c>
      <c r="D55788" s="1" t="s">
        <v>544</v>
      </c>
      <c r="E55788" s="1">
        <v>162778.0</v>
      </c>
      <c r="F55788" s="1" t="s">
        <v>18</v>
      </c>
      <c r="G55788" s="1" t="s">
        <v>37</v>
      </c>
      <c r="H55788" s="1">
        <v>22.0</v>
      </c>
      <c r="I55788" s="1" t="s">
        <v>38</v>
      </c>
      <c r="J55788" s="1" t="s">
        <v>38</v>
      </c>
      <c r="K55788" s="1">
        <v>2.0</v>
      </c>
      <c r="M55788" s="3">
        <v>40909.0</v>
      </c>
      <c r="N55788" s="3">
        <v>41426.0</v>
      </c>
    </row>
    <row r="55789">
      <c r="A55789" s="1" t="s">
        <v>191223</v>
      </c>
      <c r="B55789" s="1" t="s">
        <v>191224</v>
      </c>
      <c r="C55789" s="2" t="s">
        <v>191225</v>
      </c>
      <c r="D55789" s="1" t="s">
        <v>127</v>
      </c>
      <c r="E55789" s="1" t="s">
        <v>43</v>
      </c>
      <c r="F55789" s="1" t="s">
        <v>18</v>
      </c>
      <c r="G55789" s="1" t="s">
        <v>37</v>
      </c>
      <c r="H55789" s="1">
        <v>23.0</v>
      </c>
      <c r="I55789" s="1" t="s">
        <v>182</v>
      </c>
      <c r="J55789" s="1" t="s">
        <v>182</v>
      </c>
      <c r="K55789" s="1">
        <v>1.0</v>
      </c>
      <c r="L55789" s="3">
        <v>39814.0</v>
      </c>
      <c r="M55789" s="3">
        <v>42110.0</v>
      </c>
      <c r="N55789" s="3">
        <v>42110.0</v>
      </c>
    </row>
    <row r="55790">
      <c r="A55790" s="1" t="s">
        <v>191226</v>
      </c>
      <c r="B55790" s="1" t="s">
        <v>191227</v>
      </c>
      <c r="C55790" s="2" t="s">
        <v>191228</v>
      </c>
      <c r="D55790" s="1" t="s">
        <v>56</v>
      </c>
      <c r="E55790" s="1">
        <v>532500.0</v>
      </c>
      <c r="F55790" s="1" t="s">
        <v>18</v>
      </c>
      <c r="G55790" s="1" t="s">
        <v>25</v>
      </c>
      <c r="H55790" s="1" t="s">
        <v>1011</v>
      </c>
      <c r="I55790" s="1" t="s">
        <v>1012</v>
      </c>
      <c r="J55790" s="1" t="s">
        <v>10522</v>
      </c>
      <c r="K55790" s="1">
        <v>1.0</v>
      </c>
      <c r="L55790" s="3">
        <v>36892.0</v>
      </c>
      <c r="M55790" s="3">
        <v>40099.0</v>
      </c>
      <c r="N55790" s="3">
        <v>40099.0</v>
      </c>
    </row>
    <row r="55791">
      <c r="A55791" s="1" t="s">
        <v>191229</v>
      </c>
      <c r="B55791" s="1" t="s">
        <v>191230</v>
      </c>
      <c r="C55791" s="2" t="s">
        <v>191231</v>
      </c>
      <c r="D55791" s="1" t="s">
        <v>191232</v>
      </c>
      <c r="E55791" s="1">
        <v>1.46E7</v>
      </c>
      <c r="F55791" s="1" t="s">
        <v>18</v>
      </c>
      <c r="G55791" s="1" t="s">
        <v>25</v>
      </c>
      <c r="H55791" s="1" t="s">
        <v>64</v>
      </c>
      <c r="I55791" s="1" t="s">
        <v>65</v>
      </c>
      <c r="J55791" s="1" t="s">
        <v>271</v>
      </c>
      <c r="K55791" s="1">
        <v>3.0</v>
      </c>
      <c r="L55791" s="3">
        <v>39519.0</v>
      </c>
      <c r="M55791" s="3">
        <v>40544.0</v>
      </c>
      <c r="N55791" s="3">
        <v>41830.0</v>
      </c>
    </row>
    <row r="55792">
      <c r="A55792" s="1" t="s">
        <v>191233</v>
      </c>
      <c r="B55792" s="1" t="s">
        <v>191234</v>
      </c>
      <c r="C55792" s="2" t="s">
        <v>191235</v>
      </c>
      <c r="D55792" s="1" t="s">
        <v>191236</v>
      </c>
      <c r="E55792" s="1" t="s">
        <v>43</v>
      </c>
      <c r="F55792" s="1" t="s">
        <v>113</v>
      </c>
      <c r="G55792" s="1" t="s">
        <v>25</v>
      </c>
      <c r="H55792" s="1" t="s">
        <v>106</v>
      </c>
      <c r="I55792" s="1" t="s">
        <v>1621</v>
      </c>
      <c r="J55792" s="1" t="s">
        <v>191237</v>
      </c>
      <c r="K55792" s="1">
        <v>1.0</v>
      </c>
      <c r="L55792" s="3">
        <v>34700.0</v>
      </c>
      <c r="M55792" s="3">
        <v>36980.0</v>
      </c>
      <c r="N55792" s="3">
        <v>36980.0</v>
      </c>
    </row>
    <row r="55793">
      <c r="A55793" s="1" t="s">
        <v>191238</v>
      </c>
      <c r="B55793" s="1" t="s">
        <v>191239</v>
      </c>
      <c r="C55793" s="2" t="s">
        <v>191240</v>
      </c>
      <c r="D55793" s="1" t="s">
        <v>191241</v>
      </c>
      <c r="E55793" s="1">
        <v>201400.0</v>
      </c>
      <c r="F55793" s="1" t="s">
        <v>113</v>
      </c>
      <c r="G55793" s="1" t="s">
        <v>25</v>
      </c>
      <c r="H55793" s="1" t="s">
        <v>1352</v>
      </c>
      <c r="I55793" s="1" t="s">
        <v>1353</v>
      </c>
      <c r="J55793" s="1" t="s">
        <v>1354</v>
      </c>
      <c r="K55793" s="1">
        <v>2.0</v>
      </c>
      <c r="L55793" s="3">
        <v>40179.0</v>
      </c>
      <c r="M55793" s="3">
        <v>40179.0</v>
      </c>
      <c r="N55793" s="3">
        <v>40809.0</v>
      </c>
    </row>
    <row r="55794">
      <c r="A55794" s="1" t="s">
        <v>191242</v>
      </c>
      <c r="B55794" s="1" t="s">
        <v>191243</v>
      </c>
      <c r="C55794" s="2" t="s">
        <v>191244</v>
      </c>
      <c r="D55794" s="1" t="s">
        <v>42</v>
      </c>
      <c r="E55794" s="1">
        <v>60000.0</v>
      </c>
      <c r="F55794" s="1" t="s">
        <v>18</v>
      </c>
      <c r="G55794" s="1" t="s">
        <v>185331</v>
      </c>
      <c r="H55794" s="1">
        <v>82.0</v>
      </c>
      <c r="I55794" s="1" t="s">
        <v>185332</v>
      </c>
      <c r="J55794" s="1" t="s">
        <v>185333</v>
      </c>
      <c r="K55794" s="1">
        <v>1.0</v>
      </c>
      <c r="M55794" s="3">
        <v>41898.0</v>
      </c>
      <c r="N55794" s="3">
        <v>41898.0</v>
      </c>
    </row>
    <row r="55795">
      <c r="A55795" s="1" t="s">
        <v>191245</v>
      </c>
      <c r="B55795" s="1" t="s">
        <v>191246</v>
      </c>
      <c r="C55795" s="2" t="s">
        <v>191247</v>
      </c>
      <c r="D55795" s="1" t="s">
        <v>112526</v>
      </c>
      <c r="E55795" s="1">
        <v>5.0E7</v>
      </c>
      <c r="F55795" s="1" t="s">
        <v>113</v>
      </c>
      <c r="G55795" s="1" t="s">
        <v>25</v>
      </c>
      <c r="H55795" s="1" t="s">
        <v>286</v>
      </c>
      <c r="I55795" s="1" t="s">
        <v>874</v>
      </c>
      <c r="J55795" s="1" t="s">
        <v>875</v>
      </c>
      <c r="K55795" s="1">
        <v>3.0</v>
      </c>
      <c r="M55795" s="3">
        <v>37196.0</v>
      </c>
      <c r="N55795" s="3">
        <v>38140.0</v>
      </c>
    </row>
    <row r="55796">
      <c r="A55796" s="1" t="s">
        <v>191248</v>
      </c>
      <c r="B55796" s="1" t="s">
        <v>191249</v>
      </c>
      <c r="C55796" s="2" t="s">
        <v>191250</v>
      </c>
      <c r="D55796" s="1" t="s">
        <v>42</v>
      </c>
      <c r="E55796" s="1">
        <v>1.28E7</v>
      </c>
      <c r="F55796" s="1" t="s">
        <v>207</v>
      </c>
      <c r="G55796" s="1" t="s">
        <v>25</v>
      </c>
      <c r="H55796" s="1" t="s">
        <v>286</v>
      </c>
      <c r="I55796" s="1" t="s">
        <v>1030</v>
      </c>
      <c r="J55796" s="1" t="s">
        <v>1030</v>
      </c>
      <c r="K55796" s="1">
        <v>2.0</v>
      </c>
      <c r="L55796" s="3">
        <v>35796.0</v>
      </c>
      <c r="M55796" s="3">
        <v>37676.0</v>
      </c>
      <c r="N55796" s="3">
        <v>38379.0</v>
      </c>
    </row>
    <row r="55797">
      <c r="A55797" s="1" t="s">
        <v>191251</v>
      </c>
      <c r="B55797" s="1" t="s">
        <v>191252</v>
      </c>
      <c r="C55797" s="2" t="s">
        <v>191253</v>
      </c>
      <c r="E55797" s="1" t="s">
        <v>43</v>
      </c>
      <c r="F55797" s="1" t="s">
        <v>18</v>
      </c>
      <c r="G55797" s="1" t="s">
        <v>222</v>
      </c>
      <c r="H55797" s="1">
        <v>2.0</v>
      </c>
      <c r="I55797" s="1" t="s">
        <v>223</v>
      </c>
      <c r="J55797" s="1" t="s">
        <v>223</v>
      </c>
      <c r="K55797" s="1">
        <v>1.0</v>
      </c>
      <c r="L55797" s="3">
        <v>41275.0</v>
      </c>
      <c r="M55797" s="3">
        <v>41280.0</v>
      </c>
      <c r="N55797" s="3">
        <v>41280.0</v>
      </c>
    </row>
    <row r="55798">
      <c r="A55798" s="1" t="s">
        <v>191254</v>
      </c>
      <c r="B55798" s="1" t="s">
        <v>191255</v>
      </c>
      <c r="C55798" s="2" t="s">
        <v>191256</v>
      </c>
      <c r="D55798" s="1" t="s">
        <v>191257</v>
      </c>
      <c r="E55798" s="1">
        <v>305000.0</v>
      </c>
      <c r="F55798" s="1" t="s">
        <v>207</v>
      </c>
      <c r="K55798" s="1">
        <v>1.0</v>
      </c>
      <c r="L55798" s="3">
        <v>41487.0</v>
      </c>
      <c r="M55798" s="3">
        <v>41852.0</v>
      </c>
      <c r="N55798" s="3">
        <v>41852.0</v>
      </c>
    </row>
    <row r="55799">
      <c r="A55799" s="1" t="s">
        <v>191258</v>
      </c>
      <c r="B55799" s="1" t="s">
        <v>191259</v>
      </c>
      <c r="D55799" s="1" t="s">
        <v>191260</v>
      </c>
      <c r="E55799" s="1">
        <v>2.988E7</v>
      </c>
      <c r="F55799" s="1" t="s">
        <v>113</v>
      </c>
      <c r="G55799" s="1" t="s">
        <v>25</v>
      </c>
      <c r="H55799" s="1" t="s">
        <v>64</v>
      </c>
      <c r="I55799" s="1" t="s">
        <v>65</v>
      </c>
      <c r="J55799" s="1" t="s">
        <v>1419</v>
      </c>
      <c r="K55799" s="1">
        <v>2.0</v>
      </c>
      <c r="L55799" s="3">
        <v>34700.0</v>
      </c>
      <c r="M55799" s="3">
        <v>37585.0</v>
      </c>
      <c r="N55799" s="3">
        <v>38047.0</v>
      </c>
    </row>
    <row r="55800">
      <c r="A55800" s="1" t="s">
        <v>191261</v>
      </c>
      <c r="B55800" s="1" t="s">
        <v>191262</v>
      </c>
      <c r="C55800" s="2" t="s">
        <v>191263</v>
      </c>
      <c r="D55800" s="1" t="s">
        <v>42</v>
      </c>
      <c r="E55800" s="1">
        <v>1247800.0</v>
      </c>
      <c r="F55800" s="1" t="s">
        <v>18</v>
      </c>
      <c r="G55800" s="1" t="s">
        <v>165</v>
      </c>
      <c r="H55800" s="1" t="s">
        <v>1480</v>
      </c>
      <c r="K55800" s="1">
        <v>1.0</v>
      </c>
      <c r="M55800" s="3">
        <v>41087.0</v>
      </c>
      <c r="N55800" s="3">
        <v>41087.0</v>
      </c>
    </row>
    <row r="55801">
      <c r="A55801" s="1" t="s">
        <v>191264</v>
      </c>
      <c r="B55801" s="1" t="s">
        <v>191265</v>
      </c>
      <c r="C55801" s="2" t="s">
        <v>191266</v>
      </c>
      <c r="D55801" s="1" t="s">
        <v>42</v>
      </c>
      <c r="E55801" s="1">
        <v>7.05E7</v>
      </c>
      <c r="F55801" s="1" t="s">
        <v>113</v>
      </c>
      <c r="G55801" s="1" t="s">
        <v>25</v>
      </c>
      <c r="H55801" s="1" t="s">
        <v>64</v>
      </c>
      <c r="I55801" s="1" t="s">
        <v>65</v>
      </c>
      <c r="J55801" s="1" t="s">
        <v>723</v>
      </c>
      <c r="K55801" s="1">
        <v>3.0</v>
      </c>
      <c r="L55801" s="3">
        <v>35796.0</v>
      </c>
      <c r="M55801" s="3">
        <v>36800.0</v>
      </c>
      <c r="N55801" s="3">
        <v>38808.0</v>
      </c>
    </row>
    <row r="55802">
      <c r="A55802" s="1" t="s">
        <v>191267</v>
      </c>
      <c r="B55802" s="1" t="s">
        <v>191268</v>
      </c>
      <c r="C55802" s="2" t="s">
        <v>191269</v>
      </c>
      <c r="D55802" s="1" t="s">
        <v>1384</v>
      </c>
      <c r="E55802" s="1">
        <v>3.757E7</v>
      </c>
      <c r="F55802" s="1" t="s">
        <v>18</v>
      </c>
      <c r="G55802" s="1" t="s">
        <v>2125</v>
      </c>
      <c r="H55802" s="1">
        <v>13.0</v>
      </c>
      <c r="I55802" s="1" t="s">
        <v>2126</v>
      </c>
      <c r="J55802" s="1" t="s">
        <v>2127</v>
      </c>
      <c r="K55802" s="1">
        <v>4.0</v>
      </c>
      <c r="L55802" s="3">
        <v>36526.0</v>
      </c>
      <c r="M55802" s="3">
        <v>38252.0</v>
      </c>
      <c r="N55802" s="3">
        <v>40681.0</v>
      </c>
    </row>
    <row r="55803">
      <c r="A55803" s="1" t="s">
        <v>191270</v>
      </c>
      <c r="B55803" s="1" t="s">
        <v>191271</v>
      </c>
      <c r="C55803" s="2" t="s">
        <v>191272</v>
      </c>
      <c r="D55803" s="1" t="s">
        <v>191273</v>
      </c>
      <c r="E55803" s="1">
        <v>20000.0</v>
      </c>
      <c r="F55803" s="1" t="s">
        <v>18</v>
      </c>
      <c r="G55803" s="1" t="s">
        <v>25</v>
      </c>
      <c r="H55803" s="1" t="s">
        <v>64</v>
      </c>
      <c r="I55803" s="1" t="s">
        <v>65</v>
      </c>
      <c r="J55803" s="1" t="s">
        <v>71</v>
      </c>
      <c r="K55803" s="1">
        <v>1.0</v>
      </c>
      <c r="L55803" s="3">
        <v>40940.0</v>
      </c>
      <c r="M55803" s="3">
        <v>40940.0</v>
      </c>
      <c r="N55803" s="3">
        <v>40940.0</v>
      </c>
    </row>
    <row r="55804">
      <c r="A55804" s="1" t="s">
        <v>191274</v>
      </c>
      <c r="B55804" s="1" t="s">
        <v>191275</v>
      </c>
      <c r="C55804" s="2" t="s">
        <v>191276</v>
      </c>
      <c r="D55804" s="1" t="s">
        <v>766</v>
      </c>
      <c r="E55804" s="1">
        <v>40000.0</v>
      </c>
      <c r="F55804" s="1" t="s">
        <v>18</v>
      </c>
      <c r="G55804" s="1" t="s">
        <v>57</v>
      </c>
      <c r="H55804" s="1" t="s">
        <v>202</v>
      </c>
      <c r="I55804" s="1" t="s">
        <v>203</v>
      </c>
      <c r="J55804" s="1" t="s">
        <v>203</v>
      </c>
      <c r="K55804" s="1">
        <v>1.0</v>
      </c>
      <c r="M55804" s="3">
        <v>41597.0</v>
      </c>
      <c r="N55804" s="3">
        <v>41597.0</v>
      </c>
    </row>
    <row r="55805">
      <c r="A55805" s="1" t="s">
        <v>191277</v>
      </c>
      <c r="B55805" s="1" t="s">
        <v>191278</v>
      </c>
      <c r="C55805" s="2" t="s">
        <v>191279</v>
      </c>
      <c r="D55805" s="1" t="s">
        <v>42</v>
      </c>
      <c r="E55805" s="1">
        <v>1000000.0</v>
      </c>
      <c r="F55805" s="1" t="s">
        <v>18</v>
      </c>
      <c r="G55805" s="1" t="s">
        <v>165</v>
      </c>
      <c r="H55805" s="1" t="s">
        <v>17157</v>
      </c>
      <c r="I55805" s="1" t="s">
        <v>1229</v>
      </c>
      <c r="J55805" s="1" t="s">
        <v>191280</v>
      </c>
      <c r="K55805" s="1">
        <v>1.0</v>
      </c>
      <c r="M55805" s="3">
        <v>38777.0</v>
      </c>
      <c r="N55805" s="3">
        <v>38777.0</v>
      </c>
    </row>
    <row r="55806">
      <c r="A55806" s="1" t="s">
        <v>191281</v>
      </c>
      <c r="B55806" s="1" t="s">
        <v>191282</v>
      </c>
      <c r="C55806" s="2" t="s">
        <v>191283</v>
      </c>
      <c r="D55806" s="1" t="s">
        <v>766</v>
      </c>
      <c r="E55806" s="1">
        <v>1500000.0</v>
      </c>
      <c r="F55806" s="1" t="s">
        <v>18</v>
      </c>
      <c r="G55806" s="1" t="s">
        <v>25</v>
      </c>
      <c r="H55806" s="1" t="s">
        <v>64</v>
      </c>
      <c r="I55806" s="1" t="s">
        <v>65</v>
      </c>
      <c r="J55806" s="1" t="s">
        <v>1103</v>
      </c>
      <c r="K55806" s="1">
        <v>1.0</v>
      </c>
      <c r="L55806" s="3">
        <v>37622.0</v>
      </c>
      <c r="M55806" s="3">
        <v>39253.0</v>
      </c>
      <c r="N55806" s="3">
        <v>39253.0</v>
      </c>
    </row>
    <row r="55807">
      <c r="A55807" s="1" t="s">
        <v>191284</v>
      </c>
      <c r="B55807" s="1" t="s">
        <v>191285</v>
      </c>
      <c r="C55807" s="2" t="s">
        <v>191286</v>
      </c>
      <c r="D55807" s="1" t="s">
        <v>70</v>
      </c>
      <c r="E55807" s="1">
        <v>6.01396E7</v>
      </c>
      <c r="F55807" s="1" t="s">
        <v>18</v>
      </c>
      <c r="G55807" s="1" t="s">
        <v>128</v>
      </c>
      <c r="H55807" s="1" t="s">
        <v>129</v>
      </c>
      <c r="I55807" s="1" t="s">
        <v>130</v>
      </c>
      <c r="J55807" s="1" t="s">
        <v>130</v>
      </c>
      <c r="K55807" s="1">
        <v>2.0</v>
      </c>
      <c r="L55807" s="3">
        <v>39623.0</v>
      </c>
      <c r="M55807" s="3">
        <v>37286.0</v>
      </c>
      <c r="N55807" s="3">
        <v>40484.0</v>
      </c>
    </row>
    <row r="55808">
      <c r="A55808" s="1" t="s">
        <v>191287</v>
      </c>
      <c r="B55808" s="1" t="s">
        <v>191288</v>
      </c>
      <c r="C55808" s="2" t="s">
        <v>191289</v>
      </c>
      <c r="D55808" s="1" t="s">
        <v>42</v>
      </c>
      <c r="E55808" s="1">
        <v>3800000.0</v>
      </c>
      <c r="F55808" s="1" t="s">
        <v>18</v>
      </c>
      <c r="G55808" s="1" t="s">
        <v>57</v>
      </c>
      <c r="H55808" s="1" t="s">
        <v>202</v>
      </c>
      <c r="I55808" s="1" t="s">
        <v>203</v>
      </c>
      <c r="J55808" s="1" t="s">
        <v>203</v>
      </c>
      <c r="K55808" s="1">
        <v>1.0</v>
      </c>
      <c r="L55808" s="3">
        <v>37257.0</v>
      </c>
      <c r="M55808" s="3">
        <v>42124.0</v>
      </c>
      <c r="N55808" s="3">
        <v>42124.0</v>
      </c>
    </row>
    <row r="55809">
      <c r="A55809" s="1" t="s">
        <v>191290</v>
      </c>
      <c r="B55809" s="1" t="s">
        <v>191291</v>
      </c>
      <c r="C55809" s="2" t="s">
        <v>191292</v>
      </c>
      <c r="D55809" s="1" t="s">
        <v>56</v>
      </c>
      <c r="E55809" s="1">
        <v>4.168039E7</v>
      </c>
      <c r="F55809" s="1" t="s">
        <v>689</v>
      </c>
      <c r="K55809" s="1">
        <v>2.0</v>
      </c>
      <c r="L55809" s="3">
        <v>38412.0</v>
      </c>
      <c r="M55809" s="3">
        <v>40599.0</v>
      </c>
      <c r="N55809" s="3">
        <v>41270.0</v>
      </c>
    </row>
    <row r="55810">
      <c r="A55810" s="1" t="s">
        <v>191293</v>
      </c>
      <c r="B55810" s="1" t="s">
        <v>191294</v>
      </c>
      <c r="C55810" s="2" t="s">
        <v>191295</v>
      </c>
      <c r="D55810" s="1" t="s">
        <v>56</v>
      </c>
      <c r="E55810" s="1">
        <v>200000.0</v>
      </c>
      <c r="F55810" s="1" t="s">
        <v>18</v>
      </c>
      <c r="G55810" s="1" t="s">
        <v>25</v>
      </c>
      <c r="H55810" s="1" t="s">
        <v>1330</v>
      </c>
      <c r="I55810" s="1" t="s">
        <v>1331</v>
      </c>
      <c r="J55810" s="1" t="s">
        <v>1331</v>
      </c>
      <c r="K55810" s="1">
        <v>1.0</v>
      </c>
      <c r="L55810" s="3">
        <v>38718.0</v>
      </c>
      <c r="M55810" s="3">
        <v>41719.0</v>
      </c>
      <c r="N55810" s="3">
        <v>41719.0</v>
      </c>
    </row>
    <row r="55811">
      <c r="A55811" s="1" t="s">
        <v>191296</v>
      </c>
      <c r="B55811" s="1" t="s">
        <v>191297</v>
      </c>
      <c r="C55811" s="2" t="s">
        <v>191298</v>
      </c>
      <c r="D55811" s="1" t="s">
        <v>3485</v>
      </c>
      <c r="E55811" s="1">
        <v>4.1E7</v>
      </c>
      <c r="F55811" s="1" t="s">
        <v>18</v>
      </c>
      <c r="G55811" s="1" t="s">
        <v>25</v>
      </c>
      <c r="H55811" s="1" t="s">
        <v>286</v>
      </c>
      <c r="I55811" s="1" t="s">
        <v>287</v>
      </c>
      <c r="J55811" s="1" t="s">
        <v>100</v>
      </c>
      <c r="K55811" s="1">
        <v>1.0</v>
      </c>
      <c r="L55811" s="3">
        <v>40909.0</v>
      </c>
      <c r="M55811" s="3">
        <v>42130.0</v>
      </c>
      <c r="N55811" s="3">
        <v>42130.0</v>
      </c>
    </row>
    <row r="55812">
      <c r="A55812" s="1" t="s">
        <v>191299</v>
      </c>
      <c r="B55812" s="1" t="s">
        <v>191300</v>
      </c>
      <c r="C55812" s="2" t="s">
        <v>191301</v>
      </c>
      <c r="D55812" s="1" t="s">
        <v>3110</v>
      </c>
      <c r="E55812" s="1" t="s">
        <v>43</v>
      </c>
      <c r="F55812" s="1" t="s">
        <v>18</v>
      </c>
      <c r="G55812" s="1" t="s">
        <v>25</v>
      </c>
      <c r="H55812" s="1" t="s">
        <v>106</v>
      </c>
      <c r="I55812" s="1" t="s">
        <v>107</v>
      </c>
      <c r="J55812" s="1" t="s">
        <v>108</v>
      </c>
      <c r="K55812" s="1">
        <v>1.0</v>
      </c>
      <c r="L55812" s="3">
        <v>42005.0</v>
      </c>
      <c r="M55812" s="3">
        <v>42171.0</v>
      </c>
      <c r="N55812" s="3">
        <v>42171.0</v>
      </c>
    </row>
    <row r="55813">
      <c r="A55813" s="1" t="s">
        <v>191302</v>
      </c>
      <c r="B55813" s="1" t="s">
        <v>191303</v>
      </c>
      <c r="D55813" s="1" t="s">
        <v>191304</v>
      </c>
      <c r="E55813" s="1">
        <v>1045278.0</v>
      </c>
      <c r="F55813" s="1" t="s">
        <v>18</v>
      </c>
      <c r="G55813" s="1" t="s">
        <v>25</v>
      </c>
      <c r="H55813" s="1" t="s">
        <v>1011</v>
      </c>
      <c r="I55813" s="1" t="s">
        <v>7400</v>
      </c>
      <c r="J55813" s="1" t="s">
        <v>20447</v>
      </c>
      <c r="K55813" s="1">
        <v>1.0</v>
      </c>
      <c r="M55813" s="3">
        <v>41654.0</v>
      </c>
      <c r="N55813" s="3">
        <v>41654.0</v>
      </c>
    </row>
    <row r="55814">
      <c r="A55814" s="1" t="s">
        <v>191305</v>
      </c>
      <c r="B55814" s="1" t="s">
        <v>191306</v>
      </c>
      <c r="C55814" s="2" t="s">
        <v>191307</v>
      </c>
      <c r="D55814" s="1" t="s">
        <v>191308</v>
      </c>
      <c r="E55814" s="1">
        <v>848540.0</v>
      </c>
      <c r="F55814" s="1" t="s">
        <v>18</v>
      </c>
      <c r="G55814" s="1" t="s">
        <v>25</v>
      </c>
      <c r="H55814" s="1" t="s">
        <v>44</v>
      </c>
      <c r="I55814" s="1" t="s">
        <v>282</v>
      </c>
      <c r="J55814" s="1" t="s">
        <v>282</v>
      </c>
      <c r="K55814" s="1">
        <v>2.0</v>
      </c>
      <c r="L55814" s="3">
        <v>40909.0</v>
      </c>
      <c r="M55814" s="3">
        <v>41109.0</v>
      </c>
      <c r="N55814" s="3">
        <v>42132.0</v>
      </c>
    </row>
    <row r="55815">
      <c r="A55815" s="1" t="s">
        <v>191309</v>
      </c>
      <c r="B55815" s="1" t="s">
        <v>191310</v>
      </c>
      <c r="C55815" s="2" t="s">
        <v>191311</v>
      </c>
      <c r="D55815" s="1" t="s">
        <v>191312</v>
      </c>
      <c r="E55815" s="1">
        <v>7500000.0</v>
      </c>
      <c r="F55815" s="1" t="s">
        <v>18</v>
      </c>
      <c r="G55815" s="1" t="s">
        <v>25</v>
      </c>
      <c r="H55815" s="1" t="s">
        <v>158</v>
      </c>
      <c r="I55815" s="1" t="s">
        <v>244</v>
      </c>
      <c r="J55815" s="1" t="s">
        <v>327</v>
      </c>
      <c r="K55815" s="1">
        <v>1.0</v>
      </c>
      <c r="M55815" s="3">
        <v>41956.0</v>
      </c>
      <c r="N55815" s="3">
        <v>41956.0</v>
      </c>
    </row>
    <row r="55816">
      <c r="A55816" s="1" t="s">
        <v>191313</v>
      </c>
      <c r="B55816" s="1" t="s">
        <v>191314</v>
      </c>
      <c r="C55816" s="2" t="s">
        <v>191315</v>
      </c>
      <c r="D55816" s="1" t="s">
        <v>56</v>
      </c>
      <c r="E55816" s="1">
        <v>4.8E7</v>
      </c>
      <c r="F55816" s="1" t="s">
        <v>18</v>
      </c>
      <c r="G55816" s="1" t="s">
        <v>19</v>
      </c>
      <c r="H55816" s="1">
        <v>35.0</v>
      </c>
      <c r="I55816" s="1" t="s">
        <v>51100</v>
      </c>
      <c r="J55816" s="1" t="s">
        <v>51100</v>
      </c>
      <c r="K55816" s="1">
        <v>1.0</v>
      </c>
      <c r="L55816" s="3">
        <v>37257.0</v>
      </c>
      <c r="M55816" s="3">
        <v>41569.0</v>
      </c>
      <c r="N55816" s="3">
        <v>41569.0</v>
      </c>
    </row>
    <row r="55817">
      <c r="A55817" s="1" t="s">
        <v>191316</v>
      </c>
      <c r="B55817" s="1" t="s">
        <v>191317</v>
      </c>
      <c r="C55817" s="2" t="s">
        <v>191318</v>
      </c>
      <c r="D55817" s="1" t="s">
        <v>4544</v>
      </c>
      <c r="E55817" s="1">
        <v>2300000.0</v>
      </c>
      <c r="F55817" s="1" t="s">
        <v>18</v>
      </c>
      <c r="G55817" s="1" t="s">
        <v>25</v>
      </c>
      <c r="H55817" s="1" t="s">
        <v>158</v>
      </c>
      <c r="I55817" s="1" t="s">
        <v>244</v>
      </c>
      <c r="J55817" s="1" t="s">
        <v>244</v>
      </c>
      <c r="K55817" s="1">
        <v>1.0</v>
      </c>
      <c r="M55817" s="3">
        <v>42156.0</v>
      </c>
      <c r="N55817" s="3">
        <v>42156.0</v>
      </c>
    </row>
    <row r="55818">
      <c r="A55818" s="1" t="s">
        <v>191319</v>
      </c>
      <c r="B55818" s="1" t="s">
        <v>191320</v>
      </c>
      <c r="C55818" s="2" t="s">
        <v>191321</v>
      </c>
      <c r="D55818" s="1" t="s">
        <v>42</v>
      </c>
      <c r="E55818" s="1">
        <v>1400000.0</v>
      </c>
      <c r="F55818" s="1" t="s">
        <v>18</v>
      </c>
      <c r="G55818" s="1" t="s">
        <v>25</v>
      </c>
      <c r="H55818" s="1" t="s">
        <v>99</v>
      </c>
      <c r="I55818" s="1" t="s">
        <v>100</v>
      </c>
      <c r="J55818" s="1" t="s">
        <v>2700</v>
      </c>
      <c r="K55818" s="1">
        <v>1.0</v>
      </c>
      <c r="L55818" s="3">
        <v>40949.0</v>
      </c>
      <c r="M55818" s="3">
        <v>41466.0</v>
      </c>
      <c r="N55818" s="3">
        <v>41466.0</v>
      </c>
    </row>
    <row r="55819">
      <c r="A55819" s="1" t="s">
        <v>191322</v>
      </c>
      <c r="B55819" s="1" t="s">
        <v>191323</v>
      </c>
      <c r="C55819" s="2" t="s">
        <v>191324</v>
      </c>
      <c r="D55819" s="1" t="s">
        <v>191325</v>
      </c>
      <c r="E55819" s="1">
        <v>134724.0</v>
      </c>
      <c r="F55819" s="1" t="s">
        <v>18</v>
      </c>
      <c r="G55819" s="1" t="s">
        <v>25</v>
      </c>
      <c r="H55819" s="1" t="s">
        <v>106</v>
      </c>
      <c r="I55819" s="1" t="s">
        <v>107</v>
      </c>
      <c r="J55819" s="1" t="s">
        <v>108</v>
      </c>
      <c r="K55819" s="1">
        <v>2.0</v>
      </c>
      <c r="L55819" s="3">
        <v>40575.0</v>
      </c>
      <c r="M55819" s="3">
        <v>40997.0</v>
      </c>
      <c r="N55819" s="3">
        <v>41096.0</v>
      </c>
    </row>
    <row r="55820">
      <c r="A55820" s="1" t="s">
        <v>191326</v>
      </c>
      <c r="B55820" s="1" t="s">
        <v>191327</v>
      </c>
      <c r="C55820" s="2" t="s">
        <v>191328</v>
      </c>
      <c r="D55820" s="1" t="s">
        <v>191329</v>
      </c>
      <c r="E55820" s="1">
        <v>18000.0</v>
      </c>
      <c r="F55820" s="1" t="s">
        <v>207</v>
      </c>
      <c r="G55820" s="1" t="s">
        <v>25</v>
      </c>
      <c r="H55820" s="1" t="s">
        <v>106</v>
      </c>
      <c r="I55820" s="1" t="s">
        <v>17324</v>
      </c>
      <c r="J55820" s="1" t="s">
        <v>17324</v>
      </c>
      <c r="K55820" s="1">
        <v>1.0</v>
      </c>
      <c r="L55820" s="3">
        <v>40909.0</v>
      </c>
      <c r="M55820" s="3">
        <v>41395.0</v>
      </c>
      <c r="N55820" s="3">
        <v>41395.0</v>
      </c>
    </row>
    <row r="55821">
      <c r="A55821" s="1" t="s">
        <v>191330</v>
      </c>
      <c r="B55821" s="1" t="s">
        <v>191331</v>
      </c>
      <c r="C55821" s="2" t="s">
        <v>191332</v>
      </c>
      <c r="D55821" s="1" t="s">
        <v>56</v>
      </c>
      <c r="E55821" s="1">
        <v>2.58E7</v>
      </c>
      <c r="F55821" s="1" t="s">
        <v>18</v>
      </c>
      <c r="G55821" s="1" t="s">
        <v>1126</v>
      </c>
      <c r="H55821" s="1">
        <v>23.0</v>
      </c>
      <c r="I55821" s="1" t="s">
        <v>3024</v>
      </c>
      <c r="J55821" s="1" t="s">
        <v>3024</v>
      </c>
      <c r="K55821" s="1">
        <v>2.0</v>
      </c>
      <c r="M55821" s="3">
        <v>40459.0</v>
      </c>
      <c r="N55821" s="3">
        <v>41032.0</v>
      </c>
    </row>
    <row r="55822">
      <c r="A55822" s="1" t="s">
        <v>191333</v>
      </c>
      <c r="B55822" s="1" t="s">
        <v>191334</v>
      </c>
      <c r="C55822" s="2" t="s">
        <v>191335</v>
      </c>
      <c r="D55822" s="1" t="s">
        <v>191336</v>
      </c>
      <c r="E55822" s="1">
        <v>4684100.0</v>
      </c>
      <c r="F55822" s="1" t="s">
        <v>18</v>
      </c>
      <c r="G55822" s="1" t="s">
        <v>128</v>
      </c>
      <c r="H55822" s="1" t="s">
        <v>23360</v>
      </c>
      <c r="I55822" s="1" t="s">
        <v>130</v>
      </c>
      <c r="J55822" s="1" t="s">
        <v>23361</v>
      </c>
      <c r="K55822" s="1">
        <v>4.0</v>
      </c>
      <c r="L55822" s="3">
        <v>37257.0</v>
      </c>
      <c r="M55822" s="3">
        <v>38644.0</v>
      </c>
      <c r="N55822" s="3">
        <v>42153.0</v>
      </c>
    </row>
    <row r="55823">
      <c r="A55823" s="1" t="s">
        <v>191337</v>
      </c>
      <c r="B55823" s="1" t="s">
        <v>191338</v>
      </c>
      <c r="C55823" s="2" t="s">
        <v>191339</v>
      </c>
      <c r="D55823" s="1" t="s">
        <v>191340</v>
      </c>
      <c r="E55823" s="1">
        <v>1.97E7</v>
      </c>
      <c r="F55823" s="1" t="s">
        <v>113</v>
      </c>
      <c r="G55823" s="1" t="s">
        <v>25</v>
      </c>
      <c r="H55823" s="1" t="s">
        <v>142</v>
      </c>
      <c r="I55823" s="1" t="s">
        <v>143</v>
      </c>
      <c r="J55823" s="1" t="s">
        <v>143</v>
      </c>
      <c r="K55823" s="1">
        <v>6.0</v>
      </c>
      <c r="L55823" s="3">
        <v>39083.0</v>
      </c>
      <c r="M55823" s="3">
        <v>39930.0</v>
      </c>
      <c r="N55823" s="3">
        <v>41795.0</v>
      </c>
    </row>
    <row r="55824">
      <c r="A55824" s="1" t="s">
        <v>191341</v>
      </c>
      <c r="B55824" s="1" t="s">
        <v>191342</v>
      </c>
      <c r="C55824" s="2" t="s">
        <v>191343</v>
      </c>
      <c r="D55824" s="1" t="s">
        <v>56</v>
      </c>
      <c r="E55824" s="1">
        <v>4.2875687E7</v>
      </c>
      <c r="F55824" s="1" t="s">
        <v>18</v>
      </c>
      <c r="G55824" s="1" t="s">
        <v>25</v>
      </c>
      <c r="H55824" s="1" t="s">
        <v>64</v>
      </c>
      <c r="I55824" s="1" t="s">
        <v>65</v>
      </c>
      <c r="J55824" s="1" t="s">
        <v>71</v>
      </c>
      <c r="K55824" s="1">
        <v>4.0</v>
      </c>
      <c r="L55824" s="3">
        <v>40909.0</v>
      </c>
      <c r="M55824" s="3">
        <v>41586.0</v>
      </c>
      <c r="N55824" s="3">
        <v>42339.0</v>
      </c>
    </row>
    <row r="55825">
      <c r="A55825" s="1" t="s">
        <v>191344</v>
      </c>
      <c r="B55825" s="1" t="s">
        <v>191345</v>
      </c>
      <c r="C55825" s="2" t="s">
        <v>191346</v>
      </c>
      <c r="D55825" s="1" t="s">
        <v>191347</v>
      </c>
      <c r="E55825" s="1">
        <v>50000.0</v>
      </c>
      <c r="F55825" s="1" t="s">
        <v>18</v>
      </c>
      <c r="G55825" s="1" t="s">
        <v>25</v>
      </c>
      <c r="H55825" s="1" t="s">
        <v>158</v>
      </c>
      <c r="I55825" s="1" t="s">
        <v>244</v>
      </c>
      <c r="J55825" s="1" t="s">
        <v>244</v>
      </c>
      <c r="K55825" s="1">
        <v>1.0</v>
      </c>
      <c r="L55825" s="3">
        <v>39814.0</v>
      </c>
      <c r="M55825" s="3">
        <v>40472.0</v>
      </c>
      <c r="N55825" s="3">
        <v>40472.0</v>
      </c>
    </row>
    <row r="55826">
      <c r="A55826" s="1" t="s">
        <v>191348</v>
      </c>
      <c r="B55826" s="1" t="s">
        <v>191349</v>
      </c>
      <c r="C55826" s="2" t="s">
        <v>191350</v>
      </c>
      <c r="D55826" s="1" t="s">
        <v>2326</v>
      </c>
      <c r="E55826" s="1">
        <v>125000.0</v>
      </c>
      <c r="F55826" s="1" t="s">
        <v>18</v>
      </c>
      <c r="G55826" s="1" t="s">
        <v>25</v>
      </c>
      <c r="H55826" s="1" t="s">
        <v>64</v>
      </c>
      <c r="I55826" s="1" t="s">
        <v>95</v>
      </c>
      <c r="J55826" s="1" t="s">
        <v>95</v>
      </c>
      <c r="K55826" s="1">
        <v>1.0</v>
      </c>
      <c r="L55826" s="3">
        <v>41292.0</v>
      </c>
      <c r="M55826" s="3">
        <v>41981.0</v>
      </c>
      <c r="N55826" s="3">
        <v>41981.0</v>
      </c>
    </row>
    <row r="55827">
      <c r="A55827" s="1" t="s">
        <v>191351</v>
      </c>
      <c r="B55827" s="1" t="s">
        <v>191352</v>
      </c>
      <c r="C55827" s="2" t="s">
        <v>191353</v>
      </c>
      <c r="D55827" s="1" t="s">
        <v>1401</v>
      </c>
      <c r="E55827" s="1">
        <v>721481.0</v>
      </c>
      <c r="F55827" s="1" t="s">
        <v>18</v>
      </c>
      <c r="G55827" s="1" t="s">
        <v>1062</v>
      </c>
      <c r="H55827" s="1">
        <v>1.0</v>
      </c>
      <c r="I55827" s="1" t="s">
        <v>2861</v>
      </c>
      <c r="J55827" s="1" t="s">
        <v>24260</v>
      </c>
      <c r="K55827" s="1">
        <v>1.0</v>
      </c>
      <c r="L55827" s="3">
        <v>35855.0</v>
      </c>
      <c r="M55827" s="3">
        <v>38384.0</v>
      </c>
      <c r="N55827" s="3">
        <v>38384.0</v>
      </c>
    </row>
    <row r="55828">
      <c r="A55828" s="1" t="s">
        <v>191354</v>
      </c>
      <c r="B55828" s="1" t="s">
        <v>191355</v>
      </c>
      <c r="D55828" s="1" t="s">
        <v>191356</v>
      </c>
      <c r="E55828" s="1">
        <v>1.2816E7</v>
      </c>
      <c r="F55828" s="1" t="s">
        <v>18</v>
      </c>
      <c r="G55828" s="1" t="s">
        <v>25</v>
      </c>
      <c r="H55828" s="1" t="s">
        <v>64</v>
      </c>
      <c r="I55828" s="1" t="s">
        <v>65</v>
      </c>
      <c r="J55828" s="1" t="s">
        <v>71</v>
      </c>
      <c r="K55828" s="1">
        <v>3.0</v>
      </c>
      <c r="L55828" s="3">
        <v>41030.0</v>
      </c>
      <c r="M55828" s="3">
        <v>41365.0</v>
      </c>
      <c r="N55828" s="3">
        <v>41995.0</v>
      </c>
    </row>
    <row r="55829">
      <c r="A55829" s="1" t="s">
        <v>191357</v>
      </c>
      <c r="B55829" s="1" t="s">
        <v>191358</v>
      </c>
      <c r="C55829" s="2" t="s">
        <v>191359</v>
      </c>
      <c r="D55829" s="1" t="s">
        <v>56</v>
      </c>
      <c r="E55829" s="1">
        <v>4.95314228848417E8</v>
      </c>
      <c r="F55829" s="1" t="s">
        <v>18</v>
      </c>
      <c r="G55829" s="1" t="s">
        <v>276</v>
      </c>
      <c r="H55829" s="1">
        <v>17.0</v>
      </c>
      <c r="I55829" s="1" t="s">
        <v>15064</v>
      </c>
      <c r="J55829" s="1" t="s">
        <v>15064</v>
      </c>
      <c r="K55829" s="1">
        <v>9.0</v>
      </c>
      <c r="L55829" s="3">
        <v>36526.0</v>
      </c>
      <c r="M55829" s="3">
        <v>38296.0</v>
      </c>
      <c r="N55829" s="3">
        <v>42299.0</v>
      </c>
    </row>
    <row r="55830">
      <c r="A55830" s="1" t="s">
        <v>191360</v>
      </c>
      <c r="B55830" s="1" t="s">
        <v>191361</v>
      </c>
      <c r="C55830" s="2" t="s">
        <v>136373</v>
      </c>
      <c r="D55830" s="1" t="s">
        <v>544</v>
      </c>
      <c r="E55830" s="1">
        <v>750000.0</v>
      </c>
      <c r="F55830" s="1" t="s">
        <v>18</v>
      </c>
      <c r="G55830" s="1" t="s">
        <v>25</v>
      </c>
      <c r="H55830" s="1" t="s">
        <v>64</v>
      </c>
      <c r="I55830" s="1" t="s">
        <v>65</v>
      </c>
      <c r="J55830" s="1" t="s">
        <v>271</v>
      </c>
      <c r="K55830" s="1">
        <v>5.0</v>
      </c>
      <c r="M55830" s="3">
        <v>36486.0</v>
      </c>
      <c r="N55830" s="3">
        <v>41255.0</v>
      </c>
    </row>
    <row r="55831">
      <c r="A55831" s="1" t="s">
        <v>191362</v>
      </c>
      <c r="B55831" s="1" t="s">
        <v>191361</v>
      </c>
      <c r="C55831" s="2" t="s">
        <v>191363</v>
      </c>
      <c r="D55831" s="1" t="s">
        <v>655</v>
      </c>
      <c r="E55831" s="1">
        <v>1.66E8</v>
      </c>
      <c r="F55831" s="1" t="s">
        <v>18</v>
      </c>
      <c r="G55831" s="1" t="s">
        <v>25</v>
      </c>
      <c r="H55831" s="1" t="s">
        <v>64</v>
      </c>
      <c r="I55831" s="1" t="s">
        <v>65</v>
      </c>
      <c r="J55831" s="1" t="s">
        <v>271</v>
      </c>
      <c r="K55831" s="1">
        <v>2.0</v>
      </c>
      <c r="L55831" s="3">
        <v>41912.0</v>
      </c>
      <c r="M55831" s="3">
        <v>41913.0</v>
      </c>
      <c r="N55831" s="3">
        <v>42289.0</v>
      </c>
    </row>
    <row r="55832">
      <c r="A55832" s="1" t="s">
        <v>191364</v>
      </c>
      <c r="B55832" s="1" t="s">
        <v>191365</v>
      </c>
      <c r="C55832" s="2" t="s">
        <v>191366</v>
      </c>
      <c r="D55832" s="1" t="s">
        <v>191367</v>
      </c>
      <c r="E55832" s="1">
        <v>3.9044997E7</v>
      </c>
      <c r="F55832" s="1" t="s">
        <v>18</v>
      </c>
      <c r="G55832" s="1" t="s">
        <v>25</v>
      </c>
      <c r="H55832" s="1" t="s">
        <v>64</v>
      </c>
      <c r="I55832" s="1" t="s">
        <v>65</v>
      </c>
      <c r="J55832" s="1" t="s">
        <v>71</v>
      </c>
      <c r="K55832" s="1">
        <v>5.0</v>
      </c>
      <c r="L55832" s="3">
        <v>40497.0</v>
      </c>
      <c r="M55832" s="3">
        <v>40641.0</v>
      </c>
      <c r="N55832" s="3">
        <v>41886.0</v>
      </c>
    </row>
    <row r="55833">
      <c r="A55833" s="1" t="s">
        <v>191368</v>
      </c>
      <c r="B55833" s="1" t="s">
        <v>191369</v>
      </c>
      <c r="C55833" s="2" t="s">
        <v>191370</v>
      </c>
      <c r="D55833" s="1" t="s">
        <v>2326</v>
      </c>
      <c r="E55833" s="1">
        <v>100000.0</v>
      </c>
      <c r="F55833" s="1" t="s">
        <v>18</v>
      </c>
      <c r="G55833" s="1" t="s">
        <v>25</v>
      </c>
      <c r="H55833" s="1" t="s">
        <v>89</v>
      </c>
      <c r="I55833" s="1" t="s">
        <v>4203</v>
      </c>
      <c r="J55833" s="1" t="s">
        <v>10235</v>
      </c>
      <c r="K55833" s="1">
        <v>1.0</v>
      </c>
      <c r="M55833" s="3">
        <v>40030.0</v>
      </c>
      <c r="N55833" s="3">
        <v>40030.0</v>
      </c>
    </row>
    <row r="55834">
      <c r="A55834" s="1" t="s">
        <v>191371</v>
      </c>
      <c r="B55834" s="1" t="s">
        <v>191372</v>
      </c>
      <c r="D55834" s="1" t="s">
        <v>56</v>
      </c>
      <c r="E55834" s="1">
        <v>2.0E7</v>
      </c>
      <c r="F55834" s="1" t="s">
        <v>113</v>
      </c>
      <c r="G55834" s="1" t="s">
        <v>25</v>
      </c>
      <c r="H55834" s="1" t="s">
        <v>121</v>
      </c>
      <c r="I55834" s="1" t="s">
        <v>528</v>
      </c>
      <c r="J55834" s="1" t="s">
        <v>634</v>
      </c>
      <c r="K55834" s="1">
        <v>1.0</v>
      </c>
      <c r="L55834" s="3">
        <v>38718.0</v>
      </c>
      <c r="M55834" s="3">
        <v>38826.0</v>
      </c>
      <c r="N55834" s="3">
        <v>38826.0</v>
      </c>
    </row>
    <row r="55835">
      <c r="A55835" s="1" t="s">
        <v>191373</v>
      </c>
      <c r="B55835" s="1" t="s">
        <v>191374</v>
      </c>
      <c r="C55835" s="2" t="s">
        <v>191375</v>
      </c>
      <c r="D55835" s="1" t="s">
        <v>191376</v>
      </c>
      <c r="E55835" s="1">
        <v>2.0E7</v>
      </c>
      <c r="F55835" s="1" t="s">
        <v>18</v>
      </c>
      <c r="G55835" s="1" t="s">
        <v>25</v>
      </c>
      <c r="H55835" s="1" t="s">
        <v>64</v>
      </c>
      <c r="I55835" s="1" t="s">
        <v>65</v>
      </c>
      <c r="J55835" s="1" t="s">
        <v>271</v>
      </c>
      <c r="K55835" s="1">
        <v>1.0</v>
      </c>
      <c r="L55835" s="3">
        <v>37257.0</v>
      </c>
      <c r="M55835" s="3">
        <v>37893.0</v>
      </c>
      <c r="N55835" s="3">
        <v>37893.0</v>
      </c>
    </row>
    <row r="55836">
      <c r="A55836" s="1" t="s">
        <v>191377</v>
      </c>
      <c r="B55836" s="1" t="s">
        <v>191378</v>
      </c>
      <c r="C55836" s="2" t="s">
        <v>191379</v>
      </c>
      <c r="D55836" s="1" t="s">
        <v>191380</v>
      </c>
      <c r="E55836" s="1">
        <v>40000.0</v>
      </c>
      <c r="F55836" s="1" t="s">
        <v>18</v>
      </c>
      <c r="G55836" s="1" t="s">
        <v>25</v>
      </c>
      <c r="H55836" s="1" t="s">
        <v>430</v>
      </c>
      <c r="I55836" s="1" t="s">
        <v>528</v>
      </c>
      <c r="J55836" s="1" t="s">
        <v>58542</v>
      </c>
      <c r="K55836" s="1">
        <v>1.0</v>
      </c>
      <c r="M55836" s="3">
        <v>41368.0</v>
      </c>
      <c r="N55836" s="3">
        <v>41368.0</v>
      </c>
    </row>
    <row r="55837">
      <c r="A55837" s="1" t="s">
        <v>191381</v>
      </c>
      <c r="B55837" s="1" t="s">
        <v>191382</v>
      </c>
      <c r="C55837" s="2" t="s">
        <v>191383</v>
      </c>
      <c r="D55837" s="1" t="s">
        <v>191384</v>
      </c>
      <c r="E55837" s="1">
        <v>4.7778903E7</v>
      </c>
      <c r="F55837" s="1" t="s">
        <v>207</v>
      </c>
      <c r="G55837" s="1" t="s">
        <v>25</v>
      </c>
      <c r="H55837" s="1" t="s">
        <v>808</v>
      </c>
      <c r="I55837" s="1" t="s">
        <v>809</v>
      </c>
      <c r="J55837" s="1" t="s">
        <v>810</v>
      </c>
      <c r="K55837" s="1">
        <v>5.0</v>
      </c>
      <c r="L55837" s="3">
        <v>38718.0</v>
      </c>
      <c r="M55837" s="3">
        <v>39448.0</v>
      </c>
      <c r="N55837" s="3">
        <v>40926.0</v>
      </c>
    </row>
    <row r="55838">
      <c r="A55838" s="1" t="s">
        <v>191385</v>
      </c>
      <c r="B55838" s="1" t="s">
        <v>191386</v>
      </c>
      <c r="C55838" s="2" t="s">
        <v>191387</v>
      </c>
      <c r="D55838" s="1" t="s">
        <v>3345</v>
      </c>
      <c r="E55838" s="1">
        <v>1.06E8</v>
      </c>
      <c r="F55838" s="1" t="s">
        <v>18</v>
      </c>
      <c r="G55838" s="1" t="s">
        <v>25</v>
      </c>
      <c r="H55838" s="1" t="s">
        <v>808</v>
      </c>
      <c r="I55838" s="1" t="s">
        <v>809</v>
      </c>
      <c r="J55838" s="1" t="s">
        <v>809</v>
      </c>
      <c r="K55838" s="1">
        <v>4.0</v>
      </c>
      <c r="L55838" s="3">
        <v>40179.0</v>
      </c>
      <c r="M55838" s="3">
        <v>40800.0</v>
      </c>
      <c r="N55838" s="3">
        <v>41956.0</v>
      </c>
    </row>
    <row r="55839">
      <c r="A55839" s="1" t="s">
        <v>191388</v>
      </c>
      <c r="B55839" s="1" t="s">
        <v>191389</v>
      </c>
      <c r="C55839" s="2" t="s">
        <v>191390</v>
      </c>
      <c r="D55839" s="1" t="s">
        <v>191391</v>
      </c>
      <c r="E55839" s="1">
        <v>250000.0</v>
      </c>
      <c r="F55839" s="1" t="s">
        <v>18</v>
      </c>
      <c r="G55839" s="1" t="s">
        <v>25</v>
      </c>
      <c r="H55839" s="1" t="s">
        <v>89</v>
      </c>
      <c r="I55839" s="1" t="s">
        <v>589</v>
      </c>
      <c r="J55839" s="1" t="s">
        <v>589</v>
      </c>
      <c r="K55839" s="1">
        <v>1.0</v>
      </c>
      <c r="L55839" s="3">
        <v>40909.0</v>
      </c>
      <c r="M55839" s="3">
        <v>41467.0</v>
      </c>
      <c r="N55839" s="3">
        <v>41467.0</v>
      </c>
    </row>
    <row r="55840">
      <c r="A55840" s="1" t="s">
        <v>191392</v>
      </c>
      <c r="B55840" s="2" t="s">
        <v>191393</v>
      </c>
      <c r="C55840" s="2" t="s">
        <v>191394</v>
      </c>
      <c r="D55840" s="1" t="s">
        <v>189</v>
      </c>
      <c r="E55840" s="1">
        <v>300000.0</v>
      </c>
      <c r="F55840" s="1" t="s">
        <v>18</v>
      </c>
      <c r="G55840" s="1" t="s">
        <v>25</v>
      </c>
      <c r="H55840" s="1" t="s">
        <v>3993</v>
      </c>
      <c r="I55840" s="1" t="s">
        <v>3163</v>
      </c>
      <c r="J55840" s="1" t="s">
        <v>3163</v>
      </c>
      <c r="K55840" s="1">
        <v>1.0</v>
      </c>
      <c r="L55840" s="3">
        <v>41487.0</v>
      </c>
      <c r="M55840" s="3">
        <v>41802.0</v>
      </c>
      <c r="N55840" s="3">
        <v>41802.0</v>
      </c>
    </row>
    <row r="55841">
      <c r="A55841" s="1" t="s">
        <v>191395</v>
      </c>
      <c r="B55841" s="1" t="s">
        <v>191396</v>
      </c>
      <c r="C55841" s="2" t="s">
        <v>191397</v>
      </c>
      <c r="D55841" s="1" t="s">
        <v>42</v>
      </c>
      <c r="E55841" s="1">
        <v>605250.0</v>
      </c>
      <c r="F55841" s="1" t="s">
        <v>18</v>
      </c>
      <c r="G55841" s="1" t="s">
        <v>1062</v>
      </c>
      <c r="H55841" s="1">
        <v>6.0</v>
      </c>
      <c r="I55841" s="1" t="s">
        <v>34433</v>
      </c>
      <c r="J55841" s="1" t="s">
        <v>34433</v>
      </c>
      <c r="K55841" s="1">
        <v>1.0</v>
      </c>
      <c r="L55841" s="3">
        <v>38353.0</v>
      </c>
      <c r="M55841" s="3">
        <v>38818.0</v>
      </c>
      <c r="N55841" s="3">
        <v>38818.0</v>
      </c>
    </row>
    <row r="55842">
      <c r="A55842" s="1" t="s">
        <v>191398</v>
      </c>
      <c r="B55842" s="1" t="s">
        <v>191399</v>
      </c>
      <c r="C55842" s="2" t="s">
        <v>191400</v>
      </c>
      <c r="D55842" s="1" t="s">
        <v>191401</v>
      </c>
      <c r="E55842" s="1" t="s">
        <v>43</v>
      </c>
      <c r="F55842" s="1" t="s">
        <v>18</v>
      </c>
      <c r="G55842" s="1" t="s">
        <v>57</v>
      </c>
      <c r="H55842" s="1" t="s">
        <v>202</v>
      </c>
      <c r="I55842" s="1" t="s">
        <v>203</v>
      </c>
      <c r="J55842" s="1" t="s">
        <v>203</v>
      </c>
      <c r="K55842" s="1">
        <v>1.0</v>
      </c>
      <c r="M55842" s="3">
        <v>39814.0</v>
      </c>
      <c r="N55842" s="3">
        <v>39814.0</v>
      </c>
    </row>
    <row r="55843">
      <c r="A55843" s="1" t="s">
        <v>191402</v>
      </c>
      <c r="B55843" s="2" t="s">
        <v>191403</v>
      </c>
      <c r="C55843" s="2" t="s">
        <v>191404</v>
      </c>
      <c r="E55843" s="1" t="s">
        <v>43</v>
      </c>
      <c r="F55843" s="1" t="s">
        <v>207</v>
      </c>
      <c r="K55843" s="1">
        <v>1.0</v>
      </c>
      <c r="L55843" s="3">
        <v>41579.0</v>
      </c>
      <c r="M55843" s="3">
        <v>42254.0</v>
      </c>
      <c r="N55843" s="3">
        <v>42254.0</v>
      </c>
    </row>
    <row r="55844">
      <c r="A55844" s="1" t="s">
        <v>191405</v>
      </c>
      <c r="B55844" s="1" t="s">
        <v>191406</v>
      </c>
      <c r="C55844" s="2" t="s">
        <v>191407</v>
      </c>
      <c r="D55844" s="1" t="s">
        <v>191408</v>
      </c>
      <c r="E55844" s="1">
        <v>50000.0</v>
      </c>
      <c r="F55844" s="1" t="s">
        <v>18</v>
      </c>
      <c r="G55844" s="1" t="s">
        <v>25</v>
      </c>
      <c r="H55844" s="1" t="s">
        <v>3993</v>
      </c>
      <c r="I55844" s="1" t="s">
        <v>3994</v>
      </c>
      <c r="J55844" s="1" t="s">
        <v>3995</v>
      </c>
      <c r="K55844" s="1">
        <v>1.0</v>
      </c>
      <c r="L55844" s="3">
        <v>40909.0</v>
      </c>
      <c r="M55844" s="3">
        <v>41528.0</v>
      </c>
      <c r="N55844" s="3">
        <v>41528.0</v>
      </c>
    </row>
    <row r="55845">
      <c r="A55845" s="1" t="s">
        <v>191409</v>
      </c>
      <c r="B55845" s="1" t="s">
        <v>191410</v>
      </c>
      <c r="C55845" s="2" t="s">
        <v>191411</v>
      </c>
      <c r="D55845" s="1" t="s">
        <v>1384</v>
      </c>
      <c r="E55845" s="1">
        <v>3.23E7</v>
      </c>
      <c r="F55845" s="1" t="s">
        <v>113</v>
      </c>
      <c r="G55845" s="1" t="s">
        <v>25</v>
      </c>
      <c r="H55845" s="1" t="s">
        <v>64</v>
      </c>
      <c r="I55845" s="1" t="s">
        <v>507</v>
      </c>
      <c r="J55845" s="1" t="s">
        <v>55345</v>
      </c>
      <c r="K55845" s="1">
        <v>4.0</v>
      </c>
      <c r="L55845" s="3">
        <v>36892.0</v>
      </c>
      <c r="M55845" s="3">
        <v>38503.0</v>
      </c>
      <c r="N55845" s="3">
        <v>40031.0</v>
      </c>
    </row>
    <row r="55846">
      <c r="A55846" s="1" t="s">
        <v>191412</v>
      </c>
      <c r="B55846" s="1" t="s">
        <v>191413</v>
      </c>
      <c r="C55846" s="2" t="s">
        <v>191414</v>
      </c>
      <c r="D55846" s="1" t="s">
        <v>191415</v>
      </c>
      <c r="E55846" s="1" t="s">
        <v>43</v>
      </c>
      <c r="F55846" s="1" t="s">
        <v>18</v>
      </c>
      <c r="G55846" s="1" t="s">
        <v>25</v>
      </c>
      <c r="H55846" s="1" t="s">
        <v>64</v>
      </c>
      <c r="I55846" s="1" t="s">
        <v>65</v>
      </c>
      <c r="J55846" s="1" t="s">
        <v>1419</v>
      </c>
      <c r="K55846" s="1">
        <v>1.0</v>
      </c>
      <c r="L55846" s="3">
        <v>40238.0</v>
      </c>
      <c r="M55846" s="3">
        <v>41338.0</v>
      </c>
      <c r="N55846" s="3">
        <v>41338.0</v>
      </c>
    </row>
    <row r="55847">
      <c r="A55847" s="1" t="s">
        <v>191416</v>
      </c>
      <c r="B55847" s="1" t="s">
        <v>191417</v>
      </c>
      <c r="D55847" s="1" t="s">
        <v>1401</v>
      </c>
      <c r="E55847" s="1">
        <v>1.1717309E7</v>
      </c>
      <c r="F55847" s="1" t="s">
        <v>18</v>
      </c>
      <c r="G55847" s="1" t="s">
        <v>37</v>
      </c>
      <c r="H55847" s="1">
        <v>23.0</v>
      </c>
      <c r="I55847" s="1" t="s">
        <v>182</v>
      </c>
      <c r="J55847" s="1" t="s">
        <v>182</v>
      </c>
      <c r="K55847" s="1">
        <v>1.0</v>
      </c>
      <c r="M55847" s="3">
        <v>40051.0</v>
      </c>
      <c r="N55847" s="3">
        <v>40051.0</v>
      </c>
    </row>
    <row r="55848">
      <c r="A55848" s="1" t="s">
        <v>191418</v>
      </c>
      <c r="B55848" s="1" t="s">
        <v>191419</v>
      </c>
      <c r="C55848" s="2" t="s">
        <v>191420</v>
      </c>
      <c r="D55848" s="1" t="s">
        <v>191421</v>
      </c>
      <c r="E55848" s="1">
        <v>3.4E7</v>
      </c>
      <c r="F55848" s="1" t="s">
        <v>18</v>
      </c>
      <c r="G55848" s="1" t="s">
        <v>25</v>
      </c>
      <c r="H55848" s="1" t="s">
        <v>64</v>
      </c>
      <c r="I55848" s="1" t="s">
        <v>65</v>
      </c>
      <c r="J55848" s="1" t="s">
        <v>1251</v>
      </c>
      <c r="K55848" s="1">
        <v>4.0</v>
      </c>
      <c r="L55848" s="3">
        <v>41275.0</v>
      </c>
      <c r="M55848" s="3">
        <v>41330.0</v>
      </c>
      <c r="N55848" s="3">
        <v>42054.0</v>
      </c>
    </row>
    <row r="55849">
      <c r="A55849" s="1" t="s">
        <v>191422</v>
      </c>
      <c r="B55849" s="1" t="s">
        <v>191423</v>
      </c>
      <c r="C55849" s="2" t="s">
        <v>191424</v>
      </c>
      <c r="D55849" s="1" t="s">
        <v>191425</v>
      </c>
      <c r="E55849" s="1">
        <v>1.7E7</v>
      </c>
      <c r="F55849" s="1" t="s">
        <v>689</v>
      </c>
      <c r="G55849" s="1" t="s">
        <v>25</v>
      </c>
      <c r="H55849" s="1" t="s">
        <v>106</v>
      </c>
      <c r="I55849" s="1" t="s">
        <v>3836</v>
      </c>
      <c r="J55849" s="1" t="s">
        <v>3836</v>
      </c>
      <c r="K55849" s="1">
        <v>2.0</v>
      </c>
      <c r="L55849" s="3">
        <v>36892.0</v>
      </c>
      <c r="M55849" s="3">
        <v>38029.0</v>
      </c>
      <c r="N55849" s="3">
        <v>39014.0</v>
      </c>
    </row>
    <row r="55850">
      <c r="A55850" s="1" t="s">
        <v>191426</v>
      </c>
      <c r="B55850" s="1" t="s">
        <v>191427</v>
      </c>
      <c r="C55850" s="2" t="s">
        <v>191428</v>
      </c>
      <c r="D55850" s="1" t="s">
        <v>56</v>
      </c>
      <c r="E55850" s="1" t="s">
        <v>43</v>
      </c>
      <c r="F55850" s="1" t="s">
        <v>18</v>
      </c>
      <c r="K55850" s="1">
        <v>1.0</v>
      </c>
      <c r="L55850" s="3">
        <v>40179.0</v>
      </c>
      <c r="M55850" s="3">
        <v>41688.0</v>
      </c>
      <c r="N55850" s="3">
        <v>41688.0</v>
      </c>
    </row>
    <row r="55851">
      <c r="A55851" s="1" t="s">
        <v>191429</v>
      </c>
      <c r="B55851" s="1" t="s">
        <v>191430</v>
      </c>
      <c r="C55851" s="2" t="s">
        <v>191431</v>
      </c>
      <c r="D55851" s="1" t="s">
        <v>56</v>
      </c>
      <c r="E55851" s="1" t="s">
        <v>43</v>
      </c>
      <c r="F55851" s="1" t="s">
        <v>18</v>
      </c>
      <c r="G55851" s="1" t="s">
        <v>347</v>
      </c>
      <c r="H55851" s="1">
        <v>6.0</v>
      </c>
      <c r="I55851" s="1" t="s">
        <v>348</v>
      </c>
      <c r="J55851" s="1" t="s">
        <v>191432</v>
      </c>
      <c r="K55851" s="1">
        <v>1.0</v>
      </c>
      <c r="M55851" s="3">
        <v>41515.0</v>
      </c>
      <c r="N55851" s="3">
        <v>41515.0</v>
      </c>
    </row>
    <row r="55852">
      <c r="A55852" s="1" t="s">
        <v>191433</v>
      </c>
      <c r="B55852" s="1" t="s">
        <v>191434</v>
      </c>
      <c r="C55852" s="2" t="s">
        <v>191435</v>
      </c>
      <c r="D55852" s="1" t="s">
        <v>56</v>
      </c>
      <c r="E55852" s="1">
        <v>7.0E7</v>
      </c>
      <c r="F55852" s="1" t="s">
        <v>113</v>
      </c>
      <c r="G55852" s="1" t="s">
        <v>25</v>
      </c>
      <c r="H55852" s="1" t="s">
        <v>158</v>
      </c>
      <c r="I55852" s="1" t="s">
        <v>244</v>
      </c>
      <c r="J55852" s="1" t="s">
        <v>1714</v>
      </c>
      <c r="K55852" s="1">
        <v>4.0</v>
      </c>
      <c r="M55852" s="3">
        <v>39918.0</v>
      </c>
      <c r="N55852" s="3">
        <v>40623.0</v>
      </c>
    </row>
    <row r="55853">
      <c r="A55853" s="1" t="s">
        <v>191436</v>
      </c>
      <c r="B55853" s="1" t="s">
        <v>191437</v>
      </c>
      <c r="C55853" s="2" t="s">
        <v>191438</v>
      </c>
      <c r="D55853" s="1" t="s">
        <v>56</v>
      </c>
      <c r="E55853" s="1">
        <v>898618.0</v>
      </c>
      <c r="F55853" s="1" t="s">
        <v>18</v>
      </c>
      <c r="G55853" s="1" t="s">
        <v>25</v>
      </c>
      <c r="H55853" s="1" t="s">
        <v>64</v>
      </c>
      <c r="I55853" s="1" t="s">
        <v>65</v>
      </c>
      <c r="J55853" s="1" t="s">
        <v>59420</v>
      </c>
      <c r="K55853" s="1">
        <v>1.0</v>
      </c>
      <c r="M55853" s="3">
        <v>40667.0</v>
      </c>
      <c r="N55853" s="3">
        <v>40667.0</v>
      </c>
    </row>
    <row r="55854">
      <c r="A55854" s="1" t="s">
        <v>191439</v>
      </c>
      <c r="B55854" s="1" t="s">
        <v>191440</v>
      </c>
      <c r="C55854" s="2" t="s">
        <v>191441</v>
      </c>
      <c r="D55854" s="1" t="s">
        <v>42</v>
      </c>
      <c r="E55854" s="1">
        <v>2000000.0</v>
      </c>
      <c r="F55854" s="1" t="s">
        <v>18</v>
      </c>
      <c r="G55854" s="1" t="s">
        <v>25</v>
      </c>
      <c r="H55854" s="1" t="s">
        <v>44</v>
      </c>
      <c r="I55854" s="1" t="s">
        <v>282</v>
      </c>
      <c r="J55854" s="1" t="s">
        <v>282</v>
      </c>
      <c r="K55854" s="1">
        <v>1.0</v>
      </c>
      <c r="L55854" s="3">
        <v>41640.0</v>
      </c>
      <c r="M55854" s="3">
        <v>42236.0</v>
      </c>
      <c r="N55854" s="3">
        <v>42236.0</v>
      </c>
    </row>
    <row r="55855">
      <c r="A55855" s="1" t="s">
        <v>191442</v>
      </c>
      <c r="B55855" s="1" t="s">
        <v>191440</v>
      </c>
      <c r="C55855" s="2" t="s">
        <v>191443</v>
      </c>
      <c r="D55855" s="1" t="s">
        <v>127</v>
      </c>
      <c r="E55855" s="1">
        <v>306154.655444503</v>
      </c>
      <c r="F55855" s="1" t="s">
        <v>207</v>
      </c>
      <c r="G55855" s="1" t="s">
        <v>128</v>
      </c>
      <c r="H55855" s="1" t="s">
        <v>2038</v>
      </c>
      <c r="I55855" s="1" t="s">
        <v>2039</v>
      </c>
      <c r="J55855" s="1" t="s">
        <v>2039</v>
      </c>
      <c r="K55855" s="1">
        <v>1.0</v>
      </c>
      <c r="L55855" s="3">
        <v>42095.0</v>
      </c>
      <c r="M55855" s="3">
        <v>42230.0</v>
      </c>
      <c r="N55855" s="3">
        <v>42230.0</v>
      </c>
    </row>
    <row r="55856">
      <c r="A55856" s="1" t="s">
        <v>191444</v>
      </c>
      <c r="B55856" s="1" t="s">
        <v>191445</v>
      </c>
      <c r="C55856" s="2" t="s">
        <v>191446</v>
      </c>
      <c r="D55856" s="1" t="s">
        <v>191447</v>
      </c>
      <c r="E55856" s="1">
        <v>100000.0</v>
      </c>
      <c r="F55856" s="1" t="s">
        <v>18</v>
      </c>
      <c r="G55856" s="1" t="s">
        <v>4937</v>
      </c>
      <c r="H55856" s="1">
        <v>9.0</v>
      </c>
      <c r="I55856" s="1" t="s">
        <v>7375</v>
      </c>
      <c r="J55856" s="1" t="s">
        <v>7375</v>
      </c>
      <c r="K55856" s="1">
        <v>1.0</v>
      </c>
      <c r="L55856" s="3">
        <v>41800.0</v>
      </c>
      <c r="M55856" s="3">
        <v>42031.0</v>
      </c>
      <c r="N55856" s="3">
        <v>42031.0</v>
      </c>
    </row>
    <row r="55857">
      <c r="A55857" s="1" t="s">
        <v>191448</v>
      </c>
      <c r="B55857" s="1" t="s">
        <v>191449</v>
      </c>
      <c r="C55857" s="2" t="s">
        <v>191450</v>
      </c>
      <c r="D55857" s="1" t="s">
        <v>56</v>
      </c>
      <c r="E55857" s="1">
        <v>4430000.0</v>
      </c>
      <c r="F55857" s="1" t="s">
        <v>18</v>
      </c>
      <c r="G55857" s="1" t="s">
        <v>165</v>
      </c>
      <c r="H55857" s="1" t="s">
        <v>5601</v>
      </c>
      <c r="I55857" s="1" t="s">
        <v>24294</v>
      </c>
      <c r="J55857" s="1" t="s">
        <v>24294</v>
      </c>
      <c r="K55857" s="1">
        <v>1.0</v>
      </c>
      <c r="L55857" s="3">
        <v>38443.0</v>
      </c>
      <c r="M55857" s="3">
        <v>39878.0</v>
      </c>
      <c r="N55857" s="3">
        <v>39878.0</v>
      </c>
    </row>
    <row r="55858">
      <c r="A55858" s="1" t="s">
        <v>191451</v>
      </c>
      <c r="B55858" s="1" t="s">
        <v>191452</v>
      </c>
      <c r="C55858" s="2" t="s">
        <v>191453</v>
      </c>
      <c r="D55858" s="1" t="s">
        <v>1247</v>
      </c>
      <c r="E55858" s="1">
        <v>3.24E7</v>
      </c>
      <c r="F55858" s="1" t="s">
        <v>18</v>
      </c>
      <c r="G55858" s="1" t="s">
        <v>25</v>
      </c>
      <c r="H55858" s="1" t="s">
        <v>158</v>
      </c>
      <c r="I55858" s="1" t="s">
        <v>244</v>
      </c>
      <c r="J55858" s="1" t="s">
        <v>245</v>
      </c>
      <c r="K55858" s="1">
        <v>5.0</v>
      </c>
      <c r="L55858" s="3">
        <v>40179.0</v>
      </c>
      <c r="M55858" s="3">
        <v>40330.0</v>
      </c>
      <c r="N55858" s="3">
        <v>41477.0</v>
      </c>
    </row>
    <row r="55859">
      <c r="A55859" s="1" t="s">
        <v>191454</v>
      </c>
      <c r="B55859" s="1" t="s">
        <v>191455</v>
      </c>
      <c r="C55859" s="2" t="s">
        <v>191456</v>
      </c>
      <c r="D55859" s="1" t="s">
        <v>191457</v>
      </c>
      <c r="E55859" s="1">
        <v>495000.0</v>
      </c>
      <c r="F55859" s="1" t="s">
        <v>18</v>
      </c>
      <c r="G55859" s="1" t="s">
        <v>25</v>
      </c>
      <c r="H55859" s="1" t="s">
        <v>644</v>
      </c>
      <c r="I55859" s="1" t="s">
        <v>645</v>
      </c>
      <c r="J55859" s="1" t="s">
        <v>645</v>
      </c>
      <c r="K55859" s="1">
        <v>3.0</v>
      </c>
      <c r="L55859" s="3">
        <v>41275.0</v>
      </c>
      <c r="M55859" s="3">
        <v>41395.0</v>
      </c>
      <c r="N55859" s="3">
        <v>41696.0</v>
      </c>
    </row>
    <row r="55860">
      <c r="A55860" s="1" t="s">
        <v>191458</v>
      </c>
      <c r="B55860" s="1" t="s">
        <v>191459</v>
      </c>
      <c r="C55860" s="2" t="s">
        <v>191460</v>
      </c>
      <c r="D55860" s="1" t="s">
        <v>191461</v>
      </c>
      <c r="E55860" s="1">
        <v>3000000.0</v>
      </c>
      <c r="F55860" s="1" t="s">
        <v>18</v>
      </c>
      <c r="G55860" s="1" t="s">
        <v>25</v>
      </c>
      <c r="H55860" s="1" t="s">
        <v>808</v>
      </c>
      <c r="I55860" s="1" t="s">
        <v>1532</v>
      </c>
      <c r="J55860" s="1" t="s">
        <v>191462</v>
      </c>
      <c r="K55860" s="1">
        <v>1.0</v>
      </c>
      <c r="L55860" s="3">
        <v>34700.0</v>
      </c>
      <c r="M55860" s="3">
        <v>40134.0</v>
      </c>
      <c r="N55860" s="3">
        <v>40134.0</v>
      </c>
    </row>
    <row r="55861">
      <c r="A55861" s="1" t="s">
        <v>191463</v>
      </c>
      <c r="B55861" s="1" t="s">
        <v>191464</v>
      </c>
      <c r="C55861" s="2" t="s">
        <v>191465</v>
      </c>
      <c r="D55861" s="1" t="s">
        <v>1247</v>
      </c>
      <c r="E55861" s="1">
        <v>3103358.0</v>
      </c>
      <c r="F55861" s="1" t="s">
        <v>18</v>
      </c>
      <c r="G55861" s="1" t="s">
        <v>25</v>
      </c>
      <c r="H55861" s="1" t="s">
        <v>208</v>
      </c>
      <c r="I55861" s="1" t="s">
        <v>209</v>
      </c>
      <c r="J55861" s="1" t="s">
        <v>191466</v>
      </c>
      <c r="K55861" s="1">
        <v>3.0</v>
      </c>
      <c r="L55861" s="3">
        <v>37257.0</v>
      </c>
      <c r="M55861" s="3">
        <v>38838.0</v>
      </c>
      <c r="N55861" s="3">
        <v>41626.0</v>
      </c>
    </row>
    <row r="55862">
      <c r="A55862" s="1" t="s">
        <v>191467</v>
      </c>
      <c r="B55862" s="1" t="s">
        <v>191468</v>
      </c>
      <c r="C55862" s="2" t="s">
        <v>191469</v>
      </c>
      <c r="D55862" s="1" t="s">
        <v>25960</v>
      </c>
      <c r="E55862" s="1">
        <v>385113.0</v>
      </c>
      <c r="F55862" s="1" t="s">
        <v>18</v>
      </c>
      <c r="G55862" s="1" t="s">
        <v>128</v>
      </c>
      <c r="H55862" s="1" t="s">
        <v>5427</v>
      </c>
      <c r="I55862" s="1" t="s">
        <v>5428</v>
      </c>
      <c r="J55862" s="1" t="s">
        <v>5428</v>
      </c>
      <c r="K55862" s="1">
        <v>1.0</v>
      </c>
      <c r="L55862" s="3">
        <v>40909.0</v>
      </c>
      <c r="M55862" s="3">
        <v>42151.0</v>
      </c>
      <c r="N55862" s="3">
        <v>42151.0</v>
      </c>
    </row>
    <row r="55863">
      <c r="A55863" s="1" t="s">
        <v>191470</v>
      </c>
      <c r="B55863" s="1" t="s">
        <v>191471</v>
      </c>
      <c r="C55863" s="2" t="s">
        <v>191472</v>
      </c>
      <c r="D55863" s="1" t="s">
        <v>70</v>
      </c>
      <c r="E55863" s="1">
        <v>3536600.0</v>
      </c>
      <c r="F55863" s="1" t="s">
        <v>18</v>
      </c>
      <c r="G55863" s="1" t="s">
        <v>25</v>
      </c>
      <c r="H55863" s="1" t="s">
        <v>265</v>
      </c>
      <c r="I55863" s="1" t="s">
        <v>266</v>
      </c>
      <c r="J55863" s="1" t="s">
        <v>266</v>
      </c>
      <c r="K55863" s="1">
        <v>2.0</v>
      </c>
      <c r="M55863" s="3">
        <v>40134.0</v>
      </c>
      <c r="N55863" s="3">
        <v>40434.0</v>
      </c>
    </row>
    <row r="55864">
      <c r="A55864" s="1" t="s">
        <v>191473</v>
      </c>
      <c r="B55864" s="1" t="s">
        <v>191474</v>
      </c>
      <c r="C55864" s="2" t="s">
        <v>191475</v>
      </c>
      <c r="D55864" s="1" t="s">
        <v>191476</v>
      </c>
      <c r="E55864" s="1">
        <v>4.45E7</v>
      </c>
      <c r="F55864" s="1" t="s">
        <v>113</v>
      </c>
      <c r="G55864" s="1" t="s">
        <v>25</v>
      </c>
      <c r="H55864" s="1" t="s">
        <v>64</v>
      </c>
      <c r="I55864" s="1" t="s">
        <v>919</v>
      </c>
      <c r="J55864" s="1" t="s">
        <v>2296</v>
      </c>
      <c r="K55864" s="1">
        <v>6.0</v>
      </c>
      <c r="L55864" s="3">
        <v>38869.0</v>
      </c>
      <c r="M55864" s="3">
        <v>38867.0</v>
      </c>
      <c r="N55864" s="3">
        <v>41466.0</v>
      </c>
    </row>
    <row r="55865">
      <c r="A55865" s="1" t="s">
        <v>191477</v>
      </c>
      <c r="B55865" s="1" t="s">
        <v>191478</v>
      </c>
      <c r="C55865" s="2" t="s">
        <v>191479</v>
      </c>
      <c r="D55865" s="1" t="s">
        <v>191480</v>
      </c>
      <c r="E55865" s="1">
        <v>1450000.0</v>
      </c>
      <c r="F55865" s="1" t="s">
        <v>18</v>
      </c>
      <c r="G55865" s="1" t="s">
        <v>25</v>
      </c>
      <c r="H55865" s="1" t="s">
        <v>121</v>
      </c>
      <c r="I55865" s="1" t="s">
        <v>528</v>
      </c>
      <c r="J55865" s="1" t="s">
        <v>4694</v>
      </c>
      <c r="K55865" s="1">
        <v>2.0</v>
      </c>
      <c r="L55865" s="3">
        <v>41091.0</v>
      </c>
      <c r="M55865" s="3">
        <v>41331.0</v>
      </c>
      <c r="N55865" s="3">
        <v>41843.0</v>
      </c>
    </row>
    <row r="55866">
      <c r="A55866" s="1" t="s">
        <v>191481</v>
      </c>
      <c r="B55866" s="1" t="s">
        <v>191482</v>
      </c>
      <c r="C55866" s="2" t="s">
        <v>191483</v>
      </c>
      <c r="D55866" s="1" t="s">
        <v>191484</v>
      </c>
      <c r="E55866" s="1">
        <v>5000000.0</v>
      </c>
      <c r="F55866" s="1" t="s">
        <v>113</v>
      </c>
      <c r="G55866" s="1" t="s">
        <v>25</v>
      </c>
      <c r="H55866" s="1" t="s">
        <v>106</v>
      </c>
      <c r="I55866" s="1" t="s">
        <v>107</v>
      </c>
      <c r="J55866" s="1" t="s">
        <v>108</v>
      </c>
      <c r="K55866" s="1">
        <v>1.0</v>
      </c>
      <c r="L55866" s="3">
        <v>40278.0</v>
      </c>
      <c r="M55866" s="3">
        <v>38636.0</v>
      </c>
      <c r="N55866" s="3">
        <v>38636.0</v>
      </c>
    </row>
    <row r="55867">
      <c r="A55867" s="1" t="s">
        <v>191485</v>
      </c>
      <c r="B55867" s="1" t="s">
        <v>191486</v>
      </c>
      <c r="C55867" s="2" t="s">
        <v>191487</v>
      </c>
      <c r="D55867" s="1" t="s">
        <v>42</v>
      </c>
      <c r="E55867" s="1">
        <v>7341000.0</v>
      </c>
      <c r="F55867" s="1" t="s">
        <v>113</v>
      </c>
      <c r="G55867" s="1" t="s">
        <v>25</v>
      </c>
      <c r="H55867" s="1" t="s">
        <v>142</v>
      </c>
      <c r="I55867" s="1" t="s">
        <v>143</v>
      </c>
      <c r="J55867" s="1" t="s">
        <v>143</v>
      </c>
      <c r="K55867" s="1">
        <v>4.0</v>
      </c>
      <c r="M55867" s="3">
        <v>39632.0</v>
      </c>
      <c r="N55867" s="3">
        <v>40357.0</v>
      </c>
    </row>
    <row r="55868">
      <c r="A55868" s="1" t="s">
        <v>191488</v>
      </c>
      <c r="B55868" s="1" t="s">
        <v>191489</v>
      </c>
      <c r="C55868" s="2" t="s">
        <v>191490</v>
      </c>
      <c r="D55868" s="1" t="s">
        <v>191491</v>
      </c>
      <c r="E55868" s="1" t="s">
        <v>43</v>
      </c>
      <c r="F55868" s="1" t="s">
        <v>18</v>
      </c>
      <c r="G55868" s="1" t="s">
        <v>1062</v>
      </c>
      <c r="H55868" s="1">
        <v>1.0</v>
      </c>
      <c r="I55868" s="1" t="s">
        <v>1698</v>
      </c>
      <c r="J55868" s="1" t="s">
        <v>191492</v>
      </c>
      <c r="K55868" s="1">
        <v>1.0</v>
      </c>
      <c r="L55868" s="3">
        <v>40238.0</v>
      </c>
      <c r="M55868" s="3">
        <v>41218.0</v>
      </c>
      <c r="N55868" s="3">
        <v>41218.0</v>
      </c>
    </row>
    <row r="55869">
      <c r="A55869" s="1" t="s">
        <v>191493</v>
      </c>
      <c r="B55869" s="1" t="s">
        <v>191494</v>
      </c>
      <c r="C55869" s="2" t="s">
        <v>191495</v>
      </c>
      <c r="D55869" s="1" t="s">
        <v>128096</v>
      </c>
      <c r="E55869" s="1">
        <v>2988936.0</v>
      </c>
      <c r="F55869" s="1" t="s">
        <v>18</v>
      </c>
      <c r="G55869" s="1" t="s">
        <v>57</v>
      </c>
      <c r="H55869" s="1" t="s">
        <v>202</v>
      </c>
      <c r="I55869" s="1" t="s">
        <v>203</v>
      </c>
      <c r="J55869" s="1" t="s">
        <v>203</v>
      </c>
      <c r="K55869" s="1">
        <v>2.0</v>
      </c>
      <c r="M55869" s="3">
        <v>41979.0</v>
      </c>
      <c r="N55869" s="3">
        <v>42172.0</v>
      </c>
    </row>
    <row r="55870">
      <c r="A55870" s="1" t="s">
        <v>191496</v>
      </c>
      <c r="B55870" s="1" t="s">
        <v>191497</v>
      </c>
      <c r="D55870" s="1" t="s">
        <v>12717</v>
      </c>
      <c r="E55870" s="1">
        <v>1.02E7</v>
      </c>
      <c r="F55870" s="1" t="s">
        <v>113</v>
      </c>
      <c r="G55870" s="1" t="s">
        <v>25</v>
      </c>
      <c r="H55870" s="1" t="s">
        <v>64</v>
      </c>
      <c r="I55870" s="1" t="s">
        <v>65</v>
      </c>
      <c r="J55870" s="1" t="s">
        <v>71</v>
      </c>
      <c r="K55870" s="1">
        <v>1.0</v>
      </c>
      <c r="L55870" s="3">
        <v>35796.0</v>
      </c>
      <c r="M55870" s="3">
        <v>38050.0</v>
      </c>
      <c r="N55870" s="3">
        <v>38050.0</v>
      </c>
    </row>
    <row r="55871">
      <c r="A55871" s="1" t="s">
        <v>191498</v>
      </c>
      <c r="B55871" s="1" t="s">
        <v>191499</v>
      </c>
      <c r="C55871" s="2" t="s">
        <v>191500</v>
      </c>
      <c r="D55871" s="1" t="s">
        <v>191501</v>
      </c>
      <c r="E55871" s="1">
        <v>644000.0</v>
      </c>
      <c r="F55871" s="1" t="s">
        <v>18</v>
      </c>
      <c r="G55871" s="1" t="s">
        <v>25</v>
      </c>
      <c r="H55871" s="1" t="s">
        <v>64</v>
      </c>
      <c r="I55871" s="1" t="s">
        <v>65</v>
      </c>
      <c r="J55871" s="1" t="s">
        <v>71</v>
      </c>
      <c r="K55871" s="1">
        <v>5.0</v>
      </c>
      <c r="L55871" s="3">
        <v>41153.0</v>
      </c>
      <c r="M55871" s="3">
        <v>41306.0</v>
      </c>
      <c r="N55871" s="3">
        <v>41900.0</v>
      </c>
    </row>
    <row r="55872">
      <c r="A55872" s="1" t="s">
        <v>191502</v>
      </c>
      <c r="B55872" s="1" t="s">
        <v>191503</v>
      </c>
      <c r="C55872" s="2" t="s">
        <v>191504</v>
      </c>
      <c r="D55872" s="1" t="s">
        <v>12101</v>
      </c>
      <c r="E55872" s="1">
        <v>206360.0</v>
      </c>
      <c r="F55872" s="1" t="s">
        <v>18</v>
      </c>
      <c r="G55872" s="1" t="s">
        <v>57</v>
      </c>
      <c r="H55872" s="1" t="s">
        <v>3339</v>
      </c>
      <c r="I55872" s="1" t="s">
        <v>4239</v>
      </c>
      <c r="J55872" s="1" t="s">
        <v>4239</v>
      </c>
      <c r="K55872" s="1">
        <v>3.0</v>
      </c>
      <c r="L55872" s="3">
        <v>41275.0</v>
      </c>
      <c r="M55872" s="3">
        <v>41744.0</v>
      </c>
      <c r="N55872" s="3">
        <v>41960.0</v>
      </c>
    </row>
    <row r="55873">
      <c r="A55873" s="1" t="s">
        <v>191505</v>
      </c>
      <c r="B55873" s="1" t="s">
        <v>191506</v>
      </c>
      <c r="C55873" s="2" t="s">
        <v>191507</v>
      </c>
      <c r="D55873" s="1" t="s">
        <v>56</v>
      </c>
      <c r="E55873" s="1">
        <v>750000.0</v>
      </c>
      <c r="F55873" s="1" t="s">
        <v>18</v>
      </c>
      <c r="G55873" s="1" t="s">
        <v>25</v>
      </c>
      <c r="H55873" s="1" t="s">
        <v>1272</v>
      </c>
      <c r="I55873" s="1" t="s">
        <v>1273</v>
      </c>
      <c r="J55873" s="1" t="s">
        <v>19685</v>
      </c>
      <c r="K55873" s="1">
        <v>1.0</v>
      </c>
      <c r="M55873" s="3">
        <v>40981.0</v>
      </c>
      <c r="N55873" s="3">
        <v>40981.0</v>
      </c>
    </row>
    <row r="55874">
      <c r="A55874" s="1" t="s">
        <v>191508</v>
      </c>
      <c r="B55874" s="2" t="s">
        <v>191509</v>
      </c>
      <c r="C55874" s="2" t="s">
        <v>191510</v>
      </c>
      <c r="D55874" s="1" t="s">
        <v>42</v>
      </c>
      <c r="E55874" s="1">
        <v>4000000.0</v>
      </c>
      <c r="F55874" s="1" t="s">
        <v>18</v>
      </c>
      <c r="G55874" s="1" t="s">
        <v>699</v>
      </c>
      <c r="K55874" s="1">
        <v>1.0</v>
      </c>
      <c r="L55874" s="3">
        <v>40544.0</v>
      </c>
      <c r="M55874" s="3">
        <v>41228.0</v>
      </c>
      <c r="N55874" s="3">
        <v>41228.0</v>
      </c>
    </row>
    <row r="55875">
      <c r="A55875" s="1" t="s">
        <v>191511</v>
      </c>
      <c r="B55875" s="1" t="s">
        <v>191512</v>
      </c>
      <c r="C55875" s="2" t="s">
        <v>191513</v>
      </c>
      <c r="D55875" s="1" t="s">
        <v>191514</v>
      </c>
      <c r="E55875" s="1">
        <v>10000.0</v>
      </c>
      <c r="F55875" s="1" t="s">
        <v>18</v>
      </c>
      <c r="G55875" s="1" t="s">
        <v>25</v>
      </c>
      <c r="H55875" s="1" t="s">
        <v>64</v>
      </c>
      <c r="I55875" s="1" t="s">
        <v>95</v>
      </c>
      <c r="J55875" s="1" t="s">
        <v>6966</v>
      </c>
      <c r="K55875" s="1">
        <v>2.0</v>
      </c>
      <c r="M55875" s="3">
        <v>42005.0</v>
      </c>
      <c r="N55875" s="3">
        <v>42248.0</v>
      </c>
    </row>
    <row r="55876">
      <c r="A55876" s="1" t="s">
        <v>191515</v>
      </c>
      <c r="B55876" s="1" t="s">
        <v>191516</v>
      </c>
      <c r="C55876" s="2" t="s">
        <v>191517</v>
      </c>
      <c r="D55876" s="1" t="s">
        <v>191518</v>
      </c>
      <c r="E55876" s="1">
        <v>1.025E7</v>
      </c>
      <c r="F55876" s="1" t="s">
        <v>18</v>
      </c>
      <c r="G55876" s="1" t="s">
        <v>25</v>
      </c>
      <c r="H55876" s="1" t="s">
        <v>106</v>
      </c>
      <c r="I55876" s="1" t="s">
        <v>107</v>
      </c>
      <c r="J55876" s="1" t="s">
        <v>108</v>
      </c>
      <c r="K55876" s="1">
        <v>4.0</v>
      </c>
      <c r="L55876" s="3">
        <v>40695.0</v>
      </c>
      <c r="M55876" s="3">
        <v>41275.0</v>
      </c>
      <c r="N55876" s="3">
        <v>42257.0</v>
      </c>
    </row>
    <row r="55877">
      <c r="A55877" s="1" t="s">
        <v>191519</v>
      </c>
      <c r="B55877" s="1" t="s">
        <v>191520</v>
      </c>
      <c r="C55877" s="2" t="s">
        <v>191521</v>
      </c>
      <c r="D55877" s="1" t="s">
        <v>191522</v>
      </c>
      <c r="E55877" s="1">
        <v>2.83E7</v>
      </c>
      <c r="F55877" s="1" t="s">
        <v>207</v>
      </c>
      <c r="G55877" s="1" t="s">
        <v>57</v>
      </c>
      <c r="H55877" s="1" t="s">
        <v>202</v>
      </c>
      <c r="I55877" s="1" t="s">
        <v>203</v>
      </c>
      <c r="J55877" s="1" t="s">
        <v>203</v>
      </c>
      <c r="K55877" s="1">
        <v>2.0</v>
      </c>
      <c r="L55877" s="3">
        <v>39083.0</v>
      </c>
      <c r="M55877" s="3">
        <v>40308.0</v>
      </c>
      <c r="N55877" s="3">
        <v>40598.0</v>
      </c>
    </row>
    <row r="55878">
      <c r="A55878" s="1" t="s">
        <v>191523</v>
      </c>
      <c r="B55878" s="1" t="s">
        <v>191524</v>
      </c>
      <c r="C55878" s="2" t="s">
        <v>191525</v>
      </c>
      <c r="D55878" s="1" t="s">
        <v>191526</v>
      </c>
      <c r="E55878" s="1">
        <v>1.535E7</v>
      </c>
      <c r="F55878" s="1" t="s">
        <v>18</v>
      </c>
      <c r="G55878" s="1" t="s">
        <v>25</v>
      </c>
      <c r="H55878" s="1" t="s">
        <v>485</v>
      </c>
      <c r="I55878" s="1" t="s">
        <v>905</v>
      </c>
      <c r="J55878" s="1" t="s">
        <v>905</v>
      </c>
      <c r="K55878" s="1">
        <v>3.0</v>
      </c>
      <c r="L55878" s="3">
        <v>39873.0</v>
      </c>
      <c r="M55878" s="3">
        <v>40269.0</v>
      </c>
      <c r="N55878" s="3">
        <v>41367.0</v>
      </c>
    </row>
    <row r="55879">
      <c r="A55879" s="1" t="s">
        <v>191527</v>
      </c>
      <c r="B55879" s="1" t="s">
        <v>191528</v>
      </c>
      <c r="C55879" s="2" t="s">
        <v>191529</v>
      </c>
      <c r="D55879" s="1" t="s">
        <v>12614</v>
      </c>
      <c r="E55879" s="1" t="s">
        <v>43</v>
      </c>
      <c r="F55879" s="1" t="s">
        <v>18</v>
      </c>
      <c r="G55879" s="1" t="s">
        <v>57</v>
      </c>
      <c r="H55879" s="1" t="s">
        <v>202</v>
      </c>
      <c r="I55879" s="1" t="s">
        <v>203</v>
      </c>
      <c r="J55879" s="1" t="s">
        <v>203</v>
      </c>
      <c r="K55879" s="1">
        <v>1.0</v>
      </c>
      <c r="M55879" s="3">
        <v>41521.0</v>
      </c>
      <c r="N55879" s="3">
        <v>41521.0</v>
      </c>
    </row>
    <row r="55880">
      <c r="A55880" s="1" t="s">
        <v>191530</v>
      </c>
      <c r="B55880" s="1" t="s">
        <v>191531</v>
      </c>
      <c r="D55880" s="1" t="s">
        <v>42</v>
      </c>
      <c r="E55880" s="1">
        <v>4500000.0</v>
      </c>
      <c r="F55880" s="1" t="s">
        <v>113</v>
      </c>
      <c r="G55880" s="1" t="s">
        <v>25</v>
      </c>
      <c r="H55880" s="1" t="s">
        <v>430</v>
      </c>
      <c r="I55880" s="1" t="s">
        <v>528</v>
      </c>
      <c r="J55880" s="1" t="s">
        <v>2487</v>
      </c>
      <c r="K55880" s="1">
        <v>1.0</v>
      </c>
      <c r="L55880" s="3">
        <v>37622.0</v>
      </c>
      <c r="M55880" s="3">
        <v>38608.0</v>
      </c>
      <c r="N55880" s="3">
        <v>38608.0</v>
      </c>
    </row>
    <row r="55881">
      <c r="A55881" s="1" t="s">
        <v>191532</v>
      </c>
      <c r="B55881" s="1" t="s">
        <v>191533</v>
      </c>
      <c r="C55881" s="2" t="s">
        <v>191534</v>
      </c>
      <c r="D55881" s="1" t="s">
        <v>42</v>
      </c>
      <c r="E55881" s="1">
        <v>2450000.0</v>
      </c>
      <c r="F55881" s="1" t="s">
        <v>18</v>
      </c>
      <c r="G55881" s="1" t="s">
        <v>128</v>
      </c>
      <c r="H55881" s="1" t="s">
        <v>12996</v>
      </c>
      <c r="I55881" s="1" t="s">
        <v>12997</v>
      </c>
      <c r="J55881" s="1" t="s">
        <v>12997</v>
      </c>
      <c r="K55881" s="1">
        <v>1.0</v>
      </c>
      <c r="L55881" s="3">
        <v>36892.0</v>
      </c>
      <c r="M55881" s="3">
        <v>39357.0</v>
      </c>
      <c r="N55881" s="3">
        <v>39357.0</v>
      </c>
    </row>
    <row r="55882">
      <c r="A55882" s="1" t="s">
        <v>191535</v>
      </c>
      <c r="B55882" s="1" t="s">
        <v>191536</v>
      </c>
      <c r="C55882" s="2" t="s">
        <v>191537</v>
      </c>
      <c r="D55882" s="1" t="s">
        <v>9180</v>
      </c>
      <c r="E55882" s="1">
        <v>5000000.0</v>
      </c>
      <c r="F55882" s="1" t="s">
        <v>207</v>
      </c>
      <c r="K55882" s="1">
        <v>1.0</v>
      </c>
      <c r="M55882" s="3">
        <v>38380.0</v>
      </c>
      <c r="N55882" s="3">
        <v>38380.0</v>
      </c>
    </row>
    <row r="55883">
      <c r="A55883" s="1" t="s">
        <v>191538</v>
      </c>
      <c r="B55883" s="1" t="s">
        <v>191539</v>
      </c>
      <c r="C55883" s="2" t="s">
        <v>191540</v>
      </c>
      <c r="D55883" s="1" t="s">
        <v>56</v>
      </c>
      <c r="E55883" s="1">
        <v>2.6E7</v>
      </c>
      <c r="F55883" s="1" t="s">
        <v>18</v>
      </c>
      <c r="G55883" s="1" t="s">
        <v>25</v>
      </c>
      <c r="H55883" s="1" t="s">
        <v>158</v>
      </c>
      <c r="I55883" s="1" t="s">
        <v>244</v>
      </c>
      <c r="J55883" s="1" t="s">
        <v>1714</v>
      </c>
      <c r="K55883" s="1">
        <v>2.0</v>
      </c>
      <c r="M55883" s="3">
        <v>40945.0</v>
      </c>
      <c r="N55883" s="3">
        <v>41822.0</v>
      </c>
    </row>
    <row r="55884">
      <c r="A55884" s="1" t="s">
        <v>191541</v>
      </c>
      <c r="B55884" s="1" t="s">
        <v>191542</v>
      </c>
      <c r="C55884" s="2" t="s">
        <v>191543</v>
      </c>
      <c r="D55884" s="1" t="s">
        <v>70</v>
      </c>
      <c r="E55884" s="1">
        <v>3.973E7</v>
      </c>
      <c r="F55884" s="1" t="s">
        <v>113</v>
      </c>
      <c r="G55884" s="1" t="s">
        <v>128</v>
      </c>
      <c r="H55884" s="1" t="s">
        <v>1756</v>
      </c>
      <c r="I55884" s="1" t="s">
        <v>3220</v>
      </c>
      <c r="J55884" s="1" t="s">
        <v>191544</v>
      </c>
      <c r="K55884" s="1">
        <v>5.0</v>
      </c>
      <c r="L55884" s="3">
        <v>37987.0</v>
      </c>
      <c r="M55884" s="3">
        <v>39463.0</v>
      </c>
      <c r="N55884" s="3">
        <v>40725.0</v>
      </c>
    </row>
    <row r="55885">
      <c r="A55885" s="1" t="s">
        <v>191545</v>
      </c>
      <c r="B55885" s="2" t="s">
        <v>191546</v>
      </c>
      <c r="C55885" s="2" t="s">
        <v>191547</v>
      </c>
      <c r="D55885" s="1" t="s">
        <v>191548</v>
      </c>
      <c r="E55885" s="1">
        <v>960000.0</v>
      </c>
      <c r="F55885" s="1" t="s">
        <v>18</v>
      </c>
      <c r="G55885" s="1" t="s">
        <v>25</v>
      </c>
      <c r="H55885" s="1" t="s">
        <v>64</v>
      </c>
      <c r="I55885" s="1" t="s">
        <v>4405</v>
      </c>
      <c r="J55885" s="1" t="s">
        <v>23151</v>
      </c>
      <c r="K55885" s="1">
        <v>3.0</v>
      </c>
      <c r="L55885" s="3">
        <v>40544.0</v>
      </c>
      <c r="M55885" s="3">
        <v>41469.0</v>
      </c>
      <c r="N55885" s="3">
        <v>41963.0</v>
      </c>
    </row>
    <row r="55886">
      <c r="A55886" s="1" t="s">
        <v>191549</v>
      </c>
      <c r="B55886" s="1" t="s">
        <v>191550</v>
      </c>
      <c r="C55886" s="2" t="s">
        <v>191551</v>
      </c>
      <c r="D55886" s="1" t="s">
        <v>191552</v>
      </c>
      <c r="E55886" s="1">
        <v>7500.0</v>
      </c>
      <c r="F55886" s="1" t="s">
        <v>18</v>
      </c>
      <c r="G55886" s="1" t="s">
        <v>128</v>
      </c>
      <c r="H55886" s="1" t="s">
        <v>47684</v>
      </c>
      <c r="I55886" s="1" t="s">
        <v>31538</v>
      </c>
      <c r="J55886" s="1" t="s">
        <v>31538</v>
      </c>
      <c r="K55886" s="1">
        <v>1.0</v>
      </c>
      <c r="L55886" s="3">
        <v>42162.0</v>
      </c>
      <c r="M55886" s="3">
        <v>42320.0</v>
      </c>
      <c r="N55886" s="3">
        <v>42320.0</v>
      </c>
    </row>
    <row r="55887">
      <c r="A55887" s="1" t="s">
        <v>191553</v>
      </c>
      <c r="B55887" s="1" t="s">
        <v>191554</v>
      </c>
      <c r="C55887" s="2" t="s">
        <v>191555</v>
      </c>
      <c r="D55887" s="1" t="s">
        <v>160706</v>
      </c>
      <c r="E55887" s="1">
        <v>220000.0</v>
      </c>
      <c r="F55887" s="1" t="s">
        <v>18</v>
      </c>
      <c r="G55887" s="1" t="s">
        <v>165</v>
      </c>
      <c r="K55887" s="1">
        <v>1.0</v>
      </c>
      <c r="L55887" s="3">
        <v>41640.0</v>
      </c>
      <c r="M55887" s="3">
        <v>41912.0</v>
      </c>
      <c r="N55887" s="3">
        <v>41912.0</v>
      </c>
    </row>
    <row r="55888">
      <c r="A55888" s="1" t="s">
        <v>191556</v>
      </c>
      <c r="B55888" s="1" t="s">
        <v>191557</v>
      </c>
      <c r="C55888" s="2" t="s">
        <v>191558</v>
      </c>
      <c r="D55888" s="1" t="s">
        <v>357</v>
      </c>
      <c r="E55888" s="1">
        <v>2.5E7</v>
      </c>
      <c r="F55888" s="1" t="s">
        <v>18</v>
      </c>
      <c r="G55888" s="1" t="s">
        <v>25</v>
      </c>
      <c r="H55888" s="1" t="s">
        <v>430</v>
      </c>
      <c r="I55888" s="1" t="s">
        <v>6983</v>
      </c>
      <c r="J55888" s="1" t="s">
        <v>7358</v>
      </c>
      <c r="K55888" s="1">
        <v>3.0</v>
      </c>
      <c r="L55888" s="3">
        <v>33970.0</v>
      </c>
      <c r="M55888" s="3">
        <v>39416.0</v>
      </c>
      <c r="N55888" s="3">
        <v>40633.0</v>
      </c>
    </row>
    <row r="55889">
      <c r="A55889" s="1" t="s">
        <v>191559</v>
      </c>
      <c r="B55889" s="1" t="s">
        <v>191560</v>
      </c>
      <c r="C55889" s="2" t="s">
        <v>191561</v>
      </c>
      <c r="D55889" s="1" t="s">
        <v>191562</v>
      </c>
      <c r="E55889" s="1">
        <v>725000.0</v>
      </c>
      <c r="F55889" s="1" t="s">
        <v>18</v>
      </c>
      <c r="G55889" s="1" t="s">
        <v>25</v>
      </c>
      <c r="H55889" s="1" t="s">
        <v>106</v>
      </c>
      <c r="I55889" s="1" t="s">
        <v>1621</v>
      </c>
      <c r="J55889" s="1" t="s">
        <v>14142</v>
      </c>
      <c r="K55889" s="1">
        <v>1.0</v>
      </c>
      <c r="L55889" s="3">
        <v>41275.0</v>
      </c>
      <c r="M55889" s="3">
        <v>42192.0</v>
      </c>
      <c r="N55889" s="3">
        <v>42192.0</v>
      </c>
    </row>
    <row r="55890">
      <c r="A55890" s="1" t="s">
        <v>191563</v>
      </c>
      <c r="B55890" s="1" t="s">
        <v>191564</v>
      </c>
      <c r="C55890" s="2" t="s">
        <v>191565</v>
      </c>
      <c r="D55890" s="1" t="s">
        <v>191566</v>
      </c>
      <c r="E55890" s="1">
        <v>650000.0</v>
      </c>
      <c r="F55890" s="1" t="s">
        <v>18</v>
      </c>
      <c r="G55890" s="1" t="s">
        <v>25</v>
      </c>
      <c r="H55890" s="1" t="s">
        <v>106</v>
      </c>
      <c r="I55890" s="1" t="s">
        <v>107</v>
      </c>
      <c r="J55890" s="1" t="s">
        <v>5335</v>
      </c>
      <c r="K55890" s="1">
        <v>1.0</v>
      </c>
      <c r="L55890" s="3">
        <v>39661.0</v>
      </c>
      <c r="M55890" s="3">
        <v>40634.0</v>
      </c>
      <c r="N55890" s="3">
        <v>40634.0</v>
      </c>
    </row>
    <row r="55891">
      <c r="A55891" s="1" t="s">
        <v>191567</v>
      </c>
      <c r="B55891" s="2" t="s">
        <v>191568</v>
      </c>
      <c r="C55891" s="2" t="s">
        <v>191569</v>
      </c>
      <c r="D55891" s="1" t="s">
        <v>42</v>
      </c>
      <c r="E55891" s="1">
        <v>634000.0</v>
      </c>
      <c r="F55891" s="1" t="s">
        <v>18</v>
      </c>
      <c r="G55891" s="1" t="s">
        <v>1062</v>
      </c>
      <c r="H55891" s="1">
        <v>1.0</v>
      </c>
      <c r="I55891" s="1" t="s">
        <v>65434</v>
      </c>
      <c r="J55891" s="1" t="s">
        <v>65434</v>
      </c>
      <c r="K55891" s="1">
        <v>1.0</v>
      </c>
      <c r="L55891" s="3">
        <v>38718.0</v>
      </c>
      <c r="M55891" s="3">
        <v>38978.0</v>
      </c>
      <c r="N55891" s="3">
        <v>38978.0</v>
      </c>
    </row>
    <row r="55892">
      <c r="A55892" s="1" t="s">
        <v>191570</v>
      </c>
      <c r="B55892" s="1" t="s">
        <v>191571</v>
      </c>
      <c r="C55892" s="2" t="s">
        <v>191572</v>
      </c>
      <c r="D55892" s="1" t="s">
        <v>264</v>
      </c>
      <c r="E55892" s="1">
        <v>2350000.0</v>
      </c>
      <c r="F55892" s="1" t="s">
        <v>113</v>
      </c>
      <c r="G55892" s="1" t="s">
        <v>25</v>
      </c>
      <c r="H55892" s="1" t="s">
        <v>64</v>
      </c>
      <c r="I55892" s="1" t="s">
        <v>65</v>
      </c>
      <c r="J55892" s="1" t="s">
        <v>1402</v>
      </c>
      <c r="K55892" s="1">
        <v>1.0</v>
      </c>
      <c r="L55892" s="3">
        <v>39755.0</v>
      </c>
      <c r="M55892" s="3">
        <v>39752.0</v>
      </c>
      <c r="N55892" s="3">
        <v>39752.0</v>
      </c>
    </row>
    <row r="55893">
      <c r="A55893" s="1" t="s">
        <v>191573</v>
      </c>
      <c r="B55893" s="1" t="s">
        <v>191574</v>
      </c>
      <c r="C55893" s="2" t="s">
        <v>191575</v>
      </c>
      <c r="D55893" s="1" t="s">
        <v>191576</v>
      </c>
      <c r="E55893" s="1" t="s">
        <v>43</v>
      </c>
      <c r="F55893" s="1" t="s">
        <v>18</v>
      </c>
      <c r="G55893" s="1" t="s">
        <v>25</v>
      </c>
      <c r="H55893" s="1" t="s">
        <v>1080</v>
      </c>
      <c r="I55893" s="1" t="s">
        <v>1081</v>
      </c>
      <c r="J55893" s="1" t="s">
        <v>88812</v>
      </c>
      <c r="K55893" s="1">
        <v>1.0</v>
      </c>
      <c r="M55893" s="3">
        <v>40818.0</v>
      </c>
      <c r="N55893" s="3">
        <v>40818.0</v>
      </c>
    </row>
    <row r="55894">
      <c r="A55894" s="1" t="s">
        <v>191577</v>
      </c>
      <c r="B55894" s="1" t="s">
        <v>191578</v>
      </c>
      <c r="C55894" s="2" t="s">
        <v>191579</v>
      </c>
      <c r="D55894" s="1" t="s">
        <v>741</v>
      </c>
      <c r="E55894" s="1">
        <v>2550000.0</v>
      </c>
      <c r="F55894" s="1" t="s">
        <v>18</v>
      </c>
      <c r="G55894" s="1" t="s">
        <v>25</v>
      </c>
      <c r="H55894" s="1" t="s">
        <v>644</v>
      </c>
      <c r="I55894" s="1" t="s">
        <v>14825</v>
      </c>
      <c r="J55894" s="1" t="s">
        <v>14825</v>
      </c>
      <c r="K55894" s="1">
        <v>5.0</v>
      </c>
      <c r="L55894" s="3">
        <v>35796.0</v>
      </c>
      <c r="M55894" s="3">
        <v>40046.0</v>
      </c>
      <c r="N55894" s="3">
        <v>40928.0</v>
      </c>
    </row>
    <row r="55895">
      <c r="A55895" s="1" t="s">
        <v>191580</v>
      </c>
      <c r="B55895" s="1" t="s">
        <v>191581</v>
      </c>
      <c r="C55895" s="2" t="s">
        <v>191582</v>
      </c>
      <c r="D55895" s="1" t="s">
        <v>191583</v>
      </c>
      <c r="E55895" s="1">
        <v>1110000.0</v>
      </c>
      <c r="F55895" s="1" t="s">
        <v>18</v>
      </c>
      <c r="G55895" s="1" t="s">
        <v>25</v>
      </c>
      <c r="H55895" s="1" t="s">
        <v>3993</v>
      </c>
      <c r="I55895" s="1" t="s">
        <v>3994</v>
      </c>
      <c r="J55895" s="1" t="s">
        <v>3995</v>
      </c>
      <c r="K55895" s="1">
        <v>2.0</v>
      </c>
      <c r="L55895" s="3">
        <v>40544.0</v>
      </c>
      <c r="M55895" s="3">
        <v>40544.0</v>
      </c>
      <c r="N55895" s="3">
        <v>41456.0</v>
      </c>
    </row>
    <row r="55896">
      <c r="A55896" s="1" t="s">
        <v>191584</v>
      </c>
      <c r="B55896" s="1" t="s">
        <v>191585</v>
      </c>
      <c r="C55896" s="2" t="s">
        <v>191586</v>
      </c>
      <c r="D55896" s="1" t="s">
        <v>741</v>
      </c>
      <c r="E55896" s="1">
        <v>2830000.0</v>
      </c>
      <c r="F55896" s="1" t="s">
        <v>18</v>
      </c>
      <c r="G55896" s="1" t="s">
        <v>25</v>
      </c>
      <c r="H55896" s="1" t="s">
        <v>142</v>
      </c>
      <c r="I55896" s="1" t="s">
        <v>143</v>
      </c>
      <c r="J55896" s="1" t="s">
        <v>5754</v>
      </c>
      <c r="K55896" s="1">
        <v>1.0</v>
      </c>
      <c r="L55896" s="3">
        <v>35431.0</v>
      </c>
      <c r="M55896" s="3">
        <v>39393.0</v>
      </c>
      <c r="N55896" s="3">
        <v>39393.0</v>
      </c>
    </row>
    <row r="55897">
      <c r="A55897" s="1" t="s">
        <v>191587</v>
      </c>
      <c r="B55897" s="1" t="s">
        <v>191588</v>
      </c>
      <c r="C55897" s="2" t="s">
        <v>191589</v>
      </c>
      <c r="D55897" s="1" t="s">
        <v>741</v>
      </c>
      <c r="E55897" s="1">
        <v>1286600.0</v>
      </c>
      <c r="F55897" s="1" t="s">
        <v>18</v>
      </c>
      <c r="G55897" s="1" t="s">
        <v>638</v>
      </c>
      <c r="H55897" s="1">
        <v>10.0</v>
      </c>
      <c r="I55897" s="1" t="s">
        <v>2838</v>
      </c>
      <c r="J55897" s="1" t="s">
        <v>2838</v>
      </c>
      <c r="K55897" s="1">
        <v>1.0</v>
      </c>
      <c r="L55897" s="3">
        <v>39083.0</v>
      </c>
      <c r="M55897" s="3">
        <v>41508.0</v>
      </c>
      <c r="N55897" s="3">
        <v>41508.0</v>
      </c>
    </row>
    <row r="55898">
      <c r="A55898" s="1" t="s">
        <v>191590</v>
      </c>
      <c r="B55898" s="1" t="s">
        <v>191591</v>
      </c>
      <c r="C55898" s="2" t="s">
        <v>191592</v>
      </c>
      <c r="D55898" s="1" t="s">
        <v>191593</v>
      </c>
      <c r="E55898" s="1" t="s">
        <v>43</v>
      </c>
      <c r="F55898" s="1" t="s">
        <v>18</v>
      </c>
      <c r="G55898" s="1" t="s">
        <v>128</v>
      </c>
      <c r="H55898" s="1" t="s">
        <v>129</v>
      </c>
      <c r="I55898" s="1" t="s">
        <v>130</v>
      </c>
      <c r="J55898" s="1" t="s">
        <v>130</v>
      </c>
      <c r="K55898" s="1">
        <v>1.0</v>
      </c>
      <c r="L55898" s="3">
        <v>41883.0</v>
      </c>
      <c r="M55898" s="3">
        <v>42011.0</v>
      </c>
      <c r="N55898" s="3">
        <v>42011.0</v>
      </c>
    </row>
    <row r="55899">
      <c r="A55899" s="1" t="s">
        <v>191594</v>
      </c>
      <c r="B55899" s="1" t="s">
        <v>191595</v>
      </c>
      <c r="C55899" s="2" t="s">
        <v>191596</v>
      </c>
      <c r="D55899" s="1" t="s">
        <v>2326</v>
      </c>
      <c r="E55899" s="1">
        <v>55000.0</v>
      </c>
      <c r="F55899" s="1" t="s">
        <v>18</v>
      </c>
      <c r="G55899" s="1" t="s">
        <v>25</v>
      </c>
      <c r="H55899" s="1" t="s">
        <v>106</v>
      </c>
      <c r="I55899" s="1" t="s">
        <v>777</v>
      </c>
      <c r="J55899" s="1" t="s">
        <v>778</v>
      </c>
      <c r="K55899" s="1">
        <v>1.0</v>
      </c>
      <c r="L55899" s="3">
        <v>40786.0</v>
      </c>
      <c r="M55899" s="3">
        <v>41845.0</v>
      </c>
      <c r="N55899" s="3">
        <v>41845.0</v>
      </c>
    </row>
    <row r="55900">
      <c r="A55900" s="1" t="s">
        <v>191597</v>
      </c>
      <c r="B55900" s="1" t="s">
        <v>191598</v>
      </c>
      <c r="C55900" s="2" t="s">
        <v>191599</v>
      </c>
      <c r="E55900" s="1" t="s">
        <v>43</v>
      </c>
      <c r="F55900" s="1" t="s">
        <v>207</v>
      </c>
      <c r="K55900" s="1">
        <v>1.0</v>
      </c>
      <c r="L55900" s="3">
        <v>41821.0</v>
      </c>
      <c r="M55900" s="3">
        <v>42125.0</v>
      </c>
      <c r="N55900" s="3">
        <v>42125.0</v>
      </c>
    </row>
    <row r="55901">
      <c r="A55901" s="1" t="s">
        <v>191600</v>
      </c>
      <c r="B55901" s="1" t="s">
        <v>191601</v>
      </c>
      <c r="C55901" s="2" t="s">
        <v>191602</v>
      </c>
      <c r="D55901" s="1" t="s">
        <v>191603</v>
      </c>
      <c r="E55901" s="1">
        <v>100000.0</v>
      </c>
      <c r="F55901" s="1" t="s">
        <v>18</v>
      </c>
      <c r="G55901" s="1" t="s">
        <v>25</v>
      </c>
      <c r="H55901" s="1" t="s">
        <v>430</v>
      </c>
      <c r="I55901" s="1" t="s">
        <v>528</v>
      </c>
      <c r="J55901" s="1" t="s">
        <v>4105</v>
      </c>
      <c r="K55901" s="1">
        <v>2.0</v>
      </c>
      <c r="L55901" s="3">
        <v>41873.0</v>
      </c>
      <c r="M55901" s="3">
        <v>41884.0</v>
      </c>
      <c r="N55901" s="3">
        <v>42062.0</v>
      </c>
    </row>
    <row r="55902">
      <c r="A55902" s="1" t="s">
        <v>191604</v>
      </c>
      <c r="B55902" s="1" t="s">
        <v>191605</v>
      </c>
      <c r="C55902" s="2" t="s">
        <v>191606</v>
      </c>
      <c r="D55902" s="1" t="s">
        <v>42</v>
      </c>
      <c r="E55902" s="1">
        <v>1.16E7</v>
      </c>
      <c r="F55902" s="1" t="s">
        <v>18</v>
      </c>
      <c r="G55902" s="1" t="s">
        <v>25</v>
      </c>
      <c r="H55902" s="1" t="s">
        <v>64</v>
      </c>
      <c r="I55902" s="1" t="s">
        <v>966</v>
      </c>
      <c r="J55902" s="1" t="s">
        <v>7488</v>
      </c>
      <c r="K55902" s="1">
        <v>1.0</v>
      </c>
      <c r="M55902" s="3">
        <v>39308.0</v>
      </c>
      <c r="N55902" s="3">
        <v>39308.0</v>
      </c>
    </row>
    <row r="55903">
      <c r="A55903" s="1" t="s">
        <v>191607</v>
      </c>
      <c r="B55903" s="1" t="s">
        <v>191608</v>
      </c>
      <c r="C55903" s="2" t="s">
        <v>191609</v>
      </c>
      <c r="D55903" s="1" t="s">
        <v>191610</v>
      </c>
      <c r="E55903" s="1" t="s">
        <v>43</v>
      </c>
      <c r="F55903" s="1" t="s">
        <v>18</v>
      </c>
      <c r="G55903" s="1" t="s">
        <v>4153</v>
      </c>
      <c r="H55903" s="1">
        <v>40.0</v>
      </c>
      <c r="I55903" s="1" t="s">
        <v>4154</v>
      </c>
      <c r="J55903" s="1" t="s">
        <v>4154</v>
      </c>
      <c r="K55903" s="1">
        <v>1.0</v>
      </c>
      <c r="L55903" s="3">
        <v>39771.0</v>
      </c>
      <c r="M55903" s="3">
        <v>41334.0</v>
      </c>
      <c r="N55903" s="3">
        <v>41334.0</v>
      </c>
    </row>
    <row r="55904">
      <c r="A55904" s="1" t="s">
        <v>191611</v>
      </c>
      <c r="B55904" s="1" t="s">
        <v>191612</v>
      </c>
      <c r="C55904" s="2" t="s">
        <v>191613</v>
      </c>
      <c r="D55904" s="1" t="s">
        <v>42</v>
      </c>
      <c r="E55904" s="1">
        <v>1.0E7</v>
      </c>
      <c r="F55904" s="1" t="s">
        <v>18</v>
      </c>
      <c r="G55904" s="1" t="s">
        <v>25</v>
      </c>
      <c r="H55904" s="1" t="s">
        <v>64</v>
      </c>
      <c r="I55904" s="1" t="s">
        <v>65</v>
      </c>
      <c r="J55904" s="1" t="s">
        <v>1251</v>
      </c>
      <c r="K55904" s="1">
        <v>1.0</v>
      </c>
      <c r="L55904" s="3">
        <v>37257.0</v>
      </c>
      <c r="M55904" s="3">
        <v>38523.0</v>
      </c>
      <c r="N55904" s="3">
        <v>38523.0</v>
      </c>
    </row>
    <row r="55905">
      <c r="A55905" s="1" t="s">
        <v>191614</v>
      </c>
      <c r="B55905" s="1" t="s">
        <v>191615</v>
      </c>
      <c r="D55905" s="1" t="s">
        <v>191616</v>
      </c>
      <c r="E55905" s="1">
        <v>1.52E7</v>
      </c>
      <c r="F55905" s="1" t="s">
        <v>18</v>
      </c>
      <c r="G55905" s="1" t="s">
        <v>25</v>
      </c>
      <c r="H55905" s="1" t="s">
        <v>64</v>
      </c>
      <c r="I55905" s="1" t="s">
        <v>95</v>
      </c>
      <c r="J55905" s="1" t="s">
        <v>95</v>
      </c>
      <c r="K55905" s="1">
        <v>4.0</v>
      </c>
      <c r="M55905" s="3">
        <v>39051.0</v>
      </c>
      <c r="N55905" s="3">
        <v>41091.0</v>
      </c>
    </row>
    <row r="55906">
      <c r="A55906" s="1" t="s">
        <v>191617</v>
      </c>
      <c r="B55906" s="1" t="s">
        <v>191618</v>
      </c>
      <c r="C55906" s="2" t="s">
        <v>191619</v>
      </c>
      <c r="D55906" s="1" t="s">
        <v>56</v>
      </c>
      <c r="E55906" s="1">
        <v>2404659.0</v>
      </c>
      <c r="F55906" s="1" t="s">
        <v>18</v>
      </c>
      <c r="G55906" s="1" t="s">
        <v>25</v>
      </c>
      <c r="H55906" s="1" t="s">
        <v>158</v>
      </c>
      <c r="I55906" s="1" t="s">
        <v>244</v>
      </c>
      <c r="J55906" s="1" t="s">
        <v>327</v>
      </c>
      <c r="K55906" s="1">
        <v>3.0</v>
      </c>
      <c r="L55906" s="3">
        <v>39083.0</v>
      </c>
      <c r="M55906" s="3">
        <v>40017.0</v>
      </c>
      <c r="N55906" s="3">
        <v>41425.0</v>
      </c>
    </row>
    <row r="55907">
      <c r="A55907" s="1" t="s">
        <v>191620</v>
      </c>
      <c r="B55907" s="1" t="s">
        <v>191621</v>
      </c>
      <c r="C55907" s="2" t="s">
        <v>191622</v>
      </c>
      <c r="D55907" s="1" t="s">
        <v>56</v>
      </c>
      <c r="E55907" s="1">
        <v>2.35E7</v>
      </c>
      <c r="F55907" s="1" t="s">
        <v>207</v>
      </c>
      <c r="G55907" s="1" t="s">
        <v>25</v>
      </c>
      <c r="H55907" s="1" t="s">
        <v>158</v>
      </c>
      <c r="I55907" s="1" t="s">
        <v>244</v>
      </c>
      <c r="J55907" s="1" t="s">
        <v>1613</v>
      </c>
      <c r="K55907" s="1">
        <v>2.0</v>
      </c>
      <c r="L55907" s="3">
        <v>38353.0</v>
      </c>
      <c r="M55907" s="3">
        <v>39598.0</v>
      </c>
      <c r="N55907" s="3">
        <v>40913.0</v>
      </c>
    </row>
    <row r="55908">
      <c r="A55908" s="1" t="s">
        <v>191623</v>
      </c>
      <c r="B55908" s="1" t="s">
        <v>191624</v>
      </c>
      <c r="C55908" s="2" t="s">
        <v>191625</v>
      </c>
      <c r="D55908" s="1" t="s">
        <v>1384</v>
      </c>
      <c r="E55908" s="1">
        <v>3.3385935E7</v>
      </c>
      <c r="F55908" s="1" t="s">
        <v>18</v>
      </c>
      <c r="G55908" s="1" t="s">
        <v>25</v>
      </c>
      <c r="H55908" s="1" t="s">
        <v>286</v>
      </c>
      <c r="I55908" s="1" t="s">
        <v>874</v>
      </c>
      <c r="J55908" s="1" t="s">
        <v>874</v>
      </c>
      <c r="K55908" s="1">
        <v>5.0</v>
      </c>
      <c r="L55908" s="3">
        <v>37987.0</v>
      </c>
      <c r="M55908" s="3">
        <v>39881.0</v>
      </c>
      <c r="N55908" s="3">
        <v>41221.0</v>
      </c>
    </row>
    <row r="55909">
      <c r="A55909" s="1" t="s">
        <v>191626</v>
      </c>
      <c r="B55909" s="1" t="s">
        <v>191627</v>
      </c>
      <c r="C55909" s="2" t="s">
        <v>191628</v>
      </c>
      <c r="D55909" s="1" t="s">
        <v>191629</v>
      </c>
      <c r="E55909" s="1">
        <v>1950000.0</v>
      </c>
      <c r="F55909" s="1" t="s">
        <v>18</v>
      </c>
      <c r="G55909" s="1" t="s">
        <v>347</v>
      </c>
      <c r="H55909" s="1">
        <v>7.0</v>
      </c>
      <c r="I55909" s="1" t="s">
        <v>762</v>
      </c>
      <c r="J55909" s="1" t="s">
        <v>17123</v>
      </c>
      <c r="K55909" s="1">
        <v>3.0</v>
      </c>
      <c r="L55909" s="3">
        <v>41518.0</v>
      </c>
      <c r="M55909" s="3">
        <v>40575.0</v>
      </c>
      <c r="N55909" s="3">
        <v>41983.0</v>
      </c>
    </row>
    <row r="55910">
      <c r="A55910" s="1" t="s">
        <v>191630</v>
      </c>
      <c r="B55910" s="1" t="s">
        <v>191631</v>
      </c>
      <c r="C55910" s="2" t="s">
        <v>191632</v>
      </c>
      <c r="D55910" s="1" t="s">
        <v>77010</v>
      </c>
      <c r="E55910" s="1">
        <v>1844725.36651106</v>
      </c>
      <c r="F55910" s="1" t="s">
        <v>18</v>
      </c>
      <c r="G55910" s="1" t="s">
        <v>128</v>
      </c>
      <c r="H55910" s="1" t="s">
        <v>326</v>
      </c>
      <c r="I55910" s="1" t="s">
        <v>130</v>
      </c>
      <c r="J55910" s="1" t="s">
        <v>327</v>
      </c>
      <c r="K55910" s="1">
        <v>2.0</v>
      </c>
      <c r="L55910" s="3">
        <v>40909.0</v>
      </c>
      <c r="M55910" s="3">
        <v>41884.0</v>
      </c>
      <c r="N55910" s="3">
        <v>42124.0</v>
      </c>
    </row>
    <row r="55911">
      <c r="A55911" s="1" t="s">
        <v>191633</v>
      </c>
      <c r="B55911" s="1" t="s">
        <v>191634</v>
      </c>
      <c r="C55911" s="2" t="s">
        <v>191635</v>
      </c>
      <c r="D55911" s="1" t="s">
        <v>12193</v>
      </c>
      <c r="E55911" s="1" t="s">
        <v>43</v>
      </c>
      <c r="F55911" s="1" t="s">
        <v>113</v>
      </c>
      <c r="G55911" s="1" t="s">
        <v>25</v>
      </c>
      <c r="H55911" s="1" t="s">
        <v>82</v>
      </c>
      <c r="I55911" s="1" t="s">
        <v>1764</v>
      </c>
      <c r="J55911" s="1" t="s">
        <v>4041</v>
      </c>
      <c r="K55911" s="1">
        <v>1.0</v>
      </c>
      <c r="M55911" s="3">
        <v>41402.0</v>
      </c>
      <c r="N55911" s="3">
        <v>41402.0</v>
      </c>
    </row>
    <row r="55912">
      <c r="A55912" s="1" t="s">
        <v>191636</v>
      </c>
      <c r="B55912" s="1" t="s">
        <v>191637</v>
      </c>
      <c r="C55912" s="2" t="s">
        <v>191638</v>
      </c>
      <c r="D55912" s="1" t="s">
        <v>56</v>
      </c>
      <c r="E55912" s="1">
        <v>7290877.0</v>
      </c>
      <c r="F55912" s="1" t="s">
        <v>18</v>
      </c>
      <c r="G55912" s="1" t="s">
        <v>25</v>
      </c>
      <c r="H55912" s="1" t="s">
        <v>64</v>
      </c>
      <c r="I55912" s="1" t="s">
        <v>2539</v>
      </c>
      <c r="J55912" s="1" t="s">
        <v>77521</v>
      </c>
      <c r="K55912" s="1">
        <v>3.0</v>
      </c>
      <c r="L55912" s="3">
        <v>39814.0</v>
      </c>
      <c r="M55912" s="3">
        <v>41393.0</v>
      </c>
      <c r="N55912" s="3">
        <v>42066.0</v>
      </c>
    </row>
    <row r="55913">
      <c r="A55913" s="1" t="s">
        <v>191639</v>
      </c>
      <c r="B55913" s="1" t="s">
        <v>191640</v>
      </c>
      <c r="C55913" s="2" t="s">
        <v>191641</v>
      </c>
      <c r="D55913" s="1" t="s">
        <v>1384</v>
      </c>
      <c r="E55913" s="1">
        <v>1.05E7</v>
      </c>
      <c r="F55913" s="1" t="s">
        <v>207</v>
      </c>
      <c r="G55913" s="1" t="s">
        <v>25</v>
      </c>
      <c r="H55913" s="1" t="s">
        <v>64</v>
      </c>
      <c r="I55913" s="1" t="s">
        <v>65</v>
      </c>
      <c r="J55913" s="1" t="s">
        <v>1103</v>
      </c>
      <c r="K55913" s="1">
        <v>1.0</v>
      </c>
      <c r="M55913" s="3">
        <v>40288.0</v>
      </c>
      <c r="N55913" s="3">
        <v>40288.0</v>
      </c>
    </row>
    <row r="55914">
      <c r="A55914" s="1" t="s">
        <v>191642</v>
      </c>
      <c r="B55914" s="1" t="s">
        <v>191643</v>
      </c>
      <c r="C55914" s="2" t="s">
        <v>191644</v>
      </c>
      <c r="D55914" s="1" t="s">
        <v>1289</v>
      </c>
      <c r="E55914" s="1">
        <v>515000.0</v>
      </c>
      <c r="F55914" s="1" t="s">
        <v>18</v>
      </c>
      <c r="G55914" s="1" t="s">
        <v>25</v>
      </c>
      <c r="H55914" s="1" t="s">
        <v>3477</v>
      </c>
      <c r="I55914" s="1" t="s">
        <v>3478</v>
      </c>
      <c r="J55914" s="1" t="s">
        <v>3478</v>
      </c>
      <c r="K55914" s="1">
        <v>2.0</v>
      </c>
      <c r="L55914" s="3">
        <v>41487.0</v>
      </c>
      <c r="M55914" s="3">
        <v>41518.0</v>
      </c>
      <c r="N55914" s="3">
        <v>41820.0</v>
      </c>
    </row>
    <row r="55915">
      <c r="A55915" s="1" t="s">
        <v>191645</v>
      </c>
      <c r="B55915" s="1" t="s">
        <v>191646</v>
      </c>
      <c r="C55915" s="2" t="s">
        <v>191647</v>
      </c>
      <c r="D55915" s="1" t="s">
        <v>56</v>
      </c>
      <c r="E55915" s="1">
        <v>2340000.0</v>
      </c>
      <c r="F55915" s="1" t="s">
        <v>18</v>
      </c>
      <c r="G55915" s="1" t="s">
        <v>25</v>
      </c>
      <c r="H55915" s="1" t="s">
        <v>82</v>
      </c>
      <c r="I55915" s="1" t="s">
        <v>1764</v>
      </c>
      <c r="J55915" s="1" t="s">
        <v>4041</v>
      </c>
      <c r="K55915" s="1">
        <v>3.0</v>
      </c>
      <c r="L55915" s="3">
        <v>39814.0</v>
      </c>
      <c r="M55915" s="3">
        <v>40582.0</v>
      </c>
      <c r="N55915" s="3">
        <v>42220.0</v>
      </c>
    </row>
    <row r="55916">
      <c r="A55916" s="1" t="s">
        <v>191648</v>
      </c>
      <c r="B55916" s="1" t="s">
        <v>191649</v>
      </c>
      <c r="D55916" s="1" t="s">
        <v>56</v>
      </c>
      <c r="E55916" s="1">
        <v>1.0319989E7</v>
      </c>
      <c r="F55916" s="1" t="s">
        <v>18</v>
      </c>
      <c r="G55916" s="1" t="s">
        <v>25</v>
      </c>
      <c r="H55916" s="1" t="s">
        <v>121</v>
      </c>
      <c r="I55916" s="1" t="s">
        <v>528</v>
      </c>
      <c r="J55916" s="1" t="s">
        <v>31384</v>
      </c>
      <c r="K55916" s="1">
        <v>3.0</v>
      </c>
      <c r="L55916" s="3">
        <v>35796.0</v>
      </c>
      <c r="M55916" s="3">
        <v>40800.0</v>
      </c>
      <c r="N55916" s="3">
        <v>41989.0</v>
      </c>
    </row>
    <row r="55917">
      <c r="A55917" s="1" t="s">
        <v>191650</v>
      </c>
      <c r="B55917" s="1" t="s">
        <v>191651</v>
      </c>
      <c r="C55917" s="2" t="s">
        <v>191652</v>
      </c>
      <c r="D55917" s="1" t="s">
        <v>94</v>
      </c>
      <c r="E55917" s="1">
        <v>1.8962157E7</v>
      </c>
      <c r="F55917" s="1" t="s">
        <v>18</v>
      </c>
      <c r="G55917" s="1" t="s">
        <v>25</v>
      </c>
      <c r="H55917" s="1" t="s">
        <v>64</v>
      </c>
      <c r="I55917" s="1" t="s">
        <v>1221</v>
      </c>
      <c r="J55917" s="1" t="s">
        <v>3048</v>
      </c>
      <c r="K55917" s="1">
        <v>3.0</v>
      </c>
      <c r="L55917" s="3">
        <v>36892.0</v>
      </c>
      <c r="M55917" s="3">
        <v>40632.0</v>
      </c>
      <c r="N55917" s="3">
        <v>42020.0</v>
      </c>
    </row>
    <row r="55918">
      <c r="A55918" s="1" t="s">
        <v>191653</v>
      </c>
      <c r="B55918" s="1" t="s">
        <v>191654</v>
      </c>
      <c r="C55918" s="2" t="s">
        <v>191655</v>
      </c>
      <c r="D55918" s="1" t="s">
        <v>3485</v>
      </c>
      <c r="E55918" s="1">
        <v>2.0</v>
      </c>
      <c r="F55918" s="1" t="s">
        <v>207</v>
      </c>
      <c r="G55918" s="1" t="s">
        <v>25</v>
      </c>
      <c r="H55918" s="1" t="s">
        <v>64</v>
      </c>
      <c r="I55918" s="1" t="s">
        <v>65</v>
      </c>
      <c r="J55918" s="1" t="s">
        <v>71</v>
      </c>
      <c r="K55918" s="1">
        <v>1.0</v>
      </c>
      <c r="M55918" s="3">
        <v>37663.0</v>
      </c>
      <c r="N55918" s="3">
        <v>37663.0</v>
      </c>
    </row>
    <row r="55919">
      <c r="A55919" s="1" t="s">
        <v>191656</v>
      </c>
      <c r="B55919" s="1" t="s">
        <v>191657</v>
      </c>
      <c r="C55919" s="2" t="s">
        <v>191658</v>
      </c>
      <c r="D55919" s="1" t="s">
        <v>256</v>
      </c>
      <c r="E55919" s="1">
        <v>4.5732E7</v>
      </c>
      <c r="F55919" s="1" t="s">
        <v>18</v>
      </c>
      <c r="G55919" s="1" t="s">
        <v>25</v>
      </c>
      <c r="H55919" s="1" t="s">
        <v>1352</v>
      </c>
      <c r="I55919" s="1" t="s">
        <v>1353</v>
      </c>
      <c r="J55919" s="1" t="s">
        <v>6243</v>
      </c>
      <c r="K55919" s="1">
        <v>3.0</v>
      </c>
      <c r="L55919" s="3">
        <v>40544.0</v>
      </c>
      <c r="M55919" s="3">
        <v>41542.0</v>
      </c>
      <c r="N55919" s="3">
        <v>42095.0</v>
      </c>
    </row>
    <row r="55920">
      <c r="A55920" s="1" t="s">
        <v>191659</v>
      </c>
      <c r="B55920" s="1" t="s">
        <v>191660</v>
      </c>
      <c r="D55920" s="1" t="s">
        <v>191661</v>
      </c>
      <c r="E55920" s="1">
        <v>40000.0</v>
      </c>
      <c r="F55920" s="1" t="s">
        <v>18</v>
      </c>
      <c r="G55920" s="1" t="s">
        <v>76</v>
      </c>
      <c r="H55920" s="1">
        <v>12.0</v>
      </c>
      <c r="I55920" s="1" t="s">
        <v>77</v>
      </c>
      <c r="J55920" s="1" t="s">
        <v>77</v>
      </c>
      <c r="K55920" s="1">
        <v>1.0</v>
      </c>
      <c r="M55920" s="3">
        <v>40954.0</v>
      </c>
      <c r="N55920" s="3">
        <v>40954.0</v>
      </c>
    </row>
    <row r="55921">
      <c r="A55921" s="1" t="s">
        <v>191662</v>
      </c>
      <c r="B55921" s="1" t="s">
        <v>191663</v>
      </c>
      <c r="C55921" s="2" t="s">
        <v>191664</v>
      </c>
      <c r="D55921" s="1" t="s">
        <v>56</v>
      </c>
      <c r="E55921" s="1">
        <v>1224112.0</v>
      </c>
      <c r="F55921" s="1" t="s">
        <v>18</v>
      </c>
      <c r="G55921" s="1" t="s">
        <v>25</v>
      </c>
      <c r="H55921" s="1" t="s">
        <v>1011</v>
      </c>
      <c r="I55921" s="1" t="s">
        <v>1012</v>
      </c>
      <c r="J55921" s="1" t="s">
        <v>18406</v>
      </c>
      <c r="K55921" s="1">
        <v>3.0</v>
      </c>
      <c r="M55921" s="3">
        <v>40816.0</v>
      </c>
      <c r="N55921" s="3">
        <v>41703.0</v>
      </c>
    </row>
    <row r="55922">
      <c r="A55922" s="1" t="s">
        <v>191665</v>
      </c>
      <c r="B55922" s="1" t="s">
        <v>191666</v>
      </c>
      <c r="C55922" s="2" t="s">
        <v>191667</v>
      </c>
      <c r="D55922" s="1" t="s">
        <v>191668</v>
      </c>
      <c r="E55922" s="1">
        <v>50000.0</v>
      </c>
      <c r="F55922" s="1" t="s">
        <v>18</v>
      </c>
      <c r="G55922" s="1" t="s">
        <v>25</v>
      </c>
      <c r="H55922" s="1" t="s">
        <v>89</v>
      </c>
      <c r="I55922" s="1" t="s">
        <v>3569</v>
      </c>
      <c r="J55922" s="1" t="s">
        <v>3569</v>
      </c>
      <c r="K55922" s="1">
        <v>1.0</v>
      </c>
      <c r="L55922" s="3">
        <v>40179.0</v>
      </c>
      <c r="M55922" s="3">
        <v>40608.0</v>
      </c>
      <c r="N55922" s="3">
        <v>40608.0</v>
      </c>
    </row>
    <row r="55923">
      <c r="A55923" s="1" t="s">
        <v>191669</v>
      </c>
      <c r="B55923" s="1" t="s">
        <v>191670</v>
      </c>
      <c r="D55923" s="1" t="s">
        <v>117</v>
      </c>
      <c r="E55923" s="1" t="s">
        <v>43</v>
      </c>
      <c r="F55923" s="1" t="s">
        <v>18</v>
      </c>
      <c r="G55923" s="1" t="s">
        <v>57</v>
      </c>
      <c r="H55923" s="1" t="s">
        <v>202</v>
      </c>
      <c r="I55923" s="1" t="s">
        <v>12004</v>
      </c>
      <c r="J55923" s="1" t="s">
        <v>12004</v>
      </c>
      <c r="K55923" s="1">
        <v>1.0</v>
      </c>
      <c r="L55923" s="3">
        <v>41659.0</v>
      </c>
      <c r="M55923" s="3">
        <v>42034.0</v>
      </c>
      <c r="N55923" s="3">
        <v>42034.0</v>
      </c>
    </row>
    <row r="55924">
      <c r="A55924" s="1" t="s">
        <v>191671</v>
      </c>
      <c r="B55924" s="1" t="s">
        <v>191672</v>
      </c>
      <c r="C55924" s="2" t="s">
        <v>191673</v>
      </c>
      <c r="D55924" s="1" t="s">
        <v>786</v>
      </c>
      <c r="E55924" s="1" t="s">
        <v>43</v>
      </c>
      <c r="F55924" s="1" t="s">
        <v>18</v>
      </c>
      <c r="G55924" s="1" t="s">
        <v>406</v>
      </c>
      <c r="H55924" s="1">
        <v>32.0</v>
      </c>
      <c r="I55924" s="1" t="s">
        <v>8777</v>
      </c>
      <c r="J55924" s="1" t="s">
        <v>8777</v>
      </c>
      <c r="K55924" s="1">
        <v>2.0</v>
      </c>
      <c r="L55924" s="3">
        <v>35431.0</v>
      </c>
      <c r="M55924" s="3">
        <v>40452.0</v>
      </c>
      <c r="N55924" s="3">
        <v>40592.0</v>
      </c>
    </row>
    <row r="55925">
      <c r="A55925" s="1" t="s">
        <v>191674</v>
      </c>
      <c r="B55925" s="1" t="s">
        <v>191675</v>
      </c>
      <c r="C55925" s="2" t="s">
        <v>191676</v>
      </c>
      <c r="D55925" s="1" t="s">
        <v>56</v>
      </c>
      <c r="E55925" s="1">
        <v>1.7431243E7</v>
      </c>
      <c r="F55925" s="1" t="s">
        <v>689</v>
      </c>
      <c r="G55925" s="1" t="s">
        <v>25</v>
      </c>
      <c r="H55925" s="1" t="s">
        <v>106</v>
      </c>
      <c r="I55925" s="1" t="s">
        <v>107</v>
      </c>
      <c r="J55925" s="1" t="s">
        <v>108</v>
      </c>
      <c r="K55925" s="1">
        <v>3.0</v>
      </c>
      <c r="M55925" s="3">
        <v>39856.0</v>
      </c>
      <c r="N55925" s="3">
        <v>40714.0</v>
      </c>
    </row>
    <row r="55926">
      <c r="A55926" s="1" t="s">
        <v>191677</v>
      </c>
      <c r="B55926" s="1" t="s">
        <v>191678</v>
      </c>
      <c r="C55926" s="2" t="s">
        <v>191679</v>
      </c>
      <c r="D55926" s="1" t="s">
        <v>191680</v>
      </c>
      <c r="E55926" s="1">
        <v>20000.0</v>
      </c>
      <c r="F55926" s="1" t="s">
        <v>207</v>
      </c>
      <c r="K55926" s="1">
        <v>1.0</v>
      </c>
      <c r="L55926" s="3">
        <v>41986.0</v>
      </c>
      <c r="M55926" s="3">
        <v>41986.0</v>
      </c>
      <c r="N55926" s="3">
        <v>41986.0</v>
      </c>
    </row>
    <row r="55927">
      <c r="A55927" s="1" t="s">
        <v>191681</v>
      </c>
      <c r="B55927" s="1" t="s">
        <v>191682</v>
      </c>
      <c r="C55927" s="2" t="s">
        <v>191683</v>
      </c>
      <c r="D55927" s="1" t="s">
        <v>64791</v>
      </c>
      <c r="E55927" s="1" t="s">
        <v>43</v>
      </c>
      <c r="F55927" s="1" t="s">
        <v>18</v>
      </c>
      <c r="G55927" s="1" t="s">
        <v>552</v>
      </c>
      <c r="H55927" s="1">
        <v>56.0</v>
      </c>
      <c r="I55927" s="1" t="s">
        <v>2552</v>
      </c>
      <c r="J55927" s="1" t="s">
        <v>2552</v>
      </c>
      <c r="K55927" s="1">
        <v>1.0</v>
      </c>
      <c r="L55927" s="3">
        <v>39083.0</v>
      </c>
      <c r="M55927" s="3">
        <v>40203.0</v>
      </c>
      <c r="N55927" s="3">
        <v>40203.0</v>
      </c>
    </row>
    <row r="55928">
      <c r="A55928" s="1" t="s">
        <v>191684</v>
      </c>
      <c r="B55928" s="1" t="s">
        <v>191685</v>
      </c>
      <c r="C55928" s="2" t="s">
        <v>191686</v>
      </c>
      <c r="D55928" s="1" t="s">
        <v>191687</v>
      </c>
      <c r="E55928" s="1">
        <v>1900000.0</v>
      </c>
      <c r="F55928" s="1" t="s">
        <v>18</v>
      </c>
      <c r="G55928" s="1" t="s">
        <v>347</v>
      </c>
      <c r="H55928" s="1">
        <v>6.0</v>
      </c>
      <c r="I55928" s="1" t="s">
        <v>348</v>
      </c>
      <c r="J55928" s="1" t="s">
        <v>191688</v>
      </c>
      <c r="K55928" s="1">
        <v>2.0</v>
      </c>
      <c r="L55928" s="3">
        <v>40603.0</v>
      </c>
      <c r="M55928" s="3">
        <v>40603.0</v>
      </c>
      <c r="N55928" s="3">
        <v>42186.0</v>
      </c>
    </row>
    <row r="55929">
      <c r="A55929" s="1" t="s">
        <v>191689</v>
      </c>
      <c r="B55929" s="1" t="s">
        <v>191690</v>
      </c>
      <c r="D55929" s="1" t="s">
        <v>56</v>
      </c>
      <c r="E55929" s="1">
        <v>1735000.0</v>
      </c>
      <c r="F55929" s="1" t="s">
        <v>18</v>
      </c>
      <c r="G55929" s="1" t="s">
        <v>25</v>
      </c>
      <c r="H55929" s="1" t="s">
        <v>3993</v>
      </c>
      <c r="I55929" s="1" t="s">
        <v>12494</v>
      </c>
      <c r="J55929" s="1" t="s">
        <v>56151</v>
      </c>
      <c r="K55929" s="1">
        <v>2.0</v>
      </c>
      <c r="M55929" s="3">
        <v>41635.0</v>
      </c>
      <c r="N55929" s="3">
        <v>42066.0</v>
      </c>
    </row>
    <row r="55930">
      <c r="A55930" s="1" t="s">
        <v>191691</v>
      </c>
      <c r="B55930" s="1" t="s">
        <v>191692</v>
      </c>
      <c r="C55930" s="2" t="s">
        <v>191693</v>
      </c>
      <c r="D55930" s="1" t="s">
        <v>191694</v>
      </c>
      <c r="E55930" s="1">
        <v>1406000.0</v>
      </c>
      <c r="F55930" s="1" t="s">
        <v>18</v>
      </c>
      <c r="G55930" s="1" t="s">
        <v>458</v>
      </c>
      <c r="H55930" s="1">
        <v>48.0</v>
      </c>
      <c r="I55930" s="1" t="s">
        <v>459</v>
      </c>
      <c r="J55930" s="1" t="s">
        <v>459</v>
      </c>
      <c r="K55930" s="1">
        <v>2.0</v>
      </c>
      <c r="L55930" s="3">
        <v>39417.0</v>
      </c>
      <c r="M55930" s="3">
        <v>39448.0</v>
      </c>
      <c r="N55930" s="3">
        <v>41059.0</v>
      </c>
    </row>
    <row r="55931">
      <c r="A55931" s="1" t="s">
        <v>191695</v>
      </c>
      <c r="B55931" s="1" t="s">
        <v>191696</v>
      </c>
      <c r="C55931" s="2" t="s">
        <v>191697</v>
      </c>
      <c r="D55931" s="1" t="s">
        <v>191698</v>
      </c>
      <c r="E55931" s="1">
        <v>406011.0</v>
      </c>
      <c r="F55931" s="1" t="s">
        <v>18</v>
      </c>
      <c r="G55931" s="1" t="s">
        <v>1370</v>
      </c>
      <c r="H55931" s="1">
        <v>5.0</v>
      </c>
      <c r="I55931" s="1" t="s">
        <v>1371</v>
      </c>
      <c r="J55931" s="1" t="s">
        <v>1371</v>
      </c>
      <c r="K55931" s="1">
        <v>2.0</v>
      </c>
      <c r="L55931" s="3">
        <v>41275.0</v>
      </c>
      <c r="M55931" s="3">
        <v>41579.0</v>
      </c>
      <c r="N55931" s="3">
        <v>41944.0</v>
      </c>
    </row>
    <row r="55932">
      <c r="A55932" s="1" t="s">
        <v>191699</v>
      </c>
      <c r="B55932" s="1" t="s">
        <v>191700</v>
      </c>
      <c r="C55932" s="2" t="s">
        <v>191701</v>
      </c>
      <c r="D55932" s="1" t="s">
        <v>191702</v>
      </c>
      <c r="E55932" s="1">
        <v>70000.0</v>
      </c>
      <c r="F55932" s="1" t="s">
        <v>113</v>
      </c>
      <c r="G55932" s="1" t="s">
        <v>638</v>
      </c>
      <c r="H55932" s="1">
        <v>7.0</v>
      </c>
      <c r="I55932" s="1" t="s">
        <v>929</v>
      </c>
      <c r="J55932" s="1" t="s">
        <v>929</v>
      </c>
      <c r="K55932" s="1">
        <v>1.0</v>
      </c>
      <c r="L55932" s="3">
        <v>41275.0</v>
      </c>
      <c r="M55932" s="3">
        <v>41275.0</v>
      </c>
      <c r="N55932" s="3">
        <v>41275.0</v>
      </c>
    </row>
    <row r="55933">
      <c r="A55933" s="1" t="s">
        <v>191703</v>
      </c>
      <c r="B55933" s="1" t="s">
        <v>191704</v>
      </c>
      <c r="C55933" s="2" t="s">
        <v>191705</v>
      </c>
      <c r="D55933" s="1" t="s">
        <v>42</v>
      </c>
      <c r="E55933" s="1">
        <v>1.6040161E7</v>
      </c>
      <c r="F55933" s="1" t="s">
        <v>113</v>
      </c>
      <c r="G55933" s="1" t="s">
        <v>25</v>
      </c>
      <c r="H55933" s="1" t="s">
        <v>64</v>
      </c>
      <c r="I55933" s="1" t="s">
        <v>65</v>
      </c>
      <c r="J55933" s="1" t="s">
        <v>66</v>
      </c>
      <c r="K55933" s="1">
        <v>3.0</v>
      </c>
      <c r="L55933" s="3">
        <v>37622.0</v>
      </c>
      <c r="M55933" s="3">
        <v>38244.0</v>
      </c>
      <c r="N55933" s="3">
        <v>39927.0</v>
      </c>
    </row>
    <row r="55934">
      <c r="A55934" s="1" t="s">
        <v>191706</v>
      </c>
      <c r="B55934" s="1" t="s">
        <v>191707</v>
      </c>
      <c r="C55934" s="2" t="s">
        <v>191708</v>
      </c>
      <c r="D55934" s="1" t="s">
        <v>766</v>
      </c>
      <c r="E55934" s="1" t="s">
        <v>43</v>
      </c>
      <c r="F55934" s="1" t="s">
        <v>18</v>
      </c>
      <c r="G55934" s="1" t="s">
        <v>25</v>
      </c>
      <c r="H55934" s="1" t="s">
        <v>89</v>
      </c>
      <c r="I55934" s="1" t="s">
        <v>589</v>
      </c>
      <c r="J55934" s="1" t="s">
        <v>589</v>
      </c>
      <c r="K55934" s="1">
        <v>1.0</v>
      </c>
      <c r="M55934" s="3">
        <v>41738.0</v>
      </c>
      <c r="N55934" s="3">
        <v>41738.0</v>
      </c>
    </row>
    <row r="55935">
      <c r="A55935" s="1" t="s">
        <v>191709</v>
      </c>
      <c r="B55935" s="1" t="s">
        <v>191710</v>
      </c>
      <c r="C55935" s="2" t="s">
        <v>191711</v>
      </c>
      <c r="D55935" s="1" t="s">
        <v>1247</v>
      </c>
      <c r="E55935" s="1">
        <v>1.375E7</v>
      </c>
      <c r="F55935" s="1" t="s">
        <v>18</v>
      </c>
      <c r="G55935" s="1" t="s">
        <v>25</v>
      </c>
      <c r="H55935" s="1" t="s">
        <v>64</v>
      </c>
      <c r="I55935" s="1" t="s">
        <v>919</v>
      </c>
      <c r="J55935" s="1" t="s">
        <v>919</v>
      </c>
      <c r="K55935" s="1">
        <v>6.0</v>
      </c>
      <c r="L55935" s="3">
        <v>40087.0</v>
      </c>
      <c r="M55935" s="3">
        <v>41017.0</v>
      </c>
      <c r="N55935" s="3">
        <v>42163.0</v>
      </c>
    </row>
    <row r="55936">
      <c r="A55936" s="1" t="s">
        <v>191712</v>
      </c>
      <c r="B55936" s="1" t="s">
        <v>191713</v>
      </c>
      <c r="C55936" s="2" t="s">
        <v>191714</v>
      </c>
      <c r="D55936" s="1" t="s">
        <v>137383</v>
      </c>
      <c r="E55936" s="1">
        <v>2.746E7</v>
      </c>
      <c r="F55936" s="1" t="s">
        <v>113</v>
      </c>
      <c r="G55936" s="1" t="s">
        <v>2811</v>
      </c>
      <c r="H55936" s="1">
        <v>3.0</v>
      </c>
      <c r="I55936" s="1" t="s">
        <v>17367</v>
      </c>
      <c r="J55936" s="1" t="s">
        <v>17367</v>
      </c>
      <c r="K55936" s="1">
        <v>2.0</v>
      </c>
      <c r="L55936" s="3">
        <v>31778.0</v>
      </c>
      <c r="M55936" s="3">
        <v>39962.0</v>
      </c>
      <c r="N55936" s="3">
        <v>42069.0</v>
      </c>
    </row>
    <row r="55937">
      <c r="A55937" s="1" t="s">
        <v>191715</v>
      </c>
      <c r="B55937" s="1" t="s">
        <v>191716</v>
      </c>
      <c r="C55937" s="2" t="s">
        <v>191717</v>
      </c>
      <c r="D55937" s="1" t="s">
        <v>191718</v>
      </c>
      <c r="E55937" s="1">
        <v>1400000.0</v>
      </c>
      <c r="F55937" s="1" t="s">
        <v>18</v>
      </c>
      <c r="G55937" s="1" t="s">
        <v>25</v>
      </c>
      <c r="H55937" s="1" t="s">
        <v>106</v>
      </c>
      <c r="I55937" s="1" t="s">
        <v>107</v>
      </c>
      <c r="J55937" s="1" t="s">
        <v>5335</v>
      </c>
      <c r="K55937" s="1">
        <v>1.0</v>
      </c>
      <c r="L55937" s="3">
        <v>41338.0</v>
      </c>
      <c r="M55937" s="3">
        <v>41587.0</v>
      </c>
      <c r="N55937" s="3">
        <v>41587.0</v>
      </c>
    </row>
    <row r="55938">
      <c r="A55938" s="1" t="s">
        <v>191719</v>
      </c>
      <c r="B55938" s="1" t="s">
        <v>191720</v>
      </c>
      <c r="C55938" s="2" t="s">
        <v>191721</v>
      </c>
      <c r="D55938" s="1" t="s">
        <v>1072</v>
      </c>
      <c r="E55938" s="1">
        <v>1000000.0</v>
      </c>
      <c r="F55938" s="1" t="s">
        <v>18</v>
      </c>
      <c r="G55938" s="1" t="s">
        <v>25</v>
      </c>
      <c r="H55938" s="1" t="s">
        <v>89</v>
      </c>
      <c r="I55938" s="1" t="s">
        <v>589</v>
      </c>
      <c r="J55938" s="1" t="s">
        <v>589</v>
      </c>
      <c r="K55938" s="1">
        <v>1.0</v>
      </c>
      <c r="L55938" s="3">
        <v>41275.0</v>
      </c>
      <c r="M55938" s="3">
        <v>42158.0</v>
      </c>
      <c r="N55938" s="3">
        <v>42158.0</v>
      </c>
    </row>
    <row r="55939">
      <c r="A55939" s="1" t="s">
        <v>191722</v>
      </c>
      <c r="B55939" s="1" t="s">
        <v>191723</v>
      </c>
      <c r="C55939" s="2" t="s">
        <v>191724</v>
      </c>
      <c r="D55939" s="1" t="s">
        <v>191725</v>
      </c>
      <c r="E55939" s="1" t="s">
        <v>43</v>
      </c>
      <c r="F55939" s="1" t="s">
        <v>18</v>
      </c>
      <c r="G55939" s="1" t="s">
        <v>650</v>
      </c>
      <c r="H55939" s="1">
        <v>7.0</v>
      </c>
      <c r="I55939" s="1" t="s">
        <v>9547</v>
      </c>
      <c r="J55939" s="1" t="s">
        <v>16024</v>
      </c>
      <c r="K55939" s="1">
        <v>1.0</v>
      </c>
      <c r="M55939" s="3">
        <v>42061.0</v>
      </c>
      <c r="N55939" s="3">
        <v>42061.0</v>
      </c>
    </row>
    <row r="55940">
      <c r="A55940" s="1" t="s">
        <v>191726</v>
      </c>
      <c r="B55940" s="1" t="s">
        <v>191727</v>
      </c>
      <c r="C55940" s="2" t="s">
        <v>191728</v>
      </c>
      <c r="D55940" s="1" t="s">
        <v>56</v>
      </c>
      <c r="E55940" s="1">
        <v>3.44E7</v>
      </c>
      <c r="F55940" s="1" t="s">
        <v>18</v>
      </c>
      <c r="G55940" s="1" t="s">
        <v>25</v>
      </c>
      <c r="H55940" s="1" t="s">
        <v>158</v>
      </c>
      <c r="I55940" s="1" t="s">
        <v>244</v>
      </c>
      <c r="J55940" s="1" t="s">
        <v>327</v>
      </c>
      <c r="K55940" s="1">
        <v>2.0</v>
      </c>
      <c r="M55940" s="3">
        <v>41842.0</v>
      </c>
      <c r="N55940" s="3">
        <v>41919.0</v>
      </c>
    </row>
    <row r="55941">
      <c r="A55941" s="1" t="s">
        <v>191729</v>
      </c>
      <c r="B55941" s="1" t="s">
        <v>191730</v>
      </c>
      <c r="C55941" s="2" t="s">
        <v>191731</v>
      </c>
      <c r="D55941" s="1" t="s">
        <v>42</v>
      </c>
      <c r="E55941" s="1">
        <v>1285000.0</v>
      </c>
      <c r="F55941" s="1" t="s">
        <v>113</v>
      </c>
      <c r="G55941" s="1" t="s">
        <v>25</v>
      </c>
      <c r="H55941" s="1" t="s">
        <v>64</v>
      </c>
      <c r="I55941" s="1" t="s">
        <v>966</v>
      </c>
      <c r="J55941" s="1" t="s">
        <v>967</v>
      </c>
      <c r="K55941" s="1">
        <v>1.0</v>
      </c>
      <c r="L55941" s="3">
        <v>36892.0</v>
      </c>
      <c r="M55941" s="3">
        <v>42038.0</v>
      </c>
      <c r="N55941" s="3">
        <v>42038.0</v>
      </c>
    </row>
    <row r="55942">
      <c r="A55942" s="1" t="s">
        <v>191732</v>
      </c>
      <c r="B55942" s="1" t="s">
        <v>191733</v>
      </c>
      <c r="C55942" s="2" t="s">
        <v>191734</v>
      </c>
      <c r="D55942" s="1" t="s">
        <v>357</v>
      </c>
      <c r="E55942" s="1">
        <v>1.9999999E7</v>
      </c>
      <c r="F55942" s="1" t="s">
        <v>113</v>
      </c>
      <c r="G55942" s="1" t="s">
        <v>25</v>
      </c>
      <c r="H55942" s="1" t="s">
        <v>64</v>
      </c>
      <c r="I55942" s="1" t="s">
        <v>65</v>
      </c>
      <c r="J55942" s="1" t="s">
        <v>1419</v>
      </c>
      <c r="K55942" s="1">
        <v>2.0</v>
      </c>
      <c r="L55942" s="3">
        <v>39448.0</v>
      </c>
      <c r="M55942" s="3">
        <v>41000.0</v>
      </c>
      <c r="N55942" s="3">
        <v>41068.0</v>
      </c>
    </row>
    <row r="55943">
      <c r="A55943" s="1" t="s">
        <v>191735</v>
      </c>
      <c r="B55943" s="1" t="s">
        <v>191736</v>
      </c>
      <c r="C55943" s="2" t="s">
        <v>191737</v>
      </c>
      <c r="D55943" s="1" t="s">
        <v>56</v>
      </c>
      <c r="E55943" s="1">
        <v>9.15E7</v>
      </c>
      <c r="F55943" s="1" t="s">
        <v>113</v>
      </c>
      <c r="G55943" s="1" t="s">
        <v>1126</v>
      </c>
      <c r="H55943" s="1">
        <v>4.0</v>
      </c>
      <c r="I55943" s="1" t="s">
        <v>18593</v>
      </c>
      <c r="J55943" s="1" t="s">
        <v>18593</v>
      </c>
      <c r="K55943" s="1">
        <v>3.0</v>
      </c>
      <c r="M55943" s="3">
        <v>39087.0</v>
      </c>
      <c r="N55943" s="3">
        <v>40463.0</v>
      </c>
    </row>
    <row r="55944">
      <c r="A55944" s="1" t="s">
        <v>191738</v>
      </c>
      <c r="B55944" s="1" t="s">
        <v>191739</v>
      </c>
      <c r="C55944" s="2" t="s">
        <v>191740</v>
      </c>
      <c r="D55944" s="1" t="s">
        <v>56</v>
      </c>
      <c r="E55944" s="1">
        <v>5802480.0</v>
      </c>
      <c r="F55944" s="1" t="s">
        <v>18</v>
      </c>
      <c r="G55944" s="1" t="s">
        <v>2125</v>
      </c>
      <c r="H55944" s="1">
        <v>13.0</v>
      </c>
      <c r="I55944" s="1" t="s">
        <v>2126</v>
      </c>
      <c r="J55944" s="1" t="s">
        <v>2127</v>
      </c>
      <c r="K55944" s="1">
        <v>2.0</v>
      </c>
      <c r="L55944" s="3">
        <v>40909.0</v>
      </c>
      <c r="M55944" s="3">
        <v>41592.0</v>
      </c>
      <c r="N55944" s="3">
        <v>42130.0</v>
      </c>
    </row>
    <row r="55945">
      <c r="A55945" s="1" t="s">
        <v>191741</v>
      </c>
      <c r="B55945" s="1" t="s">
        <v>191742</v>
      </c>
      <c r="C55945" s="2" t="s">
        <v>191743</v>
      </c>
      <c r="D55945" s="1" t="s">
        <v>50</v>
      </c>
      <c r="E55945" s="1">
        <v>20000.0</v>
      </c>
      <c r="F55945" s="1" t="s">
        <v>18</v>
      </c>
      <c r="G55945" s="1" t="s">
        <v>25</v>
      </c>
      <c r="H55945" s="1" t="s">
        <v>64</v>
      </c>
      <c r="I55945" s="1" t="s">
        <v>95</v>
      </c>
      <c r="J55945" s="1" t="s">
        <v>95</v>
      </c>
      <c r="K55945" s="1">
        <v>1.0</v>
      </c>
      <c r="L55945" s="3">
        <v>41309.0</v>
      </c>
      <c r="M55945" s="3">
        <v>41309.0</v>
      </c>
      <c r="N55945" s="3">
        <v>41309.0</v>
      </c>
    </row>
    <row r="55946">
      <c r="A55946" s="1" t="s">
        <v>191744</v>
      </c>
      <c r="B55946" s="1" t="s">
        <v>191745</v>
      </c>
      <c r="C55946" s="2" t="s">
        <v>191746</v>
      </c>
      <c r="D55946" s="1" t="s">
        <v>56</v>
      </c>
      <c r="E55946" s="1">
        <v>3500000.0</v>
      </c>
      <c r="F55946" s="1" t="s">
        <v>207</v>
      </c>
      <c r="G55946" s="1" t="s">
        <v>25</v>
      </c>
      <c r="H55946" s="1" t="s">
        <v>158</v>
      </c>
      <c r="I55946" s="1" t="s">
        <v>244</v>
      </c>
      <c r="J55946" s="1" t="s">
        <v>12134</v>
      </c>
      <c r="K55946" s="1">
        <v>1.0</v>
      </c>
      <c r="M55946" s="3">
        <v>41193.0</v>
      </c>
      <c r="N55946" s="3">
        <v>41193.0</v>
      </c>
    </row>
    <row r="55947">
      <c r="A55947" s="1" t="s">
        <v>191747</v>
      </c>
      <c r="B55947" s="1" t="s">
        <v>191748</v>
      </c>
      <c r="C55947" s="2" t="s">
        <v>191749</v>
      </c>
      <c r="D55947" s="1" t="s">
        <v>14880</v>
      </c>
      <c r="E55947" s="1">
        <v>3285922.0</v>
      </c>
      <c r="F55947" s="1" t="s">
        <v>18</v>
      </c>
      <c r="G55947" s="1" t="s">
        <v>128</v>
      </c>
      <c r="H55947" s="1" t="s">
        <v>2005</v>
      </c>
      <c r="I55947" s="1" t="s">
        <v>2006</v>
      </c>
      <c r="J55947" s="1" t="s">
        <v>2006</v>
      </c>
      <c r="K55947" s="1">
        <v>1.0</v>
      </c>
      <c r="L55947" s="3">
        <v>40179.0</v>
      </c>
      <c r="M55947" s="3">
        <v>42233.0</v>
      </c>
      <c r="N55947" s="3">
        <v>42233.0</v>
      </c>
    </row>
    <row r="55948">
      <c r="A55948" s="1" t="s">
        <v>191750</v>
      </c>
      <c r="B55948" s="1" t="s">
        <v>191751</v>
      </c>
      <c r="C55948" s="2" t="s">
        <v>191752</v>
      </c>
      <c r="D55948" s="1" t="s">
        <v>191753</v>
      </c>
      <c r="E55948" s="1">
        <v>406500.0</v>
      </c>
      <c r="F55948" s="1" t="s">
        <v>18</v>
      </c>
      <c r="G55948" s="1" t="s">
        <v>492</v>
      </c>
      <c r="H55948" s="1">
        <v>17.0</v>
      </c>
      <c r="I55948" s="1" t="s">
        <v>5516</v>
      </c>
      <c r="J55948" s="1" t="s">
        <v>191754</v>
      </c>
      <c r="K55948" s="1">
        <v>2.0</v>
      </c>
      <c r="L55948" s="3">
        <v>41699.0</v>
      </c>
      <c r="M55948" s="3">
        <v>42195.0</v>
      </c>
      <c r="N55948" s="3">
        <v>42334.0</v>
      </c>
    </row>
    <row r="55949">
      <c r="A55949" s="1" t="s">
        <v>191755</v>
      </c>
      <c r="B55949" s="1" t="s">
        <v>191756</v>
      </c>
      <c r="C55949" s="2" t="s">
        <v>191757</v>
      </c>
      <c r="D55949" s="1" t="s">
        <v>42</v>
      </c>
      <c r="E55949" s="1">
        <v>4000000.0</v>
      </c>
      <c r="F55949" s="1" t="s">
        <v>18</v>
      </c>
      <c r="G55949" s="1" t="s">
        <v>458</v>
      </c>
      <c r="H55949" s="1">
        <v>66.0</v>
      </c>
      <c r="I55949" s="1" t="s">
        <v>2692</v>
      </c>
      <c r="J55949" s="1" t="s">
        <v>2693</v>
      </c>
      <c r="K55949" s="1">
        <v>1.0</v>
      </c>
      <c r="L55949" s="3">
        <v>40544.0</v>
      </c>
      <c r="M55949" s="3">
        <v>40544.0</v>
      </c>
      <c r="N55949" s="3">
        <v>40544.0</v>
      </c>
    </row>
    <row r="55950">
      <c r="A55950" s="1" t="s">
        <v>191758</v>
      </c>
      <c r="B55950" s="1" t="s">
        <v>191759</v>
      </c>
      <c r="C55950" s="2" t="s">
        <v>191760</v>
      </c>
      <c r="D55950" s="1" t="s">
        <v>191761</v>
      </c>
      <c r="E55950" s="1">
        <v>3200000.0</v>
      </c>
      <c r="F55950" s="1" t="s">
        <v>18</v>
      </c>
      <c r="G55950" s="1" t="s">
        <v>25</v>
      </c>
      <c r="H55950" s="1" t="s">
        <v>64</v>
      </c>
      <c r="I55950" s="1" t="s">
        <v>65</v>
      </c>
      <c r="J55950" s="1" t="s">
        <v>191762</v>
      </c>
      <c r="K55950" s="1">
        <v>1.0</v>
      </c>
      <c r="L55950" s="3">
        <v>41137.0</v>
      </c>
      <c r="M55950" s="3">
        <v>41234.0</v>
      </c>
      <c r="N55950" s="3">
        <v>41234.0</v>
      </c>
    </row>
    <row r="55951">
      <c r="A55951" s="1" t="s">
        <v>191763</v>
      </c>
      <c r="B55951" s="1" t="s">
        <v>191764</v>
      </c>
      <c r="C55951" s="2" t="s">
        <v>191765</v>
      </c>
      <c r="D55951" s="1" t="s">
        <v>3372</v>
      </c>
      <c r="E55951" s="1">
        <v>1.5535E8</v>
      </c>
      <c r="F55951" s="1" t="s">
        <v>689</v>
      </c>
      <c r="G55951" s="1" t="s">
        <v>25</v>
      </c>
      <c r="H55951" s="1" t="s">
        <v>158</v>
      </c>
      <c r="I55951" s="1" t="s">
        <v>244</v>
      </c>
      <c r="J55951" s="1" t="s">
        <v>245</v>
      </c>
      <c r="K55951" s="1">
        <v>5.0</v>
      </c>
      <c r="L55951" s="3">
        <v>36526.0</v>
      </c>
      <c r="M55951" s="3">
        <v>38000.0</v>
      </c>
      <c r="N55951" s="3">
        <v>42095.0</v>
      </c>
    </row>
    <row r="55952">
      <c r="A55952" s="1" t="s">
        <v>191766</v>
      </c>
      <c r="B55952" s="1" t="s">
        <v>191767</v>
      </c>
      <c r="C55952" s="2" t="s">
        <v>191768</v>
      </c>
      <c r="D55952" s="1" t="s">
        <v>56</v>
      </c>
      <c r="E55952" s="1" t="s">
        <v>43</v>
      </c>
      <c r="F55952" s="1" t="s">
        <v>18</v>
      </c>
      <c r="K55952" s="1">
        <v>1.0</v>
      </c>
      <c r="M55952" s="3">
        <v>40510.0</v>
      </c>
      <c r="N55952" s="3">
        <v>40510.0</v>
      </c>
    </row>
    <row r="55953">
      <c r="A55953" s="1" t="s">
        <v>191769</v>
      </c>
      <c r="B55953" s="1" t="s">
        <v>191770</v>
      </c>
      <c r="C55953" s="2" t="s">
        <v>191771</v>
      </c>
      <c r="D55953" s="1" t="s">
        <v>50</v>
      </c>
      <c r="E55953" s="1">
        <v>1900000.0</v>
      </c>
      <c r="F55953" s="1" t="s">
        <v>18</v>
      </c>
      <c r="G55953" s="1" t="s">
        <v>341</v>
      </c>
      <c r="H55953" s="1">
        <v>11.0</v>
      </c>
      <c r="I55953" s="1" t="s">
        <v>497</v>
      </c>
      <c r="J55953" s="1" t="s">
        <v>497</v>
      </c>
      <c r="K55953" s="1">
        <v>2.0</v>
      </c>
      <c r="L55953" s="3">
        <v>40091.0</v>
      </c>
      <c r="M55953" s="3">
        <v>40452.0</v>
      </c>
      <c r="N55953" s="3">
        <v>40749.0</v>
      </c>
    </row>
    <row r="55954">
      <c r="A55954" s="1" t="s">
        <v>191772</v>
      </c>
      <c r="B55954" s="1" t="s">
        <v>191773</v>
      </c>
      <c r="C55954" s="2" t="s">
        <v>191774</v>
      </c>
      <c r="D55954" s="1" t="s">
        <v>56</v>
      </c>
      <c r="E55954" s="1">
        <v>7.139E7</v>
      </c>
      <c r="F55954" s="1" t="s">
        <v>113</v>
      </c>
      <c r="G55954" s="1" t="s">
        <v>128</v>
      </c>
      <c r="H55954" s="1" t="s">
        <v>3010</v>
      </c>
      <c r="I55954" s="1" t="s">
        <v>130</v>
      </c>
      <c r="J55954" s="1" t="s">
        <v>4090</v>
      </c>
      <c r="K55954" s="1">
        <v>3.0</v>
      </c>
      <c r="M55954" s="3">
        <v>38670.0</v>
      </c>
      <c r="N55954" s="3">
        <v>40493.0</v>
      </c>
    </row>
    <row r="55955">
      <c r="A55955" s="1" t="s">
        <v>191775</v>
      </c>
      <c r="B55955" s="1" t="s">
        <v>191776</v>
      </c>
      <c r="C55955" s="2" t="s">
        <v>191777</v>
      </c>
      <c r="D55955" s="1" t="s">
        <v>2326</v>
      </c>
      <c r="E55955" s="1">
        <v>145000.0</v>
      </c>
      <c r="F55955" s="1" t="s">
        <v>18</v>
      </c>
      <c r="G55955" s="1" t="s">
        <v>57</v>
      </c>
      <c r="H55955" s="1" t="s">
        <v>58</v>
      </c>
      <c r="I55955" s="1" t="s">
        <v>59</v>
      </c>
      <c r="J55955" s="1" t="s">
        <v>59</v>
      </c>
      <c r="K55955" s="1">
        <v>1.0</v>
      </c>
      <c r="M55955" s="3">
        <v>40092.0</v>
      </c>
      <c r="N55955" s="3">
        <v>40092.0</v>
      </c>
    </row>
    <row r="55956">
      <c r="A55956" s="1" t="s">
        <v>191778</v>
      </c>
      <c r="B55956" s="1" t="s">
        <v>191779</v>
      </c>
      <c r="C55956" s="2" t="s">
        <v>191780</v>
      </c>
      <c r="D55956" s="1" t="s">
        <v>42</v>
      </c>
      <c r="E55956" s="1">
        <v>3500000.0</v>
      </c>
      <c r="F55956" s="1" t="s">
        <v>113</v>
      </c>
      <c r="G55956" s="1" t="s">
        <v>366</v>
      </c>
      <c r="H55956" s="1">
        <v>26.0</v>
      </c>
      <c r="I55956" s="1" t="s">
        <v>367</v>
      </c>
      <c r="J55956" s="1" t="s">
        <v>367</v>
      </c>
      <c r="K55956" s="1">
        <v>1.0</v>
      </c>
      <c r="L55956" s="3">
        <v>38353.0</v>
      </c>
      <c r="M55956" s="3">
        <v>39612.0</v>
      </c>
      <c r="N55956" s="3">
        <v>39612.0</v>
      </c>
    </row>
    <row r="55957">
      <c r="A55957" s="1" t="s">
        <v>191781</v>
      </c>
      <c r="B55957" s="1" t="s">
        <v>191782</v>
      </c>
      <c r="C55957" s="2" t="s">
        <v>191783</v>
      </c>
      <c r="D55957" s="1" t="s">
        <v>42</v>
      </c>
      <c r="E55957" s="1">
        <v>30080.0</v>
      </c>
      <c r="F55957" s="1" t="s">
        <v>18</v>
      </c>
      <c r="G55957" s="1" t="s">
        <v>25</v>
      </c>
      <c r="H55957" s="1" t="s">
        <v>286</v>
      </c>
      <c r="I55957" s="1" t="s">
        <v>874</v>
      </c>
      <c r="J55957" s="1" t="s">
        <v>191784</v>
      </c>
      <c r="K55957" s="1">
        <v>1.0</v>
      </c>
      <c r="L55957" s="3">
        <v>40909.0</v>
      </c>
      <c r="M55957" s="3">
        <v>41004.0</v>
      </c>
      <c r="N55957" s="3">
        <v>41004.0</v>
      </c>
    </row>
    <row r="55958">
      <c r="A55958" s="1" t="s">
        <v>191785</v>
      </c>
      <c r="B55958" s="1" t="s">
        <v>191786</v>
      </c>
      <c r="C55958" s="2" t="s">
        <v>191787</v>
      </c>
      <c r="D55958" s="1" t="s">
        <v>56</v>
      </c>
      <c r="E55958" s="1">
        <v>39000.0</v>
      </c>
      <c r="F55958" s="1" t="s">
        <v>18</v>
      </c>
      <c r="G55958" s="1" t="s">
        <v>25</v>
      </c>
      <c r="H55958" s="1" t="s">
        <v>82</v>
      </c>
      <c r="I55958" s="1" t="s">
        <v>1764</v>
      </c>
      <c r="J55958" s="1" t="s">
        <v>191788</v>
      </c>
      <c r="K55958" s="1">
        <v>1.0</v>
      </c>
      <c r="L55958" s="3">
        <v>40179.0</v>
      </c>
      <c r="M55958" s="3">
        <v>41044.0</v>
      </c>
      <c r="N55958" s="3">
        <v>41044.0</v>
      </c>
    </row>
    <row r="55959">
      <c r="A55959" s="1" t="s">
        <v>191789</v>
      </c>
      <c r="B55959" s="1" t="s">
        <v>191790</v>
      </c>
      <c r="C55959" s="2" t="s">
        <v>191791</v>
      </c>
      <c r="D55959" s="1" t="s">
        <v>56</v>
      </c>
      <c r="E55959" s="1">
        <v>4869826.0</v>
      </c>
      <c r="F55959" s="1" t="s">
        <v>18</v>
      </c>
      <c r="G55959" s="1" t="s">
        <v>128</v>
      </c>
      <c r="H55959" s="1" t="s">
        <v>129</v>
      </c>
      <c r="I55959" s="1" t="s">
        <v>130</v>
      </c>
      <c r="J55959" s="1" t="s">
        <v>130</v>
      </c>
      <c r="K55959" s="1">
        <v>4.0</v>
      </c>
      <c r="L55959" s="3">
        <v>40544.0</v>
      </c>
      <c r="M55959" s="3">
        <v>41376.0</v>
      </c>
      <c r="N55959" s="3">
        <v>41978.0</v>
      </c>
    </row>
    <row r="55960">
      <c r="A55960" s="1" t="s">
        <v>191792</v>
      </c>
      <c r="B55960" s="1" t="s">
        <v>191793</v>
      </c>
      <c r="C55960" s="2" t="s">
        <v>191794</v>
      </c>
      <c r="D55960" s="1" t="s">
        <v>56</v>
      </c>
      <c r="E55960" s="1">
        <v>784826.0</v>
      </c>
      <c r="F55960" s="1" t="s">
        <v>18</v>
      </c>
      <c r="G55960" s="1" t="s">
        <v>165</v>
      </c>
      <c r="H55960" s="1" t="s">
        <v>5601</v>
      </c>
      <c r="I55960" s="1" t="s">
        <v>1229</v>
      </c>
      <c r="J55960" s="1" t="s">
        <v>191795</v>
      </c>
      <c r="K55960" s="1">
        <v>1.0</v>
      </c>
      <c r="M55960" s="3">
        <v>41660.0</v>
      </c>
      <c r="N55960" s="3">
        <v>41660.0</v>
      </c>
    </row>
    <row r="55961">
      <c r="A55961" s="1" t="s">
        <v>191796</v>
      </c>
      <c r="B55961" s="1" t="s">
        <v>191797</v>
      </c>
      <c r="C55961" s="2" t="s">
        <v>191798</v>
      </c>
      <c r="D55961" s="1" t="s">
        <v>191799</v>
      </c>
      <c r="E55961" s="1">
        <v>2.218E7</v>
      </c>
      <c r="F55961" s="1" t="s">
        <v>18</v>
      </c>
      <c r="G55961" s="1" t="s">
        <v>25</v>
      </c>
      <c r="H55961" s="1" t="s">
        <v>106</v>
      </c>
      <c r="I55961" s="1" t="s">
        <v>107</v>
      </c>
      <c r="J55961" s="1" t="s">
        <v>108</v>
      </c>
      <c r="K55961" s="1">
        <v>4.0</v>
      </c>
      <c r="L55961" s="3">
        <v>38869.0</v>
      </c>
      <c r="M55961" s="3">
        <v>38886.0</v>
      </c>
      <c r="N55961" s="3">
        <v>41712.0</v>
      </c>
    </row>
    <row r="55962">
      <c r="A55962" s="1" t="s">
        <v>191800</v>
      </c>
      <c r="B55962" s="1" t="s">
        <v>191801</v>
      </c>
      <c r="D55962" s="1" t="s">
        <v>191802</v>
      </c>
      <c r="E55962" s="1">
        <v>1.0814567E7</v>
      </c>
      <c r="F55962" s="1" t="s">
        <v>113</v>
      </c>
      <c r="G55962" s="1" t="s">
        <v>25</v>
      </c>
      <c r="H55962" s="1" t="s">
        <v>64</v>
      </c>
      <c r="I55962" s="1" t="s">
        <v>65</v>
      </c>
      <c r="J55962" s="1" t="s">
        <v>984</v>
      </c>
      <c r="K55962" s="1">
        <v>1.0</v>
      </c>
      <c r="M55962" s="3">
        <v>40164.0</v>
      </c>
      <c r="N55962" s="3">
        <v>40164.0</v>
      </c>
    </row>
    <row r="55963">
      <c r="A55963" s="1" t="s">
        <v>191803</v>
      </c>
      <c r="B55963" s="1" t="s">
        <v>191804</v>
      </c>
      <c r="C55963" s="2" t="s">
        <v>191805</v>
      </c>
      <c r="D55963" s="1" t="s">
        <v>56</v>
      </c>
      <c r="E55963" s="1">
        <v>1.610338E7</v>
      </c>
      <c r="F55963" s="1" t="s">
        <v>18</v>
      </c>
      <c r="G55963" s="1" t="s">
        <v>25</v>
      </c>
      <c r="H55963" s="1" t="s">
        <v>121</v>
      </c>
      <c r="I55963" s="1" t="s">
        <v>528</v>
      </c>
      <c r="J55963" s="1" t="s">
        <v>634</v>
      </c>
      <c r="K55963" s="1">
        <v>2.0</v>
      </c>
      <c r="L55963" s="3">
        <v>36892.0</v>
      </c>
      <c r="M55963" s="3">
        <v>41219.0</v>
      </c>
      <c r="N55963" s="3">
        <v>41540.0</v>
      </c>
    </row>
    <row r="55964">
      <c r="A55964" s="1" t="s">
        <v>191806</v>
      </c>
      <c r="B55964" s="1" t="s">
        <v>191807</v>
      </c>
      <c r="C55964" s="2" t="s">
        <v>191808</v>
      </c>
      <c r="D55964" s="1" t="s">
        <v>56</v>
      </c>
      <c r="E55964" s="1">
        <v>4.0000001E7</v>
      </c>
      <c r="F55964" s="1" t="s">
        <v>18</v>
      </c>
      <c r="G55964" s="1" t="s">
        <v>25</v>
      </c>
      <c r="H55964" s="1" t="s">
        <v>64</v>
      </c>
      <c r="I55964" s="1" t="s">
        <v>1221</v>
      </c>
      <c r="J55964" s="1" t="s">
        <v>7234</v>
      </c>
      <c r="K55964" s="1">
        <v>2.0</v>
      </c>
      <c r="L55964" s="3">
        <v>38353.0</v>
      </c>
      <c r="M55964" s="3">
        <v>38709.0</v>
      </c>
      <c r="N55964" s="3">
        <v>41310.0</v>
      </c>
    </row>
    <row r="55965">
      <c r="A55965" s="1" t="s">
        <v>191809</v>
      </c>
      <c r="B55965" s="1" t="s">
        <v>191810</v>
      </c>
      <c r="C55965" s="2" t="s">
        <v>191811</v>
      </c>
      <c r="D55965" s="1" t="s">
        <v>42</v>
      </c>
      <c r="E55965" s="1">
        <v>3103918.0</v>
      </c>
      <c r="F55965" s="1" t="s">
        <v>18</v>
      </c>
      <c r="G55965" s="1" t="s">
        <v>25</v>
      </c>
      <c r="H55965" s="1" t="s">
        <v>64</v>
      </c>
      <c r="I55965" s="1" t="s">
        <v>95</v>
      </c>
      <c r="J55965" s="1" t="s">
        <v>3082</v>
      </c>
      <c r="K55965" s="1">
        <v>2.0</v>
      </c>
      <c r="L55965" s="3">
        <v>33970.0</v>
      </c>
      <c r="M55965" s="3">
        <v>40512.0</v>
      </c>
      <c r="N55965" s="3">
        <v>41856.0</v>
      </c>
    </row>
    <row r="55966">
      <c r="A55966" s="1" t="s">
        <v>191812</v>
      </c>
      <c r="B55966" s="1" t="s">
        <v>191813</v>
      </c>
      <c r="C55966" s="2" t="s">
        <v>191814</v>
      </c>
      <c r="D55966" s="1" t="s">
        <v>56</v>
      </c>
      <c r="E55966" s="1">
        <v>6000000.0</v>
      </c>
      <c r="F55966" s="1" t="s">
        <v>18</v>
      </c>
      <c r="G55966" s="1" t="s">
        <v>25</v>
      </c>
      <c r="H55966" s="1" t="s">
        <v>64</v>
      </c>
      <c r="I55966" s="1" t="s">
        <v>1221</v>
      </c>
      <c r="J55966" s="1" t="s">
        <v>7234</v>
      </c>
      <c r="K55966" s="1">
        <v>1.0</v>
      </c>
      <c r="L55966" s="3">
        <v>41640.0</v>
      </c>
      <c r="M55966" s="3">
        <v>41750.0</v>
      </c>
      <c r="N55966" s="3">
        <v>41750.0</v>
      </c>
    </row>
    <row r="55967">
      <c r="A55967" s="1" t="s">
        <v>191815</v>
      </c>
      <c r="B55967" s="1" t="s">
        <v>191816</v>
      </c>
      <c r="C55967" s="2" t="s">
        <v>191817</v>
      </c>
      <c r="D55967" s="1" t="s">
        <v>766</v>
      </c>
      <c r="E55967" s="1">
        <v>175000.0</v>
      </c>
      <c r="F55967" s="1" t="s">
        <v>18</v>
      </c>
      <c r="G55967" s="1" t="s">
        <v>25</v>
      </c>
      <c r="H55967" s="1" t="s">
        <v>808</v>
      </c>
      <c r="I55967" s="1" t="s">
        <v>809</v>
      </c>
      <c r="J55967" s="1" t="s">
        <v>809</v>
      </c>
      <c r="K55967" s="1">
        <v>1.0</v>
      </c>
      <c r="M55967" s="3">
        <v>41640.0</v>
      </c>
      <c r="N55967" s="3">
        <v>41640.0</v>
      </c>
    </row>
    <row r="55968">
      <c r="A55968" s="1" t="s">
        <v>191818</v>
      </c>
      <c r="B55968" s="1" t="s">
        <v>191819</v>
      </c>
      <c r="D55968" s="1" t="s">
        <v>94</v>
      </c>
      <c r="E55968" s="1">
        <v>4500000.0</v>
      </c>
      <c r="F55968" s="1" t="s">
        <v>18</v>
      </c>
      <c r="G55968" s="1" t="s">
        <v>25</v>
      </c>
      <c r="H55968" s="1" t="s">
        <v>286</v>
      </c>
      <c r="I55968" s="1" t="s">
        <v>874</v>
      </c>
      <c r="J55968" s="1" t="s">
        <v>874</v>
      </c>
      <c r="K55968" s="1">
        <v>2.0</v>
      </c>
      <c r="L55968" s="3">
        <v>41275.0</v>
      </c>
      <c r="M55968" s="3">
        <v>41689.0</v>
      </c>
      <c r="N55968" s="3">
        <v>42030.0</v>
      </c>
    </row>
    <row r="55969">
      <c r="A55969" s="1" t="s">
        <v>191820</v>
      </c>
      <c r="B55969" s="1" t="s">
        <v>191821</v>
      </c>
      <c r="C55969" s="2" t="s">
        <v>191822</v>
      </c>
      <c r="D55969" s="1" t="s">
        <v>36273</v>
      </c>
      <c r="E55969" s="1">
        <v>1025000.0</v>
      </c>
      <c r="F55969" s="1" t="s">
        <v>18</v>
      </c>
      <c r="G55969" s="1" t="s">
        <v>25</v>
      </c>
      <c r="H55969" s="1" t="s">
        <v>142</v>
      </c>
      <c r="I55969" s="1" t="s">
        <v>143</v>
      </c>
      <c r="J55969" s="1" t="s">
        <v>143</v>
      </c>
      <c r="K55969" s="1">
        <v>1.0</v>
      </c>
      <c r="L55969" s="3">
        <v>41275.0</v>
      </c>
      <c r="M55969" s="3">
        <v>41653.0</v>
      </c>
      <c r="N55969" s="3">
        <v>41653.0</v>
      </c>
    </row>
    <row r="55970">
      <c r="A55970" s="1" t="s">
        <v>191823</v>
      </c>
      <c r="B55970" s="1" t="s">
        <v>191824</v>
      </c>
      <c r="C55970" s="2" t="s">
        <v>191825</v>
      </c>
      <c r="D55970" s="1" t="s">
        <v>264</v>
      </c>
      <c r="E55970" s="1">
        <v>9100000.0</v>
      </c>
      <c r="F55970" s="1" t="s">
        <v>18</v>
      </c>
      <c r="G55970" s="1" t="s">
        <v>25</v>
      </c>
      <c r="H55970" s="1" t="s">
        <v>64</v>
      </c>
      <c r="I55970" s="1" t="s">
        <v>1221</v>
      </c>
      <c r="J55970" s="1" t="s">
        <v>1221</v>
      </c>
      <c r="K55970" s="1">
        <v>2.0</v>
      </c>
      <c r="L55970" s="3">
        <v>35431.0</v>
      </c>
      <c r="M55970" s="3">
        <v>38418.0</v>
      </c>
      <c r="N55970" s="3">
        <v>38728.0</v>
      </c>
    </row>
    <row r="55971">
      <c r="A55971" s="1" t="s">
        <v>191826</v>
      </c>
      <c r="B55971" s="1" t="s">
        <v>191827</v>
      </c>
      <c r="C55971" s="2" t="s">
        <v>191828</v>
      </c>
      <c r="D55971" s="1" t="s">
        <v>56</v>
      </c>
      <c r="E55971" s="1">
        <v>2572043.0</v>
      </c>
      <c r="F55971" s="1" t="s">
        <v>18</v>
      </c>
      <c r="K55971" s="1">
        <v>2.0</v>
      </c>
      <c r="L55971" s="3">
        <v>38353.0</v>
      </c>
      <c r="M55971" s="3">
        <v>39045.0</v>
      </c>
      <c r="N55971" s="3">
        <v>40176.0</v>
      </c>
    </row>
    <row r="55972">
      <c r="A55972" s="1" t="s">
        <v>191829</v>
      </c>
      <c r="B55972" s="1" t="s">
        <v>191830</v>
      </c>
      <c r="C55972" s="2" t="s">
        <v>191831</v>
      </c>
      <c r="E55972" s="1">
        <v>7100000.0</v>
      </c>
      <c r="F55972" s="1" t="s">
        <v>207</v>
      </c>
      <c r="G55972" s="1" t="s">
        <v>366</v>
      </c>
      <c r="H55972" s="1">
        <v>26.0</v>
      </c>
      <c r="I55972" s="1" t="s">
        <v>367</v>
      </c>
      <c r="J55972" s="1" t="s">
        <v>1587</v>
      </c>
      <c r="K55972" s="1">
        <v>1.0</v>
      </c>
      <c r="M55972" s="3">
        <v>39325.0</v>
      </c>
      <c r="N55972" s="3">
        <v>39325.0</v>
      </c>
    </row>
    <row r="55973">
      <c r="A55973" s="1" t="s">
        <v>191832</v>
      </c>
      <c r="B55973" s="1" t="s">
        <v>191833</v>
      </c>
      <c r="C55973" s="2" t="s">
        <v>191834</v>
      </c>
      <c r="D55973" s="1" t="s">
        <v>42</v>
      </c>
      <c r="E55973" s="1">
        <v>500000.0</v>
      </c>
      <c r="F55973" s="1" t="s">
        <v>18</v>
      </c>
      <c r="G55973" s="1" t="s">
        <v>25</v>
      </c>
      <c r="H55973" s="1" t="s">
        <v>26</v>
      </c>
      <c r="I55973" s="1" t="s">
        <v>7745</v>
      </c>
      <c r="J55973" s="1" t="s">
        <v>2729</v>
      </c>
      <c r="K55973" s="1">
        <v>1.0</v>
      </c>
      <c r="M55973" s="3">
        <v>41862.0</v>
      </c>
      <c r="N55973" s="3">
        <v>41862.0</v>
      </c>
    </row>
    <row r="55974">
      <c r="A55974" s="1" t="s">
        <v>191835</v>
      </c>
      <c r="B55974" s="1" t="s">
        <v>191836</v>
      </c>
      <c r="C55974" s="2" t="s">
        <v>191837</v>
      </c>
      <c r="E55974" s="1" t="s">
        <v>43</v>
      </c>
      <c r="F55974" s="1" t="s">
        <v>18</v>
      </c>
      <c r="G55974" s="1" t="s">
        <v>341</v>
      </c>
      <c r="H55974" s="1">
        <v>11.0</v>
      </c>
      <c r="I55974" s="1" t="s">
        <v>497</v>
      </c>
      <c r="J55974" s="1" t="s">
        <v>497</v>
      </c>
      <c r="K55974" s="1">
        <v>1.0</v>
      </c>
      <c r="L55974" s="3">
        <v>41494.0</v>
      </c>
      <c r="M55974" s="3">
        <v>41339.0</v>
      </c>
      <c r="N55974" s="3">
        <v>41339.0</v>
      </c>
    </row>
    <row r="55975">
      <c r="A55975" s="1" t="s">
        <v>191838</v>
      </c>
      <c r="B55975" s="1" t="s">
        <v>191839</v>
      </c>
      <c r="C55975" s="2" t="s">
        <v>191840</v>
      </c>
      <c r="D55975" s="1" t="s">
        <v>191841</v>
      </c>
      <c r="E55975" s="1">
        <v>471000.0</v>
      </c>
      <c r="F55975" s="1" t="s">
        <v>18</v>
      </c>
      <c r="G55975" s="1" t="s">
        <v>479</v>
      </c>
      <c r="K55975" s="1">
        <v>1.0</v>
      </c>
      <c r="L55975" s="3">
        <v>41142.0</v>
      </c>
      <c r="M55975" s="3">
        <v>41869.0</v>
      </c>
      <c r="N55975" s="3">
        <v>41869.0</v>
      </c>
    </row>
    <row r="55976">
      <c r="A55976" s="1" t="s">
        <v>191842</v>
      </c>
      <c r="B55976" s="1" t="s">
        <v>191843</v>
      </c>
      <c r="C55976" s="2" t="s">
        <v>191844</v>
      </c>
      <c r="D55976" s="1" t="s">
        <v>42</v>
      </c>
      <c r="E55976" s="1">
        <v>7000000.0</v>
      </c>
      <c r="F55976" s="1" t="s">
        <v>18</v>
      </c>
      <c r="G55976" s="1" t="s">
        <v>25</v>
      </c>
      <c r="H55976" s="1" t="s">
        <v>208</v>
      </c>
      <c r="I55976" s="1" t="s">
        <v>843</v>
      </c>
      <c r="J55976" s="1" t="s">
        <v>929</v>
      </c>
      <c r="K55976" s="1">
        <v>2.0</v>
      </c>
      <c r="L55976" s="3">
        <v>36892.0</v>
      </c>
      <c r="M55976" s="3">
        <v>38531.0</v>
      </c>
      <c r="N55976" s="3">
        <v>39295.0</v>
      </c>
    </row>
    <row r="55977">
      <c r="A55977" s="1" t="s">
        <v>191845</v>
      </c>
      <c r="B55977" s="1" t="s">
        <v>191846</v>
      </c>
      <c r="C55977" s="2" t="s">
        <v>191847</v>
      </c>
      <c r="D55977" s="1" t="s">
        <v>127</v>
      </c>
      <c r="E55977" s="1">
        <v>6000000.0</v>
      </c>
      <c r="F55977" s="1" t="s">
        <v>18</v>
      </c>
      <c r="G55977" s="1" t="s">
        <v>25</v>
      </c>
      <c r="H55977" s="1" t="s">
        <v>106</v>
      </c>
      <c r="I55977" s="1" t="s">
        <v>17324</v>
      </c>
      <c r="J55977" s="1" t="s">
        <v>17324</v>
      </c>
      <c r="K55977" s="1">
        <v>2.0</v>
      </c>
      <c r="L55977" s="3">
        <v>41640.0</v>
      </c>
      <c r="M55977" s="3">
        <v>41739.0</v>
      </c>
      <c r="N55977" s="3">
        <v>41739.0</v>
      </c>
    </row>
    <row r="55978">
      <c r="A55978" s="1" t="s">
        <v>191848</v>
      </c>
      <c r="B55978" s="1" t="s">
        <v>191849</v>
      </c>
      <c r="C55978" s="2" t="s">
        <v>191850</v>
      </c>
      <c r="D55978" s="1" t="s">
        <v>191851</v>
      </c>
      <c r="E55978" s="1">
        <v>40000.0</v>
      </c>
      <c r="F55978" s="1" t="s">
        <v>18</v>
      </c>
      <c r="G55978" s="1" t="s">
        <v>76</v>
      </c>
      <c r="H55978" s="1">
        <v>12.0</v>
      </c>
      <c r="I55978" s="1" t="s">
        <v>77</v>
      </c>
      <c r="J55978" s="1" t="s">
        <v>77</v>
      </c>
      <c r="K55978" s="1">
        <v>1.0</v>
      </c>
      <c r="L55978" s="3">
        <v>40842.0</v>
      </c>
      <c r="M55978" s="3">
        <v>41334.0</v>
      </c>
      <c r="N55978" s="3">
        <v>41334.0</v>
      </c>
    </row>
    <row r="55979">
      <c r="A55979" s="1" t="s">
        <v>191852</v>
      </c>
      <c r="B55979" s="1" t="s">
        <v>191853</v>
      </c>
      <c r="E55979" s="1">
        <v>25000.0</v>
      </c>
      <c r="F55979" s="1" t="s">
        <v>18</v>
      </c>
      <c r="G55979" s="1" t="s">
        <v>25</v>
      </c>
      <c r="H55979" s="1" t="s">
        <v>121</v>
      </c>
      <c r="I55979" s="1" t="s">
        <v>528</v>
      </c>
      <c r="J55979" s="1" t="s">
        <v>634</v>
      </c>
      <c r="K55979" s="1">
        <v>1.0</v>
      </c>
      <c r="M55979" s="3">
        <v>39923.0</v>
      </c>
      <c r="N55979" s="3">
        <v>39923.0</v>
      </c>
    </row>
    <row r="55980">
      <c r="A55980" s="1" t="s">
        <v>191854</v>
      </c>
      <c r="B55980" s="1" t="s">
        <v>191855</v>
      </c>
      <c r="C55980" s="2" t="s">
        <v>191856</v>
      </c>
      <c r="D55980" s="1" t="s">
        <v>766</v>
      </c>
      <c r="E55980" s="1">
        <v>3032235.0</v>
      </c>
      <c r="F55980" s="1" t="s">
        <v>18</v>
      </c>
      <c r="G55980" s="1" t="s">
        <v>128</v>
      </c>
      <c r="H55980" s="1" t="s">
        <v>1484</v>
      </c>
      <c r="I55980" s="1" t="s">
        <v>130</v>
      </c>
      <c r="J55980" s="1" t="s">
        <v>27496</v>
      </c>
      <c r="K55980" s="1">
        <v>2.0</v>
      </c>
      <c r="L55980" s="3">
        <v>37987.0</v>
      </c>
      <c r="M55980" s="3">
        <v>40536.0</v>
      </c>
      <c r="N55980" s="3">
        <v>41366.0</v>
      </c>
    </row>
    <row r="55981">
      <c r="A55981" s="1" t="s">
        <v>191857</v>
      </c>
      <c r="B55981" s="1" t="s">
        <v>191858</v>
      </c>
      <c r="C55981" s="2" t="s">
        <v>191859</v>
      </c>
      <c r="D55981" s="1" t="s">
        <v>191860</v>
      </c>
      <c r="E55981" s="1">
        <v>25000.0</v>
      </c>
      <c r="F55981" s="1" t="s">
        <v>18</v>
      </c>
      <c r="G55981" s="1" t="s">
        <v>25</v>
      </c>
      <c r="H55981" s="1" t="s">
        <v>64</v>
      </c>
      <c r="I55981" s="1" t="s">
        <v>65</v>
      </c>
      <c r="J55981" s="1" t="s">
        <v>71</v>
      </c>
      <c r="K55981" s="1">
        <v>3.0</v>
      </c>
      <c r="L55981" s="3">
        <v>41464.0</v>
      </c>
      <c r="M55981" s="3">
        <v>41628.0</v>
      </c>
      <c r="N55981" s="3">
        <v>42136.0</v>
      </c>
    </row>
    <row r="55982">
      <c r="A55982" s="1" t="s">
        <v>191861</v>
      </c>
      <c r="B55982" s="1" t="s">
        <v>191862</v>
      </c>
      <c r="C55982" s="2" t="s">
        <v>191863</v>
      </c>
      <c r="D55982" s="1" t="s">
        <v>56</v>
      </c>
      <c r="E55982" s="1">
        <v>8.3E7</v>
      </c>
      <c r="F55982" s="1" t="s">
        <v>18</v>
      </c>
      <c r="G55982" s="1" t="s">
        <v>25</v>
      </c>
      <c r="H55982" s="1" t="s">
        <v>158</v>
      </c>
      <c r="I55982" s="1" t="s">
        <v>244</v>
      </c>
      <c r="J55982" s="1" t="s">
        <v>1613</v>
      </c>
      <c r="K55982" s="1">
        <v>2.0</v>
      </c>
      <c r="L55982" s="3">
        <v>41380.0</v>
      </c>
      <c r="M55982" s="3">
        <v>41375.0</v>
      </c>
      <c r="N55982" s="3">
        <v>41939.0</v>
      </c>
    </row>
    <row r="55983">
      <c r="A55983" s="1" t="s">
        <v>191864</v>
      </c>
      <c r="B55983" s="1" t="s">
        <v>191865</v>
      </c>
      <c r="C55983" s="2" t="s">
        <v>191866</v>
      </c>
      <c r="D55983" s="1" t="s">
        <v>63910</v>
      </c>
      <c r="E55983" s="1">
        <v>5100000.0</v>
      </c>
      <c r="F55983" s="1" t="s">
        <v>113</v>
      </c>
      <c r="K55983" s="1">
        <v>1.0</v>
      </c>
      <c r="M55983" s="3">
        <v>36742.0</v>
      </c>
      <c r="N55983" s="3">
        <v>36742.0</v>
      </c>
    </row>
    <row r="55984">
      <c r="A55984" s="1" t="s">
        <v>191867</v>
      </c>
      <c r="B55984" s="1" t="s">
        <v>191868</v>
      </c>
      <c r="C55984" s="2" t="s">
        <v>191869</v>
      </c>
      <c r="D55984" s="1" t="s">
        <v>127</v>
      </c>
      <c r="E55984" s="1">
        <v>2479000.0</v>
      </c>
      <c r="F55984" s="1" t="s">
        <v>18</v>
      </c>
      <c r="G55984" s="1" t="s">
        <v>25</v>
      </c>
      <c r="H55984" s="1" t="s">
        <v>286</v>
      </c>
      <c r="I55984" s="1" t="s">
        <v>874</v>
      </c>
      <c r="J55984" s="1" t="s">
        <v>874</v>
      </c>
      <c r="K55984" s="1">
        <v>2.0</v>
      </c>
      <c r="M55984" s="3">
        <v>41768.0</v>
      </c>
      <c r="N55984" s="3">
        <v>41768.0</v>
      </c>
    </row>
    <row r="55985">
      <c r="A55985" s="1" t="s">
        <v>191870</v>
      </c>
      <c r="B55985" s="1" t="s">
        <v>191871</v>
      </c>
      <c r="C55985" s="2" t="s">
        <v>191872</v>
      </c>
      <c r="D55985" s="1" t="s">
        <v>42</v>
      </c>
      <c r="E55985" s="1">
        <v>7220000.0</v>
      </c>
      <c r="F55985" s="1" t="s">
        <v>18</v>
      </c>
      <c r="G55985" s="1" t="s">
        <v>57</v>
      </c>
      <c r="H55985" s="1" t="s">
        <v>202</v>
      </c>
      <c r="I55985" s="1" t="s">
        <v>203</v>
      </c>
      <c r="J55985" s="1" t="s">
        <v>25186</v>
      </c>
      <c r="K55985" s="1">
        <v>1.0</v>
      </c>
      <c r="L55985" s="3">
        <v>29221.0</v>
      </c>
      <c r="M55985" s="3">
        <v>38718.0</v>
      </c>
      <c r="N55985" s="3">
        <v>38718.0</v>
      </c>
    </row>
    <row r="55986">
      <c r="A55986" s="1" t="s">
        <v>191873</v>
      </c>
      <c r="B55986" s="1" t="s">
        <v>191874</v>
      </c>
      <c r="C55986" s="2" t="s">
        <v>191875</v>
      </c>
      <c r="D55986" s="1" t="s">
        <v>191876</v>
      </c>
      <c r="E55986" s="1">
        <v>1431376.0</v>
      </c>
      <c r="F55986" s="1" t="s">
        <v>18</v>
      </c>
      <c r="G55986" s="1" t="s">
        <v>2271</v>
      </c>
      <c r="H55986" s="1">
        <v>17.0</v>
      </c>
      <c r="I55986" s="1" t="s">
        <v>22663</v>
      </c>
      <c r="J55986" s="1" t="s">
        <v>22664</v>
      </c>
      <c r="K55986" s="1">
        <v>4.0</v>
      </c>
      <c r="L55986" s="3">
        <v>39448.0</v>
      </c>
      <c r="M55986" s="3">
        <v>40031.0</v>
      </c>
      <c r="N55986" s="3">
        <v>41831.0</v>
      </c>
    </row>
    <row r="55987">
      <c r="A55987" s="1" t="s">
        <v>191877</v>
      </c>
      <c r="B55987" s="1" t="s">
        <v>191878</v>
      </c>
      <c r="C55987" s="2" t="s">
        <v>191879</v>
      </c>
      <c r="D55987" s="1" t="s">
        <v>42</v>
      </c>
      <c r="E55987" s="1">
        <v>1.3E7</v>
      </c>
      <c r="F55987" s="1" t="s">
        <v>18</v>
      </c>
      <c r="G55987" s="1" t="s">
        <v>25</v>
      </c>
      <c r="H55987" s="1" t="s">
        <v>64</v>
      </c>
      <c r="I55987" s="1" t="s">
        <v>919</v>
      </c>
      <c r="J55987" s="1" t="s">
        <v>5810</v>
      </c>
      <c r="K55987" s="1">
        <v>2.0</v>
      </c>
      <c r="L55987" s="3">
        <v>41275.0</v>
      </c>
      <c r="M55987" s="3">
        <v>41455.0</v>
      </c>
      <c r="N55987" s="3">
        <v>42199.0</v>
      </c>
    </row>
    <row r="55988">
      <c r="A55988" s="1" t="s">
        <v>191880</v>
      </c>
      <c r="B55988" s="1" t="s">
        <v>191881</v>
      </c>
      <c r="C55988" s="2" t="s">
        <v>191882</v>
      </c>
      <c r="D55988" s="1" t="s">
        <v>42</v>
      </c>
      <c r="E55988" s="1" t="s">
        <v>43</v>
      </c>
      <c r="F55988" s="1" t="s">
        <v>207</v>
      </c>
      <c r="G55988" s="1" t="s">
        <v>25</v>
      </c>
      <c r="H55988" s="1" t="s">
        <v>89</v>
      </c>
      <c r="I55988" s="1" t="s">
        <v>589</v>
      </c>
      <c r="J55988" s="1" t="s">
        <v>589</v>
      </c>
      <c r="K55988" s="1">
        <v>1.0</v>
      </c>
      <c r="L55988" s="3">
        <v>34700.0</v>
      </c>
      <c r="M55988" s="3">
        <v>37896.0</v>
      </c>
      <c r="N55988" s="3">
        <v>37896.0</v>
      </c>
    </row>
    <row r="55989">
      <c r="A55989" s="1" t="s">
        <v>191883</v>
      </c>
      <c r="B55989" s="1" t="s">
        <v>191884</v>
      </c>
      <c r="C55989" s="2" t="s">
        <v>191885</v>
      </c>
      <c r="D55989" s="1" t="s">
        <v>191886</v>
      </c>
      <c r="E55989" s="1">
        <v>250000.0</v>
      </c>
      <c r="F55989" s="1" t="s">
        <v>113</v>
      </c>
      <c r="G55989" s="1" t="s">
        <v>57</v>
      </c>
      <c r="H55989" s="1" t="s">
        <v>202</v>
      </c>
      <c r="I55989" s="1" t="s">
        <v>203</v>
      </c>
      <c r="J55989" s="1" t="s">
        <v>203</v>
      </c>
      <c r="K55989" s="1">
        <v>1.0</v>
      </c>
      <c r="L55989" s="3">
        <v>39337.0</v>
      </c>
      <c r="M55989" s="3">
        <v>39800.0</v>
      </c>
      <c r="N55989" s="3">
        <v>39800.0</v>
      </c>
    </row>
    <row r="55990">
      <c r="A55990" s="1" t="s">
        <v>191887</v>
      </c>
      <c r="B55990" s="1" t="s">
        <v>191888</v>
      </c>
      <c r="C55990" s="2" t="s">
        <v>191889</v>
      </c>
      <c r="D55990" s="1" t="s">
        <v>136712</v>
      </c>
      <c r="E55990" s="1">
        <v>3.9412418E7</v>
      </c>
      <c r="F55990" s="1" t="s">
        <v>689</v>
      </c>
      <c r="G55990" s="1" t="s">
        <v>25</v>
      </c>
      <c r="H55990" s="1" t="s">
        <v>64</v>
      </c>
      <c r="I55990" s="1" t="s">
        <v>65</v>
      </c>
      <c r="J55990" s="1" t="s">
        <v>1402</v>
      </c>
      <c r="K55990" s="1">
        <v>5.0</v>
      </c>
      <c r="L55990" s="3">
        <v>26299.0</v>
      </c>
      <c r="M55990" s="3">
        <v>40806.0</v>
      </c>
      <c r="N55990" s="3">
        <v>42304.0</v>
      </c>
    </row>
    <row r="55991">
      <c r="A55991" s="1" t="s">
        <v>191890</v>
      </c>
      <c r="B55991" s="1" t="s">
        <v>191891</v>
      </c>
      <c r="C55991" s="2" t="s">
        <v>191892</v>
      </c>
      <c r="D55991" s="1" t="s">
        <v>42</v>
      </c>
      <c r="E55991" s="1">
        <v>2078700.0</v>
      </c>
      <c r="F55991" s="1" t="s">
        <v>18</v>
      </c>
      <c r="K55991" s="1">
        <v>1.0</v>
      </c>
      <c r="M55991" s="3">
        <v>39986.0</v>
      </c>
      <c r="N55991" s="3">
        <v>39986.0</v>
      </c>
    </row>
    <row r="55992">
      <c r="A55992" s="1" t="s">
        <v>191893</v>
      </c>
      <c r="B55992" s="1" t="s">
        <v>191894</v>
      </c>
      <c r="D55992" s="1" t="s">
        <v>7592</v>
      </c>
      <c r="E55992" s="1">
        <v>2500000.0</v>
      </c>
      <c r="F55992" s="1" t="s">
        <v>18</v>
      </c>
      <c r="G55992" s="1" t="s">
        <v>25</v>
      </c>
      <c r="H55992" s="1" t="s">
        <v>106</v>
      </c>
      <c r="I55992" s="1" t="s">
        <v>107</v>
      </c>
      <c r="J55992" s="1" t="s">
        <v>108</v>
      </c>
      <c r="K55992" s="1">
        <v>1.0</v>
      </c>
      <c r="L55992" s="3">
        <v>40179.0</v>
      </c>
      <c r="M55992" s="3">
        <v>40533.0</v>
      </c>
      <c r="N55992" s="3">
        <v>40533.0</v>
      </c>
    </row>
    <row r="55993">
      <c r="A55993" s="1" t="s">
        <v>191895</v>
      </c>
      <c r="B55993" s="1" t="s">
        <v>191896</v>
      </c>
      <c r="C55993" s="2" t="s">
        <v>191897</v>
      </c>
      <c r="D55993" s="1" t="s">
        <v>191898</v>
      </c>
      <c r="E55993" s="1">
        <v>4500000.0</v>
      </c>
      <c r="F55993" s="1" t="s">
        <v>207</v>
      </c>
      <c r="K55993" s="1">
        <v>1.0</v>
      </c>
      <c r="M55993" s="3">
        <v>37799.0</v>
      </c>
      <c r="N55993" s="3">
        <v>37799.0</v>
      </c>
    </row>
    <row r="55994">
      <c r="A55994" s="1" t="s">
        <v>191899</v>
      </c>
      <c r="B55994" s="1" t="s">
        <v>191900</v>
      </c>
      <c r="C55994" s="2" t="s">
        <v>191901</v>
      </c>
      <c r="D55994" s="1" t="s">
        <v>42</v>
      </c>
      <c r="E55994" s="1">
        <v>600003.0</v>
      </c>
      <c r="F55994" s="1" t="s">
        <v>18</v>
      </c>
      <c r="G55994" s="1" t="s">
        <v>25</v>
      </c>
      <c r="H55994" s="1" t="s">
        <v>64</v>
      </c>
      <c r="I55994" s="1" t="s">
        <v>65</v>
      </c>
      <c r="J55994" s="1" t="s">
        <v>5485</v>
      </c>
      <c r="K55994" s="1">
        <v>1.0</v>
      </c>
      <c r="L55994" s="3">
        <v>39814.0</v>
      </c>
      <c r="M55994" s="3">
        <v>42080.0</v>
      </c>
      <c r="N55994" s="3">
        <v>42080.0</v>
      </c>
    </row>
    <row r="55995">
      <c r="A55995" s="1" t="s">
        <v>191902</v>
      </c>
      <c r="B55995" s="1" t="s">
        <v>191903</v>
      </c>
      <c r="C55995" s="2" t="s">
        <v>191904</v>
      </c>
      <c r="D55995" s="1" t="s">
        <v>191905</v>
      </c>
      <c r="E55995" s="1">
        <v>10000.0</v>
      </c>
      <c r="F55995" s="1" t="s">
        <v>18</v>
      </c>
      <c r="G55995" s="1" t="s">
        <v>14337</v>
      </c>
      <c r="H55995" s="1">
        <v>4.0</v>
      </c>
      <c r="I55995" s="1" t="s">
        <v>14338</v>
      </c>
      <c r="J55995" s="1" t="s">
        <v>14338</v>
      </c>
      <c r="K55995" s="1">
        <v>1.0</v>
      </c>
      <c r="L55995" s="3">
        <v>40179.0</v>
      </c>
      <c r="M55995" s="3">
        <v>40179.0</v>
      </c>
      <c r="N55995" s="3">
        <v>40179.0</v>
      </c>
    </row>
    <row r="55996">
      <c r="A55996" s="1" t="s">
        <v>191906</v>
      </c>
      <c r="B55996" s="1" t="s">
        <v>191907</v>
      </c>
      <c r="C55996" s="2" t="s">
        <v>191908</v>
      </c>
      <c r="D55996" s="1" t="s">
        <v>741</v>
      </c>
      <c r="E55996" s="1">
        <v>1380034.419682</v>
      </c>
      <c r="F55996" s="1" t="s">
        <v>18</v>
      </c>
      <c r="G55996" s="1" t="s">
        <v>128</v>
      </c>
      <c r="K55996" s="1">
        <v>1.0</v>
      </c>
      <c r="M55996" s="3">
        <v>39965.0</v>
      </c>
      <c r="N55996" s="3">
        <v>39965.0</v>
      </c>
    </row>
    <row r="55997">
      <c r="A55997" s="1" t="s">
        <v>191909</v>
      </c>
      <c r="B55997" s="1" t="s">
        <v>191910</v>
      </c>
      <c r="C55997" s="2" t="s">
        <v>191911</v>
      </c>
      <c r="D55997" s="1" t="s">
        <v>191912</v>
      </c>
      <c r="E55997" s="1" t="s">
        <v>43</v>
      </c>
      <c r="F55997" s="1" t="s">
        <v>18</v>
      </c>
      <c r="G55997" s="1" t="s">
        <v>25</v>
      </c>
      <c r="H55997" s="1" t="s">
        <v>82</v>
      </c>
      <c r="I55997" s="1" t="s">
        <v>3879</v>
      </c>
      <c r="J55997" s="1" t="s">
        <v>3879</v>
      </c>
      <c r="K55997" s="1">
        <v>1.0</v>
      </c>
      <c r="L55997" s="3">
        <v>29587.0</v>
      </c>
      <c r="M55997" s="3">
        <v>41578.0</v>
      </c>
      <c r="N55997" s="3">
        <v>41578.0</v>
      </c>
    </row>
    <row r="55998">
      <c r="A55998" s="1" t="s">
        <v>191913</v>
      </c>
      <c r="B55998" s="1" t="s">
        <v>191914</v>
      </c>
      <c r="C55998" s="2" t="s">
        <v>191915</v>
      </c>
      <c r="D55998" s="1" t="s">
        <v>2326</v>
      </c>
      <c r="E55998" s="1">
        <v>1500000.0</v>
      </c>
      <c r="F55998" s="1" t="s">
        <v>18</v>
      </c>
      <c r="G55998" s="1" t="s">
        <v>25</v>
      </c>
      <c r="H55998" s="1" t="s">
        <v>121</v>
      </c>
      <c r="I55998" s="1" t="s">
        <v>528</v>
      </c>
      <c r="J55998" s="1" t="s">
        <v>4694</v>
      </c>
      <c r="K55998" s="1">
        <v>1.0</v>
      </c>
      <c r="L55998" s="3">
        <v>37987.0</v>
      </c>
      <c r="M55998" s="3">
        <v>38421.0</v>
      </c>
      <c r="N55998" s="3">
        <v>38421.0</v>
      </c>
    </row>
    <row r="55999">
      <c r="A55999" s="1" t="s">
        <v>191916</v>
      </c>
      <c r="B55999" s="1" t="s">
        <v>191917</v>
      </c>
      <c r="D55999" s="1" t="s">
        <v>20944</v>
      </c>
      <c r="E55999" s="1">
        <v>3.38E7</v>
      </c>
      <c r="F55999" s="1" t="s">
        <v>113</v>
      </c>
      <c r="G55999" s="1" t="s">
        <v>25</v>
      </c>
      <c r="H55999" s="1" t="s">
        <v>158</v>
      </c>
      <c r="I55999" s="1" t="s">
        <v>244</v>
      </c>
      <c r="J55999" s="1" t="s">
        <v>332</v>
      </c>
      <c r="K55999" s="1">
        <v>3.0</v>
      </c>
      <c r="L55999" s="3">
        <v>36586.0</v>
      </c>
      <c r="M55999" s="3">
        <v>37188.0</v>
      </c>
      <c r="N55999" s="3">
        <v>38125.0</v>
      </c>
    </row>
    <row r="56000">
      <c r="A56000" s="1" t="s">
        <v>191918</v>
      </c>
      <c r="B56000" s="1" t="s">
        <v>191919</v>
      </c>
      <c r="C56000" s="2" t="s">
        <v>191920</v>
      </c>
      <c r="D56000" s="1" t="s">
        <v>42</v>
      </c>
      <c r="E56000" s="1" t="s">
        <v>43</v>
      </c>
      <c r="F56000" s="1" t="s">
        <v>18</v>
      </c>
      <c r="G56000" s="1" t="s">
        <v>341</v>
      </c>
      <c r="H56000" s="1">
        <v>11.0</v>
      </c>
      <c r="I56000" s="1" t="s">
        <v>497</v>
      </c>
      <c r="J56000" s="1" t="s">
        <v>497</v>
      </c>
      <c r="K56000" s="1">
        <v>1.0</v>
      </c>
      <c r="L56000" s="3">
        <v>24838.0</v>
      </c>
      <c r="M56000" s="3">
        <v>41806.0</v>
      </c>
      <c r="N56000" s="3">
        <v>41806.0</v>
      </c>
    </row>
    <row r="56001">
      <c r="A56001" s="1" t="s">
        <v>191921</v>
      </c>
      <c r="B56001" s="1" t="s">
        <v>191922</v>
      </c>
      <c r="C56001" s="2" t="s">
        <v>191923</v>
      </c>
      <c r="D56001" s="1" t="s">
        <v>100188</v>
      </c>
      <c r="E56001" s="1">
        <v>4700000.0</v>
      </c>
      <c r="F56001" s="1" t="s">
        <v>207</v>
      </c>
      <c r="K56001" s="1">
        <v>1.0</v>
      </c>
      <c r="M56001" s="3">
        <v>37139.0</v>
      </c>
      <c r="N56001" s="3">
        <v>37139.0</v>
      </c>
    </row>
    <row r="56002">
      <c r="A56002" s="1" t="s">
        <v>191924</v>
      </c>
      <c r="B56002" s="1" t="s">
        <v>191925</v>
      </c>
      <c r="C56002" s="2" t="s">
        <v>191926</v>
      </c>
      <c r="D56002" s="1" t="s">
        <v>317</v>
      </c>
      <c r="E56002" s="1">
        <v>120000.0</v>
      </c>
      <c r="F56002" s="1" t="s">
        <v>18</v>
      </c>
      <c r="G56002" s="1" t="s">
        <v>25</v>
      </c>
      <c r="H56002" s="1" t="s">
        <v>64</v>
      </c>
      <c r="I56002" s="1" t="s">
        <v>10399</v>
      </c>
      <c r="J56002" s="1" t="s">
        <v>16696</v>
      </c>
      <c r="K56002" s="1">
        <v>1.0</v>
      </c>
      <c r="L56002" s="3">
        <v>42129.0</v>
      </c>
      <c r="M56002" s="3">
        <v>42221.0</v>
      </c>
      <c r="N56002" s="3">
        <v>42221.0</v>
      </c>
    </row>
    <row r="56003">
      <c r="A56003" s="1" t="s">
        <v>191927</v>
      </c>
      <c r="B56003" s="1" t="s">
        <v>191928</v>
      </c>
      <c r="D56003" s="1" t="s">
        <v>28280</v>
      </c>
      <c r="E56003" s="1">
        <v>100000.0</v>
      </c>
      <c r="F56003" s="1" t="s">
        <v>18</v>
      </c>
      <c r="G56003" s="1" t="s">
        <v>25</v>
      </c>
      <c r="H56003" s="1" t="s">
        <v>142</v>
      </c>
      <c r="I56003" s="1" t="s">
        <v>143</v>
      </c>
      <c r="J56003" s="1" t="s">
        <v>438</v>
      </c>
      <c r="K56003" s="1">
        <v>1.0</v>
      </c>
      <c r="M56003" s="3">
        <v>41701.0</v>
      </c>
      <c r="N56003" s="3">
        <v>41701.0</v>
      </c>
    </row>
    <row r="56004">
      <c r="A56004" s="1" t="s">
        <v>191929</v>
      </c>
      <c r="B56004" s="1" t="s">
        <v>191930</v>
      </c>
      <c r="C56004" s="2" t="s">
        <v>191931</v>
      </c>
      <c r="D56004" s="1" t="s">
        <v>191932</v>
      </c>
      <c r="E56004" s="1">
        <v>150000.0</v>
      </c>
      <c r="F56004" s="1" t="s">
        <v>18</v>
      </c>
      <c r="G56004" s="1" t="s">
        <v>16671</v>
      </c>
      <c r="H56004" s="1">
        <v>3.0</v>
      </c>
      <c r="I56004" s="1" t="s">
        <v>129597</v>
      </c>
      <c r="J56004" s="1" t="s">
        <v>129597</v>
      </c>
      <c r="K56004" s="1">
        <v>1.0</v>
      </c>
      <c r="L56004" s="3">
        <v>35299.0</v>
      </c>
      <c r="M56004" s="3">
        <v>41514.0</v>
      </c>
      <c r="N56004" s="3">
        <v>41514.0</v>
      </c>
    </row>
    <row r="56005">
      <c r="A56005" s="1" t="s">
        <v>191933</v>
      </c>
      <c r="B56005" s="1" t="s">
        <v>191930</v>
      </c>
      <c r="C56005" s="2" t="s">
        <v>191934</v>
      </c>
      <c r="D56005" s="1" t="s">
        <v>191935</v>
      </c>
      <c r="E56005" s="1">
        <v>50000.0</v>
      </c>
      <c r="F56005" s="1" t="s">
        <v>18</v>
      </c>
      <c r="G56005" s="1" t="s">
        <v>25</v>
      </c>
      <c r="H56005" s="1" t="s">
        <v>82</v>
      </c>
      <c r="I56005" s="1" t="s">
        <v>1764</v>
      </c>
      <c r="J56005" s="1" t="s">
        <v>2524</v>
      </c>
      <c r="K56005" s="1">
        <v>2.0</v>
      </c>
      <c r="M56005" s="3">
        <v>41275.0</v>
      </c>
      <c r="N56005" s="3">
        <v>41512.0</v>
      </c>
    </row>
    <row r="56006">
      <c r="A56006" s="1" t="s">
        <v>191936</v>
      </c>
      <c r="B56006" s="2" t="s">
        <v>191937</v>
      </c>
      <c r="C56006" s="2" t="s">
        <v>191938</v>
      </c>
      <c r="D56006" s="1" t="s">
        <v>48174</v>
      </c>
      <c r="E56006" s="1">
        <v>1252515.0</v>
      </c>
      <c r="F56006" s="1" t="s">
        <v>18</v>
      </c>
      <c r="G56006" s="1" t="s">
        <v>2906</v>
      </c>
      <c r="H56006" s="1">
        <v>82.0</v>
      </c>
      <c r="I56006" s="1" t="s">
        <v>50295</v>
      </c>
      <c r="J56006" s="1" t="s">
        <v>50295</v>
      </c>
      <c r="K56006" s="1">
        <v>1.0</v>
      </c>
      <c r="M56006" s="3">
        <v>41149.0</v>
      </c>
      <c r="N56006" s="3">
        <v>41149.0</v>
      </c>
    </row>
    <row r="56007">
      <c r="A56007" s="1" t="s">
        <v>191939</v>
      </c>
      <c r="B56007" s="1" t="s">
        <v>191940</v>
      </c>
      <c r="C56007" s="2" t="s">
        <v>191941</v>
      </c>
      <c r="D56007" s="1" t="s">
        <v>50</v>
      </c>
      <c r="E56007" s="1">
        <v>2100000.0</v>
      </c>
      <c r="F56007" s="1" t="s">
        <v>18</v>
      </c>
      <c r="G56007" s="1" t="s">
        <v>4699</v>
      </c>
      <c r="H56007" s="1">
        <v>10.0</v>
      </c>
      <c r="I56007" s="1" t="s">
        <v>4700</v>
      </c>
      <c r="J56007" s="1" t="s">
        <v>4701</v>
      </c>
      <c r="K56007" s="1">
        <v>1.0</v>
      </c>
      <c r="L56007" s="3">
        <v>41913.0</v>
      </c>
      <c r="M56007" s="3">
        <v>42319.0</v>
      </c>
      <c r="N56007" s="3">
        <v>42319.0</v>
      </c>
    </row>
    <row r="56008">
      <c r="A56008" s="1" t="s">
        <v>191942</v>
      </c>
      <c r="B56008" s="1" t="s">
        <v>191943</v>
      </c>
      <c r="C56008" s="2" t="s">
        <v>191944</v>
      </c>
      <c r="D56008" s="1" t="s">
        <v>191945</v>
      </c>
      <c r="E56008" s="1">
        <v>65000.0</v>
      </c>
      <c r="F56008" s="1" t="s">
        <v>207</v>
      </c>
      <c r="G56008" s="1" t="s">
        <v>3403</v>
      </c>
      <c r="H56008" s="1">
        <v>7.0</v>
      </c>
      <c r="I56008" s="1" t="s">
        <v>3404</v>
      </c>
      <c r="J56008" s="1" t="s">
        <v>3404</v>
      </c>
      <c r="K56008" s="1">
        <v>2.0</v>
      </c>
      <c r="L56008" s="3">
        <v>40981.0</v>
      </c>
      <c r="M56008" s="3">
        <v>40981.0</v>
      </c>
      <c r="N56008" s="3">
        <v>41239.0</v>
      </c>
    </row>
    <row r="56009">
      <c r="A56009" s="1" t="s">
        <v>191946</v>
      </c>
      <c r="B56009" s="1" t="s">
        <v>191947</v>
      </c>
      <c r="C56009" s="2" t="s">
        <v>191948</v>
      </c>
      <c r="E56009" s="1" t="s">
        <v>43</v>
      </c>
      <c r="F56009" s="1" t="s">
        <v>18</v>
      </c>
      <c r="K56009" s="1">
        <v>1.0</v>
      </c>
      <c r="L56009" s="3">
        <v>40179.0</v>
      </c>
      <c r="M56009" s="3">
        <v>41044.0</v>
      </c>
      <c r="N56009" s="3">
        <v>41044.0</v>
      </c>
    </row>
    <row r="56010">
      <c r="A56010" s="1" t="s">
        <v>191949</v>
      </c>
      <c r="B56010" s="1" t="s">
        <v>191950</v>
      </c>
      <c r="C56010" s="2" t="s">
        <v>191951</v>
      </c>
      <c r="D56010" s="1" t="s">
        <v>56</v>
      </c>
      <c r="E56010" s="1">
        <v>6340000.0</v>
      </c>
      <c r="F56010" s="1" t="s">
        <v>207</v>
      </c>
      <c r="G56010" s="1" t="s">
        <v>276</v>
      </c>
      <c r="H56010" s="1">
        <v>17.0</v>
      </c>
      <c r="I56010" s="1" t="s">
        <v>25784</v>
      </c>
      <c r="J56010" s="1" t="s">
        <v>25785</v>
      </c>
      <c r="K56010" s="1">
        <v>1.0</v>
      </c>
      <c r="M56010" s="3">
        <v>37932.0</v>
      </c>
      <c r="N56010" s="3">
        <v>37932.0</v>
      </c>
    </row>
    <row r="56011">
      <c r="A56011" s="1" t="s">
        <v>191952</v>
      </c>
      <c r="B56011" s="1" t="s">
        <v>191953</v>
      </c>
      <c r="C56011" s="2" t="s">
        <v>191954</v>
      </c>
      <c r="D56011" s="1" t="s">
        <v>411</v>
      </c>
      <c r="E56011" s="1">
        <v>1247385.0</v>
      </c>
      <c r="F56011" s="1" t="s">
        <v>18</v>
      </c>
      <c r="K56011" s="1">
        <v>1.0</v>
      </c>
      <c r="L56011" s="3">
        <v>41122.0</v>
      </c>
      <c r="M56011" s="3">
        <v>41969.0</v>
      </c>
      <c r="N56011" s="3">
        <v>41969.0</v>
      </c>
    </row>
    <row r="56012">
      <c r="A56012" s="1" t="s">
        <v>191955</v>
      </c>
      <c r="B56012" s="1" t="s">
        <v>191956</v>
      </c>
      <c r="C56012" s="2" t="s">
        <v>191957</v>
      </c>
      <c r="D56012" s="1" t="s">
        <v>75</v>
      </c>
      <c r="E56012" s="1" t="s">
        <v>43</v>
      </c>
      <c r="F56012" s="1" t="s">
        <v>18</v>
      </c>
      <c r="G56012" s="1" t="s">
        <v>7999</v>
      </c>
      <c r="I56012" s="1" t="s">
        <v>8000</v>
      </c>
      <c r="J56012" s="1" t="s">
        <v>8001</v>
      </c>
      <c r="K56012" s="1">
        <v>1.0</v>
      </c>
      <c r="L56012" s="3">
        <v>41360.0</v>
      </c>
      <c r="M56012" s="3">
        <v>41500.0</v>
      </c>
      <c r="N56012" s="3">
        <v>41500.0</v>
      </c>
    </row>
    <row r="56013">
      <c r="A56013" s="1" t="s">
        <v>191958</v>
      </c>
      <c r="B56013" s="1" t="s">
        <v>191959</v>
      </c>
      <c r="D56013" s="1" t="s">
        <v>94</v>
      </c>
      <c r="E56013" s="1">
        <v>3800000.0</v>
      </c>
      <c r="F56013" s="1" t="s">
        <v>207</v>
      </c>
      <c r="G56013" s="1" t="s">
        <v>25</v>
      </c>
      <c r="H56013" s="1" t="s">
        <v>121</v>
      </c>
      <c r="I56013" s="1" t="s">
        <v>122</v>
      </c>
      <c r="J56013" s="1" t="s">
        <v>16515</v>
      </c>
      <c r="K56013" s="1">
        <v>1.0</v>
      </c>
      <c r="M56013" s="3">
        <v>40800.0</v>
      </c>
      <c r="N56013" s="3">
        <v>40800.0</v>
      </c>
    </row>
    <row r="56014">
      <c r="A56014" s="1" t="s">
        <v>191960</v>
      </c>
      <c r="B56014" s="1" t="s">
        <v>191961</v>
      </c>
      <c r="C56014" s="2" t="s">
        <v>191962</v>
      </c>
      <c r="D56014" s="1" t="s">
        <v>1289</v>
      </c>
      <c r="E56014" s="1" t="s">
        <v>43</v>
      </c>
      <c r="F56014" s="1" t="s">
        <v>18</v>
      </c>
      <c r="G56014" s="1" t="s">
        <v>25</v>
      </c>
      <c r="H56014" s="1" t="s">
        <v>286</v>
      </c>
      <c r="I56014" s="1" t="s">
        <v>874</v>
      </c>
      <c r="J56014" s="1" t="s">
        <v>191963</v>
      </c>
      <c r="K56014" s="1">
        <v>1.0</v>
      </c>
      <c r="L56014" s="3">
        <v>40568.0</v>
      </c>
      <c r="M56014" s="3">
        <v>41779.0</v>
      </c>
      <c r="N56014" s="3">
        <v>41779.0</v>
      </c>
    </row>
    <row r="56015">
      <c r="A56015" s="1" t="s">
        <v>191964</v>
      </c>
      <c r="B56015" s="1" t="s">
        <v>191965</v>
      </c>
      <c r="C56015" s="2" t="s">
        <v>191966</v>
      </c>
      <c r="D56015" s="1" t="s">
        <v>50098</v>
      </c>
      <c r="E56015" s="1">
        <v>500000.0</v>
      </c>
      <c r="F56015" s="1" t="s">
        <v>18</v>
      </c>
      <c r="K56015" s="1">
        <v>1.0</v>
      </c>
      <c r="L56015" s="3">
        <v>41640.0</v>
      </c>
      <c r="M56015" s="3">
        <v>41791.0</v>
      </c>
      <c r="N56015" s="3">
        <v>41791.0</v>
      </c>
    </row>
    <row r="56016">
      <c r="A56016" s="1" t="s">
        <v>191967</v>
      </c>
      <c r="B56016" s="1" t="s">
        <v>191968</v>
      </c>
      <c r="C56016" s="2" t="s">
        <v>191969</v>
      </c>
      <c r="D56016" s="1" t="s">
        <v>191970</v>
      </c>
      <c r="E56016" s="1">
        <v>2.7E7</v>
      </c>
      <c r="F56016" s="1" t="s">
        <v>18</v>
      </c>
      <c r="G56016" s="1" t="s">
        <v>25</v>
      </c>
      <c r="H56016" s="1" t="s">
        <v>286</v>
      </c>
      <c r="I56016" s="1" t="s">
        <v>874</v>
      </c>
      <c r="J56016" s="1" t="s">
        <v>874</v>
      </c>
      <c r="K56016" s="1">
        <v>1.0</v>
      </c>
      <c r="L56016" s="3">
        <v>31413.0</v>
      </c>
      <c r="M56016" s="3">
        <v>38057.0</v>
      </c>
      <c r="N56016" s="3">
        <v>38057.0</v>
      </c>
    </row>
    <row r="56017">
      <c r="A56017" s="1" t="s">
        <v>191971</v>
      </c>
      <c r="B56017" s="1" t="s">
        <v>191972</v>
      </c>
      <c r="C56017" s="2" t="s">
        <v>191973</v>
      </c>
      <c r="D56017" s="1" t="s">
        <v>3932</v>
      </c>
      <c r="E56017" s="1">
        <v>5750000.0</v>
      </c>
      <c r="F56017" s="1" t="s">
        <v>207</v>
      </c>
      <c r="G56017" s="1" t="s">
        <v>25</v>
      </c>
      <c r="H56017" s="1" t="s">
        <v>1011</v>
      </c>
      <c r="I56017" s="1" t="s">
        <v>8822</v>
      </c>
      <c r="J56017" s="1" t="s">
        <v>8822</v>
      </c>
      <c r="K56017" s="1">
        <v>1.0</v>
      </c>
      <c r="L56017" s="3">
        <v>36526.0</v>
      </c>
      <c r="M56017" s="3">
        <v>38411.0</v>
      </c>
      <c r="N56017" s="3">
        <v>38411.0</v>
      </c>
    </row>
    <row r="56018">
      <c r="A56018" s="1" t="s">
        <v>191974</v>
      </c>
      <c r="B56018" s="1" t="s">
        <v>191975</v>
      </c>
      <c r="C56018" s="2" t="s">
        <v>191976</v>
      </c>
      <c r="D56018" s="1" t="s">
        <v>47034</v>
      </c>
      <c r="E56018" s="1">
        <v>1560000.0</v>
      </c>
      <c r="F56018" s="1" t="s">
        <v>18</v>
      </c>
      <c r="G56018" s="1" t="s">
        <v>25</v>
      </c>
      <c r="H56018" s="1" t="s">
        <v>208</v>
      </c>
      <c r="I56018" s="1" t="s">
        <v>843</v>
      </c>
      <c r="J56018" s="1" t="s">
        <v>34675</v>
      </c>
      <c r="K56018" s="1">
        <v>2.0</v>
      </c>
      <c r="M56018" s="3">
        <v>41793.0</v>
      </c>
      <c r="N56018" s="3">
        <v>41808.0</v>
      </c>
    </row>
    <row r="56019">
      <c r="A56019" s="1" t="s">
        <v>191977</v>
      </c>
      <c r="B56019" s="1" t="s">
        <v>191978</v>
      </c>
      <c r="C56019" s="2" t="s">
        <v>191979</v>
      </c>
      <c r="D56019" s="1" t="s">
        <v>993</v>
      </c>
      <c r="E56019" s="1" t="s">
        <v>43</v>
      </c>
      <c r="F56019" s="1" t="s">
        <v>18</v>
      </c>
      <c r="G56019" s="1" t="s">
        <v>25</v>
      </c>
      <c r="H56019" s="1" t="s">
        <v>644</v>
      </c>
      <c r="I56019" s="1" t="s">
        <v>645</v>
      </c>
      <c r="J56019" s="1" t="s">
        <v>62048</v>
      </c>
      <c r="K56019" s="1">
        <v>1.0</v>
      </c>
      <c r="L56019" s="3">
        <v>37989.0</v>
      </c>
      <c r="M56019" s="3">
        <v>41808.0</v>
      </c>
      <c r="N56019" s="3">
        <v>41808.0</v>
      </c>
    </row>
    <row r="56020">
      <c r="A56020" s="1" t="s">
        <v>191980</v>
      </c>
      <c r="B56020" s="1" t="s">
        <v>191981</v>
      </c>
      <c r="C56020" s="2" t="s">
        <v>191982</v>
      </c>
      <c r="D56020" s="1" t="s">
        <v>1384</v>
      </c>
      <c r="E56020" s="1">
        <v>4.0E7</v>
      </c>
      <c r="F56020" s="1" t="s">
        <v>18</v>
      </c>
      <c r="G56020" s="1" t="s">
        <v>25</v>
      </c>
      <c r="H56020" s="1" t="s">
        <v>64</v>
      </c>
      <c r="I56020" s="1" t="s">
        <v>65</v>
      </c>
      <c r="J56020" s="1" t="s">
        <v>66</v>
      </c>
      <c r="K56020" s="1">
        <v>1.0</v>
      </c>
      <c r="M56020" s="3">
        <v>38462.0</v>
      </c>
      <c r="N56020" s="3">
        <v>38462.0</v>
      </c>
    </row>
    <row r="56021">
      <c r="A56021" s="1" t="s">
        <v>191983</v>
      </c>
      <c r="B56021" s="1" t="s">
        <v>191984</v>
      </c>
      <c r="C56021" s="2" t="s">
        <v>191985</v>
      </c>
      <c r="D56021" s="1" t="s">
        <v>191986</v>
      </c>
      <c r="E56021" s="1">
        <v>300000.0</v>
      </c>
      <c r="F56021" s="1" t="s">
        <v>18</v>
      </c>
      <c r="G56021" s="1" t="s">
        <v>25</v>
      </c>
      <c r="H56021" s="1" t="s">
        <v>286</v>
      </c>
      <c r="I56021" s="1" t="s">
        <v>874</v>
      </c>
      <c r="J56021" s="1" t="s">
        <v>874</v>
      </c>
      <c r="K56021" s="1">
        <v>1.0</v>
      </c>
      <c r="M56021" s="3">
        <v>39938.0</v>
      </c>
      <c r="N56021" s="3">
        <v>39938.0</v>
      </c>
    </row>
    <row r="56022">
      <c r="A56022" s="1" t="s">
        <v>191987</v>
      </c>
      <c r="B56022" s="1" t="s">
        <v>191988</v>
      </c>
      <c r="C56022" s="2" t="s">
        <v>191989</v>
      </c>
      <c r="D56022" s="1" t="s">
        <v>191990</v>
      </c>
      <c r="E56022" s="1">
        <v>1000000.0</v>
      </c>
      <c r="F56022" s="1" t="s">
        <v>18</v>
      </c>
      <c r="G56022" s="1" t="s">
        <v>699</v>
      </c>
      <c r="H56022" s="1">
        <v>5.0</v>
      </c>
      <c r="I56022" s="1" t="s">
        <v>700</v>
      </c>
      <c r="J56022" s="1" t="s">
        <v>700</v>
      </c>
      <c r="K56022" s="1">
        <v>1.0</v>
      </c>
      <c r="L56022" s="3">
        <v>42206.0</v>
      </c>
      <c r="M56022" s="3">
        <v>42254.0</v>
      </c>
      <c r="N56022" s="3">
        <v>42254.0</v>
      </c>
    </row>
    <row r="56023">
      <c r="A56023" s="1" t="s">
        <v>191991</v>
      </c>
      <c r="B56023" s="1" t="s">
        <v>191992</v>
      </c>
      <c r="C56023" s="2" t="s">
        <v>191993</v>
      </c>
      <c r="D56023" s="1" t="s">
        <v>3932</v>
      </c>
      <c r="E56023" s="1">
        <v>6940000.0</v>
      </c>
      <c r="F56023" s="1" t="s">
        <v>113</v>
      </c>
      <c r="G56023" s="1" t="s">
        <v>492</v>
      </c>
      <c r="H56023" s="1">
        <v>12.0</v>
      </c>
      <c r="I56023" s="1" t="s">
        <v>28378</v>
      </c>
      <c r="J56023" s="1" t="s">
        <v>28378</v>
      </c>
      <c r="K56023" s="1">
        <v>2.0</v>
      </c>
      <c r="L56023" s="3">
        <v>37987.0</v>
      </c>
      <c r="M56023" s="3">
        <v>38406.0</v>
      </c>
      <c r="N56023" s="3">
        <v>39156.0</v>
      </c>
    </row>
    <row r="56024">
      <c r="A56024" s="1" t="s">
        <v>191994</v>
      </c>
      <c r="B56024" s="1" t="s">
        <v>191995</v>
      </c>
      <c r="C56024" s="2" t="s">
        <v>191996</v>
      </c>
      <c r="D56024" s="1" t="s">
        <v>53214</v>
      </c>
      <c r="E56024" s="1">
        <v>13933.0</v>
      </c>
      <c r="F56024" s="1" t="s">
        <v>18</v>
      </c>
      <c r="G56024" s="1" t="s">
        <v>23106</v>
      </c>
      <c r="H56024" s="1">
        <v>81.0</v>
      </c>
      <c r="I56024" s="1" t="s">
        <v>23107</v>
      </c>
      <c r="J56024" s="1" t="s">
        <v>23107</v>
      </c>
      <c r="K56024" s="1">
        <v>4.0</v>
      </c>
      <c r="L56024" s="3">
        <v>41052.0</v>
      </c>
      <c r="M56024" s="3">
        <v>41079.0</v>
      </c>
      <c r="N56024" s="3">
        <v>42005.0</v>
      </c>
    </row>
    <row r="56025">
      <c r="A56025" s="1" t="s">
        <v>191997</v>
      </c>
      <c r="B56025" s="1" t="s">
        <v>191998</v>
      </c>
      <c r="C56025" s="2" t="s">
        <v>191999</v>
      </c>
      <c r="D56025" s="1" t="s">
        <v>42</v>
      </c>
      <c r="E56025" s="1">
        <v>7400000.0</v>
      </c>
      <c r="F56025" s="1" t="s">
        <v>18</v>
      </c>
      <c r="G56025" s="1" t="s">
        <v>25</v>
      </c>
      <c r="H56025" s="1" t="s">
        <v>82</v>
      </c>
      <c r="I56025" s="1" t="s">
        <v>3879</v>
      </c>
      <c r="J56025" s="1" t="s">
        <v>3879</v>
      </c>
      <c r="K56025" s="1">
        <v>3.0</v>
      </c>
      <c r="L56025" s="3">
        <v>39692.0</v>
      </c>
      <c r="M56025" s="3">
        <v>39448.0</v>
      </c>
      <c r="N56025" s="3">
        <v>41729.0</v>
      </c>
    </row>
    <row r="56026">
      <c r="A56026" s="1" t="s">
        <v>192000</v>
      </c>
      <c r="B56026" s="1" t="s">
        <v>192001</v>
      </c>
      <c r="C56026" s="2" t="s">
        <v>192002</v>
      </c>
      <c r="D56026" s="1" t="s">
        <v>1247</v>
      </c>
      <c r="E56026" s="1">
        <v>8.35E7</v>
      </c>
      <c r="F56026" s="1" t="s">
        <v>689</v>
      </c>
      <c r="G56026" s="1" t="s">
        <v>25</v>
      </c>
      <c r="H56026" s="1" t="s">
        <v>158</v>
      </c>
      <c r="I56026" s="1" t="s">
        <v>244</v>
      </c>
      <c r="J56026" s="1" t="s">
        <v>245</v>
      </c>
      <c r="K56026" s="1">
        <v>5.0</v>
      </c>
      <c r="L56026" s="3">
        <v>38718.0</v>
      </c>
      <c r="M56026" s="3">
        <v>38718.0</v>
      </c>
      <c r="N56026" s="3">
        <v>41361.0</v>
      </c>
    </row>
    <row r="56027">
      <c r="A56027" s="1" t="s">
        <v>192003</v>
      </c>
      <c r="B56027" s="1" t="s">
        <v>192004</v>
      </c>
      <c r="C56027" s="2" t="s">
        <v>192005</v>
      </c>
      <c r="D56027" s="1" t="s">
        <v>192006</v>
      </c>
      <c r="E56027" s="1">
        <v>3.1E7</v>
      </c>
      <c r="F56027" s="1" t="s">
        <v>18</v>
      </c>
      <c r="G56027" s="1" t="s">
        <v>25</v>
      </c>
      <c r="H56027" s="1" t="s">
        <v>790</v>
      </c>
      <c r="I56027" s="1" t="s">
        <v>791</v>
      </c>
      <c r="J56027" s="1" t="s">
        <v>791</v>
      </c>
      <c r="K56027" s="1">
        <v>2.0</v>
      </c>
      <c r="L56027" s="3">
        <v>34335.0</v>
      </c>
      <c r="M56027" s="3">
        <v>39258.0</v>
      </c>
      <c r="N56027" s="3">
        <v>40816.0</v>
      </c>
    </row>
    <row r="56028">
      <c r="A56028" s="1" t="s">
        <v>192007</v>
      </c>
      <c r="B56028" s="1" t="s">
        <v>192008</v>
      </c>
      <c r="C56028" s="2" t="s">
        <v>192009</v>
      </c>
      <c r="D56028" s="1" t="s">
        <v>43542</v>
      </c>
      <c r="E56028" s="1">
        <v>300000.0</v>
      </c>
      <c r="F56028" s="1" t="s">
        <v>18</v>
      </c>
      <c r="K56028" s="1">
        <v>1.0</v>
      </c>
      <c r="L56028" s="3">
        <v>41334.0</v>
      </c>
      <c r="M56028" s="3">
        <v>41579.0</v>
      </c>
      <c r="N56028" s="3">
        <v>41579.0</v>
      </c>
    </row>
    <row r="56029">
      <c r="A56029" s="1" t="s">
        <v>192010</v>
      </c>
      <c r="B56029" s="1" t="s">
        <v>192011</v>
      </c>
      <c r="C56029" s="2" t="s">
        <v>192012</v>
      </c>
      <c r="D56029" s="1" t="s">
        <v>1289</v>
      </c>
      <c r="E56029" s="1">
        <v>1.11E7</v>
      </c>
      <c r="F56029" s="1" t="s">
        <v>18</v>
      </c>
      <c r="G56029" s="1" t="s">
        <v>25</v>
      </c>
      <c r="H56029" s="1" t="s">
        <v>64</v>
      </c>
      <c r="I56029" s="1" t="s">
        <v>966</v>
      </c>
      <c r="J56029" s="1" t="s">
        <v>7488</v>
      </c>
      <c r="K56029" s="1">
        <v>1.0</v>
      </c>
      <c r="M56029" s="3">
        <v>40686.0</v>
      </c>
      <c r="N56029" s="3">
        <v>40686.0</v>
      </c>
    </row>
    <row r="56030">
      <c r="A56030" s="1" t="s">
        <v>192013</v>
      </c>
      <c r="B56030" s="1" t="s">
        <v>192014</v>
      </c>
      <c r="C56030" s="2" t="s">
        <v>192015</v>
      </c>
      <c r="D56030" s="1" t="s">
        <v>2758</v>
      </c>
      <c r="E56030" s="1">
        <v>10000.0</v>
      </c>
      <c r="F56030" s="1" t="s">
        <v>18</v>
      </c>
      <c r="K56030" s="1">
        <v>1.0</v>
      </c>
      <c r="L56030" s="3">
        <v>41548.0</v>
      </c>
      <c r="M56030" s="3">
        <v>41548.0</v>
      </c>
      <c r="N56030" s="3">
        <v>41548.0</v>
      </c>
    </row>
    <row r="56031">
      <c r="A56031" s="1" t="s">
        <v>192016</v>
      </c>
      <c r="B56031" s="1" t="s">
        <v>192017</v>
      </c>
      <c r="C56031" s="2" t="s">
        <v>192018</v>
      </c>
      <c r="D56031" s="1" t="s">
        <v>56</v>
      </c>
      <c r="E56031" s="1">
        <v>3212999.0</v>
      </c>
      <c r="F56031" s="1" t="s">
        <v>18</v>
      </c>
      <c r="G56031" s="1" t="s">
        <v>25</v>
      </c>
      <c r="H56031" s="1" t="s">
        <v>82</v>
      </c>
      <c r="I56031" s="1" t="s">
        <v>1764</v>
      </c>
      <c r="J56031" s="1" t="s">
        <v>2524</v>
      </c>
      <c r="K56031" s="1">
        <v>4.0</v>
      </c>
      <c r="L56031" s="3">
        <v>41275.0</v>
      </c>
      <c r="M56031" s="3">
        <v>41494.0</v>
      </c>
      <c r="N56031" s="3">
        <v>42087.0</v>
      </c>
    </row>
    <row r="56032">
      <c r="A56032" s="1" t="s">
        <v>192019</v>
      </c>
      <c r="B56032" s="1" t="s">
        <v>192020</v>
      </c>
      <c r="C56032" s="2" t="s">
        <v>192021</v>
      </c>
      <c r="E56032" s="1" t="s">
        <v>43</v>
      </c>
      <c r="F56032" s="1" t="s">
        <v>18</v>
      </c>
      <c r="G56032" s="1" t="s">
        <v>128</v>
      </c>
      <c r="H56032" s="1" t="s">
        <v>129</v>
      </c>
      <c r="I56032" s="1" t="s">
        <v>130</v>
      </c>
      <c r="J56032" s="1" t="s">
        <v>130</v>
      </c>
      <c r="K56032" s="1">
        <v>1.0</v>
      </c>
      <c r="M56032" s="3">
        <v>39274.0</v>
      </c>
      <c r="N56032" s="3">
        <v>39274.0</v>
      </c>
    </row>
    <row r="56033">
      <c r="A56033" s="1" t="s">
        <v>192022</v>
      </c>
      <c r="B56033" s="1" t="s">
        <v>192023</v>
      </c>
      <c r="C56033" s="2" t="s">
        <v>192024</v>
      </c>
      <c r="D56033" s="1" t="s">
        <v>1503</v>
      </c>
      <c r="E56033" s="1">
        <v>1.13E8</v>
      </c>
      <c r="F56033" s="1" t="s">
        <v>18</v>
      </c>
      <c r="G56033" s="1" t="s">
        <v>25</v>
      </c>
      <c r="H56033" s="1" t="s">
        <v>644</v>
      </c>
      <c r="I56033" s="1" t="s">
        <v>645</v>
      </c>
      <c r="J56033" s="1" t="s">
        <v>645</v>
      </c>
      <c r="K56033" s="1">
        <v>1.0</v>
      </c>
      <c r="L56033" s="3">
        <v>39448.0</v>
      </c>
      <c r="M56033" s="3">
        <v>41408.0</v>
      </c>
      <c r="N56033" s="3">
        <v>41408.0</v>
      </c>
    </row>
    <row r="56034">
      <c r="A56034" s="1" t="s">
        <v>192025</v>
      </c>
      <c r="B56034" s="1" t="s">
        <v>192026</v>
      </c>
      <c r="C56034" s="2" t="s">
        <v>192027</v>
      </c>
      <c r="D56034" s="1" t="s">
        <v>127</v>
      </c>
      <c r="E56034" s="1">
        <v>620000.0</v>
      </c>
      <c r="F56034" s="1" t="s">
        <v>18</v>
      </c>
      <c r="G56034" s="1" t="s">
        <v>4153</v>
      </c>
      <c r="K56034" s="1">
        <v>1.0</v>
      </c>
      <c r="M56034" s="3">
        <v>41850.0</v>
      </c>
      <c r="N56034" s="3">
        <v>41850.0</v>
      </c>
    </row>
    <row r="56035">
      <c r="A56035" s="1" t="s">
        <v>192028</v>
      </c>
      <c r="B56035" s="1" t="s">
        <v>192029</v>
      </c>
      <c r="C56035" s="2" t="s">
        <v>192030</v>
      </c>
      <c r="D56035" s="1" t="s">
        <v>42</v>
      </c>
      <c r="E56035" s="1">
        <v>2.18E7</v>
      </c>
      <c r="F56035" s="1" t="s">
        <v>18</v>
      </c>
      <c r="G56035" s="1" t="s">
        <v>25</v>
      </c>
      <c r="H56035" s="1" t="s">
        <v>64</v>
      </c>
      <c r="I56035" s="1" t="s">
        <v>65</v>
      </c>
      <c r="J56035" s="1" t="s">
        <v>114</v>
      </c>
      <c r="K56035" s="1">
        <v>5.0</v>
      </c>
      <c r="L56035" s="3">
        <v>40544.0</v>
      </c>
      <c r="M56035" s="3">
        <v>40969.0</v>
      </c>
      <c r="N56035" s="3">
        <v>42125.0</v>
      </c>
    </row>
    <row r="56036">
      <c r="A56036" s="1" t="s">
        <v>192031</v>
      </c>
      <c r="B56036" s="1" t="s">
        <v>192032</v>
      </c>
      <c r="C56036" s="2" t="s">
        <v>192033</v>
      </c>
      <c r="D56036" s="1" t="s">
        <v>248</v>
      </c>
      <c r="E56036" s="1" t="s">
        <v>43</v>
      </c>
      <c r="F56036" s="1" t="s">
        <v>18</v>
      </c>
      <c r="G56036" s="1" t="s">
        <v>25</v>
      </c>
      <c r="H56036" s="1" t="s">
        <v>64</v>
      </c>
      <c r="I56036" s="1" t="s">
        <v>1221</v>
      </c>
      <c r="J56036" s="1" t="s">
        <v>1221</v>
      </c>
      <c r="K56036" s="1">
        <v>2.0</v>
      </c>
      <c r="L56036" s="3">
        <v>39290.0</v>
      </c>
      <c r="M56036" s="3">
        <v>39448.0</v>
      </c>
      <c r="N56036" s="3">
        <v>39448.0</v>
      </c>
    </row>
    <row r="56037">
      <c r="A56037" s="1" t="s">
        <v>192034</v>
      </c>
      <c r="B56037" s="1" t="s">
        <v>192035</v>
      </c>
      <c r="D56037" s="1" t="s">
        <v>3607</v>
      </c>
      <c r="E56037" s="1" t="s">
        <v>43</v>
      </c>
      <c r="F56037" s="1" t="s">
        <v>113</v>
      </c>
      <c r="G56037" s="1" t="s">
        <v>128</v>
      </c>
      <c r="H56037" s="1" t="s">
        <v>129</v>
      </c>
      <c r="I56037" s="1" t="s">
        <v>130</v>
      </c>
      <c r="J56037" s="1" t="s">
        <v>130</v>
      </c>
      <c r="K56037" s="1">
        <v>1.0</v>
      </c>
      <c r="M56037" s="3">
        <v>41425.0</v>
      </c>
      <c r="N56037" s="3">
        <v>41425.0</v>
      </c>
    </row>
    <row r="56038">
      <c r="A56038" s="1" t="s">
        <v>192036</v>
      </c>
      <c r="B56038" s="1" t="s">
        <v>192037</v>
      </c>
      <c r="C56038" s="2" t="s">
        <v>192038</v>
      </c>
      <c r="D56038" s="1" t="s">
        <v>264</v>
      </c>
      <c r="E56038" s="1">
        <v>138425.0</v>
      </c>
      <c r="F56038" s="1" t="s">
        <v>18</v>
      </c>
      <c r="G56038" s="1" t="s">
        <v>341</v>
      </c>
      <c r="H56038" s="1">
        <v>11.0</v>
      </c>
      <c r="I56038" s="1" t="s">
        <v>497</v>
      </c>
      <c r="J56038" s="1" t="s">
        <v>497</v>
      </c>
      <c r="K56038" s="1">
        <v>1.0</v>
      </c>
      <c r="L56038" s="3">
        <v>41287.0</v>
      </c>
      <c r="M56038" s="3">
        <v>41534.0</v>
      </c>
      <c r="N56038" s="3">
        <v>41534.0</v>
      </c>
    </row>
    <row r="56039">
      <c r="A56039" s="1" t="s">
        <v>192039</v>
      </c>
      <c r="B56039" s="1" t="s">
        <v>192040</v>
      </c>
      <c r="C56039" s="2" t="s">
        <v>192041</v>
      </c>
      <c r="D56039" s="1" t="s">
        <v>3110</v>
      </c>
      <c r="E56039" s="1">
        <v>40704.0</v>
      </c>
      <c r="F56039" s="1" t="s">
        <v>18</v>
      </c>
      <c r="G56039" s="1" t="s">
        <v>25</v>
      </c>
      <c r="K56039" s="1">
        <v>2.0</v>
      </c>
      <c r="L56039" s="3">
        <v>40909.0</v>
      </c>
      <c r="M56039" s="3">
        <v>41841.0</v>
      </c>
      <c r="N56039" s="3">
        <v>41841.0</v>
      </c>
    </row>
    <row r="56040">
      <c r="A56040" s="1" t="s">
        <v>192042</v>
      </c>
      <c r="B56040" s="1" t="s">
        <v>192043</v>
      </c>
      <c r="C56040" s="2" t="s">
        <v>192044</v>
      </c>
      <c r="D56040" s="1" t="s">
        <v>192045</v>
      </c>
      <c r="E56040" s="1">
        <v>330000.0</v>
      </c>
      <c r="F56040" s="1" t="s">
        <v>18</v>
      </c>
      <c r="K56040" s="1">
        <v>2.0</v>
      </c>
      <c r="L56040" s="3">
        <v>40544.0</v>
      </c>
      <c r="M56040" s="3">
        <v>40909.0</v>
      </c>
      <c r="N56040" s="3">
        <v>41426.0</v>
      </c>
    </row>
    <row r="56041">
      <c r="A56041" s="1" t="s">
        <v>192046</v>
      </c>
      <c r="B56041" s="1" t="s">
        <v>192047</v>
      </c>
      <c r="C56041" s="2" t="s">
        <v>192048</v>
      </c>
      <c r="D56041" s="1" t="s">
        <v>192049</v>
      </c>
      <c r="E56041" s="1">
        <v>40000.0</v>
      </c>
      <c r="F56041" s="1" t="s">
        <v>18</v>
      </c>
      <c r="G56041" s="1" t="s">
        <v>76</v>
      </c>
      <c r="H56041" s="1">
        <v>12.0</v>
      </c>
      <c r="I56041" s="1" t="s">
        <v>77</v>
      </c>
      <c r="J56041" s="1" t="s">
        <v>77</v>
      </c>
      <c r="K56041" s="1">
        <v>1.0</v>
      </c>
      <c r="L56041" s="3">
        <v>41275.0</v>
      </c>
      <c r="M56041" s="3">
        <v>41334.0</v>
      </c>
      <c r="N56041" s="3">
        <v>41334.0</v>
      </c>
    </row>
    <row r="56042">
      <c r="A56042" s="1" t="s">
        <v>192050</v>
      </c>
      <c r="B56042" s="1" t="s">
        <v>192051</v>
      </c>
      <c r="C56042" s="2" t="s">
        <v>192052</v>
      </c>
      <c r="D56042" s="1" t="s">
        <v>192053</v>
      </c>
      <c r="E56042" s="1">
        <v>3.9010353E7</v>
      </c>
      <c r="F56042" s="1" t="s">
        <v>18</v>
      </c>
      <c r="G56042" s="1" t="s">
        <v>25</v>
      </c>
      <c r="H56042" s="1" t="s">
        <v>286</v>
      </c>
      <c r="I56042" s="1" t="s">
        <v>1030</v>
      </c>
      <c r="J56042" s="1" t="s">
        <v>1030</v>
      </c>
      <c r="K56042" s="1">
        <v>6.0</v>
      </c>
      <c r="L56042" s="3">
        <v>39988.0</v>
      </c>
      <c r="M56042" s="3">
        <v>40190.0</v>
      </c>
      <c r="N56042" s="3">
        <v>42159.0</v>
      </c>
    </row>
    <row r="56043">
      <c r="A56043" s="1" t="s">
        <v>192054</v>
      </c>
      <c r="B56043" s="1" t="s">
        <v>192055</v>
      </c>
      <c r="C56043" s="2" t="s">
        <v>192056</v>
      </c>
      <c r="D56043" s="1" t="s">
        <v>192057</v>
      </c>
      <c r="E56043" s="1" t="s">
        <v>43</v>
      </c>
      <c r="F56043" s="1" t="s">
        <v>18</v>
      </c>
      <c r="G56043" s="1" t="s">
        <v>25</v>
      </c>
      <c r="H56043" s="1" t="s">
        <v>89</v>
      </c>
      <c r="I56043" s="1" t="s">
        <v>589</v>
      </c>
      <c r="J56043" s="1" t="s">
        <v>589</v>
      </c>
      <c r="K56043" s="1">
        <v>1.0</v>
      </c>
      <c r="L56043" s="3">
        <v>40918.0</v>
      </c>
      <c r="M56043" s="3">
        <v>41709.0</v>
      </c>
      <c r="N56043" s="3">
        <v>41709.0</v>
      </c>
    </row>
    <row r="56044">
      <c r="A56044" s="1" t="s">
        <v>192058</v>
      </c>
      <c r="B56044" s="1" t="s">
        <v>192059</v>
      </c>
      <c r="C56044" s="2" t="s">
        <v>192060</v>
      </c>
      <c r="D56044" s="1" t="s">
        <v>55785</v>
      </c>
      <c r="E56044" s="1">
        <v>4000000.0</v>
      </c>
      <c r="F56044" s="1" t="s">
        <v>113</v>
      </c>
      <c r="G56044" s="1" t="s">
        <v>25</v>
      </c>
      <c r="H56044" s="1" t="s">
        <v>158</v>
      </c>
      <c r="I56044" s="1" t="s">
        <v>244</v>
      </c>
      <c r="J56044" s="1" t="s">
        <v>244</v>
      </c>
      <c r="K56044" s="1">
        <v>1.0</v>
      </c>
      <c r="M56044" s="3">
        <v>38718.0</v>
      </c>
      <c r="N56044" s="3">
        <v>38718.0</v>
      </c>
    </row>
    <row r="56045">
      <c r="A56045" s="1" t="s">
        <v>192061</v>
      </c>
      <c r="B56045" s="1" t="s">
        <v>192062</v>
      </c>
      <c r="C56045" s="2" t="s">
        <v>192063</v>
      </c>
      <c r="D56045" s="1" t="s">
        <v>2479</v>
      </c>
      <c r="E56045" s="1">
        <v>10000.0</v>
      </c>
      <c r="F56045" s="1" t="s">
        <v>18</v>
      </c>
      <c r="G56045" s="1" t="s">
        <v>1025</v>
      </c>
      <c r="H56045" s="1">
        <v>52.0</v>
      </c>
      <c r="I56045" s="1" t="s">
        <v>1026</v>
      </c>
      <c r="J56045" s="1" t="s">
        <v>1026</v>
      </c>
      <c r="K56045" s="1">
        <v>1.0</v>
      </c>
      <c r="L56045" s="3">
        <v>40909.0</v>
      </c>
      <c r="M56045" s="3">
        <v>41030.0</v>
      </c>
      <c r="N56045" s="3">
        <v>41030.0</v>
      </c>
    </row>
    <row r="56046">
      <c r="A56046" s="1" t="s">
        <v>192064</v>
      </c>
      <c r="B56046" s="1" t="s">
        <v>192065</v>
      </c>
      <c r="C56046" s="2" t="s">
        <v>192066</v>
      </c>
      <c r="D56046" s="1" t="s">
        <v>192067</v>
      </c>
      <c r="E56046" s="1" t="s">
        <v>43</v>
      </c>
      <c r="F56046" s="1" t="s">
        <v>18</v>
      </c>
      <c r="G56046" s="1" t="s">
        <v>128</v>
      </c>
      <c r="H56046" s="1" t="s">
        <v>9513</v>
      </c>
      <c r="I56046" s="1" t="s">
        <v>130</v>
      </c>
      <c r="J56046" s="1" t="s">
        <v>9514</v>
      </c>
      <c r="K56046" s="1">
        <v>1.0</v>
      </c>
      <c r="L56046" s="3">
        <v>41275.0</v>
      </c>
      <c r="M56046" s="3">
        <v>41275.0</v>
      </c>
      <c r="N56046" s="3">
        <v>41275.0</v>
      </c>
    </row>
    <row r="56047">
      <c r="A56047" s="1" t="s">
        <v>192068</v>
      </c>
      <c r="B56047" s="1" t="s">
        <v>192069</v>
      </c>
      <c r="C56047" s="2" t="s">
        <v>192070</v>
      </c>
      <c r="D56047" s="1" t="s">
        <v>1072</v>
      </c>
      <c r="E56047" s="1">
        <v>4600000.0</v>
      </c>
      <c r="F56047" s="1" t="s">
        <v>18</v>
      </c>
      <c r="G56047" s="1" t="s">
        <v>25</v>
      </c>
      <c r="H56047" s="1" t="s">
        <v>64</v>
      </c>
      <c r="I56047" s="1" t="s">
        <v>65</v>
      </c>
      <c r="J56047" s="1" t="s">
        <v>71</v>
      </c>
      <c r="K56047" s="1">
        <v>1.0</v>
      </c>
      <c r="L56047" s="3">
        <v>41275.0</v>
      </c>
      <c r="M56047" s="3">
        <v>41765.0</v>
      </c>
      <c r="N56047" s="3">
        <v>41765.0</v>
      </c>
    </row>
    <row r="56048">
      <c r="A56048" s="1" t="s">
        <v>192071</v>
      </c>
      <c r="B56048" s="1" t="s">
        <v>192072</v>
      </c>
      <c r="C56048" s="2" t="s">
        <v>192073</v>
      </c>
      <c r="D56048" s="1" t="s">
        <v>11770</v>
      </c>
      <c r="E56048" s="1">
        <v>78000.0</v>
      </c>
      <c r="F56048" s="1" t="s">
        <v>18</v>
      </c>
      <c r="G56048" s="1" t="s">
        <v>8171</v>
      </c>
      <c r="H56048" s="1">
        <v>12.0</v>
      </c>
      <c r="I56048" s="1" t="s">
        <v>16970</v>
      </c>
      <c r="J56048" s="1" t="s">
        <v>32715</v>
      </c>
      <c r="K56048" s="1">
        <v>2.0</v>
      </c>
      <c r="L56048" s="3">
        <v>41275.0</v>
      </c>
      <c r="M56048" s="3">
        <v>41863.0</v>
      </c>
      <c r="N56048" s="3">
        <v>42335.0</v>
      </c>
    </row>
    <row r="56049">
      <c r="A56049" s="1" t="s">
        <v>192074</v>
      </c>
      <c r="B56049" s="1" t="s">
        <v>192075</v>
      </c>
      <c r="C56049" s="2" t="s">
        <v>192076</v>
      </c>
      <c r="D56049" s="1" t="s">
        <v>52740</v>
      </c>
      <c r="E56049" s="1">
        <v>1.5E7</v>
      </c>
      <c r="F56049" s="1" t="s">
        <v>689</v>
      </c>
      <c r="G56049" s="1" t="s">
        <v>25</v>
      </c>
      <c r="H56049" s="1" t="s">
        <v>142</v>
      </c>
      <c r="I56049" s="1" t="s">
        <v>143</v>
      </c>
      <c r="J56049" s="1" t="s">
        <v>143</v>
      </c>
      <c r="K56049" s="1">
        <v>2.0</v>
      </c>
      <c r="L56049" s="3">
        <v>37622.0</v>
      </c>
      <c r="M56049" s="3">
        <v>37987.0</v>
      </c>
      <c r="N56049" s="3">
        <v>39661.0</v>
      </c>
    </row>
    <row r="56050">
      <c r="A56050" s="1" t="s">
        <v>192077</v>
      </c>
      <c r="B56050" s="1" t="s">
        <v>192078</v>
      </c>
      <c r="C56050" s="2" t="s">
        <v>192079</v>
      </c>
      <c r="D56050" s="1" t="s">
        <v>192080</v>
      </c>
      <c r="E56050" s="1">
        <v>250000.0</v>
      </c>
      <c r="F56050" s="1" t="s">
        <v>18</v>
      </c>
      <c r="G56050" s="1" t="s">
        <v>322</v>
      </c>
      <c r="H56050" s="1">
        <v>9.0</v>
      </c>
      <c r="I56050" s="1" t="s">
        <v>323</v>
      </c>
      <c r="J56050" s="1" t="s">
        <v>323</v>
      </c>
      <c r="K56050" s="1">
        <v>1.0</v>
      </c>
      <c r="L56050" s="3">
        <v>41514.0</v>
      </c>
      <c r="M56050" s="3">
        <v>41881.0</v>
      </c>
      <c r="N56050" s="3">
        <v>41881.0</v>
      </c>
    </row>
    <row r="56051">
      <c r="A56051" s="1" t="s">
        <v>192081</v>
      </c>
      <c r="B56051" s="1" t="s">
        <v>192082</v>
      </c>
      <c r="C56051" s="2" t="s">
        <v>192083</v>
      </c>
      <c r="D56051" s="1" t="s">
        <v>192084</v>
      </c>
      <c r="E56051" s="1">
        <v>506719.0</v>
      </c>
      <c r="F56051" s="1" t="s">
        <v>207</v>
      </c>
      <c r="G56051" s="1" t="s">
        <v>366</v>
      </c>
      <c r="H56051" s="1">
        <v>28.0</v>
      </c>
      <c r="I56051" s="1" t="s">
        <v>5704</v>
      </c>
      <c r="J56051" s="1" t="s">
        <v>5704</v>
      </c>
      <c r="K56051" s="1">
        <v>3.0</v>
      </c>
      <c r="L56051" s="3">
        <v>38792.0</v>
      </c>
      <c r="M56051" s="3">
        <v>38792.0</v>
      </c>
      <c r="N56051" s="3">
        <v>39332.0</v>
      </c>
    </row>
    <row r="56052">
      <c r="A56052" s="1" t="s">
        <v>192085</v>
      </c>
      <c r="B56052" s="1" t="s">
        <v>192086</v>
      </c>
      <c r="C56052" s="2" t="s">
        <v>192087</v>
      </c>
      <c r="D56052" s="1" t="s">
        <v>66800</v>
      </c>
      <c r="E56052" s="1">
        <v>323830.0</v>
      </c>
      <c r="F56052" s="1" t="s">
        <v>18</v>
      </c>
      <c r="G56052" s="1" t="s">
        <v>19</v>
      </c>
      <c r="H56052" s="1">
        <v>7.0</v>
      </c>
      <c r="I56052" s="1" t="s">
        <v>14083</v>
      </c>
      <c r="J56052" s="1" t="s">
        <v>14083</v>
      </c>
      <c r="K56052" s="1">
        <v>2.0</v>
      </c>
      <c r="M56052" s="3">
        <v>41509.0</v>
      </c>
      <c r="N56052" s="3">
        <v>42174.0</v>
      </c>
    </row>
    <row r="56053">
      <c r="A56053" s="1" t="s">
        <v>192088</v>
      </c>
      <c r="B56053" s="1" t="s">
        <v>192089</v>
      </c>
      <c r="C56053" s="2" t="s">
        <v>192090</v>
      </c>
      <c r="D56053" s="1" t="s">
        <v>192091</v>
      </c>
      <c r="E56053" s="1">
        <v>5524999.0</v>
      </c>
      <c r="F56053" s="1" t="s">
        <v>18</v>
      </c>
      <c r="G56053" s="1" t="s">
        <v>25</v>
      </c>
      <c r="H56053" s="1" t="s">
        <v>158</v>
      </c>
      <c r="I56053" s="1" t="s">
        <v>244</v>
      </c>
      <c r="J56053" s="1" t="s">
        <v>244</v>
      </c>
      <c r="K56053" s="1">
        <v>4.0</v>
      </c>
      <c r="L56053" s="3">
        <v>41275.0</v>
      </c>
      <c r="M56053" s="3">
        <v>41841.0</v>
      </c>
      <c r="N56053" s="3">
        <v>42192.0</v>
      </c>
    </row>
    <row r="56054">
      <c r="A56054" s="1" t="s">
        <v>192092</v>
      </c>
      <c r="B56054" s="1" t="s">
        <v>192093</v>
      </c>
      <c r="C56054" s="2" t="s">
        <v>192094</v>
      </c>
      <c r="D56054" s="1" t="s">
        <v>42</v>
      </c>
      <c r="E56054" s="1">
        <v>4580000.0</v>
      </c>
      <c r="F56054" s="1" t="s">
        <v>207</v>
      </c>
      <c r="G56054" s="1" t="s">
        <v>25</v>
      </c>
      <c r="H56054" s="1" t="s">
        <v>44</v>
      </c>
      <c r="I56054" s="1" t="s">
        <v>3486</v>
      </c>
      <c r="J56054" s="1" t="s">
        <v>192095</v>
      </c>
      <c r="K56054" s="1">
        <v>1.0</v>
      </c>
      <c r="L56054" s="3">
        <v>40544.0</v>
      </c>
      <c r="M56054" s="3">
        <v>41772.0</v>
      </c>
      <c r="N56054" s="3">
        <v>41772.0</v>
      </c>
    </row>
    <row r="56055">
      <c r="A56055" s="1" t="s">
        <v>192096</v>
      </c>
      <c r="B56055" s="1" t="s">
        <v>192097</v>
      </c>
      <c r="C56055" s="2" t="s">
        <v>192098</v>
      </c>
      <c r="D56055" s="1" t="s">
        <v>2195</v>
      </c>
      <c r="E56055" s="1">
        <v>278293.0</v>
      </c>
      <c r="F56055" s="1" t="s">
        <v>18</v>
      </c>
      <c r="G56055" s="1" t="s">
        <v>2271</v>
      </c>
      <c r="H56055" s="1">
        <v>34.0</v>
      </c>
      <c r="I56055" s="1" t="s">
        <v>2272</v>
      </c>
      <c r="J56055" s="1" t="s">
        <v>2272</v>
      </c>
      <c r="K56055" s="1">
        <v>1.0</v>
      </c>
      <c r="L56055" s="3">
        <v>40544.0</v>
      </c>
      <c r="M56055" s="3">
        <v>41340.0</v>
      </c>
      <c r="N56055" s="3">
        <v>41340.0</v>
      </c>
    </row>
    <row r="56056">
      <c r="A56056" s="1" t="s">
        <v>192099</v>
      </c>
      <c r="B56056" s="1" t="s">
        <v>192100</v>
      </c>
      <c r="D56056" s="1" t="s">
        <v>192101</v>
      </c>
      <c r="E56056" s="1">
        <v>20000.0</v>
      </c>
      <c r="F56056" s="1" t="s">
        <v>18</v>
      </c>
      <c r="G56056" s="1" t="s">
        <v>25</v>
      </c>
      <c r="H56056" s="1" t="s">
        <v>64</v>
      </c>
      <c r="I56056" s="1" t="s">
        <v>65</v>
      </c>
      <c r="J56056" s="1" t="s">
        <v>914</v>
      </c>
      <c r="K56056" s="1">
        <v>2.0</v>
      </c>
      <c r="L56056" s="3">
        <v>42036.0</v>
      </c>
      <c r="M56056" s="3">
        <v>42252.0</v>
      </c>
      <c r="N56056" s="3">
        <v>42296.0</v>
      </c>
    </row>
    <row r="56057">
      <c r="A56057" s="1" t="s">
        <v>192102</v>
      </c>
      <c r="B56057" s="2" t="s">
        <v>192103</v>
      </c>
      <c r="C56057" s="2" t="s">
        <v>192104</v>
      </c>
      <c r="D56057" s="1" t="s">
        <v>192105</v>
      </c>
      <c r="E56057" s="1">
        <v>132332.0</v>
      </c>
      <c r="F56057" s="1" t="s">
        <v>18</v>
      </c>
      <c r="G56057" s="1" t="s">
        <v>650</v>
      </c>
      <c r="H56057" s="1">
        <v>9.0</v>
      </c>
      <c r="I56057" s="1" t="s">
        <v>2072</v>
      </c>
      <c r="J56057" s="1" t="s">
        <v>2072</v>
      </c>
      <c r="K56057" s="1">
        <v>1.0</v>
      </c>
      <c r="L56057" s="3">
        <v>41030.0</v>
      </c>
      <c r="M56057" s="3">
        <v>41030.0</v>
      </c>
      <c r="N56057" s="3">
        <v>41030.0</v>
      </c>
    </row>
    <row r="56058">
      <c r="A56058" s="1" t="s">
        <v>192106</v>
      </c>
      <c r="B56058" s="1" t="s">
        <v>192107</v>
      </c>
      <c r="C56058" s="2" t="s">
        <v>192108</v>
      </c>
      <c r="D56058" s="1" t="s">
        <v>192109</v>
      </c>
      <c r="E56058" s="1" t="s">
        <v>43</v>
      </c>
      <c r="F56058" s="1" t="s">
        <v>18</v>
      </c>
      <c r="G56058" s="1" t="s">
        <v>25</v>
      </c>
      <c r="H56058" s="1" t="s">
        <v>64</v>
      </c>
      <c r="I56058" s="1" t="s">
        <v>95</v>
      </c>
      <c r="J56058" s="1" t="s">
        <v>4603</v>
      </c>
      <c r="K56058" s="1">
        <v>1.0</v>
      </c>
      <c r="L56058" s="3">
        <v>37851.0</v>
      </c>
      <c r="M56058" s="3">
        <v>41724.0</v>
      </c>
      <c r="N56058" s="3">
        <v>41724.0</v>
      </c>
    </row>
    <row r="56059">
      <c r="A56059" s="1" t="s">
        <v>192110</v>
      </c>
      <c r="B56059" s="1" t="s">
        <v>192111</v>
      </c>
      <c r="C56059" s="2" t="s">
        <v>192112</v>
      </c>
      <c r="D56059" s="1" t="s">
        <v>192113</v>
      </c>
      <c r="E56059" s="1">
        <v>420000.0</v>
      </c>
      <c r="F56059" s="1" t="s">
        <v>18</v>
      </c>
      <c r="G56059" s="1" t="s">
        <v>222</v>
      </c>
      <c r="H56059" s="1">
        <v>7.0</v>
      </c>
      <c r="I56059" s="1" t="s">
        <v>293</v>
      </c>
      <c r="J56059" s="1" t="s">
        <v>7658</v>
      </c>
      <c r="K56059" s="1">
        <v>2.0</v>
      </c>
      <c r="L56059" s="3">
        <v>41306.0</v>
      </c>
      <c r="M56059" s="3">
        <v>41365.0</v>
      </c>
      <c r="N56059" s="3">
        <v>41830.0</v>
      </c>
    </row>
    <row r="56060">
      <c r="A56060" s="1" t="s">
        <v>192114</v>
      </c>
      <c r="B56060" s="1" t="s">
        <v>192115</v>
      </c>
      <c r="D56060" s="1" t="s">
        <v>42</v>
      </c>
      <c r="E56060" s="1">
        <v>1.6E7</v>
      </c>
      <c r="F56060" s="1" t="s">
        <v>207</v>
      </c>
      <c r="G56060" s="1" t="s">
        <v>25</v>
      </c>
      <c r="H56060" s="1" t="s">
        <v>64</v>
      </c>
      <c r="I56060" s="1" t="s">
        <v>65</v>
      </c>
      <c r="J56060" s="1" t="s">
        <v>1160</v>
      </c>
      <c r="K56060" s="1">
        <v>1.0</v>
      </c>
      <c r="L56060" s="3">
        <v>37257.0</v>
      </c>
      <c r="M56060" s="3">
        <v>39014.0</v>
      </c>
      <c r="N56060" s="3">
        <v>39014.0</v>
      </c>
    </row>
    <row r="56061">
      <c r="A56061" s="1" t="s">
        <v>192116</v>
      </c>
      <c r="B56061" s="1" t="s">
        <v>192117</v>
      </c>
      <c r="C56061" s="2" t="s">
        <v>192118</v>
      </c>
      <c r="D56061" s="1" t="s">
        <v>192119</v>
      </c>
      <c r="E56061" s="1">
        <v>1.6E8</v>
      </c>
      <c r="F56061" s="1" t="s">
        <v>18</v>
      </c>
      <c r="G56061" s="1" t="s">
        <v>25</v>
      </c>
      <c r="H56061" s="1" t="s">
        <v>106</v>
      </c>
      <c r="I56061" s="1" t="s">
        <v>107</v>
      </c>
      <c r="J56061" s="1" t="s">
        <v>108</v>
      </c>
      <c r="K56061" s="1">
        <v>7.0</v>
      </c>
      <c r="L56061" s="3">
        <v>39083.0</v>
      </c>
      <c r="M56061" s="3">
        <v>39387.0</v>
      </c>
      <c r="N56061" s="3">
        <v>42159.0</v>
      </c>
    </row>
    <row r="56062">
      <c r="A56062" s="1" t="s">
        <v>192120</v>
      </c>
      <c r="B56062" s="1" t="s">
        <v>192121</v>
      </c>
      <c r="C56062" s="2" t="s">
        <v>192122</v>
      </c>
      <c r="D56062" s="1" t="s">
        <v>181</v>
      </c>
      <c r="E56062" s="1">
        <v>250000.0</v>
      </c>
      <c r="F56062" s="1" t="s">
        <v>18</v>
      </c>
      <c r="G56062" s="1" t="s">
        <v>25</v>
      </c>
      <c r="H56062" s="1" t="s">
        <v>82</v>
      </c>
      <c r="I56062" s="1" t="s">
        <v>1764</v>
      </c>
      <c r="J56062" s="1" t="s">
        <v>2524</v>
      </c>
      <c r="K56062" s="1">
        <v>2.0</v>
      </c>
      <c r="L56062" s="3">
        <v>41244.0</v>
      </c>
      <c r="M56062" s="3">
        <v>41244.0</v>
      </c>
      <c r="N56062" s="3">
        <v>41344.0</v>
      </c>
    </row>
    <row r="56063">
      <c r="A56063" s="1" t="s">
        <v>192123</v>
      </c>
      <c r="B56063" s="1" t="s">
        <v>192124</v>
      </c>
      <c r="C56063" s="2" t="s">
        <v>192125</v>
      </c>
      <c r="D56063" s="1" t="s">
        <v>192126</v>
      </c>
      <c r="E56063" s="1">
        <v>480000.0</v>
      </c>
      <c r="F56063" s="1" t="s">
        <v>18</v>
      </c>
      <c r="G56063" s="1" t="s">
        <v>479</v>
      </c>
      <c r="I56063" s="1" t="s">
        <v>480</v>
      </c>
      <c r="J56063" s="1" t="s">
        <v>480</v>
      </c>
      <c r="K56063" s="1">
        <v>1.0</v>
      </c>
      <c r="M56063" s="3">
        <v>41275.0</v>
      </c>
      <c r="N56063" s="3">
        <v>41275.0</v>
      </c>
    </row>
    <row r="56064">
      <c r="A56064" s="1" t="s">
        <v>192127</v>
      </c>
      <c r="B56064" s="1" t="s">
        <v>192128</v>
      </c>
      <c r="C56064" s="2" t="s">
        <v>192129</v>
      </c>
      <c r="D56064" s="1" t="s">
        <v>192130</v>
      </c>
      <c r="E56064" s="1">
        <v>248648.0</v>
      </c>
      <c r="F56064" s="1" t="s">
        <v>18</v>
      </c>
      <c r="G56064" s="1" t="s">
        <v>128</v>
      </c>
      <c r="H56064" s="1" t="s">
        <v>129</v>
      </c>
      <c r="I56064" s="1" t="s">
        <v>130</v>
      </c>
      <c r="J56064" s="1" t="s">
        <v>130</v>
      </c>
      <c r="K56064" s="1">
        <v>2.0</v>
      </c>
      <c r="L56064" s="3">
        <v>40738.0</v>
      </c>
      <c r="M56064" s="3">
        <v>41365.0</v>
      </c>
      <c r="N56064" s="3">
        <v>41579.0</v>
      </c>
    </row>
    <row r="56065">
      <c r="A56065" s="1" t="s">
        <v>192131</v>
      </c>
      <c r="B56065" s="1" t="s">
        <v>192132</v>
      </c>
      <c r="C56065" s="2" t="s">
        <v>192133</v>
      </c>
      <c r="D56065" s="1" t="s">
        <v>50</v>
      </c>
      <c r="E56065" s="1">
        <v>1.35E7</v>
      </c>
      <c r="F56065" s="1" t="s">
        <v>18</v>
      </c>
      <c r="G56065" s="1" t="s">
        <v>699</v>
      </c>
      <c r="H56065" s="1">
        <v>5.0</v>
      </c>
      <c r="I56065" s="1" t="s">
        <v>700</v>
      </c>
      <c r="J56065" s="1" t="s">
        <v>3447</v>
      </c>
      <c r="K56065" s="1">
        <v>4.0</v>
      </c>
      <c r="L56065" s="3">
        <v>40483.0</v>
      </c>
      <c r="M56065" s="3">
        <v>40544.0</v>
      </c>
      <c r="N56065" s="3">
        <v>41571.0</v>
      </c>
    </row>
    <row r="56066">
      <c r="A56066" s="1" t="s">
        <v>192134</v>
      </c>
      <c r="B56066" s="1" t="s">
        <v>192135</v>
      </c>
      <c r="C56066" s="2" t="s">
        <v>192136</v>
      </c>
      <c r="D56066" s="1" t="s">
        <v>256</v>
      </c>
      <c r="E56066" s="1">
        <v>1000000.0</v>
      </c>
      <c r="F56066" s="1" t="s">
        <v>18</v>
      </c>
      <c r="G56066" s="1" t="s">
        <v>25</v>
      </c>
      <c r="H56066" s="1" t="s">
        <v>99</v>
      </c>
      <c r="I56066" s="1" t="s">
        <v>100</v>
      </c>
      <c r="J56066" s="1" t="s">
        <v>192137</v>
      </c>
      <c r="K56066" s="1">
        <v>1.0</v>
      </c>
      <c r="L56066" s="3">
        <v>40179.0</v>
      </c>
      <c r="M56066" s="3">
        <v>41437.0</v>
      </c>
      <c r="N56066" s="3">
        <v>41437.0</v>
      </c>
    </row>
    <row r="56067">
      <c r="A56067" s="1" t="s">
        <v>192138</v>
      </c>
      <c r="B56067" s="1" t="s">
        <v>192139</v>
      </c>
      <c r="C56067" s="2" t="s">
        <v>192140</v>
      </c>
      <c r="D56067" s="1" t="s">
        <v>192141</v>
      </c>
      <c r="E56067" s="1">
        <v>73784.0</v>
      </c>
      <c r="F56067" s="1" t="s">
        <v>18</v>
      </c>
      <c r="G56067" s="1" t="s">
        <v>347</v>
      </c>
      <c r="H56067" s="1">
        <v>7.0</v>
      </c>
      <c r="I56067" s="1" t="s">
        <v>762</v>
      </c>
      <c r="J56067" s="1" t="s">
        <v>762</v>
      </c>
      <c r="K56067" s="1">
        <v>2.0</v>
      </c>
      <c r="L56067" s="3">
        <v>41275.0</v>
      </c>
      <c r="M56067" s="3">
        <v>42047.0</v>
      </c>
      <c r="N56067" s="3">
        <v>42186.0</v>
      </c>
    </row>
    <row r="56068">
      <c r="A56068" s="1" t="s">
        <v>192142</v>
      </c>
      <c r="B56068" s="1" t="s">
        <v>192143</v>
      </c>
      <c r="C56068" s="2" t="s">
        <v>192144</v>
      </c>
      <c r="D56068" s="1" t="s">
        <v>1384</v>
      </c>
      <c r="E56068" s="1">
        <v>1.08E8</v>
      </c>
      <c r="F56068" s="1" t="s">
        <v>18</v>
      </c>
      <c r="G56068" s="1" t="s">
        <v>25</v>
      </c>
      <c r="H56068" s="1" t="s">
        <v>64</v>
      </c>
      <c r="I56068" s="1" t="s">
        <v>65</v>
      </c>
      <c r="J56068" s="1" t="s">
        <v>1402</v>
      </c>
      <c r="K56068" s="1">
        <v>2.0</v>
      </c>
      <c r="L56068" s="3">
        <v>37622.0</v>
      </c>
      <c r="M56068" s="3">
        <v>39295.0</v>
      </c>
      <c r="N56068" s="3">
        <v>40630.0</v>
      </c>
    </row>
    <row r="56069">
      <c r="A56069" s="1" t="s">
        <v>192145</v>
      </c>
      <c r="B56069" s="1" t="s">
        <v>192146</v>
      </c>
      <c r="C56069" s="2" t="s">
        <v>192147</v>
      </c>
      <c r="D56069" s="1" t="s">
        <v>192148</v>
      </c>
      <c r="E56069" s="1">
        <v>1.7345709E7</v>
      </c>
      <c r="F56069" s="1" t="s">
        <v>18</v>
      </c>
      <c r="G56069" s="1" t="s">
        <v>25</v>
      </c>
      <c r="H56069" s="1" t="s">
        <v>106</v>
      </c>
      <c r="I56069" s="1" t="s">
        <v>107</v>
      </c>
      <c r="J56069" s="1" t="s">
        <v>9892</v>
      </c>
      <c r="K56069" s="1">
        <v>6.0</v>
      </c>
      <c r="L56069" s="3">
        <v>37622.0</v>
      </c>
      <c r="M56069" s="3">
        <v>38687.0</v>
      </c>
      <c r="N56069" s="3">
        <v>40981.0</v>
      </c>
    </row>
    <row r="56070">
      <c r="A56070" s="1" t="s">
        <v>192149</v>
      </c>
      <c r="B56070" s="1" t="s">
        <v>192150</v>
      </c>
      <c r="C56070" s="2" t="s">
        <v>192151</v>
      </c>
      <c r="D56070" s="1" t="s">
        <v>42</v>
      </c>
      <c r="E56070" s="1">
        <v>2800000.0</v>
      </c>
      <c r="F56070" s="1" t="s">
        <v>18</v>
      </c>
      <c r="G56070" s="1" t="s">
        <v>25</v>
      </c>
      <c r="H56070" s="1" t="s">
        <v>286</v>
      </c>
      <c r="I56070" s="1" t="s">
        <v>287</v>
      </c>
      <c r="J56070" s="1" t="s">
        <v>192152</v>
      </c>
      <c r="K56070" s="1">
        <v>2.0</v>
      </c>
      <c r="L56070" s="3">
        <v>41754.0</v>
      </c>
      <c r="M56070" s="3">
        <v>41891.0</v>
      </c>
      <c r="N56070" s="3">
        <v>42200.0</v>
      </c>
    </row>
    <row r="56071">
      <c r="A56071" s="1" t="s">
        <v>192153</v>
      </c>
      <c r="B56071" s="1" t="s">
        <v>192154</v>
      </c>
      <c r="C56071" s="2" t="s">
        <v>192155</v>
      </c>
      <c r="D56071" s="1" t="s">
        <v>192156</v>
      </c>
      <c r="E56071" s="1">
        <v>1000000.0</v>
      </c>
      <c r="F56071" s="1" t="s">
        <v>18</v>
      </c>
      <c r="G56071" s="1" t="s">
        <v>25</v>
      </c>
      <c r="H56071" s="1" t="s">
        <v>3993</v>
      </c>
      <c r="I56071" s="1" t="s">
        <v>12494</v>
      </c>
      <c r="J56071" s="1" t="s">
        <v>71721</v>
      </c>
      <c r="K56071" s="1">
        <v>1.0</v>
      </c>
      <c r="L56071" s="3">
        <v>40648.0</v>
      </c>
      <c r="M56071" s="3">
        <v>40763.0</v>
      </c>
      <c r="N56071" s="3">
        <v>40763.0</v>
      </c>
    </row>
    <row r="56072">
      <c r="A56072" s="1" t="s">
        <v>192157</v>
      </c>
      <c r="B56072" s="1" t="s">
        <v>192158</v>
      </c>
      <c r="C56072" s="2" t="s">
        <v>192159</v>
      </c>
      <c r="D56072" s="1" t="s">
        <v>36</v>
      </c>
      <c r="E56072" s="1" t="s">
        <v>43</v>
      </c>
      <c r="F56072" s="1" t="s">
        <v>18</v>
      </c>
      <c r="G56072" s="1" t="s">
        <v>25</v>
      </c>
      <c r="H56072" s="1" t="s">
        <v>1272</v>
      </c>
      <c r="I56072" s="1" t="s">
        <v>1273</v>
      </c>
      <c r="J56072" s="1" t="s">
        <v>6283</v>
      </c>
      <c r="K56072" s="1">
        <v>1.0</v>
      </c>
      <c r="L56072" s="3">
        <v>39083.0</v>
      </c>
      <c r="M56072" s="3">
        <v>39083.0</v>
      </c>
      <c r="N56072" s="3">
        <v>39083.0</v>
      </c>
    </row>
    <row r="56073">
      <c r="A56073" s="1" t="s">
        <v>192160</v>
      </c>
      <c r="B56073" s="1" t="s">
        <v>192161</v>
      </c>
      <c r="C56073" s="2" t="s">
        <v>192162</v>
      </c>
      <c r="D56073" s="1" t="s">
        <v>75</v>
      </c>
      <c r="E56073" s="1">
        <v>1286600.0</v>
      </c>
      <c r="F56073" s="1" t="s">
        <v>18</v>
      </c>
      <c r="G56073" s="1" t="s">
        <v>650</v>
      </c>
      <c r="H56073" s="1">
        <v>12.0</v>
      </c>
      <c r="I56073" s="1" t="s">
        <v>8349</v>
      </c>
      <c r="J56073" s="1" t="s">
        <v>192163</v>
      </c>
      <c r="K56073" s="1">
        <v>1.0</v>
      </c>
      <c r="L56073" s="3">
        <v>41054.0</v>
      </c>
      <c r="M56073" s="3">
        <v>41519.0</v>
      </c>
      <c r="N56073" s="3">
        <v>41519.0</v>
      </c>
    </row>
    <row r="56074">
      <c r="A56074" s="1" t="s">
        <v>192164</v>
      </c>
      <c r="B56074" s="1" t="s">
        <v>192165</v>
      </c>
      <c r="C56074" s="2" t="s">
        <v>192166</v>
      </c>
      <c r="D56074" s="1" t="s">
        <v>56</v>
      </c>
      <c r="E56074" s="1" t="s">
        <v>43</v>
      </c>
      <c r="F56074" s="1" t="s">
        <v>18</v>
      </c>
      <c r="G56074" s="1" t="s">
        <v>25</v>
      </c>
      <c r="H56074" s="1" t="s">
        <v>64</v>
      </c>
      <c r="I56074" s="1" t="s">
        <v>65</v>
      </c>
      <c r="J56074" s="1" t="s">
        <v>606</v>
      </c>
      <c r="K56074" s="1">
        <v>1.0</v>
      </c>
      <c r="M56074" s="3">
        <v>39002.0</v>
      </c>
      <c r="N56074" s="3">
        <v>39002.0</v>
      </c>
    </row>
    <row r="56075">
      <c r="A56075" s="1" t="s">
        <v>192167</v>
      </c>
      <c r="B56075" s="1" t="s">
        <v>192168</v>
      </c>
      <c r="C56075" s="2" t="s">
        <v>192169</v>
      </c>
      <c r="D56075" s="1" t="s">
        <v>2966</v>
      </c>
      <c r="E56075" s="1" t="s">
        <v>43</v>
      </c>
      <c r="F56075" s="1" t="s">
        <v>18</v>
      </c>
      <c r="G56075" s="1" t="s">
        <v>25</v>
      </c>
      <c r="H56075" s="1" t="s">
        <v>430</v>
      </c>
      <c r="I56075" s="1" t="s">
        <v>431</v>
      </c>
      <c r="J56075" s="1" t="s">
        <v>116550</v>
      </c>
      <c r="K56075" s="1">
        <v>1.0</v>
      </c>
      <c r="L56075" s="3">
        <v>41956.0</v>
      </c>
      <c r="M56075" s="3">
        <v>42069.0</v>
      </c>
      <c r="N56075" s="3">
        <v>42069.0</v>
      </c>
    </row>
    <row r="56076">
      <c r="A56076" s="1" t="s">
        <v>192170</v>
      </c>
      <c r="B56076" s="1" t="s">
        <v>192171</v>
      </c>
      <c r="C56076" s="2" t="s">
        <v>192172</v>
      </c>
      <c r="D56076" s="1" t="s">
        <v>192173</v>
      </c>
      <c r="E56076" s="1">
        <v>1.707E7</v>
      </c>
      <c r="F56076" s="1" t="s">
        <v>18</v>
      </c>
      <c r="G56076" s="1" t="s">
        <v>25</v>
      </c>
      <c r="H56076" s="1" t="s">
        <v>64</v>
      </c>
      <c r="I56076" s="1" t="s">
        <v>1221</v>
      </c>
      <c r="J56076" s="1" t="s">
        <v>1221</v>
      </c>
      <c r="K56076" s="1">
        <v>3.0</v>
      </c>
      <c r="M56076" s="3">
        <v>37893.0</v>
      </c>
      <c r="N56076" s="3">
        <v>40408.0</v>
      </c>
    </row>
    <row r="56077">
      <c r="A56077" s="1" t="s">
        <v>192174</v>
      </c>
      <c r="B56077" s="1" t="s">
        <v>192175</v>
      </c>
      <c r="C56077" s="2" t="s">
        <v>192176</v>
      </c>
      <c r="D56077" s="1" t="s">
        <v>192177</v>
      </c>
      <c r="E56077" s="1">
        <v>7500000.0</v>
      </c>
      <c r="F56077" s="1" t="s">
        <v>18</v>
      </c>
      <c r="G56077" s="1" t="s">
        <v>25</v>
      </c>
      <c r="H56077" s="1" t="s">
        <v>64</v>
      </c>
      <c r="I56077" s="1" t="s">
        <v>65</v>
      </c>
      <c r="J56077" s="1" t="s">
        <v>5485</v>
      </c>
      <c r="K56077" s="1">
        <v>1.0</v>
      </c>
      <c r="L56077" s="3">
        <v>42005.0</v>
      </c>
      <c r="M56077" s="3">
        <v>42080.0</v>
      </c>
      <c r="N56077" s="3">
        <v>42080.0</v>
      </c>
    </row>
    <row r="56078">
      <c r="A56078" s="1" t="s">
        <v>192178</v>
      </c>
      <c r="B56078" s="1" t="s">
        <v>192179</v>
      </c>
      <c r="C56078" s="2" t="s">
        <v>192180</v>
      </c>
      <c r="D56078" s="1" t="s">
        <v>192181</v>
      </c>
      <c r="E56078" s="1">
        <v>2.0728E7</v>
      </c>
      <c r="F56078" s="1" t="s">
        <v>18</v>
      </c>
      <c r="G56078" s="1" t="s">
        <v>25</v>
      </c>
      <c r="H56078" s="1" t="s">
        <v>64</v>
      </c>
      <c r="I56078" s="1" t="s">
        <v>65</v>
      </c>
      <c r="J56078" s="1" t="s">
        <v>1160</v>
      </c>
      <c r="K56078" s="1">
        <v>3.0</v>
      </c>
      <c r="L56078" s="3">
        <v>41275.0</v>
      </c>
      <c r="M56078" s="3">
        <v>41395.0</v>
      </c>
      <c r="N56078" s="3">
        <v>42156.0</v>
      </c>
    </row>
    <row r="56079">
      <c r="A56079" s="1" t="s">
        <v>192182</v>
      </c>
      <c r="B56079" s="1" t="s">
        <v>192183</v>
      </c>
      <c r="C56079" s="2" t="s">
        <v>192184</v>
      </c>
      <c r="D56079" s="1" t="s">
        <v>70</v>
      </c>
      <c r="E56079" s="1">
        <v>1150000.0</v>
      </c>
      <c r="F56079" s="1" t="s">
        <v>18</v>
      </c>
      <c r="G56079" s="1" t="s">
        <v>57</v>
      </c>
      <c r="H56079" s="1" t="s">
        <v>202</v>
      </c>
      <c r="I56079" s="1" t="s">
        <v>203</v>
      </c>
      <c r="J56079" s="1" t="s">
        <v>203</v>
      </c>
      <c r="K56079" s="1">
        <v>2.0</v>
      </c>
      <c r="L56079" s="3">
        <v>41205.0</v>
      </c>
      <c r="M56079" s="3">
        <v>41681.0</v>
      </c>
      <c r="N56079" s="3">
        <v>41862.0</v>
      </c>
    </row>
    <row r="56080">
      <c r="A56080" s="1" t="s">
        <v>192185</v>
      </c>
      <c r="B56080" s="1" t="s">
        <v>192186</v>
      </c>
      <c r="C56080" s="2" t="s">
        <v>192187</v>
      </c>
      <c r="D56080" s="1" t="s">
        <v>192188</v>
      </c>
      <c r="E56080" s="1">
        <v>7000000.0</v>
      </c>
      <c r="F56080" s="1" t="s">
        <v>113</v>
      </c>
      <c r="G56080" s="1" t="s">
        <v>25</v>
      </c>
      <c r="H56080" s="1" t="s">
        <v>64</v>
      </c>
      <c r="I56080" s="1" t="s">
        <v>65</v>
      </c>
      <c r="J56080" s="1" t="s">
        <v>71</v>
      </c>
      <c r="K56080" s="1">
        <v>1.0</v>
      </c>
      <c r="L56080" s="3">
        <v>37257.0</v>
      </c>
      <c r="M56080" s="3">
        <v>38097.0</v>
      </c>
      <c r="N56080" s="3">
        <v>38097.0</v>
      </c>
    </row>
    <row r="56081">
      <c r="A56081" s="1" t="s">
        <v>192189</v>
      </c>
      <c r="B56081" s="1" t="s">
        <v>192190</v>
      </c>
      <c r="D56081" s="1" t="s">
        <v>1401</v>
      </c>
      <c r="E56081" s="1">
        <v>1.93E7</v>
      </c>
      <c r="F56081" s="1" t="s">
        <v>113</v>
      </c>
      <c r="G56081" s="1" t="s">
        <v>25</v>
      </c>
      <c r="H56081" s="1" t="s">
        <v>99</v>
      </c>
      <c r="I56081" s="1" t="s">
        <v>100</v>
      </c>
      <c r="J56081" s="1" t="s">
        <v>5699</v>
      </c>
      <c r="K56081" s="1">
        <v>2.0</v>
      </c>
      <c r="L56081" s="3">
        <v>36526.0</v>
      </c>
      <c r="M56081" s="3">
        <v>37599.0</v>
      </c>
      <c r="N56081" s="3">
        <v>38477.0</v>
      </c>
    </row>
    <row r="56082">
      <c r="A56082" s="1" t="s">
        <v>192191</v>
      </c>
      <c r="B56082" s="1" t="s">
        <v>192192</v>
      </c>
      <c r="C56082" s="2" t="s">
        <v>192193</v>
      </c>
      <c r="D56082" s="1" t="s">
        <v>192194</v>
      </c>
      <c r="E56082" s="1">
        <v>1.0E7</v>
      </c>
      <c r="F56082" s="1" t="s">
        <v>113</v>
      </c>
      <c r="G56082" s="1" t="s">
        <v>25</v>
      </c>
      <c r="H56082" s="1" t="s">
        <v>64</v>
      </c>
      <c r="I56082" s="1" t="s">
        <v>65</v>
      </c>
      <c r="J56082" s="1" t="s">
        <v>271</v>
      </c>
      <c r="K56082" s="1">
        <v>1.0</v>
      </c>
      <c r="L56082" s="3">
        <v>35551.0</v>
      </c>
      <c r="M56082" s="3">
        <v>37096.0</v>
      </c>
      <c r="N56082" s="3">
        <v>37096.0</v>
      </c>
    </row>
    <row r="56083">
      <c r="A56083" s="1" t="s">
        <v>192195</v>
      </c>
      <c r="B56083" s="1" t="s">
        <v>192196</v>
      </c>
      <c r="C56083" s="2" t="s">
        <v>192197</v>
      </c>
      <c r="D56083" s="1" t="s">
        <v>192198</v>
      </c>
      <c r="E56083" s="1">
        <v>1800000.0</v>
      </c>
      <c r="F56083" s="1" t="s">
        <v>18</v>
      </c>
      <c r="G56083" s="1" t="s">
        <v>25</v>
      </c>
      <c r="H56083" s="1" t="s">
        <v>64</v>
      </c>
      <c r="I56083" s="1" t="s">
        <v>65</v>
      </c>
      <c r="J56083" s="1" t="s">
        <v>1160</v>
      </c>
      <c r="K56083" s="1">
        <v>9.0</v>
      </c>
      <c r="L56083" s="3">
        <v>41153.0</v>
      </c>
      <c r="M56083" s="3">
        <v>41009.0</v>
      </c>
      <c r="N56083" s="3">
        <v>42212.0</v>
      </c>
    </row>
    <row r="56084">
      <c r="A56084" s="1" t="s">
        <v>192199</v>
      </c>
      <c r="B56084" s="1" t="s">
        <v>192200</v>
      </c>
      <c r="D56084" s="1" t="s">
        <v>24961</v>
      </c>
      <c r="E56084" s="1" t="s">
        <v>43</v>
      </c>
      <c r="F56084" s="1" t="s">
        <v>18</v>
      </c>
      <c r="G56084" s="1" t="s">
        <v>25</v>
      </c>
      <c r="H56084" s="1" t="s">
        <v>64</v>
      </c>
      <c r="I56084" s="1" t="s">
        <v>65</v>
      </c>
      <c r="J56084" s="1" t="s">
        <v>71</v>
      </c>
      <c r="K56084" s="1">
        <v>1.0</v>
      </c>
      <c r="L56084" s="3">
        <v>41641.0</v>
      </c>
      <c r="M56084" s="3">
        <v>42156.0</v>
      </c>
      <c r="N56084" s="3">
        <v>42156.0</v>
      </c>
    </row>
    <row r="56085">
      <c r="A56085" s="1" t="s">
        <v>192201</v>
      </c>
      <c r="B56085" s="1" t="s">
        <v>192202</v>
      </c>
      <c r="C56085" s="2" t="s">
        <v>192203</v>
      </c>
      <c r="D56085" s="1" t="s">
        <v>75</v>
      </c>
      <c r="E56085" s="1">
        <v>1052500.0</v>
      </c>
      <c r="F56085" s="1" t="s">
        <v>18</v>
      </c>
      <c r="G56085" s="1" t="s">
        <v>25</v>
      </c>
      <c r="H56085" s="1" t="s">
        <v>158</v>
      </c>
      <c r="I56085" s="1" t="s">
        <v>12072</v>
      </c>
      <c r="J56085" s="1" t="s">
        <v>192204</v>
      </c>
      <c r="K56085" s="1">
        <v>2.0</v>
      </c>
      <c r="L56085" s="3">
        <v>40909.0</v>
      </c>
      <c r="M56085" s="3">
        <v>41122.0</v>
      </c>
      <c r="N56085" s="3">
        <v>41780.0</v>
      </c>
    </row>
    <row r="56086">
      <c r="A56086" s="1" t="s">
        <v>192205</v>
      </c>
      <c r="B56086" s="2" t="s">
        <v>192206</v>
      </c>
      <c r="C56086" s="2" t="s">
        <v>192207</v>
      </c>
      <c r="D56086" s="1" t="s">
        <v>192208</v>
      </c>
      <c r="E56086" s="1">
        <v>5000000.0</v>
      </c>
      <c r="F56086" s="1" t="s">
        <v>18</v>
      </c>
      <c r="G56086" s="1" t="s">
        <v>1138</v>
      </c>
      <c r="H56086" s="1">
        <v>2.0</v>
      </c>
      <c r="I56086" s="1" t="s">
        <v>1745</v>
      </c>
      <c r="J56086" s="1" t="s">
        <v>1746</v>
      </c>
      <c r="K56086" s="1">
        <v>2.0</v>
      </c>
      <c r="L56086" s="3">
        <v>40778.0</v>
      </c>
      <c r="M56086" s="3">
        <v>40909.0</v>
      </c>
      <c r="N56086" s="3">
        <v>41458.0</v>
      </c>
    </row>
    <row r="56087">
      <c r="A56087" s="1" t="s">
        <v>192209</v>
      </c>
      <c r="B56087" s="1" t="s">
        <v>192210</v>
      </c>
      <c r="C56087" s="2" t="s">
        <v>192211</v>
      </c>
      <c r="D56087" s="1" t="s">
        <v>2479</v>
      </c>
      <c r="E56087" s="1">
        <v>1.9E7</v>
      </c>
      <c r="F56087" s="1" t="s">
        <v>113</v>
      </c>
      <c r="G56087" s="1" t="s">
        <v>25</v>
      </c>
      <c r="H56087" s="1" t="s">
        <v>106</v>
      </c>
      <c r="I56087" s="1" t="s">
        <v>107</v>
      </c>
      <c r="J56087" s="1" t="s">
        <v>108</v>
      </c>
      <c r="K56087" s="1">
        <v>2.0</v>
      </c>
      <c r="M56087" s="3">
        <v>38785.0</v>
      </c>
      <c r="N56087" s="3">
        <v>39122.0</v>
      </c>
    </row>
    <row r="56088">
      <c r="A56088" s="1" t="s">
        <v>192212</v>
      </c>
      <c r="B56088" s="1" t="s">
        <v>192213</v>
      </c>
      <c r="C56088" s="2" t="s">
        <v>192214</v>
      </c>
      <c r="E56088" s="1" t="s">
        <v>43</v>
      </c>
      <c r="F56088" s="1" t="s">
        <v>18</v>
      </c>
      <c r="G56088" s="1" t="s">
        <v>1062</v>
      </c>
      <c r="H56088" s="1">
        <v>2.0</v>
      </c>
      <c r="I56088" s="1" t="s">
        <v>1736</v>
      </c>
      <c r="J56088" s="1" t="s">
        <v>1736</v>
      </c>
      <c r="K56088" s="1">
        <v>1.0</v>
      </c>
      <c r="M56088" s="3">
        <v>42110.0</v>
      </c>
      <c r="N56088" s="3">
        <v>42110.0</v>
      </c>
    </row>
    <row r="56089">
      <c r="A56089" s="1" t="s">
        <v>192215</v>
      </c>
      <c r="B56089" s="1" t="s">
        <v>192216</v>
      </c>
      <c r="C56089" s="2" t="s">
        <v>192217</v>
      </c>
      <c r="D56089" s="1" t="s">
        <v>741</v>
      </c>
      <c r="E56089" s="1">
        <v>500000.0</v>
      </c>
      <c r="F56089" s="1" t="s">
        <v>18</v>
      </c>
      <c r="G56089" s="1" t="s">
        <v>25</v>
      </c>
      <c r="H56089" s="1" t="s">
        <v>1272</v>
      </c>
      <c r="I56089" s="1" t="s">
        <v>7188</v>
      </c>
      <c r="J56089" s="1" t="s">
        <v>192218</v>
      </c>
      <c r="K56089" s="1">
        <v>1.0</v>
      </c>
      <c r="M56089" s="3">
        <v>41412.0</v>
      </c>
      <c r="N56089" s="3">
        <v>41412.0</v>
      </c>
    </row>
    <row r="56090">
      <c r="A56090" s="1" t="s">
        <v>192219</v>
      </c>
      <c r="B56090" s="1" t="s">
        <v>192220</v>
      </c>
      <c r="C56090" s="2" t="s">
        <v>192221</v>
      </c>
      <c r="D56090" s="1" t="s">
        <v>13365</v>
      </c>
      <c r="E56090" s="1" t="s">
        <v>43</v>
      </c>
      <c r="F56090" s="1" t="s">
        <v>18</v>
      </c>
      <c r="G56090" s="1" t="s">
        <v>25</v>
      </c>
      <c r="H56090" s="1" t="s">
        <v>286</v>
      </c>
      <c r="I56090" s="1" t="s">
        <v>1030</v>
      </c>
      <c r="J56090" s="1" t="s">
        <v>1030</v>
      </c>
      <c r="K56090" s="1">
        <v>1.0</v>
      </c>
      <c r="L56090" s="3">
        <v>40118.0</v>
      </c>
      <c r="M56090" s="3">
        <v>40773.0</v>
      </c>
      <c r="N56090" s="3">
        <v>40773.0</v>
      </c>
    </row>
    <row r="56091">
      <c r="A56091" s="1" t="s">
        <v>192222</v>
      </c>
      <c r="B56091" s="1" t="s">
        <v>192223</v>
      </c>
      <c r="C56091" s="2" t="s">
        <v>192224</v>
      </c>
      <c r="D56091" s="1" t="s">
        <v>192225</v>
      </c>
      <c r="E56091" s="1">
        <v>1500000.0</v>
      </c>
      <c r="F56091" s="1" t="s">
        <v>18</v>
      </c>
      <c r="G56091" s="1" t="s">
        <v>25</v>
      </c>
      <c r="H56091" s="1" t="s">
        <v>106</v>
      </c>
      <c r="I56091" s="1" t="s">
        <v>107</v>
      </c>
      <c r="J56091" s="1" t="s">
        <v>108</v>
      </c>
      <c r="K56091" s="1">
        <v>1.0</v>
      </c>
      <c r="M56091" s="3">
        <v>41576.0</v>
      </c>
      <c r="N56091" s="3">
        <v>41576.0</v>
      </c>
    </row>
    <row r="56092">
      <c r="A56092" s="1" t="s">
        <v>192226</v>
      </c>
      <c r="B56092" s="1" t="s">
        <v>192227</v>
      </c>
      <c r="C56092" s="2" t="s">
        <v>192228</v>
      </c>
      <c r="D56092" s="1" t="s">
        <v>2326</v>
      </c>
      <c r="E56092" s="1">
        <v>40000.0</v>
      </c>
      <c r="F56092" s="1" t="s">
        <v>18</v>
      </c>
      <c r="G56092" s="1" t="s">
        <v>699</v>
      </c>
      <c r="H56092" s="1">
        <v>5.0</v>
      </c>
      <c r="I56092" s="1" t="s">
        <v>700</v>
      </c>
      <c r="J56092" s="1" t="s">
        <v>16660</v>
      </c>
      <c r="K56092" s="1">
        <v>1.0</v>
      </c>
      <c r="L56092" s="3">
        <v>40916.0</v>
      </c>
      <c r="M56092" s="3">
        <v>41664.0</v>
      </c>
      <c r="N56092" s="3">
        <v>41664.0</v>
      </c>
    </row>
    <row r="56093">
      <c r="A56093" s="1" t="s">
        <v>192229</v>
      </c>
      <c r="B56093" s="1" t="s">
        <v>192230</v>
      </c>
      <c r="C56093" s="2" t="s">
        <v>192231</v>
      </c>
      <c r="D56093" s="1" t="s">
        <v>42</v>
      </c>
      <c r="E56093" s="1">
        <v>1.12E7</v>
      </c>
      <c r="F56093" s="1" t="s">
        <v>18</v>
      </c>
      <c r="G56093" s="1" t="s">
        <v>25</v>
      </c>
      <c r="H56093" s="1" t="s">
        <v>64</v>
      </c>
      <c r="I56093" s="1" t="s">
        <v>65</v>
      </c>
      <c r="J56093" s="1" t="s">
        <v>1251</v>
      </c>
      <c r="K56093" s="1">
        <v>1.0</v>
      </c>
      <c r="M56093" s="3">
        <v>41723.0</v>
      </c>
      <c r="N56093" s="3">
        <v>41723.0</v>
      </c>
    </row>
    <row r="56094">
      <c r="A56094" s="1" t="s">
        <v>192232</v>
      </c>
      <c r="B56094" s="1" t="s">
        <v>192233</v>
      </c>
      <c r="C56094" s="2" t="s">
        <v>192234</v>
      </c>
      <c r="D56094" s="1" t="s">
        <v>1247</v>
      </c>
      <c r="E56094" s="1">
        <v>2.32E7</v>
      </c>
      <c r="F56094" s="1" t="s">
        <v>18</v>
      </c>
      <c r="G56094" s="1" t="s">
        <v>25</v>
      </c>
      <c r="H56094" s="1" t="s">
        <v>1234</v>
      </c>
      <c r="I56094" s="1" t="s">
        <v>1235</v>
      </c>
      <c r="J56094" s="1" t="s">
        <v>1235</v>
      </c>
      <c r="K56094" s="1">
        <v>3.0</v>
      </c>
      <c r="M56094" s="3">
        <v>39385.0</v>
      </c>
      <c r="N56094" s="3">
        <v>41187.0</v>
      </c>
    </row>
    <row r="56095">
      <c r="A56095" s="1" t="s">
        <v>192235</v>
      </c>
      <c r="B56095" s="1" t="s">
        <v>192236</v>
      </c>
      <c r="C56095" s="2" t="s">
        <v>192237</v>
      </c>
      <c r="D56095" s="1" t="s">
        <v>192238</v>
      </c>
      <c r="E56095" s="1">
        <v>1000000.0</v>
      </c>
      <c r="F56095" s="1" t="s">
        <v>18</v>
      </c>
      <c r="G56095" s="1" t="s">
        <v>25</v>
      </c>
      <c r="H56095" s="1" t="s">
        <v>64</v>
      </c>
      <c r="I56095" s="1" t="s">
        <v>65</v>
      </c>
      <c r="J56095" s="1" t="s">
        <v>71</v>
      </c>
      <c r="K56095" s="1">
        <v>1.0</v>
      </c>
      <c r="L56095" s="3">
        <v>40695.0</v>
      </c>
      <c r="M56095" s="3">
        <v>41229.0</v>
      </c>
      <c r="N56095" s="3">
        <v>41229.0</v>
      </c>
    </row>
    <row r="56096">
      <c r="A56096" s="1" t="s">
        <v>192239</v>
      </c>
      <c r="B56096" s="1" t="s">
        <v>192240</v>
      </c>
      <c r="C56096" s="2" t="s">
        <v>192241</v>
      </c>
      <c r="D56096" s="1" t="s">
        <v>42</v>
      </c>
      <c r="E56096" s="1">
        <v>325000.0</v>
      </c>
      <c r="F56096" s="1" t="s">
        <v>18</v>
      </c>
      <c r="K56096" s="1">
        <v>1.0</v>
      </c>
      <c r="L56096" s="3">
        <v>40179.0</v>
      </c>
      <c r="M56096" s="3">
        <v>40641.0</v>
      </c>
      <c r="N56096" s="3">
        <v>40641.0</v>
      </c>
    </row>
    <row r="56097">
      <c r="A56097" s="1" t="s">
        <v>192242</v>
      </c>
      <c r="B56097" s="1" t="s">
        <v>192243</v>
      </c>
      <c r="C56097" s="2" t="s">
        <v>192244</v>
      </c>
      <c r="D56097" s="1" t="s">
        <v>192245</v>
      </c>
      <c r="E56097" s="1">
        <v>1971750.0</v>
      </c>
      <c r="F56097" s="1" t="s">
        <v>18</v>
      </c>
      <c r="G56097" s="1" t="s">
        <v>2125</v>
      </c>
      <c r="H56097" s="1">
        <v>8.0</v>
      </c>
      <c r="I56097" s="1" t="s">
        <v>8837</v>
      </c>
      <c r="J56097" s="1" t="s">
        <v>192246</v>
      </c>
      <c r="K56097" s="1">
        <v>1.0</v>
      </c>
      <c r="L56097" s="3">
        <v>40544.0</v>
      </c>
      <c r="M56097" s="3">
        <v>40935.0</v>
      </c>
      <c r="N56097" s="3">
        <v>40935.0</v>
      </c>
    </row>
    <row r="56098">
      <c r="A56098" s="1" t="s">
        <v>192247</v>
      </c>
      <c r="B56098" s="1" t="s">
        <v>192248</v>
      </c>
      <c r="C56098" s="2" t="s">
        <v>192249</v>
      </c>
      <c r="D56098" s="1" t="s">
        <v>36744</v>
      </c>
      <c r="E56098" s="1">
        <v>1500016.0</v>
      </c>
      <c r="F56098" s="1" t="s">
        <v>18</v>
      </c>
      <c r="G56098" s="1" t="s">
        <v>25</v>
      </c>
      <c r="H56098" s="1" t="s">
        <v>106</v>
      </c>
      <c r="I56098" s="1" t="s">
        <v>107</v>
      </c>
      <c r="J56098" s="1" t="s">
        <v>108</v>
      </c>
      <c r="K56098" s="1">
        <v>1.0</v>
      </c>
      <c r="L56098" s="3">
        <v>40909.0</v>
      </c>
      <c r="M56098" s="3">
        <v>42067.0</v>
      </c>
      <c r="N56098" s="3">
        <v>42067.0</v>
      </c>
    </row>
    <row r="56099">
      <c r="A56099" s="1" t="s">
        <v>192250</v>
      </c>
      <c r="B56099" s="1" t="s">
        <v>192251</v>
      </c>
      <c r="C56099" s="2" t="s">
        <v>192252</v>
      </c>
      <c r="D56099" s="1" t="s">
        <v>192253</v>
      </c>
      <c r="E56099" s="1">
        <v>2.54E7</v>
      </c>
      <c r="F56099" s="1" t="s">
        <v>18</v>
      </c>
      <c r="G56099" s="1" t="s">
        <v>25</v>
      </c>
      <c r="H56099" s="1" t="s">
        <v>64</v>
      </c>
      <c r="I56099" s="1" t="s">
        <v>65</v>
      </c>
      <c r="J56099" s="1" t="s">
        <v>1419</v>
      </c>
      <c r="K56099" s="1">
        <v>3.0</v>
      </c>
      <c r="L56099" s="3">
        <v>39448.0</v>
      </c>
      <c r="M56099" s="3">
        <v>40210.0</v>
      </c>
      <c r="N56099" s="3">
        <v>41641.0</v>
      </c>
    </row>
    <row r="56100">
      <c r="A56100" s="1" t="s">
        <v>192254</v>
      </c>
      <c r="B56100" s="1" t="s">
        <v>192255</v>
      </c>
      <c r="C56100" s="2" t="s">
        <v>192256</v>
      </c>
      <c r="D56100" s="1" t="s">
        <v>192257</v>
      </c>
      <c r="E56100" s="1">
        <v>654891.0</v>
      </c>
      <c r="F56100" s="1" t="s">
        <v>18</v>
      </c>
      <c r="G56100" s="1" t="s">
        <v>16671</v>
      </c>
      <c r="H56100" s="1">
        <v>3.0</v>
      </c>
      <c r="I56100" s="1" t="s">
        <v>44195</v>
      </c>
      <c r="J56100" s="1" t="s">
        <v>44195</v>
      </c>
      <c r="K56100" s="1">
        <v>3.0</v>
      </c>
      <c r="L56100" s="3">
        <v>40897.0</v>
      </c>
      <c r="M56100" s="3">
        <v>40894.0</v>
      </c>
      <c r="N56100" s="3">
        <v>41453.0</v>
      </c>
    </row>
    <row r="56101">
      <c r="A56101" s="1" t="s">
        <v>192258</v>
      </c>
      <c r="B56101" s="1" t="s">
        <v>192259</v>
      </c>
      <c r="C56101" s="2" t="s">
        <v>192260</v>
      </c>
      <c r="D56101" s="1" t="s">
        <v>5138</v>
      </c>
      <c r="E56101" s="1" t="s">
        <v>43</v>
      </c>
      <c r="F56101" s="1" t="s">
        <v>207</v>
      </c>
      <c r="G56101" s="1" t="s">
        <v>25</v>
      </c>
      <c r="H56101" s="1" t="s">
        <v>106</v>
      </c>
      <c r="I56101" s="1" t="s">
        <v>107</v>
      </c>
      <c r="J56101" s="1" t="s">
        <v>108</v>
      </c>
      <c r="K56101" s="1">
        <v>1.0</v>
      </c>
      <c r="L56101" s="3">
        <v>39814.0</v>
      </c>
      <c r="M56101" s="3">
        <v>39814.0</v>
      </c>
      <c r="N56101" s="3">
        <v>39814.0</v>
      </c>
    </row>
    <row r="56102">
      <c r="A56102" s="1" t="s">
        <v>192261</v>
      </c>
      <c r="B56102" s="1" t="s">
        <v>192262</v>
      </c>
      <c r="C56102" s="2" t="s">
        <v>192263</v>
      </c>
      <c r="D56102" s="1" t="s">
        <v>192264</v>
      </c>
      <c r="E56102" s="1">
        <v>3.3294621E7</v>
      </c>
      <c r="F56102" s="1" t="s">
        <v>18</v>
      </c>
      <c r="G56102" s="1" t="s">
        <v>1062</v>
      </c>
      <c r="H56102" s="1">
        <v>2.0</v>
      </c>
      <c r="I56102" s="1" t="s">
        <v>1736</v>
      </c>
      <c r="J56102" s="1" t="s">
        <v>1736</v>
      </c>
      <c r="K56102" s="1">
        <v>3.0</v>
      </c>
      <c r="L56102" s="3">
        <v>40787.0</v>
      </c>
      <c r="M56102" s="3">
        <v>41522.0</v>
      </c>
      <c r="N56102" s="3">
        <v>42284.0</v>
      </c>
    </row>
    <row r="56103">
      <c r="A56103" s="1" t="s">
        <v>192265</v>
      </c>
      <c r="B56103" s="1" t="s">
        <v>192266</v>
      </c>
      <c r="C56103" s="2" t="s">
        <v>192267</v>
      </c>
      <c r="D56103" s="1" t="s">
        <v>70</v>
      </c>
      <c r="E56103" s="1">
        <v>50000.0</v>
      </c>
      <c r="F56103" s="1" t="s">
        <v>18</v>
      </c>
      <c r="G56103" s="1" t="s">
        <v>25</v>
      </c>
      <c r="H56103" s="1" t="s">
        <v>1011</v>
      </c>
      <c r="I56103" s="1" t="s">
        <v>1012</v>
      </c>
      <c r="J56103" s="1" t="s">
        <v>1012</v>
      </c>
      <c r="K56103" s="1">
        <v>1.0</v>
      </c>
      <c r="L56103" s="3">
        <v>40544.0</v>
      </c>
      <c r="M56103" s="3">
        <v>40924.0</v>
      </c>
      <c r="N56103" s="3">
        <v>40924.0</v>
      </c>
    </row>
    <row r="56104">
      <c r="A56104" s="1" t="s">
        <v>192268</v>
      </c>
      <c r="B56104" s="1" t="s">
        <v>192269</v>
      </c>
      <c r="C56104" s="2" t="s">
        <v>192270</v>
      </c>
      <c r="D56104" s="1" t="s">
        <v>264</v>
      </c>
      <c r="E56104" s="1">
        <v>1609004.0</v>
      </c>
      <c r="F56104" s="1" t="s">
        <v>18</v>
      </c>
      <c r="G56104" s="1" t="s">
        <v>128</v>
      </c>
      <c r="H56104" s="1" t="s">
        <v>5025</v>
      </c>
      <c r="I56104" s="1" t="s">
        <v>5026</v>
      </c>
      <c r="J56104" s="1" t="s">
        <v>5026</v>
      </c>
      <c r="K56104" s="1">
        <v>1.0</v>
      </c>
      <c r="M56104" s="3">
        <v>39329.0</v>
      </c>
      <c r="N56104" s="3">
        <v>39329.0</v>
      </c>
    </row>
    <row r="56105">
      <c r="A56105" s="1" t="s">
        <v>192271</v>
      </c>
      <c r="B56105" s="1" t="s">
        <v>192272</v>
      </c>
      <c r="C56105" s="2" t="s">
        <v>192273</v>
      </c>
      <c r="D56105" s="1" t="s">
        <v>127</v>
      </c>
      <c r="E56105" s="1" t="s">
        <v>43</v>
      </c>
      <c r="F56105" s="1" t="s">
        <v>18</v>
      </c>
      <c r="G56105" s="1" t="s">
        <v>341</v>
      </c>
      <c r="H56105" s="1">
        <v>11.0</v>
      </c>
      <c r="I56105" s="1" t="s">
        <v>497</v>
      </c>
      <c r="J56105" s="1" t="s">
        <v>497</v>
      </c>
      <c r="K56105" s="1">
        <v>1.0</v>
      </c>
      <c r="L56105" s="3">
        <v>40816.0</v>
      </c>
      <c r="M56105" s="3">
        <v>41609.0</v>
      </c>
      <c r="N56105" s="3">
        <v>41609.0</v>
      </c>
    </row>
    <row r="56106">
      <c r="A56106" s="1" t="s">
        <v>192274</v>
      </c>
      <c r="B56106" s="2" t="s">
        <v>192275</v>
      </c>
      <c r="C56106" s="2" t="s">
        <v>192276</v>
      </c>
      <c r="D56106" s="1" t="s">
        <v>20710</v>
      </c>
      <c r="E56106" s="1">
        <v>228000.0</v>
      </c>
      <c r="F56106" s="1" t="s">
        <v>18</v>
      </c>
      <c r="K56106" s="1">
        <v>1.0</v>
      </c>
      <c r="M56106" s="3">
        <v>42292.0</v>
      </c>
      <c r="N56106" s="3">
        <v>42292.0</v>
      </c>
    </row>
    <row r="56107">
      <c r="A56107" s="1" t="s">
        <v>192277</v>
      </c>
      <c r="B56107" s="1" t="s">
        <v>192278</v>
      </c>
      <c r="C56107" s="2" t="s">
        <v>192279</v>
      </c>
      <c r="D56107" s="1" t="s">
        <v>70634</v>
      </c>
      <c r="E56107" s="1">
        <v>8228681.0</v>
      </c>
      <c r="F56107" s="1" t="s">
        <v>18</v>
      </c>
      <c r="G56107" s="1" t="s">
        <v>165</v>
      </c>
      <c r="H56107" s="1" t="s">
        <v>166</v>
      </c>
      <c r="I56107" s="1" t="s">
        <v>167</v>
      </c>
      <c r="J56107" s="1" t="s">
        <v>167</v>
      </c>
      <c r="K56107" s="1">
        <v>1.0</v>
      </c>
      <c r="L56107" s="3">
        <v>40422.0</v>
      </c>
      <c r="M56107" s="3">
        <v>41920.0</v>
      </c>
      <c r="N56107" s="3">
        <v>41920.0</v>
      </c>
    </row>
    <row r="56108">
      <c r="A56108" s="1" t="s">
        <v>192280</v>
      </c>
      <c r="B56108" s="1" t="s">
        <v>192281</v>
      </c>
      <c r="C56108" s="2" t="s">
        <v>192282</v>
      </c>
      <c r="D56108" s="1" t="s">
        <v>192283</v>
      </c>
      <c r="E56108" s="1">
        <v>903171.0</v>
      </c>
      <c r="F56108" s="1" t="s">
        <v>18</v>
      </c>
      <c r="G56108" s="1" t="s">
        <v>25</v>
      </c>
      <c r="H56108" s="1" t="s">
        <v>99</v>
      </c>
      <c r="I56108" s="1" t="s">
        <v>100</v>
      </c>
      <c r="J56108" s="1" t="s">
        <v>2979</v>
      </c>
      <c r="K56108" s="1">
        <v>3.0</v>
      </c>
      <c r="L56108" s="3">
        <v>40544.0</v>
      </c>
      <c r="M56108" s="3">
        <v>40634.0</v>
      </c>
      <c r="N56108" s="3">
        <v>41913.0</v>
      </c>
    </row>
    <row r="56109">
      <c r="A56109" s="1" t="s">
        <v>192284</v>
      </c>
      <c r="B56109" s="1" t="s">
        <v>192285</v>
      </c>
      <c r="D56109" s="1" t="s">
        <v>192286</v>
      </c>
      <c r="E56109" s="1">
        <v>41250.0</v>
      </c>
      <c r="F56109" s="1" t="s">
        <v>18</v>
      </c>
      <c r="K56109" s="1">
        <v>1.0</v>
      </c>
      <c r="M56109" s="3">
        <v>41974.0</v>
      </c>
      <c r="N56109" s="3">
        <v>41974.0</v>
      </c>
    </row>
    <row r="56110">
      <c r="A56110" s="1" t="s">
        <v>192287</v>
      </c>
      <c r="B56110" s="1" t="s">
        <v>192288</v>
      </c>
      <c r="C56110" s="2" t="s">
        <v>192289</v>
      </c>
      <c r="D56110" s="1" t="s">
        <v>192290</v>
      </c>
      <c r="E56110" s="1">
        <v>77000.0</v>
      </c>
      <c r="F56110" s="1" t="s">
        <v>207</v>
      </c>
      <c r="G56110" s="1" t="s">
        <v>25</v>
      </c>
      <c r="H56110" s="1" t="s">
        <v>1306</v>
      </c>
      <c r="I56110" s="1" t="s">
        <v>245</v>
      </c>
      <c r="J56110" s="1" t="s">
        <v>245</v>
      </c>
      <c r="K56110" s="1">
        <v>3.0</v>
      </c>
      <c r="L56110" s="3">
        <v>41019.0</v>
      </c>
      <c r="M56110" s="3">
        <v>41061.0</v>
      </c>
      <c r="N56110" s="3">
        <v>41671.0</v>
      </c>
    </row>
    <row r="56111">
      <c r="A56111" s="1" t="s">
        <v>192291</v>
      </c>
      <c r="B56111" s="1" t="s">
        <v>192292</v>
      </c>
      <c r="C56111" s="2" t="s">
        <v>192293</v>
      </c>
      <c r="D56111" s="1" t="s">
        <v>192294</v>
      </c>
      <c r="E56111" s="1">
        <v>5972500.0</v>
      </c>
      <c r="F56111" s="1" t="s">
        <v>18</v>
      </c>
      <c r="G56111" s="1" t="s">
        <v>25</v>
      </c>
      <c r="H56111" s="1" t="s">
        <v>64</v>
      </c>
      <c r="I56111" s="1" t="s">
        <v>65</v>
      </c>
      <c r="J56111" s="1" t="s">
        <v>271</v>
      </c>
      <c r="K56111" s="1">
        <v>3.0</v>
      </c>
      <c r="L56111" s="3">
        <v>38718.0</v>
      </c>
      <c r="M56111" s="3">
        <v>39114.0</v>
      </c>
      <c r="N56111" s="3">
        <v>40544.0</v>
      </c>
    </row>
    <row r="56112">
      <c r="A56112" s="1" t="s">
        <v>192295</v>
      </c>
      <c r="B56112" s="1" t="s">
        <v>192296</v>
      </c>
      <c r="C56112" s="2" t="s">
        <v>192297</v>
      </c>
      <c r="D56112" s="1" t="s">
        <v>192298</v>
      </c>
      <c r="E56112" s="1">
        <v>1395000.0</v>
      </c>
      <c r="F56112" s="1" t="s">
        <v>18</v>
      </c>
      <c r="G56112" s="1" t="s">
        <v>25</v>
      </c>
      <c r="H56112" s="1" t="s">
        <v>106</v>
      </c>
      <c r="I56112" s="1" t="s">
        <v>107</v>
      </c>
      <c r="J56112" s="1" t="s">
        <v>108</v>
      </c>
      <c r="K56112" s="1">
        <v>3.0</v>
      </c>
      <c r="L56112" s="3">
        <v>40518.0</v>
      </c>
      <c r="M56112" s="3">
        <v>40884.0</v>
      </c>
      <c r="N56112" s="3">
        <v>42227.0</v>
      </c>
    </row>
    <row r="56113">
      <c r="A56113" s="1" t="s">
        <v>192299</v>
      </c>
      <c r="B56113" s="1" t="s">
        <v>192300</v>
      </c>
      <c r="C56113" s="2" t="s">
        <v>192301</v>
      </c>
      <c r="D56113" s="1" t="s">
        <v>65516</v>
      </c>
      <c r="E56113" s="1">
        <v>2900000.0</v>
      </c>
      <c r="F56113" s="1" t="s">
        <v>18</v>
      </c>
      <c r="G56113" s="1" t="s">
        <v>25</v>
      </c>
      <c r="H56113" s="1" t="s">
        <v>142</v>
      </c>
      <c r="I56113" s="1" t="s">
        <v>143</v>
      </c>
      <c r="J56113" s="1" t="s">
        <v>2499</v>
      </c>
      <c r="K56113" s="1">
        <v>2.0</v>
      </c>
      <c r="L56113" s="3">
        <v>41122.0</v>
      </c>
      <c r="M56113" s="3">
        <v>41514.0</v>
      </c>
      <c r="N56113" s="3">
        <v>41837.0</v>
      </c>
    </row>
    <row r="56114">
      <c r="A56114" s="1" t="s">
        <v>192302</v>
      </c>
      <c r="B56114" s="1" t="s">
        <v>192303</v>
      </c>
      <c r="C56114" s="2" t="s">
        <v>192304</v>
      </c>
      <c r="D56114" s="1" t="s">
        <v>192305</v>
      </c>
      <c r="E56114" s="1">
        <v>600000.0</v>
      </c>
      <c r="F56114" s="1" t="s">
        <v>18</v>
      </c>
      <c r="G56114" s="1" t="s">
        <v>458</v>
      </c>
      <c r="H56114" s="1">
        <v>53.0</v>
      </c>
      <c r="I56114" s="1" t="s">
        <v>13798</v>
      </c>
      <c r="J56114" s="1" t="s">
        <v>13798</v>
      </c>
      <c r="K56114" s="1">
        <v>2.0</v>
      </c>
      <c r="L56114" s="3">
        <v>40664.0</v>
      </c>
      <c r="M56114" s="3">
        <v>40695.0</v>
      </c>
      <c r="N56114" s="3">
        <v>41244.0</v>
      </c>
    </row>
    <row r="56115">
      <c r="A56115" s="1" t="s">
        <v>192306</v>
      </c>
      <c r="B56115" s="1" t="s">
        <v>192307</v>
      </c>
      <c r="C56115" s="2" t="s">
        <v>192308</v>
      </c>
      <c r="D56115" s="1" t="s">
        <v>192309</v>
      </c>
      <c r="E56115" s="1">
        <v>292957.0</v>
      </c>
      <c r="F56115" s="1" t="s">
        <v>18</v>
      </c>
      <c r="G56115" s="1" t="s">
        <v>128</v>
      </c>
      <c r="H56115" s="1" t="s">
        <v>129</v>
      </c>
      <c r="I56115" s="1" t="s">
        <v>130</v>
      </c>
      <c r="J56115" s="1" t="s">
        <v>130</v>
      </c>
      <c r="K56115" s="1">
        <v>2.0</v>
      </c>
      <c r="L56115" s="3">
        <v>41072.0</v>
      </c>
      <c r="M56115" s="3">
        <v>41561.0</v>
      </c>
      <c r="N56115" s="3">
        <v>41791.0</v>
      </c>
    </row>
    <row r="56116">
      <c r="A56116" s="1" t="s">
        <v>192310</v>
      </c>
      <c r="B56116" s="1" t="s">
        <v>192311</v>
      </c>
      <c r="C56116" s="2" t="s">
        <v>192312</v>
      </c>
      <c r="D56116" s="1" t="s">
        <v>75</v>
      </c>
      <c r="E56116" s="1">
        <v>555000.0</v>
      </c>
      <c r="F56116" s="1" t="s">
        <v>207</v>
      </c>
      <c r="G56116" s="1" t="s">
        <v>25</v>
      </c>
      <c r="K56116" s="1">
        <v>1.0</v>
      </c>
      <c r="M56116" s="3">
        <v>41751.0</v>
      </c>
      <c r="N56116" s="3">
        <v>41751.0</v>
      </c>
    </row>
    <row r="56117">
      <c r="A56117" s="1" t="s">
        <v>192313</v>
      </c>
      <c r="B56117" s="1" t="s">
        <v>192314</v>
      </c>
      <c r="C56117" s="2" t="s">
        <v>192315</v>
      </c>
      <c r="D56117" s="1" t="s">
        <v>192316</v>
      </c>
      <c r="E56117" s="1">
        <v>3000000.0</v>
      </c>
      <c r="F56117" s="1" t="s">
        <v>207</v>
      </c>
      <c r="G56117" s="1" t="s">
        <v>7344</v>
      </c>
      <c r="H56117" s="1" t="s">
        <v>10583</v>
      </c>
      <c r="I56117" s="1" t="s">
        <v>10584</v>
      </c>
      <c r="J56117" s="1" t="s">
        <v>10585</v>
      </c>
      <c r="K56117" s="1">
        <v>1.0</v>
      </c>
      <c r="L56117" s="3">
        <v>41640.0</v>
      </c>
      <c r="M56117" s="3">
        <v>42184.0</v>
      </c>
      <c r="N56117" s="3">
        <v>42184.0</v>
      </c>
    </row>
    <row r="56118">
      <c r="A56118" s="1" t="s">
        <v>192317</v>
      </c>
      <c r="B56118" s="1" t="s">
        <v>192318</v>
      </c>
      <c r="C56118" s="2" t="s">
        <v>192319</v>
      </c>
      <c r="D56118" s="1" t="s">
        <v>1384</v>
      </c>
      <c r="E56118" s="1">
        <v>2620442.0</v>
      </c>
      <c r="F56118" s="1" t="s">
        <v>18</v>
      </c>
      <c r="G56118" s="1" t="s">
        <v>25</v>
      </c>
      <c r="H56118" s="1" t="s">
        <v>64</v>
      </c>
      <c r="I56118" s="1" t="s">
        <v>65</v>
      </c>
      <c r="J56118" s="1" t="s">
        <v>66</v>
      </c>
      <c r="K56118" s="1">
        <v>1.0</v>
      </c>
      <c r="M56118" s="3">
        <v>40248.0</v>
      </c>
      <c r="N56118" s="3">
        <v>40248.0</v>
      </c>
    </row>
    <row r="56119">
      <c r="A56119" s="1" t="s">
        <v>192320</v>
      </c>
      <c r="B56119" s="1" t="s">
        <v>192321</v>
      </c>
      <c r="C56119" s="2" t="s">
        <v>192322</v>
      </c>
      <c r="D56119" s="1" t="s">
        <v>8537</v>
      </c>
      <c r="E56119" s="1">
        <v>2588460.0</v>
      </c>
      <c r="F56119" s="1" t="s">
        <v>18</v>
      </c>
      <c r="G56119" s="1" t="s">
        <v>165</v>
      </c>
      <c r="H56119" s="1" t="s">
        <v>172</v>
      </c>
      <c r="I56119" s="1" t="s">
        <v>173</v>
      </c>
      <c r="J56119" s="1" t="s">
        <v>173</v>
      </c>
      <c r="K56119" s="1">
        <v>1.0</v>
      </c>
      <c r="M56119" s="3">
        <v>41040.0</v>
      </c>
      <c r="N56119" s="3">
        <v>41040.0</v>
      </c>
    </row>
    <row r="56120">
      <c r="A56120" s="1" t="s">
        <v>192323</v>
      </c>
      <c r="B56120" s="1" t="s">
        <v>192324</v>
      </c>
      <c r="C56120" s="2" t="s">
        <v>192325</v>
      </c>
      <c r="D56120" s="1" t="s">
        <v>264</v>
      </c>
      <c r="E56120" s="1">
        <v>447560.0</v>
      </c>
      <c r="F56120" s="1" t="s">
        <v>18</v>
      </c>
      <c r="G56120" s="1" t="s">
        <v>57</v>
      </c>
      <c r="H56120" s="1" t="s">
        <v>58</v>
      </c>
      <c r="I56120" s="1" t="s">
        <v>59</v>
      </c>
      <c r="J56120" s="1" t="s">
        <v>59</v>
      </c>
      <c r="K56120" s="1">
        <v>2.0</v>
      </c>
      <c r="L56120" s="3">
        <v>39479.0</v>
      </c>
      <c r="M56120" s="3">
        <v>39986.0</v>
      </c>
      <c r="N56120" s="3">
        <v>40225.0</v>
      </c>
    </row>
    <row r="56121">
      <c r="A56121" s="1" t="s">
        <v>192326</v>
      </c>
      <c r="B56121" s="1" t="s">
        <v>192327</v>
      </c>
      <c r="C56121" s="2" t="s">
        <v>192328</v>
      </c>
      <c r="D56121" s="1" t="s">
        <v>36</v>
      </c>
      <c r="E56121" s="1" t="s">
        <v>43</v>
      </c>
      <c r="F56121" s="1" t="s">
        <v>207</v>
      </c>
      <c r="K56121" s="1">
        <v>1.0</v>
      </c>
      <c r="L56121" s="3">
        <v>40269.0</v>
      </c>
      <c r="M56121" s="3">
        <v>40287.0</v>
      </c>
      <c r="N56121" s="3">
        <v>40287.0</v>
      </c>
    </row>
    <row r="56122">
      <c r="A56122" s="1" t="s">
        <v>192329</v>
      </c>
      <c r="B56122" s="1" t="s">
        <v>192330</v>
      </c>
      <c r="C56122" s="2" t="s">
        <v>192331</v>
      </c>
      <c r="D56122" s="1" t="s">
        <v>544</v>
      </c>
      <c r="E56122" s="1">
        <v>2.8701975E7</v>
      </c>
      <c r="F56122" s="1" t="s">
        <v>18</v>
      </c>
      <c r="G56122" s="1" t="s">
        <v>25</v>
      </c>
      <c r="H56122" s="1" t="s">
        <v>64</v>
      </c>
      <c r="I56122" s="1" t="s">
        <v>65</v>
      </c>
      <c r="J56122" s="1" t="s">
        <v>71</v>
      </c>
      <c r="K56122" s="1">
        <v>5.0</v>
      </c>
      <c r="L56122" s="3">
        <v>38261.0</v>
      </c>
      <c r="M56122" s="3">
        <v>38596.0</v>
      </c>
      <c r="N56122" s="3">
        <v>41143.0</v>
      </c>
    </row>
    <row r="56123">
      <c r="A56123" s="1" t="s">
        <v>192332</v>
      </c>
      <c r="B56123" s="1" t="s">
        <v>192333</v>
      </c>
      <c r="C56123" s="2" t="s">
        <v>192334</v>
      </c>
      <c r="D56123" s="1" t="s">
        <v>192335</v>
      </c>
      <c r="E56123" s="1">
        <v>1040000.0</v>
      </c>
      <c r="F56123" s="1" t="s">
        <v>18</v>
      </c>
      <c r="G56123" s="1" t="s">
        <v>3403</v>
      </c>
      <c r="H56123" s="1">
        <v>7.0</v>
      </c>
      <c r="I56123" s="1" t="s">
        <v>3404</v>
      </c>
      <c r="J56123" s="1" t="s">
        <v>3404</v>
      </c>
      <c r="K56123" s="1">
        <v>2.0</v>
      </c>
      <c r="L56123" s="3">
        <v>40725.0</v>
      </c>
      <c r="M56123" s="3">
        <v>40750.0</v>
      </c>
      <c r="N56123" s="3">
        <v>40969.0</v>
      </c>
    </row>
    <row r="56124">
      <c r="A56124" s="1" t="s">
        <v>192336</v>
      </c>
      <c r="B56124" s="1" t="s">
        <v>192337</v>
      </c>
      <c r="C56124" s="2" t="s">
        <v>192338</v>
      </c>
      <c r="D56124" s="1" t="s">
        <v>192339</v>
      </c>
      <c r="E56124" s="1">
        <v>380000.0</v>
      </c>
      <c r="F56124" s="1" t="s">
        <v>207</v>
      </c>
      <c r="K56124" s="1">
        <v>1.0</v>
      </c>
      <c r="L56124" s="3">
        <v>41190.0</v>
      </c>
      <c r="M56124" s="3">
        <v>41306.0</v>
      </c>
      <c r="N56124" s="3">
        <v>41306.0</v>
      </c>
    </row>
    <row r="56125">
      <c r="A56125" s="1" t="s">
        <v>192340</v>
      </c>
      <c r="B56125" s="1" t="s">
        <v>192341</v>
      </c>
      <c r="C56125" s="2" t="s">
        <v>192342</v>
      </c>
      <c r="D56125" s="1" t="s">
        <v>192343</v>
      </c>
      <c r="E56125" s="1">
        <v>500000.0</v>
      </c>
      <c r="F56125" s="1" t="s">
        <v>18</v>
      </c>
      <c r="G56125" s="1" t="s">
        <v>25</v>
      </c>
      <c r="H56125" s="1" t="s">
        <v>64</v>
      </c>
      <c r="I56125" s="1" t="s">
        <v>95</v>
      </c>
      <c r="J56125" s="1" t="s">
        <v>95</v>
      </c>
      <c r="K56125" s="1">
        <v>1.0</v>
      </c>
      <c r="L56125" s="3">
        <v>41183.0</v>
      </c>
      <c r="M56125" s="3">
        <v>41795.0</v>
      </c>
      <c r="N56125" s="3">
        <v>41795.0</v>
      </c>
    </row>
    <row r="56126">
      <c r="A56126" s="1" t="s">
        <v>192344</v>
      </c>
      <c r="B56126" s="1" t="s">
        <v>192345</v>
      </c>
      <c r="C56126" s="2" t="s">
        <v>192346</v>
      </c>
      <c r="D56126" s="1" t="s">
        <v>50</v>
      </c>
      <c r="E56126" s="1">
        <v>8750000.0</v>
      </c>
      <c r="F56126" s="1" t="s">
        <v>207</v>
      </c>
      <c r="G56126" s="1" t="s">
        <v>19</v>
      </c>
      <c r="H56126" s="1">
        <v>19.0</v>
      </c>
      <c r="I56126" s="1" t="s">
        <v>474</v>
      </c>
      <c r="J56126" s="1" t="s">
        <v>11965</v>
      </c>
      <c r="K56126" s="1">
        <v>1.0</v>
      </c>
      <c r="L56126" s="3">
        <v>40179.0</v>
      </c>
      <c r="M56126" s="3">
        <v>40352.0</v>
      </c>
      <c r="N56126" s="3">
        <v>40352.0</v>
      </c>
    </row>
    <row r="56127">
      <c r="A56127" s="1" t="s">
        <v>192347</v>
      </c>
      <c r="B56127" s="1" t="s">
        <v>192348</v>
      </c>
      <c r="C56127" s="2" t="s">
        <v>192349</v>
      </c>
      <c r="D56127" s="1" t="s">
        <v>192350</v>
      </c>
      <c r="E56127" s="1">
        <v>454575.0</v>
      </c>
      <c r="F56127" s="1" t="s">
        <v>18</v>
      </c>
      <c r="G56127" s="1" t="s">
        <v>128</v>
      </c>
      <c r="H56127" s="1" t="s">
        <v>6798</v>
      </c>
      <c r="I56127" s="1" t="s">
        <v>6799</v>
      </c>
      <c r="J56127" s="1" t="s">
        <v>6799</v>
      </c>
      <c r="K56127" s="1">
        <v>1.0</v>
      </c>
      <c r="L56127" s="3">
        <v>41365.0</v>
      </c>
      <c r="M56127" s="3">
        <v>41645.0</v>
      </c>
      <c r="N56127" s="3">
        <v>41645.0</v>
      </c>
    </row>
    <row r="56128">
      <c r="A56128" s="1" t="s">
        <v>192351</v>
      </c>
      <c r="B56128" s="1" t="s">
        <v>192352</v>
      </c>
      <c r="C56128" s="2" t="s">
        <v>192353</v>
      </c>
      <c r="D56128" s="1" t="s">
        <v>317</v>
      </c>
      <c r="E56128" s="1">
        <v>520000.0</v>
      </c>
      <c r="F56128" s="1" t="s">
        <v>18</v>
      </c>
      <c r="G56128" s="1" t="s">
        <v>25</v>
      </c>
      <c r="H56128" s="1" t="s">
        <v>64</v>
      </c>
      <c r="I56128" s="1" t="s">
        <v>95</v>
      </c>
      <c r="J56128" s="1" t="s">
        <v>95</v>
      </c>
      <c r="K56128" s="1">
        <v>2.0</v>
      </c>
      <c r="L56128" s="3">
        <v>41275.0</v>
      </c>
      <c r="M56128" s="3">
        <v>41395.0</v>
      </c>
      <c r="N56128" s="3">
        <v>41927.0</v>
      </c>
    </row>
    <row r="56129">
      <c r="A56129" s="1" t="s">
        <v>192354</v>
      </c>
      <c r="B56129" s="1" t="s">
        <v>192355</v>
      </c>
      <c r="C56129" s="2" t="s">
        <v>192356</v>
      </c>
      <c r="D56129" s="1" t="s">
        <v>192357</v>
      </c>
      <c r="E56129" s="1" t="s">
        <v>43</v>
      </c>
      <c r="F56129" s="1" t="s">
        <v>18</v>
      </c>
      <c r="G56129" s="1" t="s">
        <v>479</v>
      </c>
      <c r="I56129" s="1" t="s">
        <v>480</v>
      </c>
      <c r="J56129" s="1" t="s">
        <v>480</v>
      </c>
      <c r="K56129" s="1">
        <v>1.0</v>
      </c>
      <c r="L56129" s="3">
        <v>40179.0</v>
      </c>
      <c r="M56129" s="3">
        <v>41507.0</v>
      </c>
      <c r="N56129" s="3">
        <v>41507.0</v>
      </c>
    </row>
    <row r="56130">
      <c r="A56130" s="1" t="s">
        <v>192358</v>
      </c>
      <c r="B56130" s="1" t="s">
        <v>192359</v>
      </c>
      <c r="C56130" s="2" t="s">
        <v>192360</v>
      </c>
      <c r="D56130" s="1" t="s">
        <v>3932</v>
      </c>
      <c r="E56130" s="1">
        <v>50000.0</v>
      </c>
      <c r="F56130" s="1" t="s">
        <v>18</v>
      </c>
      <c r="G56130" s="1" t="s">
        <v>25</v>
      </c>
      <c r="H56130" s="1" t="s">
        <v>82</v>
      </c>
      <c r="I56130" s="1" t="s">
        <v>1764</v>
      </c>
      <c r="J56130" s="1" t="s">
        <v>2524</v>
      </c>
      <c r="K56130" s="1">
        <v>1.0</v>
      </c>
      <c r="L56130" s="3">
        <v>41275.0</v>
      </c>
      <c r="M56130" s="3">
        <v>41334.0</v>
      </c>
      <c r="N56130" s="3">
        <v>41334.0</v>
      </c>
    </row>
    <row r="56131">
      <c r="A56131" s="1" t="s">
        <v>192361</v>
      </c>
      <c r="B56131" s="1" t="s">
        <v>192362</v>
      </c>
      <c r="C56131" s="2" t="s">
        <v>192363</v>
      </c>
      <c r="D56131" s="1" t="s">
        <v>16390</v>
      </c>
      <c r="E56131" s="1">
        <v>705373.0</v>
      </c>
      <c r="F56131" s="1" t="s">
        <v>18</v>
      </c>
      <c r="G56131" s="1" t="s">
        <v>128</v>
      </c>
      <c r="H56131" s="1" t="s">
        <v>129</v>
      </c>
      <c r="I56131" s="1" t="s">
        <v>130</v>
      </c>
      <c r="J56131" s="1" t="s">
        <v>130</v>
      </c>
      <c r="K56131" s="1">
        <v>2.0</v>
      </c>
      <c r="L56131" s="3">
        <v>40179.0</v>
      </c>
      <c r="M56131" s="3">
        <v>40909.0</v>
      </c>
      <c r="N56131" s="3">
        <v>41974.0</v>
      </c>
    </row>
    <row r="56132">
      <c r="A56132" s="1" t="s">
        <v>192364</v>
      </c>
      <c r="B56132" s="1" t="s">
        <v>192365</v>
      </c>
      <c r="C56132" s="2" t="s">
        <v>192366</v>
      </c>
      <c r="D56132" s="1" t="s">
        <v>192367</v>
      </c>
      <c r="E56132" s="1">
        <v>50000.0</v>
      </c>
      <c r="F56132" s="1" t="s">
        <v>207</v>
      </c>
      <c r="G56132" s="1" t="s">
        <v>25</v>
      </c>
      <c r="H56132" s="1" t="s">
        <v>64</v>
      </c>
      <c r="I56132" s="1" t="s">
        <v>65</v>
      </c>
      <c r="J56132" s="1" t="s">
        <v>606</v>
      </c>
      <c r="K56132" s="1">
        <v>1.0</v>
      </c>
      <c r="L56132" s="3">
        <v>39995.0</v>
      </c>
      <c r="M56132" s="3">
        <v>40275.0</v>
      </c>
      <c r="N56132" s="3">
        <v>40275.0</v>
      </c>
    </row>
    <row r="56133">
      <c r="A56133" s="1" t="s">
        <v>192368</v>
      </c>
      <c r="B56133" s="1" t="s">
        <v>192369</v>
      </c>
      <c r="C56133" s="2" t="s">
        <v>192370</v>
      </c>
      <c r="D56133" s="1" t="s">
        <v>192371</v>
      </c>
      <c r="E56133" s="1" t="s">
        <v>43</v>
      </c>
      <c r="F56133" s="1" t="s">
        <v>18</v>
      </c>
      <c r="G56133" s="1" t="s">
        <v>25</v>
      </c>
      <c r="H56133" s="1" t="s">
        <v>972</v>
      </c>
      <c r="I56133" s="1" t="s">
        <v>973</v>
      </c>
      <c r="J56133" s="1" t="s">
        <v>973</v>
      </c>
      <c r="K56133" s="1">
        <v>1.0</v>
      </c>
      <c r="L56133" s="3">
        <v>41947.0</v>
      </c>
      <c r="M56133" s="3">
        <v>41947.0</v>
      </c>
      <c r="N56133" s="3">
        <v>41947.0</v>
      </c>
    </row>
    <row r="56134">
      <c r="A56134" s="1" t="s">
        <v>192372</v>
      </c>
      <c r="B56134" s="1" t="s">
        <v>192373</v>
      </c>
      <c r="C56134" s="2" t="s">
        <v>192374</v>
      </c>
      <c r="E56134" s="1" t="s">
        <v>43</v>
      </c>
      <c r="F56134" s="1" t="s">
        <v>18</v>
      </c>
      <c r="G56134" s="1" t="s">
        <v>25</v>
      </c>
      <c r="H56134" s="1" t="s">
        <v>1272</v>
      </c>
      <c r="I56134" s="1" t="s">
        <v>1273</v>
      </c>
      <c r="J56134" s="1" t="s">
        <v>192375</v>
      </c>
      <c r="K56134" s="1">
        <v>1.0</v>
      </c>
      <c r="L56134" s="3">
        <v>41852.0</v>
      </c>
      <c r="M56134" s="3">
        <v>41852.0</v>
      </c>
      <c r="N56134" s="3">
        <v>41852.0</v>
      </c>
    </row>
    <row r="56135">
      <c r="A56135" s="1" t="s">
        <v>192376</v>
      </c>
      <c r="B56135" s="1" t="s">
        <v>192377</v>
      </c>
      <c r="C56135" s="2" t="s">
        <v>192378</v>
      </c>
      <c r="D56135" s="1" t="s">
        <v>192379</v>
      </c>
      <c r="E56135" s="1">
        <v>320000.0</v>
      </c>
      <c r="F56135" s="1" t="s">
        <v>207</v>
      </c>
      <c r="G56135" s="1" t="s">
        <v>25</v>
      </c>
      <c r="H56135" s="1" t="s">
        <v>64</v>
      </c>
      <c r="I56135" s="1" t="s">
        <v>966</v>
      </c>
      <c r="J56135" s="1" t="s">
        <v>12621</v>
      </c>
      <c r="K56135" s="1">
        <v>1.0</v>
      </c>
      <c r="L56135" s="3">
        <v>39569.0</v>
      </c>
      <c r="M56135" s="3">
        <v>39569.0</v>
      </c>
      <c r="N56135" s="3">
        <v>39569.0</v>
      </c>
    </row>
    <row r="56136">
      <c r="A56136" s="1" t="s">
        <v>192380</v>
      </c>
      <c r="B56136" s="1" t="s">
        <v>192381</v>
      </c>
      <c r="C56136" s="2" t="s">
        <v>192382</v>
      </c>
      <c r="D56136" s="1" t="s">
        <v>42</v>
      </c>
      <c r="E56136" s="1">
        <v>281312.0</v>
      </c>
      <c r="F56136" s="1" t="s">
        <v>207</v>
      </c>
      <c r="G56136" s="1" t="s">
        <v>25</v>
      </c>
      <c r="H56136" s="1" t="s">
        <v>808</v>
      </c>
      <c r="I56136" s="1" t="s">
        <v>809</v>
      </c>
      <c r="J56136" s="1" t="s">
        <v>809</v>
      </c>
      <c r="K56136" s="1">
        <v>1.0</v>
      </c>
      <c r="L56136" s="3">
        <v>40662.0</v>
      </c>
      <c r="M56136" s="3">
        <v>40885.0</v>
      </c>
      <c r="N56136" s="3">
        <v>40885.0</v>
      </c>
    </row>
    <row r="56137">
      <c r="A56137" s="1" t="s">
        <v>192383</v>
      </c>
      <c r="B56137" s="1" t="s">
        <v>192384</v>
      </c>
      <c r="C56137" s="2" t="s">
        <v>192385</v>
      </c>
      <c r="D56137" s="1" t="s">
        <v>248</v>
      </c>
      <c r="E56137" s="1">
        <v>250000.0</v>
      </c>
      <c r="F56137" s="1" t="s">
        <v>18</v>
      </c>
      <c r="G56137" s="1" t="s">
        <v>25</v>
      </c>
      <c r="H56137" s="1" t="s">
        <v>1396</v>
      </c>
      <c r="I56137" s="1" t="s">
        <v>3865</v>
      </c>
      <c r="J56137" s="1" t="s">
        <v>3865</v>
      </c>
      <c r="K56137" s="1">
        <v>1.0</v>
      </c>
      <c r="L56137" s="3">
        <v>41640.0</v>
      </c>
      <c r="M56137" s="3">
        <v>42051.0</v>
      </c>
      <c r="N56137" s="3">
        <v>42051.0</v>
      </c>
    </row>
    <row r="56138">
      <c r="A56138" s="1" t="s">
        <v>192386</v>
      </c>
      <c r="B56138" s="1" t="s">
        <v>192387</v>
      </c>
      <c r="C56138" s="2" t="s">
        <v>192388</v>
      </c>
      <c r="D56138" s="1" t="s">
        <v>933</v>
      </c>
      <c r="E56138" s="1">
        <v>1200000.0</v>
      </c>
      <c r="F56138" s="1" t="s">
        <v>18</v>
      </c>
      <c r="G56138" s="1" t="s">
        <v>57</v>
      </c>
      <c r="H56138" s="1" t="s">
        <v>58</v>
      </c>
      <c r="I56138" s="1" t="s">
        <v>59</v>
      </c>
      <c r="J56138" s="1" t="s">
        <v>59</v>
      </c>
      <c r="K56138" s="1">
        <v>1.0</v>
      </c>
      <c r="L56138" s="3">
        <v>39092.0</v>
      </c>
      <c r="M56138" s="3">
        <v>39092.0</v>
      </c>
      <c r="N56138" s="3">
        <v>39092.0</v>
      </c>
    </row>
    <row r="56139">
      <c r="A56139" s="1" t="s">
        <v>192389</v>
      </c>
      <c r="B56139" s="1" t="s">
        <v>192390</v>
      </c>
      <c r="D56139" s="1" t="s">
        <v>72853</v>
      </c>
      <c r="E56139" s="1" t="s">
        <v>43</v>
      </c>
      <c r="F56139" s="1" t="s">
        <v>18</v>
      </c>
      <c r="G56139" s="1" t="s">
        <v>25</v>
      </c>
      <c r="H56139" s="1" t="s">
        <v>64</v>
      </c>
      <c r="I56139" s="1" t="s">
        <v>65</v>
      </c>
      <c r="J56139" s="1" t="s">
        <v>71</v>
      </c>
      <c r="K56139" s="1">
        <v>1.0</v>
      </c>
      <c r="L56139" s="3">
        <v>40848.0</v>
      </c>
      <c r="M56139" s="3">
        <v>40878.0</v>
      </c>
      <c r="N56139" s="3">
        <v>40878.0</v>
      </c>
    </row>
    <row r="56140">
      <c r="A56140" s="1" t="s">
        <v>192391</v>
      </c>
      <c r="B56140" s="1" t="s">
        <v>192392</v>
      </c>
      <c r="C56140" s="2" t="s">
        <v>192393</v>
      </c>
      <c r="D56140" s="1" t="s">
        <v>192394</v>
      </c>
      <c r="E56140" s="1" t="s">
        <v>43</v>
      </c>
      <c r="F56140" s="1" t="s">
        <v>18</v>
      </c>
      <c r="G56140" s="1" t="s">
        <v>699</v>
      </c>
      <c r="K56140" s="1">
        <v>1.0</v>
      </c>
      <c r="L56140" s="3">
        <v>42005.0</v>
      </c>
      <c r="M56140" s="3">
        <v>42278.0</v>
      </c>
      <c r="N56140" s="3">
        <v>42278.0</v>
      </c>
    </row>
    <row r="56141">
      <c r="A56141" s="1" t="s">
        <v>192395</v>
      </c>
      <c r="B56141" s="1" t="s">
        <v>192396</v>
      </c>
      <c r="C56141" s="2" t="s">
        <v>192397</v>
      </c>
      <c r="D56141" s="1" t="s">
        <v>192398</v>
      </c>
      <c r="E56141" s="1">
        <v>388500.0</v>
      </c>
      <c r="F56141" s="1" t="s">
        <v>18</v>
      </c>
      <c r="G56141" s="1" t="s">
        <v>552</v>
      </c>
      <c r="H56141" s="1">
        <v>29.0</v>
      </c>
      <c r="I56141" s="1" t="s">
        <v>749</v>
      </c>
      <c r="J56141" s="1" t="s">
        <v>749</v>
      </c>
      <c r="K56141" s="1">
        <v>1.0</v>
      </c>
      <c r="L56141" s="3">
        <v>39326.0</v>
      </c>
      <c r="M56141" s="3">
        <v>39569.0</v>
      </c>
      <c r="N56141" s="3">
        <v>39569.0</v>
      </c>
    </row>
    <row r="56142">
      <c r="A56142" s="1" t="s">
        <v>192399</v>
      </c>
      <c r="B56142" s="1" t="s">
        <v>192400</v>
      </c>
      <c r="C56142" s="2" t="s">
        <v>192401</v>
      </c>
      <c r="D56142" s="1" t="s">
        <v>192402</v>
      </c>
      <c r="E56142" s="1">
        <v>886699.0</v>
      </c>
      <c r="F56142" s="1" t="s">
        <v>18</v>
      </c>
      <c r="G56142" s="1" t="s">
        <v>1138</v>
      </c>
      <c r="H56142" s="1">
        <v>2.0</v>
      </c>
      <c r="I56142" s="1" t="s">
        <v>1745</v>
      </c>
      <c r="J56142" s="1" t="s">
        <v>1746</v>
      </c>
      <c r="K56142" s="1">
        <v>1.0</v>
      </c>
      <c r="L56142" s="3">
        <v>40908.0</v>
      </c>
      <c r="M56142" s="3">
        <v>41205.0</v>
      </c>
      <c r="N56142" s="3">
        <v>41205.0</v>
      </c>
    </row>
    <row r="56143">
      <c r="A56143" s="1" t="s">
        <v>192403</v>
      </c>
      <c r="B56143" s="1" t="s">
        <v>192404</v>
      </c>
      <c r="C56143" s="2" t="s">
        <v>192405</v>
      </c>
      <c r="D56143" s="1" t="s">
        <v>192406</v>
      </c>
      <c r="E56143" s="1">
        <v>1030000.0</v>
      </c>
      <c r="F56143" s="1" t="s">
        <v>18</v>
      </c>
      <c r="G56143" s="1" t="s">
        <v>458</v>
      </c>
      <c r="H56143" s="1">
        <v>48.0</v>
      </c>
      <c r="I56143" s="1" t="s">
        <v>459</v>
      </c>
      <c r="J56143" s="1" t="s">
        <v>459</v>
      </c>
      <c r="K56143" s="1">
        <v>2.0</v>
      </c>
      <c r="L56143" s="3">
        <v>39441.0</v>
      </c>
      <c r="M56143" s="3">
        <v>39464.0</v>
      </c>
      <c r="N56143" s="3">
        <v>39638.0</v>
      </c>
    </row>
    <row r="56144">
      <c r="A56144" s="1" t="s">
        <v>192407</v>
      </c>
      <c r="B56144" s="1" t="s">
        <v>192408</v>
      </c>
      <c r="C56144" s="2" t="s">
        <v>192409</v>
      </c>
      <c r="D56144" s="1" t="s">
        <v>192410</v>
      </c>
      <c r="E56144" s="1">
        <v>158000.0</v>
      </c>
      <c r="F56144" s="1" t="s">
        <v>18</v>
      </c>
      <c r="G56144" s="1" t="s">
        <v>128</v>
      </c>
      <c r="H56144" s="1" t="s">
        <v>59654</v>
      </c>
      <c r="I56144" s="1" t="s">
        <v>192411</v>
      </c>
      <c r="J56144" s="1" t="s">
        <v>192411</v>
      </c>
      <c r="K56144" s="1">
        <v>3.0</v>
      </c>
      <c r="L56144" s="3">
        <v>41061.0</v>
      </c>
      <c r="M56144" s="3">
        <v>41337.0</v>
      </c>
      <c r="N56144" s="3">
        <v>41491.0</v>
      </c>
    </row>
    <row r="56145">
      <c r="A56145" s="1" t="s">
        <v>192412</v>
      </c>
      <c r="B56145" s="1" t="s">
        <v>192413</v>
      </c>
      <c r="C56145" s="2" t="s">
        <v>192414</v>
      </c>
      <c r="D56145" s="1" t="s">
        <v>192415</v>
      </c>
      <c r="E56145" s="1" t="s">
        <v>43</v>
      </c>
      <c r="F56145" s="1" t="s">
        <v>207</v>
      </c>
      <c r="K56145" s="1">
        <v>1.0</v>
      </c>
      <c r="L56145" s="3">
        <v>41210.0</v>
      </c>
      <c r="M56145" s="3">
        <v>40909.0</v>
      </c>
      <c r="N56145" s="3">
        <v>40909.0</v>
      </c>
    </row>
    <row r="56146">
      <c r="A56146" s="1" t="s">
        <v>192416</v>
      </c>
      <c r="B56146" s="1" t="s">
        <v>192417</v>
      </c>
      <c r="C56146" s="2" t="s">
        <v>192418</v>
      </c>
      <c r="D56146" s="1" t="s">
        <v>192419</v>
      </c>
      <c r="E56146" s="1">
        <v>184845.0</v>
      </c>
      <c r="F56146" s="1" t="s">
        <v>207</v>
      </c>
      <c r="G56146" s="1" t="s">
        <v>128</v>
      </c>
      <c r="H56146" s="1" t="s">
        <v>129</v>
      </c>
      <c r="I56146" s="1" t="s">
        <v>130</v>
      </c>
      <c r="J56146" s="1" t="s">
        <v>130</v>
      </c>
      <c r="K56146" s="1">
        <v>2.0</v>
      </c>
      <c r="M56146" s="3">
        <v>40269.0</v>
      </c>
      <c r="N56146" s="3">
        <v>40534.0</v>
      </c>
    </row>
    <row r="56147">
      <c r="A56147" s="1" t="s">
        <v>192420</v>
      </c>
      <c r="B56147" s="1" t="s">
        <v>192421</v>
      </c>
      <c r="C56147" s="2" t="s">
        <v>192422</v>
      </c>
      <c r="D56147" s="1" t="s">
        <v>3932</v>
      </c>
      <c r="E56147" s="1" t="s">
        <v>43</v>
      </c>
      <c r="F56147" s="1" t="s">
        <v>207</v>
      </c>
      <c r="G56147" s="1" t="s">
        <v>25</v>
      </c>
      <c r="H56147" s="1" t="s">
        <v>286</v>
      </c>
      <c r="I56147" s="1" t="s">
        <v>578</v>
      </c>
      <c r="J56147" s="1" t="s">
        <v>578</v>
      </c>
      <c r="K56147" s="1">
        <v>1.0</v>
      </c>
      <c r="L56147" s="3">
        <v>39643.0</v>
      </c>
      <c r="M56147" s="3">
        <v>39448.0</v>
      </c>
      <c r="N56147" s="3">
        <v>39448.0</v>
      </c>
    </row>
    <row r="56148">
      <c r="A56148" s="1" t="s">
        <v>192423</v>
      </c>
      <c r="B56148" s="1" t="s">
        <v>192424</v>
      </c>
      <c r="C56148" s="2" t="s">
        <v>192425</v>
      </c>
      <c r="D56148" s="1" t="s">
        <v>7510</v>
      </c>
      <c r="E56148" s="1">
        <v>20000.0</v>
      </c>
      <c r="F56148" s="1" t="s">
        <v>207</v>
      </c>
      <c r="K56148" s="1">
        <v>1.0</v>
      </c>
      <c r="M56148" s="3">
        <v>41244.0</v>
      </c>
      <c r="N56148" s="3">
        <v>41244.0</v>
      </c>
    </row>
    <row r="56149">
      <c r="A56149" s="1" t="s">
        <v>192426</v>
      </c>
      <c r="B56149" s="1" t="s">
        <v>192427</v>
      </c>
      <c r="C56149" s="2" t="s">
        <v>192428</v>
      </c>
      <c r="D56149" s="1" t="s">
        <v>192429</v>
      </c>
      <c r="E56149" s="1" t="s">
        <v>43</v>
      </c>
      <c r="F56149" s="1" t="s">
        <v>18</v>
      </c>
      <c r="K56149" s="1">
        <v>1.0</v>
      </c>
      <c r="L56149" s="3">
        <v>40544.0</v>
      </c>
      <c r="M56149" s="3">
        <v>41122.0</v>
      </c>
      <c r="N56149" s="3">
        <v>41122.0</v>
      </c>
    </row>
    <row r="56150">
      <c r="A56150" s="1" t="s">
        <v>192430</v>
      </c>
      <c r="B56150" s="1" t="s">
        <v>192431</v>
      </c>
      <c r="C56150" s="2" t="s">
        <v>192432</v>
      </c>
      <c r="D56150" s="1" t="s">
        <v>192433</v>
      </c>
      <c r="E56150" s="1">
        <v>2600000.0</v>
      </c>
      <c r="F56150" s="1" t="s">
        <v>18</v>
      </c>
      <c r="G56150" s="1" t="s">
        <v>128</v>
      </c>
      <c r="H56150" s="1" t="s">
        <v>13815</v>
      </c>
      <c r="I56150" s="1" t="s">
        <v>13816</v>
      </c>
      <c r="J56150" s="1" t="s">
        <v>13816</v>
      </c>
      <c r="K56150" s="1">
        <v>2.0</v>
      </c>
      <c r="L56150" s="3">
        <v>41456.0</v>
      </c>
      <c r="M56150" s="3">
        <v>41518.0</v>
      </c>
      <c r="N56150" s="3">
        <v>42180.0</v>
      </c>
    </row>
    <row r="56151">
      <c r="A56151" s="1" t="s">
        <v>192434</v>
      </c>
      <c r="B56151" s="1" t="s">
        <v>192435</v>
      </c>
      <c r="C56151" s="2" t="s">
        <v>192436</v>
      </c>
      <c r="D56151" s="1" t="s">
        <v>42</v>
      </c>
      <c r="E56151" s="1">
        <v>7.38848E7</v>
      </c>
      <c r="F56151" s="1" t="s">
        <v>18</v>
      </c>
      <c r="G56151" s="1" t="s">
        <v>25</v>
      </c>
      <c r="H56151" s="1" t="s">
        <v>1011</v>
      </c>
      <c r="I56151" s="1" t="s">
        <v>1012</v>
      </c>
      <c r="J56151" s="1" t="s">
        <v>16820</v>
      </c>
      <c r="K56151" s="1">
        <v>4.0</v>
      </c>
      <c r="L56151" s="3">
        <v>36892.0</v>
      </c>
      <c r="M56151" s="3">
        <v>38460.0</v>
      </c>
      <c r="N56151" s="3">
        <v>40262.0</v>
      </c>
    </row>
    <row r="56152">
      <c r="A56152" s="1" t="s">
        <v>192437</v>
      </c>
      <c r="B56152" s="1" t="s">
        <v>192438</v>
      </c>
      <c r="C56152" s="2" t="s">
        <v>192439</v>
      </c>
      <c r="D56152" s="1" t="s">
        <v>70</v>
      </c>
      <c r="E56152" s="1">
        <v>2225818.0</v>
      </c>
      <c r="F56152" s="1" t="s">
        <v>18</v>
      </c>
      <c r="G56152" s="1" t="s">
        <v>623</v>
      </c>
      <c r="H56152" s="1">
        <v>11.0</v>
      </c>
      <c r="I56152" s="1" t="s">
        <v>883</v>
      </c>
      <c r="J56152" s="1" t="s">
        <v>883</v>
      </c>
      <c r="K56152" s="1">
        <v>3.0</v>
      </c>
      <c r="L56152" s="3">
        <v>41000.0</v>
      </c>
      <c r="M56152" s="3">
        <v>41561.0</v>
      </c>
      <c r="N56152" s="3">
        <v>41703.0</v>
      </c>
    </row>
    <row r="56153">
      <c r="A56153" s="1" t="s">
        <v>192440</v>
      </c>
      <c r="B56153" s="1" t="s">
        <v>192441</v>
      </c>
      <c r="C56153" s="2" t="s">
        <v>192442</v>
      </c>
      <c r="D56153" s="1" t="s">
        <v>192443</v>
      </c>
      <c r="E56153" s="1">
        <v>286760.0</v>
      </c>
      <c r="F56153" s="1" t="s">
        <v>18</v>
      </c>
      <c r="K56153" s="1">
        <v>1.0</v>
      </c>
      <c r="L56153" s="3">
        <v>40092.0</v>
      </c>
      <c r="M56153" s="3">
        <v>40177.0</v>
      </c>
      <c r="N56153" s="3">
        <v>40177.0</v>
      </c>
    </row>
    <row r="56154">
      <c r="A56154" s="1" t="s">
        <v>192444</v>
      </c>
      <c r="B56154" s="1" t="s">
        <v>192445</v>
      </c>
      <c r="C56154" s="2" t="s">
        <v>192446</v>
      </c>
      <c r="D56154" s="1" t="s">
        <v>2326</v>
      </c>
      <c r="E56154" s="1" t="s">
        <v>43</v>
      </c>
      <c r="F56154" s="1" t="s">
        <v>18</v>
      </c>
      <c r="K56154" s="1">
        <v>1.0</v>
      </c>
      <c r="L56154" s="3">
        <v>41640.0</v>
      </c>
      <c r="M56154" s="3">
        <v>41819.0</v>
      </c>
      <c r="N56154" s="3">
        <v>41819.0</v>
      </c>
    </row>
    <row r="56155">
      <c r="A56155" s="1" t="s">
        <v>192447</v>
      </c>
      <c r="B56155" s="1" t="s">
        <v>192448</v>
      </c>
      <c r="C56155" s="2" t="s">
        <v>192449</v>
      </c>
      <c r="D56155" s="1" t="s">
        <v>192450</v>
      </c>
      <c r="E56155" s="1">
        <v>1345389.0</v>
      </c>
      <c r="F56155" s="1" t="s">
        <v>18</v>
      </c>
      <c r="G56155" s="1" t="s">
        <v>25</v>
      </c>
      <c r="H56155" s="1" t="s">
        <v>808</v>
      </c>
      <c r="I56155" s="1" t="s">
        <v>809</v>
      </c>
      <c r="J56155" s="1" t="s">
        <v>810</v>
      </c>
      <c r="K56155" s="1">
        <v>1.0</v>
      </c>
      <c r="L56155" s="3">
        <v>39814.0</v>
      </c>
      <c r="M56155" s="3">
        <v>41647.0</v>
      </c>
      <c r="N56155" s="3">
        <v>41647.0</v>
      </c>
    </row>
    <row r="56156">
      <c r="A56156" s="1" t="s">
        <v>192451</v>
      </c>
      <c r="B56156" s="1" t="s">
        <v>192452</v>
      </c>
      <c r="D56156" s="1" t="s">
        <v>37223</v>
      </c>
      <c r="E56156" s="1">
        <v>1.4225E7</v>
      </c>
      <c r="F56156" s="1" t="s">
        <v>207</v>
      </c>
      <c r="G56156" s="1" t="s">
        <v>25</v>
      </c>
      <c r="H56156" s="1" t="s">
        <v>190</v>
      </c>
      <c r="I56156" s="1" t="s">
        <v>2188</v>
      </c>
      <c r="J56156" s="1" t="s">
        <v>192453</v>
      </c>
      <c r="K56156" s="1">
        <v>2.0</v>
      </c>
      <c r="M56156" s="3">
        <v>42166.0</v>
      </c>
      <c r="N56156" s="3">
        <v>42300.0</v>
      </c>
    </row>
    <row r="56157">
      <c r="A56157" s="1" t="s">
        <v>192454</v>
      </c>
      <c r="B56157" s="1" t="s">
        <v>192455</v>
      </c>
      <c r="C56157" s="2" t="s">
        <v>192456</v>
      </c>
      <c r="D56157" s="1" t="s">
        <v>47593</v>
      </c>
      <c r="E56157" s="1" t="s">
        <v>43</v>
      </c>
      <c r="F56157" s="1" t="s">
        <v>18</v>
      </c>
      <c r="G56157" s="1" t="s">
        <v>25</v>
      </c>
      <c r="H56157" s="1" t="s">
        <v>430</v>
      </c>
      <c r="I56157" s="1" t="s">
        <v>528</v>
      </c>
      <c r="J56157" s="1" t="s">
        <v>8303</v>
      </c>
      <c r="K56157" s="1">
        <v>1.0</v>
      </c>
      <c r="M56157" s="3">
        <v>41884.0</v>
      </c>
      <c r="N56157" s="3">
        <v>41884.0</v>
      </c>
    </row>
    <row r="56158">
      <c r="A56158" s="1" t="s">
        <v>192457</v>
      </c>
      <c r="B56158" s="1" t="s">
        <v>192458</v>
      </c>
      <c r="C56158" s="2" t="s">
        <v>192459</v>
      </c>
      <c r="E56158" s="1">
        <v>462219.385486259</v>
      </c>
      <c r="F56158" s="1" t="s">
        <v>207</v>
      </c>
      <c r="K56158" s="1">
        <v>1.0</v>
      </c>
      <c r="M56158" s="3">
        <v>41921.0</v>
      </c>
      <c r="N56158" s="3">
        <v>41921.0</v>
      </c>
    </row>
    <row r="56159">
      <c r="A56159" s="1" t="s">
        <v>192460</v>
      </c>
      <c r="B56159" s="1" t="s">
        <v>192461</v>
      </c>
      <c r="C56159" s="2" t="s">
        <v>192462</v>
      </c>
      <c r="D56159" s="1" t="s">
        <v>1384</v>
      </c>
      <c r="E56159" s="1" t="s">
        <v>43</v>
      </c>
      <c r="F56159" s="1" t="s">
        <v>18</v>
      </c>
      <c r="K56159" s="1">
        <v>1.0</v>
      </c>
      <c r="L56159" s="3">
        <v>37257.0</v>
      </c>
      <c r="M56159" s="3">
        <v>40498.0</v>
      </c>
      <c r="N56159" s="3">
        <v>40498.0</v>
      </c>
    </row>
    <row r="56160">
      <c r="A56160" s="1" t="s">
        <v>192463</v>
      </c>
      <c r="B56160" s="2" t="s">
        <v>192464</v>
      </c>
      <c r="C56160" s="2" t="s">
        <v>192465</v>
      </c>
      <c r="D56160" s="1" t="s">
        <v>192466</v>
      </c>
      <c r="E56160" s="1">
        <v>550000.0</v>
      </c>
      <c r="F56160" s="1" t="s">
        <v>18</v>
      </c>
      <c r="G56160" s="1" t="s">
        <v>25</v>
      </c>
      <c r="H56160" s="1" t="s">
        <v>106</v>
      </c>
      <c r="I56160" s="1" t="s">
        <v>107</v>
      </c>
      <c r="J56160" s="1" t="s">
        <v>108</v>
      </c>
      <c r="K56160" s="1">
        <v>2.0</v>
      </c>
      <c r="L56160" s="3">
        <v>41752.0</v>
      </c>
      <c r="M56160" s="3">
        <v>41913.0</v>
      </c>
      <c r="N56160" s="3">
        <v>41913.0</v>
      </c>
    </row>
    <row r="56161">
      <c r="A56161" s="1" t="s">
        <v>192467</v>
      </c>
      <c r="B56161" s="1" t="s">
        <v>192468</v>
      </c>
      <c r="C56161" s="2" t="s">
        <v>192469</v>
      </c>
      <c r="D56161" s="1" t="s">
        <v>56</v>
      </c>
      <c r="E56161" s="1">
        <v>1.5445965E7</v>
      </c>
      <c r="F56161" s="1" t="s">
        <v>18</v>
      </c>
      <c r="G56161" s="1" t="s">
        <v>25</v>
      </c>
      <c r="H56161" s="1" t="s">
        <v>808</v>
      </c>
      <c r="I56161" s="1" t="s">
        <v>809</v>
      </c>
      <c r="J56161" s="1" t="s">
        <v>2754</v>
      </c>
      <c r="K56161" s="1">
        <v>3.0</v>
      </c>
      <c r="L56161" s="3">
        <v>38718.0</v>
      </c>
      <c r="M56161" s="3">
        <v>40283.0</v>
      </c>
      <c r="N56161" s="3">
        <v>42157.0</v>
      </c>
    </row>
    <row r="56162">
      <c r="A56162" s="1" t="s">
        <v>192470</v>
      </c>
      <c r="B56162" s="1" t="s">
        <v>192471</v>
      </c>
      <c r="C56162" s="2" t="s">
        <v>192472</v>
      </c>
      <c r="D56162" s="1" t="s">
        <v>56</v>
      </c>
      <c r="E56162" s="1">
        <v>7.5E7</v>
      </c>
      <c r="F56162" s="1" t="s">
        <v>18</v>
      </c>
      <c r="G56162" s="1" t="s">
        <v>3985</v>
      </c>
      <c r="H56162" s="1">
        <v>3.0</v>
      </c>
      <c r="I56162" s="1" t="s">
        <v>2369</v>
      </c>
      <c r="J56162" s="1" t="s">
        <v>3986</v>
      </c>
      <c r="K56162" s="1">
        <v>2.0</v>
      </c>
      <c r="L56162" s="3">
        <v>37012.0</v>
      </c>
      <c r="M56162" s="3">
        <v>38062.0</v>
      </c>
      <c r="N56162" s="3">
        <v>39814.0</v>
      </c>
    </row>
    <row r="56163">
      <c r="A56163" s="1" t="s">
        <v>192473</v>
      </c>
      <c r="B56163" s="1" t="s">
        <v>192474</v>
      </c>
      <c r="C56163" s="2" t="s">
        <v>192475</v>
      </c>
      <c r="D56163" s="1" t="s">
        <v>3485</v>
      </c>
      <c r="E56163" s="1">
        <v>3.0E7</v>
      </c>
      <c r="F56163" s="1" t="s">
        <v>18</v>
      </c>
      <c r="G56163" s="1" t="s">
        <v>406</v>
      </c>
      <c r="H56163" s="1">
        <v>40.0</v>
      </c>
      <c r="I56163" s="1" t="s">
        <v>980</v>
      </c>
      <c r="J56163" s="1" t="s">
        <v>980</v>
      </c>
      <c r="K56163" s="1">
        <v>1.0</v>
      </c>
      <c r="M56163" s="3">
        <v>41843.0</v>
      </c>
      <c r="N56163" s="3">
        <v>41843.0</v>
      </c>
    </row>
    <row r="56164">
      <c r="A56164" s="1" t="s">
        <v>192476</v>
      </c>
      <c r="B56164" s="1" t="s">
        <v>192477</v>
      </c>
      <c r="C56164" s="2" t="s">
        <v>192478</v>
      </c>
      <c r="D56164" s="1" t="s">
        <v>132727</v>
      </c>
      <c r="E56164" s="1">
        <v>500000.0</v>
      </c>
      <c r="F56164" s="1" t="s">
        <v>18</v>
      </c>
      <c r="G56164" s="1" t="s">
        <v>1138</v>
      </c>
      <c r="H56164" s="1">
        <v>2.0</v>
      </c>
      <c r="I56164" s="1" t="s">
        <v>1745</v>
      </c>
      <c r="J56164" s="1" t="s">
        <v>1746</v>
      </c>
      <c r="K56164" s="1">
        <v>1.0</v>
      </c>
      <c r="L56164" s="3">
        <v>40909.0</v>
      </c>
      <c r="M56164" s="3">
        <v>41275.0</v>
      </c>
      <c r="N56164" s="3">
        <v>41275.0</v>
      </c>
    </row>
    <row r="56165">
      <c r="A56165" s="1" t="s">
        <v>192479</v>
      </c>
      <c r="B56165" s="1" t="s">
        <v>192480</v>
      </c>
      <c r="C56165" s="2" t="s">
        <v>192481</v>
      </c>
      <c r="D56165" s="1" t="s">
        <v>192482</v>
      </c>
      <c r="E56165" s="1">
        <v>109062.0</v>
      </c>
      <c r="F56165" s="1" t="s">
        <v>18</v>
      </c>
      <c r="K56165" s="1">
        <v>1.0</v>
      </c>
      <c r="M56165" s="3">
        <v>41680.0</v>
      </c>
      <c r="N56165" s="3">
        <v>41680.0</v>
      </c>
    </row>
    <row r="56166">
      <c r="A56166" s="1" t="s">
        <v>192483</v>
      </c>
      <c r="B56166" s="1" t="s">
        <v>192484</v>
      </c>
      <c r="C56166" s="2" t="s">
        <v>192485</v>
      </c>
      <c r="D56166" s="1" t="s">
        <v>42</v>
      </c>
      <c r="E56166" s="1">
        <v>6340000.0</v>
      </c>
      <c r="F56166" s="1" t="s">
        <v>113</v>
      </c>
      <c r="G56166" s="1" t="s">
        <v>366</v>
      </c>
      <c r="H56166" s="1">
        <v>26.0</v>
      </c>
      <c r="I56166" s="1" t="s">
        <v>367</v>
      </c>
      <c r="J56166" s="1" t="s">
        <v>367</v>
      </c>
      <c r="K56166" s="1">
        <v>2.0</v>
      </c>
      <c r="L56166" s="3">
        <v>38353.0</v>
      </c>
      <c r="M56166" s="3">
        <v>38671.0</v>
      </c>
      <c r="N56166" s="3">
        <v>40800.0</v>
      </c>
    </row>
    <row r="56167">
      <c r="A56167" s="1" t="s">
        <v>192486</v>
      </c>
      <c r="B56167" s="1" t="s">
        <v>192487</v>
      </c>
      <c r="C56167" s="2" t="s">
        <v>192488</v>
      </c>
      <c r="D56167" s="1" t="s">
        <v>192489</v>
      </c>
      <c r="E56167" s="1" t="s">
        <v>43</v>
      </c>
      <c r="F56167" s="1" t="s">
        <v>207</v>
      </c>
      <c r="G56167" s="1" t="s">
        <v>128</v>
      </c>
      <c r="H56167" s="1" t="s">
        <v>129</v>
      </c>
      <c r="I56167" s="1" t="s">
        <v>130</v>
      </c>
      <c r="J56167" s="1" t="s">
        <v>130</v>
      </c>
      <c r="K56167" s="1">
        <v>1.0</v>
      </c>
      <c r="L56167" s="3">
        <v>39264.0</v>
      </c>
      <c r="M56167" s="3">
        <v>39453.0</v>
      </c>
      <c r="N56167" s="3">
        <v>39453.0</v>
      </c>
    </row>
    <row r="56168">
      <c r="A56168" s="1" t="s">
        <v>192490</v>
      </c>
      <c r="B56168" s="1" t="s">
        <v>192491</v>
      </c>
      <c r="C56168" s="2" t="s">
        <v>192492</v>
      </c>
      <c r="D56168" s="1" t="s">
        <v>10267</v>
      </c>
      <c r="E56168" s="1" t="s">
        <v>43</v>
      </c>
      <c r="F56168" s="1" t="s">
        <v>18</v>
      </c>
      <c r="G56168" s="1" t="s">
        <v>128</v>
      </c>
      <c r="H56168" s="1" t="s">
        <v>129</v>
      </c>
      <c r="I56168" s="1" t="s">
        <v>130</v>
      </c>
      <c r="J56168" s="1" t="s">
        <v>130</v>
      </c>
      <c r="K56168" s="1">
        <v>1.0</v>
      </c>
      <c r="L56168" s="3">
        <v>41599.0</v>
      </c>
      <c r="M56168" s="3">
        <v>41883.0</v>
      </c>
      <c r="N56168" s="3">
        <v>41883.0</v>
      </c>
    </row>
    <row r="56169">
      <c r="A56169" s="1" t="s">
        <v>192493</v>
      </c>
      <c r="B56169" s="1" t="s">
        <v>192494</v>
      </c>
      <c r="C56169" s="2" t="s">
        <v>192495</v>
      </c>
      <c r="D56169" s="1" t="s">
        <v>192496</v>
      </c>
      <c r="E56169" s="1">
        <v>1100000.0</v>
      </c>
      <c r="F56169" s="1" t="s">
        <v>18</v>
      </c>
      <c r="G56169" s="1" t="s">
        <v>25</v>
      </c>
      <c r="H56169" s="1" t="s">
        <v>106</v>
      </c>
      <c r="I56169" s="1" t="s">
        <v>107</v>
      </c>
      <c r="J56169" s="1" t="s">
        <v>5335</v>
      </c>
      <c r="K56169" s="1">
        <v>1.0</v>
      </c>
      <c r="L56169" s="3">
        <v>41801.0</v>
      </c>
      <c r="M56169" s="3">
        <v>42050.0</v>
      </c>
      <c r="N56169" s="3">
        <v>42050.0</v>
      </c>
    </row>
    <row r="56170">
      <c r="A56170" s="1" t="s">
        <v>192497</v>
      </c>
      <c r="B56170" s="1" t="s">
        <v>192498</v>
      </c>
      <c r="C56170" s="2" t="s">
        <v>192499</v>
      </c>
      <c r="D56170" s="1" t="s">
        <v>192500</v>
      </c>
      <c r="E56170" s="1" t="s">
        <v>43</v>
      </c>
      <c r="F56170" s="1" t="s">
        <v>18</v>
      </c>
      <c r="G56170" s="1" t="s">
        <v>25</v>
      </c>
      <c r="H56170" s="1" t="s">
        <v>790</v>
      </c>
      <c r="I56170" s="1" t="s">
        <v>791</v>
      </c>
      <c r="J56170" s="1" t="s">
        <v>192501</v>
      </c>
      <c r="K56170" s="1">
        <v>1.0</v>
      </c>
      <c r="L56170" s="3">
        <v>40092.0</v>
      </c>
      <c r="M56170" s="3">
        <v>40996.0</v>
      </c>
      <c r="N56170" s="3">
        <v>40996.0</v>
      </c>
    </row>
    <row r="56171">
      <c r="A56171" s="1" t="s">
        <v>192502</v>
      </c>
      <c r="B56171" s="1" t="s">
        <v>192503</v>
      </c>
      <c r="C56171" s="2" t="s">
        <v>192504</v>
      </c>
      <c r="D56171" s="1" t="s">
        <v>192505</v>
      </c>
      <c r="E56171" s="1">
        <v>500000.0</v>
      </c>
      <c r="F56171" s="1" t="s">
        <v>18</v>
      </c>
      <c r="G56171" s="1" t="s">
        <v>25</v>
      </c>
      <c r="H56171" s="1" t="s">
        <v>64</v>
      </c>
      <c r="I56171" s="1" t="s">
        <v>65</v>
      </c>
      <c r="J56171" s="1" t="s">
        <v>66</v>
      </c>
      <c r="K56171" s="1">
        <v>2.0</v>
      </c>
      <c r="L56171" s="3">
        <v>40544.0</v>
      </c>
      <c r="M56171" s="3">
        <v>40829.0</v>
      </c>
      <c r="N56171" s="3">
        <v>40940.0</v>
      </c>
    </row>
    <row r="56172">
      <c r="A56172" s="1" t="s">
        <v>192506</v>
      </c>
      <c r="B56172" s="1" t="s">
        <v>192507</v>
      </c>
      <c r="C56172" s="2" t="s">
        <v>192508</v>
      </c>
      <c r="D56172" s="1" t="s">
        <v>192509</v>
      </c>
      <c r="E56172" s="1">
        <v>49000.0</v>
      </c>
      <c r="F56172" s="1" t="s">
        <v>18</v>
      </c>
      <c r="G56172" s="1" t="s">
        <v>25</v>
      </c>
      <c r="H56172" s="1" t="s">
        <v>1011</v>
      </c>
      <c r="I56172" s="1" t="s">
        <v>1035</v>
      </c>
      <c r="J56172" s="1" t="s">
        <v>1035</v>
      </c>
      <c r="K56172" s="1">
        <v>3.0</v>
      </c>
      <c r="L56172" s="3">
        <v>41567.0</v>
      </c>
      <c r="M56172" s="3">
        <v>41621.0</v>
      </c>
      <c r="N56172" s="3">
        <v>41822.0</v>
      </c>
    </row>
    <row r="56173">
      <c r="A56173" s="1" t="s">
        <v>192510</v>
      </c>
      <c r="B56173" s="1" t="s">
        <v>192511</v>
      </c>
      <c r="C56173" s="2" t="s">
        <v>192512</v>
      </c>
      <c r="D56173" s="1" t="s">
        <v>192513</v>
      </c>
      <c r="E56173" s="1">
        <v>250000.0</v>
      </c>
      <c r="F56173" s="1" t="s">
        <v>18</v>
      </c>
      <c r="G56173" s="1" t="s">
        <v>25</v>
      </c>
      <c r="H56173" s="1" t="s">
        <v>64</v>
      </c>
      <c r="I56173" s="1" t="s">
        <v>95</v>
      </c>
      <c r="J56173" s="1" t="s">
        <v>6966</v>
      </c>
      <c r="K56173" s="1">
        <v>1.0</v>
      </c>
      <c r="L56173" s="3">
        <v>40725.0</v>
      </c>
      <c r="M56173" s="3">
        <v>40739.0</v>
      </c>
      <c r="N56173" s="3">
        <v>40739.0</v>
      </c>
    </row>
    <row r="56174">
      <c r="A56174" s="1" t="s">
        <v>192514</v>
      </c>
      <c r="B56174" s="1" t="s">
        <v>192515</v>
      </c>
      <c r="C56174" s="2" t="s">
        <v>192516</v>
      </c>
      <c r="D56174" s="1" t="s">
        <v>248</v>
      </c>
      <c r="E56174" s="1" t="s">
        <v>43</v>
      </c>
      <c r="F56174" s="1" t="s">
        <v>207</v>
      </c>
      <c r="G56174" s="1" t="s">
        <v>25</v>
      </c>
      <c r="H56174" s="1" t="s">
        <v>64</v>
      </c>
      <c r="I56174" s="1" t="s">
        <v>95</v>
      </c>
      <c r="J56174" s="1" t="s">
        <v>95</v>
      </c>
      <c r="K56174" s="1">
        <v>1.0</v>
      </c>
      <c r="L56174" s="3">
        <v>40969.0</v>
      </c>
      <c r="M56174" s="3">
        <v>41089.0</v>
      </c>
      <c r="N56174" s="3">
        <v>41089.0</v>
      </c>
    </row>
    <row r="56175">
      <c r="A56175" s="1" t="s">
        <v>192517</v>
      </c>
      <c r="B56175" s="1" t="s">
        <v>192518</v>
      </c>
      <c r="C56175" s="2" t="s">
        <v>192519</v>
      </c>
      <c r="D56175" s="1" t="s">
        <v>192520</v>
      </c>
      <c r="E56175" s="1">
        <v>25000.0</v>
      </c>
      <c r="F56175" s="1" t="s">
        <v>18</v>
      </c>
      <c r="G56175" s="1" t="s">
        <v>650</v>
      </c>
      <c r="K56175" s="1">
        <v>1.0</v>
      </c>
      <c r="M56175" s="3">
        <v>41955.0</v>
      </c>
      <c r="N56175" s="3">
        <v>41955.0</v>
      </c>
    </row>
    <row r="56176">
      <c r="A56176" s="1" t="s">
        <v>192521</v>
      </c>
      <c r="B56176" s="2" t="s">
        <v>192522</v>
      </c>
      <c r="C56176" s="2" t="s">
        <v>192523</v>
      </c>
      <c r="D56176" s="1" t="s">
        <v>192524</v>
      </c>
      <c r="E56176" s="1" t="s">
        <v>43</v>
      </c>
      <c r="F56176" s="1" t="s">
        <v>18</v>
      </c>
      <c r="G56176" s="1" t="s">
        <v>128</v>
      </c>
      <c r="H56176" s="1" t="s">
        <v>129</v>
      </c>
      <c r="I56176" s="1" t="s">
        <v>130</v>
      </c>
      <c r="J56176" s="1" t="s">
        <v>130</v>
      </c>
      <c r="K56176" s="1">
        <v>1.0</v>
      </c>
      <c r="M56176" s="3">
        <v>41699.0</v>
      </c>
      <c r="N56176" s="3">
        <v>41699.0</v>
      </c>
    </row>
    <row r="56177">
      <c r="A56177" s="1" t="s">
        <v>192525</v>
      </c>
      <c r="B56177" s="1" t="s">
        <v>192526</v>
      </c>
      <c r="C56177" s="2" t="s">
        <v>192527</v>
      </c>
      <c r="D56177" s="1" t="s">
        <v>36</v>
      </c>
      <c r="E56177" s="1">
        <v>640000.0</v>
      </c>
      <c r="F56177" s="1" t="s">
        <v>18</v>
      </c>
      <c r="G56177" s="1" t="s">
        <v>128</v>
      </c>
      <c r="H56177" s="1" t="s">
        <v>129</v>
      </c>
      <c r="I56177" s="1" t="s">
        <v>130</v>
      </c>
      <c r="J56177" s="1" t="s">
        <v>130</v>
      </c>
      <c r="K56177" s="1">
        <v>3.0</v>
      </c>
      <c r="L56177" s="3">
        <v>41699.0</v>
      </c>
      <c r="M56177" s="3">
        <v>41734.0</v>
      </c>
      <c r="N56177" s="3">
        <v>42071.0</v>
      </c>
    </row>
    <row r="56178">
      <c r="A56178" s="1" t="s">
        <v>192528</v>
      </c>
      <c r="B56178" s="1" t="s">
        <v>192529</v>
      </c>
      <c r="C56178" s="2" t="s">
        <v>192530</v>
      </c>
      <c r="D56178" s="1" t="s">
        <v>192531</v>
      </c>
      <c r="E56178" s="1">
        <v>1000000.0</v>
      </c>
      <c r="F56178" s="1" t="s">
        <v>18</v>
      </c>
      <c r="G56178" s="1" t="s">
        <v>25</v>
      </c>
      <c r="H56178" s="1" t="s">
        <v>3477</v>
      </c>
      <c r="I56178" s="1" t="s">
        <v>8021</v>
      </c>
      <c r="J56178" s="1" t="s">
        <v>8021</v>
      </c>
      <c r="K56178" s="1">
        <v>1.0</v>
      </c>
      <c r="L56178" s="3">
        <v>40940.0</v>
      </c>
      <c r="M56178" s="3">
        <v>41584.0</v>
      </c>
      <c r="N56178" s="3">
        <v>41584.0</v>
      </c>
    </row>
    <row r="56179">
      <c r="A56179" s="1" t="s">
        <v>192532</v>
      </c>
      <c r="B56179" s="1" t="s">
        <v>192533</v>
      </c>
      <c r="C56179" s="2" t="s">
        <v>192534</v>
      </c>
      <c r="D56179" s="1" t="s">
        <v>424</v>
      </c>
      <c r="E56179" s="1" t="s">
        <v>43</v>
      </c>
      <c r="F56179" s="1" t="s">
        <v>18</v>
      </c>
      <c r="K56179" s="1">
        <v>1.0</v>
      </c>
      <c r="L56179" s="3">
        <v>41275.0</v>
      </c>
      <c r="M56179" s="3">
        <v>41743.0</v>
      </c>
      <c r="N56179" s="3">
        <v>41743.0</v>
      </c>
    </row>
    <row r="56180">
      <c r="A56180" s="1" t="s">
        <v>192535</v>
      </c>
      <c r="B56180" s="1" t="s">
        <v>192536</v>
      </c>
      <c r="C56180" s="2" t="s">
        <v>192537</v>
      </c>
      <c r="D56180" s="1" t="s">
        <v>192538</v>
      </c>
      <c r="E56180" s="1">
        <v>500000.0</v>
      </c>
      <c r="F56180" s="1" t="s">
        <v>18</v>
      </c>
      <c r="G56180" s="1" t="s">
        <v>57</v>
      </c>
      <c r="H56180" s="1" t="s">
        <v>202</v>
      </c>
      <c r="I56180" s="1" t="s">
        <v>30589</v>
      </c>
      <c r="J56180" s="1" t="s">
        <v>30589</v>
      </c>
      <c r="K56180" s="1">
        <v>1.0</v>
      </c>
      <c r="L56180" s="3">
        <v>37257.0</v>
      </c>
      <c r="M56180" s="3">
        <v>41880.0</v>
      </c>
      <c r="N56180" s="3">
        <v>41880.0</v>
      </c>
    </row>
    <row r="56181">
      <c r="A56181" s="1" t="s">
        <v>192539</v>
      </c>
      <c r="B56181" s="1" t="s">
        <v>192540</v>
      </c>
      <c r="C56181" s="2" t="s">
        <v>192541</v>
      </c>
      <c r="D56181" s="1" t="s">
        <v>56</v>
      </c>
      <c r="E56181" s="1">
        <v>2.2E7</v>
      </c>
      <c r="F56181" s="1" t="s">
        <v>18</v>
      </c>
      <c r="G56181" s="1" t="s">
        <v>3985</v>
      </c>
      <c r="H56181" s="1">
        <v>3.0</v>
      </c>
      <c r="I56181" s="1" t="s">
        <v>2369</v>
      </c>
      <c r="J56181" s="1" t="s">
        <v>3986</v>
      </c>
      <c r="K56181" s="1">
        <v>1.0</v>
      </c>
      <c r="L56181" s="3">
        <v>39083.0</v>
      </c>
      <c r="M56181" s="3">
        <v>40268.0</v>
      </c>
      <c r="N56181" s="3">
        <v>40268.0</v>
      </c>
    </row>
    <row r="56182">
      <c r="A56182" s="1" t="s">
        <v>192542</v>
      </c>
      <c r="B56182" s="1" t="s">
        <v>192543</v>
      </c>
      <c r="C56182" s="2" t="s">
        <v>192544</v>
      </c>
      <c r="D56182" s="1" t="s">
        <v>75</v>
      </c>
      <c r="E56182" s="1">
        <v>4105839.0</v>
      </c>
      <c r="F56182" s="1" t="s">
        <v>18</v>
      </c>
      <c r="G56182" s="1" t="s">
        <v>3985</v>
      </c>
      <c r="H56182" s="1">
        <v>3.0</v>
      </c>
      <c r="I56182" s="1" t="s">
        <v>2369</v>
      </c>
      <c r="J56182" s="1" t="s">
        <v>3986</v>
      </c>
      <c r="K56182" s="1">
        <v>1.0</v>
      </c>
      <c r="M56182" s="3">
        <v>39448.0</v>
      </c>
      <c r="N56182" s="3">
        <v>39448.0</v>
      </c>
    </row>
    <row r="56183">
      <c r="A56183" s="1" t="s">
        <v>192545</v>
      </c>
      <c r="B56183" s="1" t="s">
        <v>192546</v>
      </c>
      <c r="D56183" s="1" t="s">
        <v>357</v>
      </c>
      <c r="E56183" s="1">
        <v>4.0E7</v>
      </c>
      <c r="F56183" s="1" t="s">
        <v>207</v>
      </c>
      <c r="K56183" s="1">
        <v>1.0</v>
      </c>
      <c r="M56183" s="3">
        <v>39087.0</v>
      </c>
      <c r="N56183" s="3">
        <v>39087.0</v>
      </c>
    </row>
    <row r="56184">
      <c r="A56184" s="1" t="s">
        <v>192547</v>
      </c>
      <c r="B56184" s="1" t="s">
        <v>192548</v>
      </c>
      <c r="C56184" s="2" t="s">
        <v>192549</v>
      </c>
      <c r="D56184" s="1" t="s">
        <v>192550</v>
      </c>
      <c r="E56184" s="1">
        <v>1300000.0</v>
      </c>
      <c r="F56184" s="1" t="s">
        <v>18</v>
      </c>
      <c r="G56184" s="1" t="s">
        <v>366</v>
      </c>
      <c r="H56184" s="1">
        <v>28.0</v>
      </c>
      <c r="I56184" s="1" t="s">
        <v>5704</v>
      </c>
      <c r="J56184" s="1" t="s">
        <v>5704</v>
      </c>
      <c r="K56184" s="1">
        <v>3.0</v>
      </c>
      <c r="L56184" s="3">
        <v>40544.0</v>
      </c>
      <c r="M56184" s="3">
        <v>41183.0</v>
      </c>
      <c r="N56184" s="3">
        <v>41760.0</v>
      </c>
    </row>
    <row r="56185">
      <c r="A56185" s="1" t="s">
        <v>192551</v>
      </c>
      <c r="B56185" s="1" t="s">
        <v>192552</v>
      </c>
      <c r="C56185" s="2" t="s">
        <v>192553</v>
      </c>
      <c r="D56185" s="1" t="s">
        <v>192554</v>
      </c>
      <c r="E56185" s="1">
        <v>1.625E7</v>
      </c>
      <c r="F56185" s="1" t="s">
        <v>207</v>
      </c>
      <c r="G56185" s="1" t="s">
        <v>25</v>
      </c>
      <c r="H56185" s="1" t="s">
        <v>64</v>
      </c>
      <c r="I56185" s="1" t="s">
        <v>65</v>
      </c>
      <c r="J56185" s="1" t="s">
        <v>1160</v>
      </c>
      <c r="K56185" s="1">
        <v>1.0</v>
      </c>
      <c r="M56185" s="3">
        <v>38014.0</v>
      </c>
      <c r="N56185" s="3">
        <v>38014.0</v>
      </c>
    </row>
    <row r="56186">
      <c r="A56186" s="1" t="s">
        <v>192555</v>
      </c>
      <c r="B56186" s="1" t="s">
        <v>192556</v>
      </c>
      <c r="C56186" s="2" t="s">
        <v>192557</v>
      </c>
      <c r="D56186" s="1" t="s">
        <v>192558</v>
      </c>
      <c r="E56186" s="1">
        <v>6000000.0</v>
      </c>
      <c r="F56186" s="1" t="s">
        <v>18</v>
      </c>
      <c r="G56186" s="1" t="s">
        <v>699</v>
      </c>
      <c r="H56186" s="1">
        <v>2.0</v>
      </c>
      <c r="I56186" s="1" t="s">
        <v>700</v>
      </c>
      <c r="J56186" s="1" t="s">
        <v>192559</v>
      </c>
      <c r="K56186" s="1">
        <v>1.0</v>
      </c>
      <c r="L56186" s="3">
        <v>39814.0</v>
      </c>
      <c r="M56186" s="3">
        <v>41563.0</v>
      </c>
      <c r="N56186" s="3">
        <v>41563.0</v>
      </c>
    </row>
    <row r="56187">
      <c r="A56187" s="1" t="s">
        <v>192560</v>
      </c>
      <c r="B56187" s="1" t="s">
        <v>192561</v>
      </c>
      <c r="C56187" s="2" t="s">
        <v>192562</v>
      </c>
      <c r="D56187" s="1" t="s">
        <v>192563</v>
      </c>
      <c r="E56187" s="1">
        <v>105129.993236637</v>
      </c>
      <c r="F56187" s="1" t="s">
        <v>18</v>
      </c>
      <c r="G56187" s="1" t="s">
        <v>479</v>
      </c>
      <c r="I56187" s="1" t="s">
        <v>480</v>
      </c>
      <c r="J56187" s="1" t="s">
        <v>480</v>
      </c>
      <c r="K56187" s="1">
        <v>1.0</v>
      </c>
      <c r="L56187" s="3">
        <v>41944.0</v>
      </c>
      <c r="M56187" s="3">
        <v>42276.0</v>
      </c>
      <c r="N56187" s="3">
        <v>42276.0</v>
      </c>
    </row>
    <row r="56188">
      <c r="A56188" s="1" t="s">
        <v>192564</v>
      </c>
      <c r="B56188" s="1" t="s">
        <v>192565</v>
      </c>
      <c r="C56188" s="2" t="s">
        <v>192566</v>
      </c>
      <c r="D56188" s="1" t="s">
        <v>192567</v>
      </c>
      <c r="E56188" s="1" t="s">
        <v>43</v>
      </c>
      <c r="F56188" s="1" t="s">
        <v>18</v>
      </c>
      <c r="G56188" s="1" t="s">
        <v>192568</v>
      </c>
      <c r="H56188" s="1">
        <v>36.0</v>
      </c>
      <c r="I56188" s="1" t="s">
        <v>192569</v>
      </c>
      <c r="J56188" s="1" t="s">
        <v>10395</v>
      </c>
      <c r="K56188" s="1">
        <v>1.0</v>
      </c>
      <c r="L56188" s="3">
        <v>41061.0</v>
      </c>
      <c r="M56188" s="3">
        <v>41061.0</v>
      </c>
      <c r="N56188" s="3">
        <v>41061.0</v>
      </c>
    </row>
    <row r="56189">
      <c r="A56189" s="1" t="s">
        <v>192570</v>
      </c>
      <c r="B56189" s="1" t="s">
        <v>192571</v>
      </c>
      <c r="C56189" s="2" t="s">
        <v>192572</v>
      </c>
      <c r="D56189" s="1" t="s">
        <v>11770</v>
      </c>
      <c r="E56189" s="1">
        <v>1.8073918E7</v>
      </c>
      <c r="F56189" s="1" t="s">
        <v>18</v>
      </c>
      <c r="K56189" s="1">
        <v>3.0</v>
      </c>
      <c r="L56189" s="3">
        <v>41275.0</v>
      </c>
      <c r="M56189" s="3">
        <v>41845.0</v>
      </c>
      <c r="N56189" s="3">
        <v>42248.0</v>
      </c>
    </row>
    <row r="56190">
      <c r="A56190" s="1" t="s">
        <v>192573</v>
      </c>
      <c r="B56190" s="1" t="s">
        <v>192574</v>
      </c>
      <c r="C56190" s="2" t="s">
        <v>192575</v>
      </c>
      <c r="D56190" s="1" t="s">
        <v>21237</v>
      </c>
      <c r="E56190" s="1" t="s">
        <v>43</v>
      </c>
      <c r="F56190" s="1" t="s">
        <v>18</v>
      </c>
      <c r="K56190" s="1">
        <v>2.0</v>
      </c>
      <c r="M56190" s="3">
        <v>41866.0</v>
      </c>
      <c r="N56190" s="3">
        <v>42262.0</v>
      </c>
    </row>
    <row r="56191">
      <c r="A56191" s="1" t="s">
        <v>192576</v>
      </c>
      <c r="B56191" s="1" t="s">
        <v>192577</v>
      </c>
      <c r="D56191" s="1" t="s">
        <v>192578</v>
      </c>
      <c r="E56191" s="1">
        <v>5643.32539814625</v>
      </c>
      <c r="F56191" s="1" t="s">
        <v>207</v>
      </c>
      <c r="K56191" s="1">
        <v>2.0</v>
      </c>
      <c r="L56191" s="3">
        <v>42278.0</v>
      </c>
      <c r="M56191" s="3">
        <v>42288.0</v>
      </c>
      <c r="N56191" s="3">
        <v>42300.0</v>
      </c>
    </row>
    <row r="56192">
      <c r="A56192" s="1" t="s">
        <v>192579</v>
      </c>
      <c r="B56192" s="1" t="s">
        <v>192580</v>
      </c>
      <c r="E56192" s="1" t="s">
        <v>43</v>
      </c>
      <c r="F56192" s="1" t="s">
        <v>18</v>
      </c>
      <c r="G56192" s="1" t="s">
        <v>25</v>
      </c>
      <c r="H56192" s="1" t="s">
        <v>89</v>
      </c>
      <c r="I56192" s="1" t="s">
        <v>4203</v>
      </c>
      <c r="J56192" s="1" t="s">
        <v>192581</v>
      </c>
      <c r="K56192" s="1">
        <v>1.0</v>
      </c>
      <c r="L56192" s="3">
        <v>40968.0</v>
      </c>
      <c r="M56192" s="3">
        <v>40962.0</v>
      </c>
      <c r="N56192" s="3">
        <v>40962.0</v>
      </c>
    </row>
    <row r="56193">
      <c r="A56193" s="1" t="s">
        <v>192582</v>
      </c>
      <c r="B56193" s="1" t="s">
        <v>192583</v>
      </c>
      <c r="C56193" s="2" t="s">
        <v>192584</v>
      </c>
      <c r="D56193" s="1" t="s">
        <v>16891</v>
      </c>
      <c r="E56193" s="1">
        <v>6121763.0</v>
      </c>
      <c r="F56193" s="1" t="s">
        <v>18</v>
      </c>
      <c r="G56193" s="1" t="s">
        <v>25</v>
      </c>
      <c r="H56193" s="1" t="s">
        <v>106</v>
      </c>
      <c r="I56193" s="1" t="s">
        <v>107</v>
      </c>
      <c r="J56193" s="1" t="s">
        <v>108</v>
      </c>
      <c r="K56193" s="1">
        <v>5.0</v>
      </c>
      <c r="L56193" s="3">
        <v>40909.0</v>
      </c>
      <c r="M56193" s="3">
        <v>40765.0</v>
      </c>
      <c r="N56193" s="3">
        <v>41856.0</v>
      </c>
    </row>
    <row r="56194">
      <c r="A56194" s="1" t="s">
        <v>192585</v>
      </c>
      <c r="B56194" s="1" t="s">
        <v>192586</v>
      </c>
      <c r="C56194" s="2" t="s">
        <v>192587</v>
      </c>
      <c r="D56194" s="1" t="s">
        <v>145098</v>
      </c>
      <c r="E56194" s="1">
        <v>17000.0</v>
      </c>
      <c r="F56194" s="1" t="s">
        <v>18</v>
      </c>
      <c r="G56194" s="1" t="s">
        <v>19</v>
      </c>
      <c r="H56194" s="1">
        <v>36.0</v>
      </c>
      <c r="I56194" s="1" t="s">
        <v>672</v>
      </c>
      <c r="J56194" s="1" t="s">
        <v>14159</v>
      </c>
      <c r="K56194" s="1">
        <v>1.0</v>
      </c>
      <c r="L56194" s="3">
        <v>41640.0</v>
      </c>
      <c r="M56194" s="3">
        <v>41722.0</v>
      </c>
      <c r="N56194" s="3">
        <v>41722.0</v>
      </c>
    </row>
    <row r="56195">
      <c r="A56195" s="1" t="s">
        <v>192588</v>
      </c>
      <c r="B56195" s="1" t="s">
        <v>192589</v>
      </c>
      <c r="C56195" s="2" t="s">
        <v>192590</v>
      </c>
      <c r="D56195" s="1" t="s">
        <v>17874</v>
      </c>
      <c r="E56195" s="1">
        <v>50000.0</v>
      </c>
      <c r="F56195" s="1" t="s">
        <v>18</v>
      </c>
      <c r="K56195" s="1">
        <v>1.0</v>
      </c>
      <c r="L56195" s="3">
        <v>40909.0</v>
      </c>
      <c r="M56195" s="3">
        <v>41225.0</v>
      </c>
      <c r="N56195" s="3">
        <v>41225.0</v>
      </c>
    </row>
    <row r="56196">
      <c r="A56196" s="1" t="s">
        <v>192591</v>
      </c>
      <c r="B56196" s="1" t="s">
        <v>192592</v>
      </c>
      <c r="C56196" s="2" t="s">
        <v>192593</v>
      </c>
      <c r="D56196" s="1" t="s">
        <v>264</v>
      </c>
      <c r="E56196" s="1" t="s">
        <v>43</v>
      </c>
      <c r="F56196" s="1" t="s">
        <v>18</v>
      </c>
      <c r="K56196" s="1">
        <v>1.0</v>
      </c>
      <c r="M56196" s="3">
        <v>40179.0</v>
      </c>
      <c r="N56196" s="3">
        <v>40179.0</v>
      </c>
    </row>
    <row r="56197">
      <c r="A56197" s="1" t="s">
        <v>192594</v>
      </c>
      <c r="B56197" s="2" t="s">
        <v>192595</v>
      </c>
      <c r="C56197" s="2" t="s">
        <v>192596</v>
      </c>
      <c r="D56197" s="1" t="s">
        <v>19433</v>
      </c>
      <c r="E56197" s="1">
        <v>1.0E8</v>
      </c>
      <c r="F56197" s="1" t="s">
        <v>18</v>
      </c>
      <c r="G56197" s="1" t="s">
        <v>4881</v>
      </c>
      <c r="I56197" s="1" t="s">
        <v>4882</v>
      </c>
      <c r="J56197" s="1" t="s">
        <v>4882</v>
      </c>
      <c r="K56197" s="1">
        <v>4.0</v>
      </c>
      <c r="L56197" s="3">
        <v>40462.0</v>
      </c>
      <c r="M56197" s="3">
        <v>40452.0</v>
      </c>
      <c r="N56197" s="3">
        <v>41782.0</v>
      </c>
    </row>
    <row r="56198">
      <c r="A56198" s="1" t="s">
        <v>192597</v>
      </c>
      <c r="B56198" s="1" t="s">
        <v>192598</v>
      </c>
      <c r="D56198" s="1" t="s">
        <v>192599</v>
      </c>
      <c r="E56198" s="1">
        <v>27500.0</v>
      </c>
      <c r="F56198" s="1" t="s">
        <v>18</v>
      </c>
      <c r="K56198" s="1">
        <v>1.0</v>
      </c>
      <c r="M56198" s="3">
        <v>41744.0</v>
      </c>
      <c r="N56198" s="3">
        <v>41744.0</v>
      </c>
    </row>
    <row r="56199">
      <c r="A56199" s="1" t="s">
        <v>192600</v>
      </c>
      <c r="B56199" s="2" t="s">
        <v>192601</v>
      </c>
      <c r="C56199" s="2" t="s">
        <v>192602</v>
      </c>
      <c r="D56199" s="1" t="s">
        <v>13814</v>
      </c>
      <c r="E56199" s="1">
        <v>1.17659357E8</v>
      </c>
      <c r="F56199" s="1" t="s">
        <v>18</v>
      </c>
      <c r="G56199" s="1" t="s">
        <v>347</v>
      </c>
      <c r="H56199" s="1">
        <v>9.0</v>
      </c>
      <c r="I56199" s="1" t="s">
        <v>2418</v>
      </c>
      <c r="J56199" s="1" t="s">
        <v>2418</v>
      </c>
      <c r="K56199" s="1">
        <v>2.0</v>
      </c>
      <c r="L56199" s="3">
        <v>36526.0</v>
      </c>
      <c r="M56199" s="3">
        <v>40918.0</v>
      </c>
      <c r="N56199" s="3">
        <v>41739.0</v>
      </c>
    </row>
    <row r="56200">
      <c r="A56200" s="1" t="s">
        <v>192603</v>
      </c>
      <c r="B56200" s="1" t="s">
        <v>192604</v>
      </c>
      <c r="C56200" s="2" t="s">
        <v>192605</v>
      </c>
      <c r="D56200" s="1" t="s">
        <v>192606</v>
      </c>
      <c r="E56200" s="1">
        <v>1000000.0</v>
      </c>
      <c r="F56200" s="1" t="s">
        <v>207</v>
      </c>
      <c r="K56200" s="1">
        <v>1.0</v>
      </c>
      <c r="L56200" s="3">
        <v>40179.0</v>
      </c>
      <c r="M56200" s="3">
        <v>38533.0</v>
      </c>
      <c r="N56200" s="3">
        <v>38533.0</v>
      </c>
    </row>
    <row r="56201">
      <c r="A56201" s="1" t="s">
        <v>192607</v>
      </c>
      <c r="B56201" s="1" t="s">
        <v>192608</v>
      </c>
      <c r="D56201" s="1" t="s">
        <v>192609</v>
      </c>
      <c r="E56201" s="1">
        <v>4000.0</v>
      </c>
      <c r="F56201" s="1" t="s">
        <v>18</v>
      </c>
      <c r="G56201" s="1" t="s">
        <v>25</v>
      </c>
      <c r="H56201" s="1" t="s">
        <v>1080</v>
      </c>
      <c r="I56201" s="1" t="s">
        <v>1081</v>
      </c>
      <c r="J56201" s="1" t="s">
        <v>1170</v>
      </c>
      <c r="K56201" s="1">
        <v>1.0</v>
      </c>
      <c r="M56201" s="3">
        <v>41598.0</v>
      </c>
      <c r="N56201" s="3">
        <v>41598.0</v>
      </c>
    </row>
    <row r="56202">
      <c r="A56202" s="1" t="s">
        <v>192610</v>
      </c>
      <c r="B56202" s="1" t="s">
        <v>192611</v>
      </c>
      <c r="C56202" s="2" t="s">
        <v>192612</v>
      </c>
      <c r="D56202" s="1" t="s">
        <v>7153</v>
      </c>
      <c r="E56202" s="1">
        <v>2.234E7</v>
      </c>
      <c r="F56202" s="1" t="s">
        <v>18</v>
      </c>
      <c r="G56202" s="1" t="s">
        <v>128</v>
      </c>
      <c r="H56202" s="1" t="s">
        <v>326</v>
      </c>
      <c r="I56202" s="1" t="s">
        <v>130</v>
      </c>
      <c r="J56202" s="1" t="s">
        <v>327</v>
      </c>
      <c r="K56202" s="1">
        <v>2.0</v>
      </c>
      <c r="M56202" s="3">
        <v>38359.0</v>
      </c>
      <c r="N56202" s="3">
        <v>38905.0</v>
      </c>
    </row>
    <row r="56203">
      <c r="A56203" s="1" t="s">
        <v>192613</v>
      </c>
      <c r="B56203" s="1" t="s">
        <v>192614</v>
      </c>
      <c r="C56203" s="2" t="s">
        <v>192615</v>
      </c>
      <c r="D56203" s="1" t="s">
        <v>192616</v>
      </c>
      <c r="E56203" s="1">
        <v>1.9E7</v>
      </c>
      <c r="F56203" s="1" t="s">
        <v>18</v>
      </c>
      <c r="G56203" s="1" t="s">
        <v>25</v>
      </c>
      <c r="H56203" s="1" t="s">
        <v>64</v>
      </c>
      <c r="I56203" s="1" t="s">
        <v>1221</v>
      </c>
      <c r="J56203" s="1" t="s">
        <v>1221</v>
      </c>
      <c r="K56203" s="1">
        <v>5.0</v>
      </c>
      <c r="L56203" s="3">
        <v>39640.0</v>
      </c>
      <c r="M56203" s="3">
        <v>38899.0</v>
      </c>
      <c r="N56203" s="3">
        <v>41723.0</v>
      </c>
    </row>
    <row r="56204">
      <c r="A56204" s="1" t="s">
        <v>192617</v>
      </c>
      <c r="B56204" s="1" t="s">
        <v>192618</v>
      </c>
      <c r="C56204" s="2" t="s">
        <v>192619</v>
      </c>
      <c r="D56204" s="1" t="s">
        <v>192620</v>
      </c>
      <c r="E56204" s="1">
        <v>25000.0</v>
      </c>
      <c r="F56204" s="1" t="s">
        <v>207</v>
      </c>
      <c r="G56204" s="1" t="s">
        <v>458</v>
      </c>
      <c r="K56204" s="1">
        <v>1.0</v>
      </c>
      <c r="M56204" s="3">
        <v>41334.0</v>
      </c>
      <c r="N56204" s="3">
        <v>41334.0</v>
      </c>
    </row>
    <row r="56205">
      <c r="A56205" s="1" t="s">
        <v>192621</v>
      </c>
      <c r="B56205" s="1" t="s">
        <v>192622</v>
      </c>
      <c r="C56205" s="2" t="s">
        <v>192623</v>
      </c>
      <c r="D56205" s="1" t="s">
        <v>192624</v>
      </c>
      <c r="E56205" s="1" t="s">
        <v>43</v>
      </c>
      <c r="F56205" s="1" t="s">
        <v>18</v>
      </c>
      <c r="G56205" s="1" t="s">
        <v>25</v>
      </c>
      <c r="H56205" s="1" t="s">
        <v>106</v>
      </c>
      <c r="I56205" s="1" t="s">
        <v>107</v>
      </c>
      <c r="J56205" s="1" t="s">
        <v>108</v>
      </c>
      <c r="K56205" s="1">
        <v>1.0</v>
      </c>
      <c r="L56205" s="3">
        <v>41348.0</v>
      </c>
      <c r="M56205" s="3">
        <v>41372.0</v>
      </c>
      <c r="N56205" s="3">
        <v>41372.0</v>
      </c>
    </row>
    <row r="56206">
      <c r="A56206" s="1" t="s">
        <v>192625</v>
      </c>
      <c r="B56206" s="1" t="s">
        <v>192626</v>
      </c>
      <c r="C56206" s="2" t="s">
        <v>192627</v>
      </c>
      <c r="D56206" s="1" t="s">
        <v>192628</v>
      </c>
      <c r="E56206" s="1">
        <v>460659.664639764</v>
      </c>
      <c r="F56206" s="1" t="s">
        <v>18</v>
      </c>
      <c r="K56206" s="1">
        <v>1.0</v>
      </c>
      <c r="L56206" s="3">
        <v>41793.0</v>
      </c>
      <c r="M56206" s="3">
        <v>42248.0</v>
      </c>
      <c r="N56206" s="3">
        <v>42248.0</v>
      </c>
    </row>
    <row r="56207">
      <c r="A56207" s="1" t="s">
        <v>192629</v>
      </c>
      <c r="B56207" s="1" t="s">
        <v>192630</v>
      </c>
      <c r="C56207" s="2" t="s">
        <v>192631</v>
      </c>
      <c r="D56207" s="1" t="s">
        <v>544</v>
      </c>
      <c r="E56207" s="1">
        <v>350000.0</v>
      </c>
      <c r="F56207" s="1" t="s">
        <v>18</v>
      </c>
      <c r="G56207" s="1" t="s">
        <v>25</v>
      </c>
      <c r="H56207" s="1" t="s">
        <v>64</v>
      </c>
      <c r="I56207" s="1" t="s">
        <v>65</v>
      </c>
      <c r="J56207" s="1" t="s">
        <v>71</v>
      </c>
      <c r="K56207" s="1">
        <v>1.0</v>
      </c>
      <c r="L56207" s="3">
        <v>39814.0</v>
      </c>
      <c r="M56207" s="3">
        <v>39814.0</v>
      </c>
      <c r="N56207" s="3">
        <v>39814.0</v>
      </c>
    </row>
    <row r="56208">
      <c r="A56208" s="1" t="s">
        <v>192632</v>
      </c>
      <c r="B56208" s="1" t="s">
        <v>192633</v>
      </c>
      <c r="C56208" s="2" t="s">
        <v>192634</v>
      </c>
      <c r="D56208" s="1" t="s">
        <v>192635</v>
      </c>
      <c r="E56208" s="1">
        <v>2020593.0</v>
      </c>
      <c r="F56208" s="1" t="s">
        <v>207</v>
      </c>
      <c r="G56208" s="1" t="s">
        <v>25</v>
      </c>
      <c r="H56208" s="1" t="s">
        <v>1352</v>
      </c>
      <c r="I56208" s="1" t="s">
        <v>1353</v>
      </c>
      <c r="J56208" s="1" t="s">
        <v>1354</v>
      </c>
      <c r="K56208" s="1">
        <v>2.0</v>
      </c>
      <c r="L56208" s="3">
        <v>40085.0</v>
      </c>
      <c r="M56208" s="3">
        <v>41075.0</v>
      </c>
      <c r="N56208" s="3">
        <v>41113.0</v>
      </c>
    </row>
    <row r="56209">
      <c r="A56209" s="1" t="s">
        <v>192636</v>
      </c>
      <c r="B56209" s="1" t="s">
        <v>192637</v>
      </c>
      <c r="C56209" s="2" t="s">
        <v>192638</v>
      </c>
      <c r="D56209" s="1" t="s">
        <v>63</v>
      </c>
      <c r="E56209" s="1">
        <v>4500000.0</v>
      </c>
      <c r="F56209" s="1" t="s">
        <v>18</v>
      </c>
      <c r="G56209" s="1" t="s">
        <v>699</v>
      </c>
      <c r="H56209" s="1">
        <v>5.0</v>
      </c>
      <c r="I56209" s="1" t="s">
        <v>700</v>
      </c>
      <c r="J56209" s="1" t="s">
        <v>700</v>
      </c>
      <c r="K56209" s="1">
        <v>2.0</v>
      </c>
      <c r="L56209" s="3">
        <v>40544.0</v>
      </c>
      <c r="M56209" s="3">
        <v>40878.0</v>
      </c>
      <c r="N56209" s="3">
        <v>41612.0</v>
      </c>
    </row>
    <row r="56210">
      <c r="A56210" s="1" t="s">
        <v>192639</v>
      </c>
      <c r="B56210" s="1" t="s">
        <v>192640</v>
      </c>
      <c r="C56210" s="2" t="s">
        <v>192641</v>
      </c>
      <c r="D56210" s="1" t="s">
        <v>275</v>
      </c>
      <c r="E56210" s="1">
        <v>7000000.0</v>
      </c>
      <c r="F56210" s="1" t="s">
        <v>113</v>
      </c>
      <c r="K56210" s="1">
        <v>2.0</v>
      </c>
      <c r="M56210" s="3">
        <v>39048.0</v>
      </c>
      <c r="N56210" s="3">
        <v>39387.0</v>
      </c>
    </row>
    <row r="56211">
      <c r="A56211" s="1" t="s">
        <v>192642</v>
      </c>
      <c r="B56211" s="1" t="s">
        <v>192643</v>
      </c>
      <c r="C56211" s="2" t="s">
        <v>192644</v>
      </c>
      <c r="D56211" s="1" t="s">
        <v>192645</v>
      </c>
      <c r="E56211" s="1" t="s">
        <v>43</v>
      </c>
      <c r="F56211" s="1" t="s">
        <v>18</v>
      </c>
      <c r="G56211" s="1" t="s">
        <v>699</v>
      </c>
      <c r="K56211" s="1">
        <v>3.0</v>
      </c>
      <c r="L56211" s="3">
        <v>41028.0</v>
      </c>
      <c r="M56211" s="3">
        <v>40980.0</v>
      </c>
      <c r="N56211" s="3">
        <v>41892.0</v>
      </c>
    </row>
    <row r="56212">
      <c r="A56212" s="1" t="s">
        <v>192646</v>
      </c>
      <c r="B56212" s="1" t="s">
        <v>192647</v>
      </c>
      <c r="C56212" s="2" t="s">
        <v>192648</v>
      </c>
      <c r="D56212" s="1" t="s">
        <v>192649</v>
      </c>
      <c r="E56212" s="1">
        <v>350000.0</v>
      </c>
      <c r="F56212" s="1" t="s">
        <v>18</v>
      </c>
      <c r="G56212" s="1" t="s">
        <v>25</v>
      </c>
      <c r="H56212" s="1" t="s">
        <v>64</v>
      </c>
      <c r="I56212" s="1" t="s">
        <v>95</v>
      </c>
      <c r="J56212" s="1" t="s">
        <v>2611</v>
      </c>
      <c r="K56212" s="1">
        <v>1.0</v>
      </c>
      <c r="L56212" s="3">
        <v>40848.0</v>
      </c>
      <c r="M56212" s="3">
        <v>40878.0</v>
      </c>
      <c r="N56212" s="3">
        <v>40878.0</v>
      </c>
    </row>
    <row r="56213">
      <c r="A56213" s="1" t="s">
        <v>192650</v>
      </c>
      <c r="B56213" s="1" t="s">
        <v>192651</v>
      </c>
      <c r="D56213" s="1" t="s">
        <v>741</v>
      </c>
      <c r="E56213" s="1">
        <v>7790000.0</v>
      </c>
      <c r="F56213" s="1" t="s">
        <v>18</v>
      </c>
      <c r="G56213" s="1" t="s">
        <v>276</v>
      </c>
      <c r="H56213" s="1">
        <v>17.0</v>
      </c>
      <c r="I56213" s="1" t="s">
        <v>464</v>
      </c>
      <c r="J56213" s="1" t="s">
        <v>464</v>
      </c>
      <c r="K56213" s="1">
        <v>1.0</v>
      </c>
      <c r="M56213" s="3">
        <v>38468.0</v>
      </c>
      <c r="N56213" s="3">
        <v>38468.0</v>
      </c>
    </row>
    <row r="56214">
      <c r="A56214" s="1" t="s">
        <v>192652</v>
      </c>
      <c r="B56214" s="1" t="s">
        <v>192653</v>
      </c>
      <c r="C56214" s="2" t="s">
        <v>192654</v>
      </c>
      <c r="D56214" s="1" t="s">
        <v>139860</v>
      </c>
      <c r="E56214" s="1">
        <v>273453.0</v>
      </c>
      <c r="F56214" s="1" t="s">
        <v>18</v>
      </c>
      <c r="G56214" s="1" t="s">
        <v>366</v>
      </c>
      <c r="H56214" s="1">
        <v>26.0</v>
      </c>
      <c r="I56214" s="1" t="s">
        <v>367</v>
      </c>
      <c r="J56214" s="1" t="s">
        <v>367</v>
      </c>
      <c r="K56214" s="1">
        <v>1.0</v>
      </c>
      <c r="M56214" s="3">
        <v>41821.0</v>
      </c>
      <c r="N56214" s="3">
        <v>41821.0</v>
      </c>
    </row>
    <row r="56215">
      <c r="A56215" s="1" t="s">
        <v>192655</v>
      </c>
      <c r="B56215" s="1" t="s">
        <v>192656</v>
      </c>
      <c r="D56215" s="1" t="s">
        <v>741</v>
      </c>
      <c r="E56215" s="1">
        <v>3569750.0</v>
      </c>
      <c r="F56215" s="1" t="s">
        <v>18</v>
      </c>
      <c r="G56215" s="1" t="s">
        <v>1062</v>
      </c>
      <c r="H56215" s="1">
        <v>2.0</v>
      </c>
      <c r="I56215" s="1" t="s">
        <v>1736</v>
      </c>
      <c r="J56215" s="1" t="s">
        <v>1736</v>
      </c>
      <c r="K56215" s="1">
        <v>1.0</v>
      </c>
      <c r="M56215" s="3">
        <v>40197.0</v>
      </c>
      <c r="N56215" s="3">
        <v>40197.0</v>
      </c>
    </row>
    <row r="56216">
      <c r="A56216" s="1" t="s">
        <v>192657</v>
      </c>
      <c r="B56216" s="1" t="s">
        <v>192658</v>
      </c>
      <c r="D56216" s="1" t="s">
        <v>10286</v>
      </c>
      <c r="E56216" s="1">
        <v>4500000.0</v>
      </c>
      <c r="F56216" s="1" t="s">
        <v>18</v>
      </c>
      <c r="G56216" s="1" t="s">
        <v>699</v>
      </c>
      <c r="K56216" s="1">
        <v>1.0</v>
      </c>
      <c r="M56216" s="3">
        <v>41904.0</v>
      </c>
      <c r="N56216" s="3">
        <v>41904.0</v>
      </c>
    </row>
    <row r="56217">
      <c r="A56217" s="1" t="s">
        <v>192659</v>
      </c>
      <c r="B56217" s="1" t="s">
        <v>192660</v>
      </c>
      <c r="C56217" s="2" t="s">
        <v>192661</v>
      </c>
      <c r="D56217" s="1" t="s">
        <v>1247</v>
      </c>
      <c r="E56217" s="1">
        <v>1.47E7</v>
      </c>
      <c r="F56217" s="1" t="s">
        <v>18</v>
      </c>
      <c r="G56217" s="1" t="s">
        <v>25</v>
      </c>
      <c r="H56217" s="1" t="s">
        <v>158</v>
      </c>
      <c r="I56217" s="1" t="s">
        <v>244</v>
      </c>
      <c r="J56217" s="1" t="s">
        <v>244</v>
      </c>
      <c r="K56217" s="1">
        <v>2.0</v>
      </c>
      <c r="L56217" s="3">
        <v>40544.0</v>
      </c>
      <c r="M56217" s="3">
        <v>40708.0</v>
      </c>
      <c r="N56217" s="3">
        <v>42115.0</v>
      </c>
    </row>
    <row r="56218">
      <c r="A56218" s="1" t="s">
        <v>192662</v>
      </c>
      <c r="B56218" s="1" t="s">
        <v>192663</v>
      </c>
      <c r="C56218" s="2" t="s">
        <v>192664</v>
      </c>
      <c r="D56218" s="1" t="s">
        <v>544</v>
      </c>
      <c r="E56218" s="1">
        <v>40000.0</v>
      </c>
      <c r="F56218" s="1" t="s">
        <v>18</v>
      </c>
      <c r="G56218" s="1" t="s">
        <v>76</v>
      </c>
      <c r="H56218" s="1">
        <v>12.0</v>
      </c>
      <c r="I56218" s="1" t="s">
        <v>77</v>
      </c>
      <c r="J56218" s="1" t="s">
        <v>77</v>
      </c>
      <c r="K56218" s="1">
        <v>1.0</v>
      </c>
      <c r="L56218" s="3">
        <v>40695.0</v>
      </c>
      <c r="M56218" s="3">
        <v>41131.0</v>
      </c>
      <c r="N56218" s="3">
        <v>41131.0</v>
      </c>
    </row>
    <row r="56219">
      <c r="A56219" s="1" t="s">
        <v>192665</v>
      </c>
      <c r="B56219" s="1" t="s">
        <v>192666</v>
      </c>
      <c r="C56219" s="2" t="s">
        <v>192667</v>
      </c>
      <c r="D56219" s="1" t="s">
        <v>192668</v>
      </c>
      <c r="E56219" s="1">
        <v>4.51E7</v>
      </c>
      <c r="F56219" s="1" t="s">
        <v>18</v>
      </c>
      <c r="G56219" s="1" t="s">
        <v>25</v>
      </c>
      <c r="H56219" s="1" t="s">
        <v>64</v>
      </c>
      <c r="I56219" s="1" t="s">
        <v>65</v>
      </c>
      <c r="J56219" s="1" t="s">
        <v>606</v>
      </c>
      <c r="K56219" s="1">
        <v>6.0</v>
      </c>
      <c r="L56219" s="3">
        <v>39814.0</v>
      </c>
      <c r="M56219" s="3">
        <v>39448.0</v>
      </c>
      <c r="N56219" s="3">
        <v>41604.0</v>
      </c>
    </row>
    <row r="56220">
      <c r="A56220" s="1" t="s">
        <v>192669</v>
      </c>
      <c r="B56220" s="1" t="s">
        <v>192670</v>
      </c>
      <c r="C56220" s="2" t="s">
        <v>192671</v>
      </c>
      <c r="D56220" s="1" t="s">
        <v>42</v>
      </c>
      <c r="E56220" s="1">
        <v>1.15E7</v>
      </c>
      <c r="F56220" s="1" t="s">
        <v>18</v>
      </c>
      <c r="G56220" s="1" t="s">
        <v>25</v>
      </c>
      <c r="H56220" s="1" t="s">
        <v>64</v>
      </c>
      <c r="I56220" s="1" t="s">
        <v>65</v>
      </c>
      <c r="J56220" s="1" t="s">
        <v>1160</v>
      </c>
      <c r="K56220" s="1">
        <v>1.0</v>
      </c>
      <c r="M56220" s="3">
        <v>37945.0</v>
      </c>
      <c r="N56220" s="3">
        <v>37945.0</v>
      </c>
    </row>
    <row r="56221">
      <c r="A56221" s="1" t="s">
        <v>192672</v>
      </c>
      <c r="B56221" s="1" t="s">
        <v>192673</v>
      </c>
      <c r="C56221" s="2" t="s">
        <v>192674</v>
      </c>
      <c r="D56221" s="1" t="s">
        <v>192675</v>
      </c>
      <c r="E56221" s="1">
        <v>73535.0</v>
      </c>
      <c r="F56221" s="1" t="s">
        <v>113</v>
      </c>
      <c r="G56221" s="1" t="s">
        <v>1311</v>
      </c>
      <c r="H56221" s="1">
        <v>16.0</v>
      </c>
      <c r="I56221" s="1" t="s">
        <v>1312</v>
      </c>
      <c r="J56221" s="1" t="s">
        <v>1312</v>
      </c>
      <c r="K56221" s="1">
        <v>1.0</v>
      </c>
      <c r="L56221" s="3">
        <v>38687.0</v>
      </c>
      <c r="M56221" s="3">
        <v>40081.0</v>
      </c>
      <c r="N56221" s="3">
        <v>40081.0</v>
      </c>
    </row>
    <row r="56222">
      <c r="A56222" s="1" t="s">
        <v>192676</v>
      </c>
      <c r="B56222" s="1" t="s">
        <v>192677</v>
      </c>
      <c r="C56222" s="2" t="s">
        <v>192678</v>
      </c>
      <c r="D56222" s="1" t="s">
        <v>94</v>
      </c>
      <c r="E56222" s="1" t="s">
        <v>43</v>
      </c>
      <c r="F56222" s="1" t="s">
        <v>113</v>
      </c>
      <c r="G56222" s="1" t="s">
        <v>64182</v>
      </c>
      <c r="H56222" s="1">
        <v>3.0</v>
      </c>
      <c r="I56222" s="1" t="s">
        <v>64183</v>
      </c>
      <c r="J56222" s="1" t="s">
        <v>33012</v>
      </c>
      <c r="K56222" s="1">
        <v>1.0</v>
      </c>
      <c r="L56222" s="3">
        <v>36892.0</v>
      </c>
      <c r="M56222" s="3">
        <v>38292.0</v>
      </c>
      <c r="N56222" s="3">
        <v>38292.0</v>
      </c>
    </row>
    <row r="56223">
      <c r="A56223" s="1" t="s">
        <v>192679</v>
      </c>
      <c r="B56223" s="1" t="s">
        <v>192680</v>
      </c>
      <c r="C56223" s="2" t="s">
        <v>192681</v>
      </c>
      <c r="D56223" s="1" t="s">
        <v>119949</v>
      </c>
      <c r="E56223" s="1">
        <v>25000.0</v>
      </c>
      <c r="F56223" s="1" t="s">
        <v>113</v>
      </c>
      <c r="G56223" s="1" t="s">
        <v>3403</v>
      </c>
      <c r="H56223" s="1">
        <v>7.0</v>
      </c>
      <c r="I56223" s="1" t="s">
        <v>3404</v>
      </c>
      <c r="J56223" s="1" t="s">
        <v>3404</v>
      </c>
      <c r="K56223" s="1">
        <v>1.0</v>
      </c>
      <c r="M56223" s="3">
        <v>41334.0</v>
      </c>
      <c r="N56223" s="3">
        <v>41334.0</v>
      </c>
    </row>
    <row r="56224">
      <c r="A56224" s="1" t="s">
        <v>192682</v>
      </c>
      <c r="B56224" s="1" t="s">
        <v>192683</v>
      </c>
      <c r="C56224" s="2" t="s">
        <v>192684</v>
      </c>
      <c r="D56224" s="1" t="s">
        <v>192685</v>
      </c>
      <c r="E56224" s="1" t="s">
        <v>43</v>
      </c>
      <c r="F56224" s="1" t="s">
        <v>18</v>
      </c>
      <c r="G56224" s="1" t="s">
        <v>25</v>
      </c>
      <c r="H56224" s="1" t="s">
        <v>64</v>
      </c>
      <c r="I56224" s="1" t="s">
        <v>65</v>
      </c>
      <c r="J56224" s="1" t="s">
        <v>271</v>
      </c>
      <c r="K56224" s="1">
        <v>1.0</v>
      </c>
      <c r="L56224" s="3">
        <v>41183.0</v>
      </c>
      <c r="M56224" s="3">
        <v>41640.0</v>
      </c>
      <c r="N56224" s="3">
        <v>41640.0</v>
      </c>
    </row>
    <row r="56225">
      <c r="A56225" s="1" t="s">
        <v>192686</v>
      </c>
      <c r="B56225" s="1" t="s">
        <v>192687</v>
      </c>
      <c r="C56225" s="2" t="s">
        <v>192688</v>
      </c>
      <c r="D56225" s="1" t="s">
        <v>192689</v>
      </c>
      <c r="E56225" s="1">
        <v>79857.0</v>
      </c>
      <c r="F56225" s="1" t="s">
        <v>18</v>
      </c>
      <c r="G56225" s="1" t="s">
        <v>57</v>
      </c>
      <c r="H56225" s="1" t="s">
        <v>202</v>
      </c>
      <c r="I56225" s="1" t="s">
        <v>203</v>
      </c>
      <c r="J56225" s="1" t="s">
        <v>203</v>
      </c>
      <c r="K56225" s="1">
        <v>1.0</v>
      </c>
      <c r="L56225" s="3">
        <v>40982.0</v>
      </c>
      <c r="M56225" s="3">
        <v>41122.0</v>
      </c>
      <c r="N56225" s="3">
        <v>41122.0</v>
      </c>
    </row>
    <row r="56226">
      <c r="A56226" s="1" t="s">
        <v>192690</v>
      </c>
      <c r="B56226" s="1" t="s">
        <v>192691</v>
      </c>
      <c r="C56226" s="2" t="s">
        <v>192692</v>
      </c>
      <c r="D56226" s="1" t="s">
        <v>192693</v>
      </c>
      <c r="E56226" s="1">
        <v>1.2E7</v>
      </c>
      <c r="F56226" s="1" t="s">
        <v>18</v>
      </c>
      <c r="G56226" s="1" t="s">
        <v>25</v>
      </c>
      <c r="H56226" s="1" t="s">
        <v>64</v>
      </c>
      <c r="I56226" s="1" t="s">
        <v>65</v>
      </c>
      <c r="J56226" s="1" t="s">
        <v>2706</v>
      </c>
      <c r="K56226" s="1">
        <v>1.0</v>
      </c>
      <c r="L56226" s="3">
        <v>41275.0</v>
      </c>
      <c r="M56226" s="3">
        <v>42227.0</v>
      </c>
      <c r="N56226" s="3">
        <v>42227.0</v>
      </c>
    </row>
    <row r="56227">
      <c r="A56227" s="1" t="s">
        <v>192694</v>
      </c>
      <c r="B56227" s="1" t="s">
        <v>192695</v>
      </c>
      <c r="C56227" s="2" t="s">
        <v>192696</v>
      </c>
      <c r="D56227" s="1" t="s">
        <v>192697</v>
      </c>
      <c r="E56227" s="1">
        <v>1.0158E8</v>
      </c>
      <c r="F56227" s="1" t="s">
        <v>18</v>
      </c>
      <c r="G56227" s="1" t="s">
        <v>25</v>
      </c>
      <c r="H56227" s="1" t="s">
        <v>64</v>
      </c>
      <c r="I56227" s="1" t="s">
        <v>65</v>
      </c>
      <c r="J56227" s="1" t="s">
        <v>1251</v>
      </c>
      <c r="K56227" s="1">
        <v>6.0</v>
      </c>
      <c r="L56227" s="3">
        <v>38596.0</v>
      </c>
      <c r="M56227" s="3">
        <v>38869.0</v>
      </c>
      <c r="N56227" s="3">
        <v>41619.0</v>
      </c>
    </row>
    <row r="56228">
      <c r="A56228" s="1" t="s">
        <v>192698</v>
      </c>
      <c r="B56228" s="1" t="s">
        <v>192699</v>
      </c>
      <c r="C56228" s="2" t="s">
        <v>192700</v>
      </c>
      <c r="D56228" s="1" t="s">
        <v>192701</v>
      </c>
      <c r="E56228" s="1" t="s">
        <v>43</v>
      </c>
      <c r="F56228" s="1" t="s">
        <v>207</v>
      </c>
      <c r="G56228" s="1" t="s">
        <v>19</v>
      </c>
      <c r="H56228" s="1">
        <v>7.0</v>
      </c>
      <c r="I56228" s="1" t="s">
        <v>672</v>
      </c>
      <c r="J56228" s="1" t="s">
        <v>672</v>
      </c>
      <c r="K56228" s="1">
        <v>1.0</v>
      </c>
      <c r="L56228" s="3">
        <v>41671.0</v>
      </c>
      <c r="M56228" s="3">
        <v>41921.0</v>
      </c>
      <c r="N56228" s="3">
        <v>41921.0</v>
      </c>
    </row>
    <row r="56229">
      <c r="A56229" s="1" t="s">
        <v>192702</v>
      </c>
      <c r="B56229" s="1" t="s">
        <v>192703</v>
      </c>
      <c r="C56229" s="2" t="s">
        <v>192704</v>
      </c>
      <c r="D56229" s="1" t="s">
        <v>12178</v>
      </c>
      <c r="E56229" s="1">
        <v>1625065.0</v>
      </c>
      <c r="F56229" s="1" t="s">
        <v>18</v>
      </c>
      <c r="G56229" s="1" t="s">
        <v>552</v>
      </c>
      <c r="H56229" s="1">
        <v>56.0</v>
      </c>
      <c r="I56229" s="1" t="s">
        <v>2552</v>
      </c>
      <c r="J56229" s="1" t="s">
        <v>2552</v>
      </c>
      <c r="K56229" s="1">
        <v>1.0</v>
      </c>
      <c r="L56229" s="3">
        <v>41275.0</v>
      </c>
      <c r="M56229" s="3">
        <v>42206.0</v>
      </c>
      <c r="N56229" s="3">
        <v>42206.0</v>
      </c>
    </row>
    <row r="56230">
      <c r="A56230" s="1" t="s">
        <v>192705</v>
      </c>
      <c r="B56230" s="1" t="s">
        <v>192706</v>
      </c>
      <c r="C56230" s="2" t="s">
        <v>192707</v>
      </c>
      <c r="D56230" s="1" t="s">
        <v>14240</v>
      </c>
      <c r="E56230" s="1" t="s">
        <v>43</v>
      </c>
      <c r="F56230" s="1" t="s">
        <v>18</v>
      </c>
      <c r="G56230" s="1" t="s">
        <v>25</v>
      </c>
      <c r="H56230" s="1" t="s">
        <v>64</v>
      </c>
      <c r="I56230" s="1" t="s">
        <v>65</v>
      </c>
      <c r="J56230" s="1" t="s">
        <v>1103</v>
      </c>
      <c r="K56230" s="1">
        <v>1.0</v>
      </c>
      <c r="L56230" s="3">
        <v>41275.0</v>
      </c>
      <c r="M56230" s="3">
        <v>41791.0</v>
      </c>
      <c r="N56230" s="3">
        <v>41791.0</v>
      </c>
    </row>
    <row r="56231">
      <c r="A56231" s="1" t="s">
        <v>192708</v>
      </c>
      <c r="B56231" s="1" t="s">
        <v>192709</v>
      </c>
      <c r="C56231" s="2" t="s">
        <v>192710</v>
      </c>
      <c r="D56231" s="1" t="s">
        <v>192711</v>
      </c>
      <c r="E56231" s="1">
        <v>20000.0</v>
      </c>
      <c r="F56231" s="1" t="s">
        <v>18</v>
      </c>
      <c r="G56231" s="1" t="s">
        <v>128</v>
      </c>
      <c r="H56231" s="1" t="s">
        <v>129</v>
      </c>
      <c r="I56231" s="1" t="s">
        <v>130</v>
      </c>
      <c r="J56231" s="1" t="s">
        <v>130</v>
      </c>
      <c r="K56231" s="1">
        <v>1.0</v>
      </c>
      <c r="L56231" s="3">
        <v>41019.0</v>
      </c>
      <c r="M56231" s="3">
        <v>41665.0</v>
      </c>
      <c r="N56231" s="3">
        <v>41665.0</v>
      </c>
    </row>
    <row r="56232">
      <c r="A56232" s="1" t="s">
        <v>192712</v>
      </c>
      <c r="B56232" s="2" t="s">
        <v>192713</v>
      </c>
      <c r="C56232" s="2" t="s">
        <v>192714</v>
      </c>
      <c r="D56232" s="1" t="s">
        <v>317</v>
      </c>
      <c r="E56232" s="1">
        <v>2200000.0</v>
      </c>
      <c r="F56232" s="1" t="s">
        <v>18</v>
      </c>
      <c r="G56232" s="1" t="s">
        <v>165</v>
      </c>
      <c r="H56232" s="1" t="s">
        <v>166</v>
      </c>
      <c r="I56232" s="1" t="s">
        <v>167</v>
      </c>
      <c r="J56232" s="1" t="s">
        <v>167</v>
      </c>
      <c r="K56232" s="1">
        <v>1.0</v>
      </c>
      <c r="L56232" s="3">
        <v>42005.0</v>
      </c>
      <c r="M56232" s="3">
        <v>42192.0</v>
      </c>
      <c r="N56232" s="3">
        <v>42192.0</v>
      </c>
    </row>
    <row r="56233">
      <c r="A56233" s="1" t="s">
        <v>192715</v>
      </c>
      <c r="B56233" s="1" t="s">
        <v>192716</v>
      </c>
      <c r="C56233" s="2" t="s">
        <v>192717</v>
      </c>
      <c r="D56233" s="1" t="s">
        <v>2762</v>
      </c>
      <c r="E56233" s="1">
        <v>110000.0</v>
      </c>
      <c r="F56233" s="1" t="s">
        <v>18</v>
      </c>
      <c r="K56233" s="1">
        <v>1.0</v>
      </c>
      <c r="L56233" s="3">
        <v>40544.0</v>
      </c>
      <c r="M56233" s="3">
        <v>41611.0</v>
      </c>
      <c r="N56233" s="3">
        <v>41611.0</v>
      </c>
    </row>
    <row r="56234">
      <c r="A56234" s="1" t="s">
        <v>192718</v>
      </c>
      <c r="B56234" s="1" t="s">
        <v>192719</v>
      </c>
      <c r="C56234" s="2" t="s">
        <v>192720</v>
      </c>
      <c r="D56234" s="1" t="s">
        <v>192721</v>
      </c>
      <c r="E56234" s="1">
        <v>5000.0</v>
      </c>
      <c r="F56234" s="1" t="s">
        <v>18</v>
      </c>
      <c r="G56234" s="1" t="s">
        <v>25</v>
      </c>
      <c r="H56234" s="1" t="s">
        <v>99</v>
      </c>
      <c r="I56234" s="1" t="s">
        <v>100</v>
      </c>
      <c r="J56234" s="1" t="s">
        <v>48851</v>
      </c>
      <c r="K56234" s="1">
        <v>1.0</v>
      </c>
      <c r="L56234" s="3">
        <v>38189.0</v>
      </c>
      <c r="M56234" s="3">
        <v>41841.0</v>
      </c>
      <c r="N56234" s="3">
        <v>41841.0</v>
      </c>
    </row>
    <row r="56235">
      <c r="A56235" s="1" t="s">
        <v>192722</v>
      </c>
      <c r="B56235" s="1" t="s">
        <v>192723</v>
      </c>
      <c r="C56235" s="2" t="s">
        <v>192724</v>
      </c>
      <c r="D56235" s="1" t="s">
        <v>192725</v>
      </c>
      <c r="E56235" s="1">
        <v>125000.0</v>
      </c>
      <c r="F56235" s="1" t="s">
        <v>207</v>
      </c>
      <c r="K56235" s="1">
        <v>1.0</v>
      </c>
      <c r="L56235" s="3">
        <v>41567.0</v>
      </c>
      <c r="M56235" s="3">
        <v>41681.0</v>
      </c>
      <c r="N56235" s="3">
        <v>41681.0</v>
      </c>
    </row>
    <row r="56236">
      <c r="A56236" s="1" t="s">
        <v>192726</v>
      </c>
      <c r="B56236" s="1" t="s">
        <v>192727</v>
      </c>
      <c r="C56236" s="2" t="s">
        <v>192728</v>
      </c>
      <c r="D56236" s="1" t="s">
        <v>63666</v>
      </c>
      <c r="E56236" s="1" t="s">
        <v>43</v>
      </c>
      <c r="F56236" s="1" t="s">
        <v>18</v>
      </c>
      <c r="G56236" s="1" t="s">
        <v>2318</v>
      </c>
      <c r="H56236" s="1">
        <v>4.0</v>
      </c>
      <c r="I56236" s="1" t="s">
        <v>8862</v>
      </c>
      <c r="J56236" s="1" t="s">
        <v>8862</v>
      </c>
      <c r="K56236" s="1">
        <v>2.0</v>
      </c>
      <c r="M56236" s="3">
        <v>41911.0</v>
      </c>
      <c r="N56236" s="3">
        <v>42234.0</v>
      </c>
    </row>
    <row r="56237">
      <c r="A56237" s="1" t="s">
        <v>192729</v>
      </c>
      <c r="B56237" s="1" t="s">
        <v>192730</v>
      </c>
      <c r="C56237" s="2" t="s">
        <v>192731</v>
      </c>
      <c r="D56237" s="1" t="s">
        <v>66279</v>
      </c>
      <c r="E56237" s="1">
        <v>3200000.0</v>
      </c>
      <c r="F56237" s="1" t="s">
        <v>113</v>
      </c>
      <c r="G56237" s="1" t="s">
        <v>25</v>
      </c>
      <c r="H56237" s="1" t="s">
        <v>64</v>
      </c>
      <c r="I56237" s="1" t="s">
        <v>65</v>
      </c>
      <c r="J56237" s="1" t="s">
        <v>71</v>
      </c>
      <c r="K56237" s="1">
        <v>2.0</v>
      </c>
      <c r="L56237" s="3">
        <v>40683.0</v>
      </c>
      <c r="M56237" s="3">
        <v>41471.0</v>
      </c>
      <c r="N56237" s="3">
        <v>41471.0</v>
      </c>
    </row>
    <row r="56238">
      <c r="A56238" s="1" t="s">
        <v>192732</v>
      </c>
      <c r="B56238" s="1" t="s">
        <v>192733</v>
      </c>
      <c r="C56238" s="2" t="s">
        <v>192734</v>
      </c>
      <c r="D56238" s="1" t="s">
        <v>70212</v>
      </c>
      <c r="E56238" s="1">
        <v>25488.0</v>
      </c>
      <c r="F56238" s="1" t="s">
        <v>18</v>
      </c>
      <c r="G56238" s="1" t="s">
        <v>128</v>
      </c>
      <c r="H56238" s="1" t="s">
        <v>2589</v>
      </c>
      <c r="I56238" s="1" t="s">
        <v>2590</v>
      </c>
      <c r="J56238" s="1" t="s">
        <v>2590</v>
      </c>
      <c r="K56238" s="1">
        <v>1.0</v>
      </c>
      <c r="L56238" s="3">
        <v>41640.0</v>
      </c>
      <c r="M56238" s="3">
        <v>41809.0</v>
      </c>
      <c r="N56238" s="3">
        <v>41809.0</v>
      </c>
    </row>
    <row r="56239">
      <c r="A56239" s="1" t="s">
        <v>192735</v>
      </c>
      <c r="B56239" s="1" t="s">
        <v>192736</v>
      </c>
      <c r="C56239" s="2" t="s">
        <v>192737</v>
      </c>
      <c r="D56239" s="1" t="s">
        <v>192738</v>
      </c>
      <c r="E56239" s="1">
        <v>1507962.0</v>
      </c>
      <c r="F56239" s="1" t="s">
        <v>18</v>
      </c>
      <c r="G56239" s="1" t="s">
        <v>57</v>
      </c>
      <c r="H56239" s="1" t="s">
        <v>58</v>
      </c>
      <c r="I56239" s="1" t="s">
        <v>59</v>
      </c>
      <c r="J56239" s="1" t="s">
        <v>59</v>
      </c>
      <c r="K56239" s="1">
        <v>2.0</v>
      </c>
      <c r="L56239" s="3">
        <v>41214.0</v>
      </c>
      <c r="M56239" s="3">
        <v>41275.0</v>
      </c>
      <c r="N56239" s="3">
        <v>42156.0</v>
      </c>
    </row>
    <row r="56240">
      <c r="A56240" s="1" t="s">
        <v>192739</v>
      </c>
      <c r="B56240" s="1" t="s">
        <v>192740</v>
      </c>
      <c r="C56240" s="2" t="s">
        <v>192741</v>
      </c>
      <c r="D56240" s="1" t="s">
        <v>192742</v>
      </c>
      <c r="E56240" s="1">
        <v>750000.0</v>
      </c>
      <c r="F56240" s="1" t="s">
        <v>18</v>
      </c>
      <c r="G56240" s="1" t="s">
        <v>25</v>
      </c>
      <c r="H56240" s="1" t="s">
        <v>64</v>
      </c>
      <c r="I56240" s="1" t="s">
        <v>919</v>
      </c>
      <c r="J56240" s="1" t="s">
        <v>2296</v>
      </c>
      <c r="K56240" s="1">
        <v>1.0</v>
      </c>
      <c r="L56240" s="3">
        <v>40756.0</v>
      </c>
      <c r="M56240" s="3">
        <v>40909.0</v>
      </c>
      <c r="N56240" s="3">
        <v>40909.0</v>
      </c>
    </row>
    <row r="56241">
      <c r="A56241" s="1" t="s">
        <v>192743</v>
      </c>
      <c r="B56241" s="1" t="s">
        <v>192744</v>
      </c>
      <c r="C56241" s="2" t="s">
        <v>192745</v>
      </c>
      <c r="D56241" s="1" t="s">
        <v>192746</v>
      </c>
      <c r="E56241" s="1">
        <v>30000.0</v>
      </c>
      <c r="F56241" s="1" t="s">
        <v>18</v>
      </c>
      <c r="G56241" s="1" t="s">
        <v>4153</v>
      </c>
      <c r="H56241" s="1">
        <v>40.0</v>
      </c>
      <c r="I56241" s="1" t="s">
        <v>4154</v>
      </c>
      <c r="J56241" s="1" t="s">
        <v>4154</v>
      </c>
      <c r="K56241" s="1">
        <v>1.0</v>
      </c>
      <c r="L56241" s="3">
        <v>41548.0</v>
      </c>
      <c r="M56241" s="3">
        <v>41548.0</v>
      </c>
      <c r="N56241" s="3">
        <v>41548.0</v>
      </c>
    </row>
    <row r="56242">
      <c r="A56242" s="1" t="s">
        <v>192747</v>
      </c>
      <c r="B56242" s="1" t="s">
        <v>192748</v>
      </c>
      <c r="C56242" s="2" t="s">
        <v>192749</v>
      </c>
      <c r="D56242" s="1" t="s">
        <v>192750</v>
      </c>
      <c r="E56242" s="1">
        <v>2.91E7</v>
      </c>
      <c r="F56242" s="1" t="s">
        <v>18</v>
      </c>
      <c r="G56242" s="1" t="s">
        <v>25</v>
      </c>
      <c r="H56242" s="1" t="s">
        <v>64</v>
      </c>
      <c r="I56242" s="1" t="s">
        <v>95</v>
      </c>
      <c r="J56242" s="1" t="s">
        <v>353</v>
      </c>
      <c r="K56242" s="1">
        <v>3.0</v>
      </c>
      <c r="L56242" s="3">
        <v>39994.0</v>
      </c>
      <c r="M56242" s="3">
        <v>39814.0</v>
      </c>
      <c r="N56242" s="3">
        <v>41767.0</v>
      </c>
    </row>
    <row r="56243">
      <c r="A56243" s="1" t="s">
        <v>192751</v>
      </c>
      <c r="B56243" s="1" t="s">
        <v>192752</v>
      </c>
      <c r="C56243" s="2" t="s">
        <v>192753</v>
      </c>
      <c r="D56243" s="1" t="s">
        <v>192754</v>
      </c>
      <c r="E56243" s="1">
        <v>575000.0</v>
      </c>
      <c r="F56243" s="1" t="s">
        <v>18</v>
      </c>
      <c r="G56243" s="1" t="s">
        <v>25</v>
      </c>
      <c r="H56243" s="1" t="s">
        <v>64</v>
      </c>
      <c r="I56243" s="1" t="s">
        <v>65</v>
      </c>
      <c r="J56243" s="1" t="s">
        <v>71</v>
      </c>
      <c r="K56243" s="1">
        <v>4.0</v>
      </c>
      <c r="L56243" s="3">
        <v>42005.0</v>
      </c>
      <c r="M56243" s="3">
        <v>42167.0</v>
      </c>
      <c r="N56243" s="3">
        <v>42338.0</v>
      </c>
    </row>
    <row r="56244">
      <c r="A56244" s="1" t="s">
        <v>192755</v>
      </c>
      <c r="B56244" s="1" t="s">
        <v>192756</v>
      </c>
      <c r="C56244" s="2" t="s">
        <v>192757</v>
      </c>
      <c r="E56244" s="1" t="s">
        <v>43</v>
      </c>
      <c r="F56244" s="1" t="s">
        <v>207</v>
      </c>
      <c r="K56244" s="1">
        <v>1.0</v>
      </c>
      <c r="M56244" s="3">
        <v>42094.0</v>
      </c>
      <c r="N56244" s="3">
        <v>42094.0</v>
      </c>
    </row>
    <row r="56245">
      <c r="A56245" s="1" t="s">
        <v>192758</v>
      </c>
      <c r="B56245" s="1" t="s">
        <v>192759</v>
      </c>
      <c r="C56245" s="2" t="s">
        <v>192760</v>
      </c>
      <c r="D56245" s="1" t="s">
        <v>24100</v>
      </c>
      <c r="E56245" s="1">
        <v>30000.0</v>
      </c>
      <c r="F56245" s="1" t="s">
        <v>18</v>
      </c>
      <c r="G56245" s="1" t="s">
        <v>25</v>
      </c>
      <c r="H56245" s="1" t="s">
        <v>286</v>
      </c>
      <c r="I56245" s="1" t="s">
        <v>1030</v>
      </c>
      <c r="J56245" s="1" t="s">
        <v>1030</v>
      </c>
      <c r="K56245" s="1">
        <v>1.0</v>
      </c>
      <c r="L56245" s="3">
        <v>41640.0</v>
      </c>
      <c r="M56245" s="3">
        <v>42264.0</v>
      </c>
      <c r="N56245" s="3">
        <v>42264.0</v>
      </c>
    </row>
    <row r="56246">
      <c r="A56246" s="1" t="s">
        <v>192761</v>
      </c>
      <c r="B56246" s="1" t="s">
        <v>192762</v>
      </c>
      <c r="C56246" s="2" t="s">
        <v>192763</v>
      </c>
      <c r="D56246" s="1" t="s">
        <v>192764</v>
      </c>
      <c r="E56246" s="1">
        <v>40000.0</v>
      </c>
      <c r="F56246" s="1" t="s">
        <v>18</v>
      </c>
      <c r="G56246" s="1" t="s">
        <v>76</v>
      </c>
      <c r="H56246" s="1">
        <v>12.0</v>
      </c>
      <c r="I56246" s="1" t="s">
        <v>77</v>
      </c>
      <c r="J56246" s="1" t="s">
        <v>77</v>
      </c>
      <c r="K56246" s="1">
        <v>1.0</v>
      </c>
      <c r="M56246" s="3">
        <v>41598.0</v>
      </c>
      <c r="N56246" s="3">
        <v>41598.0</v>
      </c>
    </row>
    <row r="56247">
      <c r="A56247" s="1" t="s">
        <v>192765</v>
      </c>
      <c r="B56247" s="1" t="s">
        <v>192766</v>
      </c>
      <c r="C56247" s="2" t="s">
        <v>192767</v>
      </c>
      <c r="D56247" s="1" t="s">
        <v>192768</v>
      </c>
      <c r="E56247" s="1">
        <v>1450000.0</v>
      </c>
      <c r="F56247" s="1" t="s">
        <v>18</v>
      </c>
      <c r="G56247" s="1" t="s">
        <v>25</v>
      </c>
      <c r="H56247" s="1" t="s">
        <v>64</v>
      </c>
      <c r="I56247" s="1" t="s">
        <v>65</v>
      </c>
      <c r="J56247" s="1" t="s">
        <v>71</v>
      </c>
      <c r="K56247" s="1">
        <v>2.0</v>
      </c>
      <c r="L56247" s="3">
        <v>41456.0</v>
      </c>
      <c r="M56247" s="3">
        <v>41518.0</v>
      </c>
      <c r="N56247" s="3">
        <v>41913.0</v>
      </c>
    </row>
    <row r="56248">
      <c r="A56248" s="1" t="s">
        <v>192769</v>
      </c>
      <c r="B56248" s="1" t="s">
        <v>192770</v>
      </c>
      <c r="C56248" s="2" t="s">
        <v>192771</v>
      </c>
      <c r="D56248" s="1" t="s">
        <v>192772</v>
      </c>
      <c r="E56248" s="1" t="s">
        <v>43</v>
      </c>
      <c r="F56248" s="1" t="s">
        <v>18</v>
      </c>
      <c r="G56248" s="1" t="s">
        <v>25</v>
      </c>
      <c r="H56248" s="1" t="s">
        <v>64</v>
      </c>
      <c r="I56248" s="1" t="s">
        <v>65</v>
      </c>
      <c r="J56248" s="1" t="s">
        <v>71</v>
      </c>
      <c r="K56248" s="1">
        <v>1.0</v>
      </c>
      <c r="M56248" s="3">
        <v>41528.0</v>
      </c>
      <c r="N56248" s="3">
        <v>41528.0</v>
      </c>
    </row>
    <row r="56249">
      <c r="A56249" s="1" t="s">
        <v>192773</v>
      </c>
      <c r="B56249" s="2" t="s">
        <v>192774</v>
      </c>
      <c r="C56249" s="2" t="s">
        <v>192775</v>
      </c>
      <c r="D56249" s="1" t="s">
        <v>192776</v>
      </c>
      <c r="E56249" s="1">
        <v>1700000.0</v>
      </c>
      <c r="F56249" s="1" t="s">
        <v>18</v>
      </c>
      <c r="G56249" s="1" t="s">
        <v>1126</v>
      </c>
      <c r="H56249" s="1">
        <v>25.0</v>
      </c>
      <c r="I56249" s="1" t="s">
        <v>1582</v>
      </c>
      <c r="J56249" s="1" t="s">
        <v>1583</v>
      </c>
      <c r="K56249" s="1">
        <v>1.0</v>
      </c>
      <c r="L56249" s="3">
        <v>40148.0</v>
      </c>
      <c r="M56249" s="3">
        <v>41599.0</v>
      </c>
      <c r="N56249" s="3">
        <v>41599.0</v>
      </c>
    </row>
    <row r="56250">
      <c r="A56250" s="1" t="s">
        <v>192777</v>
      </c>
      <c r="B56250" s="1" t="s">
        <v>192778</v>
      </c>
      <c r="C56250" s="2" t="s">
        <v>192779</v>
      </c>
      <c r="D56250" s="1" t="s">
        <v>36</v>
      </c>
      <c r="E56250" s="1" t="s">
        <v>43</v>
      </c>
      <c r="F56250" s="1" t="s">
        <v>18</v>
      </c>
      <c r="G56250" s="1" t="s">
        <v>128</v>
      </c>
      <c r="H56250" s="1" t="s">
        <v>129</v>
      </c>
      <c r="I56250" s="1" t="s">
        <v>130</v>
      </c>
      <c r="J56250" s="1" t="s">
        <v>130</v>
      </c>
      <c r="K56250" s="1">
        <v>1.0</v>
      </c>
      <c r="L56250" s="3">
        <v>39813.0</v>
      </c>
      <c r="M56250" s="3">
        <v>40057.0</v>
      </c>
      <c r="N56250" s="3">
        <v>40057.0</v>
      </c>
    </row>
    <row r="56251">
      <c r="A56251" s="1" t="s">
        <v>192780</v>
      </c>
      <c r="B56251" s="1" t="s">
        <v>192781</v>
      </c>
      <c r="C56251" s="2" t="s">
        <v>192782</v>
      </c>
      <c r="D56251" s="1" t="s">
        <v>33311</v>
      </c>
      <c r="E56251" s="1" t="s">
        <v>43</v>
      </c>
      <c r="F56251" s="1" t="s">
        <v>18</v>
      </c>
      <c r="G56251" s="1" t="s">
        <v>19</v>
      </c>
      <c r="K56251" s="1">
        <v>1.0</v>
      </c>
      <c r="M56251" s="3">
        <v>42334.0</v>
      </c>
      <c r="N56251" s="3">
        <v>42334.0</v>
      </c>
    </row>
    <row r="56252">
      <c r="A56252" s="1" t="s">
        <v>192783</v>
      </c>
      <c r="B56252" s="1" t="s">
        <v>192784</v>
      </c>
      <c r="C56252" s="2" t="s">
        <v>192785</v>
      </c>
      <c r="D56252" s="1" t="s">
        <v>544</v>
      </c>
      <c r="E56252" s="1">
        <v>169843.0</v>
      </c>
      <c r="F56252" s="1" t="s">
        <v>18</v>
      </c>
      <c r="G56252" s="1" t="s">
        <v>650</v>
      </c>
      <c r="H56252" s="1">
        <v>9.0</v>
      </c>
      <c r="I56252" s="1" t="s">
        <v>12805</v>
      </c>
      <c r="J56252" s="1" t="s">
        <v>12805</v>
      </c>
      <c r="K56252" s="1">
        <v>2.0</v>
      </c>
      <c r="L56252" s="3">
        <v>40878.0</v>
      </c>
      <c r="M56252" s="3">
        <v>40819.0</v>
      </c>
      <c r="N56252" s="3">
        <v>41244.0</v>
      </c>
    </row>
    <row r="56253">
      <c r="A56253" s="1" t="s">
        <v>192786</v>
      </c>
      <c r="B56253" s="1" t="s">
        <v>192787</v>
      </c>
      <c r="C56253" s="2" t="s">
        <v>192788</v>
      </c>
      <c r="D56253" s="1" t="s">
        <v>317</v>
      </c>
      <c r="E56253" s="1">
        <v>100000.0</v>
      </c>
      <c r="F56253" s="1" t="s">
        <v>18</v>
      </c>
      <c r="K56253" s="1">
        <v>1.0</v>
      </c>
      <c r="M56253" s="3">
        <v>41908.0</v>
      </c>
      <c r="N56253" s="3">
        <v>41908.0</v>
      </c>
    </row>
    <row r="56254">
      <c r="A56254" s="1" t="s">
        <v>192789</v>
      </c>
      <c r="B56254" s="1" t="s">
        <v>192790</v>
      </c>
      <c r="C56254" s="2" t="s">
        <v>192791</v>
      </c>
      <c r="D56254" s="1" t="s">
        <v>2084</v>
      </c>
      <c r="E56254" s="1">
        <v>7500000.0</v>
      </c>
      <c r="F56254" s="1" t="s">
        <v>18</v>
      </c>
      <c r="G56254" s="1" t="s">
        <v>25</v>
      </c>
      <c r="H56254" s="1" t="s">
        <v>64</v>
      </c>
      <c r="I56254" s="1" t="s">
        <v>65</v>
      </c>
      <c r="J56254" s="1" t="s">
        <v>1251</v>
      </c>
      <c r="K56254" s="1">
        <v>3.0</v>
      </c>
      <c r="L56254" s="3">
        <v>41518.0</v>
      </c>
      <c r="M56254" s="3">
        <v>41640.0</v>
      </c>
      <c r="N56254" s="3">
        <v>42272.0</v>
      </c>
    </row>
    <row r="56255">
      <c r="A56255" s="1" t="s">
        <v>192792</v>
      </c>
      <c r="B56255" s="1" t="s">
        <v>192793</v>
      </c>
      <c r="C56255" s="2" t="s">
        <v>192794</v>
      </c>
      <c r="D56255" s="1" t="s">
        <v>42</v>
      </c>
      <c r="E56255" s="1">
        <v>5.27879353138524E7</v>
      </c>
      <c r="F56255" s="1" t="s">
        <v>18</v>
      </c>
      <c r="G56255" s="1" t="s">
        <v>165</v>
      </c>
      <c r="H56255" s="1" t="s">
        <v>1266</v>
      </c>
      <c r="I56255" s="1" t="s">
        <v>43470</v>
      </c>
      <c r="J56255" s="1" t="s">
        <v>43470</v>
      </c>
      <c r="K56255" s="1">
        <v>4.0</v>
      </c>
      <c r="L56255" s="3">
        <v>39083.0</v>
      </c>
      <c r="M56255" s="3">
        <v>40557.0</v>
      </c>
      <c r="N56255" s="3">
        <v>42304.0</v>
      </c>
    </row>
    <row r="56256">
      <c r="A56256" s="1" t="s">
        <v>192795</v>
      </c>
      <c r="B56256" s="1" t="s">
        <v>192796</v>
      </c>
      <c r="C56256" s="2" t="s">
        <v>192797</v>
      </c>
      <c r="D56256" s="1" t="s">
        <v>192798</v>
      </c>
      <c r="E56256" s="1">
        <v>2700000.0</v>
      </c>
      <c r="F56256" s="1" t="s">
        <v>113</v>
      </c>
      <c r="G56256" s="1" t="s">
        <v>25</v>
      </c>
      <c r="H56256" s="1" t="s">
        <v>142</v>
      </c>
      <c r="I56256" s="1" t="s">
        <v>143</v>
      </c>
      <c r="J56256" s="1" t="s">
        <v>143</v>
      </c>
      <c r="K56256" s="1">
        <v>1.0</v>
      </c>
      <c r="L56256" s="3">
        <v>38991.0</v>
      </c>
      <c r="M56256" s="3">
        <v>40100.0</v>
      </c>
      <c r="N56256" s="3">
        <v>40100.0</v>
      </c>
    </row>
    <row r="56257">
      <c r="A56257" s="1" t="s">
        <v>192799</v>
      </c>
      <c r="B56257" s="1" t="s">
        <v>192800</v>
      </c>
      <c r="C56257" s="2" t="s">
        <v>192801</v>
      </c>
      <c r="D56257" s="1" t="s">
        <v>256</v>
      </c>
      <c r="E56257" s="1">
        <v>4000000.0</v>
      </c>
      <c r="F56257" s="1" t="s">
        <v>18</v>
      </c>
      <c r="G56257" s="1" t="s">
        <v>19</v>
      </c>
      <c r="H56257" s="1">
        <v>2.0</v>
      </c>
      <c r="I56257" s="1" t="s">
        <v>3554</v>
      </c>
      <c r="J56257" s="1" t="s">
        <v>3554</v>
      </c>
      <c r="K56257" s="1">
        <v>1.0</v>
      </c>
      <c r="L56257" s="3">
        <v>39783.0</v>
      </c>
      <c r="M56257" s="3">
        <v>41024.0</v>
      </c>
      <c r="N56257" s="3">
        <v>41024.0</v>
      </c>
    </row>
    <row r="56258">
      <c r="A56258" s="1" t="s">
        <v>192802</v>
      </c>
      <c r="B56258" s="1" t="s">
        <v>192803</v>
      </c>
      <c r="C56258" s="2" t="s">
        <v>192804</v>
      </c>
      <c r="D56258" s="1" t="s">
        <v>192805</v>
      </c>
      <c r="E56258" s="1">
        <v>54196.9050986384</v>
      </c>
      <c r="F56258" s="1" t="s">
        <v>18</v>
      </c>
      <c r="K56258" s="1">
        <v>1.0</v>
      </c>
      <c r="L56258" s="3">
        <v>41883.0</v>
      </c>
      <c r="M56258" s="3">
        <v>42170.0</v>
      </c>
      <c r="N56258" s="3">
        <v>42170.0</v>
      </c>
    </row>
    <row r="56259">
      <c r="A56259" s="1" t="s">
        <v>192806</v>
      </c>
      <c r="B56259" s="1" t="s">
        <v>192807</v>
      </c>
      <c r="C56259" s="2" t="s">
        <v>192808</v>
      </c>
      <c r="D56259" s="1" t="s">
        <v>264</v>
      </c>
      <c r="E56259" s="1" t="s">
        <v>43</v>
      </c>
      <c r="F56259" s="1" t="s">
        <v>18</v>
      </c>
      <c r="G56259" s="1" t="s">
        <v>25</v>
      </c>
      <c r="H56259" s="1" t="s">
        <v>64</v>
      </c>
      <c r="I56259" s="1" t="s">
        <v>4639</v>
      </c>
      <c r="J56259" s="1" t="s">
        <v>4639</v>
      </c>
      <c r="K56259" s="1">
        <v>1.0</v>
      </c>
      <c r="L56259" s="3">
        <v>40909.0</v>
      </c>
      <c r="M56259" s="3">
        <v>41337.0</v>
      </c>
      <c r="N56259" s="3">
        <v>41337.0</v>
      </c>
    </row>
    <row r="56260">
      <c r="A56260" s="1" t="s">
        <v>192809</v>
      </c>
      <c r="B56260" s="1" t="s">
        <v>192810</v>
      </c>
      <c r="C56260" s="2" t="s">
        <v>192811</v>
      </c>
      <c r="D56260" s="1" t="s">
        <v>264</v>
      </c>
      <c r="E56260" s="1">
        <v>2.5E7</v>
      </c>
      <c r="F56260" s="1" t="s">
        <v>18</v>
      </c>
      <c r="G56260" s="1" t="s">
        <v>25</v>
      </c>
      <c r="H56260" s="1" t="s">
        <v>142</v>
      </c>
      <c r="I56260" s="1" t="s">
        <v>143</v>
      </c>
      <c r="J56260" s="1" t="s">
        <v>7873</v>
      </c>
      <c r="K56260" s="1">
        <v>1.0</v>
      </c>
      <c r="L56260" s="3">
        <v>38718.0</v>
      </c>
      <c r="M56260" s="3">
        <v>41436.0</v>
      </c>
      <c r="N56260" s="3">
        <v>41436.0</v>
      </c>
    </row>
    <row r="56261">
      <c r="A56261" s="1" t="s">
        <v>192812</v>
      </c>
      <c r="B56261" s="1" t="s">
        <v>192813</v>
      </c>
      <c r="C56261" s="2" t="s">
        <v>192814</v>
      </c>
      <c r="D56261" s="1" t="s">
        <v>24100</v>
      </c>
      <c r="E56261" s="1" t="s">
        <v>43</v>
      </c>
      <c r="F56261" s="1" t="s">
        <v>18</v>
      </c>
      <c r="G56261" s="1" t="s">
        <v>1062</v>
      </c>
      <c r="H56261" s="1">
        <v>16.0</v>
      </c>
      <c r="I56261" s="1" t="s">
        <v>1704</v>
      </c>
      <c r="J56261" s="1" t="s">
        <v>1704</v>
      </c>
      <c r="K56261" s="1">
        <v>1.0</v>
      </c>
      <c r="M56261" s="3">
        <v>41977.0</v>
      </c>
      <c r="N56261" s="3">
        <v>41977.0</v>
      </c>
    </row>
    <row r="56262">
      <c r="A56262" s="1" t="s">
        <v>192815</v>
      </c>
      <c r="B56262" s="1" t="s">
        <v>192816</v>
      </c>
      <c r="C56262" s="2" t="s">
        <v>192817</v>
      </c>
      <c r="D56262" s="1" t="s">
        <v>36</v>
      </c>
      <c r="E56262" s="1">
        <v>50000.0</v>
      </c>
      <c r="F56262" s="1" t="s">
        <v>207</v>
      </c>
      <c r="G56262" s="1" t="s">
        <v>479</v>
      </c>
      <c r="I56262" s="1" t="s">
        <v>480</v>
      </c>
      <c r="J56262" s="1" t="s">
        <v>480</v>
      </c>
      <c r="K56262" s="1">
        <v>1.0</v>
      </c>
      <c r="L56262" s="3">
        <v>39448.0</v>
      </c>
      <c r="M56262" s="3">
        <v>39083.0</v>
      </c>
      <c r="N56262" s="3">
        <v>39083.0</v>
      </c>
    </row>
    <row r="56263">
      <c r="A56263" s="1" t="s">
        <v>192818</v>
      </c>
      <c r="B56263" s="1" t="s">
        <v>192819</v>
      </c>
      <c r="C56263" s="2" t="s">
        <v>192820</v>
      </c>
      <c r="D56263" s="1" t="s">
        <v>127</v>
      </c>
      <c r="E56263" s="1">
        <v>3150000.0</v>
      </c>
      <c r="F56263" s="1" t="s">
        <v>18</v>
      </c>
      <c r="G56263" s="1" t="s">
        <v>25</v>
      </c>
      <c r="H56263" s="1" t="s">
        <v>121</v>
      </c>
      <c r="I56263" s="1" t="s">
        <v>528</v>
      </c>
      <c r="J56263" s="1" t="s">
        <v>4694</v>
      </c>
      <c r="K56263" s="1">
        <v>3.0</v>
      </c>
      <c r="L56263" s="3">
        <v>39814.0</v>
      </c>
      <c r="M56263" s="3">
        <v>41715.0</v>
      </c>
      <c r="N56263" s="3">
        <v>42088.0</v>
      </c>
    </row>
    <row r="56264">
      <c r="A56264" s="1" t="s">
        <v>192821</v>
      </c>
      <c r="B56264" s="1" t="s">
        <v>192822</v>
      </c>
      <c r="C56264" s="2" t="s">
        <v>192823</v>
      </c>
      <c r="D56264" s="1" t="s">
        <v>42</v>
      </c>
      <c r="E56264" s="1" t="s">
        <v>43</v>
      </c>
      <c r="F56264" s="1" t="s">
        <v>18</v>
      </c>
      <c r="G56264" s="1" t="s">
        <v>25</v>
      </c>
      <c r="H56264" s="1" t="s">
        <v>1330</v>
      </c>
      <c r="I56264" s="1" t="s">
        <v>1331</v>
      </c>
      <c r="J56264" s="1" t="s">
        <v>18030</v>
      </c>
      <c r="K56264" s="1">
        <v>1.0</v>
      </c>
      <c r="L56264" s="3">
        <v>40299.0</v>
      </c>
      <c r="M56264" s="3">
        <v>40424.0</v>
      </c>
      <c r="N56264" s="3">
        <v>40424.0</v>
      </c>
    </row>
    <row r="56265">
      <c r="A56265" s="1" t="s">
        <v>192824</v>
      </c>
      <c r="B56265" s="1" t="s">
        <v>192825</v>
      </c>
      <c r="C56265" s="2" t="s">
        <v>192826</v>
      </c>
      <c r="D56265" s="1" t="s">
        <v>192827</v>
      </c>
      <c r="E56265" s="1">
        <v>10000.0</v>
      </c>
      <c r="F56265" s="1" t="s">
        <v>207</v>
      </c>
      <c r="G56265" s="1" t="s">
        <v>128</v>
      </c>
      <c r="H56265" s="1" t="s">
        <v>129</v>
      </c>
      <c r="I56265" s="1" t="s">
        <v>130</v>
      </c>
      <c r="J56265" s="1" t="s">
        <v>130</v>
      </c>
      <c r="K56265" s="1">
        <v>1.0</v>
      </c>
      <c r="L56265" s="3">
        <v>38790.0</v>
      </c>
      <c r="M56265" s="3">
        <v>38786.0</v>
      </c>
      <c r="N56265" s="3">
        <v>38786.0</v>
      </c>
    </row>
    <row r="56266">
      <c r="A56266" s="1" t="s">
        <v>192828</v>
      </c>
      <c r="B56266" s="1" t="s">
        <v>192829</v>
      </c>
      <c r="C56266" s="2" t="s">
        <v>192830</v>
      </c>
      <c r="D56266" s="1" t="s">
        <v>31228</v>
      </c>
      <c r="E56266" s="1">
        <v>7.875E7</v>
      </c>
      <c r="F56266" s="1" t="s">
        <v>113</v>
      </c>
      <c r="G56266" s="1" t="s">
        <v>25</v>
      </c>
      <c r="H56266" s="1" t="s">
        <v>158</v>
      </c>
      <c r="I56266" s="1" t="s">
        <v>244</v>
      </c>
      <c r="J56266" s="1" t="s">
        <v>327</v>
      </c>
      <c r="K56266" s="1">
        <v>3.0</v>
      </c>
      <c r="L56266" s="3">
        <v>37987.0</v>
      </c>
      <c r="M56266" s="3">
        <v>38565.0</v>
      </c>
      <c r="N56266" s="3">
        <v>40413.0</v>
      </c>
    </row>
    <row r="56267">
      <c r="A56267" s="1" t="s">
        <v>192831</v>
      </c>
      <c r="B56267" s="1" t="s">
        <v>192832</v>
      </c>
      <c r="C56267" s="2" t="s">
        <v>192833</v>
      </c>
      <c r="D56267" s="1" t="s">
        <v>56</v>
      </c>
      <c r="E56267" s="1">
        <v>2.1E7</v>
      </c>
      <c r="F56267" s="1" t="s">
        <v>207</v>
      </c>
      <c r="G56267" s="1" t="s">
        <v>25</v>
      </c>
      <c r="H56267" s="1" t="s">
        <v>64</v>
      </c>
      <c r="I56267" s="1" t="s">
        <v>65</v>
      </c>
      <c r="J56267" s="1" t="s">
        <v>4002</v>
      </c>
      <c r="K56267" s="1">
        <v>2.0</v>
      </c>
      <c r="M56267" s="3">
        <v>38443.0</v>
      </c>
      <c r="N56267" s="3">
        <v>39231.0</v>
      </c>
    </row>
    <row r="56268">
      <c r="A56268" s="1" t="s">
        <v>192834</v>
      </c>
      <c r="B56268" s="1" t="s">
        <v>192835</v>
      </c>
      <c r="C56268" s="2" t="s">
        <v>192836</v>
      </c>
      <c r="D56268" s="1" t="s">
        <v>42</v>
      </c>
      <c r="E56268" s="1">
        <v>1.207E7</v>
      </c>
      <c r="F56268" s="1" t="s">
        <v>113</v>
      </c>
      <c r="G56268" s="1" t="s">
        <v>25</v>
      </c>
      <c r="H56268" s="1" t="s">
        <v>89</v>
      </c>
      <c r="I56268" s="1" t="s">
        <v>1132</v>
      </c>
      <c r="J56268" s="1" t="s">
        <v>1133</v>
      </c>
      <c r="K56268" s="1">
        <v>2.0</v>
      </c>
      <c r="M56268" s="3">
        <v>37811.0</v>
      </c>
      <c r="N56268" s="3">
        <v>38385.0</v>
      </c>
    </row>
    <row r="56269">
      <c r="A56269" s="1" t="s">
        <v>192837</v>
      </c>
      <c r="B56269" s="2" t="s">
        <v>192838</v>
      </c>
      <c r="C56269" s="2" t="s">
        <v>192839</v>
      </c>
      <c r="D56269" s="1" t="s">
        <v>3396</v>
      </c>
      <c r="E56269" s="1">
        <v>4.3E7</v>
      </c>
      <c r="F56269" s="1" t="s">
        <v>18</v>
      </c>
      <c r="K56269" s="1">
        <v>1.0</v>
      </c>
      <c r="M56269" s="3">
        <v>36815.0</v>
      </c>
      <c r="N56269" s="3">
        <v>36815.0</v>
      </c>
    </row>
    <row r="56270">
      <c r="A56270" s="1" t="s">
        <v>192840</v>
      </c>
      <c r="B56270" s="1" t="s">
        <v>192841</v>
      </c>
      <c r="C56270" s="2" t="s">
        <v>192842</v>
      </c>
      <c r="D56270" s="1" t="s">
        <v>113288</v>
      </c>
      <c r="E56270" s="1">
        <v>15000.0</v>
      </c>
      <c r="F56270" s="1" t="s">
        <v>18</v>
      </c>
      <c r="G56270" s="1" t="s">
        <v>25</v>
      </c>
      <c r="H56270" s="1" t="s">
        <v>380</v>
      </c>
      <c r="I56270" s="1" t="s">
        <v>381</v>
      </c>
      <c r="J56270" s="1" t="s">
        <v>381</v>
      </c>
      <c r="K56270" s="1">
        <v>1.0</v>
      </c>
      <c r="L56270" s="3">
        <v>41061.0</v>
      </c>
      <c r="M56270" s="3">
        <v>41061.0</v>
      </c>
      <c r="N56270" s="3">
        <v>41061.0</v>
      </c>
    </row>
    <row r="56271">
      <c r="A56271" s="1" t="s">
        <v>192843</v>
      </c>
      <c r="B56271" s="1" t="s">
        <v>192844</v>
      </c>
      <c r="C56271" s="2" t="s">
        <v>192845</v>
      </c>
      <c r="D56271" s="1" t="s">
        <v>192846</v>
      </c>
      <c r="E56271" s="1">
        <v>28000.0</v>
      </c>
      <c r="F56271" s="1" t="s">
        <v>18</v>
      </c>
      <c r="G56271" s="1" t="s">
        <v>128</v>
      </c>
      <c r="H56271" s="1" t="s">
        <v>6954</v>
      </c>
      <c r="I56271" s="1" t="s">
        <v>502</v>
      </c>
      <c r="J56271" s="1" t="s">
        <v>6955</v>
      </c>
      <c r="K56271" s="1">
        <v>1.0</v>
      </c>
      <c r="L56271" s="3">
        <v>42064.0</v>
      </c>
      <c r="M56271" s="3">
        <v>42095.0</v>
      </c>
      <c r="N56271" s="3">
        <v>42095.0</v>
      </c>
    </row>
    <row r="56272">
      <c r="A56272" s="1" t="s">
        <v>192847</v>
      </c>
      <c r="B56272" s="1" t="s">
        <v>192848</v>
      </c>
      <c r="C56272" s="2" t="s">
        <v>192849</v>
      </c>
      <c r="D56272" s="1" t="s">
        <v>933</v>
      </c>
      <c r="E56272" s="1" t="s">
        <v>43</v>
      </c>
      <c r="F56272" s="1" t="s">
        <v>207</v>
      </c>
      <c r="G56272" s="1" t="s">
        <v>25</v>
      </c>
      <c r="H56272" s="1" t="s">
        <v>64</v>
      </c>
      <c r="I56272" s="1" t="s">
        <v>65</v>
      </c>
      <c r="J56272" s="1" t="s">
        <v>66</v>
      </c>
      <c r="K56272" s="1">
        <v>1.0</v>
      </c>
      <c r="L56272" s="3">
        <v>40391.0</v>
      </c>
      <c r="M56272" s="3">
        <v>40513.0</v>
      </c>
      <c r="N56272" s="3">
        <v>40513.0</v>
      </c>
    </row>
    <row r="56273">
      <c r="A56273" s="1" t="s">
        <v>192850</v>
      </c>
      <c r="B56273" s="1" t="s">
        <v>192851</v>
      </c>
      <c r="C56273" s="2" t="s">
        <v>192852</v>
      </c>
      <c r="D56273" s="1" t="s">
        <v>933</v>
      </c>
      <c r="E56273" s="1">
        <v>2000000.0</v>
      </c>
      <c r="F56273" s="1" t="s">
        <v>18</v>
      </c>
      <c r="G56273" s="1" t="s">
        <v>458</v>
      </c>
      <c r="H56273" s="1">
        <v>48.0</v>
      </c>
      <c r="I56273" s="1" t="s">
        <v>459</v>
      </c>
      <c r="J56273" s="1" t="s">
        <v>459</v>
      </c>
      <c r="K56273" s="1">
        <v>1.0</v>
      </c>
      <c r="L56273" s="3">
        <v>40969.0</v>
      </c>
      <c r="M56273" s="3">
        <v>41199.0</v>
      </c>
      <c r="N56273" s="3">
        <v>41199.0</v>
      </c>
    </row>
    <row r="56274">
      <c r="A56274" s="1" t="s">
        <v>192853</v>
      </c>
      <c r="B56274" s="1" t="s">
        <v>192854</v>
      </c>
      <c r="C56274" s="2" t="s">
        <v>192855</v>
      </c>
      <c r="D56274" s="1" t="s">
        <v>192856</v>
      </c>
      <c r="E56274" s="1" t="s">
        <v>43</v>
      </c>
      <c r="F56274" s="1" t="s">
        <v>18</v>
      </c>
      <c r="G56274" s="1" t="s">
        <v>51</v>
      </c>
      <c r="I56274" s="1" t="s">
        <v>52</v>
      </c>
      <c r="J56274" s="1" t="s">
        <v>52</v>
      </c>
      <c r="K56274" s="1">
        <v>1.0</v>
      </c>
      <c r="L56274" s="3">
        <v>40561.0</v>
      </c>
      <c r="M56274" s="3">
        <v>40817.0</v>
      </c>
      <c r="N56274" s="3">
        <v>40817.0</v>
      </c>
    </row>
    <row r="56275">
      <c r="A56275" s="1" t="s">
        <v>192857</v>
      </c>
      <c r="B56275" s="1" t="s">
        <v>192858</v>
      </c>
      <c r="C56275" s="2" t="s">
        <v>192859</v>
      </c>
      <c r="D56275" s="1" t="s">
        <v>192860</v>
      </c>
      <c r="E56275" s="1">
        <v>2.445E7</v>
      </c>
      <c r="F56275" s="1" t="s">
        <v>18</v>
      </c>
      <c r="G56275" s="1" t="s">
        <v>25</v>
      </c>
      <c r="H56275" s="1" t="s">
        <v>64</v>
      </c>
      <c r="I56275" s="1" t="s">
        <v>65</v>
      </c>
      <c r="J56275" s="1" t="s">
        <v>71</v>
      </c>
      <c r="K56275" s="1">
        <v>4.0</v>
      </c>
      <c r="L56275" s="3">
        <v>40826.0</v>
      </c>
      <c r="M56275" s="3">
        <v>40842.0</v>
      </c>
      <c r="N56275" s="3">
        <v>42284.0</v>
      </c>
    </row>
    <row r="56276">
      <c r="A56276" s="1" t="s">
        <v>192861</v>
      </c>
      <c r="B56276" s="1" t="s">
        <v>192862</v>
      </c>
      <c r="C56276" s="2" t="s">
        <v>192863</v>
      </c>
      <c r="D56276" s="1" t="s">
        <v>2770</v>
      </c>
      <c r="E56276" s="1">
        <v>8997.0</v>
      </c>
      <c r="F56276" s="1" t="s">
        <v>18</v>
      </c>
      <c r="G56276" s="1" t="s">
        <v>4937</v>
      </c>
      <c r="H56276" s="1">
        <v>9.0</v>
      </c>
      <c r="I56276" s="1" t="s">
        <v>7375</v>
      </c>
      <c r="J56276" s="1" t="s">
        <v>7375</v>
      </c>
      <c r="K56276" s="1">
        <v>2.0</v>
      </c>
      <c r="L56276" s="3">
        <v>41883.0</v>
      </c>
      <c r="M56276" s="3">
        <v>41883.0</v>
      </c>
      <c r="N56276" s="3">
        <v>42095.0</v>
      </c>
    </row>
    <row r="56277">
      <c r="A56277" s="1" t="s">
        <v>192864</v>
      </c>
      <c r="B56277" s="1" t="s">
        <v>192865</v>
      </c>
      <c r="C56277" s="2" t="s">
        <v>192866</v>
      </c>
      <c r="D56277" s="1" t="s">
        <v>8643</v>
      </c>
      <c r="E56277" s="1" t="s">
        <v>43</v>
      </c>
      <c r="F56277" s="1" t="s">
        <v>18</v>
      </c>
      <c r="G56277" s="1" t="s">
        <v>1819</v>
      </c>
      <c r="H56277" s="1">
        <v>5.0</v>
      </c>
      <c r="I56277" s="1" t="s">
        <v>1820</v>
      </c>
      <c r="J56277" s="1" t="s">
        <v>1820</v>
      </c>
      <c r="K56277" s="1">
        <v>1.0</v>
      </c>
      <c r="L56277" s="3">
        <v>41640.0</v>
      </c>
      <c r="M56277" s="3">
        <v>42208.0</v>
      </c>
      <c r="N56277" s="3">
        <v>42208.0</v>
      </c>
    </row>
    <row r="56278">
      <c r="A56278" s="1" t="s">
        <v>192867</v>
      </c>
      <c r="B56278" s="1" t="s">
        <v>192868</v>
      </c>
      <c r="C56278" s="2" t="s">
        <v>192869</v>
      </c>
      <c r="D56278" s="1" t="s">
        <v>192870</v>
      </c>
      <c r="E56278" s="1">
        <v>1.0E7</v>
      </c>
      <c r="F56278" s="1" t="s">
        <v>18</v>
      </c>
      <c r="G56278" s="1" t="s">
        <v>37</v>
      </c>
      <c r="H56278" s="1">
        <v>22.0</v>
      </c>
      <c r="I56278" s="1" t="s">
        <v>38</v>
      </c>
      <c r="J56278" s="1" t="s">
        <v>38</v>
      </c>
      <c r="K56278" s="1">
        <v>3.0</v>
      </c>
      <c r="L56278" s="3">
        <v>40796.0</v>
      </c>
      <c r="M56278" s="3">
        <v>41426.0</v>
      </c>
      <c r="N56278" s="3">
        <v>41908.0</v>
      </c>
    </row>
    <row r="56279">
      <c r="A56279" s="1" t="s">
        <v>192871</v>
      </c>
      <c r="B56279" s="1" t="s">
        <v>192872</v>
      </c>
      <c r="C56279" s="2" t="s">
        <v>192873</v>
      </c>
      <c r="D56279" s="1" t="s">
        <v>192874</v>
      </c>
      <c r="E56279" s="1" t="s">
        <v>43</v>
      </c>
      <c r="F56279" s="1" t="s">
        <v>18</v>
      </c>
      <c r="G56279" s="1" t="s">
        <v>699</v>
      </c>
      <c r="H56279" s="1">
        <v>5.0</v>
      </c>
      <c r="I56279" s="1" t="s">
        <v>700</v>
      </c>
      <c r="J56279" s="1" t="s">
        <v>700</v>
      </c>
      <c r="K56279" s="1">
        <v>1.0</v>
      </c>
      <c r="L56279" s="3">
        <v>41275.0</v>
      </c>
      <c r="M56279" s="3">
        <v>41554.0</v>
      </c>
      <c r="N56279" s="3">
        <v>41554.0</v>
      </c>
    </row>
    <row r="56280">
      <c r="A56280" s="1" t="s">
        <v>192875</v>
      </c>
      <c r="B56280" s="1" t="s">
        <v>192876</v>
      </c>
      <c r="C56280" s="2" t="s">
        <v>192877</v>
      </c>
      <c r="D56280" s="1" t="s">
        <v>192878</v>
      </c>
      <c r="E56280" s="1">
        <v>85000.0</v>
      </c>
      <c r="F56280" s="1" t="s">
        <v>18</v>
      </c>
      <c r="G56280" s="1" t="s">
        <v>25</v>
      </c>
      <c r="H56280" s="1" t="s">
        <v>106</v>
      </c>
      <c r="I56280" s="1" t="s">
        <v>107</v>
      </c>
      <c r="J56280" s="1" t="s">
        <v>108</v>
      </c>
      <c r="K56280" s="1">
        <v>1.0</v>
      </c>
      <c r="L56280" s="3">
        <v>40405.0</v>
      </c>
      <c r="M56280" s="3">
        <v>40179.0</v>
      </c>
      <c r="N56280" s="3">
        <v>40179.0</v>
      </c>
    </row>
    <row r="56281">
      <c r="A56281" s="1" t="s">
        <v>192879</v>
      </c>
      <c r="B56281" s="1" t="s">
        <v>192880</v>
      </c>
      <c r="E56281" s="1" t="s">
        <v>43</v>
      </c>
      <c r="F56281" s="1" t="s">
        <v>18</v>
      </c>
      <c r="K56281" s="1">
        <v>1.0</v>
      </c>
      <c r="M56281" s="3">
        <v>38931.0</v>
      </c>
      <c r="N56281" s="3">
        <v>38931.0</v>
      </c>
    </row>
    <row r="56282">
      <c r="A56282" s="1" t="s">
        <v>192881</v>
      </c>
      <c r="B56282" s="1" t="s">
        <v>192882</v>
      </c>
      <c r="C56282" s="2" t="s">
        <v>192883</v>
      </c>
      <c r="D56282" s="1" t="s">
        <v>192884</v>
      </c>
      <c r="E56282" s="1">
        <v>655000.0</v>
      </c>
      <c r="F56282" s="1" t="s">
        <v>18</v>
      </c>
      <c r="G56282" s="1" t="s">
        <v>128</v>
      </c>
      <c r="H56282" s="1" t="s">
        <v>129</v>
      </c>
      <c r="I56282" s="1" t="s">
        <v>130</v>
      </c>
      <c r="J56282" s="1" t="s">
        <v>130</v>
      </c>
      <c r="K56282" s="1">
        <v>3.0</v>
      </c>
      <c r="L56282" s="3">
        <v>41183.0</v>
      </c>
      <c r="M56282" s="3">
        <v>41760.0</v>
      </c>
      <c r="N56282" s="3">
        <v>42294.0</v>
      </c>
    </row>
    <row r="56283">
      <c r="A56283" s="1" t="s">
        <v>192885</v>
      </c>
      <c r="B56283" s="1" t="s">
        <v>192886</v>
      </c>
      <c r="C56283" s="2" t="s">
        <v>192887</v>
      </c>
      <c r="D56283" s="1" t="s">
        <v>192888</v>
      </c>
      <c r="E56283" s="1">
        <v>450000.0</v>
      </c>
      <c r="F56283" s="1" t="s">
        <v>18</v>
      </c>
      <c r="G56283" s="1" t="s">
        <v>25</v>
      </c>
      <c r="H56283" s="1" t="s">
        <v>99</v>
      </c>
      <c r="I56283" s="1" t="s">
        <v>100</v>
      </c>
      <c r="J56283" s="1" t="s">
        <v>77679</v>
      </c>
      <c r="K56283" s="1">
        <v>2.0</v>
      </c>
      <c r="L56283" s="3">
        <v>41214.0</v>
      </c>
      <c r="M56283" s="3">
        <v>41578.0</v>
      </c>
      <c r="N56283" s="3">
        <v>41849.0</v>
      </c>
    </row>
    <row r="56284">
      <c r="A56284" s="1" t="s">
        <v>192889</v>
      </c>
      <c r="B56284" s="1" t="s">
        <v>192890</v>
      </c>
      <c r="C56284" s="2" t="s">
        <v>192891</v>
      </c>
      <c r="D56284" s="1" t="s">
        <v>192892</v>
      </c>
      <c r="E56284" s="1" t="s">
        <v>43</v>
      </c>
      <c r="F56284" s="1" t="s">
        <v>18</v>
      </c>
      <c r="K56284" s="1">
        <v>1.0</v>
      </c>
      <c r="L56284" s="3">
        <v>41342.0</v>
      </c>
      <c r="M56284" s="3">
        <v>41688.0</v>
      </c>
      <c r="N56284" s="3">
        <v>41688.0</v>
      </c>
    </row>
    <row r="56285">
      <c r="A56285" s="1" t="s">
        <v>192893</v>
      </c>
      <c r="B56285" s="1" t="s">
        <v>192894</v>
      </c>
      <c r="C56285" s="2" t="s">
        <v>192895</v>
      </c>
      <c r="D56285" s="1" t="s">
        <v>544</v>
      </c>
      <c r="E56285" s="1">
        <v>2106651.0</v>
      </c>
      <c r="F56285" s="1" t="s">
        <v>18</v>
      </c>
      <c r="G56285" s="1" t="s">
        <v>406</v>
      </c>
      <c r="H56285" s="1">
        <v>40.0</v>
      </c>
      <c r="I56285" s="1" t="s">
        <v>980</v>
      </c>
      <c r="J56285" s="1" t="s">
        <v>980</v>
      </c>
      <c r="K56285" s="1">
        <v>3.0</v>
      </c>
      <c r="L56285" s="3">
        <v>40269.0</v>
      </c>
      <c r="M56285" s="3">
        <v>40269.0</v>
      </c>
      <c r="N56285" s="3">
        <v>41569.0</v>
      </c>
    </row>
    <row r="56286">
      <c r="A56286" s="1" t="s">
        <v>192896</v>
      </c>
      <c r="B56286" s="1" t="s">
        <v>192897</v>
      </c>
      <c r="C56286" s="2" t="s">
        <v>192898</v>
      </c>
      <c r="D56286" s="1" t="s">
        <v>42</v>
      </c>
      <c r="E56286" s="1">
        <v>4000000.0</v>
      </c>
      <c r="F56286" s="1" t="s">
        <v>18</v>
      </c>
      <c r="G56286" s="1" t="s">
        <v>25</v>
      </c>
      <c r="H56286" s="1" t="s">
        <v>158</v>
      </c>
      <c r="I56286" s="1" t="s">
        <v>192899</v>
      </c>
      <c r="J56286" s="1" t="s">
        <v>5575</v>
      </c>
      <c r="K56286" s="1">
        <v>1.0</v>
      </c>
      <c r="M56286" s="3">
        <v>41246.0</v>
      </c>
      <c r="N56286" s="3">
        <v>41246.0</v>
      </c>
    </row>
    <row r="56287">
      <c r="A56287" s="1" t="s">
        <v>192900</v>
      </c>
      <c r="B56287" s="1" t="s">
        <v>192901</v>
      </c>
      <c r="C56287" s="2" t="s">
        <v>192902</v>
      </c>
      <c r="E56287" s="1">
        <v>100000.0</v>
      </c>
      <c r="F56287" s="1" t="s">
        <v>18</v>
      </c>
      <c r="G56287" s="1" t="s">
        <v>19</v>
      </c>
      <c r="H56287" s="1">
        <v>19.0</v>
      </c>
      <c r="I56287" s="1" t="s">
        <v>474</v>
      </c>
      <c r="J56287" s="1" t="s">
        <v>474</v>
      </c>
      <c r="K56287" s="1">
        <v>1.0</v>
      </c>
      <c r="L56287" s="3">
        <v>42283.0</v>
      </c>
      <c r="M56287" s="3">
        <v>42319.0</v>
      </c>
      <c r="N56287" s="3">
        <v>42319.0</v>
      </c>
    </row>
    <row r="56288">
      <c r="A56288" s="1" t="s">
        <v>192903</v>
      </c>
      <c r="B56288" s="1" t="s">
        <v>192904</v>
      </c>
      <c r="C56288" s="2" t="s">
        <v>192905</v>
      </c>
      <c r="D56288" s="1" t="s">
        <v>933</v>
      </c>
      <c r="E56288" s="1">
        <v>5500000.0</v>
      </c>
      <c r="F56288" s="1" t="s">
        <v>207</v>
      </c>
      <c r="G56288" s="1" t="s">
        <v>25</v>
      </c>
      <c r="H56288" s="1" t="s">
        <v>64</v>
      </c>
      <c r="I56288" s="1" t="s">
        <v>65</v>
      </c>
      <c r="J56288" s="1" t="s">
        <v>1160</v>
      </c>
      <c r="K56288" s="1">
        <v>1.0</v>
      </c>
      <c r="L56288" s="3">
        <v>38018.0</v>
      </c>
      <c r="M56288" s="3">
        <v>38991.0</v>
      </c>
      <c r="N56288" s="3">
        <v>38991.0</v>
      </c>
    </row>
    <row r="56289">
      <c r="A56289" s="1" t="s">
        <v>192906</v>
      </c>
      <c r="B56289" s="1" t="s">
        <v>192907</v>
      </c>
      <c r="C56289" s="2" t="s">
        <v>192908</v>
      </c>
      <c r="D56289" s="1" t="s">
        <v>7510</v>
      </c>
      <c r="E56289" s="1">
        <v>321250.0</v>
      </c>
      <c r="F56289" s="1" t="s">
        <v>18</v>
      </c>
      <c r="G56289" s="1" t="s">
        <v>51</v>
      </c>
      <c r="I56289" s="1" t="s">
        <v>52</v>
      </c>
      <c r="J56289" s="1" t="s">
        <v>52</v>
      </c>
      <c r="K56289" s="1">
        <v>3.0</v>
      </c>
      <c r="L56289" s="3">
        <v>41275.0</v>
      </c>
      <c r="M56289" s="3">
        <v>41821.0</v>
      </c>
      <c r="N56289" s="3">
        <v>42247.0</v>
      </c>
    </row>
    <row r="56290">
      <c r="A56290" s="1" t="s">
        <v>192909</v>
      </c>
      <c r="B56290" s="1" t="s">
        <v>192910</v>
      </c>
      <c r="C56290" s="2" t="s">
        <v>192911</v>
      </c>
      <c r="D56290" s="1" t="s">
        <v>192912</v>
      </c>
      <c r="E56290" s="1">
        <v>500000.0</v>
      </c>
      <c r="F56290" s="1" t="s">
        <v>18</v>
      </c>
      <c r="G56290" s="1" t="s">
        <v>25</v>
      </c>
      <c r="H56290" s="1" t="s">
        <v>44</v>
      </c>
      <c r="I56290" s="1" t="s">
        <v>282</v>
      </c>
      <c r="J56290" s="1" t="s">
        <v>69065</v>
      </c>
      <c r="K56290" s="1">
        <v>1.0</v>
      </c>
      <c r="L56290" s="3">
        <v>41275.0</v>
      </c>
      <c r="M56290" s="3">
        <v>42118.0</v>
      </c>
      <c r="N56290" s="3">
        <v>42118.0</v>
      </c>
    </row>
    <row r="56291">
      <c r="A56291" s="1" t="s">
        <v>192913</v>
      </c>
      <c r="B56291" s="1" t="s">
        <v>192914</v>
      </c>
      <c r="C56291" s="2" t="s">
        <v>192915</v>
      </c>
      <c r="D56291" s="1" t="s">
        <v>1247</v>
      </c>
      <c r="E56291" s="1" t="s">
        <v>43</v>
      </c>
      <c r="F56291" s="1" t="s">
        <v>207</v>
      </c>
      <c r="G56291" s="1" t="s">
        <v>25</v>
      </c>
      <c r="H56291" s="1" t="s">
        <v>106</v>
      </c>
      <c r="I56291" s="1" t="s">
        <v>107</v>
      </c>
      <c r="J56291" s="1" t="s">
        <v>108</v>
      </c>
      <c r="K56291" s="1">
        <v>2.0</v>
      </c>
      <c r="L56291" s="3">
        <v>40909.0</v>
      </c>
      <c r="M56291" s="3">
        <v>41182.0</v>
      </c>
      <c r="N56291" s="3">
        <v>41368.0</v>
      </c>
    </row>
    <row r="56292">
      <c r="A56292" s="1" t="s">
        <v>192916</v>
      </c>
      <c r="B56292" s="1" t="s">
        <v>192917</v>
      </c>
      <c r="C56292" s="2" t="s">
        <v>192918</v>
      </c>
      <c r="D56292" s="1" t="s">
        <v>192919</v>
      </c>
      <c r="E56292" s="1">
        <v>1130000.0</v>
      </c>
      <c r="F56292" s="1" t="s">
        <v>18</v>
      </c>
      <c r="G56292" s="1" t="s">
        <v>25</v>
      </c>
      <c r="H56292" s="1" t="s">
        <v>1011</v>
      </c>
      <c r="I56292" s="1" t="s">
        <v>1035</v>
      </c>
      <c r="J56292" s="1" t="s">
        <v>3722</v>
      </c>
      <c r="K56292" s="1">
        <v>1.0</v>
      </c>
      <c r="L56292" s="3">
        <v>38443.0</v>
      </c>
      <c r="M56292" s="3">
        <v>39625.0</v>
      </c>
      <c r="N56292" s="3">
        <v>39625.0</v>
      </c>
    </row>
    <row r="56293">
      <c r="A56293" s="1" t="s">
        <v>192920</v>
      </c>
      <c r="B56293" s="1" t="s">
        <v>192921</v>
      </c>
      <c r="C56293" s="2" t="s">
        <v>192922</v>
      </c>
      <c r="D56293" s="1" t="s">
        <v>1912</v>
      </c>
      <c r="E56293" s="1">
        <v>1.3E7</v>
      </c>
      <c r="F56293" s="1" t="s">
        <v>18</v>
      </c>
      <c r="G56293" s="1" t="s">
        <v>25</v>
      </c>
      <c r="H56293" s="1" t="s">
        <v>106</v>
      </c>
      <c r="I56293" s="1" t="s">
        <v>107</v>
      </c>
      <c r="J56293" s="1" t="s">
        <v>108</v>
      </c>
      <c r="K56293" s="1">
        <v>4.0</v>
      </c>
      <c r="L56293" s="3">
        <v>41061.0</v>
      </c>
      <c r="M56293" s="3">
        <v>41609.0</v>
      </c>
      <c r="N56293" s="3">
        <v>42136.0</v>
      </c>
    </row>
    <row r="56294">
      <c r="A56294" s="1" t="s">
        <v>192923</v>
      </c>
      <c r="B56294" s="1" t="s">
        <v>192924</v>
      </c>
      <c r="C56294" s="2" t="s">
        <v>192925</v>
      </c>
      <c r="D56294" s="1" t="s">
        <v>933</v>
      </c>
      <c r="E56294" s="1">
        <v>3000000.0</v>
      </c>
      <c r="F56294" s="1" t="s">
        <v>113</v>
      </c>
      <c r="G56294" s="1" t="s">
        <v>25</v>
      </c>
      <c r="H56294" s="1" t="s">
        <v>158</v>
      </c>
      <c r="I56294" s="1" t="s">
        <v>244</v>
      </c>
      <c r="J56294" s="1" t="s">
        <v>327</v>
      </c>
      <c r="K56294" s="1">
        <v>1.0</v>
      </c>
      <c r="L56294" s="3">
        <v>40483.0</v>
      </c>
      <c r="M56294" s="3">
        <v>41010.0</v>
      </c>
      <c r="N56294" s="3">
        <v>41010.0</v>
      </c>
    </row>
    <row r="56295">
      <c r="A56295" s="1" t="s">
        <v>192926</v>
      </c>
      <c r="B56295" s="1" t="s">
        <v>192927</v>
      </c>
      <c r="C56295" s="2" t="s">
        <v>192928</v>
      </c>
      <c r="D56295" s="1" t="s">
        <v>192929</v>
      </c>
      <c r="E56295" s="1">
        <v>4000000.0</v>
      </c>
      <c r="F56295" s="1" t="s">
        <v>18</v>
      </c>
      <c r="G56295" s="1" t="s">
        <v>16671</v>
      </c>
      <c r="H56295" s="1">
        <v>3.0</v>
      </c>
      <c r="I56295" s="1" t="s">
        <v>16672</v>
      </c>
      <c r="J56295" s="1" t="s">
        <v>16673</v>
      </c>
      <c r="K56295" s="1">
        <v>1.0</v>
      </c>
      <c r="L56295" s="3">
        <v>39814.0</v>
      </c>
      <c r="M56295" s="3">
        <v>41456.0</v>
      </c>
      <c r="N56295" s="3">
        <v>41456.0</v>
      </c>
    </row>
    <row r="56296">
      <c r="A56296" s="1" t="s">
        <v>192930</v>
      </c>
      <c r="B56296" s="1" t="s">
        <v>192931</v>
      </c>
      <c r="C56296" s="2" t="s">
        <v>192932</v>
      </c>
      <c r="D56296" s="1" t="s">
        <v>192933</v>
      </c>
      <c r="E56296" s="1">
        <v>1.0E7</v>
      </c>
      <c r="F56296" s="1" t="s">
        <v>18</v>
      </c>
      <c r="G56296" s="1" t="s">
        <v>25</v>
      </c>
      <c r="H56296" s="1" t="s">
        <v>64</v>
      </c>
      <c r="I56296" s="1" t="s">
        <v>65</v>
      </c>
      <c r="J56296" s="1" t="s">
        <v>1419</v>
      </c>
      <c r="K56296" s="1">
        <v>1.0</v>
      </c>
      <c r="M56296" s="3">
        <v>36907.0</v>
      </c>
      <c r="N56296" s="3">
        <v>36907.0</v>
      </c>
    </row>
    <row r="56297">
      <c r="A56297" s="1" t="s">
        <v>192934</v>
      </c>
      <c r="B56297" s="1" t="s">
        <v>192935</v>
      </c>
      <c r="C56297" s="2" t="s">
        <v>192936</v>
      </c>
      <c r="D56297" s="1" t="s">
        <v>192937</v>
      </c>
      <c r="E56297" s="1">
        <v>2000000.0</v>
      </c>
      <c r="F56297" s="1" t="s">
        <v>18</v>
      </c>
      <c r="G56297" s="1" t="s">
        <v>25</v>
      </c>
      <c r="H56297" s="1" t="s">
        <v>64</v>
      </c>
      <c r="I56297" s="1" t="s">
        <v>65</v>
      </c>
      <c r="J56297" s="1" t="s">
        <v>71</v>
      </c>
      <c r="K56297" s="1">
        <v>2.0</v>
      </c>
      <c r="L56297" s="3">
        <v>40544.0</v>
      </c>
      <c r="M56297" s="3">
        <v>40827.0</v>
      </c>
      <c r="N56297" s="3">
        <v>41745.0</v>
      </c>
    </row>
    <row r="56298">
      <c r="A56298" s="1" t="s">
        <v>192938</v>
      </c>
      <c r="B56298" s="1" t="s">
        <v>192939</v>
      </c>
      <c r="C56298" s="2" t="s">
        <v>192940</v>
      </c>
      <c r="D56298" s="1" t="s">
        <v>192941</v>
      </c>
      <c r="E56298" s="1">
        <v>500000.0</v>
      </c>
      <c r="F56298" s="1" t="s">
        <v>207</v>
      </c>
      <c r="K56298" s="1">
        <v>1.0</v>
      </c>
      <c r="M56298" s="3">
        <v>41065.0</v>
      </c>
      <c r="N56298" s="3">
        <v>41065.0</v>
      </c>
    </row>
    <row r="56299">
      <c r="A56299" s="1" t="s">
        <v>192942</v>
      </c>
      <c r="B56299" s="1" t="s">
        <v>192943</v>
      </c>
      <c r="C56299" s="2" t="s">
        <v>192944</v>
      </c>
      <c r="D56299" s="1" t="s">
        <v>766</v>
      </c>
      <c r="E56299" s="1">
        <v>1.0E8</v>
      </c>
      <c r="F56299" s="1" t="s">
        <v>18</v>
      </c>
      <c r="G56299" s="1" t="s">
        <v>25</v>
      </c>
      <c r="H56299" s="1" t="s">
        <v>3477</v>
      </c>
      <c r="I56299" s="1" t="s">
        <v>8021</v>
      </c>
      <c r="J56299" s="1" t="s">
        <v>8022</v>
      </c>
      <c r="K56299" s="1">
        <v>1.0</v>
      </c>
      <c r="L56299" s="3">
        <v>41640.0</v>
      </c>
      <c r="M56299" s="3">
        <v>41681.0</v>
      </c>
      <c r="N56299" s="3">
        <v>41681.0</v>
      </c>
    </row>
    <row r="56300">
      <c r="A56300" s="1" t="s">
        <v>192945</v>
      </c>
      <c r="B56300" s="1" t="s">
        <v>192946</v>
      </c>
      <c r="C56300" s="2" t="s">
        <v>192947</v>
      </c>
      <c r="D56300" s="1" t="s">
        <v>192948</v>
      </c>
      <c r="E56300" s="1" t="s">
        <v>43</v>
      </c>
      <c r="F56300" s="1" t="s">
        <v>18</v>
      </c>
      <c r="G56300" s="1" t="s">
        <v>19</v>
      </c>
      <c r="H56300" s="1">
        <v>19.0</v>
      </c>
      <c r="I56300" s="1" t="s">
        <v>474</v>
      </c>
      <c r="J56300" s="1" t="s">
        <v>474</v>
      </c>
      <c r="K56300" s="1">
        <v>1.0</v>
      </c>
      <c r="L56300" s="3">
        <v>41275.0</v>
      </c>
      <c r="M56300" s="3">
        <v>42072.0</v>
      </c>
      <c r="N56300" s="3">
        <v>42072.0</v>
      </c>
    </row>
    <row r="56301">
      <c r="A56301" s="1" t="s">
        <v>192949</v>
      </c>
      <c r="B56301" s="1" t="s">
        <v>192950</v>
      </c>
      <c r="C56301" s="2" t="s">
        <v>192951</v>
      </c>
      <c r="D56301" s="1" t="s">
        <v>19037</v>
      </c>
      <c r="E56301" s="1">
        <v>252308.0</v>
      </c>
      <c r="F56301" s="1" t="s">
        <v>18</v>
      </c>
      <c r="G56301" s="1" t="s">
        <v>552</v>
      </c>
      <c r="H56301" s="1">
        <v>29.0</v>
      </c>
      <c r="I56301" s="1" t="s">
        <v>20541</v>
      </c>
      <c r="J56301" s="1" t="s">
        <v>192952</v>
      </c>
      <c r="K56301" s="1">
        <v>2.0</v>
      </c>
      <c r="L56301" s="3">
        <v>41011.0</v>
      </c>
      <c r="M56301" s="3">
        <v>40909.0</v>
      </c>
      <c r="N56301" s="3">
        <v>41891.0</v>
      </c>
    </row>
    <row r="56302">
      <c r="A56302" s="1" t="s">
        <v>192953</v>
      </c>
      <c r="B56302" s="1" t="s">
        <v>192954</v>
      </c>
      <c r="C56302" s="2" t="s">
        <v>192955</v>
      </c>
      <c r="D56302" s="1" t="s">
        <v>192956</v>
      </c>
      <c r="E56302" s="1" t="s">
        <v>43</v>
      </c>
      <c r="F56302" s="1" t="s">
        <v>18</v>
      </c>
      <c r="G56302" s="1" t="s">
        <v>25</v>
      </c>
      <c r="H56302" s="1" t="s">
        <v>1352</v>
      </c>
      <c r="I56302" s="1" t="s">
        <v>1353</v>
      </c>
      <c r="J56302" s="1" t="s">
        <v>1354</v>
      </c>
      <c r="K56302" s="1">
        <v>1.0</v>
      </c>
      <c r="L56302" s="3">
        <v>39904.0</v>
      </c>
      <c r="M56302" s="3">
        <v>40298.0</v>
      </c>
      <c r="N56302" s="3">
        <v>40298.0</v>
      </c>
    </row>
    <row r="56303">
      <c r="A56303" s="1" t="s">
        <v>192957</v>
      </c>
      <c r="B56303" s="1" t="s">
        <v>192958</v>
      </c>
      <c r="C56303" s="2" t="s">
        <v>192959</v>
      </c>
      <c r="D56303" s="1" t="s">
        <v>192960</v>
      </c>
      <c r="E56303" s="1">
        <v>130000.0</v>
      </c>
      <c r="F56303" s="1" t="s">
        <v>18</v>
      </c>
      <c r="K56303" s="1">
        <v>3.0</v>
      </c>
      <c r="L56303" s="3">
        <v>41456.0</v>
      </c>
      <c r="M56303" s="3">
        <v>41183.0</v>
      </c>
      <c r="N56303" s="3">
        <v>41621.0</v>
      </c>
    </row>
    <row r="56304">
      <c r="A56304" s="1" t="s">
        <v>192961</v>
      </c>
      <c r="B56304" s="1" t="s">
        <v>192962</v>
      </c>
      <c r="C56304" s="2" t="s">
        <v>192963</v>
      </c>
      <c r="D56304" s="1" t="s">
        <v>192964</v>
      </c>
      <c r="E56304" s="1">
        <v>1500000.0</v>
      </c>
      <c r="F56304" s="1" t="s">
        <v>18</v>
      </c>
      <c r="G56304" s="1" t="s">
        <v>25</v>
      </c>
      <c r="H56304" s="1" t="s">
        <v>64</v>
      </c>
      <c r="I56304" s="1" t="s">
        <v>95</v>
      </c>
      <c r="J56304" s="1" t="s">
        <v>826</v>
      </c>
      <c r="K56304" s="1">
        <v>1.0</v>
      </c>
      <c r="L56304" s="3">
        <v>41275.0</v>
      </c>
      <c r="M56304" s="3">
        <v>42022.0</v>
      </c>
      <c r="N56304" s="3">
        <v>42022.0</v>
      </c>
    </row>
    <row r="56305">
      <c r="A56305" s="1" t="s">
        <v>192965</v>
      </c>
      <c r="B56305" s="1" t="s">
        <v>192966</v>
      </c>
      <c r="C56305" s="2" t="s">
        <v>192967</v>
      </c>
      <c r="D56305" s="1" t="s">
        <v>56</v>
      </c>
      <c r="E56305" s="1">
        <v>1.03158E7</v>
      </c>
      <c r="F56305" s="1" t="s">
        <v>113</v>
      </c>
      <c r="G56305" s="1" t="s">
        <v>25</v>
      </c>
      <c r="H56305" s="1" t="s">
        <v>64</v>
      </c>
      <c r="I56305" s="1" t="s">
        <v>65</v>
      </c>
      <c r="J56305" s="1" t="s">
        <v>4026</v>
      </c>
      <c r="K56305" s="1">
        <v>1.0</v>
      </c>
      <c r="M56305" s="3">
        <v>40919.0</v>
      </c>
      <c r="N56305" s="3">
        <v>40919.0</v>
      </c>
    </row>
    <row r="56306">
      <c r="A56306" s="1" t="s">
        <v>192968</v>
      </c>
      <c r="B56306" s="1" t="s">
        <v>192969</v>
      </c>
      <c r="C56306" s="2" t="s">
        <v>192970</v>
      </c>
      <c r="D56306" s="1" t="s">
        <v>192971</v>
      </c>
      <c r="E56306" s="1">
        <v>800000.0</v>
      </c>
      <c r="F56306" s="1" t="s">
        <v>18</v>
      </c>
      <c r="G56306" s="1" t="s">
        <v>25</v>
      </c>
      <c r="H56306" s="1" t="s">
        <v>64</v>
      </c>
      <c r="I56306" s="1" t="s">
        <v>95</v>
      </c>
      <c r="J56306" s="1" t="s">
        <v>95</v>
      </c>
      <c r="K56306" s="1">
        <v>1.0</v>
      </c>
      <c r="L56306" s="3">
        <v>39142.0</v>
      </c>
      <c r="M56306" s="3">
        <v>39515.0</v>
      </c>
      <c r="N56306" s="3">
        <v>39515.0</v>
      </c>
    </row>
    <row r="56307">
      <c r="A56307" s="1" t="s">
        <v>192972</v>
      </c>
      <c r="B56307" s="1" t="s">
        <v>192973</v>
      </c>
      <c r="C56307" s="2" t="s">
        <v>192974</v>
      </c>
      <c r="D56307" s="1" t="s">
        <v>106114</v>
      </c>
      <c r="E56307" s="1" t="s">
        <v>43</v>
      </c>
      <c r="F56307" s="1" t="s">
        <v>18</v>
      </c>
      <c r="G56307" s="1" t="s">
        <v>25</v>
      </c>
      <c r="H56307" s="1" t="s">
        <v>64</v>
      </c>
      <c r="I56307" s="1" t="s">
        <v>65</v>
      </c>
      <c r="J56307" s="1" t="s">
        <v>1103</v>
      </c>
      <c r="K56307" s="1">
        <v>2.0</v>
      </c>
      <c r="L56307" s="3">
        <v>41030.0</v>
      </c>
      <c r="M56307" s="3">
        <v>41284.0</v>
      </c>
      <c r="N56307" s="3">
        <v>41883.0</v>
      </c>
    </row>
    <row r="56308">
      <c r="A56308" s="1" t="s">
        <v>192975</v>
      </c>
      <c r="B56308" s="1" t="s">
        <v>192976</v>
      </c>
      <c r="C56308" s="2" t="s">
        <v>192977</v>
      </c>
      <c r="D56308" s="1" t="s">
        <v>192978</v>
      </c>
      <c r="E56308" s="1">
        <v>3.6E7</v>
      </c>
      <c r="F56308" s="1" t="s">
        <v>18</v>
      </c>
      <c r="G56308" s="1" t="s">
        <v>25</v>
      </c>
      <c r="H56308" s="1" t="s">
        <v>142</v>
      </c>
      <c r="I56308" s="1" t="s">
        <v>143</v>
      </c>
      <c r="J56308" s="1" t="s">
        <v>438</v>
      </c>
      <c r="K56308" s="1">
        <v>3.0</v>
      </c>
      <c r="L56308" s="3">
        <v>37257.0</v>
      </c>
      <c r="M56308" s="3">
        <v>39031.0</v>
      </c>
      <c r="N56308" s="3">
        <v>41221.0</v>
      </c>
    </row>
    <row r="56309">
      <c r="A56309" s="1" t="s">
        <v>192979</v>
      </c>
      <c r="B56309" s="1" t="s">
        <v>192980</v>
      </c>
      <c r="C56309" s="2" t="s">
        <v>192981</v>
      </c>
      <c r="D56309" s="1" t="s">
        <v>36</v>
      </c>
      <c r="E56309" s="1">
        <v>150000.0</v>
      </c>
      <c r="F56309" s="1" t="s">
        <v>207</v>
      </c>
      <c r="G56309" s="1" t="s">
        <v>1138</v>
      </c>
      <c r="H56309" s="1">
        <v>2.0</v>
      </c>
      <c r="I56309" s="1" t="s">
        <v>1745</v>
      </c>
      <c r="J56309" s="1" t="s">
        <v>1746</v>
      </c>
      <c r="K56309" s="1">
        <v>1.0</v>
      </c>
      <c r="M56309" s="3">
        <v>39142.0</v>
      </c>
      <c r="N56309" s="3">
        <v>39142.0</v>
      </c>
    </row>
    <row r="56310">
      <c r="A56310" s="1" t="s">
        <v>192982</v>
      </c>
      <c r="B56310" s="1" t="s">
        <v>192983</v>
      </c>
      <c r="C56310" s="2" t="s">
        <v>192984</v>
      </c>
      <c r="D56310" s="1" t="s">
        <v>766</v>
      </c>
      <c r="E56310" s="1">
        <v>1.1323389E7</v>
      </c>
      <c r="F56310" s="1" t="s">
        <v>207</v>
      </c>
      <c r="G56310" s="1" t="s">
        <v>128</v>
      </c>
      <c r="H56310" s="1" t="s">
        <v>129</v>
      </c>
      <c r="I56310" s="1" t="s">
        <v>130</v>
      </c>
      <c r="J56310" s="1" t="s">
        <v>130</v>
      </c>
      <c r="K56310" s="1">
        <v>1.0</v>
      </c>
      <c r="M56310" s="3">
        <v>41032.0</v>
      </c>
      <c r="N56310" s="3">
        <v>41032.0</v>
      </c>
    </row>
    <row r="56311">
      <c r="A56311" s="1" t="s">
        <v>192985</v>
      </c>
      <c r="B56311" s="1" t="s">
        <v>192986</v>
      </c>
      <c r="C56311" s="2" t="s">
        <v>192987</v>
      </c>
      <c r="D56311" s="1" t="s">
        <v>42</v>
      </c>
      <c r="E56311" s="1">
        <v>1.212E7</v>
      </c>
      <c r="F56311" s="1" t="s">
        <v>113</v>
      </c>
      <c r="G56311" s="1" t="s">
        <v>25</v>
      </c>
      <c r="H56311" s="1" t="s">
        <v>142</v>
      </c>
      <c r="I56311" s="1" t="s">
        <v>143</v>
      </c>
      <c r="J56311" s="1" t="s">
        <v>143</v>
      </c>
      <c r="K56311" s="1">
        <v>2.0</v>
      </c>
      <c r="L56311" s="3">
        <v>36526.0</v>
      </c>
      <c r="M56311" s="3">
        <v>39450.0</v>
      </c>
      <c r="N56311" s="3">
        <v>40784.0</v>
      </c>
    </row>
    <row r="56312">
      <c r="A56312" s="1" t="s">
        <v>192988</v>
      </c>
      <c r="B56312" s="1" t="s">
        <v>192989</v>
      </c>
      <c r="C56312" s="2" t="s">
        <v>192990</v>
      </c>
      <c r="D56312" s="1" t="s">
        <v>993</v>
      </c>
      <c r="E56312" s="1">
        <v>1.65542E7</v>
      </c>
      <c r="F56312" s="1" t="s">
        <v>18</v>
      </c>
      <c r="G56312" s="1" t="s">
        <v>25</v>
      </c>
      <c r="H56312" s="1" t="s">
        <v>2676</v>
      </c>
      <c r="I56312" s="1" t="s">
        <v>23891</v>
      </c>
      <c r="J56312" s="1" t="s">
        <v>65728</v>
      </c>
      <c r="K56312" s="1">
        <v>1.0</v>
      </c>
      <c r="L56312" s="3">
        <v>40179.0</v>
      </c>
      <c r="M56312" s="3">
        <v>42020.0</v>
      </c>
      <c r="N56312" s="3">
        <v>42020.0</v>
      </c>
    </row>
    <row r="56313">
      <c r="A56313" s="1" t="s">
        <v>192991</v>
      </c>
      <c r="B56313" s="1" t="s">
        <v>192992</v>
      </c>
      <c r="C56313" s="2" t="s">
        <v>192993</v>
      </c>
      <c r="D56313" s="1" t="s">
        <v>29820</v>
      </c>
      <c r="E56313" s="1">
        <v>900000.0</v>
      </c>
      <c r="F56313" s="1" t="s">
        <v>18</v>
      </c>
      <c r="G56313" s="1" t="s">
        <v>25</v>
      </c>
      <c r="H56313" s="1" t="s">
        <v>64</v>
      </c>
      <c r="I56313" s="1" t="s">
        <v>65</v>
      </c>
      <c r="J56313" s="1" t="s">
        <v>66</v>
      </c>
      <c r="K56313" s="1">
        <v>6.0</v>
      </c>
      <c r="L56313" s="3">
        <v>41365.0</v>
      </c>
      <c r="M56313" s="3">
        <v>41382.0</v>
      </c>
      <c r="N56313" s="3">
        <v>42140.0</v>
      </c>
    </row>
    <row r="56314">
      <c r="A56314" s="1" t="s">
        <v>192994</v>
      </c>
      <c r="B56314" s="1" t="s">
        <v>192995</v>
      </c>
      <c r="C56314" s="2" t="s">
        <v>192996</v>
      </c>
      <c r="D56314" s="1" t="s">
        <v>192997</v>
      </c>
      <c r="E56314" s="1">
        <v>2100000.0</v>
      </c>
      <c r="F56314" s="1" t="s">
        <v>18</v>
      </c>
      <c r="G56314" s="1" t="s">
        <v>406</v>
      </c>
      <c r="H56314" s="1">
        <v>40.0</v>
      </c>
      <c r="I56314" s="1" t="s">
        <v>980</v>
      </c>
      <c r="J56314" s="1" t="s">
        <v>980</v>
      </c>
      <c r="K56314" s="1">
        <v>2.0</v>
      </c>
      <c r="L56314" s="3">
        <v>41050.0</v>
      </c>
      <c r="M56314" s="3">
        <v>41294.0</v>
      </c>
      <c r="N56314" s="3">
        <v>41710.0</v>
      </c>
    </row>
    <row r="56315">
      <c r="A56315" s="1" t="s">
        <v>192998</v>
      </c>
      <c r="B56315" s="1" t="s">
        <v>192999</v>
      </c>
      <c r="C56315" s="2" t="s">
        <v>193000</v>
      </c>
      <c r="D56315" s="1" t="s">
        <v>134</v>
      </c>
      <c r="E56315" s="1">
        <v>350000.0</v>
      </c>
      <c r="F56315" s="1" t="s">
        <v>18</v>
      </c>
      <c r="G56315" s="1" t="s">
        <v>25</v>
      </c>
      <c r="H56315" s="1" t="s">
        <v>1272</v>
      </c>
      <c r="I56315" s="1" t="s">
        <v>1273</v>
      </c>
      <c r="J56315" s="1" t="s">
        <v>162274</v>
      </c>
      <c r="K56315" s="1">
        <v>2.0</v>
      </c>
      <c r="L56315" s="3">
        <v>35771.0</v>
      </c>
      <c r="M56315" s="3">
        <v>40945.0</v>
      </c>
      <c r="N56315" s="3">
        <v>41309.0</v>
      </c>
    </row>
    <row r="56316">
      <c r="A56316" s="1" t="s">
        <v>193001</v>
      </c>
      <c r="B56316" s="1" t="s">
        <v>193002</v>
      </c>
      <c r="C56316" s="2" t="s">
        <v>193003</v>
      </c>
      <c r="D56316" s="1" t="s">
        <v>56</v>
      </c>
      <c r="E56316" s="1">
        <v>5800311.0</v>
      </c>
      <c r="F56316" s="1" t="s">
        <v>207</v>
      </c>
      <c r="G56316" s="1" t="s">
        <v>25</v>
      </c>
      <c r="H56316" s="1" t="s">
        <v>99</v>
      </c>
      <c r="I56316" s="1" t="s">
        <v>100</v>
      </c>
      <c r="J56316" s="1" t="s">
        <v>39288</v>
      </c>
      <c r="K56316" s="1">
        <v>4.0</v>
      </c>
      <c r="L56316" s="3">
        <v>29587.0</v>
      </c>
      <c r="M56316" s="3">
        <v>40119.0</v>
      </c>
      <c r="N56316" s="3">
        <v>42257.0</v>
      </c>
    </row>
    <row r="56317">
      <c r="A56317" s="1" t="s">
        <v>193004</v>
      </c>
      <c r="B56317" s="1" t="s">
        <v>193005</v>
      </c>
      <c r="C56317" s="2" t="s">
        <v>193006</v>
      </c>
      <c r="D56317" s="1" t="s">
        <v>193007</v>
      </c>
      <c r="E56317" s="1">
        <v>5000000.0</v>
      </c>
      <c r="F56317" s="1" t="s">
        <v>18</v>
      </c>
      <c r="G56317" s="1" t="s">
        <v>128</v>
      </c>
      <c r="H56317" s="1" t="s">
        <v>129</v>
      </c>
      <c r="I56317" s="1" t="s">
        <v>130</v>
      </c>
      <c r="J56317" s="1" t="s">
        <v>130</v>
      </c>
      <c r="K56317" s="1">
        <v>2.0</v>
      </c>
      <c r="L56317" s="3">
        <v>41183.0</v>
      </c>
      <c r="M56317" s="3">
        <v>41184.0</v>
      </c>
      <c r="N56317" s="3">
        <v>41872.0</v>
      </c>
    </row>
    <row r="56318">
      <c r="A56318" s="1" t="s">
        <v>193008</v>
      </c>
      <c r="B56318" s="1" t="s">
        <v>193009</v>
      </c>
      <c r="C56318" s="2" t="s">
        <v>193010</v>
      </c>
      <c r="D56318" s="1" t="s">
        <v>193011</v>
      </c>
      <c r="E56318" s="1">
        <v>7000000.0</v>
      </c>
      <c r="F56318" s="1" t="s">
        <v>18</v>
      </c>
      <c r="G56318" s="1" t="s">
        <v>25</v>
      </c>
      <c r="H56318" s="1" t="s">
        <v>89</v>
      </c>
      <c r="I56318" s="1" t="s">
        <v>3569</v>
      </c>
      <c r="J56318" s="1" t="s">
        <v>3569</v>
      </c>
      <c r="K56318" s="1">
        <v>1.0</v>
      </c>
      <c r="L56318" s="3">
        <v>39600.0</v>
      </c>
      <c r="M56318" s="3">
        <v>41829.0</v>
      </c>
      <c r="N56318" s="3">
        <v>41829.0</v>
      </c>
    </row>
    <row r="56319">
      <c r="A56319" s="1" t="s">
        <v>193012</v>
      </c>
      <c r="B56319" s="1" t="s">
        <v>193013</v>
      </c>
      <c r="C56319" s="2" t="s">
        <v>193014</v>
      </c>
      <c r="D56319" s="1" t="s">
        <v>2479</v>
      </c>
      <c r="E56319" s="1">
        <v>128661.0</v>
      </c>
      <c r="F56319" s="1" t="s">
        <v>18</v>
      </c>
      <c r="G56319" s="1" t="s">
        <v>1062</v>
      </c>
      <c r="H56319" s="1">
        <v>2.0</v>
      </c>
      <c r="I56319" s="1" t="s">
        <v>1736</v>
      </c>
      <c r="J56319" s="1" t="s">
        <v>29977</v>
      </c>
      <c r="K56319" s="1">
        <v>1.0</v>
      </c>
      <c r="L56319" s="3">
        <v>40969.0</v>
      </c>
      <c r="M56319" s="3">
        <v>41183.0</v>
      </c>
      <c r="N56319" s="3">
        <v>41183.0</v>
      </c>
    </row>
    <row r="56320">
      <c r="A56320" s="1" t="s">
        <v>193015</v>
      </c>
      <c r="B56320" s="1" t="s">
        <v>193016</v>
      </c>
      <c r="C56320" s="2" t="s">
        <v>193017</v>
      </c>
      <c r="D56320" s="1" t="s">
        <v>193018</v>
      </c>
      <c r="E56320" s="1">
        <v>4.12E7</v>
      </c>
      <c r="F56320" s="1" t="s">
        <v>18</v>
      </c>
      <c r="G56320" s="1" t="s">
        <v>25</v>
      </c>
      <c r="H56320" s="1" t="s">
        <v>158</v>
      </c>
      <c r="I56320" s="1" t="s">
        <v>244</v>
      </c>
      <c r="J56320" s="1" t="s">
        <v>327</v>
      </c>
      <c r="K56320" s="1">
        <v>2.0</v>
      </c>
      <c r="L56320" s="3">
        <v>40909.0</v>
      </c>
      <c r="M56320" s="3">
        <v>41778.0</v>
      </c>
      <c r="N56320" s="3">
        <v>42174.0</v>
      </c>
    </row>
    <row r="56321">
      <c r="A56321" s="1" t="s">
        <v>193019</v>
      </c>
      <c r="B56321" s="1" t="s">
        <v>193020</v>
      </c>
      <c r="C56321" s="2" t="s">
        <v>193021</v>
      </c>
      <c r="E56321" s="1" t="s">
        <v>43</v>
      </c>
      <c r="F56321" s="1" t="s">
        <v>207</v>
      </c>
      <c r="G56321" s="1" t="s">
        <v>2125</v>
      </c>
      <c r="H56321" s="1">
        <v>15.0</v>
      </c>
      <c r="I56321" s="1" t="s">
        <v>8548</v>
      </c>
      <c r="J56321" s="1" t="s">
        <v>8548</v>
      </c>
      <c r="K56321" s="1">
        <v>1.0</v>
      </c>
      <c r="M56321" s="3">
        <v>40811.0</v>
      </c>
      <c r="N56321" s="3">
        <v>40811.0</v>
      </c>
    </row>
    <row r="56322">
      <c r="A56322" s="1" t="s">
        <v>193022</v>
      </c>
      <c r="B56322" s="1" t="s">
        <v>193023</v>
      </c>
      <c r="C56322" s="2" t="s">
        <v>193024</v>
      </c>
      <c r="D56322" s="1" t="s">
        <v>193025</v>
      </c>
      <c r="E56322" s="1" t="s">
        <v>43</v>
      </c>
      <c r="F56322" s="1" t="s">
        <v>18</v>
      </c>
      <c r="G56322" s="1" t="s">
        <v>1062</v>
      </c>
      <c r="H56322" s="1">
        <v>7.0</v>
      </c>
      <c r="I56322" s="1" t="s">
        <v>100465</v>
      </c>
      <c r="J56322" s="1" t="s">
        <v>100465</v>
      </c>
      <c r="K56322" s="1">
        <v>1.0</v>
      </c>
      <c r="L56322" s="3">
        <v>40418.0</v>
      </c>
      <c r="M56322" s="3">
        <v>40858.0</v>
      </c>
      <c r="N56322" s="3">
        <v>40858.0</v>
      </c>
    </row>
    <row r="56323">
      <c r="A56323" s="1" t="s">
        <v>193026</v>
      </c>
      <c r="B56323" s="1" t="s">
        <v>193027</v>
      </c>
      <c r="C56323" s="2" t="s">
        <v>193028</v>
      </c>
      <c r="D56323" s="1" t="s">
        <v>193029</v>
      </c>
      <c r="E56323" s="1" t="s">
        <v>43</v>
      </c>
      <c r="F56323" s="1" t="s">
        <v>18</v>
      </c>
      <c r="G56323" s="1" t="s">
        <v>650</v>
      </c>
      <c r="H56323" s="1">
        <v>9.0</v>
      </c>
      <c r="I56323" s="1" t="s">
        <v>2072</v>
      </c>
      <c r="J56323" s="1" t="s">
        <v>2072</v>
      </c>
      <c r="K56323" s="1">
        <v>1.0</v>
      </c>
      <c r="L56323" s="3">
        <v>40513.0</v>
      </c>
      <c r="M56323" s="3">
        <v>41680.0</v>
      </c>
      <c r="N56323" s="3">
        <v>41680.0</v>
      </c>
    </row>
    <row r="56324">
      <c r="A56324" s="1" t="s">
        <v>193030</v>
      </c>
      <c r="B56324" s="1" t="s">
        <v>193031</v>
      </c>
      <c r="C56324" s="2" t="s">
        <v>193032</v>
      </c>
      <c r="D56324" s="1" t="s">
        <v>1247</v>
      </c>
      <c r="E56324" s="1">
        <v>1.520012E8</v>
      </c>
      <c r="F56324" s="1" t="s">
        <v>689</v>
      </c>
      <c r="G56324" s="1" t="s">
        <v>25</v>
      </c>
      <c r="H56324" s="1" t="s">
        <v>64</v>
      </c>
      <c r="I56324" s="1" t="s">
        <v>1221</v>
      </c>
      <c r="J56324" s="1" t="s">
        <v>1221</v>
      </c>
      <c r="K56324" s="1">
        <v>4.0</v>
      </c>
      <c r="L56324" s="3">
        <v>39448.0</v>
      </c>
      <c r="M56324" s="3">
        <v>39636.0</v>
      </c>
      <c r="N56324" s="3">
        <v>41163.0</v>
      </c>
    </row>
    <row r="56325">
      <c r="A56325" s="1" t="s">
        <v>193033</v>
      </c>
      <c r="B56325" s="1" t="s">
        <v>193034</v>
      </c>
      <c r="C56325" s="2" t="s">
        <v>193035</v>
      </c>
      <c r="D56325" s="1" t="s">
        <v>193036</v>
      </c>
      <c r="E56325" s="1">
        <v>1.88E7</v>
      </c>
      <c r="F56325" s="1" t="s">
        <v>207</v>
      </c>
      <c r="G56325" s="1" t="s">
        <v>25</v>
      </c>
      <c r="H56325" s="1" t="s">
        <v>1330</v>
      </c>
      <c r="I56325" s="1" t="s">
        <v>1331</v>
      </c>
      <c r="J56325" s="1" t="s">
        <v>1331</v>
      </c>
      <c r="K56325" s="1">
        <v>1.0</v>
      </c>
      <c r="M56325" s="3">
        <v>38526.0</v>
      </c>
      <c r="N56325" s="3">
        <v>38526.0</v>
      </c>
    </row>
    <row r="56326">
      <c r="A56326" s="1" t="s">
        <v>193037</v>
      </c>
      <c r="B56326" s="1" t="s">
        <v>193038</v>
      </c>
      <c r="C56326" s="2" t="s">
        <v>193039</v>
      </c>
      <c r="E56326" s="1" t="s">
        <v>43</v>
      </c>
      <c r="F56326" s="1" t="s">
        <v>18</v>
      </c>
      <c r="K56326" s="1">
        <v>1.0</v>
      </c>
      <c r="M56326" s="3">
        <v>41627.0</v>
      </c>
      <c r="N56326" s="3">
        <v>41627.0</v>
      </c>
    </row>
    <row r="56327">
      <c r="A56327" s="1" t="s">
        <v>193040</v>
      </c>
      <c r="B56327" s="1" t="s">
        <v>193041</v>
      </c>
      <c r="D56327" s="1" t="s">
        <v>56</v>
      </c>
      <c r="E56327" s="1">
        <v>1.25E7</v>
      </c>
      <c r="F56327" s="1" t="s">
        <v>18</v>
      </c>
      <c r="G56327" s="1" t="s">
        <v>25</v>
      </c>
      <c r="H56327" s="1" t="s">
        <v>64</v>
      </c>
      <c r="I56327" s="1" t="s">
        <v>65</v>
      </c>
      <c r="J56327" s="1" t="s">
        <v>606</v>
      </c>
      <c r="K56327" s="1">
        <v>1.0</v>
      </c>
      <c r="M56327" s="3">
        <v>40337.0</v>
      </c>
      <c r="N56327" s="3">
        <v>40337.0</v>
      </c>
    </row>
    <row r="56328">
      <c r="A56328" s="1" t="s">
        <v>193042</v>
      </c>
      <c r="B56328" s="1" t="s">
        <v>193043</v>
      </c>
      <c r="C56328" s="2" t="s">
        <v>193044</v>
      </c>
      <c r="D56328" s="1" t="s">
        <v>3932</v>
      </c>
      <c r="E56328" s="1">
        <v>300000.0</v>
      </c>
      <c r="F56328" s="1" t="s">
        <v>207</v>
      </c>
      <c r="G56328" s="1" t="s">
        <v>25</v>
      </c>
      <c r="H56328" s="1" t="s">
        <v>106</v>
      </c>
      <c r="I56328" s="1" t="s">
        <v>107</v>
      </c>
      <c r="J56328" s="1" t="s">
        <v>5335</v>
      </c>
      <c r="K56328" s="1">
        <v>1.0</v>
      </c>
      <c r="L56328" s="3">
        <v>39448.0</v>
      </c>
      <c r="M56328" s="3">
        <v>40302.0</v>
      </c>
      <c r="N56328" s="3">
        <v>40302.0</v>
      </c>
    </row>
    <row r="56329">
      <c r="A56329" s="1" t="s">
        <v>193045</v>
      </c>
      <c r="B56329" s="1" t="s">
        <v>193046</v>
      </c>
      <c r="C56329" s="2" t="s">
        <v>193047</v>
      </c>
      <c r="D56329" s="1" t="s">
        <v>193048</v>
      </c>
      <c r="E56329" s="1">
        <v>1.4738116E7</v>
      </c>
      <c r="F56329" s="1" t="s">
        <v>18</v>
      </c>
      <c r="G56329" s="1" t="s">
        <v>57</v>
      </c>
      <c r="H56329" s="1" t="s">
        <v>3339</v>
      </c>
      <c r="I56329" s="1" t="s">
        <v>3340</v>
      </c>
      <c r="J56329" s="1" t="s">
        <v>3341</v>
      </c>
      <c r="K56329" s="1">
        <v>2.0</v>
      </c>
      <c r="L56329" s="3">
        <v>40252.0</v>
      </c>
      <c r="M56329" s="3">
        <v>41494.0</v>
      </c>
      <c r="N56329" s="3">
        <v>41781.0</v>
      </c>
    </row>
    <row r="56330">
      <c r="A56330" s="1" t="s">
        <v>193049</v>
      </c>
      <c r="B56330" s="1" t="s">
        <v>193050</v>
      </c>
      <c r="C56330" s="2" t="s">
        <v>193051</v>
      </c>
      <c r="D56330" s="1" t="s">
        <v>27659</v>
      </c>
      <c r="E56330" s="1" t="s">
        <v>43</v>
      </c>
      <c r="F56330" s="1" t="s">
        <v>18</v>
      </c>
      <c r="G56330" s="1" t="s">
        <v>25</v>
      </c>
      <c r="H56330" s="1" t="s">
        <v>44</v>
      </c>
      <c r="I56330" s="1" t="s">
        <v>282</v>
      </c>
      <c r="J56330" s="1" t="s">
        <v>282</v>
      </c>
      <c r="K56330" s="1">
        <v>1.0</v>
      </c>
      <c r="L56330" s="3">
        <v>41105.0</v>
      </c>
      <c r="M56330" s="3">
        <v>41949.0</v>
      </c>
      <c r="N56330" s="3">
        <v>41949.0</v>
      </c>
    </row>
    <row r="56331">
      <c r="A56331" s="1" t="s">
        <v>193052</v>
      </c>
      <c r="B56331" s="1" t="s">
        <v>193053</v>
      </c>
      <c r="C56331" s="2" t="s">
        <v>193054</v>
      </c>
      <c r="D56331" s="1" t="s">
        <v>75</v>
      </c>
      <c r="E56331" s="1">
        <v>6452068.0</v>
      </c>
      <c r="F56331" s="1" t="s">
        <v>207</v>
      </c>
      <c r="K56331" s="1">
        <v>1.0</v>
      </c>
      <c r="L56331" s="3">
        <v>40148.0</v>
      </c>
      <c r="M56331" s="3">
        <v>40203.0</v>
      </c>
      <c r="N56331" s="3">
        <v>40203.0</v>
      </c>
    </row>
    <row r="56332">
      <c r="A56332" s="1" t="s">
        <v>193055</v>
      </c>
      <c r="B56332" s="1" t="s">
        <v>193056</v>
      </c>
      <c r="C56332" s="2" t="s">
        <v>193057</v>
      </c>
      <c r="D56332" s="1" t="s">
        <v>50</v>
      </c>
      <c r="E56332" s="1" t="s">
        <v>43</v>
      </c>
      <c r="F56332" s="1" t="s">
        <v>18</v>
      </c>
      <c r="G56332" s="1" t="s">
        <v>37</v>
      </c>
      <c r="H56332" s="1">
        <v>23.0</v>
      </c>
      <c r="I56332" s="1" t="s">
        <v>182</v>
      </c>
      <c r="J56332" s="1" t="s">
        <v>182</v>
      </c>
      <c r="K56332" s="1">
        <v>2.0</v>
      </c>
      <c r="M56332" s="3">
        <v>39326.0</v>
      </c>
      <c r="N56332" s="3">
        <v>39630.0</v>
      </c>
    </row>
    <row r="56333">
      <c r="A56333" s="1" t="s">
        <v>193058</v>
      </c>
      <c r="B56333" s="1" t="s">
        <v>193059</v>
      </c>
      <c r="C56333" s="2" t="s">
        <v>193060</v>
      </c>
      <c r="D56333" s="1" t="s">
        <v>766</v>
      </c>
      <c r="E56333" s="1">
        <v>6800000.0</v>
      </c>
      <c r="F56333" s="1" t="s">
        <v>18</v>
      </c>
      <c r="G56333" s="1" t="s">
        <v>25</v>
      </c>
      <c r="H56333" s="1" t="s">
        <v>286</v>
      </c>
      <c r="I56333" s="1" t="s">
        <v>874</v>
      </c>
      <c r="J56333" s="1" t="s">
        <v>874</v>
      </c>
      <c r="K56333" s="1">
        <v>1.0</v>
      </c>
      <c r="L56333" s="3">
        <v>35065.0</v>
      </c>
      <c r="M56333" s="3">
        <v>39554.0</v>
      </c>
      <c r="N56333" s="3">
        <v>39554.0</v>
      </c>
    </row>
    <row r="56334">
      <c r="A56334" s="1" t="s">
        <v>193061</v>
      </c>
      <c r="B56334" s="1" t="s">
        <v>193062</v>
      </c>
      <c r="C56334" s="2" t="s">
        <v>193063</v>
      </c>
      <c r="D56334" s="1" t="s">
        <v>193064</v>
      </c>
      <c r="E56334" s="1">
        <v>458538.0</v>
      </c>
      <c r="F56334" s="1" t="s">
        <v>18</v>
      </c>
      <c r="G56334" s="1" t="s">
        <v>25</v>
      </c>
      <c r="H56334" s="1" t="s">
        <v>106</v>
      </c>
      <c r="I56334" s="1" t="s">
        <v>107</v>
      </c>
      <c r="J56334" s="1" t="s">
        <v>108</v>
      </c>
      <c r="K56334" s="1">
        <v>1.0</v>
      </c>
      <c r="M56334" s="3">
        <v>41876.0</v>
      </c>
      <c r="N56334" s="3">
        <v>41876.0</v>
      </c>
    </row>
    <row r="56335">
      <c r="A56335" s="1" t="s">
        <v>193065</v>
      </c>
      <c r="B56335" s="1" t="s">
        <v>193066</v>
      </c>
      <c r="C56335" s="2" t="s">
        <v>193067</v>
      </c>
      <c r="D56335" s="1" t="s">
        <v>1247</v>
      </c>
      <c r="E56335" s="1">
        <v>2.6999992E7</v>
      </c>
      <c r="F56335" s="1" t="s">
        <v>18</v>
      </c>
      <c r="G56335" s="1" t="s">
        <v>25</v>
      </c>
      <c r="H56335" s="1" t="s">
        <v>1080</v>
      </c>
      <c r="I56335" s="1" t="s">
        <v>1081</v>
      </c>
      <c r="J56335" s="1" t="s">
        <v>1170</v>
      </c>
      <c r="K56335" s="1">
        <v>6.0</v>
      </c>
      <c r="M56335" s="3">
        <v>40456.0</v>
      </c>
      <c r="N56335" s="3">
        <v>41686.0</v>
      </c>
    </row>
    <row r="56336">
      <c r="A56336" s="1" t="s">
        <v>193068</v>
      </c>
      <c r="B56336" s="1" t="s">
        <v>193069</v>
      </c>
      <c r="C56336" s="2" t="s">
        <v>193070</v>
      </c>
      <c r="D56336" s="1" t="s">
        <v>50</v>
      </c>
      <c r="E56336" s="1">
        <v>2100000.0</v>
      </c>
      <c r="F56336" s="1" t="s">
        <v>18</v>
      </c>
      <c r="G56336" s="1" t="s">
        <v>128</v>
      </c>
      <c r="H56336" s="1" t="s">
        <v>3243</v>
      </c>
      <c r="I56336" s="1" t="s">
        <v>3244</v>
      </c>
      <c r="J56336" s="1" t="s">
        <v>3244</v>
      </c>
      <c r="K56336" s="1">
        <v>1.0</v>
      </c>
      <c r="L56336" s="3">
        <v>39814.0</v>
      </c>
      <c r="M56336" s="3">
        <v>41358.0</v>
      </c>
      <c r="N56336" s="3">
        <v>41358.0</v>
      </c>
    </row>
    <row r="56337">
      <c r="A56337" s="1" t="s">
        <v>193071</v>
      </c>
      <c r="B56337" s="1" t="s">
        <v>193072</v>
      </c>
      <c r="C56337" s="2" t="s">
        <v>193073</v>
      </c>
      <c r="D56337" s="1" t="s">
        <v>766</v>
      </c>
      <c r="E56337" s="1">
        <v>50000.0</v>
      </c>
      <c r="F56337" s="1" t="s">
        <v>18</v>
      </c>
      <c r="G56337" s="1" t="s">
        <v>25</v>
      </c>
      <c r="H56337" s="1" t="s">
        <v>142</v>
      </c>
      <c r="I56337" s="1" t="s">
        <v>143</v>
      </c>
      <c r="J56337" s="1" t="s">
        <v>143</v>
      </c>
      <c r="K56337" s="1">
        <v>1.0</v>
      </c>
      <c r="L56337" s="3">
        <v>40056.0</v>
      </c>
      <c r="M56337" s="3">
        <v>40189.0</v>
      </c>
      <c r="N56337" s="3">
        <v>40189.0</v>
      </c>
    </row>
    <row r="56338">
      <c r="A56338" s="1" t="s">
        <v>193074</v>
      </c>
      <c r="B56338" s="1" t="s">
        <v>193075</v>
      </c>
      <c r="C56338" s="2" t="s">
        <v>193076</v>
      </c>
      <c r="D56338" s="1" t="s">
        <v>75</v>
      </c>
      <c r="E56338" s="1">
        <v>600000.0</v>
      </c>
      <c r="F56338" s="1" t="s">
        <v>18</v>
      </c>
      <c r="G56338" s="1" t="s">
        <v>25</v>
      </c>
      <c r="H56338" s="1" t="s">
        <v>26</v>
      </c>
      <c r="I56338" s="1" t="s">
        <v>7745</v>
      </c>
      <c r="J56338" s="1" t="s">
        <v>2729</v>
      </c>
      <c r="K56338" s="1">
        <v>1.0</v>
      </c>
      <c r="L56338" s="3">
        <v>40918.0</v>
      </c>
      <c r="M56338" s="3">
        <v>41662.0</v>
      </c>
      <c r="N56338" s="3">
        <v>41662.0</v>
      </c>
    </row>
    <row r="56339">
      <c r="A56339" s="1" t="s">
        <v>193077</v>
      </c>
      <c r="B56339" s="1" t="s">
        <v>193078</v>
      </c>
      <c r="C56339" s="2" t="s">
        <v>193079</v>
      </c>
      <c r="D56339" s="1" t="s">
        <v>3396</v>
      </c>
      <c r="E56339" s="1">
        <v>6000000.0</v>
      </c>
      <c r="F56339" s="1" t="s">
        <v>18</v>
      </c>
      <c r="G56339" s="1" t="s">
        <v>25</v>
      </c>
      <c r="H56339" s="1" t="s">
        <v>121</v>
      </c>
      <c r="I56339" s="1" t="s">
        <v>122</v>
      </c>
      <c r="J56339" s="1" t="s">
        <v>2585</v>
      </c>
      <c r="K56339" s="1">
        <v>1.0</v>
      </c>
      <c r="L56339" s="3">
        <v>35796.0</v>
      </c>
      <c r="M56339" s="3">
        <v>42006.0</v>
      </c>
      <c r="N56339" s="3">
        <v>42006.0</v>
      </c>
    </row>
    <row r="56340">
      <c r="A56340" s="1" t="s">
        <v>193080</v>
      </c>
      <c r="B56340" s="1" t="s">
        <v>193081</v>
      </c>
      <c r="C56340" s="2" t="s">
        <v>193082</v>
      </c>
      <c r="D56340" s="1" t="s">
        <v>193083</v>
      </c>
      <c r="E56340" s="1" t="s">
        <v>43</v>
      </c>
      <c r="F56340" s="1" t="s">
        <v>18</v>
      </c>
      <c r="G56340" s="1" t="s">
        <v>25</v>
      </c>
      <c r="H56340" s="1" t="s">
        <v>44</v>
      </c>
      <c r="I56340" s="1" t="s">
        <v>282</v>
      </c>
      <c r="J56340" s="1" t="s">
        <v>282</v>
      </c>
      <c r="K56340" s="1">
        <v>1.0</v>
      </c>
      <c r="L56340" s="3">
        <v>41730.0</v>
      </c>
      <c r="M56340" s="3">
        <v>41974.0</v>
      </c>
      <c r="N56340" s="3">
        <v>41974.0</v>
      </c>
    </row>
    <row r="56341">
      <c r="A56341" s="1" t="s">
        <v>193084</v>
      </c>
      <c r="B56341" s="1" t="s">
        <v>193085</v>
      </c>
      <c r="C56341" s="2" t="s">
        <v>193086</v>
      </c>
      <c r="D56341" s="1" t="s">
        <v>193087</v>
      </c>
      <c r="E56341" s="1">
        <v>30000.0</v>
      </c>
      <c r="F56341" s="1" t="s">
        <v>18</v>
      </c>
      <c r="G56341" s="1" t="s">
        <v>25</v>
      </c>
      <c r="H56341" s="1" t="s">
        <v>64</v>
      </c>
      <c r="I56341" s="1" t="s">
        <v>95</v>
      </c>
      <c r="J56341" s="1" t="s">
        <v>95</v>
      </c>
      <c r="K56341" s="1">
        <v>1.0</v>
      </c>
      <c r="L56341" s="3">
        <v>40544.0</v>
      </c>
      <c r="M56341" s="3">
        <v>40592.0</v>
      </c>
      <c r="N56341" s="3">
        <v>40592.0</v>
      </c>
    </row>
    <row r="56342">
      <c r="A56342" s="1" t="s">
        <v>193088</v>
      </c>
      <c r="B56342" s="1" t="s">
        <v>193089</v>
      </c>
      <c r="C56342" s="2" t="s">
        <v>193090</v>
      </c>
      <c r="D56342" s="1" t="s">
        <v>193091</v>
      </c>
      <c r="E56342" s="1">
        <v>1500000.0</v>
      </c>
      <c r="F56342" s="1" t="s">
        <v>207</v>
      </c>
      <c r="G56342" s="1" t="s">
        <v>25</v>
      </c>
      <c r="H56342" s="1" t="s">
        <v>64</v>
      </c>
      <c r="I56342" s="1" t="s">
        <v>65</v>
      </c>
      <c r="J56342" s="1" t="s">
        <v>66</v>
      </c>
      <c r="K56342" s="1">
        <v>1.0</v>
      </c>
      <c r="L56342" s="3">
        <v>38749.0</v>
      </c>
      <c r="M56342" s="3">
        <v>38899.0</v>
      </c>
      <c r="N56342" s="3">
        <v>38899.0</v>
      </c>
    </row>
    <row r="56343">
      <c r="A56343" s="1" t="s">
        <v>193092</v>
      </c>
      <c r="B56343" s="1" t="s">
        <v>193093</v>
      </c>
      <c r="C56343" s="2" t="s">
        <v>193094</v>
      </c>
      <c r="D56343" s="1" t="s">
        <v>193095</v>
      </c>
      <c r="E56343" s="1">
        <v>3.69247364E8</v>
      </c>
      <c r="F56343" s="1" t="s">
        <v>18</v>
      </c>
      <c r="G56343" s="1" t="s">
        <v>25</v>
      </c>
      <c r="H56343" s="1" t="s">
        <v>64</v>
      </c>
      <c r="I56343" s="1" t="s">
        <v>65</v>
      </c>
      <c r="J56343" s="1" t="s">
        <v>66</v>
      </c>
      <c r="K56343" s="1">
        <v>5.0</v>
      </c>
      <c r="L56343" s="3">
        <v>40065.0</v>
      </c>
      <c r="M56343" s="3">
        <v>40330.0</v>
      </c>
      <c r="N56343" s="3">
        <v>41717.0</v>
      </c>
    </row>
    <row r="56344">
      <c r="A56344" s="1" t="s">
        <v>193096</v>
      </c>
      <c r="B56344" s="1" t="s">
        <v>193097</v>
      </c>
      <c r="C56344" s="2" t="s">
        <v>193098</v>
      </c>
      <c r="D56344" s="1" t="s">
        <v>8643</v>
      </c>
      <c r="E56344" s="1">
        <v>3.0E7</v>
      </c>
      <c r="F56344" s="1" t="s">
        <v>18</v>
      </c>
      <c r="G56344" s="1" t="s">
        <v>25</v>
      </c>
      <c r="H56344" s="1" t="s">
        <v>286</v>
      </c>
      <c r="I56344" s="1" t="s">
        <v>874</v>
      </c>
      <c r="J56344" s="1" t="s">
        <v>5304</v>
      </c>
      <c r="K56344" s="1">
        <v>1.0</v>
      </c>
      <c r="L56344" s="3">
        <v>39448.0</v>
      </c>
      <c r="M56344" s="3">
        <v>42199.0</v>
      </c>
      <c r="N56344" s="3">
        <v>42199.0</v>
      </c>
    </row>
    <row r="56345">
      <c r="A56345" s="1" t="s">
        <v>193099</v>
      </c>
      <c r="B56345" s="1" t="s">
        <v>193100</v>
      </c>
      <c r="C56345" s="2" t="s">
        <v>193101</v>
      </c>
      <c r="D56345" s="1" t="s">
        <v>193102</v>
      </c>
      <c r="E56345" s="1">
        <v>1.025385E7</v>
      </c>
      <c r="F56345" s="1" t="s">
        <v>18</v>
      </c>
      <c r="G56345" s="1" t="s">
        <v>25</v>
      </c>
      <c r="H56345" s="1" t="s">
        <v>142</v>
      </c>
      <c r="I56345" s="1" t="s">
        <v>143</v>
      </c>
      <c r="J56345" s="1" t="s">
        <v>143</v>
      </c>
      <c r="K56345" s="1">
        <v>4.0</v>
      </c>
      <c r="L56345" s="3">
        <v>39814.0</v>
      </c>
      <c r="M56345" s="3">
        <v>40179.0</v>
      </c>
      <c r="N56345" s="3">
        <v>41731.0</v>
      </c>
    </row>
    <row r="56346">
      <c r="A56346" s="1" t="s">
        <v>193103</v>
      </c>
      <c r="B56346" s="1" t="s">
        <v>193104</v>
      </c>
      <c r="C56346" s="2" t="s">
        <v>193105</v>
      </c>
      <c r="D56346" s="1" t="s">
        <v>35428</v>
      </c>
      <c r="E56346" s="1">
        <v>1.0173807E7</v>
      </c>
      <c r="F56346" s="1" t="s">
        <v>18</v>
      </c>
      <c r="G56346" s="1" t="s">
        <v>25</v>
      </c>
      <c r="H56346" s="1" t="s">
        <v>286</v>
      </c>
      <c r="I56346" s="1" t="s">
        <v>1030</v>
      </c>
      <c r="J56346" s="1" t="s">
        <v>1030</v>
      </c>
      <c r="K56346" s="1">
        <v>4.0</v>
      </c>
      <c r="L56346" s="3">
        <v>39814.0</v>
      </c>
      <c r="M56346" s="3">
        <v>40499.0</v>
      </c>
      <c r="N56346" s="3">
        <v>42044.0</v>
      </c>
    </row>
    <row r="56347">
      <c r="A56347" s="1" t="s">
        <v>193106</v>
      </c>
      <c r="B56347" s="1" t="s">
        <v>193107</v>
      </c>
      <c r="C56347" s="2" t="s">
        <v>193108</v>
      </c>
      <c r="D56347" s="1" t="s">
        <v>2326</v>
      </c>
      <c r="E56347" s="1">
        <v>3.0E7</v>
      </c>
      <c r="F56347" s="1" t="s">
        <v>18</v>
      </c>
      <c r="G56347" s="1" t="s">
        <v>25</v>
      </c>
      <c r="H56347" s="1" t="s">
        <v>286</v>
      </c>
      <c r="I56347" s="1" t="s">
        <v>874</v>
      </c>
      <c r="J56347" s="1" t="s">
        <v>5304</v>
      </c>
      <c r="K56347" s="1">
        <v>1.0</v>
      </c>
      <c r="L56347" s="3">
        <v>39448.0</v>
      </c>
      <c r="M56347" s="3">
        <v>42199.0</v>
      </c>
      <c r="N56347" s="3">
        <v>42199.0</v>
      </c>
    </row>
    <row r="56348">
      <c r="A56348" s="1" t="s">
        <v>193109</v>
      </c>
      <c r="B56348" s="1" t="s">
        <v>193110</v>
      </c>
      <c r="C56348" s="2" t="s">
        <v>193111</v>
      </c>
      <c r="D56348" s="1" t="s">
        <v>70</v>
      </c>
      <c r="E56348" s="1">
        <v>3.7479368E7</v>
      </c>
      <c r="F56348" s="1" t="s">
        <v>18</v>
      </c>
      <c r="G56348" s="1" t="s">
        <v>25</v>
      </c>
      <c r="H56348" s="1" t="s">
        <v>286</v>
      </c>
      <c r="I56348" s="1" t="s">
        <v>874</v>
      </c>
      <c r="J56348" s="1" t="s">
        <v>17331</v>
      </c>
      <c r="K56348" s="1">
        <v>4.0</v>
      </c>
      <c r="L56348" s="3">
        <v>38353.0</v>
      </c>
      <c r="M56348" s="3">
        <v>39121.0</v>
      </c>
      <c r="N56348" s="3">
        <v>41016.0</v>
      </c>
    </row>
    <row r="56349">
      <c r="A56349" s="1" t="s">
        <v>193112</v>
      </c>
      <c r="B56349" s="1" t="s">
        <v>193113</v>
      </c>
      <c r="C56349" s="2" t="s">
        <v>193114</v>
      </c>
      <c r="D56349" s="1" t="s">
        <v>2326</v>
      </c>
      <c r="E56349" s="1">
        <v>2595750.0</v>
      </c>
      <c r="F56349" s="1" t="s">
        <v>18</v>
      </c>
      <c r="G56349" s="1" t="s">
        <v>25</v>
      </c>
      <c r="H56349" s="1" t="s">
        <v>106</v>
      </c>
      <c r="I56349" s="1" t="s">
        <v>107</v>
      </c>
      <c r="J56349" s="1" t="s">
        <v>108</v>
      </c>
      <c r="K56349" s="1">
        <v>3.0</v>
      </c>
      <c r="L56349" s="3">
        <v>37257.0</v>
      </c>
      <c r="M56349" s="3">
        <v>40240.0</v>
      </c>
      <c r="N56349" s="3">
        <v>41466.0</v>
      </c>
    </row>
    <row r="56350">
      <c r="A56350" s="1" t="s">
        <v>193115</v>
      </c>
      <c r="B56350" s="1" t="s">
        <v>193116</v>
      </c>
      <c r="C56350" s="2" t="s">
        <v>193117</v>
      </c>
      <c r="D56350" s="1" t="s">
        <v>42</v>
      </c>
      <c r="E56350" s="1">
        <v>2.595E7</v>
      </c>
      <c r="F56350" s="1" t="s">
        <v>689</v>
      </c>
      <c r="G56350" s="1" t="s">
        <v>25</v>
      </c>
      <c r="H56350" s="1" t="s">
        <v>1272</v>
      </c>
      <c r="I56350" s="1" t="s">
        <v>1273</v>
      </c>
      <c r="J56350" s="1" t="s">
        <v>11084</v>
      </c>
      <c r="K56350" s="1">
        <v>4.0</v>
      </c>
      <c r="L56350" s="3">
        <v>36526.0</v>
      </c>
      <c r="M56350" s="3">
        <v>38441.0</v>
      </c>
      <c r="N56350" s="3">
        <v>39696.0</v>
      </c>
    </row>
    <row r="56351">
      <c r="A56351" s="1" t="s">
        <v>193118</v>
      </c>
      <c r="B56351" s="1" t="s">
        <v>193119</v>
      </c>
      <c r="C56351" s="2" t="s">
        <v>193120</v>
      </c>
      <c r="D56351" s="1" t="s">
        <v>193121</v>
      </c>
      <c r="E56351" s="1">
        <v>55281.0</v>
      </c>
      <c r="F56351" s="1" t="s">
        <v>18</v>
      </c>
      <c r="G56351" s="1" t="s">
        <v>57</v>
      </c>
      <c r="H56351" s="1" t="s">
        <v>58</v>
      </c>
      <c r="I56351" s="1" t="s">
        <v>59</v>
      </c>
      <c r="J56351" s="1" t="s">
        <v>59</v>
      </c>
      <c r="K56351" s="1">
        <v>1.0</v>
      </c>
      <c r="L56351" s="3">
        <v>41199.0</v>
      </c>
      <c r="M56351" s="3">
        <v>41806.0</v>
      </c>
      <c r="N56351" s="3">
        <v>41806.0</v>
      </c>
    </row>
    <row r="56352">
      <c r="A56352" s="1" t="s">
        <v>193122</v>
      </c>
      <c r="B56352" s="1" t="s">
        <v>193123</v>
      </c>
      <c r="C56352" s="2" t="s">
        <v>193124</v>
      </c>
      <c r="D56352" s="1" t="s">
        <v>193125</v>
      </c>
      <c r="E56352" s="1">
        <v>3194000.0</v>
      </c>
      <c r="F56352" s="1" t="s">
        <v>18</v>
      </c>
      <c r="G56352" s="1" t="s">
        <v>25</v>
      </c>
      <c r="H56352" s="1" t="s">
        <v>106</v>
      </c>
      <c r="I56352" s="1" t="s">
        <v>107</v>
      </c>
      <c r="J56352" s="1" t="s">
        <v>108</v>
      </c>
      <c r="K56352" s="1">
        <v>3.0</v>
      </c>
      <c r="L56352" s="3">
        <v>41944.0</v>
      </c>
      <c r="M56352" s="3">
        <v>41640.0</v>
      </c>
      <c r="N56352" s="3">
        <v>42095.0</v>
      </c>
    </row>
    <row r="56353">
      <c r="A56353" s="1" t="s">
        <v>193126</v>
      </c>
      <c r="B56353" s="1" t="s">
        <v>193127</v>
      </c>
      <c r="C56353" s="2" t="s">
        <v>193128</v>
      </c>
      <c r="D56353" s="1" t="s">
        <v>3535</v>
      </c>
      <c r="E56353" s="1">
        <v>3.02312497E8</v>
      </c>
      <c r="F56353" s="1" t="s">
        <v>18</v>
      </c>
      <c r="G56353" s="1" t="s">
        <v>25</v>
      </c>
      <c r="H56353" s="1" t="s">
        <v>64</v>
      </c>
      <c r="I56353" s="1" t="s">
        <v>65</v>
      </c>
      <c r="J56353" s="1" t="s">
        <v>1068</v>
      </c>
      <c r="K56353" s="1">
        <v>5.0</v>
      </c>
      <c r="L56353" s="3">
        <v>39083.0</v>
      </c>
      <c r="M56353" s="3">
        <v>40304.0</v>
      </c>
      <c r="N56353" s="3">
        <v>42276.0</v>
      </c>
    </row>
    <row r="56354">
      <c r="A56354" s="1" t="s">
        <v>193129</v>
      </c>
      <c r="B56354" s="1" t="s">
        <v>193130</v>
      </c>
      <c r="C56354" s="2" t="s">
        <v>193131</v>
      </c>
      <c r="D56354" s="1" t="s">
        <v>193132</v>
      </c>
      <c r="E56354" s="1">
        <v>68234.0</v>
      </c>
      <c r="F56354" s="1" t="s">
        <v>18</v>
      </c>
      <c r="G56354" s="1" t="s">
        <v>128</v>
      </c>
      <c r="H56354" s="1" t="s">
        <v>129</v>
      </c>
      <c r="I56354" s="1" t="s">
        <v>130</v>
      </c>
      <c r="J56354" s="1" t="s">
        <v>130</v>
      </c>
      <c r="K56354" s="1">
        <v>2.0</v>
      </c>
      <c r="L56354" s="3">
        <v>39814.0</v>
      </c>
      <c r="M56354" s="3">
        <v>41061.0</v>
      </c>
      <c r="N56354" s="3">
        <v>41395.0</v>
      </c>
    </row>
    <row r="56355">
      <c r="A56355" s="1" t="s">
        <v>193133</v>
      </c>
      <c r="B56355" s="1" t="s">
        <v>193134</v>
      </c>
      <c r="C56355" s="2" t="s">
        <v>193135</v>
      </c>
      <c r="E56355" s="1" t="s">
        <v>43</v>
      </c>
      <c r="F56355" s="1" t="s">
        <v>18</v>
      </c>
      <c r="K56355" s="1">
        <v>1.0</v>
      </c>
      <c r="M56355" s="3">
        <v>41275.0</v>
      </c>
      <c r="N56355" s="3">
        <v>41275.0</v>
      </c>
    </row>
    <row r="56356">
      <c r="A56356" s="1" t="s">
        <v>193136</v>
      </c>
      <c r="B56356" s="1" t="s">
        <v>193137</v>
      </c>
      <c r="C56356" s="2" t="s">
        <v>193138</v>
      </c>
      <c r="D56356" s="1" t="s">
        <v>1384</v>
      </c>
      <c r="E56356" s="1">
        <v>1000000.0</v>
      </c>
      <c r="F56356" s="1" t="s">
        <v>18</v>
      </c>
      <c r="G56356" s="1" t="s">
        <v>25</v>
      </c>
      <c r="H56356" s="1" t="s">
        <v>64</v>
      </c>
      <c r="I56356" s="1" t="s">
        <v>95</v>
      </c>
      <c r="J56356" s="1" t="s">
        <v>129892</v>
      </c>
      <c r="K56356" s="1">
        <v>1.0</v>
      </c>
      <c r="L56356" s="3">
        <v>32143.0</v>
      </c>
      <c r="M56356" s="3">
        <v>40087.0</v>
      </c>
      <c r="N56356" s="3">
        <v>40087.0</v>
      </c>
    </row>
    <row r="56357">
      <c r="A56357" s="1" t="s">
        <v>193139</v>
      </c>
      <c r="B56357" s="1" t="s">
        <v>193140</v>
      </c>
      <c r="C56357" s="2" t="s">
        <v>193141</v>
      </c>
      <c r="D56357" s="1" t="s">
        <v>766</v>
      </c>
      <c r="E56357" s="1">
        <v>17000.0</v>
      </c>
      <c r="F56357" s="1" t="s">
        <v>18</v>
      </c>
      <c r="K56357" s="1">
        <v>1.0</v>
      </c>
      <c r="L56357" s="3">
        <v>41306.0</v>
      </c>
      <c r="M56357" s="3">
        <v>41365.0</v>
      </c>
      <c r="N56357" s="3">
        <v>41365.0</v>
      </c>
    </row>
    <row r="56358">
      <c r="A56358" s="1" t="s">
        <v>193142</v>
      </c>
      <c r="B56358" s="1" t="s">
        <v>193143</v>
      </c>
      <c r="C56358" s="2" t="s">
        <v>193144</v>
      </c>
      <c r="D56358" s="1" t="s">
        <v>1867</v>
      </c>
      <c r="E56358" s="1" t="s">
        <v>43</v>
      </c>
      <c r="F56358" s="1" t="s">
        <v>18</v>
      </c>
      <c r="G56358" s="1" t="s">
        <v>25</v>
      </c>
      <c r="H56358" s="1" t="s">
        <v>106</v>
      </c>
      <c r="I56358" s="1" t="s">
        <v>107</v>
      </c>
      <c r="J56358" s="1" t="s">
        <v>108</v>
      </c>
      <c r="K56358" s="1">
        <v>1.0</v>
      </c>
      <c r="M56358" s="3">
        <v>41518.0</v>
      </c>
      <c r="N56358" s="3">
        <v>41518.0</v>
      </c>
    </row>
    <row r="56359">
      <c r="A56359" s="1" t="s">
        <v>193145</v>
      </c>
      <c r="B56359" s="1" t="s">
        <v>193146</v>
      </c>
      <c r="D56359" s="1" t="s">
        <v>56</v>
      </c>
      <c r="E56359" s="1" t="s">
        <v>43</v>
      </c>
      <c r="F56359" s="1" t="s">
        <v>18</v>
      </c>
      <c r="G56359" s="1" t="s">
        <v>25</v>
      </c>
      <c r="H56359" s="1" t="s">
        <v>3993</v>
      </c>
      <c r="I56359" s="1" t="s">
        <v>3994</v>
      </c>
      <c r="J56359" s="1" t="s">
        <v>3995</v>
      </c>
      <c r="K56359" s="1">
        <v>2.0</v>
      </c>
      <c r="L56359" s="3">
        <v>40179.0</v>
      </c>
      <c r="M56359" s="3">
        <v>41324.0</v>
      </c>
      <c r="N56359" s="3">
        <v>41537.0</v>
      </c>
    </row>
    <row r="56360">
      <c r="A56360" s="1" t="s">
        <v>193147</v>
      </c>
      <c r="B56360" s="1" t="s">
        <v>193148</v>
      </c>
      <c r="C56360" s="2" t="s">
        <v>193149</v>
      </c>
      <c r="D56360" s="1" t="s">
        <v>357</v>
      </c>
      <c r="E56360" s="1">
        <v>3600000.0</v>
      </c>
      <c r="F56360" s="1" t="s">
        <v>18</v>
      </c>
      <c r="G56360" s="1" t="s">
        <v>25</v>
      </c>
      <c r="H56360" s="1" t="s">
        <v>158</v>
      </c>
      <c r="I56360" s="1" t="s">
        <v>244</v>
      </c>
      <c r="J56360" s="1" t="s">
        <v>1714</v>
      </c>
      <c r="K56360" s="1">
        <v>2.0</v>
      </c>
      <c r="M56360" s="3">
        <v>39783.0</v>
      </c>
      <c r="N56360" s="3">
        <v>40759.0</v>
      </c>
    </row>
    <row r="56361">
      <c r="A56361" s="1" t="s">
        <v>193150</v>
      </c>
      <c r="B56361" s="1" t="s">
        <v>193151</v>
      </c>
      <c r="C56361" s="2" t="s">
        <v>193152</v>
      </c>
      <c r="D56361" s="1" t="s">
        <v>192558</v>
      </c>
      <c r="E56361" s="1">
        <v>2.1595E7</v>
      </c>
      <c r="F56361" s="1" t="s">
        <v>18</v>
      </c>
      <c r="G56361" s="1" t="s">
        <v>25</v>
      </c>
      <c r="H56361" s="1" t="s">
        <v>82</v>
      </c>
      <c r="I56361" s="1" t="s">
        <v>83</v>
      </c>
      <c r="J56361" s="1" t="s">
        <v>193153</v>
      </c>
      <c r="K56361" s="1">
        <v>2.0</v>
      </c>
      <c r="L56361" s="3">
        <v>32509.0</v>
      </c>
      <c r="M56361" s="3">
        <v>38694.0</v>
      </c>
      <c r="N56361" s="3">
        <v>40198.0</v>
      </c>
    </row>
    <row r="56362">
      <c r="A56362" s="1" t="s">
        <v>193154</v>
      </c>
      <c r="B56362" s="1" t="s">
        <v>193155</v>
      </c>
      <c r="D56362" s="1" t="s">
        <v>193156</v>
      </c>
      <c r="E56362" s="1">
        <v>5000000.0</v>
      </c>
      <c r="F56362" s="1" t="s">
        <v>18</v>
      </c>
      <c r="G56362" s="1" t="s">
        <v>406</v>
      </c>
      <c r="H56362" s="1">
        <v>18.0</v>
      </c>
      <c r="I56362" s="1" t="s">
        <v>407</v>
      </c>
      <c r="J56362" s="1" t="s">
        <v>4939</v>
      </c>
      <c r="K56362" s="1">
        <v>1.0</v>
      </c>
      <c r="M56362" s="3">
        <v>42037.0</v>
      </c>
      <c r="N56362" s="3">
        <v>42037.0</v>
      </c>
    </row>
    <row r="56363">
      <c r="A56363" s="1" t="s">
        <v>193157</v>
      </c>
      <c r="B56363" s="1" t="s">
        <v>193158</v>
      </c>
      <c r="D56363" s="1" t="s">
        <v>27894</v>
      </c>
      <c r="E56363" s="1">
        <v>4.97E7</v>
      </c>
      <c r="F56363" s="1" t="s">
        <v>113</v>
      </c>
      <c r="G56363" s="1" t="s">
        <v>25</v>
      </c>
      <c r="H56363" s="1" t="s">
        <v>89</v>
      </c>
      <c r="I56363" s="1" t="s">
        <v>727</v>
      </c>
      <c r="J56363" s="1" t="s">
        <v>293</v>
      </c>
      <c r="K56363" s="1">
        <v>1.0</v>
      </c>
      <c r="M56363" s="3">
        <v>37834.0</v>
      </c>
      <c r="N56363" s="3">
        <v>37834.0</v>
      </c>
    </row>
    <row r="56364">
      <c r="A56364" s="1" t="s">
        <v>193159</v>
      </c>
      <c r="B56364" s="1" t="s">
        <v>193160</v>
      </c>
      <c r="C56364" s="2" t="s">
        <v>193161</v>
      </c>
      <c r="D56364" s="1" t="s">
        <v>786</v>
      </c>
      <c r="E56364" s="1">
        <v>5000000.0</v>
      </c>
      <c r="F56364" s="1" t="s">
        <v>18</v>
      </c>
      <c r="G56364" s="1" t="s">
        <v>25</v>
      </c>
      <c r="H56364" s="1" t="s">
        <v>44</v>
      </c>
      <c r="I56364" s="1" t="s">
        <v>282</v>
      </c>
      <c r="J56364" s="1" t="s">
        <v>3036</v>
      </c>
      <c r="K56364" s="1">
        <v>1.0</v>
      </c>
      <c r="L56364" s="3">
        <v>42005.0</v>
      </c>
      <c r="M56364" s="3">
        <v>42178.0</v>
      </c>
      <c r="N56364" s="3">
        <v>42178.0</v>
      </c>
    </row>
    <row r="56365">
      <c r="A56365" s="1" t="s">
        <v>193162</v>
      </c>
      <c r="B56365" s="1" t="s">
        <v>193163</v>
      </c>
      <c r="C56365" s="2" t="s">
        <v>193164</v>
      </c>
      <c r="D56365" s="1" t="s">
        <v>766</v>
      </c>
      <c r="E56365" s="1" t="s">
        <v>43</v>
      </c>
      <c r="F56365" s="1" t="s">
        <v>18</v>
      </c>
      <c r="G56365" s="1" t="s">
        <v>57</v>
      </c>
      <c r="H56365" s="1" t="s">
        <v>58</v>
      </c>
      <c r="I56365" s="1" t="s">
        <v>59</v>
      </c>
      <c r="J56365" s="1" t="s">
        <v>59</v>
      </c>
      <c r="K56365" s="1">
        <v>1.0</v>
      </c>
      <c r="L56365" s="3">
        <v>41435.0</v>
      </c>
      <c r="M56365" s="3">
        <v>41924.0</v>
      </c>
      <c r="N56365" s="3">
        <v>41924.0</v>
      </c>
    </row>
    <row r="56366">
      <c r="A56366" s="1" t="s">
        <v>193165</v>
      </c>
      <c r="B56366" s="1" t="s">
        <v>193166</v>
      </c>
      <c r="C56366" s="2" t="s">
        <v>193167</v>
      </c>
      <c r="D56366" s="1" t="s">
        <v>34772</v>
      </c>
      <c r="E56366" s="1">
        <v>10000.0</v>
      </c>
      <c r="F56366" s="1" t="s">
        <v>18</v>
      </c>
      <c r="G56366" s="1" t="s">
        <v>19</v>
      </c>
      <c r="H56366" s="1">
        <v>16.0</v>
      </c>
      <c r="I56366" s="1" t="s">
        <v>20</v>
      </c>
      <c r="J56366" s="1" t="s">
        <v>20</v>
      </c>
      <c r="K56366" s="1">
        <v>1.0</v>
      </c>
      <c r="L56366" s="3">
        <v>41388.0</v>
      </c>
      <c r="M56366" s="3">
        <v>41481.0</v>
      </c>
      <c r="N56366" s="3">
        <v>41481.0</v>
      </c>
    </row>
    <row r="56367">
      <c r="A56367" s="1" t="s">
        <v>193168</v>
      </c>
      <c r="B56367" s="1" t="s">
        <v>193169</v>
      </c>
      <c r="C56367" s="2" t="s">
        <v>193170</v>
      </c>
      <c r="D56367" s="1" t="s">
        <v>193171</v>
      </c>
      <c r="E56367" s="1">
        <v>7000000.0</v>
      </c>
      <c r="F56367" s="1" t="s">
        <v>18</v>
      </c>
      <c r="G56367" s="1" t="s">
        <v>128</v>
      </c>
      <c r="H56367" s="1" t="s">
        <v>10572</v>
      </c>
      <c r="I56367" s="1" t="s">
        <v>130</v>
      </c>
      <c r="J56367" s="1" t="s">
        <v>5495</v>
      </c>
      <c r="K56367" s="1">
        <v>1.0</v>
      </c>
      <c r="L56367" s="3">
        <v>33604.0</v>
      </c>
      <c r="M56367" s="3">
        <v>38113.0</v>
      </c>
      <c r="N56367" s="3">
        <v>38113.0</v>
      </c>
    </row>
    <row r="56368">
      <c r="A56368" s="1" t="s">
        <v>193172</v>
      </c>
      <c r="B56368" s="1" t="s">
        <v>193173</v>
      </c>
      <c r="C56368" s="2" t="s">
        <v>193174</v>
      </c>
      <c r="D56368" s="1" t="s">
        <v>193175</v>
      </c>
      <c r="E56368" s="1">
        <v>20000.0</v>
      </c>
      <c r="F56368" s="1" t="s">
        <v>18</v>
      </c>
      <c r="K56368" s="1">
        <v>1.0</v>
      </c>
      <c r="L56368" s="3">
        <v>41579.0</v>
      </c>
      <c r="M56368" s="3">
        <v>41626.0</v>
      </c>
      <c r="N56368" s="3">
        <v>41626.0</v>
      </c>
    </row>
    <row r="56369">
      <c r="A56369" s="1" t="s">
        <v>193176</v>
      </c>
      <c r="B56369" s="1" t="s">
        <v>193177</v>
      </c>
      <c r="C56369" s="2" t="s">
        <v>193178</v>
      </c>
      <c r="D56369" s="1" t="s">
        <v>75</v>
      </c>
      <c r="E56369" s="1">
        <v>3.1E7</v>
      </c>
      <c r="F56369" s="1" t="s">
        <v>18</v>
      </c>
      <c r="G56369" s="1" t="s">
        <v>37</v>
      </c>
      <c r="K56369" s="1">
        <v>2.0</v>
      </c>
      <c r="M56369" s="3">
        <v>41518.0</v>
      </c>
      <c r="N56369" s="3">
        <v>41807.0</v>
      </c>
    </row>
    <row r="56370">
      <c r="A56370" s="1" t="s">
        <v>193179</v>
      </c>
      <c r="B56370" s="1" t="s">
        <v>193180</v>
      </c>
      <c r="C56370" s="2" t="s">
        <v>193181</v>
      </c>
      <c r="D56370" s="1" t="s">
        <v>193182</v>
      </c>
      <c r="E56370" s="1">
        <v>178834.0</v>
      </c>
      <c r="F56370" s="1" t="s">
        <v>18</v>
      </c>
      <c r="G56370" s="1" t="s">
        <v>165</v>
      </c>
      <c r="H56370" s="1" t="s">
        <v>1454</v>
      </c>
      <c r="I56370" s="1" t="s">
        <v>1455</v>
      </c>
      <c r="J56370" s="1" t="s">
        <v>4622</v>
      </c>
      <c r="K56370" s="1">
        <v>1.0</v>
      </c>
      <c r="L56370" s="3">
        <v>40672.0</v>
      </c>
      <c r="M56370" s="3">
        <v>40882.0</v>
      </c>
      <c r="N56370" s="3">
        <v>40882.0</v>
      </c>
    </row>
    <row r="56371">
      <c r="A56371" s="1" t="s">
        <v>193183</v>
      </c>
      <c r="B56371" s="2" t="s">
        <v>193184</v>
      </c>
      <c r="C56371" s="2" t="s">
        <v>193185</v>
      </c>
      <c r="D56371" s="1" t="s">
        <v>285</v>
      </c>
      <c r="E56371" s="1">
        <v>1.0E7</v>
      </c>
      <c r="F56371" s="1" t="s">
        <v>18</v>
      </c>
      <c r="K56371" s="1">
        <v>1.0</v>
      </c>
      <c r="L56371" s="3">
        <v>39600.0</v>
      </c>
      <c r="M56371" s="3">
        <v>40969.0</v>
      </c>
      <c r="N56371" s="3">
        <v>40969.0</v>
      </c>
    </row>
    <row r="56372">
      <c r="A56372" s="1" t="s">
        <v>193186</v>
      </c>
      <c r="B56372" s="1" t="s">
        <v>193187</v>
      </c>
      <c r="C56372" s="2" t="s">
        <v>193188</v>
      </c>
      <c r="D56372" s="1" t="s">
        <v>80342</v>
      </c>
      <c r="E56372" s="1">
        <v>8000000.0</v>
      </c>
      <c r="F56372" s="1" t="s">
        <v>689</v>
      </c>
      <c r="G56372" s="1" t="s">
        <v>37</v>
      </c>
      <c r="H56372" s="1">
        <v>23.0</v>
      </c>
      <c r="I56372" s="1" t="s">
        <v>182</v>
      </c>
      <c r="J56372" s="1" t="s">
        <v>182</v>
      </c>
      <c r="K56372" s="1">
        <v>4.0</v>
      </c>
      <c r="L56372" s="3">
        <v>39356.0</v>
      </c>
      <c r="M56372" s="3">
        <v>39508.0</v>
      </c>
      <c r="N56372" s="3">
        <v>40695.0</v>
      </c>
    </row>
    <row r="56373">
      <c r="A56373" s="1" t="s">
        <v>193189</v>
      </c>
      <c r="B56373" s="1" t="s">
        <v>193190</v>
      </c>
      <c r="C56373" s="2" t="s">
        <v>193191</v>
      </c>
      <c r="D56373" s="1" t="s">
        <v>193192</v>
      </c>
      <c r="E56373" s="1">
        <v>3.25E7</v>
      </c>
      <c r="F56373" s="1" t="s">
        <v>18</v>
      </c>
      <c r="G56373" s="1" t="s">
        <v>37</v>
      </c>
      <c r="H56373" s="1">
        <v>22.0</v>
      </c>
      <c r="I56373" s="1" t="s">
        <v>38</v>
      </c>
      <c r="J56373" s="1" t="s">
        <v>38</v>
      </c>
      <c r="K56373" s="1">
        <v>2.0</v>
      </c>
      <c r="M56373" s="3">
        <v>41821.0</v>
      </c>
      <c r="N56373" s="3">
        <v>42221.0</v>
      </c>
    </row>
    <row r="56374">
      <c r="A56374" s="1" t="s">
        <v>193193</v>
      </c>
      <c r="B56374" s="1" t="s">
        <v>193194</v>
      </c>
      <c r="C56374" s="2" t="s">
        <v>193195</v>
      </c>
      <c r="D56374" s="1" t="s">
        <v>36</v>
      </c>
      <c r="E56374" s="1">
        <v>1.0487092E7</v>
      </c>
      <c r="F56374" s="1" t="s">
        <v>18</v>
      </c>
      <c r="G56374" s="1" t="s">
        <v>37</v>
      </c>
      <c r="H56374" s="1">
        <v>2.0</v>
      </c>
      <c r="I56374" s="1" t="s">
        <v>313</v>
      </c>
      <c r="J56374" s="1" t="s">
        <v>313</v>
      </c>
      <c r="K56374" s="1">
        <v>3.0</v>
      </c>
      <c r="L56374" s="3">
        <v>40179.0</v>
      </c>
      <c r="M56374" s="3">
        <v>39814.0</v>
      </c>
      <c r="N56374" s="3">
        <v>41426.0</v>
      </c>
    </row>
    <row r="56375">
      <c r="A56375" s="1" t="s">
        <v>193196</v>
      </c>
      <c r="B56375" s="1" t="s">
        <v>193197</v>
      </c>
      <c r="C56375" s="2" t="s">
        <v>193198</v>
      </c>
      <c r="D56375" s="1" t="s">
        <v>379</v>
      </c>
      <c r="E56375" s="1" t="s">
        <v>43</v>
      </c>
      <c r="F56375" s="1" t="s">
        <v>18</v>
      </c>
      <c r="G56375" s="1" t="s">
        <v>57</v>
      </c>
      <c r="H56375" s="1" t="s">
        <v>58</v>
      </c>
      <c r="I56375" s="1" t="s">
        <v>59</v>
      </c>
      <c r="J56375" s="1" t="s">
        <v>59</v>
      </c>
      <c r="K56375" s="1">
        <v>1.0</v>
      </c>
      <c r="L56375" s="3">
        <v>41866.0</v>
      </c>
      <c r="M56375" s="3">
        <v>41956.0</v>
      </c>
      <c r="N56375" s="3">
        <v>41956.0</v>
      </c>
    </row>
    <row r="56376">
      <c r="A56376" s="1" t="s">
        <v>193199</v>
      </c>
      <c r="B56376" s="1" t="s">
        <v>193200</v>
      </c>
      <c r="C56376" s="2" t="s">
        <v>193201</v>
      </c>
      <c r="D56376" s="1" t="s">
        <v>193202</v>
      </c>
      <c r="E56376" s="1">
        <v>882495.0</v>
      </c>
      <c r="F56376" s="1" t="s">
        <v>18</v>
      </c>
      <c r="G56376" s="1" t="s">
        <v>25</v>
      </c>
      <c r="H56376" s="1" t="s">
        <v>64</v>
      </c>
      <c r="I56376" s="1" t="s">
        <v>1221</v>
      </c>
      <c r="J56376" s="1" t="s">
        <v>1221</v>
      </c>
      <c r="K56376" s="1">
        <v>3.0</v>
      </c>
      <c r="L56376" s="3">
        <v>40909.0</v>
      </c>
      <c r="M56376" s="3">
        <v>40862.0</v>
      </c>
      <c r="N56376" s="3">
        <v>42184.0</v>
      </c>
    </row>
    <row r="56377">
      <c r="A56377" s="1" t="s">
        <v>193203</v>
      </c>
      <c r="B56377" s="1" t="s">
        <v>193204</v>
      </c>
      <c r="C56377" s="2" t="s">
        <v>193205</v>
      </c>
      <c r="D56377" s="1" t="s">
        <v>193206</v>
      </c>
      <c r="E56377" s="1">
        <v>525000.0</v>
      </c>
      <c r="F56377" s="1" t="s">
        <v>18</v>
      </c>
      <c r="G56377" s="1" t="s">
        <v>25</v>
      </c>
      <c r="H56377" s="1" t="s">
        <v>208</v>
      </c>
      <c r="I56377" s="1" t="s">
        <v>209</v>
      </c>
      <c r="J56377" s="1" t="s">
        <v>209</v>
      </c>
      <c r="K56377" s="1">
        <v>1.0</v>
      </c>
      <c r="L56377" s="3">
        <v>40802.0</v>
      </c>
      <c r="M56377" s="3">
        <v>42192.0</v>
      </c>
      <c r="N56377" s="3">
        <v>42192.0</v>
      </c>
    </row>
    <row r="56378">
      <c r="A56378" s="1" t="s">
        <v>193207</v>
      </c>
      <c r="B56378" s="1" t="s">
        <v>193208</v>
      </c>
      <c r="C56378" s="2" t="s">
        <v>193209</v>
      </c>
      <c r="D56378" s="1" t="s">
        <v>193210</v>
      </c>
      <c r="E56378" s="1">
        <v>2100000.0</v>
      </c>
      <c r="F56378" s="1" t="s">
        <v>18</v>
      </c>
      <c r="G56378" s="1" t="s">
        <v>25</v>
      </c>
      <c r="H56378" s="1" t="s">
        <v>158</v>
      </c>
      <c r="I56378" s="1" t="s">
        <v>244</v>
      </c>
      <c r="J56378" s="1" t="s">
        <v>327</v>
      </c>
      <c r="K56378" s="1">
        <v>3.0</v>
      </c>
      <c r="L56378" s="3">
        <v>39448.0</v>
      </c>
      <c r="M56378" s="3">
        <v>40218.0</v>
      </c>
      <c r="N56378" s="3">
        <v>41456.0</v>
      </c>
    </row>
    <row r="56379">
      <c r="A56379" s="1" t="s">
        <v>193211</v>
      </c>
      <c r="B56379" s="1" t="s">
        <v>193212</v>
      </c>
      <c r="C56379" s="2" t="s">
        <v>193213</v>
      </c>
      <c r="D56379" s="1" t="s">
        <v>193214</v>
      </c>
      <c r="E56379" s="1" t="s">
        <v>43</v>
      </c>
      <c r="F56379" s="1" t="s">
        <v>18</v>
      </c>
      <c r="G56379" s="1" t="s">
        <v>699</v>
      </c>
      <c r="H56379" s="1">
        <v>4.0</v>
      </c>
      <c r="I56379" s="1" t="s">
        <v>14075</v>
      </c>
      <c r="J56379" s="1" t="s">
        <v>30106</v>
      </c>
      <c r="K56379" s="1">
        <v>1.0</v>
      </c>
      <c r="L56379" s="3">
        <v>41490.0</v>
      </c>
      <c r="M56379" s="3">
        <v>41334.0</v>
      </c>
      <c r="N56379" s="3">
        <v>41334.0</v>
      </c>
    </row>
    <row r="56380">
      <c r="A56380" s="1" t="s">
        <v>193215</v>
      </c>
      <c r="B56380" s="1" t="s">
        <v>193216</v>
      </c>
      <c r="C56380" s="2" t="s">
        <v>193217</v>
      </c>
      <c r="D56380" s="1" t="s">
        <v>193218</v>
      </c>
      <c r="E56380" s="1">
        <v>295000.0</v>
      </c>
      <c r="F56380" s="1" t="s">
        <v>18</v>
      </c>
      <c r="G56380" s="1" t="s">
        <v>25</v>
      </c>
      <c r="H56380" s="1" t="s">
        <v>430</v>
      </c>
      <c r="I56380" s="1" t="s">
        <v>528</v>
      </c>
      <c r="J56380" s="1" t="s">
        <v>5344</v>
      </c>
      <c r="K56380" s="1">
        <v>1.0</v>
      </c>
      <c r="L56380" s="3">
        <v>41796.0</v>
      </c>
      <c r="M56380" s="3">
        <v>42087.0</v>
      </c>
      <c r="N56380" s="3">
        <v>42087.0</v>
      </c>
    </row>
    <row r="56381">
      <c r="A56381" s="1" t="s">
        <v>193219</v>
      </c>
      <c r="B56381" s="1" t="s">
        <v>193220</v>
      </c>
      <c r="C56381" s="2" t="s">
        <v>193221</v>
      </c>
      <c r="D56381" s="1" t="s">
        <v>193222</v>
      </c>
      <c r="E56381" s="1">
        <v>150000.0</v>
      </c>
      <c r="F56381" s="1" t="s">
        <v>18</v>
      </c>
      <c r="G56381" s="1" t="s">
        <v>699</v>
      </c>
      <c r="H56381" s="1">
        <v>5.0</v>
      </c>
      <c r="I56381" s="1" t="s">
        <v>700</v>
      </c>
      <c r="J56381" s="1" t="s">
        <v>700</v>
      </c>
      <c r="K56381" s="1">
        <v>1.0</v>
      </c>
      <c r="L56381" s="3">
        <v>40179.0</v>
      </c>
      <c r="M56381" s="3">
        <v>40695.0</v>
      </c>
      <c r="N56381" s="3">
        <v>40695.0</v>
      </c>
    </row>
    <row r="56382">
      <c r="A56382" s="1" t="s">
        <v>193223</v>
      </c>
      <c r="B56382" s="1" t="s">
        <v>193224</v>
      </c>
      <c r="C56382" s="2" t="s">
        <v>193225</v>
      </c>
      <c r="D56382" s="1" t="s">
        <v>36</v>
      </c>
      <c r="E56382" s="1">
        <v>40000.0</v>
      </c>
      <c r="F56382" s="1" t="s">
        <v>18</v>
      </c>
      <c r="G56382" s="1" t="s">
        <v>25</v>
      </c>
      <c r="H56382" s="1" t="s">
        <v>106</v>
      </c>
      <c r="I56382" s="1" t="s">
        <v>107</v>
      </c>
      <c r="J56382" s="1" t="s">
        <v>108</v>
      </c>
      <c r="K56382" s="1">
        <v>1.0</v>
      </c>
      <c r="L56382" s="3">
        <v>40909.0</v>
      </c>
      <c r="M56382" s="3">
        <v>41428.0</v>
      </c>
      <c r="N56382" s="3">
        <v>41428.0</v>
      </c>
    </row>
    <row r="56383">
      <c r="A56383" s="1" t="s">
        <v>193226</v>
      </c>
      <c r="B56383" s="1" t="s">
        <v>193227</v>
      </c>
      <c r="C56383" s="2" t="s">
        <v>193228</v>
      </c>
      <c r="D56383" s="1" t="s">
        <v>42</v>
      </c>
      <c r="E56383" s="1">
        <v>3.38E7</v>
      </c>
      <c r="F56383" s="1" t="s">
        <v>18</v>
      </c>
      <c r="G56383" s="1" t="s">
        <v>25</v>
      </c>
      <c r="H56383" s="1" t="s">
        <v>106</v>
      </c>
      <c r="I56383" s="1" t="s">
        <v>107</v>
      </c>
      <c r="J56383" s="1" t="s">
        <v>108</v>
      </c>
      <c r="K56383" s="1">
        <v>4.0</v>
      </c>
      <c r="L56383" s="3">
        <v>40179.0</v>
      </c>
      <c r="M56383" s="3">
        <v>40605.0</v>
      </c>
      <c r="N56383" s="3">
        <v>42137.0</v>
      </c>
    </row>
    <row r="56384">
      <c r="A56384" s="1" t="s">
        <v>193229</v>
      </c>
      <c r="B56384" s="1" t="s">
        <v>193230</v>
      </c>
      <c r="C56384" s="2" t="s">
        <v>193231</v>
      </c>
      <c r="D56384" s="1" t="s">
        <v>193232</v>
      </c>
      <c r="E56384" s="1">
        <v>3400000.0</v>
      </c>
      <c r="F56384" s="1" t="s">
        <v>18</v>
      </c>
      <c r="G56384" s="1" t="s">
        <v>25</v>
      </c>
      <c r="H56384" s="1" t="s">
        <v>64</v>
      </c>
      <c r="I56384" s="1" t="s">
        <v>65</v>
      </c>
      <c r="J56384" s="1" t="s">
        <v>71</v>
      </c>
      <c r="K56384" s="1">
        <v>3.0</v>
      </c>
      <c r="L56384" s="3">
        <v>40969.0</v>
      </c>
      <c r="M56384" s="3">
        <v>41228.0</v>
      </c>
      <c r="N56384" s="3">
        <v>41667.0</v>
      </c>
    </row>
    <row r="56385">
      <c r="A56385" s="1" t="s">
        <v>193233</v>
      </c>
      <c r="B56385" s="1" t="s">
        <v>193234</v>
      </c>
      <c r="C56385" s="2" t="s">
        <v>193235</v>
      </c>
      <c r="D56385" s="1" t="s">
        <v>193236</v>
      </c>
      <c r="E56385" s="1">
        <v>675067.0</v>
      </c>
      <c r="F56385" s="1" t="s">
        <v>18</v>
      </c>
      <c r="G56385" s="1" t="s">
        <v>638</v>
      </c>
      <c r="H56385" s="1">
        <v>7.0</v>
      </c>
      <c r="I56385" s="1" t="s">
        <v>929</v>
      </c>
      <c r="J56385" s="1" t="s">
        <v>929</v>
      </c>
      <c r="K56385" s="1">
        <v>1.0</v>
      </c>
      <c r="L56385" s="3">
        <v>41183.0</v>
      </c>
      <c r="M56385" s="3">
        <v>41541.0</v>
      </c>
      <c r="N56385" s="3">
        <v>41541.0</v>
      </c>
    </row>
    <row r="56386">
      <c r="A56386" s="1" t="s">
        <v>193237</v>
      </c>
      <c r="B56386" s="1" t="s">
        <v>193238</v>
      </c>
      <c r="C56386" s="2" t="s">
        <v>193239</v>
      </c>
      <c r="D56386" s="1" t="s">
        <v>70</v>
      </c>
      <c r="E56386" s="1">
        <v>5800000.0</v>
      </c>
      <c r="F56386" s="1" t="s">
        <v>18</v>
      </c>
      <c r="G56386" s="1" t="s">
        <v>25</v>
      </c>
      <c r="H56386" s="1" t="s">
        <v>64</v>
      </c>
      <c r="I56386" s="1" t="s">
        <v>95</v>
      </c>
      <c r="J56386" s="1" t="s">
        <v>376</v>
      </c>
      <c r="K56386" s="1">
        <v>2.0</v>
      </c>
      <c r="L56386" s="3">
        <v>39814.0</v>
      </c>
      <c r="M56386" s="3">
        <v>41662.0</v>
      </c>
      <c r="N56386" s="3">
        <v>41806.0</v>
      </c>
    </row>
    <row r="56387">
      <c r="A56387" s="1" t="s">
        <v>193240</v>
      </c>
      <c r="B56387" s="1" t="s">
        <v>193241</v>
      </c>
      <c r="C56387" s="2" t="s">
        <v>193242</v>
      </c>
      <c r="D56387" s="1" t="s">
        <v>70</v>
      </c>
      <c r="E56387" s="1">
        <v>2500000.0</v>
      </c>
      <c r="F56387" s="1" t="s">
        <v>113</v>
      </c>
      <c r="G56387" s="1" t="s">
        <v>25</v>
      </c>
      <c r="H56387" s="1" t="s">
        <v>64</v>
      </c>
      <c r="I56387" s="1" t="s">
        <v>65</v>
      </c>
      <c r="J56387" s="1" t="s">
        <v>1160</v>
      </c>
      <c r="K56387" s="1">
        <v>1.0</v>
      </c>
      <c r="M56387" s="3">
        <v>39142.0</v>
      </c>
      <c r="N56387" s="3">
        <v>39142.0</v>
      </c>
    </row>
    <row r="56388">
      <c r="A56388" s="1" t="s">
        <v>193243</v>
      </c>
      <c r="B56388" s="1" t="s">
        <v>193244</v>
      </c>
      <c r="C56388" s="2" t="s">
        <v>193245</v>
      </c>
      <c r="D56388" s="1" t="s">
        <v>32</v>
      </c>
      <c r="E56388" s="1" t="s">
        <v>43</v>
      </c>
      <c r="F56388" s="1" t="s">
        <v>18</v>
      </c>
      <c r="G56388" s="1" t="s">
        <v>25</v>
      </c>
      <c r="H56388" s="1" t="s">
        <v>64</v>
      </c>
      <c r="I56388" s="1" t="s">
        <v>95</v>
      </c>
      <c r="J56388" s="1" t="s">
        <v>376</v>
      </c>
      <c r="K56388" s="1">
        <v>1.0</v>
      </c>
      <c r="L56388" s="3">
        <v>41091.0</v>
      </c>
      <c r="M56388" s="3">
        <v>41091.0</v>
      </c>
      <c r="N56388" s="3">
        <v>41091.0</v>
      </c>
    </row>
    <row r="56389">
      <c r="A56389" s="1" t="s">
        <v>193246</v>
      </c>
      <c r="B56389" s="1" t="s">
        <v>193247</v>
      </c>
      <c r="C56389" s="2" t="s">
        <v>193248</v>
      </c>
      <c r="D56389" s="1" t="s">
        <v>193249</v>
      </c>
      <c r="E56389" s="1">
        <v>50000.0</v>
      </c>
      <c r="F56389" s="1" t="s">
        <v>18</v>
      </c>
      <c r="G56389" s="1" t="s">
        <v>25</v>
      </c>
      <c r="H56389" s="1" t="s">
        <v>64</v>
      </c>
      <c r="I56389" s="1" t="s">
        <v>65</v>
      </c>
      <c r="J56389" s="1" t="s">
        <v>271</v>
      </c>
      <c r="K56389" s="1">
        <v>1.0</v>
      </c>
      <c r="L56389" s="3">
        <v>41090.0</v>
      </c>
      <c r="M56389" s="3">
        <v>41310.0</v>
      </c>
      <c r="N56389" s="3">
        <v>41310.0</v>
      </c>
    </row>
    <row r="56390">
      <c r="A56390" s="1" t="s">
        <v>193250</v>
      </c>
      <c r="B56390" s="1" t="s">
        <v>193251</v>
      </c>
      <c r="C56390" s="2" t="s">
        <v>193252</v>
      </c>
      <c r="D56390" s="1" t="s">
        <v>67703</v>
      </c>
      <c r="E56390" s="1">
        <v>200000.0</v>
      </c>
      <c r="F56390" s="1" t="s">
        <v>18</v>
      </c>
      <c r="G56390" s="1" t="s">
        <v>25</v>
      </c>
      <c r="H56390" s="1" t="s">
        <v>64</v>
      </c>
      <c r="I56390" s="1" t="s">
        <v>65</v>
      </c>
      <c r="J56390" s="1" t="s">
        <v>271</v>
      </c>
      <c r="K56390" s="1">
        <v>1.0</v>
      </c>
      <c r="L56390" s="3">
        <v>40821.0</v>
      </c>
      <c r="M56390" s="3">
        <v>40898.0</v>
      </c>
      <c r="N56390" s="3">
        <v>40898.0</v>
      </c>
    </row>
    <row r="56391">
      <c r="A56391" s="1" t="s">
        <v>193253</v>
      </c>
      <c r="B56391" s="1" t="s">
        <v>193254</v>
      </c>
      <c r="C56391" s="2" t="s">
        <v>193255</v>
      </c>
      <c r="D56391" s="1" t="s">
        <v>193256</v>
      </c>
      <c r="E56391" s="1">
        <v>1500000.0</v>
      </c>
      <c r="F56391" s="1" t="s">
        <v>18</v>
      </c>
      <c r="G56391" s="1" t="s">
        <v>25</v>
      </c>
      <c r="H56391" s="1" t="s">
        <v>64</v>
      </c>
      <c r="I56391" s="1" t="s">
        <v>65</v>
      </c>
      <c r="J56391" s="1" t="s">
        <v>71</v>
      </c>
      <c r="K56391" s="1">
        <v>1.0</v>
      </c>
      <c r="L56391" s="3">
        <v>41432.0</v>
      </c>
      <c r="M56391" s="3">
        <v>41668.0</v>
      </c>
      <c r="N56391" s="3">
        <v>41668.0</v>
      </c>
    </row>
    <row r="56392">
      <c r="A56392" s="1" t="s">
        <v>193257</v>
      </c>
      <c r="B56392" s="1" t="s">
        <v>53088</v>
      </c>
      <c r="C56392" s="2" t="s">
        <v>193258</v>
      </c>
      <c r="D56392" s="1" t="s">
        <v>70</v>
      </c>
      <c r="E56392" s="1" t="s">
        <v>43</v>
      </c>
      <c r="F56392" s="1" t="s">
        <v>18</v>
      </c>
      <c r="G56392" s="1" t="s">
        <v>19</v>
      </c>
      <c r="H56392" s="1">
        <v>19.0</v>
      </c>
      <c r="I56392" s="1" t="s">
        <v>474</v>
      </c>
      <c r="J56392" s="1" t="s">
        <v>474</v>
      </c>
      <c r="K56392" s="1">
        <v>1.0</v>
      </c>
      <c r="L56392" s="3">
        <v>41640.0</v>
      </c>
      <c r="M56392" s="3">
        <v>42095.0</v>
      </c>
      <c r="N56392" s="3">
        <v>42095.0</v>
      </c>
    </row>
    <row r="56393">
      <c r="A56393" s="1" t="s">
        <v>193259</v>
      </c>
      <c r="B56393" s="1" t="s">
        <v>193260</v>
      </c>
      <c r="C56393" s="2" t="s">
        <v>193261</v>
      </c>
      <c r="D56393" s="1" t="s">
        <v>193262</v>
      </c>
      <c r="E56393" s="1">
        <v>6000000.0</v>
      </c>
      <c r="F56393" s="1" t="s">
        <v>18</v>
      </c>
      <c r="G56393" s="1" t="s">
        <v>25</v>
      </c>
      <c r="H56393" s="1" t="s">
        <v>64</v>
      </c>
      <c r="I56393" s="1" t="s">
        <v>65</v>
      </c>
      <c r="J56393" s="1" t="s">
        <v>606</v>
      </c>
      <c r="K56393" s="1">
        <v>3.0</v>
      </c>
      <c r="L56393" s="3">
        <v>39814.0</v>
      </c>
      <c r="M56393" s="3">
        <v>41264.0</v>
      </c>
      <c r="N56393" s="3">
        <v>41944.0</v>
      </c>
    </row>
    <row r="56394">
      <c r="A56394" s="1" t="s">
        <v>193263</v>
      </c>
      <c r="B56394" s="1" t="s">
        <v>193264</v>
      </c>
      <c r="C56394" s="2" t="s">
        <v>193265</v>
      </c>
      <c r="D56394" s="1" t="s">
        <v>70</v>
      </c>
      <c r="E56394" s="1">
        <v>1.17E7</v>
      </c>
      <c r="F56394" s="1" t="s">
        <v>113</v>
      </c>
      <c r="G56394" s="1" t="s">
        <v>25</v>
      </c>
      <c r="H56394" s="1" t="s">
        <v>106</v>
      </c>
      <c r="I56394" s="1" t="s">
        <v>107</v>
      </c>
      <c r="J56394" s="1" t="s">
        <v>108</v>
      </c>
      <c r="K56394" s="1">
        <v>2.0</v>
      </c>
      <c r="L56394" s="3">
        <v>40909.0</v>
      </c>
      <c r="M56394" s="3">
        <v>41275.0</v>
      </c>
      <c r="N56394" s="3">
        <v>41599.0</v>
      </c>
    </row>
    <row r="56395">
      <c r="A56395" s="1" t="s">
        <v>193266</v>
      </c>
      <c r="B56395" s="1" t="s">
        <v>193267</v>
      </c>
      <c r="C56395" s="2" t="s">
        <v>193268</v>
      </c>
      <c r="D56395" s="1" t="s">
        <v>193269</v>
      </c>
      <c r="E56395" s="1">
        <v>1293900.0</v>
      </c>
      <c r="F56395" s="1" t="s">
        <v>113</v>
      </c>
      <c r="G56395" s="1" t="s">
        <v>623</v>
      </c>
      <c r="H56395" s="1">
        <v>8.0</v>
      </c>
      <c r="I56395" s="1" t="s">
        <v>883</v>
      </c>
      <c r="J56395" s="1" t="s">
        <v>43227</v>
      </c>
      <c r="K56395" s="1">
        <v>1.0</v>
      </c>
      <c r="L56395" s="3">
        <v>40057.0</v>
      </c>
      <c r="M56395" s="3">
        <v>40909.0</v>
      </c>
      <c r="N56395" s="3">
        <v>40909.0</v>
      </c>
    </row>
    <row r="56396">
      <c r="A56396" s="1" t="s">
        <v>193270</v>
      </c>
      <c r="B56396" s="1" t="s">
        <v>193271</v>
      </c>
      <c r="C56396" s="2" t="s">
        <v>193272</v>
      </c>
      <c r="D56396" s="1" t="s">
        <v>28480</v>
      </c>
      <c r="E56396" s="1">
        <v>1400000.0</v>
      </c>
      <c r="F56396" s="1" t="s">
        <v>18</v>
      </c>
      <c r="G56396" s="1" t="s">
        <v>128</v>
      </c>
      <c r="H56396" s="1" t="s">
        <v>129</v>
      </c>
      <c r="I56396" s="1" t="s">
        <v>130</v>
      </c>
      <c r="J56396" s="1" t="s">
        <v>130</v>
      </c>
      <c r="K56396" s="1">
        <v>1.0</v>
      </c>
      <c r="L56396" s="3">
        <v>41579.0</v>
      </c>
      <c r="M56396" s="3">
        <v>41885.0</v>
      </c>
      <c r="N56396" s="3">
        <v>41885.0</v>
      </c>
    </row>
    <row r="56397">
      <c r="A56397" s="1" t="s">
        <v>193273</v>
      </c>
      <c r="B56397" s="1" t="s">
        <v>193274</v>
      </c>
      <c r="C56397" s="2" t="s">
        <v>193275</v>
      </c>
      <c r="D56397" s="1" t="s">
        <v>36</v>
      </c>
      <c r="E56397" s="1">
        <v>20000.0</v>
      </c>
      <c r="F56397" s="1" t="s">
        <v>113</v>
      </c>
      <c r="K56397" s="1">
        <v>1.0</v>
      </c>
      <c r="L56397" s="3">
        <v>41275.0</v>
      </c>
      <c r="M56397" s="3">
        <v>41379.0</v>
      </c>
      <c r="N56397" s="3">
        <v>41379.0</v>
      </c>
    </row>
    <row r="56398">
      <c r="A56398" s="1" t="s">
        <v>193276</v>
      </c>
      <c r="B56398" s="1" t="s">
        <v>193277</v>
      </c>
      <c r="C56398" s="2" t="s">
        <v>193278</v>
      </c>
      <c r="D56398" s="1" t="s">
        <v>193279</v>
      </c>
      <c r="E56398" s="1">
        <v>6200000.0</v>
      </c>
      <c r="F56398" s="1" t="s">
        <v>18</v>
      </c>
      <c r="K56398" s="1">
        <v>1.0</v>
      </c>
      <c r="L56398" s="3">
        <v>39630.0</v>
      </c>
      <c r="M56398" s="3">
        <v>41052.0</v>
      </c>
      <c r="N56398" s="3">
        <v>41052.0</v>
      </c>
    </row>
    <row r="56399">
      <c r="A56399" s="1" t="s">
        <v>193280</v>
      </c>
      <c r="B56399" s="1" t="s">
        <v>193281</v>
      </c>
      <c r="C56399" s="2" t="s">
        <v>193282</v>
      </c>
      <c r="D56399" s="1" t="s">
        <v>2479</v>
      </c>
      <c r="E56399" s="1" t="s">
        <v>43</v>
      </c>
      <c r="F56399" s="1" t="s">
        <v>113</v>
      </c>
      <c r="G56399" s="1" t="s">
        <v>25</v>
      </c>
      <c r="H56399" s="1" t="s">
        <v>64</v>
      </c>
      <c r="I56399" s="1" t="s">
        <v>65</v>
      </c>
      <c r="J56399" s="1" t="s">
        <v>71</v>
      </c>
      <c r="K56399" s="1">
        <v>1.0</v>
      </c>
      <c r="M56399" s="3">
        <v>40756.0</v>
      </c>
      <c r="N56399" s="3">
        <v>40756.0</v>
      </c>
    </row>
    <row r="56400">
      <c r="A56400" s="1" t="s">
        <v>193283</v>
      </c>
      <c r="B56400" s="1" t="s">
        <v>193284</v>
      </c>
      <c r="C56400" s="2" t="s">
        <v>193285</v>
      </c>
      <c r="D56400" s="1" t="s">
        <v>544</v>
      </c>
      <c r="E56400" s="1">
        <v>1000000.0</v>
      </c>
      <c r="F56400" s="1" t="s">
        <v>18</v>
      </c>
      <c r="G56400" s="1" t="s">
        <v>222</v>
      </c>
      <c r="H56400" s="1">
        <v>2.0</v>
      </c>
      <c r="I56400" s="1" t="s">
        <v>223</v>
      </c>
      <c r="J56400" s="1" t="s">
        <v>18307</v>
      </c>
      <c r="K56400" s="1">
        <v>3.0</v>
      </c>
      <c r="L56400" s="3">
        <v>40580.0</v>
      </c>
      <c r="M56400" s="3">
        <v>41226.0</v>
      </c>
      <c r="N56400" s="3">
        <v>41669.0</v>
      </c>
    </row>
    <row r="56401">
      <c r="A56401" s="1" t="s">
        <v>193286</v>
      </c>
      <c r="B56401" s="1" t="s">
        <v>193287</v>
      </c>
      <c r="C56401" s="2" t="s">
        <v>193288</v>
      </c>
      <c r="D56401" s="1" t="s">
        <v>36</v>
      </c>
      <c r="E56401" s="1">
        <v>25000.0</v>
      </c>
      <c r="F56401" s="1" t="s">
        <v>18</v>
      </c>
      <c r="G56401" s="1" t="s">
        <v>25</v>
      </c>
      <c r="H56401" s="1" t="s">
        <v>106</v>
      </c>
      <c r="I56401" s="1" t="s">
        <v>107</v>
      </c>
      <c r="J56401" s="1" t="s">
        <v>108</v>
      </c>
      <c r="K56401" s="1">
        <v>2.0</v>
      </c>
      <c r="L56401" s="3">
        <v>40544.0</v>
      </c>
      <c r="M56401" s="3">
        <v>40917.0</v>
      </c>
      <c r="N56401" s="3">
        <v>41408.0</v>
      </c>
    </row>
    <row r="56402">
      <c r="A56402" s="1" t="s">
        <v>193289</v>
      </c>
      <c r="B56402" s="1" t="s">
        <v>193290</v>
      </c>
      <c r="C56402" s="2" t="s">
        <v>193291</v>
      </c>
      <c r="D56402" s="1" t="s">
        <v>42</v>
      </c>
      <c r="E56402" s="1">
        <v>100000.0</v>
      </c>
      <c r="F56402" s="1" t="s">
        <v>18</v>
      </c>
      <c r="G56402" s="1" t="s">
        <v>25</v>
      </c>
      <c r="H56402" s="1" t="s">
        <v>44</v>
      </c>
      <c r="I56402" s="1" t="s">
        <v>282</v>
      </c>
      <c r="J56402" s="1" t="s">
        <v>282</v>
      </c>
      <c r="K56402" s="1">
        <v>1.0</v>
      </c>
      <c r="L56402" s="3">
        <v>41426.0</v>
      </c>
      <c r="M56402" s="3">
        <v>41640.0</v>
      </c>
      <c r="N56402" s="3">
        <v>41640.0</v>
      </c>
    </row>
    <row r="56403">
      <c r="A56403" s="1" t="s">
        <v>193292</v>
      </c>
      <c r="B56403" s="1" t="s">
        <v>193293</v>
      </c>
      <c r="C56403" s="2" t="s">
        <v>193294</v>
      </c>
      <c r="D56403" s="1" t="s">
        <v>193295</v>
      </c>
      <c r="E56403" s="1">
        <v>27666.6196258692</v>
      </c>
      <c r="F56403" s="1" t="s">
        <v>18</v>
      </c>
      <c r="G56403" s="1" t="s">
        <v>650</v>
      </c>
      <c r="H56403" s="1">
        <v>6.0</v>
      </c>
      <c r="I56403" s="1" t="s">
        <v>8349</v>
      </c>
      <c r="J56403" s="1" t="s">
        <v>193296</v>
      </c>
      <c r="K56403" s="1">
        <v>2.0</v>
      </c>
      <c r="L56403" s="3">
        <v>42076.0</v>
      </c>
      <c r="M56403" s="3">
        <v>42195.0</v>
      </c>
      <c r="N56403" s="3">
        <v>42309.0</v>
      </c>
    </row>
    <row r="56404">
      <c r="A56404" s="1" t="s">
        <v>193297</v>
      </c>
      <c r="B56404" s="1" t="s">
        <v>193298</v>
      </c>
      <c r="C56404" s="2" t="s">
        <v>193299</v>
      </c>
      <c r="D56404" s="1" t="s">
        <v>193300</v>
      </c>
      <c r="E56404" s="1">
        <v>25000.0</v>
      </c>
      <c r="F56404" s="1" t="s">
        <v>18</v>
      </c>
      <c r="G56404" s="1" t="s">
        <v>25</v>
      </c>
      <c r="H56404" s="1" t="s">
        <v>142</v>
      </c>
      <c r="I56404" s="1" t="s">
        <v>1165</v>
      </c>
      <c r="J56404" s="1" t="s">
        <v>332</v>
      </c>
      <c r="K56404" s="1">
        <v>1.0</v>
      </c>
      <c r="L56404" s="3">
        <v>40969.0</v>
      </c>
      <c r="M56404" s="3">
        <v>41014.0</v>
      </c>
      <c r="N56404" s="3">
        <v>41014.0</v>
      </c>
    </row>
    <row r="56405">
      <c r="A56405" s="1" t="s">
        <v>193301</v>
      </c>
      <c r="B56405" s="1" t="s">
        <v>193302</v>
      </c>
      <c r="C56405" s="2" t="s">
        <v>193303</v>
      </c>
      <c r="D56405" s="1" t="s">
        <v>5993</v>
      </c>
      <c r="E56405" s="1" t="s">
        <v>43</v>
      </c>
      <c r="F56405" s="1" t="s">
        <v>18</v>
      </c>
      <c r="G56405" s="1" t="s">
        <v>25</v>
      </c>
      <c r="H56405" s="1" t="s">
        <v>64</v>
      </c>
      <c r="I56405" s="1" t="s">
        <v>65</v>
      </c>
      <c r="J56405" s="1" t="s">
        <v>71</v>
      </c>
      <c r="K56405" s="1">
        <v>1.0</v>
      </c>
      <c r="M56405" s="3">
        <v>41809.0</v>
      </c>
      <c r="N56405" s="3">
        <v>41809.0</v>
      </c>
    </row>
    <row r="56406">
      <c r="A56406" s="1" t="s">
        <v>193304</v>
      </c>
      <c r="B56406" s="1" t="s">
        <v>193305</v>
      </c>
      <c r="C56406" s="2" t="s">
        <v>193306</v>
      </c>
      <c r="D56406" s="1" t="s">
        <v>4890</v>
      </c>
      <c r="E56406" s="1" t="s">
        <v>43</v>
      </c>
      <c r="F56406" s="1" t="s">
        <v>18</v>
      </c>
      <c r="G56406" s="1" t="s">
        <v>57</v>
      </c>
      <c r="H56406" s="1" t="s">
        <v>202</v>
      </c>
      <c r="I56406" s="1" t="s">
        <v>203</v>
      </c>
      <c r="J56406" s="1" t="s">
        <v>203</v>
      </c>
      <c r="K56406" s="1">
        <v>1.0</v>
      </c>
      <c r="L56406" s="3">
        <v>40787.0</v>
      </c>
      <c r="M56406" s="3">
        <v>40544.0</v>
      </c>
      <c r="N56406" s="3">
        <v>40544.0</v>
      </c>
    </row>
    <row r="56407">
      <c r="A56407" s="1" t="s">
        <v>193307</v>
      </c>
      <c r="B56407" s="1" t="s">
        <v>193308</v>
      </c>
      <c r="C56407" s="2" t="s">
        <v>193309</v>
      </c>
      <c r="D56407" s="1" t="s">
        <v>3751</v>
      </c>
      <c r="E56407" s="1">
        <v>20000.0</v>
      </c>
      <c r="F56407" s="1" t="s">
        <v>18</v>
      </c>
      <c r="G56407" s="1" t="s">
        <v>25</v>
      </c>
      <c r="H56407" s="1" t="s">
        <v>44</v>
      </c>
      <c r="I56407" s="1" t="s">
        <v>282</v>
      </c>
      <c r="J56407" s="1" t="s">
        <v>282</v>
      </c>
      <c r="K56407" s="1">
        <v>1.0</v>
      </c>
      <c r="L56407" s="3">
        <v>41466.0</v>
      </c>
      <c r="M56407" s="3">
        <v>42040.0</v>
      </c>
      <c r="N56407" s="3">
        <v>42040.0</v>
      </c>
    </row>
    <row r="56408">
      <c r="A56408" s="1" t="s">
        <v>193310</v>
      </c>
      <c r="B56408" s="1" t="s">
        <v>193311</v>
      </c>
      <c r="C56408" s="2" t="s">
        <v>193312</v>
      </c>
      <c r="D56408" s="1" t="s">
        <v>193313</v>
      </c>
      <c r="E56408" s="1">
        <v>256407.0</v>
      </c>
      <c r="F56408" s="1" t="s">
        <v>18</v>
      </c>
      <c r="G56408" s="1" t="s">
        <v>4428</v>
      </c>
      <c r="H56408" s="1">
        <v>2.0</v>
      </c>
      <c r="I56408" s="1" t="s">
        <v>42712</v>
      </c>
      <c r="J56408" s="1" t="s">
        <v>42712</v>
      </c>
      <c r="K56408" s="1">
        <v>2.0</v>
      </c>
      <c r="L56408" s="3">
        <v>41153.0</v>
      </c>
      <c r="M56408" s="3">
        <v>41153.0</v>
      </c>
      <c r="N56408" s="3">
        <v>41518.0</v>
      </c>
    </row>
    <row r="56409">
      <c r="A56409" s="1" t="s">
        <v>193314</v>
      </c>
      <c r="B56409" s="1" t="s">
        <v>193315</v>
      </c>
      <c r="C56409" s="2" t="s">
        <v>193316</v>
      </c>
      <c r="D56409" s="1" t="s">
        <v>56</v>
      </c>
      <c r="E56409" s="1">
        <v>2460000.0</v>
      </c>
      <c r="F56409" s="1" t="s">
        <v>207</v>
      </c>
      <c r="G56409" s="1" t="s">
        <v>25</v>
      </c>
      <c r="H56409" s="1" t="s">
        <v>142</v>
      </c>
      <c r="I56409" s="1" t="s">
        <v>143</v>
      </c>
      <c r="J56409" s="1" t="s">
        <v>438</v>
      </c>
      <c r="K56409" s="1">
        <v>4.0</v>
      </c>
      <c r="L56409" s="3">
        <v>36161.0</v>
      </c>
      <c r="M56409" s="3">
        <v>40127.0</v>
      </c>
      <c r="N56409" s="3">
        <v>40349.0</v>
      </c>
    </row>
    <row r="56410">
      <c r="A56410" s="1" t="s">
        <v>193317</v>
      </c>
      <c r="B56410" s="2" t="s">
        <v>193318</v>
      </c>
      <c r="C56410" s="2" t="s">
        <v>193319</v>
      </c>
      <c r="D56410" s="1" t="s">
        <v>193320</v>
      </c>
      <c r="E56410" s="1" t="s">
        <v>43</v>
      </c>
      <c r="F56410" s="1" t="s">
        <v>207</v>
      </c>
      <c r="G56410" s="1" t="s">
        <v>25</v>
      </c>
      <c r="H56410" s="1" t="s">
        <v>64</v>
      </c>
      <c r="I56410" s="1" t="s">
        <v>65</v>
      </c>
      <c r="J56410" s="1" t="s">
        <v>56243</v>
      </c>
      <c r="K56410" s="1">
        <v>1.0</v>
      </c>
      <c r="L56410" s="3">
        <v>40848.0</v>
      </c>
      <c r="M56410" s="3">
        <v>41122.0</v>
      </c>
      <c r="N56410" s="3">
        <v>41122.0</v>
      </c>
    </row>
    <row r="56411">
      <c r="A56411" s="1" t="s">
        <v>193321</v>
      </c>
      <c r="B56411" s="1" t="s">
        <v>193322</v>
      </c>
      <c r="C56411" s="2" t="s">
        <v>193323</v>
      </c>
      <c r="D56411" s="1" t="s">
        <v>193324</v>
      </c>
      <c r="E56411" s="1">
        <v>2240000.0</v>
      </c>
      <c r="F56411" s="1" t="s">
        <v>18</v>
      </c>
      <c r="G56411" s="1" t="s">
        <v>25</v>
      </c>
      <c r="H56411" s="1" t="s">
        <v>106</v>
      </c>
      <c r="I56411" s="1" t="s">
        <v>107</v>
      </c>
      <c r="J56411" s="1" t="s">
        <v>108</v>
      </c>
      <c r="K56411" s="1">
        <v>1.0</v>
      </c>
      <c r="M56411" s="3">
        <v>42192.0</v>
      </c>
      <c r="N56411" s="3">
        <v>42192.0</v>
      </c>
    </row>
    <row r="56412">
      <c r="A56412" s="1" t="s">
        <v>193325</v>
      </c>
      <c r="B56412" s="1" t="s">
        <v>193326</v>
      </c>
      <c r="C56412" s="2" t="s">
        <v>193327</v>
      </c>
      <c r="D56412" s="1" t="s">
        <v>193328</v>
      </c>
      <c r="E56412" s="1">
        <v>3.6E7</v>
      </c>
      <c r="F56412" s="1" t="s">
        <v>18</v>
      </c>
      <c r="G56412" s="1" t="s">
        <v>25</v>
      </c>
      <c r="H56412" s="1" t="s">
        <v>64</v>
      </c>
      <c r="I56412" s="1" t="s">
        <v>65</v>
      </c>
      <c r="J56412" s="1" t="s">
        <v>71</v>
      </c>
      <c r="K56412" s="1">
        <v>3.0</v>
      </c>
      <c r="L56412" s="3">
        <v>40909.0</v>
      </c>
      <c r="M56412" s="3">
        <v>41107.0</v>
      </c>
      <c r="N56412" s="3">
        <v>42096.0</v>
      </c>
    </row>
    <row r="56413">
      <c r="A56413" s="1" t="s">
        <v>193329</v>
      </c>
      <c r="B56413" s="1" t="s">
        <v>193330</v>
      </c>
      <c r="C56413" s="2" t="s">
        <v>193331</v>
      </c>
      <c r="D56413" s="1" t="s">
        <v>70634</v>
      </c>
      <c r="E56413" s="1" t="s">
        <v>43</v>
      </c>
      <c r="F56413" s="1" t="s">
        <v>18</v>
      </c>
      <c r="G56413" s="1" t="s">
        <v>25</v>
      </c>
      <c r="H56413" s="1" t="s">
        <v>1011</v>
      </c>
      <c r="I56413" s="1" t="s">
        <v>1012</v>
      </c>
      <c r="J56413" s="1" t="s">
        <v>1012</v>
      </c>
      <c r="K56413" s="1">
        <v>1.0</v>
      </c>
      <c r="M56413" s="3">
        <v>39692.0</v>
      </c>
      <c r="N56413" s="3">
        <v>39692.0</v>
      </c>
    </row>
    <row r="56414">
      <c r="A56414" s="1" t="s">
        <v>193332</v>
      </c>
      <c r="B56414" s="1" t="s">
        <v>193333</v>
      </c>
      <c r="C56414" s="2" t="s">
        <v>193334</v>
      </c>
      <c r="D56414" s="1" t="s">
        <v>70</v>
      </c>
      <c r="E56414" s="1">
        <v>5000000.0</v>
      </c>
      <c r="F56414" s="1" t="s">
        <v>207</v>
      </c>
      <c r="G56414" s="1" t="s">
        <v>25</v>
      </c>
      <c r="H56414" s="1" t="s">
        <v>64</v>
      </c>
      <c r="I56414" s="1" t="s">
        <v>1221</v>
      </c>
      <c r="J56414" s="1" t="s">
        <v>1221</v>
      </c>
      <c r="K56414" s="1">
        <v>2.0</v>
      </c>
      <c r="L56414" s="3">
        <v>39448.0</v>
      </c>
      <c r="M56414" s="3">
        <v>39326.0</v>
      </c>
      <c r="N56414" s="3">
        <v>39532.0</v>
      </c>
    </row>
    <row r="56415">
      <c r="A56415" s="1" t="s">
        <v>193335</v>
      </c>
      <c r="B56415" s="1" t="s">
        <v>193336</v>
      </c>
      <c r="C56415" s="2" t="s">
        <v>193337</v>
      </c>
      <c r="D56415" s="1" t="s">
        <v>193338</v>
      </c>
      <c r="E56415" s="1">
        <v>2800000.0</v>
      </c>
      <c r="F56415" s="1" t="s">
        <v>18</v>
      </c>
      <c r="G56415" s="1" t="s">
        <v>222</v>
      </c>
      <c r="H56415" s="1">
        <v>2.0</v>
      </c>
      <c r="I56415" s="1" t="s">
        <v>223</v>
      </c>
      <c r="J56415" s="1" t="s">
        <v>223</v>
      </c>
      <c r="K56415" s="1">
        <v>2.0</v>
      </c>
      <c r="L56415" s="3">
        <v>40606.0</v>
      </c>
      <c r="M56415" s="3">
        <v>40784.0</v>
      </c>
      <c r="N56415" s="3">
        <v>41260.0</v>
      </c>
    </row>
    <row r="56416">
      <c r="A56416" s="1" t="s">
        <v>193339</v>
      </c>
      <c r="B56416" s="1" t="s">
        <v>193340</v>
      </c>
      <c r="C56416" s="2" t="s">
        <v>193341</v>
      </c>
      <c r="D56416" s="1" t="s">
        <v>193342</v>
      </c>
      <c r="E56416" s="1">
        <v>550000.0</v>
      </c>
      <c r="F56416" s="1" t="s">
        <v>113</v>
      </c>
      <c r="G56416" s="1" t="s">
        <v>25</v>
      </c>
      <c r="H56416" s="1" t="s">
        <v>64</v>
      </c>
      <c r="I56416" s="1" t="s">
        <v>966</v>
      </c>
      <c r="J56416" s="1" t="s">
        <v>2237</v>
      </c>
      <c r="K56416" s="1">
        <v>2.0</v>
      </c>
      <c r="M56416" s="3">
        <v>40544.0</v>
      </c>
      <c r="N56416" s="3">
        <v>41000.0</v>
      </c>
    </row>
    <row r="56417">
      <c r="A56417" s="1" t="s">
        <v>193343</v>
      </c>
      <c r="B56417" s="1" t="s">
        <v>193344</v>
      </c>
      <c r="C56417" s="2" t="s">
        <v>193345</v>
      </c>
      <c r="D56417" s="1" t="s">
        <v>193346</v>
      </c>
      <c r="E56417" s="1">
        <v>5000000.0</v>
      </c>
      <c r="F56417" s="1" t="s">
        <v>207</v>
      </c>
      <c r="K56417" s="1">
        <v>2.0</v>
      </c>
      <c r="L56417" s="3">
        <v>41004.0</v>
      </c>
      <c r="M56417" s="3">
        <v>41681.0</v>
      </c>
      <c r="N56417" s="3">
        <v>42132.0</v>
      </c>
    </row>
    <row r="56418">
      <c r="A56418" s="1" t="s">
        <v>193347</v>
      </c>
      <c r="B56418" s="1" t="s">
        <v>193348</v>
      </c>
      <c r="C56418" s="2" t="s">
        <v>193349</v>
      </c>
      <c r="D56418" s="1" t="s">
        <v>193350</v>
      </c>
      <c r="E56418" s="1">
        <v>7.06E7</v>
      </c>
      <c r="F56418" s="1" t="s">
        <v>18</v>
      </c>
      <c r="G56418" s="1" t="s">
        <v>25</v>
      </c>
      <c r="H56418" s="1" t="s">
        <v>64</v>
      </c>
      <c r="I56418" s="1" t="s">
        <v>65</v>
      </c>
      <c r="J56418" s="1" t="s">
        <v>71</v>
      </c>
      <c r="K56418" s="1">
        <v>4.0</v>
      </c>
      <c r="L56418" s="3">
        <v>39083.0</v>
      </c>
      <c r="M56418" s="3">
        <v>39234.0</v>
      </c>
      <c r="N56418" s="3">
        <v>40729.0</v>
      </c>
    </row>
    <row r="56419">
      <c r="A56419" s="1" t="s">
        <v>193351</v>
      </c>
      <c r="B56419" s="1" t="s">
        <v>193352</v>
      </c>
      <c r="C56419" s="2" t="s">
        <v>193353</v>
      </c>
      <c r="D56419" s="1" t="s">
        <v>14357</v>
      </c>
      <c r="E56419" s="1">
        <v>1200000.0</v>
      </c>
      <c r="F56419" s="1" t="s">
        <v>18</v>
      </c>
      <c r="G56419" s="1" t="s">
        <v>25</v>
      </c>
      <c r="H56419" s="1" t="s">
        <v>64</v>
      </c>
      <c r="I56419" s="1" t="s">
        <v>95</v>
      </c>
      <c r="J56419" s="1" t="s">
        <v>95</v>
      </c>
      <c r="K56419" s="1">
        <v>2.0</v>
      </c>
      <c r="L56419" s="3">
        <v>41395.0</v>
      </c>
      <c r="M56419" s="3">
        <v>41644.0</v>
      </c>
      <c r="N56419" s="3">
        <v>42109.0</v>
      </c>
    </row>
    <row r="56420">
      <c r="A56420" s="1" t="s">
        <v>193354</v>
      </c>
      <c r="B56420" s="1" t="s">
        <v>193355</v>
      </c>
      <c r="C56420" s="2" t="s">
        <v>193356</v>
      </c>
      <c r="D56420" s="1" t="s">
        <v>193357</v>
      </c>
      <c r="E56420" s="1">
        <v>150000.0</v>
      </c>
      <c r="F56420" s="1" t="s">
        <v>18</v>
      </c>
      <c r="G56420" s="1" t="s">
        <v>25</v>
      </c>
      <c r="H56420" s="1" t="s">
        <v>135</v>
      </c>
      <c r="I56420" s="1" t="s">
        <v>136</v>
      </c>
      <c r="J56420" s="1" t="s">
        <v>1114</v>
      </c>
      <c r="K56420" s="1">
        <v>1.0</v>
      </c>
      <c r="M56420" s="3">
        <v>41186.0</v>
      </c>
      <c r="N56420" s="3">
        <v>41186.0</v>
      </c>
    </row>
    <row r="56421">
      <c r="A56421" s="1" t="s">
        <v>193358</v>
      </c>
      <c r="B56421" s="1" t="s">
        <v>193359</v>
      </c>
      <c r="C56421" s="2" t="s">
        <v>193360</v>
      </c>
      <c r="D56421" s="1" t="s">
        <v>63</v>
      </c>
      <c r="E56421" s="1">
        <v>2400000.0</v>
      </c>
      <c r="F56421" s="1" t="s">
        <v>18</v>
      </c>
      <c r="G56421" s="1" t="s">
        <v>25</v>
      </c>
      <c r="H56421" s="1" t="s">
        <v>64</v>
      </c>
      <c r="I56421" s="1" t="s">
        <v>65</v>
      </c>
      <c r="J56421" s="1" t="s">
        <v>71</v>
      </c>
      <c r="K56421" s="1">
        <v>2.0</v>
      </c>
      <c r="M56421" s="3">
        <v>41640.0</v>
      </c>
      <c r="N56421" s="3">
        <v>42144.0</v>
      </c>
    </row>
    <row r="56422">
      <c r="A56422" s="1" t="s">
        <v>193361</v>
      </c>
      <c r="B56422" s="1" t="s">
        <v>193362</v>
      </c>
      <c r="C56422" s="2" t="s">
        <v>193363</v>
      </c>
      <c r="D56422" s="1" t="s">
        <v>42</v>
      </c>
      <c r="E56422" s="1">
        <v>325000.0</v>
      </c>
      <c r="F56422" s="1" t="s">
        <v>18</v>
      </c>
      <c r="G56422" s="1" t="s">
        <v>25</v>
      </c>
      <c r="H56422" s="1" t="s">
        <v>44</v>
      </c>
      <c r="I56422" s="1" t="s">
        <v>282</v>
      </c>
      <c r="J56422" s="1" t="s">
        <v>282</v>
      </c>
      <c r="K56422" s="1">
        <v>1.0</v>
      </c>
      <c r="L56422" s="3">
        <v>39814.0</v>
      </c>
      <c r="M56422" s="3">
        <v>40364.0</v>
      </c>
      <c r="N56422" s="3">
        <v>40364.0</v>
      </c>
    </row>
    <row r="56423">
      <c r="A56423" s="1" t="s">
        <v>193364</v>
      </c>
      <c r="B56423" s="1" t="s">
        <v>193365</v>
      </c>
      <c r="C56423" s="2" t="s">
        <v>193366</v>
      </c>
      <c r="D56423" s="1" t="s">
        <v>193367</v>
      </c>
      <c r="E56423" s="1">
        <v>500000.0</v>
      </c>
      <c r="F56423" s="1" t="s">
        <v>18</v>
      </c>
      <c r="G56423" s="1" t="s">
        <v>25</v>
      </c>
      <c r="H56423" s="1" t="s">
        <v>106</v>
      </c>
      <c r="I56423" s="1" t="s">
        <v>107</v>
      </c>
      <c r="J56423" s="1" t="s">
        <v>108</v>
      </c>
      <c r="K56423" s="1">
        <v>1.0</v>
      </c>
      <c r="L56423" s="3">
        <v>40787.0</v>
      </c>
      <c r="M56423" s="3">
        <v>42229.0</v>
      </c>
      <c r="N56423" s="3">
        <v>42229.0</v>
      </c>
    </row>
    <row r="56424">
      <c r="A56424" s="1" t="s">
        <v>193368</v>
      </c>
      <c r="B56424" s="1" t="s">
        <v>193369</v>
      </c>
      <c r="C56424" s="2" t="s">
        <v>193370</v>
      </c>
      <c r="D56424" s="1" t="s">
        <v>193371</v>
      </c>
      <c r="E56424" s="1" t="s">
        <v>43</v>
      </c>
      <c r="F56424" s="1" t="s">
        <v>113</v>
      </c>
      <c r="G56424" s="1" t="s">
        <v>25</v>
      </c>
      <c r="H56424" s="1" t="s">
        <v>64</v>
      </c>
      <c r="I56424" s="1" t="s">
        <v>12687</v>
      </c>
      <c r="J56424" s="1" t="s">
        <v>12688</v>
      </c>
      <c r="K56424" s="1">
        <v>1.0</v>
      </c>
      <c r="L56424" s="3">
        <v>39814.0</v>
      </c>
      <c r="M56424" s="3">
        <v>39907.0</v>
      </c>
      <c r="N56424" s="3">
        <v>39907.0</v>
      </c>
    </row>
    <row r="56425">
      <c r="A56425" s="1" t="s">
        <v>193372</v>
      </c>
      <c r="B56425" s="1" t="s">
        <v>193373</v>
      </c>
      <c r="C56425" s="2" t="s">
        <v>193374</v>
      </c>
      <c r="D56425" s="1" t="s">
        <v>193375</v>
      </c>
      <c r="E56425" s="1">
        <v>66023.0</v>
      </c>
      <c r="F56425" s="1" t="s">
        <v>18</v>
      </c>
      <c r="G56425" s="1" t="s">
        <v>3319</v>
      </c>
      <c r="H56425" s="1">
        <v>14.0</v>
      </c>
      <c r="I56425" s="1" t="s">
        <v>4456</v>
      </c>
      <c r="J56425" s="1" t="s">
        <v>4456</v>
      </c>
      <c r="K56425" s="1">
        <v>1.0</v>
      </c>
      <c r="L56425" s="3">
        <v>41529.0</v>
      </c>
      <c r="M56425" s="3">
        <v>41275.0</v>
      </c>
      <c r="N56425" s="3">
        <v>41275.0</v>
      </c>
    </row>
    <row r="56426">
      <c r="A56426" s="1" t="s">
        <v>193376</v>
      </c>
      <c r="B56426" s="1" t="s">
        <v>193377</v>
      </c>
      <c r="C56426" s="2" t="s">
        <v>193378</v>
      </c>
      <c r="D56426" s="1" t="s">
        <v>193379</v>
      </c>
      <c r="E56426" s="1">
        <v>15000.0</v>
      </c>
      <c r="F56426" s="1" t="s">
        <v>18</v>
      </c>
      <c r="G56426" s="1" t="s">
        <v>25</v>
      </c>
      <c r="H56426" s="1" t="s">
        <v>64</v>
      </c>
      <c r="I56426" s="1" t="s">
        <v>65</v>
      </c>
      <c r="J56426" s="1" t="s">
        <v>1160</v>
      </c>
      <c r="K56426" s="1">
        <v>1.0</v>
      </c>
      <c r="L56426" s="3">
        <v>40221.0</v>
      </c>
      <c r="M56426" s="3">
        <v>40221.0</v>
      </c>
      <c r="N56426" s="3">
        <v>40221.0</v>
      </c>
    </row>
    <row r="56427">
      <c r="A56427" s="1" t="s">
        <v>193380</v>
      </c>
      <c r="B56427" s="1" t="s">
        <v>193381</v>
      </c>
      <c r="C56427" s="2" t="s">
        <v>193382</v>
      </c>
      <c r="D56427" s="1" t="s">
        <v>9400</v>
      </c>
      <c r="E56427" s="1" t="s">
        <v>43</v>
      </c>
      <c r="F56427" s="1" t="s">
        <v>18</v>
      </c>
      <c r="G56427" s="1" t="s">
        <v>25</v>
      </c>
      <c r="H56427" s="1" t="s">
        <v>64</v>
      </c>
      <c r="I56427" s="1" t="s">
        <v>65</v>
      </c>
      <c r="J56427" s="1" t="s">
        <v>71</v>
      </c>
      <c r="K56427" s="1">
        <v>1.0</v>
      </c>
      <c r="L56427" s="3">
        <v>41640.0</v>
      </c>
      <c r="M56427" s="3">
        <v>42070.0</v>
      </c>
      <c r="N56427" s="3">
        <v>42070.0</v>
      </c>
    </row>
    <row r="56428">
      <c r="A56428" s="1" t="s">
        <v>193383</v>
      </c>
      <c r="B56428" s="1" t="s">
        <v>193384</v>
      </c>
      <c r="C56428" s="2" t="s">
        <v>193385</v>
      </c>
      <c r="D56428" s="1" t="s">
        <v>193386</v>
      </c>
      <c r="E56428" s="1">
        <v>250000.0</v>
      </c>
      <c r="F56428" s="1" t="s">
        <v>18</v>
      </c>
      <c r="G56428" s="1" t="s">
        <v>25</v>
      </c>
      <c r="H56428" s="1" t="s">
        <v>430</v>
      </c>
      <c r="I56428" s="1" t="s">
        <v>528</v>
      </c>
      <c r="J56428" s="1" t="s">
        <v>8303</v>
      </c>
      <c r="K56428" s="1">
        <v>1.0</v>
      </c>
      <c r="L56428" s="3">
        <v>41334.0</v>
      </c>
      <c r="M56428" s="3">
        <v>41334.0</v>
      </c>
      <c r="N56428" s="3">
        <v>41334.0</v>
      </c>
    </row>
    <row r="56429">
      <c r="A56429" s="1" t="s">
        <v>193387</v>
      </c>
      <c r="B56429" s="1" t="s">
        <v>193388</v>
      </c>
      <c r="C56429" s="2" t="s">
        <v>193389</v>
      </c>
      <c r="D56429" s="1" t="s">
        <v>1903</v>
      </c>
      <c r="E56429" s="1" t="s">
        <v>43</v>
      </c>
      <c r="F56429" s="1" t="s">
        <v>18</v>
      </c>
      <c r="K56429" s="1">
        <v>1.0</v>
      </c>
      <c r="M56429" s="3">
        <v>41710.0</v>
      </c>
      <c r="N56429" s="3">
        <v>41710.0</v>
      </c>
    </row>
    <row r="56430">
      <c r="A56430" s="1" t="s">
        <v>193390</v>
      </c>
      <c r="B56430" s="1" t="s">
        <v>193391</v>
      </c>
      <c r="C56430" s="2" t="s">
        <v>193392</v>
      </c>
      <c r="D56430" s="1" t="s">
        <v>193393</v>
      </c>
      <c r="E56430" s="1">
        <v>2293122.0</v>
      </c>
      <c r="F56430" s="1" t="s">
        <v>113</v>
      </c>
      <c r="G56430" s="1" t="s">
        <v>25</v>
      </c>
      <c r="H56430" s="1" t="s">
        <v>286</v>
      </c>
      <c r="I56430" s="1" t="s">
        <v>3709</v>
      </c>
      <c r="J56430" s="1" t="s">
        <v>3709</v>
      </c>
      <c r="K56430" s="1">
        <v>2.0</v>
      </c>
      <c r="L56430" s="3">
        <v>39814.0</v>
      </c>
      <c r="M56430" s="3">
        <v>40263.0</v>
      </c>
      <c r="N56430" s="3">
        <v>40822.0</v>
      </c>
    </row>
    <row r="56431">
      <c r="A56431" s="1" t="s">
        <v>193394</v>
      </c>
      <c r="B56431" s="1" t="s">
        <v>193395</v>
      </c>
      <c r="C56431" s="2" t="s">
        <v>193396</v>
      </c>
      <c r="D56431" s="1" t="s">
        <v>193397</v>
      </c>
      <c r="E56431" s="1">
        <v>77442.0</v>
      </c>
      <c r="F56431" s="1" t="s">
        <v>18</v>
      </c>
      <c r="G56431" s="1" t="s">
        <v>128</v>
      </c>
      <c r="H56431" s="1" t="s">
        <v>4264</v>
      </c>
      <c r="I56431" s="1" t="s">
        <v>130</v>
      </c>
      <c r="J56431" s="1" t="s">
        <v>193398</v>
      </c>
      <c r="K56431" s="1">
        <v>1.0</v>
      </c>
      <c r="L56431" s="3">
        <v>40910.0</v>
      </c>
      <c r="M56431" s="3">
        <v>40910.0</v>
      </c>
      <c r="N56431" s="3">
        <v>40910.0</v>
      </c>
    </row>
    <row r="56432">
      <c r="A56432" s="1" t="s">
        <v>193399</v>
      </c>
      <c r="B56432" s="1" t="s">
        <v>193400</v>
      </c>
      <c r="C56432" s="2" t="s">
        <v>193401</v>
      </c>
      <c r="D56432" s="1" t="s">
        <v>193402</v>
      </c>
      <c r="E56432" s="1">
        <v>150000.0</v>
      </c>
      <c r="F56432" s="1" t="s">
        <v>18</v>
      </c>
      <c r="G56432" s="1" t="s">
        <v>222</v>
      </c>
      <c r="H56432" s="1">
        <v>2.0</v>
      </c>
      <c r="I56432" s="1" t="s">
        <v>4955</v>
      </c>
      <c r="J56432" s="1" t="s">
        <v>108768</v>
      </c>
      <c r="K56432" s="1">
        <v>1.0</v>
      </c>
      <c r="L56432" s="3">
        <v>39083.0</v>
      </c>
      <c r="M56432" s="3">
        <v>41275.0</v>
      </c>
      <c r="N56432" s="3">
        <v>41275.0</v>
      </c>
    </row>
    <row r="56433">
      <c r="A56433" s="1" t="s">
        <v>193403</v>
      </c>
      <c r="B56433" s="1" t="s">
        <v>193404</v>
      </c>
      <c r="C56433" s="2" t="s">
        <v>193405</v>
      </c>
      <c r="D56433" s="1" t="s">
        <v>786</v>
      </c>
      <c r="E56433" s="1">
        <v>2200000.0</v>
      </c>
      <c r="F56433" s="1" t="s">
        <v>18</v>
      </c>
      <c r="G56433" s="1" t="s">
        <v>25</v>
      </c>
      <c r="H56433" s="1" t="s">
        <v>158</v>
      </c>
      <c r="I56433" s="1" t="s">
        <v>244</v>
      </c>
      <c r="J56433" s="1" t="s">
        <v>327</v>
      </c>
      <c r="K56433" s="1">
        <v>1.0</v>
      </c>
      <c r="M56433" s="3">
        <v>42187.0</v>
      </c>
      <c r="N56433" s="3">
        <v>42187.0</v>
      </c>
    </row>
    <row r="56434">
      <c r="A56434" s="1" t="s">
        <v>193406</v>
      </c>
      <c r="B56434" s="1" t="s">
        <v>193407</v>
      </c>
      <c r="C56434" s="2" t="s">
        <v>193408</v>
      </c>
      <c r="D56434" s="1" t="s">
        <v>28656</v>
      </c>
      <c r="E56434" s="1">
        <v>2324761.0</v>
      </c>
      <c r="F56434" s="1" t="s">
        <v>18</v>
      </c>
      <c r="G56434" s="1" t="s">
        <v>222</v>
      </c>
      <c r="H56434" s="1">
        <v>4.0</v>
      </c>
      <c r="I56434" s="1" t="s">
        <v>852</v>
      </c>
      <c r="J56434" s="1" t="s">
        <v>852</v>
      </c>
      <c r="K56434" s="1">
        <v>3.0</v>
      </c>
      <c r="L56434" s="3">
        <v>40973.0</v>
      </c>
      <c r="M56434" s="3">
        <v>41501.0</v>
      </c>
      <c r="N56434" s="3">
        <v>41985.0</v>
      </c>
    </row>
    <row r="56435">
      <c r="A56435" s="1" t="s">
        <v>193409</v>
      </c>
      <c r="B56435" s="1" t="s">
        <v>193410</v>
      </c>
      <c r="C56435" s="2" t="s">
        <v>193411</v>
      </c>
      <c r="D56435" s="1" t="s">
        <v>193412</v>
      </c>
      <c r="E56435" s="1">
        <v>2000000.0</v>
      </c>
      <c r="F56435" s="1" t="s">
        <v>207</v>
      </c>
      <c r="G56435" s="1" t="s">
        <v>193413</v>
      </c>
      <c r="H56435" s="1">
        <v>2.0</v>
      </c>
      <c r="I56435" s="1" t="s">
        <v>193414</v>
      </c>
      <c r="J56435" s="1" t="s">
        <v>193415</v>
      </c>
      <c r="K56435" s="1">
        <v>1.0</v>
      </c>
      <c r="L56435" s="3">
        <v>40461.0</v>
      </c>
      <c r="M56435" s="3">
        <v>40461.0</v>
      </c>
      <c r="N56435" s="3">
        <v>40461.0</v>
      </c>
    </row>
    <row r="56436">
      <c r="A56436" s="1" t="s">
        <v>193416</v>
      </c>
      <c r="B56436" s="1" t="s">
        <v>193417</v>
      </c>
      <c r="C56436" s="2" t="s">
        <v>193418</v>
      </c>
      <c r="D56436" s="1" t="s">
        <v>2479</v>
      </c>
      <c r="E56436" s="1">
        <v>120000.0</v>
      </c>
      <c r="F56436" s="1" t="s">
        <v>18</v>
      </c>
      <c r="K56436" s="1">
        <v>1.0</v>
      </c>
      <c r="L56436" s="3">
        <v>41557.0</v>
      </c>
      <c r="M56436" s="3">
        <v>41548.0</v>
      </c>
      <c r="N56436" s="3">
        <v>41548.0</v>
      </c>
    </row>
    <row r="56437">
      <c r="A56437" s="1" t="s">
        <v>193419</v>
      </c>
      <c r="B56437" s="1" t="s">
        <v>193420</v>
      </c>
      <c r="C56437" s="2" t="s">
        <v>193421</v>
      </c>
      <c r="D56437" s="1" t="s">
        <v>193422</v>
      </c>
      <c r="E56437" s="1">
        <v>100000.0</v>
      </c>
      <c r="F56437" s="1" t="s">
        <v>18</v>
      </c>
      <c r="G56437" s="1" t="s">
        <v>25</v>
      </c>
      <c r="H56437" s="1" t="s">
        <v>64</v>
      </c>
      <c r="I56437" s="1" t="s">
        <v>65</v>
      </c>
      <c r="J56437" s="1" t="s">
        <v>71</v>
      </c>
      <c r="K56437" s="1">
        <v>1.0</v>
      </c>
      <c r="L56437" s="3">
        <v>41275.0</v>
      </c>
      <c r="M56437" s="3">
        <v>41944.0</v>
      </c>
      <c r="N56437" s="3">
        <v>41944.0</v>
      </c>
    </row>
    <row r="56438">
      <c r="A56438" s="1" t="s">
        <v>193423</v>
      </c>
      <c r="B56438" s="1" t="s">
        <v>193424</v>
      </c>
      <c r="C56438" s="2" t="s">
        <v>193425</v>
      </c>
      <c r="D56438" s="1" t="s">
        <v>193426</v>
      </c>
      <c r="E56438" s="1">
        <v>345916.831256701</v>
      </c>
      <c r="F56438" s="1" t="s">
        <v>18</v>
      </c>
      <c r="G56438" s="1" t="s">
        <v>552</v>
      </c>
      <c r="H56438" s="1">
        <v>56.0</v>
      </c>
      <c r="I56438" s="1" t="s">
        <v>2552</v>
      </c>
      <c r="J56438" s="1" t="s">
        <v>2552</v>
      </c>
      <c r="K56438" s="1">
        <v>6.0</v>
      </c>
      <c r="L56438" s="3">
        <v>41591.0</v>
      </c>
      <c r="M56438" s="3">
        <v>41591.0</v>
      </c>
      <c r="N56438" s="3">
        <v>41974.0</v>
      </c>
    </row>
    <row r="56439">
      <c r="A56439" s="1" t="s">
        <v>193427</v>
      </c>
      <c r="B56439" s="1" t="s">
        <v>193428</v>
      </c>
      <c r="C56439" s="2" t="s">
        <v>193429</v>
      </c>
      <c r="D56439" s="1" t="s">
        <v>193430</v>
      </c>
      <c r="E56439" s="1">
        <v>200000.0</v>
      </c>
      <c r="F56439" s="1" t="s">
        <v>113</v>
      </c>
      <c r="G56439" s="1" t="s">
        <v>7999</v>
      </c>
      <c r="I56439" s="1" t="s">
        <v>8000</v>
      </c>
      <c r="J56439" s="1" t="s">
        <v>8001</v>
      </c>
      <c r="K56439" s="1">
        <v>1.0</v>
      </c>
      <c r="L56439" s="3">
        <v>41685.0</v>
      </c>
      <c r="M56439" s="3">
        <v>41879.0</v>
      </c>
      <c r="N56439" s="3">
        <v>41879.0</v>
      </c>
    </row>
    <row r="56440">
      <c r="A56440" s="1" t="s">
        <v>193431</v>
      </c>
      <c r="B56440" s="1" t="s">
        <v>193432</v>
      </c>
      <c r="C56440" s="2" t="s">
        <v>193433</v>
      </c>
      <c r="D56440" s="1" t="s">
        <v>193434</v>
      </c>
      <c r="E56440" s="1">
        <v>10000.0</v>
      </c>
      <c r="F56440" s="1" t="s">
        <v>18</v>
      </c>
      <c r="G56440" s="1" t="s">
        <v>57</v>
      </c>
      <c r="H56440" s="1" t="s">
        <v>202</v>
      </c>
      <c r="I56440" s="1" t="s">
        <v>203</v>
      </c>
      <c r="J56440" s="1" t="s">
        <v>22219</v>
      </c>
      <c r="K56440" s="1">
        <v>1.0</v>
      </c>
      <c r="L56440" s="3">
        <v>41981.0</v>
      </c>
      <c r="M56440" s="3">
        <v>41208.0</v>
      </c>
      <c r="N56440" s="3">
        <v>41208.0</v>
      </c>
    </row>
    <row r="56441">
      <c r="A56441" s="1" t="s">
        <v>193435</v>
      </c>
      <c r="B56441" s="1" t="s">
        <v>193436</v>
      </c>
      <c r="C56441" s="2" t="s">
        <v>193437</v>
      </c>
      <c r="D56441" s="1" t="s">
        <v>193438</v>
      </c>
      <c r="E56441" s="1">
        <v>1000000.0</v>
      </c>
      <c r="F56441" s="1" t="s">
        <v>18</v>
      </c>
      <c r="G56441" s="1" t="s">
        <v>25</v>
      </c>
      <c r="H56441" s="1" t="s">
        <v>64</v>
      </c>
      <c r="I56441" s="1" t="s">
        <v>65</v>
      </c>
      <c r="J56441" s="1" t="s">
        <v>984</v>
      </c>
      <c r="K56441" s="1">
        <v>1.0</v>
      </c>
      <c r="L56441" s="3">
        <v>41526.0</v>
      </c>
      <c r="M56441" s="3">
        <v>41526.0</v>
      </c>
      <c r="N56441" s="3">
        <v>41526.0</v>
      </c>
    </row>
    <row r="56442">
      <c r="A56442" s="1" t="s">
        <v>193439</v>
      </c>
      <c r="B56442" s="1" t="s">
        <v>193440</v>
      </c>
      <c r="C56442" s="2" t="s">
        <v>193441</v>
      </c>
      <c r="D56442" s="1" t="s">
        <v>70</v>
      </c>
      <c r="E56442" s="1">
        <v>1.38E7</v>
      </c>
      <c r="F56442" s="1" t="s">
        <v>18</v>
      </c>
      <c r="G56442" s="1" t="s">
        <v>25</v>
      </c>
      <c r="H56442" s="1" t="s">
        <v>82</v>
      </c>
      <c r="I56442" s="1" t="s">
        <v>1764</v>
      </c>
      <c r="J56442" s="1" t="s">
        <v>16326</v>
      </c>
      <c r="K56442" s="1">
        <v>3.0</v>
      </c>
      <c r="M56442" s="3">
        <v>38082.0</v>
      </c>
      <c r="N56442" s="3">
        <v>40205.0</v>
      </c>
    </row>
    <row r="56443">
      <c r="A56443" s="1" t="s">
        <v>193442</v>
      </c>
      <c r="B56443" s="1" t="s">
        <v>193443</v>
      </c>
      <c r="C56443" s="2" t="s">
        <v>193444</v>
      </c>
      <c r="D56443" s="1" t="s">
        <v>193445</v>
      </c>
      <c r="E56443" s="1">
        <v>1200000.0</v>
      </c>
      <c r="F56443" s="1" t="s">
        <v>18</v>
      </c>
      <c r="G56443" s="1" t="s">
        <v>25</v>
      </c>
      <c r="H56443" s="1" t="s">
        <v>64</v>
      </c>
      <c r="I56443" s="1" t="s">
        <v>65</v>
      </c>
      <c r="J56443" s="1" t="s">
        <v>71</v>
      </c>
      <c r="K56443" s="1">
        <v>1.0</v>
      </c>
      <c r="L56443" s="3">
        <v>40544.0</v>
      </c>
      <c r="M56443" s="3">
        <v>40575.0</v>
      </c>
      <c r="N56443" s="3">
        <v>40575.0</v>
      </c>
    </row>
    <row r="56444">
      <c r="A56444" s="1" t="s">
        <v>193446</v>
      </c>
      <c r="B56444" s="1" t="s">
        <v>193447</v>
      </c>
      <c r="C56444" s="2" t="s">
        <v>193448</v>
      </c>
      <c r="D56444" s="1" t="s">
        <v>193449</v>
      </c>
      <c r="E56444" s="1" t="s">
        <v>43</v>
      </c>
      <c r="F56444" s="1" t="s">
        <v>18</v>
      </c>
      <c r="G56444" s="1" t="s">
        <v>25</v>
      </c>
      <c r="H56444" s="1" t="s">
        <v>64</v>
      </c>
      <c r="I56444" s="1" t="s">
        <v>65</v>
      </c>
      <c r="J56444" s="1" t="s">
        <v>71</v>
      </c>
      <c r="K56444" s="1">
        <v>1.0</v>
      </c>
      <c r="L56444" s="3">
        <v>40673.0</v>
      </c>
      <c r="M56444" s="3">
        <v>40809.0</v>
      </c>
      <c r="N56444" s="3">
        <v>40809.0</v>
      </c>
    </row>
    <row r="56445">
      <c r="A56445" s="1" t="s">
        <v>193450</v>
      </c>
      <c r="B56445" s="1" t="s">
        <v>193451</v>
      </c>
      <c r="C56445" s="2" t="s">
        <v>193452</v>
      </c>
      <c r="D56445" s="1" t="s">
        <v>193453</v>
      </c>
      <c r="E56445" s="1">
        <v>750000.0</v>
      </c>
      <c r="F56445" s="1" t="s">
        <v>207</v>
      </c>
      <c r="G56445" s="1" t="s">
        <v>25</v>
      </c>
      <c r="H56445" s="1" t="s">
        <v>89</v>
      </c>
      <c r="I56445" s="1" t="s">
        <v>90</v>
      </c>
      <c r="J56445" s="1" t="s">
        <v>90</v>
      </c>
      <c r="K56445" s="1">
        <v>1.0</v>
      </c>
      <c r="L56445" s="3">
        <v>41275.0</v>
      </c>
      <c r="M56445" s="3">
        <v>41618.0</v>
      </c>
      <c r="N56445" s="3">
        <v>41618.0</v>
      </c>
    </row>
    <row r="56446">
      <c r="A56446" s="1" t="s">
        <v>193454</v>
      </c>
      <c r="B56446" s="1" t="s">
        <v>193455</v>
      </c>
      <c r="C56446" s="2" t="s">
        <v>193456</v>
      </c>
      <c r="D56446" s="1" t="s">
        <v>193457</v>
      </c>
      <c r="E56446" s="1" t="s">
        <v>43</v>
      </c>
      <c r="F56446" s="1" t="s">
        <v>18</v>
      </c>
      <c r="G56446" s="1" t="s">
        <v>25</v>
      </c>
      <c r="H56446" s="1" t="s">
        <v>64</v>
      </c>
      <c r="I56446" s="1" t="s">
        <v>65</v>
      </c>
      <c r="J56446" s="1" t="s">
        <v>66</v>
      </c>
      <c r="K56446" s="1">
        <v>1.0</v>
      </c>
      <c r="L56446" s="3">
        <v>40909.0</v>
      </c>
      <c r="M56446" s="3">
        <v>40969.0</v>
      </c>
      <c r="N56446" s="3">
        <v>40969.0</v>
      </c>
    </row>
    <row r="56447">
      <c r="A56447" s="1" t="s">
        <v>193458</v>
      </c>
      <c r="B56447" s="1" t="s">
        <v>193459</v>
      </c>
      <c r="C56447" s="2" t="s">
        <v>193460</v>
      </c>
      <c r="D56447" s="1" t="s">
        <v>786</v>
      </c>
      <c r="E56447" s="1" t="s">
        <v>43</v>
      </c>
      <c r="F56447" s="1" t="s">
        <v>18</v>
      </c>
      <c r="K56447" s="1">
        <v>1.0</v>
      </c>
      <c r="M56447" s="3">
        <v>41887.0</v>
      </c>
      <c r="N56447" s="3">
        <v>41887.0</v>
      </c>
    </row>
    <row r="56448">
      <c r="A56448" s="1" t="s">
        <v>193461</v>
      </c>
      <c r="B56448" s="1" t="s">
        <v>193462</v>
      </c>
      <c r="C56448" s="2" t="s">
        <v>193463</v>
      </c>
      <c r="D56448" s="1" t="s">
        <v>193464</v>
      </c>
      <c r="E56448" s="1">
        <v>679611.0</v>
      </c>
      <c r="F56448" s="1" t="s">
        <v>18</v>
      </c>
      <c r="G56448" s="1" t="s">
        <v>57</v>
      </c>
      <c r="H56448" s="1" t="s">
        <v>58</v>
      </c>
      <c r="I56448" s="1" t="s">
        <v>59</v>
      </c>
      <c r="J56448" s="1" t="s">
        <v>59</v>
      </c>
      <c r="K56448" s="1">
        <v>1.0</v>
      </c>
      <c r="L56448" s="3">
        <v>41036.0</v>
      </c>
      <c r="M56448" s="3">
        <v>41550.0</v>
      </c>
      <c r="N56448" s="3">
        <v>41550.0</v>
      </c>
    </row>
    <row r="56449">
      <c r="A56449" s="1" t="s">
        <v>193465</v>
      </c>
      <c r="B56449" s="1" t="s">
        <v>193466</v>
      </c>
      <c r="C56449" s="2" t="s">
        <v>193467</v>
      </c>
      <c r="D56449" s="1" t="s">
        <v>70</v>
      </c>
      <c r="E56449" s="1" t="s">
        <v>43</v>
      </c>
      <c r="F56449" s="1" t="s">
        <v>18</v>
      </c>
      <c r="G56449" s="1" t="s">
        <v>25</v>
      </c>
      <c r="H56449" s="1" t="s">
        <v>64</v>
      </c>
      <c r="I56449" s="1" t="s">
        <v>65</v>
      </c>
      <c r="J56449" s="1" t="s">
        <v>71</v>
      </c>
      <c r="K56449" s="1">
        <v>1.0</v>
      </c>
      <c r="L56449" s="3">
        <v>40851.0</v>
      </c>
      <c r="M56449" s="3">
        <v>40851.0</v>
      </c>
      <c r="N56449" s="3">
        <v>40851.0</v>
      </c>
    </row>
    <row r="56450">
      <c r="A56450" s="1" t="s">
        <v>193468</v>
      </c>
      <c r="B56450" s="1" t="s">
        <v>193469</v>
      </c>
      <c r="C56450" s="2" t="s">
        <v>193470</v>
      </c>
      <c r="D56450" s="1" t="s">
        <v>264</v>
      </c>
      <c r="E56450" s="1">
        <v>11700.0</v>
      </c>
      <c r="F56450" s="1" t="s">
        <v>18</v>
      </c>
      <c r="G56450" s="1" t="s">
        <v>479</v>
      </c>
      <c r="I56450" s="1" t="s">
        <v>480</v>
      </c>
      <c r="J56450" s="1" t="s">
        <v>480</v>
      </c>
      <c r="K56450" s="1">
        <v>1.0</v>
      </c>
      <c r="L56450" s="3">
        <v>41334.0</v>
      </c>
      <c r="M56450" s="3">
        <v>41515.0</v>
      </c>
      <c r="N56450" s="3">
        <v>41515.0</v>
      </c>
    </row>
    <row r="56451">
      <c r="A56451" s="1" t="s">
        <v>193471</v>
      </c>
      <c r="B56451" s="1" t="s">
        <v>193472</v>
      </c>
      <c r="C56451" s="2" t="s">
        <v>193473</v>
      </c>
      <c r="D56451" s="1" t="s">
        <v>1903</v>
      </c>
      <c r="E56451" s="1">
        <v>5000000.0</v>
      </c>
      <c r="F56451" s="1" t="s">
        <v>18</v>
      </c>
      <c r="G56451" s="1" t="s">
        <v>25</v>
      </c>
      <c r="H56451" s="1" t="s">
        <v>64</v>
      </c>
      <c r="I56451" s="1" t="s">
        <v>65</v>
      </c>
      <c r="J56451" s="1" t="s">
        <v>71</v>
      </c>
      <c r="K56451" s="1">
        <v>2.0</v>
      </c>
      <c r="L56451" s="3">
        <v>40909.0</v>
      </c>
      <c r="M56451" s="3">
        <v>41479.0</v>
      </c>
      <c r="N56451" s="3">
        <v>42156.0</v>
      </c>
    </row>
    <row r="56452">
      <c r="A56452" s="1" t="s">
        <v>193474</v>
      </c>
      <c r="B56452" s="1" t="s">
        <v>193475</v>
      </c>
      <c r="C56452" s="2" t="s">
        <v>193476</v>
      </c>
      <c r="D56452" s="1" t="s">
        <v>193477</v>
      </c>
      <c r="E56452" s="1">
        <v>50000.0</v>
      </c>
      <c r="F56452" s="1" t="s">
        <v>18</v>
      </c>
      <c r="G56452" s="1" t="s">
        <v>25</v>
      </c>
      <c r="H56452" s="1" t="s">
        <v>106</v>
      </c>
      <c r="I56452" s="1" t="s">
        <v>107</v>
      </c>
      <c r="J56452" s="1" t="s">
        <v>108</v>
      </c>
      <c r="K56452" s="1">
        <v>1.0</v>
      </c>
      <c r="M56452" s="3">
        <v>41167.0</v>
      </c>
      <c r="N56452" s="3">
        <v>41167.0</v>
      </c>
    </row>
    <row r="56453">
      <c r="A56453" s="1" t="s">
        <v>193478</v>
      </c>
      <c r="B56453" s="1" t="s">
        <v>193479</v>
      </c>
      <c r="C56453" s="2" t="s">
        <v>193480</v>
      </c>
      <c r="D56453" s="1" t="s">
        <v>193481</v>
      </c>
      <c r="E56453" s="1">
        <v>5254837.0</v>
      </c>
      <c r="F56453" s="1" t="s">
        <v>18</v>
      </c>
      <c r="G56453" s="1" t="s">
        <v>552</v>
      </c>
      <c r="H56453" s="1">
        <v>29.0</v>
      </c>
      <c r="I56453" s="1" t="s">
        <v>749</v>
      </c>
      <c r="J56453" s="1" t="s">
        <v>749</v>
      </c>
      <c r="K56453" s="1">
        <v>2.0</v>
      </c>
      <c r="L56453" s="3">
        <v>40254.0</v>
      </c>
      <c r="M56453" s="3">
        <v>40254.0</v>
      </c>
      <c r="N56453" s="3">
        <v>41025.0</v>
      </c>
    </row>
    <row r="56454">
      <c r="A56454" s="1" t="s">
        <v>193482</v>
      </c>
      <c r="B56454" s="1" t="s">
        <v>193483</v>
      </c>
      <c r="C56454" s="2" t="s">
        <v>193484</v>
      </c>
      <c r="D56454" s="1" t="s">
        <v>193485</v>
      </c>
      <c r="E56454" s="1">
        <v>4000000.0</v>
      </c>
      <c r="F56454" s="1" t="s">
        <v>18</v>
      </c>
      <c r="G56454" s="1" t="s">
        <v>25</v>
      </c>
      <c r="H56454" s="1" t="s">
        <v>64</v>
      </c>
      <c r="I56454" s="1" t="s">
        <v>65</v>
      </c>
      <c r="J56454" s="1" t="s">
        <v>71</v>
      </c>
      <c r="K56454" s="1">
        <v>3.0</v>
      </c>
      <c r="L56454" s="3">
        <v>40657.0</v>
      </c>
      <c r="M56454" s="3">
        <v>40779.0</v>
      </c>
      <c r="N56454" s="3">
        <v>41852.0</v>
      </c>
    </row>
    <row r="56455">
      <c r="A56455" s="1" t="s">
        <v>193486</v>
      </c>
      <c r="B56455" s="1" t="s">
        <v>193487</v>
      </c>
      <c r="C56455" s="2" t="s">
        <v>193488</v>
      </c>
      <c r="D56455" s="1" t="s">
        <v>193489</v>
      </c>
      <c r="E56455" s="1">
        <v>600000.0</v>
      </c>
      <c r="F56455" s="1" t="s">
        <v>113</v>
      </c>
      <c r="G56455" s="1" t="s">
        <v>25</v>
      </c>
      <c r="H56455" s="1" t="s">
        <v>64</v>
      </c>
      <c r="I56455" s="1" t="s">
        <v>65</v>
      </c>
      <c r="J56455" s="1" t="s">
        <v>71</v>
      </c>
      <c r="K56455" s="1">
        <v>2.0</v>
      </c>
      <c r="L56455" s="3">
        <v>40909.0</v>
      </c>
      <c r="M56455" s="3">
        <v>40909.0</v>
      </c>
      <c r="N56455" s="3">
        <v>41487.0</v>
      </c>
    </row>
    <row r="56456">
      <c r="A56456" s="1" t="s">
        <v>193490</v>
      </c>
      <c r="B56456" s="1" t="s">
        <v>193491</v>
      </c>
      <c r="C56456" s="2" t="s">
        <v>193492</v>
      </c>
      <c r="D56456" s="1" t="s">
        <v>193493</v>
      </c>
      <c r="E56456" s="1">
        <v>100000.0</v>
      </c>
      <c r="F56456" s="1" t="s">
        <v>18</v>
      </c>
      <c r="G56456" s="1" t="s">
        <v>25</v>
      </c>
      <c r="H56456" s="1" t="s">
        <v>3993</v>
      </c>
      <c r="I56456" s="1" t="s">
        <v>3994</v>
      </c>
      <c r="J56456" s="1" t="s">
        <v>3995</v>
      </c>
      <c r="K56456" s="1">
        <v>2.0</v>
      </c>
      <c r="L56456" s="3">
        <v>41061.0</v>
      </c>
      <c r="M56456" s="3">
        <v>42319.0</v>
      </c>
      <c r="N56456" s="3">
        <v>42320.0</v>
      </c>
    </row>
    <row r="56457">
      <c r="A56457" s="1" t="s">
        <v>193494</v>
      </c>
      <c r="B56457" s="1" t="s">
        <v>193495</v>
      </c>
      <c r="C56457" s="2" t="s">
        <v>193496</v>
      </c>
      <c r="D56457" s="1" t="s">
        <v>127</v>
      </c>
      <c r="E56457" s="1" t="s">
        <v>43</v>
      </c>
      <c r="F56457" s="1" t="s">
        <v>18</v>
      </c>
      <c r="G56457" s="1" t="s">
        <v>25</v>
      </c>
      <c r="H56457" s="1" t="s">
        <v>64</v>
      </c>
      <c r="I56457" s="1" t="s">
        <v>65</v>
      </c>
      <c r="J56457" s="1" t="s">
        <v>984</v>
      </c>
      <c r="K56457" s="1">
        <v>3.0</v>
      </c>
      <c r="L56457" s="3">
        <v>40179.0</v>
      </c>
      <c r="M56457" s="3">
        <v>40544.0</v>
      </c>
      <c r="N56457" s="3">
        <v>41183.0</v>
      </c>
    </row>
    <row r="56458">
      <c r="A56458" s="1" t="s">
        <v>193497</v>
      </c>
      <c r="B56458" s="1" t="s">
        <v>193498</v>
      </c>
      <c r="C56458" s="2" t="s">
        <v>193499</v>
      </c>
      <c r="D56458" s="1" t="s">
        <v>193500</v>
      </c>
      <c r="E56458" s="1">
        <v>19299.0</v>
      </c>
      <c r="F56458" s="1" t="s">
        <v>18</v>
      </c>
      <c r="G56458" s="1" t="s">
        <v>57</v>
      </c>
      <c r="H56458" s="1" t="s">
        <v>202</v>
      </c>
      <c r="I56458" s="1" t="s">
        <v>203</v>
      </c>
      <c r="J56458" s="1" t="s">
        <v>203</v>
      </c>
      <c r="K56458" s="1">
        <v>1.0</v>
      </c>
      <c r="L56458" s="3">
        <v>40858.0</v>
      </c>
      <c r="M56458" s="3">
        <v>41561.0</v>
      </c>
      <c r="N56458" s="3">
        <v>41561.0</v>
      </c>
    </row>
    <row r="56459">
      <c r="A56459" s="1" t="s">
        <v>193501</v>
      </c>
      <c r="B56459" s="1" t="s">
        <v>193502</v>
      </c>
      <c r="C56459" s="2" t="s">
        <v>193503</v>
      </c>
      <c r="D56459" s="1" t="s">
        <v>70</v>
      </c>
      <c r="E56459" s="1">
        <v>390000.0</v>
      </c>
      <c r="F56459" s="1" t="s">
        <v>18</v>
      </c>
      <c r="G56459" s="1" t="s">
        <v>25</v>
      </c>
      <c r="H56459" s="1" t="s">
        <v>106</v>
      </c>
      <c r="I56459" s="1" t="s">
        <v>107</v>
      </c>
      <c r="J56459" s="1" t="s">
        <v>5335</v>
      </c>
      <c r="K56459" s="1">
        <v>1.0</v>
      </c>
      <c r="L56459" s="3">
        <v>40544.0</v>
      </c>
      <c r="M56459" s="3">
        <v>41457.0</v>
      </c>
      <c r="N56459" s="3">
        <v>41457.0</v>
      </c>
    </row>
    <row r="56460">
      <c r="A56460" s="1" t="s">
        <v>193504</v>
      </c>
      <c r="B56460" s="1" t="s">
        <v>193505</v>
      </c>
      <c r="C56460" s="2" t="s">
        <v>193506</v>
      </c>
      <c r="D56460" s="1" t="s">
        <v>193507</v>
      </c>
      <c r="E56460" s="1" t="s">
        <v>43</v>
      </c>
      <c r="F56460" s="1" t="s">
        <v>18</v>
      </c>
      <c r="G56460" s="1" t="s">
        <v>25</v>
      </c>
      <c r="H56460" s="1" t="s">
        <v>142</v>
      </c>
      <c r="I56460" s="1" t="s">
        <v>143</v>
      </c>
      <c r="J56460" s="1" t="s">
        <v>143</v>
      </c>
      <c r="K56460" s="1">
        <v>1.0</v>
      </c>
      <c r="L56460" s="3">
        <v>41957.0</v>
      </c>
      <c r="M56460" s="3">
        <v>42050.0</v>
      </c>
      <c r="N56460" s="3">
        <v>42050.0</v>
      </c>
    </row>
    <row r="56461">
      <c r="A56461" s="1" t="s">
        <v>193508</v>
      </c>
      <c r="B56461" s="1" t="s">
        <v>193509</v>
      </c>
      <c r="C56461" s="2" t="s">
        <v>193510</v>
      </c>
      <c r="D56461" s="1" t="s">
        <v>643</v>
      </c>
      <c r="E56461" s="1">
        <v>1.7991299E7</v>
      </c>
      <c r="F56461" s="1" t="s">
        <v>113</v>
      </c>
      <c r="G56461" s="1" t="s">
        <v>25</v>
      </c>
      <c r="H56461" s="1" t="s">
        <v>808</v>
      </c>
      <c r="I56461" s="1" t="s">
        <v>809</v>
      </c>
      <c r="J56461" s="1" t="s">
        <v>809</v>
      </c>
      <c r="K56461" s="1">
        <v>3.0</v>
      </c>
      <c r="L56461" s="3">
        <v>39356.0</v>
      </c>
      <c r="M56461" s="3">
        <v>39800.0</v>
      </c>
      <c r="N56461" s="3">
        <v>40794.0</v>
      </c>
    </row>
    <row r="56462">
      <c r="A56462" s="1" t="s">
        <v>193511</v>
      </c>
      <c r="B56462" s="2" t="s">
        <v>193512</v>
      </c>
      <c r="C56462" s="2" t="s">
        <v>193513</v>
      </c>
      <c r="D56462" s="1" t="s">
        <v>193514</v>
      </c>
      <c r="E56462" s="1" t="s">
        <v>43</v>
      </c>
      <c r="F56462" s="1" t="s">
        <v>18</v>
      </c>
      <c r="G56462" s="1" t="s">
        <v>2271</v>
      </c>
      <c r="H56462" s="1">
        <v>34.0</v>
      </c>
      <c r="I56462" s="1" t="s">
        <v>2272</v>
      </c>
      <c r="J56462" s="1" t="s">
        <v>2272</v>
      </c>
      <c r="K56462" s="1">
        <v>1.0</v>
      </c>
      <c r="L56462" s="3">
        <v>42036.0</v>
      </c>
      <c r="M56462" s="3">
        <v>42025.0</v>
      </c>
      <c r="N56462" s="3">
        <v>42025.0</v>
      </c>
    </row>
    <row r="56463">
      <c r="A56463" s="1" t="s">
        <v>193515</v>
      </c>
      <c r="B56463" s="1" t="s">
        <v>193516</v>
      </c>
      <c r="C56463" s="2" t="s">
        <v>193517</v>
      </c>
      <c r="D56463" s="1" t="s">
        <v>119384</v>
      </c>
      <c r="E56463" s="1">
        <v>2800000.0</v>
      </c>
      <c r="F56463" s="1" t="s">
        <v>113</v>
      </c>
      <c r="G56463" s="1" t="s">
        <v>25</v>
      </c>
      <c r="H56463" s="1" t="s">
        <v>64</v>
      </c>
      <c r="I56463" s="1" t="s">
        <v>65</v>
      </c>
      <c r="J56463" s="1" t="s">
        <v>271</v>
      </c>
      <c r="K56463" s="1">
        <v>4.0</v>
      </c>
      <c r="L56463" s="3">
        <v>39479.0</v>
      </c>
      <c r="M56463" s="3">
        <v>39448.0</v>
      </c>
      <c r="N56463" s="3">
        <v>39790.0</v>
      </c>
    </row>
    <row r="56464">
      <c r="A56464" s="1" t="s">
        <v>193518</v>
      </c>
      <c r="B56464" s="1" t="s">
        <v>193519</v>
      </c>
      <c r="C56464" s="2" t="s">
        <v>193520</v>
      </c>
      <c r="D56464" s="1" t="s">
        <v>42</v>
      </c>
      <c r="E56464" s="1">
        <v>2058560.0</v>
      </c>
      <c r="F56464" s="1" t="s">
        <v>18</v>
      </c>
      <c r="G56464" s="1" t="s">
        <v>165</v>
      </c>
      <c r="H56464" s="1" t="s">
        <v>1480</v>
      </c>
      <c r="K56464" s="1">
        <v>1.0</v>
      </c>
      <c r="L56464" s="3">
        <v>40909.0</v>
      </c>
      <c r="M56464" s="3">
        <v>41726.0</v>
      </c>
      <c r="N56464" s="3">
        <v>41726.0</v>
      </c>
    </row>
    <row r="56465">
      <c r="A56465" s="1" t="s">
        <v>193521</v>
      </c>
      <c r="B56465" s="1" t="s">
        <v>193522</v>
      </c>
      <c r="C56465" s="2" t="s">
        <v>193523</v>
      </c>
      <c r="D56465" s="1" t="s">
        <v>193524</v>
      </c>
      <c r="E56465" s="1" t="s">
        <v>43</v>
      </c>
      <c r="F56465" s="1" t="s">
        <v>18</v>
      </c>
      <c r="G56465" s="1" t="s">
        <v>25</v>
      </c>
      <c r="H56465" s="1" t="s">
        <v>64</v>
      </c>
      <c r="I56465" s="1" t="s">
        <v>65</v>
      </c>
      <c r="J56465" s="1" t="s">
        <v>71</v>
      </c>
      <c r="K56465" s="1">
        <v>1.0</v>
      </c>
      <c r="L56465" s="3">
        <v>40575.0</v>
      </c>
      <c r="M56465" s="3">
        <v>40817.0</v>
      </c>
      <c r="N56465" s="3">
        <v>40817.0</v>
      </c>
    </row>
    <row r="56466">
      <c r="A56466" s="1" t="s">
        <v>193525</v>
      </c>
      <c r="B56466" s="1" t="s">
        <v>193526</v>
      </c>
      <c r="C56466" s="2" t="s">
        <v>193527</v>
      </c>
      <c r="D56466" s="1" t="s">
        <v>193528</v>
      </c>
      <c r="E56466" s="1" t="s">
        <v>43</v>
      </c>
      <c r="F56466" s="1" t="s">
        <v>18</v>
      </c>
      <c r="G56466" s="1" t="s">
        <v>8171</v>
      </c>
      <c r="H56466" s="1">
        <v>12.0</v>
      </c>
      <c r="I56466" s="1" t="s">
        <v>16970</v>
      </c>
      <c r="J56466" s="1" t="s">
        <v>32715</v>
      </c>
      <c r="K56466" s="1">
        <v>1.0</v>
      </c>
      <c r="L56466" s="3">
        <v>41426.0</v>
      </c>
      <c r="M56466" s="3">
        <v>42277.0</v>
      </c>
      <c r="N56466" s="3">
        <v>42277.0</v>
      </c>
    </row>
    <row r="56467">
      <c r="A56467" s="1" t="s">
        <v>193529</v>
      </c>
      <c r="B56467" s="1" t="s">
        <v>193530</v>
      </c>
      <c r="C56467" s="2" t="s">
        <v>193531</v>
      </c>
      <c r="D56467" s="1" t="s">
        <v>193532</v>
      </c>
      <c r="E56467" s="1">
        <v>8000000.0</v>
      </c>
      <c r="F56467" s="1" t="s">
        <v>113</v>
      </c>
      <c r="G56467" s="1" t="s">
        <v>25</v>
      </c>
      <c r="H56467" s="1" t="s">
        <v>64</v>
      </c>
      <c r="I56467" s="1" t="s">
        <v>95</v>
      </c>
      <c r="J56467" s="1" t="s">
        <v>95</v>
      </c>
      <c r="K56467" s="1">
        <v>1.0</v>
      </c>
      <c r="L56467" s="3">
        <v>41122.0</v>
      </c>
      <c r="M56467" s="3">
        <v>41816.0</v>
      </c>
      <c r="N56467" s="3">
        <v>41816.0</v>
      </c>
    </row>
    <row r="56468">
      <c r="A56468" s="1" t="s">
        <v>193533</v>
      </c>
      <c r="B56468" s="1" t="s">
        <v>193534</v>
      </c>
      <c r="C56468" s="2" t="s">
        <v>193535</v>
      </c>
      <c r="D56468" s="1" t="s">
        <v>193536</v>
      </c>
      <c r="E56468" s="1" t="s">
        <v>43</v>
      </c>
      <c r="F56468" s="1" t="s">
        <v>207</v>
      </c>
      <c r="K56468" s="1">
        <v>1.0</v>
      </c>
      <c r="L56468" s="3">
        <v>40464.0</v>
      </c>
      <c r="M56468" s="3">
        <v>40392.0</v>
      </c>
      <c r="N56468" s="3">
        <v>40392.0</v>
      </c>
    </row>
    <row r="56469">
      <c r="A56469" s="1" t="s">
        <v>193537</v>
      </c>
      <c r="B56469" s="1" t="s">
        <v>193538</v>
      </c>
      <c r="C56469" s="2" t="s">
        <v>193539</v>
      </c>
      <c r="D56469" s="1" t="s">
        <v>70</v>
      </c>
      <c r="E56469" s="1">
        <v>2.0E7</v>
      </c>
      <c r="F56469" s="1" t="s">
        <v>18</v>
      </c>
      <c r="G56469" s="1" t="s">
        <v>25</v>
      </c>
      <c r="H56469" s="1" t="s">
        <v>286</v>
      </c>
      <c r="I56469" s="1" t="s">
        <v>874</v>
      </c>
      <c r="J56469" s="1" t="s">
        <v>2967</v>
      </c>
      <c r="K56469" s="1">
        <v>1.0</v>
      </c>
      <c r="L56469" s="3">
        <v>35796.0</v>
      </c>
      <c r="M56469" s="3">
        <v>37642.0</v>
      </c>
      <c r="N56469" s="3">
        <v>37642.0</v>
      </c>
    </row>
    <row r="56470">
      <c r="A56470" s="1" t="s">
        <v>193540</v>
      </c>
      <c r="B56470" s="1" t="s">
        <v>193541</v>
      </c>
      <c r="C56470" s="2" t="s">
        <v>193542</v>
      </c>
      <c r="D56470" s="1" t="s">
        <v>67229</v>
      </c>
      <c r="E56470" s="1">
        <v>183747.0</v>
      </c>
      <c r="F56470" s="1" t="s">
        <v>18</v>
      </c>
      <c r="G56470" s="1" t="s">
        <v>552</v>
      </c>
      <c r="H56470" s="1">
        <v>29.0</v>
      </c>
      <c r="I56470" s="1" t="s">
        <v>749</v>
      </c>
      <c r="J56470" s="1" t="s">
        <v>749</v>
      </c>
      <c r="K56470" s="1">
        <v>1.0</v>
      </c>
      <c r="M56470" s="3">
        <v>41834.0</v>
      </c>
      <c r="N56470" s="3">
        <v>41834.0</v>
      </c>
    </row>
    <row r="56471">
      <c r="A56471" s="1" t="s">
        <v>193543</v>
      </c>
      <c r="B56471" s="1" t="s">
        <v>193544</v>
      </c>
      <c r="C56471" s="2" t="s">
        <v>193545</v>
      </c>
      <c r="D56471" s="1" t="s">
        <v>655</v>
      </c>
      <c r="E56471" s="1">
        <v>2.5E7</v>
      </c>
      <c r="F56471" s="1" t="s">
        <v>18</v>
      </c>
      <c r="G56471" s="1" t="s">
        <v>25</v>
      </c>
      <c r="H56471" s="1" t="s">
        <v>64</v>
      </c>
      <c r="I56471" s="1" t="s">
        <v>65</v>
      </c>
      <c r="J56471" s="1" t="s">
        <v>723</v>
      </c>
      <c r="K56471" s="1">
        <v>2.0</v>
      </c>
      <c r="M56471" s="3">
        <v>37796.0</v>
      </c>
      <c r="N56471" s="3">
        <v>38082.0</v>
      </c>
    </row>
    <row r="56472">
      <c r="A56472" s="1" t="s">
        <v>193546</v>
      </c>
      <c r="B56472" s="1" t="s">
        <v>193547</v>
      </c>
      <c r="C56472" s="2" t="s">
        <v>193548</v>
      </c>
      <c r="D56472" s="1" t="s">
        <v>193549</v>
      </c>
      <c r="E56472" s="1">
        <v>3000000.0</v>
      </c>
      <c r="F56472" s="1" t="s">
        <v>18</v>
      </c>
      <c r="G56472" s="1" t="s">
        <v>128</v>
      </c>
      <c r="H56472" s="1" t="s">
        <v>4294</v>
      </c>
      <c r="I56472" s="1" t="s">
        <v>4295</v>
      </c>
      <c r="J56472" s="1" t="s">
        <v>4295</v>
      </c>
      <c r="K56472" s="1">
        <v>2.0</v>
      </c>
      <c r="L56472" s="3">
        <v>40391.0</v>
      </c>
      <c r="M56472" s="3">
        <v>41358.0</v>
      </c>
      <c r="N56472" s="3">
        <v>42234.0</v>
      </c>
    </row>
    <row r="56473">
      <c r="A56473" s="1" t="s">
        <v>193550</v>
      </c>
      <c r="B56473" s="1" t="s">
        <v>193551</v>
      </c>
      <c r="C56473" s="2" t="s">
        <v>193552</v>
      </c>
      <c r="D56473" s="1" t="s">
        <v>1531</v>
      </c>
      <c r="E56473" s="1">
        <v>1.4142157E7</v>
      </c>
      <c r="F56473" s="1" t="s">
        <v>18</v>
      </c>
      <c r="G56473" s="1" t="s">
        <v>25</v>
      </c>
      <c r="H56473" s="1" t="s">
        <v>64</v>
      </c>
      <c r="I56473" s="1" t="s">
        <v>65</v>
      </c>
      <c r="J56473" s="1" t="s">
        <v>1402</v>
      </c>
      <c r="K56473" s="1">
        <v>2.0</v>
      </c>
      <c r="L56473" s="3">
        <v>39814.0</v>
      </c>
      <c r="M56473" s="3">
        <v>40655.0</v>
      </c>
      <c r="N56473" s="3">
        <v>41109.0</v>
      </c>
    </row>
    <row r="56474">
      <c r="A56474" s="1" t="s">
        <v>193553</v>
      </c>
      <c r="B56474" s="1" t="s">
        <v>193554</v>
      </c>
      <c r="C56474" s="2" t="s">
        <v>193555</v>
      </c>
      <c r="D56474" s="1" t="s">
        <v>42</v>
      </c>
      <c r="E56474" s="1" t="s">
        <v>43</v>
      </c>
      <c r="F56474" s="1" t="s">
        <v>207</v>
      </c>
      <c r="G56474" s="1" t="s">
        <v>699</v>
      </c>
      <c r="K56474" s="1">
        <v>1.0</v>
      </c>
      <c r="L56474" s="3">
        <v>41760.0</v>
      </c>
      <c r="M56474" s="3">
        <v>42072.0</v>
      </c>
      <c r="N56474" s="3">
        <v>42072.0</v>
      </c>
    </row>
    <row r="56475">
      <c r="A56475" s="1" t="s">
        <v>193556</v>
      </c>
      <c r="B56475" s="1" t="s">
        <v>193557</v>
      </c>
      <c r="C56475" s="2" t="s">
        <v>193558</v>
      </c>
      <c r="E56475" s="1" t="s">
        <v>43</v>
      </c>
      <c r="F56475" s="1" t="s">
        <v>207</v>
      </c>
      <c r="K56475" s="1">
        <v>1.0</v>
      </c>
      <c r="L56475" s="3">
        <v>42205.0</v>
      </c>
      <c r="M56475" s="3">
        <v>42237.0</v>
      </c>
      <c r="N56475" s="3">
        <v>42237.0</v>
      </c>
    </row>
    <row r="56476">
      <c r="A56476" s="1" t="s">
        <v>193559</v>
      </c>
      <c r="B56476" s="1" t="s">
        <v>193560</v>
      </c>
      <c r="C56476" s="2" t="s">
        <v>193561</v>
      </c>
      <c r="D56476" s="1" t="s">
        <v>1384</v>
      </c>
      <c r="E56476" s="1">
        <v>2.98E7</v>
      </c>
      <c r="F56476" s="1" t="s">
        <v>113</v>
      </c>
      <c r="G56476" s="1" t="s">
        <v>25</v>
      </c>
      <c r="H56476" s="1" t="s">
        <v>64</v>
      </c>
      <c r="I56476" s="1" t="s">
        <v>1221</v>
      </c>
      <c r="J56476" s="1" t="s">
        <v>1221</v>
      </c>
      <c r="K56476" s="1">
        <v>3.0</v>
      </c>
      <c r="L56476" s="3">
        <v>37257.0</v>
      </c>
      <c r="M56476" s="3">
        <v>37592.0</v>
      </c>
      <c r="N56476" s="3">
        <v>38749.0</v>
      </c>
    </row>
    <row r="56477">
      <c r="A56477" s="1" t="s">
        <v>193562</v>
      </c>
      <c r="B56477" s="1" t="s">
        <v>193563</v>
      </c>
      <c r="C56477" s="2" t="s">
        <v>193564</v>
      </c>
      <c r="D56477" s="1" t="s">
        <v>193565</v>
      </c>
      <c r="E56477" s="1" t="s">
        <v>43</v>
      </c>
      <c r="F56477" s="1" t="s">
        <v>18</v>
      </c>
      <c r="G56477" s="1" t="s">
        <v>25</v>
      </c>
      <c r="H56477" s="1" t="s">
        <v>64</v>
      </c>
      <c r="I56477" s="1" t="s">
        <v>4639</v>
      </c>
      <c r="J56477" s="1" t="s">
        <v>4639</v>
      </c>
      <c r="K56477" s="1">
        <v>1.0</v>
      </c>
      <c r="L56477" s="3">
        <v>40822.0</v>
      </c>
      <c r="M56477" s="3">
        <v>41908.0</v>
      </c>
      <c r="N56477" s="3">
        <v>41908.0</v>
      </c>
    </row>
    <row r="56478">
      <c r="A56478" s="1" t="s">
        <v>193566</v>
      </c>
      <c r="B56478" s="1" t="s">
        <v>193567</v>
      </c>
      <c r="C56478" s="2" t="s">
        <v>193568</v>
      </c>
      <c r="D56478" s="1" t="s">
        <v>193569</v>
      </c>
      <c r="E56478" s="1">
        <v>110000.0</v>
      </c>
      <c r="F56478" s="1" t="s">
        <v>18</v>
      </c>
      <c r="G56478" s="1" t="s">
        <v>25</v>
      </c>
      <c r="H56478" s="1" t="s">
        <v>121</v>
      </c>
      <c r="I56478" s="1" t="s">
        <v>122</v>
      </c>
      <c r="J56478" s="1" t="s">
        <v>193570</v>
      </c>
      <c r="K56478" s="1">
        <v>1.0</v>
      </c>
      <c r="L56478" s="3">
        <v>42032.0</v>
      </c>
      <c r="M56478" s="3">
        <v>41584.0</v>
      </c>
      <c r="N56478" s="3">
        <v>41584.0</v>
      </c>
    </row>
    <row r="56479">
      <c r="A56479" s="1" t="s">
        <v>193571</v>
      </c>
      <c r="B56479" s="1" t="s">
        <v>193572</v>
      </c>
      <c r="C56479" s="2" t="s">
        <v>193573</v>
      </c>
      <c r="D56479" s="1" t="s">
        <v>193574</v>
      </c>
      <c r="E56479" s="1">
        <v>850000.0</v>
      </c>
      <c r="F56479" s="1" t="s">
        <v>18</v>
      </c>
      <c r="G56479" s="1" t="s">
        <v>25</v>
      </c>
      <c r="H56479" s="1" t="s">
        <v>64</v>
      </c>
      <c r="I56479" s="1" t="s">
        <v>65</v>
      </c>
      <c r="J56479" s="1" t="s">
        <v>71</v>
      </c>
      <c r="K56479" s="1">
        <v>1.0</v>
      </c>
      <c r="L56479" s="3">
        <v>41153.0</v>
      </c>
      <c r="M56479" s="3">
        <v>41222.0</v>
      </c>
      <c r="N56479" s="3">
        <v>41222.0</v>
      </c>
    </row>
    <row r="56480">
      <c r="A56480" s="1" t="s">
        <v>193575</v>
      </c>
      <c r="B56480" s="1" t="s">
        <v>193576</v>
      </c>
      <c r="C56480" s="2" t="s">
        <v>193577</v>
      </c>
      <c r="D56480" s="1" t="s">
        <v>256</v>
      </c>
      <c r="E56480" s="1">
        <v>1.5E7</v>
      </c>
      <c r="F56480" s="1" t="s">
        <v>689</v>
      </c>
      <c r="G56480" s="1" t="s">
        <v>37</v>
      </c>
      <c r="H56480" s="1">
        <v>22.0</v>
      </c>
      <c r="I56480" s="1" t="s">
        <v>38</v>
      </c>
      <c r="J56480" s="1" t="s">
        <v>38</v>
      </c>
      <c r="K56480" s="1">
        <v>4.0</v>
      </c>
      <c r="M56480" s="3">
        <v>37316.0</v>
      </c>
      <c r="N56480" s="3">
        <v>39753.0</v>
      </c>
    </row>
    <row r="56481">
      <c r="A56481" s="1" t="s">
        <v>193578</v>
      </c>
      <c r="B56481" s="1" t="s">
        <v>193579</v>
      </c>
      <c r="C56481" s="2" t="s">
        <v>193580</v>
      </c>
      <c r="D56481" s="1" t="s">
        <v>3372</v>
      </c>
      <c r="E56481" s="1">
        <v>1.24414483E8</v>
      </c>
      <c r="F56481" s="1" t="s">
        <v>689</v>
      </c>
      <c r="G56481" s="1" t="s">
        <v>25</v>
      </c>
      <c r="H56481" s="1" t="s">
        <v>82</v>
      </c>
      <c r="I56481" s="1" t="s">
        <v>41994</v>
      </c>
      <c r="J56481" s="1" t="s">
        <v>41995</v>
      </c>
      <c r="K56481" s="1">
        <v>4.0</v>
      </c>
      <c r="L56481" s="3">
        <v>35490.0</v>
      </c>
      <c r="M56481" s="3">
        <v>36739.0</v>
      </c>
      <c r="N56481" s="3">
        <v>38330.0</v>
      </c>
    </row>
    <row r="56482">
      <c r="A56482" s="1" t="s">
        <v>193581</v>
      </c>
      <c r="B56482" s="1" t="s">
        <v>193582</v>
      </c>
      <c r="C56482" s="2" t="s">
        <v>193583</v>
      </c>
      <c r="D56482" s="1" t="s">
        <v>56</v>
      </c>
      <c r="E56482" s="1">
        <v>5100000.0</v>
      </c>
      <c r="F56482" s="1" t="s">
        <v>18</v>
      </c>
      <c r="G56482" s="1" t="s">
        <v>25</v>
      </c>
      <c r="H56482" s="1" t="s">
        <v>158</v>
      </c>
      <c r="I56482" s="1" t="s">
        <v>244</v>
      </c>
      <c r="J56482" s="1" t="s">
        <v>244</v>
      </c>
      <c r="K56482" s="1">
        <v>1.0</v>
      </c>
      <c r="M56482" s="3">
        <v>39886.0</v>
      </c>
      <c r="N56482" s="3">
        <v>39886.0</v>
      </c>
    </row>
    <row r="56483">
      <c r="A56483" s="1" t="s">
        <v>193584</v>
      </c>
      <c r="B56483" s="1" t="s">
        <v>193585</v>
      </c>
      <c r="C56483" s="2" t="s">
        <v>193586</v>
      </c>
      <c r="D56483" s="1" t="s">
        <v>1247</v>
      </c>
      <c r="E56483" s="1">
        <v>7.0E7</v>
      </c>
      <c r="F56483" s="1" t="s">
        <v>689</v>
      </c>
      <c r="G56483" s="1" t="s">
        <v>25</v>
      </c>
      <c r="H56483" s="1" t="s">
        <v>158</v>
      </c>
      <c r="I56483" s="1" t="s">
        <v>244</v>
      </c>
      <c r="J56483" s="1" t="s">
        <v>327</v>
      </c>
      <c r="K56483" s="1">
        <v>1.0</v>
      </c>
      <c r="M56483" s="3">
        <v>39125.0</v>
      </c>
      <c r="N56483" s="3">
        <v>39125.0</v>
      </c>
    </row>
    <row r="56484">
      <c r="A56484" s="1" t="s">
        <v>193587</v>
      </c>
      <c r="B56484" s="1" t="s">
        <v>193588</v>
      </c>
      <c r="C56484" s="2" t="s">
        <v>193589</v>
      </c>
      <c r="D56484" s="1" t="s">
        <v>56</v>
      </c>
      <c r="E56484" s="1">
        <v>3.3728379E7</v>
      </c>
      <c r="F56484" s="1" t="s">
        <v>113</v>
      </c>
      <c r="G56484" s="1" t="s">
        <v>25</v>
      </c>
      <c r="H56484" s="1" t="s">
        <v>64</v>
      </c>
      <c r="I56484" s="1" t="s">
        <v>1221</v>
      </c>
      <c r="J56484" s="1" t="s">
        <v>1221</v>
      </c>
      <c r="K56484" s="1">
        <v>2.0</v>
      </c>
      <c r="L56484" s="3">
        <v>37257.0</v>
      </c>
      <c r="M56484" s="3">
        <v>38001.0</v>
      </c>
      <c r="N56484" s="3">
        <v>40077.0</v>
      </c>
    </row>
    <row r="56485">
      <c r="A56485" s="1" t="s">
        <v>193590</v>
      </c>
      <c r="B56485" s="1" t="s">
        <v>193591</v>
      </c>
      <c r="C56485" s="2" t="s">
        <v>193592</v>
      </c>
      <c r="D56485" s="1" t="s">
        <v>193593</v>
      </c>
      <c r="E56485" s="1">
        <v>19697.0</v>
      </c>
      <c r="F56485" s="1" t="s">
        <v>207</v>
      </c>
      <c r="K56485" s="1">
        <v>1.0</v>
      </c>
      <c r="L56485" s="3">
        <v>41730.0</v>
      </c>
      <c r="M56485" s="3">
        <v>41883.0</v>
      </c>
      <c r="N56485" s="3">
        <v>41883.0</v>
      </c>
    </row>
    <row r="56486">
      <c r="A56486" s="1" t="s">
        <v>193594</v>
      </c>
      <c r="B56486" s="1" t="s">
        <v>193595</v>
      </c>
      <c r="C56486" s="2" t="s">
        <v>193596</v>
      </c>
      <c r="D56486" s="1" t="s">
        <v>75</v>
      </c>
      <c r="E56486" s="1">
        <v>6000000.0</v>
      </c>
      <c r="F56486" s="1" t="s">
        <v>207</v>
      </c>
      <c r="K56486" s="1">
        <v>1.0</v>
      </c>
      <c r="M56486" s="3">
        <v>40919.0</v>
      </c>
      <c r="N56486" s="3">
        <v>40919.0</v>
      </c>
    </row>
    <row r="56487">
      <c r="A56487" s="1" t="s">
        <v>193597</v>
      </c>
      <c r="B56487" s="1" t="s">
        <v>193598</v>
      </c>
      <c r="D56487" s="1" t="s">
        <v>11595</v>
      </c>
      <c r="E56487" s="1" t="s">
        <v>43</v>
      </c>
      <c r="F56487" s="1" t="s">
        <v>18</v>
      </c>
      <c r="G56487" s="1" t="s">
        <v>25</v>
      </c>
      <c r="H56487" s="1" t="s">
        <v>44</v>
      </c>
      <c r="I56487" s="1" t="s">
        <v>282</v>
      </c>
      <c r="J56487" s="1" t="s">
        <v>16059</v>
      </c>
      <c r="K56487" s="1">
        <v>1.0</v>
      </c>
      <c r="L56487" s="3">
        <v>41921.0</v>
      </c>
      <c r="M56487" s="3">
        <v>41960.0</v>
      </c>
      <c r="N56487" s="3">
        <v>41960.0</v>
      </c>
    </row>
    <row r="56488">
      <c r="A56488" s="1" t="s">
        <v>193599</v>
      </c>
      <c r="B56488" s="1" t="s">
        <v>193600</v>
      </c>
      <c r="C56488" s="2" t="s">
        <v>193601</v>
      </c>
      <c r="D56488" s="1" t="s">
        <v>63</v>
      </c>
      <c r="E56488" s="1">
        <v>7825000.0</v>
      </c>
      <c r="F56488" s="1" t="s">
        <v>18</v>
      </c>
      <c r="G56488" s="1" t="s">
        <v>25</v>
      </c>
      <c r="H56488" s="1" t="s">
        <v>44</v>
      </c>
      <c r="I56488" s="1" t="s">
        <v>282</v>
      </c>
      <c r="J56488" s="1" t="s">
        <v>282</v>
      </c>
      <c r="K56488" s="1">
        <v>4.0</v>
      </c>
      <c r="L56488" s="3">
        <v>39083.0</v>
      </c>
      <c r="M56488" s="3">
        <v>40584.0</v>
      </c>
      <c r="N56488" s="3">
        <v>42244.0</v>
      </c>
    </row>
    <row r="56489">
      <c r="A56489" s="1" t="s">
        <v>193602</v>
      </c>
      <c r="B56489" s="1" t="s">
        <v>193603</v>
      </c>
      <c r="C56489" s="2" t="s">
        <v>193604</v>
      </c>
      <c r="D56489" s="1" t="s">
        <v>193605</v>
      </c>
      <c r="E56489" s="1" t="s">
        <v>43</v>
      </c>
      <c r="F56489" s="1" t="s">
        <v>18</v>
      </c>
      <c r="G56489" s="1" t="s">
        <v>25</v>
      </c>
      <c r="H56489" s="1" t="s">
        <v>527</v>
      </c>
      <c r="I56489" s="1" t="s">
        <v>528</v>
      </c>
      <c r="J56489" s="1" t="s">
        <v>529</v>
      </c>
      <c r="K56489" s="1">
        <v>1.0</v>
      </c>
      <c r="M56489" s="3">
        <v>41122.0</v>
      </c>
      <c r="N56489" s="3">
        <v>41122.0</v>
      </c>
    </row>
    <row r="56490">
      <c r="A56490" s="1" t="s">
        <v>193606</v>
      </c>
      <c r="B56490" s="1" t="s">
        <v>193607</v>
      </c>
      <c r="C56490" s="2" t="s">
        <v>193608</v>
      </c>
      <c r="D56490" s="1" t="s">
        <v>89066</v>
      </c>
      <c r="E56490" s="1">
        <v>450000.0</v>
      </c>
      <c r="F56490" s="1" t="s">
        <v>18</v>
      </c>
      <c r="K56490" s="1">
        <v>3.0</v>
      </c>
      <c r="M56490" s="3">
        <v>38352.0</v>
      </c>
      <c r="N56490" s="3">
        <v>40895.0</v>
      </c>
    </row>
    <row r="56491">
      <c r="A56491" s="1" t="s">
        <v>193609</v>
      </c>
      <c r="B56491" s="1" t="s">
        <v>193610</v>
      </c>
      <c r="C56491" s="2" t="s">
        <v>193611</v>
      </c>
      <c r="D56491" s="1" t="s">
        <v>70</v>
      </c>
      <c r="E56491" s="1">
        <v>1.0E7</v>
      </c>
      <c r="F56491" s="1" t="s">
        <v>18</v>
      </c>
      <c r="G56491" s="1" t="s">
        <v>51</v>
      </c>
      <c r="I56491" s="1" t="s">
        <v>52</v>
      </c>
      <c r="J56491" s="1" t="s">
        <v>52</v>
      </c>
      <c r="K56491" s="1">
        <v>1.0</v>
      </c>
      <c r="L56491" s="3">
        <v>34700.0</v>
      </c>
      <c r="M56491" s="3">
        <v>40909.0</v>
      </c>
      <c r="N56491" s="3">
        <v>40909.0</v>
      </c>
    </row>
    <row r="56492">
      <c r="A56492" s="1" t="s">
        <v>193612</v>
      </c>
      <c r="B56492" s="1" t="s">
        <v>193613</v>
      </c>
      <c r="C56492" s="2" t="s">
        <v>193614</v>
      </c>
      <c r="D56492" s="1" t="s">
        <v>2479</v>
      </c>
      <c r="E56492" s="1">
        <v>1.28E7</v>
      </c>
      <c r="F56492" s="1" t="s">
        <v>113</v>
      </c>
      <c r="G56492" s="1" t="s">
        <v>25</v>
      </c>
      <c r="H56492" s="1" t="s">
        <v>64</v>
      </c>
      <c r="I56492" s="1" t="s">
        <v>65</v>
      </c>
      <c r="J56492" s="1" t="s">
        <v>2604</v>
      </c>
      <c r="K56492" s="1">
        <v>2.0</v>
      </c>
      <c r="M56492" s="3">
        <v>39326.0</v>
      </c>
      <c r="N56492" s="3">
        <v>40086.0</v>
      </c>
    </row>
    <row r="56493">
      <c r="A56493" s="1" t="s">
        <v>193615</v>
      </c>
      <c r="B56493" s="1" t="s">
        <v>193616</v>
      </c>
      <c r="C56493" s="2" t="s">
        <v>193617</v>
      </c>
      <c r="D56493" s="1" t="s">
        <v>193618</v>
      </c>
      <c r="E56493" s="1">
        <v>3.73E7</v>
      </c>
      <c r="F56493" s="1" t="s">
        <v>18</v>
      </c>
      <c r="G56493" s="1" t="s">
        <v>25</v>
      </c>
      <c r="H56493" s="1" t="s">
        <v>142</v>
      </c>
      <c r="I56493" s="1" t="s">
        <v>143</v>
      </c>
      <c r="J56493" s="1" t="s">
        <v>143</v>
      </c>
      <c r="K56493" s="1">
        <v>3.0</v>
      </c>
      <c r="M56493" s="3">
        <v>38859.0</v>
      </c>
      <c r="N56493" s="3">
        <v>41092.0</v>
      </c>
    </row>
    <row r="56494">
      <c r="A56494" s="1" t="s">
        <v>193619</v>
      </c>
      <c r="B56494" s="1" t="s">
        <v>193620</v>
      </c>
      <c r="C56494" s="2" t="s">
        <v>193621</v>
      </c>
      <c r="D56494" s="1" t="s">
        <v>42</v>
      </c>
      <c r="E56494" s="1">
        <v>390000.0</v>
      </c>
      <c r="F56494" s="1" t="s">
        <v>18</v>
      </c>
      <c r="G56494" s="1" t="s">
        <v>25</v>
      </c>
      <c r="H56494" s="1" t="s">
        <v>1272</v>
      </c>
      <c r="I56494" s="1" t="s">
        <v>1273</v>
      </c>
      <c r="J56494" s="1" t="s">
        <v>1274</v>
      </c>
      <c r="K56494" s="1">
        <v>1.0</v>
      </c>
      <c r="L56494" s="3">
        <v>38353.0</v>
      </c>
      <c r="M56494" s="3">
        <v>41411.0</v>
      </c>
      <c r="N56494" s="3">
        <v>41411.0</v>
      </c>
    </row>
    <row r="56495">
      <c r="A56495" s="1" t="s">
        <v>193622</v>
      </c>
      <c r="B56495" s="1" t="s">
        <v>193623</v>
      </c>
      <c r="D56495" s="1" t="s">
        <v>193624</v>
      </c>
      <c r="E56495" s="1">
        <v>300000.0</v>
      </c>
      <c r="F56495" s="1" t="s">
        <v>18</v>
      </c>
      <c r="G56495" s="1" t="s">
        <v>25</v>
      </c>
      <c r="H56495" s="1" t="s">
        <v>142</v>
      </c>
      <c r="I56495" s="1" t="s">
        <v>143</v>
      </c>
      <c r="J56495" s="1" t="s">
        <v>469</v>
      </c>
      <c r="K56495" s="1">
        <v>1.0</v>
      </c>
      <c r="M56495" s="3">
        <v>41625.0</v>
      </c>
      <c r="N56495" s="3">
        <v>41625.0</v>
      </c>
    </row>
    <row r="56496">
      <c r="A56496" s="1" t="s">
        <v>193625</v>
      </c>
      <c r="B56496" s="1" t="s">
        <v>193626</v>
      </c>
      <c r="C56496" s="2" t="s">
        <v>193627</v>
      </c>
      <c r="D56496" s="1" t="s">
        <v>21260</v>
      </c>
      <c r="E56496" s="1">
        <v>40000.0</v>
      </c>
      <c r="F56496" s="1" t="s">
        <v>18</v>
      </c>
      <c r="K56496" s="1">
        <v>1.0</v>
      </c>
      <c r="L56496" s="3">
        <v>40963.0</v>
      </c>
      <c r="M56496" s="3">
        <v>41130.0</v>
      </c>
      <c r="N56496" s="3">
        <v>41130.0</v>
      </c>
    </row>
    <row r="56497">
      <c r="A56497" s="1" t="s">
        <v>193628</v>
      </c>
      <c r="B56497" s="1" t="s">
        <v>193629</v>
      </c>
      <c r="C56497" s="2" t="s">
        <v>193630</v>
      </c>
      <c r="D56497" s="1" t="s">
        <v>42</v>
      </c>
      <c r="E56497" s="1">
        <v>1100000.0</v>
      </c>
      <c r="F56497" s="1" t="s">
        <v>18</v>
      </c>
      <c r="G56497" s="1" t="s">
        <v>25</v>
      </c>
      <c r="H56497" s="1" t="s">
        <v>64</v>
      </c>
      <c r="I56497" s="1" t="s">
        <v>65</v>
      </c>
      <c r="J56497" s="1" t="s">
        <v>66</v>
      </c>
      <c r="K56497" s="1">
        <v>1.0</v>
      </c>
      <c r="L56497" s="3">
        <v>41275.0</v>
      </c>
      <c r="M56497" s="3">
        <v>41897.0</v>
      </c>
      <c r="N56497" s="3">
        <v>41897.0</v>
      </c>
    </row>
    <row r="56498">
      <c r="A56498" s="1" t="s">
        <v>193631</v>
      </c>
      <c r="B56498" s="1" t="s">
        <v>193632</v>
      </c>
      <c r="C56498" s="2" t="s">
        <v>193633</v>
      </c>
      <c r="D56498" s="1" t="s">
        <v>193634</v>
      </c>
      <c r="E56498" s="1">
        <v>2.019E7</v>
      </c>
      <c r="F56498" s="1" t="s">
        <v>18</v>
      </c>
      <c r="G56498" s="1" t="s">
        <v>25</v>
      </c>
      <c r="H56498" s="1" t="s">
        <v>106</v>
      </c>
      <c r="I56498" s="1" t="s">
        <v>107</v>
      </c>
      <c r="J56498" s="1" t="s">
        <v>108</v>
      </c>
      <c r="K56498" s="1">
        <v>3.0</v>
      </c>
      <c r="L56498" s="3">
        <v>39083.0</v>
      </c>
      <c r="M56498" s="3">
        <v>39202.0</v>
      </c>
      <c r="N56498" s="3">
        <v>40554.0</v>
      </c>
    </row>
    <row r="56499">
      <c r="A56499" s="1" t="s">
        <v>193635</v>
      </c>
      <c r="B56499" s="1" t="s">
        <v>193636</v>
      </c>
      <c r="C56499" s="2" t="s">
        <v>193637</v>
      </c>
      <c r="D56499" s="1" t="s">
        <v>12686</v>
      </c>
      <c r="E56499" s="1">
        <v>187500.0</v>
      </c>
      <c r="F56499" s="1" t="s">
        <v>18</v>
      </c>
      <c r="G56499" s="1" t="s">
        <v>25</v>
      </c>
      <c r="H56499" s="1" t="s">
        <v>286</v>
      </c>
      <c r="I56499" s="1" t="s">
        <v>578</v>
      </c>
      <c r="J56499" s="1" t="s">
        <v>36314</v>
      </c>
      <c r="K56499" s="1">
        <v>2.0</v>
      </c>
      <c r="L56499" s="3">
        <v>41275.0</v>
      </c>
      <c r="M56499" s="3">
        <v>41395.0</v>
      </c>
      <c r="N56499" s="3">
        <v>42127.0</v>
      </c>
    </row>
    <row r="56500">
      <c r="A56500" s="1" t="s">
        <v>193638</v>
      </c>
      <c r="B56500" s="1" t="s">
        <v>193639</v>
      </c>
      <c r="C56500" s="2" t="s">
        <v>193640</v>
      </c>
      <c r="D56500" s="1" t="s">
        <v>193641</v>
      </c>
      <c r="E56500" s="1" t="s">
        <v>43</v>
      </c>
      <c r="F56500" s="1" t="s">
        <v>18</v>
      </c>
      <c r="G56500" s="1" t="s">
        <v>25</v>
      </c>
      <c r="H56500" s="1" t="s">
        <v>1011</v>
      </c>
      <c r="I56500" s="1" t="s">
        <v>1012</v>
      </c>
      <c r="J56500" s="1" t="s">
        <v>4057</v>
      </c>
      <c r="K56500" s="1">
        <v>1.0</v>
      </c>
      <c r="L56500" s="3">
        <v>35796.0</v>
      </c>
      <c r="M56500" s="3">
        <v>41640.0</v>
      </c>
      <c r="N56500" s="3">
        <v>41640.0</v>
      </c>
    </row>
    <row r="56501">
      <c r="A56501" s="1" t="s">
        <v>193642</v>
      </c>
      <c r="B56501" s="1" t="s">
        <v>193643</v>
      </c>
      <c r="C56501" s="2" t="s">
        <v>193644</v>
      </c>
      <c r="D56501" s="1" t="s">
        <v>56</v>
      </c>
      <c r="E56501" s="1">
        <v>3600000.0</v>
      </c>
      <c r="F56501" s="1" t="s">
        <v>18</v>
      </c>
      <c r="G56501" s="1" t="s">
        <v>492</v>
      </c>
      <c r="H56501" s="1">
        <v>1.0</v>
      </c>
      <c r="I56501" s="1" t="s">
        <v>44309</v>
      </c>
      <c r="J56501" s="1" t="s">
        <v>44309</v>
      </c>
      <c r="K56501" s="1">
        <v>1.0</v>
      </c>
      <c r="L56501" s="3">
        <v>40179.0</v>
      </c>
      <c r="M56501" s="3">
        <v>41431.0</v>
      </c>
      <c r="N56501" s="3">
        <v>41431.0</v>
      </c>
    </row>
    <row r="56502">
      <c r="A56502" s="1" t="s">
        <v>193645</v>
      </c>
      <c r="B56502" s="1" t="s">
        <v>193646</v>
      </c>
      <c r="C56502" s="2" t="s">
        <v>193647</v>
      </c>
      <c r="D56502" s="1" t="s">
        <v>56</v>
      </c>
      <c r="E56502" s="1">
        <v>8.3800001E7</v>
      </c>
      <c r="F56502" s="1" t="s">
        <v>18</v>
      </c>
      <c r="G56502" s="1" t="s">
        <v>25</v>
      </c>
      <c r="H56502" s="1" t="s">
        <v>158</v>
      </c>
      <c r="I56502" s="1" t="s">
        <v>244</v>
      </c>
      <c r="J56502" s="1" t="s">
        <v>245</v>
      </c>
      <c r="K56502" s="1">
        <v>5.0</v>
      </c>
      <c r="L56502" s="3">
        <v>39448.0</v>
      </c>
      <c r="M56502" s="3">
        <v>39989.0</v>
      </c>
      <c r="N56502" s="3">
        <v>42304.0</v>
      </c>
    </row>
    <row r="56503">
      <c r="A56503" s="1" t="s">
        <v>193648</v>
      </c>
      <c r="B56503" s="1" t="s">
        <v>193649</v>
      </c>
      <c r="C56503" s="2" t="s">
        <v>193650</v>
      </c>
      <c r="D56503" s="1" t="s">
        <v>193651</v>
      </c>
      <c r="E56503" s="1">
        <v>100000.0</v>
      </c>
      <c r="F56503" s="1" t="s">
        <v>18</v>
      </c>
      <c r="G56503" s="1" t="s">
        <v>479</v>
      </c>
      <c r="I56503" s="1" t="s">
        <v>480</v>
      </c>
      <c r="J56503" s="1" t="s">
        <v>480</v>
      </c>
      <c r="K56503" s="1">
        <v>1.0</v>
      </c>
      <c r="L56503" s="3">
        <v>41640.0</v>
      </c>
      <c r="M56503" s="3">
        <v>41830.0</v>
      </c>
      <c r="N56503" s="3">
        <v>41830.0</v>
      </c>
    </row>
    <row r="56504">
      <c r="A56504" s="1" t="s">
        <v>193652</v>
      </c>
      <c r="B56504" s="1" t="s">
        <v>193653</v>
      </c>
      <c r="C56504" s="2" t="s">
        <v>193654</v>
      </c>
      <c r="D56504" s="1" t="s">
        <v>193655</v>
      </c>
      <c r="E56504" s="1" t="s">
        <v>43</v>
      </c>
      <c r="F56504" s="1" t="s">
        <v>113</v>
      </c>
      <c r="G56504" s="1" t="s">
        <v>3319</v>
      </c>
      <c r="H56504" s="1">
        <v>14.0</v>
      </c>
      <c r="I56504" s="1" t="s">
        <v>4456</v>
      </c>
      <c r="J56504" s="1" t="s">
        <v>4456</v>
      </c>
      <c r="K56504" s="1">
        <v>1.0</v>
      </c>
      <c r="L56504" s="3">
        <v>39569.0</v>
      </c>
      <c r="M56504" s="3">
        <v>39995.0</v>
      </c>
      <c r="N56504" s="3">
        <v>39995.0</v>
      </c>
    </row>
    <row r="56505">
      <c r="A56505" s="1" t="s">
        <v>193656</v>
      </c>
      <c r="B56505" s="1" t="s">
        <v>193657</v>
      </c>
      <c r="C56505" s="2" t="s">
        <v>193658</v>
      </c>
      <c r="D56505" s="1" t="s">
        <v>56</v>
      </c>
      <c r="E56505" s="1">
        <v>3572281.0</v>
      </c>
      <c r="F56505" s="1" t="s">
        <v>18</v>
      </c>
      <c r="G56505" s="1" t="s">
        <v>25</v>
      </c>
      <c r="H56505" s="1" t="s">
        <v>158</v>
      </c>
      <c r="I56505" s="1" t="s">
        <v>2686</v>
      </c>
      <c r="J56505" s="1" t="s">
        <v>2686</v>
      </c>
      <c r="K56505" s="1">
        <v>4.0</v>
      </c>
      <c r="M56505" s="3">
        <v>40312.0</v>
      </c>
      <c r="N56505" s="3">
        <v>41121.0</v>
      </c>
    </row>
    <row r="56506">
      <c r="A56506" s="1" t="s">
        <v>193659</v>
      </c>
      <c r="B56506" s="1" t="s">
        <v>193660</v>
      </c>
      <c r="C56506" s="2" t="s">
        <v>193661</v>
      </c>
      <c r="D56506" s="1" t="s">
        <v>933</v>
      </c>
      <c r="E56506" s="1">
        <v>3.0E7</v>
      </c>
      <c r="F56506" s="1" t="s">
        <v>18</v>
      </c>
      <c r="G56506" s="1" t="s">
        <v>25</v>
      </c>
      <c r="H56506" s="1" t="s">
        <v>89</v>
      </c>
      <c r="I56506" s="1" t="s">
        <v>1655</v>
      </c>
      <c r="J56506" s="1" t="s">
        <v>53516</v>
      </c>
      <c r="K56506" s="1">
        <v>2.0</v>
      </c>
      <c r="L56506" s="3">
        <v>39448.0</v>
      </c>
      <c r="M56506" s="3">
        <v>39973.0</v>
      </c>
      <c r="N56506" s="3">
        <v>40148.0</v>
      </c>
    </row>
    <row r="56507">
      <c r="A56507" s="1" t="s">
        <v>193662</v>
      </c>
      <c r="B56507" s="1" t="s">
        <v>193663</v>
      </c>
      <c r="C56507" s="2" t="s">
        <v>193664</v>
      </c>
      <c r="D56507" s="1" t="s">
        <v>741</v>
      </c>
      <c r="E56507" s="1">
        <v>2560000.0</v>
      </c>
      <c r="F56507" s="1" t="s">
        <v>18</v>
      </c>
      <c r="G56507" s="1" t="s">
        <v>57</v>
      </c>
      <c r="H56507" s="1" t="s">
        <v>202</v>
      </c>
      <c r="I56507" s="1" t="s">
        <v>12004</v>
      </c>
      <c r="J56507" s="1" t="s">
        <v>12004</v>
      </c>
      <c r="K56507" s="1">
        <v>2.0</v>
      </c>
      <c r="M56507" s="3">
        <v>38672.0</v>
      </c>
      <c r="N56507" s="3">
        <v>39141.0</v>
      </c>
    </row>
    <row r="56508">
      <c r="A56508" s="1" t="s">
        <v>193665</v>
      </c>
      <c r="B56508" s="1" t="s">
        <v>193666</v>
      </c>
      <c r="C56508" s="2" t="s">
        <v>193667</v>
      </c>
      <c r="D56508" s="1" t="s">
        <v>56</v>
      </c>
      <c r="E56508" s="1">
        <v>1.2105E8</v>
      </c>
      <c r="F56508" s="1" t="s">
        <v>18</v>
      </c>
      <c r="G56508" s="1" t="s">
        <v>25</v>
      </c>
      <c r="H56508" s="1" t="s">
        <v>1011</v>
      </c>
      <c r="I56508" s="1" t="s">
        <v>1012</v>
      </c>
      <c r="J56508" s="1" t="s">
        <v>1012</v>
      </c>
      <c r="K56508" s="1">
        <v>7.0</v>
      </c>
      <c r="L56508" s="3">
        <v>39814.0</v>
      </c>
      <c r="M56508" s="3">
        <v>40109.0</v>
      </c>
      <c r="N56508" s="3">
        <v>41864.0</v>
      </c>
    </row>
    <row r="56509">
      <c r="A56509" s="1" t="s">
        <v>193668</v>
      </c>
      <c r="B56509" s="1" t="s">
        <v>193669</v>
      </c>
      <c r="D56509" s="1" t="s">
        <v>94</v>
      </c>
      <c r="E56509" s="1">
        <v>4035050.0</v>
      </c>
      <c r="F56509" s="1" t="s">
        <v>18</v>
      </c>
      <c r="G56509" s="1" t="s">
        <v>25</v>
      </c>
      <c r="H56509" s="1" t="s">
        <v>64</v>
      </c>
      <c r="I56509" s="1" t="s">
        <v>65</v>
      </c>
      <c r="J56509" s="1" t="s">
        <v>984</v>
      </c>
      <c r="K56509" s="1">
        <v>3.0</v>
      </c>
      <c r="M56509" s="3">
        <v>40354.0</v>
      </c>
      <c r="N56509" s="3">
        <v>40857.0</v>
      </c>
    </row>
    <row r="56510">
      <c r="A56510" s="1" t="s">
        <v>193670</v>
      </c>
      <c r="B56510" s="1" t="s">
        <v>193671</v>
      </c>
      <c r="C56510" s="2" t="s">
        <v>193672</v>
      </c>
      <c r="D56510" s="1" t="s">
        <v>43285</v>
      </c>
      <c r="E56510" s="1">
        <v>1.85E7</v>
      </c>
      <c r="F56510" s="1" t="s">
        <v>18</v>
      </c>
      <c r="G56510" s="1" t="s">
        <v>25</v>
      </c>
      <c r="H56510" s="1" t="s">
        <v>64</v>
      </c>
      <c r="I56510" s="1" t="s">
        <v>65</v>
      </c>
      <c r="J56510" s="1" t="s">
        <v>4127</v>
      </c>
      <c r="K56510" s="1">
        <v>1.0</v>
      </c>
      <c r="M56510" s="3">
        <v>42264.0</v>
      </c>
      <c r="N56510" s="3">
        <v>42264.0</v>
      </c>
    </row>
    <row r="56511">
      <c r="A56511" s="1" t="s">
        <v>193673</v>
      </c>
      <c r="B56511" s="1" t="s">
        <v>193674</v>
      </c>
      <c r="C56511" s="2" t="s">
        <v>193675</v>
      </c>
      <c r="D56511" s="1" t="s">
        <v>42</v>
      </c>
      <c r="E56511" s="1">
        <v>1.3205112E7</v>
      </c>
      <c r="F56511" s="1" t="s">
        <v>18</v>
      </c>
      <c r="G56511" s="1" t="s">
        <v>25</v>
      </c>
      <c r="H56511" s="1" t="s">
        <v>190</v>
      </c>
      <c r="I56511" s="1" t="s">
        <v>191</v>
      </c>
      <c r="J56511" s="1" t="s">
        <v>191</v>
      </c>
      <c r="K56511" s="1">
        <v>1.0</v>
      </c>
      <c r="L56511" s="3">
        <v>38353.0</v>
      </c>
      <c r="M56511" s="3">
        <v>41123.0</v>
      </c>
      <c r="N56511" s="3">
        <v>41123.0</v>
      </c>
    </row>
    <row r="56512">
      <c r="A56512" s="1" t="s">
        <v>193676</v>
      </c>
      <c r="B56512" s="1" t="s">
        <v>193677</v>
      </c>
      <c r="D56512" s="1" t="s">
        <v>193678</v>
      </c>
      <c r="E56512" s="1">
        <v>350000.0</v>
      </c>
      <c r="F56512" s="1" t="s">
        <v>18</v>
      </c>
      <c r="G56512" s="1" t="s">
        <v>25</v>
      </c>
      <c r="H56512" s="1" t="s">
        <v>64</v>
      </c>
      <c r="I56512" s="1" t="s">
        <v>95</v>
      </c>
      <c r="J56512" s="1" t="s">
        <v>95</v>
      </c>
      <c r="K56512" s="1">
        <v>1.0</v>
      </c>
      <c r="L56512" s="3">
        <v>41640.0</v>
      </c>
      <c r="M56512" s="3">
        <v>41699.0</v>
      </c>
      <c r="N56512" s="3">
        <v>41699.0</v>
      </c>
    </row>
    <row r="56513">
      <c r="A56513" s="1" t="s">
        <v>193679</v>
      </c>
      <c r="B56513" s="2" t="s">
        <v>193680</v>
      </c>
      <c r="C56513" s="2" t="s">
        <v>193681</v>
      </c>
      <c r="D56513" s="1" t="s">
        <v>193682</v>
      </c>
      <c r="E56513" s="1">
        <v>200000.0</v>
      </c>
      <c r="F56513" s="1" t="s">
        <v>18</v>
      </c>
      <c r="G56513" s="1" t="s">
        <v>2271</v>
      </c>
      <c r="H56513" s="1">
        <v>34.0</v>
      </c>
      <c r="I56513" s="1" t="s">
        <v>2272</v>
      </c>
      <c r="J56513" s="1" t="s">
        <v>2272</v>
      </c>
      <c r="K56513" s="1">
        <v>3.0</v>
      </c>
      <c r="L56513" s="3">
        <v>40022.0</v>
      </c>
      <c r="M56513" s="3">
        <v>40027.0</v>
      </c>
      <c r="N56513" s="3">
        <v>41585.0</v>
      </c>
    </row>
    <row r="56514">
      <c r="A56514" s="1" t="s">
        <v>193683</v>
      </c>
      <c r="B56514" s="1" t="s">
        <v>193684</v>
      </c>
      <c r="C56514" s="2" t="s">
        <v>193685</v>
      </c>
      <c r="D56514" s="1" t="s">
        <v>193686</v>
      </c>
      <c r="E56514" s="1">
        <v>15000.0</v>
      </c>
      <c r="F56514" s="1" t="s">
        <v>18</v>
      </c>
      <c r="G56514" s="1" t="s">
        <v>638</v>
      </c>
      <c r="H56514" s="1">
        <v>7.0</v>
      </c>
      <c r="I56514" s="1" t="s">
        <v>929</v>
      </c>
      <c r="J56514" s="1" t="s">
        <v>929</v>
      </c>
      <c r="K56514" s="1">
        <v>1.0</v>
      </c>
      <c r="L56514" s="3">
        <v>41330.0</v>
      </c>
      <c r="M56514" s="3">
        <v>41244.0</v>
      </c>
      <c r="N56514" s="3">
        <v>41244.0</v>
      </c>
    </row>
    <row r="56515">
      <c r="A56515" s="1" t="s">
        <v>193687</v>
      </c>
      <c r="B56515" s="1" t="s">
        <v>193688</v>
      </c>
      <c r="C56515" s="2" t="s">
        <v>193689</v>
      </c>
      <c r="D56515" s="1" t="s">
        <v>193690</v>
      </c>
      <c r="E56515" s="1">
        <v>1400000.0</v>
      </c>
      <c r="F56515" s="1" t="s">
        <v>18</v>
      </c>
      <c r="G56515" s="1" t="s">
        <v>2811</v>
      </c>
      <c r="H56515" s="1">
        <v>3.0</v>
      </c>
      <c r="I56515" s="1" t="s">
        <v>17367</v>
      </c>
      <c r="J56515" s="1" t="s">
        <v>17367</v>
      </c>
      <c r="K56515" s="1">
        <v>3.0</v>
      </c>
      <c r="L56515" s="3">
        <v>41654.0</v>
      </c>
      <c r="M56515" s="3">
        <v>41705.0</v>
      </c>
      <c r="N56515" s="3">
        <v>42279.0</v>
      </c>
    </row>
    <row r="56516">
      <c r="A56516" s="1" t="s">
        <v>193691</v>
      </c>
      <c r="B56516" s="1" t="s">
        <v>193692</v>
      </c>
      <c r="C56516" s="2" t="s">
        <v>193693</v>
      </c>
      <c r="D56516" s="1" t="s">
        <v>193694</v>
      </c>
      <c r="E56516" s="1">
        <v>237280.0</v>
      </c>
      <c r="F56516" s="1" t="s">
        <v>18</v>
      </c>
      <c r="G56516" s="1" t="s">
        <v>2906</v>
      </c>
      <c r="H56516" s="1">
        <v>87.0</v>
      </c>
      <c r="I56516" s="1" t="s">
        <v>158718</v>
      </c>
      <c r="J56516" s="1" t="s">
        <v>158718</v>
      </c>
      <c r="K56516" s="1">
        <v>1.0</v>
      </c>
      <c r="L56516" s="3">
        <v>39934.0</v>
      </c>
      <c r="M56516" s="3">
        <v>39934.0</v>
      </c>
      <c r="N56516" s="3">
        <v>39934.0</v>
      </c>
    </row>
    <row r="56517">
      <c r="A56517" s="1" t="s">
        <v>193695</v>
      </c>
      <c r="B56517" s="1" t="s">
        <v>193696</v>
      </c>
      <c r="C56517" s="2" t="s">
        <v>193697</v>
      </c>
      <c r="D56517" s="1" t="s">
        <v>94889</v>
      </c>
      <c r="E56517" s="1">
        <v>1200000.0</v>
      </c>
      <c r="F56517" s="1" t="s">
        <v>18</v>
      </c>
      <c r="G56517" s="1" t="s">
        <v>19</v>
      </c>
      <c r="H56517" s="1">
        <v>16.0</v>
      </c>
      <c r="I56517" s="1" t="s">
        <v>20</v>
      </c>
      <c r="J56517" s="1" t="s">
        <v>20</v>
      </c>
      <c r="K56517" s="1">
        <v>1.0</v>
      </c>
      <c r="L56517" s="3">
        <v>41974.0</v>
      </c>
      <c r="M56517" s="3">
        <v>42109.0</v>
      </c>
      <c r="N56517" s="3">
        <v>42109.0</v>
      </c>
    </row>
    <row r="56518">
      <c r="A56518" s="1" t="s">
        <v>193698</v>
      </c>
      <c r="B56518" s="1" t="s">
        <v>193699</v>
      </c>
      <c r="C56518" s="2" t="s">
        <v>193700</v>
      </c>
      <c r="E56518" s="1">
        <v>1.5E7</v>
      </c>
      <c r="F56518" s="1" t="s">
        <v>18</v>
      </c>
      <c r="G56518" s="1" t="s">
        <v>19</v>
      </c>
      <c r="H56518" s="1">
        <v>10.0</v>
      </c>
      <c r="I56518" s="1" t="s">
        <v>672</v>
      </c>
      <c r="J56518" s="1" t="s">
        <v>673</v>
      </c>
      <c r="K56518" s="1">
        <v>1.0</v>
      </c>
      <c r="M56518" s="3">
        <v>42324.0</v>
      </c>
      <c r="N56518" s="3">
        <v>42324.0</v>
      </c>
    </row>
    <row r="56519">
      <c r="A56519" s="1" t="s">
        <v>193701</v>
      </c>
      <c r="B56519" s="1" t="s">
        <v>193702</v>
      </c>
      <c r="C56519" s="2" t="s">
        <v>193703</v>
      </c>
      <c r="D56519" s="1" t="s">
        <v>36</v>
      </c>
      <c r="E56519" s="1" t="s">
        <v>43</v>
      </c>
      <c r="F56519" s="1" t="s">
        <v>18</v>
      </c>
      <c r="G56519" s="1" t="s">
        <v>25</v>
      </c>
      <c r="H56519" s="1" t="s">
        <v>106</v>
      </c>
      <c r="I56519" s="1" t="s">
        <v>107</v>
      </c>
      <c r="J56519" s="1" t="s">
        <v>108</v>
      </c>
      <c r="K56519" s="1">
        <v>1.0</v>
      </c>
      <c r="L56519" s="3">
        <v>40992.0</v>
      </c>
      <c r="M56519" s="3">
        <v>40969.0</v>
      </c>
      <c r="N56519" s="3">
        <v>40969.0</v>
      </c>
    </row>
    <row r="56520">
      <c r="A56520" s="1" t="s">
        <v>193704</v>
      </c>
      <c r="B56520" s="1" t="s">
        <v>193705</v>
      </c>
      <c r="C56520" s="2" t="s">
        <v>193706</v>
      </c>
      <c r="D56520" s="1" t="s">
        <v>18816</v>
      </c>
      <c r="E56520" s="1">
        <v>9621250.0</v>
      </c>
      <c r="F56520" s="1" t="s">
        <v>18</v>
      </c>
      <c r="G56520" s="1" t="s">
        <v>25</v>
      </c>
      <c r="H56520" s="1" t="s">
        <v>1330</v>
      </c>
      <c r="I56520" s="1" t="s">
        <v>1331</v>
      </c>
      <c r="J56520" s="1" t="s">
        <v>1331</v>
      </c>
      <c r="K56520" s="1">
        <v>3.0</v>
      </c>
      <c r="L56520" s="3">
        <v>40862.0</v>
      </c>
      <c r="M56520" s="3">
        <v>41249.0</v>
      </c>
      <c r="N56520" s="3">
        <v>41935.0</v>
      </c>
    </row>
    <row r="56521">
      <c r="A56521" s="1" t="s">
        <v>193707</v>
      </c>
      <c r="B56521" s="1" t="s">
        <v>193708</v>
      </c>
      <c r="C56521" s="2" t="s">
        <v>193709</v>
      </c>
      <c r="D56521" s="1" t="s">
        <v>81307</v>
      </c>
      <c r="E56521" s="1">
        <v>50000.0</v>
      </c>
      <c r="F56521" s="1" t="s">
        <v>18</v>
      </c>
      <c r="G56521" s="1" t="s">
        <v>25</v>
      </c>
      <c r="H56521" s="1" t="s">
        <v>64</v>
      </c>
      <c r="I56521" s="1" t="s">
        <v>65</v>
      </c>
      <c r="J56521" s="1" t="s">
        <v>71</v>
      </c>
      <c r="K56521" s="1">
        <v>3.0</v>
      </c>
      <c r="L56521" s="3">
        <v>40360.0</v>
      </c>
      <c r="M56521" s="3">
        <v>39978.0</v>
      </c>
      <c r="N56521" s="3">
        <v>40544.0</v>
      </c>
    </row>
    <row r="56522">
      <c r="A56522" s="1" t="s">
        <v>193710</v>
      </c>
      <c r="B56522" s="2" t="s">
        <v>193711</v>
      </c>
      <c r="C56522" s="2" t="s">
        <v>193712</v>
      </c>
      <c r="D56522" s="1" t="s">
        <v>193713</v>
      </c>
      <c r="E56522" s="1">
        <v>35000.0</v>
      </c>
      <c r="F56522" s="1" t="s">
        <v>18</v>
      </c>
      <c r="G56522" s="1" t="s">
        <v>25</v>
      </c>
      <c r="H56522" s="1" t="s">
        <v>64</v>
      </c>
      <c r="I56522" s="1" t="s">
        <v>1221</v>
      </c>
      <c r="J56522" s="1" t="s">
        <v>1221</v>
      </c>
      <c r="K56522" s="1">
        <v>1.0</v>
      </c>
      <c r="L56522" s="3">
        <v>41016.0</v>
      </c>
      <c r="M56522" s="3">
        <v>40942.0</v>
      </c>
      <c r="N56522" s="3">
        <v>40942.0</v>
      </c>
    </row>
    <row r="56523">
      <c r="A56523" s="1" t="s">
        <v>193714</v>
      </c>
      <c r="B56523" s="1" t="s">
        <v>193715</v>
      </c>
      <c r="C56523" s="2" t="s">
        <v>193716</v>
      </c>
      <c r="D56523" s="1" t="s">
        <v>78370</v>
      </c>
      <c r="E56523" s="1">
        <v>263688.0</v>
      </c>
      <c r="F56523" s="1" t="s">
        <v>18</v>
      </c>
      <c r="G56523" s="1" t="s">
        <v>128</v>
      </c>
      <c r="H56523" s="1" t="s">
        <v>129</v>
      </c>
      <c r="I56523" s="1" t="s">
        <v>130</v>
      </c>
      <c r="J56523" s="1" t="s">
        <v>130</v>
      </c>
      <c r="K56523" s="1">
        <v>3.0</v>
      </c>
      <c r="L56523" s="3">
        <v>40909.0</v>
      </c>
      <c r="M56523" s="3">
        <v>41153.0</v>
      </c>
      <c r="N56523" s="3">
        <v>41285.0</v>
      </c>
    </row>
    <row r="56524">
      <c r="A56524" s="1" t="s">
        <v>193717</v>
      </c>
      <c r="B56524" s="1" t="s">
        <v>193718</v>
      </c>
      <c r="C56524" s="2" t="s">
        <v>193719</v>
      </c>
      <c r="D56524" s="1" t="s">
        <v>193720</v>
      </c>
      <c r="E56524" s="1">
        <v>400000.0</v>
      </c>
      <c r="F56524" s="1" t="s">
        <v>18</v>
      </c>
      <c r="G56524" s="1" t="s">
        <v>25</v>
      </c>
      <c r="H56524" s="1" t="s">
        <v>64</v>
      </c>
      <c r="I56524" s="1" t="s">
        <v>65</v>
      </c>
      <c r="J56524" s="1" t="s">
        <v>4127</v>
      </c>
      <c r="K56524" s="1">
        <v>1.0</v>
      </c>
      <c r="L56524" s="3">
        <v>41255.0</v>
      </c>
      <c r="M56524" s="3">
        <v>41791.0</v>
      </c>
      <c r="N56524" s="3">
        <v>41791.0</v>
      </c>
    </row>
    <row r="56525">
      <c r="A56525" s="1" t="s">
        <v>193721</v>
      </c>
      <c r="B56525" s="1" t="s">
        <v>193722</v>
      </c>
      <c r="C56525" s="2" t="s">
        <v>193723</v>
      </c>
      <c r="D56525" s="1" t="s">
        <v>36</v>
      </c>
      <c r="E56525" s="1">
        <v>18316.0</v>
      </c>
      <c r="F56525" s="1" t="s">
        <v>207</v>
      </c>
      <c r="G56525" s="1" t="s">
        <v>128</v>
      </c>
      <c r="H56525" s="1" t="s">
        <v>1723</v>
      </c>
      <c r="I56525" s="1" t="s">
        <v>1724</v>
      </c>
      <c r="J56525" s="1" t="s">
        <v>1724</v>
      </c>
      <c r="K56525" s="1">
        <v>1.0</v>
      </c>
      <c r="L56525" s="3">
        <v>40391.0</v>
      </c>
      <c r="M56525" s="3">
        <v>40483.0</v>
      </c>
      <c r="N56525" s="3">
        <v>40483.0</v>
      </c>
    </row>
    <row r="56526">
      <c r="A56526" s="1" t="s">
        <v>193724</v>
      </c>
      <c r="B56526" s="1" t="s">
        <v>193725</v>
      </c>
      <c r="C56526" s="2" t="s">
        <v>193726</v>
      </c>
      <c r="D56526" s="1" t="s">
        <v>193727</v>
      </c>
      <c r="E56526" s="1">
        <v>120000.0</v>
      </c>
      <c r="F56526" s="1" t="s">
        <v>18</v>
      </c>
      <c r="G56526" s="1" t="s">
        <v>128</v>
      </c>
      <c r="H56526" s="1" t="s">
        <v>129</v>
      </c>
      <c r="I56526" s="1" t="s">
        <v>130</v>
      </c>
      <c r="J56526" s="1" t="s">
        <v>130</v>
      </c>
      <c r="K56526" s="1">
        <v>2.0</v>
      </c>
      <c r="M56526" s="3">
        <v>41609.0</v>
      </c>
      <c r="N56526" s="3">
        <v>41974.0</v>
      </c>
    </row>
    <row r="56527">
      <c r="A56527" s="1" t="s">
        <v>193728</v>
      </c>
      <c r="B56527" s="1" t="s">
        <v>193729</v>
      </c>
      <c r="C56527" s="2" t="s">
        <v>193730</v>
      </c>
      <c r="D56527" s="1" t="s">
        <v>193731</v>
      </c>
      <c r="E56527" s="1">
        <v>3.7675E7</v>
      </c>
      <c r="F56527" s="1" t="s">
        <v>18</v>
      </c>
      <c r="G56527" s="1" t="s">
        <v>25</v>
      </c>
      <c r="H56527" s="1" t="s">
        <v>64</v>
      </c>
      <c r="I56527" s="1" t="s">
        <v>65</v>
      </c>
      <c r="J56527" s="1" t="s">
        <v>71</v>
      </c>
      <c r="K56527" s="1">
        <v>6.0</v>
      </c>
      <c r="L56527" s="3">
        <v>39448.0</v>
      </c>
      <c r="M56527" s="3">
        <v>39961.0</v>
      </c>
      <c r="N56527" s="3">
        <v>41113.0</v>
      </c>
    </row>
    <row r="56528">
      <c r="A56528" s="1" t="s">
        <v>193732</v>
      </c>
      <c r="B56528" s="1" t="s">
        <v>193733</v>
      </c>
      <c r="C56528" s="2" t="s">
        <v>193734</v>
      </c>
      <c r="D56528" s="1" t="s">
        <v>193735</v>
      </c>
      <c r="E56528" s="1">
        <v>1.1E7</v>
      </c>
      <c r="F56528" s="1" t="s">
        <v>18</v>
      </c>
      <c r="G56528" s="1" t="s">
        <v>57</v>
      </c>
      <c r="H56528" s="1" t="s">
        <v>58</v>
      </c>
      <c r="I56528" s="1" t="s">
        <v>59</v>
      </c>
      <c r="J56528" s="1" t="s">
        <v>59</v>
      </c>
      <c r="K56528" s="1">
        <v>1.0</v>
      </c>
      <c r="L56528" s="3">
        <v>39099.0</v>
      </c>
      <c r="M56528" s="3">
        <v>41814.0</v>
      </c>
      <c r="N56528" s="3">
        <v>41814.0</v>
      </c>
    </row>
    <row r="56529">
      <c r="A56529" s="1" t="s">
        <v>193736</v>
      </c>
      <c r="B56529" s="1" t="s">
        <v>193737</v>
      </c>
      <c r="C56529" s="2" t="s">
        <v>193738</v>
      </c>
      <c r="D56529" s="1" t="s">
        <v>193739</v>
      </c>
      <c r="E56529" s="1">
        <v>1.5E7</v>
      </c>
      <c r="F56529" s="1" t="s">
        <v>18</v>
      </c>
      <c r="G56529" s="1" t="s">
        <v>25</v>
      </c>
      <c r="H56529" s="1" t="s">
        <v>64</v>
      </c>
      <c r="I56529" s="1" t="s">
        <v>95</v>
      </c>
      <c r="J56529" s="1" t="s">
        <v>376</v>
      </c>
      <c r="K56529" s="1">
        <v>1.0</v>
      </c>
      <c r="L56529" s="3">
        <v>39448.0</v>
      </c>
      <c r="M56529" s="3">
        <v>42163.0</v>
      </c>
      <c r="N56529" s="3">
        <v>42163.0</v>
      </c>
    </row>
    <row r="56530">
      <c r="A56530" s="1" t="s">
        <v>193740</v>
      </c>
      <c r="B56530" s="1" t="s">
        <v>193741</v>
      </c>
      <c r="C56530" s="2" t="s">
        <v>193742</v>
      </c>
      <c r="D56530" s="1" t="s">
        <v>193743</v>
      </c>
      <c r="E56530" s="1">
        <v>250000.0</v>
      </c>
      <c r="F56530" s="1" t="s">
        <v>207</v>
      </c>
      <c r="G56530" s="1" t="s">
        <v>25</v>
      </c>
      <c r="H56530" s="1" t="s">
        <v>64</v>
      </c>
      <c r="I56530" s="1" t="s">
        <v>95</v>
      </c>
      <c r="J56530" s="1" t="s">
        <v>826</v>
      </c>
      <c r="K56530" s="1">
        <v>1.0</v>
      </c>
      <c r="M56530" s="3">
        <v>40544.0</v>
      </c>
      <c r="N56530" s="3">
        <v>40544.0</v>
      </c>
    </row>
    <row r="56531">
      <c r="A56531" s="1" t="s">
        <v>193744</v>
      </c>
      <c r="B56531" s="1" t="s">
        <v>193745</v>
      </c>
      <c r="C56531" s="2" t="s">
        <v>193746</v>
      </c>
      <c r="D56531" s="1" t="s">
        <v>16974</v>
      </c>
      <c r="E56531" s="1">
        <v>1629549.0</v>
      </c>
      <c r="F56531" s="1" t="s">
        <v>18</v>
      </c>
      <c r="K56531" s="1">
        <v>1.0</v>
      </c>
      <c r="M56531" s="3">
        <v>41699.0</v>
      </c>
      <c r="N56531" s="3">
        <v>41699.0</v>
      </c>
    </row>
    <row r="56532">
      <c r="A56532" s="1" t="s">
        <v>193747</v>
      </c>
      <c r="B56532" s="1" t="s">
        <v>193748</v>
      </c>
      <c r="C56532" s="2" t="s">
        <v>193749</v>
      </c>
      <c r="D56532" s="1" t="s">
        <v>42</v>
      </c>
      <c r="E56532" s="1">
        <v>400000.0</v>
      </c>
      <c r="F56532" s="1" t="s">
        <v>18</v>
      </c>
      <c r="G56532" s="1" t="s">
        <v>25</v>
      </c>
      <c r="H56532" s="1" t="s">
        <v>99</v>
      </c>
      <c r="I56532" s="1" t="s">
        <v>3295</v>
      </c>
      <c r="J56532" s="1" t="s">
        <v>130105</v>
      </c>
      <c r="K56532" s="1">
        <v>1.0</v>
      </c>
      <c r="L56532" s="3">
        <v>41640.0</v>
      </c>
      <c r="M56532" s="3">
        <v>42330.0</v>
      </c>
      <c r="N56532" s="3">
        <v>42330.0</v>
      </c>
    </row>
    <row r="56533">
      <c r="A56533" s="1" t="s">
        <v>193750</v>
      </c>
      <c r="B56533" s="1" t="s">
        <v>193751</v>
      </c>
      <c r="C56533" s="2" t="s">
        <v>193752</v>
      </c>
      <c r="D56533" s="1" t="s">
        <v>655</v>
      </c>
      <c r="E56533" s="1">
        <v>2900000.0</v>
      </c>
      <c r="F56533" s="1" t="s">
        <v>18</v>
      </c>
      <c r="G56533" s="1" t="s">
        <v>25</v>
      </c>
      <c r="H56533" s="1" t="s">
        <v>190</v>
      </c>
      <c r="I56533" s="1" t="s">
        <v>191</v>
      </c>
      <c r="J56533" s="1" t="s">
        <v>191</v>
      </c>
      <c r="K56533" s="1">
        <v>1.0</v>
      </c>
      <c r="L56533" s="3">
        <v>40544.0</v>
      </c>
      <c r="M56533" s="3">
        <v>42102.0</v>
      </c>
      <c r="N56533" s="3">
        <v>42102.0</v>
      </c>
    </row>
    <row r="56534">
      <c r="A56534" s="1" t="s">
        <v>193753</v>
      </c>
      <c r="B56534" s="1" t="s">
        <v>193754</v>
      </c>
      <c r="C56534" s="2" t="s">
        <v>193755</v>
      </c>
      <c r="D56534" s="1" t="s">
        <v>36</v>
      </c>
      <c r="E56534" s="1" t="s">
        <v>43</v>
      </c>
      <c r="F56534" s="1" t="s">
        <v>18</v>
      </c>
      <c r="K56534" s="1">
        <v>1.0</v>
      </c>
      <c r="L56534" s="3">
        <v>41275.0</v>
      </c>
      <c r="M56534" s="3">
        <v>41516.0</v>
      </c>
      <c r="N56534" s="3">
        <v>41516.0</v>
      </c>
    </row>
    <row r="56535">
      <c r="A56535" s="1" t="s">
        <v>193756</v>
      </c>
      <c r="B56535" s="1" t="s">
        <v>193757</v>
      </c>
      <c r="C56535" s="2" t="s">
        <v>193758</v>
      </c>
      <c r="D56535" s="1" t="s">
        <v>544</v>
      </c>
      <c r="E56535" s="1">
        <v>140000.0</v>
      </c>
      <c r="F56535" s="1" t="s">
        <v>18</v>
      </c>
      <c r="K56535" s="1">
        <v>1.0</v>
      </c>
      <c r="M56535" s="3">
        <v>42035.0</v>
      </c>
      <c r="N56535" s="3">
        <v>42035.0</v>
      </c>
    </row>
    <row r="56536">
      <c r="A56536" s="1" t="s">
        <v>193759</v>
      </c>
      <c r="B56536" s="1" t="s">
        <v>193760</v>
      </c>
      <c r="C56536" s="2" t="s">
        <v>193761</v>
      </c>
      <c r="D56536" s="1" t="s">
        <v>193762</v>
      </c>
      <c r="E56536" s="1">
        <v>1150000.0</v>
      </c>
      <c r="F56536" s="1" t="s">
        <v>18</v>
      </c>
      <c r="G56536" s="1" t="s">
        <v>25</v>
      </c>
      <c r="H56536" s="1" t="s">
        <v>82</v>
      </c>
      <c r="I56536" s="1" t="s">
        <v>3879</v>
      </c>
      <c r="J56536" s="1" t="s">
        <v>3879</v>
      </c>
      <c r="K56536" s="1">
        <v>1.0</v>
      </c>
      <c r="L56536" s="3">
        <v>41246.0</v>
      </c>
      <c r="M56536" s="3">
        <v>42064.0</v>
      </c>
      <c r="N56536" s="3">
        <v>42064.0</v>
      </c>
    </row>
    <row r="56537">
      <c r="A56537" s="1" t="s">
        <v>193763</v>
      </c>
      <c r="B56537" s="1" t="s">
        <v>193764</v>
      </c>
      <c r="C56537" s="2" t="s">
        <v>193765</v>
      </c>
      <c r="D56537" s="1" t="s">
        <v>193766</v>
      </c>
      <c r="E56537" s="1">
        <v>250308.0</v>
      </c>
      <c r="F56537" s="1" t="s">
        <v>18</v>
      </c>
      <c r="G56537" s="1" t="s">
        <v>57</v>
      </c>
      <c r="H56537" s="1" t="s">
        <v>3339</v>
      </c>
      <c r="I56537" s="1" t="s">
        <v>3340</v>
      </c>
      <c r="J56537" s="1" t="s">
        <v>3341</v>
      </c>
      <c r="K56537" s="1">
        <v>1.0</v>
      </c>
      <c r="L56537" s="3">
        <v>41039.0</v>
      </c>
      <c r="M56537" s="3">
        <v>41039.0</v>
      </c>
      <c r="N56537" s="3">
        <v>41039.0</v>
      </c>
    </row>
    <row r="56538">
      <c r="A56538" s="1" t="s">
        <v>193767</v>
      </c>
      <c r="B56538" s="1" t="s">
        <v>193768</v>
      </c>
      <c r="C56538" s="2" t="s">
        <v>193769</v>
      </c>
      <c r="D56538" s="1" t="s">
        <v>75</v>
      </c>
      <c r="E56538" s="1">
        <v>120000.0</v>
      </c>
      <c r="F56538" s="1" t="s">
        <v>18</v>
      </c>
      <c r="G56538" s="1" t="s">
        <v>25</v>
      </c>
      <c r="H56538" s="1" t="s">
        <v>808</v>
      </c>
      <c r="I56538" s="1" t="s">
        <v>809</v>
      </c>
      <c r="J56538" s="1" t="s">
        <v>809</v>
      </c>
      <c r="K56538" s="1">
        <v>1.0</v>
      </c>
      <c r="L56538" s="3">
        <v>41091.0</v>
      </c>
      <c r="M56538" s="3">
        <v>41467.0</v>
      </c>
      <c r="N56538" s="3">
        <v>41467.0</v>
      </c>
    </row>
    <row r="56539">
      <c r="A56539" s="1" t="s">
        <v>193770</v>
      </c>
      <c r="B56539" s="1" t="s">
        <v>193771</v>
      </c>
      <c r="C56539" s="2" t="s">
        <v>193772</v>
      </c>
      <c r="D56539" s="1" t="s">
        <v>193773</v>
      </c>
      <c r="E56539" s="1">
        <v>100000.0</v>
      </c>
      <c r="F56539" s="1" t="s">
        <v>18</v>
      </c>
      <c r="G56539" s="1" t="s">
        <v>25</v>
      </c>
      <c r="H56539" s="1" t="s">
        <v>790</v>
      </c>
      <c r="I56539" s="1" t="s">
        <v>791</v>
      </c>
      <c r="J56539" s="1" t="s">
        <v>791</v>
      </c>
      <c r="K56539" s="1">
        <v>1.0</v>
      </c>
      <c r="L56539" s="3">
        <v>40383.0</v>
      </c>
      <c r="M56539" s="3">
        <v>40483.0</v>
      </c>
      <c r="N56539" s="3">
        <v>40483.0</v>
      </c>
    </row>
    <row r="56540">
      <c r="A56540" s="1" t="s">
        <v>193774</v>
      </c>
      <c r="B56540" s="1" t="s">
        <v>193775</v>
      </c>
      <c r="D56540" s="1" t="s">
        <v>193776</v>
      </c>
      <c r="E56540" s="1">
        <v>12500.0</v>
      </c>
      <c r="F56540" s="1" t="s">
        <v>18</v>
      </c>
      <c r="K56540" s="1">
        <v>1.0</v>
      </c>
      <c r="M56540" s="3">
        <v>41821.0</v>
      </c>
      <c r="N56540" s="3">
        <v>41821.0</v>
      </c>
    </row>
    <row r="56541">
      <c r="A56541" s="1" t="s">
        <v>193777</v>
      </c>
      <c r="B56541" s="1" t="s">
        <v>193778</v>
      </c>
      <c r="D56541" s="1" t="s">
        <v>193779</v>
      </c>
      <c r="E56541" s="1">
        <v>450000.0</v>
      </c>
      <c r="F56541" s="1" t="s">
        <v>18</v>
      </c>
      <c r="G56541" s="1" t="s">
        <v>57</v>
      </c>
      <c r="H56541" s="1" t="s">
        <v>202</v>
      </c>
      <c r="I56541" s="1" t="s">
        <v>203</v>
      </c>
      <c r="J56541" s="1" t="s">
        <v>203</v>
      </c>
      <c r="K56541" s="1">
        <v>2.0</v>
      </c>
      <c r="L56541" s="3">
        <v>41258.0</v>
      </c>
      <c r="M56541" s="3">
        <v>41424.0</v>
      </c>
      <c r="N56541" s="3">
        <v>41820.0</v>
      </c>
    </row>
    <row r="56542">
      <c r="A56542" s="1" t="s">
        <v>193780</v>
      </c>
      <c r="B56542" s="1" t="s">
        <v>193781</v>
      </c>
      <c r="C56542" s="2" t="s">
        <v>193782</v>
      </c>
      <c r="D56542" s="1" t="s">
        <v>193783</v>
      </c>
      <c r="E56542" s="1" t="s">
        <v>43</v>
      </c>
      <c r="F56542" s="1" t="s">
        <v>18</v>
      </c>
      <c r="G56542" s="1" t="s">
        <v>25</v>
      </c>
      <c r="H56542" s="1" t="s">
        <v>106</v>
      </c>
      <c r="I56542" s="1" t="s">
        <v>107</v>
      </c>
      <c r="J56542" s="1" t="s">
        <v>108</v>
      </c>
      <c r="K56542" s="1">
        <v>1.0</v>
      </c>
      <c r="L56542" s="3">
        <v>39114.0</v>
      </c>
      <c r="M56542" s="3">
        <v>39378.0</v>
      </c>
      <c r="N56542" s="3">
        <v>39378.0</v>
      </c>
    </row>
    <row r="56543">
      <c r="A56543" s="1" t="s">
        <v>193784</v>
      </c>
      <c r="B56543" s="1" t="s">
        <v>193785</v>
      </c>
      <c r="C56543" s="2" t="s">
        <v>193786</v>
      </c>
      <c r="D56543" s="1" t="s">
        <v>176345</v>
      </c>
      <c r="E56543" s="1">
        <v>1750000.0</v>
      </c>
      <c r="F56543" s="1" t="s">
        <v>113</v>
      </c>
      <c r="G56543" s="1" t="s">
        <v>25</v>
      </c>
      <c r="H56543" s="1" t="s">
        <v>44</v>
      </c>
      <c r="I56543" s="1" t="s">
        <v>282</v>
      </c>
      <c r="J56543" s="1" t="s">
        <v>282</v>
      </c>
      <c r="K56543" s="1">
        <v>2.0</v>
      </c>
      <c r="L56543" s="3">
        <v>40634.0</v>
      </c>
      <c r="M56543" s="3">
        <v>40969.0</v>
      </c>
      <c r="N56543" s="3">
        <v>41499.0</v>
      </c>
    </row>
    <row r="56544">
      <c r="A56544" s="1" t="s">
        <v>193787</v>
      </c>
      <c r="B56544" s="1" t="s">
        <v>193788</v>
      </c>
      <c r="D56544" s="1" t="s">
        <v>193789</v>
      </c>
      <c r="E56544" s="1">
        <v>575000.0</v>
      </c>
      <c r="F56544" s="1" t="s">
        <v>207</v>
      </c>
      <c r="G56544" s="1" t="s">
        <v>25</v>
      </c>
      <c r="H56544" s="1" t="s">
        <v>286</v>
      </c>
      <c r="I56544" s="1" t="s">
        <v>1030</v>
      </c>
      <c r="J56544" s="1" t="s">
        <v>1030</v>
      </c>
      <c r="K56544" s="1">
        <v>1.0</v>
      </c>
      <c r="L56544" s="3">
        <v>41395.0</v>
      </c>
      <c r="M56544" s="3">
        <v>41852.0</v>
      </c>
      <c r="N56544" s="3">
        <v>41852.0</v>
      </c>
    </row>
    <row r="56545">
      <c r="A56545" s="1" t="s">
        <v>193790</v>
      </c>
      <c r="B56545" s="1" t="s">
        <v>193791</v>
      </c>
      <c r="C56545" s="2" t="s">
        <v>193792</v>
      </c>
      <c r="D56545" s="1" t="s">
        <v>182959</v>
      </c>
      <c r="E56545" s="1">
        <v>600000.0</v>
      </c>
      <c r="F56545" s="1" t="s">
        <v>18</v>
      </c>
      <c r="G56545" s="1" t="s">
        <v>128</v>
      </c>
      <c r="H56545" s="1" t="s">
        <v>129</v>
      </c>
      <c r="I56545" s="1" t="s">
        <v>130</v>
      </c>
      <c r="J56545" s="1" t="s">
        <v>130</v>
      </c>
      <c r="K56545" s="1">
        <v>1.0</v>
      </c>
      <c r="L56545" s="3">
        <v>40483.0</v>
      </c>
      <c r="M56545" s="3">
        <v>41382.0</v>
      </c>
      <c r="N56545" s="3">
        <v>41382.0</v>
      </c>
    </row>
    <row r="56546">
      <c r="A56546" s="1" t="s">
        <v>193793</v>
      </c>
      <c r="B56546" s="1" t="s">
        <v>193794</v>
      </c>
      <c r="C56546" s="2" t="s">
        <v>193795</v>
      </c>
      <c r="D56546" s="1" t="s">
        <v>181</v>
      </c>
      <c r="E56546" s="1" t="s">
        <v>43</v>
      </c>
      <c r="F56546" s="1" t="s">
        <v>207</v>
      </c>
      <c r="G56546" s="1" t="s">
        <v>25</v>
      </c>
      <c r="H56546" s="1" t="s">
        <v>158</v>
      </c>
      <c r="I56546" s="1" t="s">
        <v>244</v>
      </c>
      <c r="J56546" s="1" t="s">
        <v>244</v>
      </c>
      <c r="K56546" s="1">
        <v>1.0</v>
      </c>
      <c r="L56546" s="3">
        <v>39814.0</v>
      </c>
      <c r="M56546" s="3">
        <v>40664.0</v>
      </c>
      <c r="N56546" s="3">
        <v>40664.0</v>
      </c>
    </row>
    <row r="56547">
      <c r="A56547" s="1" t="s">
        <v>193796</v>
      </c>
      <c r="B56547" s="1" t="s">
        <v>193797</v>
      </c>
      <c r="C56547" s="2" t="s">
        <v>193798</v>
      </c>
      <c r="D56547" s="1" t="s">
        <v>193799</v>
      </c>
      <c r="E56547" s="1">
        <v>9000000.0</v>
      </c>
      <c r="F56547" s="1" t="s">
        <v>18</v>
      </c>
      <c r="G56547" s="1" t="s">
        <v>25</v>
      </c>
      <c r="H56547" s="1" t="s">
        <v>64</v>
      </c>
      <c r="I56547" s="1" t="s">
        <v>65</v>
      </c>
      <c r="J56547" s="1" t="s">
        <v>271</v>
      </c>
      <c r="K56547" s="1">
        <v>1.0</v>
      </c>
      <c r="L56547" s="3">
        <v>41922.0</v>
      </c>
      <c r="M56547" s="3">
        <v>41919.0</v>
      </c>
      <c r="N56547" s="3">
        <v>41919.0</v>
      </c>
    </row>
    <row r="56548">
      <c r="A56548" s="1" t="s">
        <v>193800</v>
      </c>
      <c r="B56548" s="1" t="s">
        <v>193801</v>
      </c>
      <c r="C56548" s="2" t="s">
        <v>193802</v>
      </c>
      <c r="D56548" s="1" t="s">
        <v>193803</v>
      </c>
      <c r="E56548" s="1">
        <v>4.03E7</v>
      </c>
      <c r="F56548" s="1" t="s">
        <v>18</v>
      </c>
      <c r="G56548" s="1" t="s">
        <v>25</v>
      </c>
      <c r="H56548" s="1" t="s">
        <v>64</v>
      </c>
      <c r="I56548" s="1" t="s">
        <v>95</v>
      </c>
      <c r="J56548" s="1" t="s">
        <v>376</v>
      </c>
      <c r="K56548" s="1">
        <v>3.0</v>
      </c>
      <c r="L56548" s="3">
        <v>40909.0</v>
      </c>
      <c r="M56548" s="3">
        <v>41337.0</v>
      </c>
      <c r="N56548" s="3">
        <v>41816.0</v>
      </c>
    </row>
    <row r="56549">
      <c r="A56549" s="1" t="s">
        <v>193804</v>
      </c>
      <c r="B56549" s="1" t="s">
        <v>193805</v>
      </c>
      <c r="C56549" s="2" t="s">
        <v>193806</v>
      </c>
      <c r="D56549" s="1" t="s">
        <v>54414</v>
      </c>
      <c r="E56549" s="1">
        <v>3220985.0</v>
      </c>
      <c r="F56549" s="1" t="s">
        <v>18</v>
      </c>
      <c r="G56549" s="1" t="s">
        <v>25</v>
      </c>
      <c r="H56549" s="1" t="s">
        <v>64</v>
      </c>
      <c r="I56549" s="1" t="s">
        <v>65</v>
      </c>
      <c r="J56549" s="1" t="s">
        <v>71</v>
      </c>
      <c r="K56549" s="1">
        <v>3.0</v>
      </c>
      <c r="L56549" s="3">
        <v>40909.0</v>
      </c>
      <c r="M56549" s="3">
        <v>41183.0</v>
      </c>
      <c r="N56549" s="3">
        <v>41563.0</v>
      </c>
    </row>
    <row r="56550">
      <c r="A56550" s="1" t="s">
        <v>193807</v>
      </c>
      <c r="B56550" s="1" t="s">
        <v>193808</v>
      </c>
      <c r="C56550" s="2" t="s">
        <v>193809</v>
      </c>
      <c r="D56550" s="1" t="s">
        <v>111144</v>
      </c>
      <c r="E56550" s="1">
        <v>500000.0</v>
      </c>
      <c r="F56550" s="1" t="s">
        <v>207</v>
      </c>
      <c r="G56550" s="1" t="s">
        <v>25</v>
      </c>
      <c r="H56550" s="1" t="s">
        <v>64</v>
      </c>
      <c r="I56550" s="1" t="s">
        <v>65</v>
      </c>
      <c r="J56550" s="1" t="s">
        <v>71</v>
      </c>
      <c r="K56550" s="1">
        <v>1.0</v>
      </c>
      <c r="L56550" s="3">
        <v>41066.0</v>
      </c>
      <c r="M56550" s="3">
        <v>41082.0</v>
      </c>
      <c r="N56550" s="3">
        <v>41082.0</v>
      </c>
    </row>
    <row r="56551">
      <c r="A56551" s="1" t="s">
        <v>193810</v>
      </c>
      <c r="B56551" s="1" t="s">
        <v>193811</v>
      </c>
      <c r="C56551" s="2" t="s">
        <v>193812</v>
      </c>
      <c r="D56551" s="1" t="s">
        <v>193813</v>
      </c>
      <c r="E56551" s="1">
        <v>3050000.0</v>
      </c>
      <c r="F56551" s="1" t="s">
        <v>113</v>
      </c>
      <c r="G56551" s="1" t="s">
        <v>25</v>
      </c>
      <c r="H56551" s="1" t="s">
        <v>64</v>
      </c>
      <c r="I56551" s="1" t="s">
        <v>65</v>
      </c>
      <c r="J56551" s="1" t="s">
        <v>71</v>
      </c>
      <c r="K56551" s="1">
        <v>2.0</v>
      </c>
      <c r="L56551" s="3">
        <v>40544.0</v>
      </c>
      <c r="M56551" s="3">
        <v>40947.0</v>
      </c>
      <c r="N56551" s="3">
        <v>41340.0</v>
      </c>
    </row>
    <row r="56552">
      <c r="A56552" s="1" t="s">
        <v>193814</v>
      </c>
      <c r="B56552" s="1" t="s">
        <v>193815</v>
      </c>
      <c r="C56552" s="2" t="s">
        <v>193816</v>
      </c>
      <c r="D56552" s="1" t="s">
        <v>134</v>
      </c>
      <c r="E56552" s="1">
        <v>300000.0</v>
      </c>
      <c r="F56552" s="1" t="s">
        <v>207</v>
      </c>
      <c r="G56552" s="1" t="s">
        <v>25</v>
      </c>
      <c r="H56552" s="1" t="s">
        <v>106</v>
      </c>
      <c r="I56552" s="1" t="s">
        <v>107</v>
      </c>
      <c r="J56552" s="1" t="s">
        <v>108</v>
      </c>
      <c r="K56552" s="1">
        <v>1.0</v>
      </c>
      <c r="L56552" s="3">
        <v>39083.0</v>
      </c>
      <c r="M56552" s="3">
        <v>39295.0</v>
      </c>
      <c r="N56552" s="3">
        <v>39295.0</v>
      </c>
    </row>
    <row r="56553">
      <c r="A56553" s="1" t="s">
        <v>193817</v>
      </c>
      <c r="B56553" s="1" t="s">
        <v>193818</v>
      </c>
      <c r="C56553" s="2" t="s">
        <v>193819</v>
      </c>
      <c r="D56553" s="1" t="s">
        <v>193820</v>
      </c>
      <c r="E56553" s="1" t="s">
        <v>43</v>
      </c>
      <c r="F56553" s="1" t="s">
        <v>18</v>
      </c>
      <c r="G56553" s="1" t="s">
        <v>25</v>
      </c>
      <c r="H56553" s="1" t="s">
        <v>106</v>
      </c>
      <c r="I56553" s="1" t="s">
        <v>107</v>
      </c>
      <c r="J56553" s="1" t="s">
        <v>108</v>
      </c>
      <c r="K56553" s="1">
        <v>1.0</v>
      </c>
      <c r="L56553" s="3">
        <v>42005.0</v>
      </c>
      <c r="M56553" s="3">
        <v>42124.0</v>
      </c>
      <c r="N56553" s="3">
        <v>42124.0</v>
      </c>
    </row>
    <row r="56554">
      <c r="A56554" s="1" t="s">
        <v>193821</v>
      </c>
      <c r="B56554" s="2" t="s">
        <v>193822</v>
      </c>
      <c r="C56554" s="2" t="s">
        <v>193823</v>
      </c>
      <c r="D56554" s="1" t="s">
        <v>357</v>
      </c>
      <c r="E56554" s="1">
        <v>5847043.0</v>
      </c>
      <c r="F56554" s="1" t="s">
        <v>113</v>
      </c>
      <c r="G56554" s="1" t="s">
        <v>25</v>
      </c>
      <c r="H56554" s="1" t="s">
        <v>106</v>
      </c>
      <c r="I56554" s="1" t="s">
        <v>107</v>
      </c>
      <c r="J56554" s="1" t="s">
        <v>108</v>
      </c>
      <c r="K56554" s="1">
        <v>1.0</v>
      </c>
      <c r="L56554" s="3">
        <v>39814.0</v>
      </c>
      <c r="M56554" s="3">
        <v>40525.0</v>
      </c>
      <c r="N56554" s="3">
        <v>40525.0</v>
      </c>
    </row>
    <row r="56555">
      <c r="A56555" s="1" t="s">
        <v>193824</v>
      </c>
      <c r="B56555" s="1" t="s">
        <v>193825</v>
      </c>
      <c r="C56555" s="2" t="s">
        <v>193826</v>
      </c>
      <c r="D56555" s="1" t="s">
        <v>36</v>
      </c>
      <c r="E56555" s="1">
        <v>3000000.0</v>
      </c>
      <c r="F56555" s="1" t="s">
        <v>113</v>
      </c>
      <c r="G56555" s="1" t="s">
        <v>25</v>
      </c>
      <c r="H56555" s="1" t="s">
        <v>64</v>
      </c>
      <c r="I56555" s="1" t="s">
        <v>65</v>
      </c>
      <c r="J56555" s="1" t="s">
        <v>66</v>
      </c>
      <c r="K56555" s="1">
        <v>1.0</v>
      </c>
      <c r="L56555" s="3">
        <v>40452.0</v>
      </c>
      <c r="M56555" s="3">
        <v>40506.0</v>
      </c>
      <c r="N56555" s="3">
        <v>40506.0</v>
      </c>
    </row>
    <row r="56556">
      <c r="A56556" s="1" t="s">
        <v>193827</v>
      </c>
      <c r="B56556" s="1" t="s">
        <v>193828</v>
      </c>
      <c r="C56556" s="2" t="s">
        <v>193829</v>
      </c>
      <c r="D56556" s="1" t="s">
        <v>12084</v>
      </c>
      <c r="E56556" s="1">
        <v>5000000.0</v>
      </c>
      <c r="F56556" s="1" t="s">
        <v>113</v>
      </c>
      <c r="G56556" s="1" t="s">
        <v>19</v>
      </c>
      <c r="H56556" s="1">
        <v>16.0</v>
      </c>
      <c r="I56556" s="1" t="s">
        <v>7936</v>
      </c>
      <c r="J56556" s="1" t="s">
        <v>7936</v>
      </c>
      <c r="K56556" s="1">
        <v>1.0</v>
      </c>
      <c r="L56556" s="3">
        <v>39083.0</v>
      </c>
      <c r="M56556" s="3">
        <v>41438.0</v>
      </c>
      <c r="N56556" s="3">
        <v>41438.0</v>
      </c>
    </row>
    <row r="56557">
      <c r="A56557" s="1" t="s">
        <v>193830</v>
      </c>
      <c r="B56557" s="2" t="s">
        <v>193831</v>
      </c>
      <c r="C56557" s="2" t="s">
        <v>193832</v>
      </c>
      <c r="D56557" s="1" t="s">
        <v>181</v>
      </c>
      <c r="E56557" s="1">
        <v>25000.0</v>
      </c>
      <c r="F56557" s="1" t="s">
        <v>207</v>
      </c>
      <c r="G56557" s="1" t="s">
        <v>25</v>
      </c>
      <c r="H56557" s="1" t="s">
        <v>286</v>
      </c>
      <c r="I56557" s="1" t="s">
        <v>3709</v>
      </c>
      <c r="J56557" s="1" t="s">
        <v>3709</v>
      </c>
      <c r="K56557" s="1">
        <v>1.0</v>
      </c>
      <c r="L56557" s="3">
        <v>39819.0</v>
      </c>
      <c r="M56557" s="3">
        <v>40030.0</v>
      </c>
      <c r="N56557" s="3">
        <v>40030.0</v>
      </c>
    </row>
    <row r="56558">
      <c r="A56558" s="1" t="s">
        <v>193833</v>
      </c>
      <c r="B56558" s="1" t="s">
        <v>193834</v>
      </c>
      <c r="C56558" s="2" t="s">
        <v>193835</v>
      </c>
      <c r="D56558" s="1" t="s">
        <v>718</v>
      </c>
      <c r="E56558" s="1">
        <v>2.0E7</v>
      </c>
      <c r="F56558" s="1" t="s">
        <v>18</v>
      </c>
      <c r="G56558" s="1" t="s">
        <v>25</v>
      </c>
      <c r="H56558" s="1" t="s">
        <v>44</v>
      </c>
      <c r="I56558" s="1" t="s">
        <v>282</v>
      </c>
      <c r="J56558" s="1" t="s">
        <v>282</v>
      </c>
      <c r="K56558" s="1">
        <v>1.0</v>
      </c>
      <c r="L56558" s="3">
        <v>40544.0</v>
      </c>
      <c r="M56558" s="3">
        <v>40730.0</v>
      </c>
      <c r="N56558" s="3">
        <v>40730.0</v>
      </c>
    </row>
    <row r="56559">
      <c r="A56559" s="1" t="s">
        <v>193836</v>
      </c>
      <c r="B56559" s="1" t="s">
        <v>193837</v>
      </c>
      <c r="C56559" s="2" t="s">
        <v>193838</v>
      </c>
      <c r="E56559" s="1" t="s">
        <v>43</v>
      </c>
      <c r="F56559" s="1" t="s">
        <v>18</v>
      </c>
      <c r="G56559" s="1" t="s">
        <v>25</v>
      </c>
      <c r="H56559" s="1" t="s">
        <v>616</v>
      </c>
      <c r="I56559" s="1" t="s">
        <v>617</v>
      </c>
      <c r="J56559" s="1" t="s">
        <v>48298</v>
      </c>
      <c r="K56559" s="1">
        <v>1.0</v>
      </c>
      <c r="L56559" s="3">
        <v>39083.0</v>
      </c>
      <c r="M56559" s="3">
        <v>42187.0</v>
      </c>
      <c r="N56559" s="3">
        <v>42187.0</v>
      </c>
    </row>
    <row r="56560">
      <c r="A56560" s="1" t="s">
        <v>193839</v>
      </c>
      <c r="B56560" s="1" t="s">
        <v>193840</v>
      </c>
      <c r="D56560" s="1" t="s">
        <v>37004</v>
      </c>
      <c r="E56560" s="1">
        <v>2.12E8</v>
      </c>
      <c r="F56560" s="1" t="s">
        <v>18</v>
      </c>
      <c r="G56560" s="1" t="s">
        <v>19</v>
      </c>
      <c r="H56560" s="1">
        <v>16.0</v>
      </c>
      <c r="I56560" s="1" t="s">
        <v>20</v>
      </c>
      <c r="J56560" s="1" t="s">
        <v>20</v>
      </c>
      <c r="K56560" s="1">
        <v>1.0</v>
      </c>
      <c r="M56560" s="3">
        <v>38782.0</v>
      </c>
      <c r="N56560" s="3">
        <v>38782.0</v>
      </c>
    </row>
    <row r="56561">
      <c r="A56561" s="1" t="s">
        <v>193841</v>
      </c>
      <c r="B56561" s="1" t="s">
        <v>193842</v>
      </c>
      <c r="C56561" s="2" t="s">
        <v>193843</v>
      </c>
      <c r="D56561" s="1" t="s">
        <v>126747</v>
      </c>
      <c r="E56561" s="1">
        <v>600000.0</v>
      </c>
      <c r="F56561" s="1" t="s">
        <v>18</v>
      </c>
      <c r="G56561" s="1" t="s">
        <v>25</v>
      </c>
      <c r="H56561" s="1" t="s">
        <v>142</v>
      </c>
      <c r="I56561" s="1" t="s">
        <v>143</v>
      </c>
      <c r="J56561" s="1" t="s">
        <v>3528</v>
      </c>
      <c r="K56561" s="1">
        <v>2.0</v>
      </c>
      <c r="L56561" s="3">
        <v>39356.0</v>
      </c>
      <c r="M56561" s="3">
        <v>39417.0</v>
      </c>
      <c r="N56561" s="3">
        <v>41475.0</v>
      </c>
    </row>
    <row r="56562">
      <c r="A56562" s="1" t="s">
        <v>193844</v>
      </c>
      <c r="B56562" s="1" t="s">
        <v>193845</v>
      </c>
      <c r="C56562" s="2" t="s">
        <v>193846</v>
      </c>
      <c r="D56562" s="1" t="s">
        <v>70</v>
      </c>
      <c r="E56562" s="1">
        <v>4.2E7</v>
      </c>
      <c r="F56562" s="1" t="s">
        <v>113</v>
      </c>
      <c r="G56562" s="1" t="s">
        <v>25</v>
      </c>
      <c r="H56562" s="1" t="s">
        <v>158</v>
      </c>
      <c r="I56562" s="1" t="s">
        <v>244</v>
      </c>
      <c r="J56562" s="1" t="s">
        <v>4117</v>
      </c>
      <c r="K56562" s="1">
        <v>6.0</v>
      </c>
      <c r="L56562" s="3">
        <v>36892.0</v>
      </c>
      <c r="M56562" s="3">
        <v>37697.0</v>
      </c>
      <c r="N56562" s="3">
        <v>40351.0</v>
      </c>
    </row>
    <row r="56563">
      <c r="A56563" s="1" t="s">
        <v>193847</v>
      </c>
      <c r="B56563" s="1" t="s">
        <v>193848</v>
      </c>
      <c r="C56563" s="2" t="s">
        <v>193849</v>
      </c>
      <c r="D56563" s="1" t="s">
        <v>75</v>
      </c>
      <c r="E56563" s="1">
        <v>1.1E7</v>
      </c>
      <c r="F56563" s="1" t="s">
        <v>18</v>
      </c>
      <c r="G56563" s="1" t="s">
        <v>25</v>
      </c>
      <c r="H56563" s="1" t="s">
        <v>106</v>
      </c>
      <c r="I56563" s="1" t="s">
        <v>1621</v>
      </c>
      <c r="J56563" s="1" t="s">
        <v>23361</v>
      </c>
      <c r="K56563" s="1">
        <v>1.0</v>
      </c>
      <c r="L56563" s="3">
        <v>36526.0</v>
      </c>
      <c r="M56563" s="3">
        <v>41890.0</v>
      </c>
      <c r="N56563" s="3">
        <v>41890.0</v>
      </c>
    </row>
    <row r="56564">
      <c r="A56564" s="1" t="s">
        <v>193850</v>
      </c>
      <c r="B56564" s="1" t="s">
        <v>193851</v>
      </c>
      <c r="D56564" s="1" t="s">
        <v>193852</v>
      </c>
      <c r="E56564" s="1">
        <v>195000.0</v>
      </c>
      <c r="F56564" s="1" t="s">
        <v>18</v>
      </c>
      <c r="G56564" s="1" t="s">
        <v>25</v>
      </c>
      <c r="H56564" s="1" t="s">
        <v>142</v>
      </c>
      <c r="I56564" s="1" t="s">
        <v>143</v>
      </c>
      <c r="J56564" s="1" t="s">
        <v>143</v>
      </c>
      <c r="K56564" s="1">
        <v>1.0</v>
      </c>
      <c r="M56564" s="3">
        <v>41641.0</v>
      </c>
      <c r="N56564" s="3">
        <v>41641.0</v>
      </c>
    </row>
    <row r="56565">
      <c r="A56565" s="1" t="s">
        <v>193853</v>
      </c>
      <c r="B56565" s="1" t="s">
        <v>193854</v>
      </c>
      <c r="C56565" s="2" t="s">
        <v>193855</v>
      </c>
      <c r="D56565" s="1" t="s">
        <v>76307</v>
      </c>
      <c r="E56565" s="1">
        <v>555555.0</v>
      </c>
      <c r="F56565" s="1" t="s">
        <v>18</v>
      </c>
      <c r="G56565" s="1" t="s">
        <v>2271</v>
      </c>
      <c r="H56565" s="1">
        <v>35.0</v>
      </c>
      <c r="I56565" s="1" t="s">
        <v>24783</v>
      </c>
      <c r="J56565" s="1" t="s">
        <v>24783</v>
      </c>
      <c r="K56565" s="1">
        <v>1.0</v>
      </c>
      <c r="L56565" s="3">
        <v>37218.0</v>
      </c>
      <c r="M56565" s="3">
        <v>41336.0</v>
      </c>
      <c r="N56565" s="3">
        <v>41336.0</v>
      </c>
    </row>
    <row r="56566">
      <c r="A56566" s="1" t="s">
        <v>193856</v>
      </c>
      <c r="B56566" s="1" t="s">
        <v>193857</v>
      </c>
      <c r="C56566" s="2" t="s">
        <v>193858</v>
      </c>
      <c r="D56566" s="1" t="s">
        <v>75</v>
      </c>
      <c r="E56566" s="1" t="s">
        <v>43</v>
      </c>
      <c r="F56566" s="1" t="s">
        <v>18</v>
      </c>
      <c r="K56566" s="1">
        <v>1.0</v>
      </c>
      <c r="L56566" s="3">
        <v>37987.0</v>
      </c>
      <c r="M56566" s="3">
        <v>41417.0</v>
      </c>
      <c r="N56566" s="3">
        <v>41417.0</v>
      </c>
    </row>
    <row r="56567">
      <c r="A56567" s="1" t="s">
        <v>193859</v>
      </c>
      <c r="B56567" s="1" t="s">
        <v>193860</v>
      </c>
      <c r="C56567" s="2" t="s">
        <v>193861</v>
      </c>
      <c r="E56567" s="1">
        <v>1.18201616138461E7</v>
      </c>
      <c r="F56567" s="1" t="s">
        <v>18</v>
      </c>
      <c r="G56567" s="1" t="s">
        <v>25</v>
      </c>
      <c r="H56567" s="1" t="s">
        <v>82</v>
      </c>
      <c r="I56567" s="1" t="s">
        <v>83</v>
      </c>
      <c r="J56567" s="1" t="s">
        <v>193862</v>
      </c>
      <c r="K56567" s="1">
        <v>1.0</v>
      </c>
      <c r="M56567" s="3">
        <v>42317.0</v>
      </c>
      <c r="N56567" s="3">
        <v>42317.0</v>
      </c>
    </row>
    <row r="56568">
      <c r="A56568" s="1" t="s">
        <v>193863</v>
      </c>
      <c r="B56568" s="1" t="s">
        <v>193864</v>
      </c>
      <c r="C56568" s="2" t="s">
        <v>193865</v>
      </c>
      <c r="E56568" s="1" t="s">
        <v>43</v>
      </c>
      <c r="F56568" s="1" t="s">
        <v>18</v>
      </c>
      <c r="G56568" s="1" t="s">
        <v>25</v>
      </c>
      <c r="H56568" s="1" t="s">
        <v>64</v>
      </c>
      <c r="I56568" s="1" t="s">
        <v>95</v>
      </c>
      <c r="J56568" s="1" t="s">
        <v>95</v>
      </c>
      <c r="K56568" s="1">
        <v>1.0</v>
      </c>
      <c r="L56568" s="3">
        <v>41214.0</v>
      </c>
      <c r="M56568" s="3">
        <v>41275.0</v>
      </c>
      <c r="N56568" s="3">
        <v>41275.0</v>
      </c>
    </row>
    <row r="56569">
      <c r="A56569" s="1" t="s">
        <v>193866</v>
      </c>
      <c r="B56569" s="1" t="s">
        <v>193867</v>
      </c>
      <c r="C56569" s="2" t="s">
        <v>193868</v>
      </c>
      <c r="D56569" s="1" t="s">
        <v>193869</v>
      </c>
      <c r="E56569" s="1">
        <v>45180.0</v>
      </c>
      <c r="F56569" s="1" t="s">
        <v>18</v>
      </c>
      <c r="G56569" s="1" t="s">
        <v>57</v>
      </c>
      <c r="H56569" s="1" t="s">
        <v>58</v>
      </c>
      <c r="I56569" s="1" t="s">
        <v>12004</v>
      </c>
      <c r="J56569" s="1" t="s">
        <v>12004</v>
      </c>
      <c r="K56569" s="1">
        <v>1.0</v>
      </c>
      <c r="L56569" s="3">
        <v>41224.0</v>
      </c>
      <c r="M56569" s="3">
        <v>41730.0</v>
      </c>
      <c r="N56569" s="3">
        <v>41730.0</v>
      </c>
    </row>
    <row r="56570">
      <c r="A56570" s="1" t="s">
        <v>193870</v>
      </c>
      <c r="B56570" s="1" t="s">
        <v>193871</v>
      </c>
      <c r="C56570" s="2" t="s">
        <v>193872</v>
      </c>
      <c r="D56570" s="1" t="s">
        <v>193873</v>
      </c>
      <c r="E56570" s="1">
        <v>2550000.0</v>
      </c>
      <c r="F56570" s="1" t="s">
        <v>18</v>
      </c>
      <c r="G56570" s="1" t="s">
        <v>276</v>
      </c>
      <c r="H56570" s="1">
        <v>17.0</v>
      </c>
      <c r="I56570" s="1" t="s">
        <v>464</v>
      </c>
      <c r="J56570" s="1" t="s">
        <v>464</v>
      </c>
      <c r="K56570" s="1">
        <v>3.0</v>
      </c>
      <c r="L56570" s="3">
        <v>41275.0</v>
      </c>
      <c r="M56570" s="3">
        <v>41294.0</v>
      </c>
      <c r="N56570" s="3">
        <v>42226.0</v>
      </c>
    </row>
    <row r="56571">
      <c r="A56571" s="1" t="s">
        <v>193874</v>
      </c>
      <c r="B56571" s="1" t="s">
        <v>193875</v>
      </c>
      <c r="C56571" s="2" t="s">
        <v>193876</v>
      </c>
      <c r="D56571" s="1" t="s">
        <v>157588</v>
      </c>
      <c r="E56571" s="1">
        <v>5000.0</v>
      </c>
      <c r="F56571" s="1" t="s">
        <v>18</v>
      </c>
      <c r="K56571" s="1">
        <v>1.0</v>
      </c>
      <c r="M56571" s="3">
        <v>42268.0</v>
      </c>
      <c r="N56571" s="3">
        <v>42268.0</v>
      </c>
    </row>
    <row r="56572">
      <c r="A56572" s="1" t="s">
        <v>193877</v>
      </c>
      <c r="B56572" s="1" t="s">
        <v>193878</v>
      </c>
      <c r="C56572" s="2" t="s">
        <v>193879</v>
      </c>
      <c r="D56572" s="1" t="s">
        <v>36</v>
      </c>
      <c r="E56572" s="1" t="s">
        <v>43</v>
      </c>
      <c r="F56572" s="1" t="s">
        <v>18</v>
      </c>
      <c r="K56572" s="1">
        <v>1.0</v>
      </c>
      <c r="L56572" s="3">
        <v>40613.0</v>
      </c>
      <c r="M56572" s="3">
        <v>41730.0</v>
      </c>
      <c r="N56572" s="3">
        <v>41730.0</v>
      </c>
    </row>
    <row r="56573">
      <c r="A56573" s="1" t="s">
        <v>193880</v>
      </c>
      <c r="B56573" s="1" t="s">
        <v>193881</v>
      </c>
      <c r="C56573" s="2" t="s">
        <v>193882</v>
      </c>
      <c r="D56573" s="1" t="s">
        <v>56</v>
      </c>
      <c r="E56573" s="1">
        <v>1.28375E7</v>
      </c>
      <c r="F56573" s="1" t="s">
        <v>18</v>
      </c>
      <c r="G56573" s="1" t="s">
        <v>25</v>
      </c>
      <c r="H56573" s="1" t="s">
        <v>430</v>
      </c>
      <c r="I56573" s="1" t="s">
        <v>528</v>
      </c>
      <c r="J56573" s="1" t="s">
        <v>5344</v>
      </c>
      <c r="K56573" s="1">
        <v>1.0</v>
      </c>
      <c r="L56573" s="3">
        <v>37622.0</v>
      </c>
      <c r="M56573" s="3">
        <v>41802.0</v>
      </c>
      <c r="N56573" s="3">
        <v>41802.0</v>
      </c>
    </row>
    <row r="56574">
      <c r="A56574" s="1" t="s">
        <v>193883</v>
      </c>
      <c r="B56574" s="1" t="s">
        <v>193884</v>
      </c>
      <c r="C56574" s="2" t="s">
        <v>193885</v>
      </c>
      <c r="D56574" s="1" t="s">
        <v>193886</v>
      </c>
      <c r="E56574" s="1">
        <v>9.07E7</v>
      </c>
      <c r="F56574" s="1" t="s">
        <v>18</v>
      </c>
      <c r="G56574" s="1" t="s">
        <v>25</v>
      </c>
      <c r="H56574" s="1" t="s">
        <v>64</v>
      </c>
      <c r="I56574" s="1" t="s">
        <v>65</v>
      </c>
      <c r="J56574" s="1" t="s">
        <v>71</v>
      </c>
      <c r="K56574" s="1">
        <v>7.0</v>
      </c>
      <c r="L56574" s="3">
        <v>39814.0</v>
      </c>
      <c r="M56574" s="3">
        <v>40518.0</v>
      </c>
      <c r="N56574" s="3">
        <v>42025.0</v>
      </c>
    </row>
    <row r="56575">
      <c r="A56575" s="1" t="s">
        <v>193887</v>
      </c>
      <c r="B56575" s="1" t="s">
        <v>193888</v>
      </c>
      <c r="C56575" s="2" t="s">
        <v>193889</v>
      </c>
      <c r="D56575" s="1" t="s">
        <v>50</v>
      </c>
      <c r="E56575" s="1">
        <v>40000.0</v>
      </c>
      <c r="F56575" s="1" t="s">
        <v>18</v>
      </c>
      <c r="G56575" s="1" t="s">
        <v>76</v>
      </c>
      <c r="H56575" s="1">
        <v>12.0</v>
      </c>
      <c r="I56575" s="1" t="s">
        <v>77</v>
      </c>
      <c r="J56575" s="1" t="s">
        <v>77</v>
      </c>
      <c r="K56575" s="1">
        <v>1.0</v>
      </c>
      <c r="M56575" s="3">
        <v>41108.0</v>
      </c>
      <c r="N56575" s="3">
        <v>41108.0</v>
      </c>
    </row>
    <row r="56576">
      <c r="A56576" s="1" t="s">
        <v>193890</v>
      </c>
      <c r="B56576" s="1" t="s">
        <v>193891</v>
      </c>
      <c r="D56576" s="1" t="s">
        <v>193892</v>
      </c>
      <c r="E56576" s="1">
        <v>3047120.0</v>
      </c>
      <c r="F56576" s="1" t="s">
        <v>18</v>
      </c>
      <c r="K56576" s="1">
        <v>2.0</v>
      </c>
      <c r="M56576" s="3">
        <v>41653.0</v>
      </c>
      <c r="N56576" s="3">
        <v>41884.0</v>
      </c>
    </row>
    <row r="56577">
      <c r="A56577" s="1" t="s">
        <v>193893</v>
      </c>
      <c r="B56577" s="1" t="s">
        <v>193894</v>
      </c>
      <c r="C56577" s="2" t="s">
        <v>193895</v>
      </c>
      <c r="D56577" s="1" t="s">
        <v>42</v>
      </c>
      <c r="E56577" s="1">
        <v>2225000.0</v>
      </c>
      <c r="F56577" s="1" t="s">
        <v>18</v>
      </c>
      <c r="G56577" s="1" t="s">
        <v>25</v>
      </c>
      <c r="H56577" s="1" t="s">
        <v>158</v>
      </c>
      <c r="I56577" s="1" t="s">
        <v>244</v>
      </c>
      <c r="J56577" s="1" t="s">
        <v>244</v>
      </c>
      <c r="K56577" s="1">
        <v>2.0</v>
      </c>
      <c r="L56577" s="3">
        <v>39814.0</v>
      </c>
      <c r="M56577" s="3">
        <v>40035.0</v>
      </c>
      <c r="N56577" s="3">
        <v>40501.0</v>
      </c>
    </row>
    <row r="56578">
      <c r="A56578" s="1" t="s">
        <v>193896</v>
      </c>
      <c r="B56578" s="1" t="s">
        <v>193897</v>
      </c>
      <c r="C56578" s="2" t="s">
        <v>193898</v>
      </c>
      <c r="D56578" s="1" t="s">
        <v>633</v>
      </c>
      <c r="E56578" s="1">
        <v>1.77E8</v>
      </c>
      <c r="F56578" s="1" t="s">
        <v>18</v>
      </c>
      <c r="G56578" s="1" t="s">
        <v>479</v>
      </c>
      <c r="I56578" s="1" t="s">
        <v>480</v>
      </c>
      <c r="J56578" s="1" t="s">
        <v>480</v>
      </c>
      <c r="K56578" s="1">
        <v>3.0</v>
      </c>
      <c r="L56578" s="3">
        <v>37257.0</v>
      </c>
      <c r="M56578" s="3">
        <v>41233.0</v>
      </c>
      <c r="N56578" s="3">
        <v>42285.0</v>
      </c>
    </row>
    <row r="56579">
      <c r="A56579" s="1" t="s">
        <v>193899</v>
      </c>
      <c r="B56579" s="1" t="s">
        <v>193900</v>
      </c>
      <c r="C56579" s="2" t="s">
        <v>193901</v>
      </c>
      <c r="D56579" s="1" t="s">
        <v>24337</v>
      </c>
      <c r="E56579" s="1" t="s">
        <v>43</v>
      </c>
      <c r="F56579" s="1" t="s">
        <v>18</v>
      </c>
      <c r="K56579" s="1">
        <v>3.0</v>
      </c>
      <c r="M56579" s="3">
        <v>40941.0</v>
      </c>
      <c r="N56579" s="3">
        <v>42072.0</v>
      </c>
    </row>
    <row r="56580">
      <c r="A56580" s="1" t="s">
        <v>193902</v>
      </c>
      <c r="B56580" s="1" t="s">
        <v>193903</v>
      </c>
      <c r="C56580" s="2" t="s">
        <v>193904</v>
      </c>
      <c r="D56580" s="1" t="s">
        <v>11770</v>
      </c>
      <c r="E56580" s="1">
        <v>4500000.0</v>
      </c>
      <c r="F56580" s="1" t="s">
        <v>18</v>
      </c>
      <c r="G56580" s="1" t="s">
        <v>25</v>
      </c>
      <c r="H56580" s="1" t="s">
        <v>64</v>
      </c>
      <c r="I56580" s="1" t="s">
        <v>65</v>
      </c>
      <c r="J56580" s="1" t="s">
        <v>4002</v>
      </c>
      <c r="K56580" s="1">
        <v>1.0</v>
      </c>
      <c r="L56580" s="3">
        <v>40544.0</v>
      </c>
      <c r="M56580" s="3">
        <v>42173.0</v>
      </c>
      <c r="N56580" s="3">
        <v>42173.0</v>
      </c>
    </row>
    <row r="56581">
      <c r="A56581" s="1" t="s">
        <v>193905</v>
      </c>
      <c r="B56581" s="1" t="s">
        <v>193906</v>
      </c>
      <c r="C56581" s="2" t="s">
        <v>193907</v>
      </c>
      <c r="D56581" s="1" t="s">
        <v>3110</v>
      </c>
      <c r="E56581" s="1" t="s">
        <v>43</v>
      </c>
      <c r="F56581" s="1" t="s">
        <v>18</v>
      </c>
      <c r="G56581" s="1" t="s">
        <v>19</v>
      </c>
      <c r="H56581" s="1">
        <v>16.0</v>
      </c>
      <c r="I56581" s="1" t="s">
        <v>20</v>
      </c>
      <c r="J56581" s="1" t="s">
        <v>20</v>
      </c>
      <c r="K56581" s="1">
        <v>1.0</v>
      </c>
      <c r="L56581" s="3">
        <v>42005.0</v>
      </c>
      <c r="M56581" s="3">
        <v>42305.0</v>
      </c>
      <c r="N56581" s="3">
        <v>42305.0</v>
      </c>
    </row>
    <row r="56582">
      <c r="A56582" s="1" t="s">
        <v>193908</v>
      </c>
      <c r="B56582" s="1" t="s">
        <v>193909</v>
      </c>
      <c r="C56582" s="2" t="s">
        <v>193910</v>
      </c>
      <c r="D56582" s="1" t="s">
        <v>69617</v>
      </c>
      <c r="E56582" s="1" t="s">
        <v>43</v>
      </c>
      <c r="F56582" s="1" t="s">
        <v>18</v>
      </c>
      <c r="G56582" s="1" t="s">
        <v>25</v>
      </c>
      <c r="H56582" s="1" t="s">
        <v>1239</v>
      </c>
      <c r="I56582" s="1" t="s">
        <v>2107</v>
      </c>
      <c r="J56582" s="1" t="s">
        <v>4618</v>
      </c>
      <c r="K56582" s="1">
        <v>1.0</v>
      </c>
      <c r="M56582" s="3">
        <v>41354.0</v>
      </c>
      <c r="N56582" s="3">
        <v>41354.0</v>
      </c>
    </row>
    <row r="56583">
      <c r="A56583" s="1" t="s">
        <v>193911</v>
      </c>
      <c r="B56583" s="1" t="s">
        <v>193912</v>
      </c>
      <c r="C56583" s="2" t="s">
        <v>193913</v>
      </c>
      <c r="D56583" s="1" t="s">
        <v>193914</v>
      </c>
      <c r="E56583" s="1">
        <v>502035.447193098</v>
      </c>
      <c r="F56583" s="1" t="s">
        <v>18</v>
      </c>
      <c r="G56583" s="1" t="s">
        <v>1126</v>
      </c>
      <c r="H56583" s="1">
        <v>23.0</v>
      </c>
      <c r="I56583" s="1" t="s">
        <v>3024</v>
      </c>
      <c r="J56583" s="1" t="s">
        <v>3024</v>
      </c>
      <c r="K56583" s="1">
        <v>2.0</v>
      </c>
      <c r="L56583" s="3">
        <v>41327.0</v>
      </c>
      <c r="M56583" s="3">
        <v>42012.0</v>
      </c>
      <c r="N56583" s="3">
        <v>42313.0</v>
      </c>
    </row>
    <row r="56584">
      <c r="A56584" s="1" t="s">
        <v>193915</v>
      </c>
      <c r="B56584" s="1" t="s">
        <v>193916</v>
      </c>
      <c r="C56584" s="2" t="s">
        <v>193917</v>
      </c>
      <c r="D56584" s="1" t="s">
        <v>933</v>
      </c>
      <c r="E56584" s="1">
        <v>1300000.0</v>
      </c>
      <c r="F56584" s="1" t="s">
        <v>18</v>
      </c>
      <c r="G56584" s="1" t="s">
        <v>25</v>
      </c>
      <c r="H56584" s="1" t="s">
        <v>106</v>
      </c>
      <c r="I56584" s="1" t="s">
        <v>107</v>
      </c>
      <c r="J56584" s="1" t="s">
        <v>108</v>
      </c>
      <c r="K56584" s="1">
        <v>1.0</v>
      </c>
      <c r="L56584" s="3">
        <v>40793.0</v>
      </c>
      <c r="M56584" s="3">
        <v>41164.0</v>
      </c>
      <c r="N56584" s="3">
        <v>41164.0</v>
      </c>
    </row>
    <row r="56585">
      <c r="A56585" s="1" t="s">
        <v>193918</v>
      </c>
      <c r="B56585" s="1" t="s">
        <v>193919</v>
      </c>
      <c r="C56585" s="2" t="s">
        <v>193920</v>
      </c>
      <c r="D56585" s="1" t="s">
        <v>193921</v>
      </c>
      <c r="E56585" s="1">
        <v>3000000.0</v>
      </c>
      <c r="F56585" s="1" t="s">
        <v>18</v>
      </c>
      <c r="G56585" s="1" t="s">
        <v>699</v>
      </c>
      <c r="H56585" s="1">
        <v>5.0</v>
      </c>
      <c r="I56585" s="1" t="s">
        <v>700</v>
      </c>
      <c r="J56585" s="1" t="s">
        <v>700</v>
      </c>
      <c r="K56585" s="1">
        <v>4.0</v>
      </c>
      <c r="L56585" s="3">
        <v>39814.0</v>
      </c>
      <c r="M56585" s="3">
        <v>40778.0</v>
      </c>
      <c r="N56585" s="3">
        <v>41886.0</v>
      </c>
    </row>
    <row r="56586">
      <c r="A56586" s="1" t="s">
        <v>193922</v>
      </c>
      <c r="B56586" s="1" t="s">
        <v>193923</v>
      </c>
      <c r="C56586" s="2" t="s">
        <v>193924</v>
      </c>
      <c r="D56586" s="1" t="s">
        <v>36</v>
      </c>
      <c r="E56586" s="1" t="s">
        <v>43</v>
      </c>
      <c r="F56586" s="1" t="s">
        <v>18</v>
      </c>
      <c r="G56586" s="1" t="s">
        <v>25</v>
      </c>
      <c r="H56586" s="1" t="s">
        <v>1330</v>
      </c>
      <c r="I56586" s="1" t="s">
        <v>1331</v>
      </c>
      <c r="J56586" s="1" t="s">
        <v>1331</v>
      </c>
      <c r="K56586" s="1">
        <v>1.0</v>
      </c>
      <c r="L56586" s="3">
        <v>41275.0</v>
      </c>
      <c r="M56586" s="3">
        <v>41710.0</v>
      </c>
      <c r="N56586" s="3">
        <v>41710.0</v>
      </c>
    </row>
    <row r="56587">
      <c r="A56587" s="1" t="s">
        <v>193925</v>
      </c>
      <c r="B56587" s="1" t="s">
        <v>193926</v>
      </c>
      <c r="E56587" s="1">
        <v>25000.0</v>
      </c>
      <c r="F56587" s="1" t="s">
        <v>207</v>
      </c>
      <c r="K56587" s="1">
        <v>2.0</v>
      </c>
      <c r="M56587" s="3">
        <v>41275.0</v>
      </c>
      <c r="N56587" s="3">
        <v>41640.0</v>
      </c>
    </row>
    <row r="56588">
      <c r="A56588" s="1" t="s">
        <v>193927</v>
      </c>
      <c r="B56588" s="1" t="s">
        <v>193928</v>
      </c>
      <c r="C56588" s="2" t="s">
        <v>193929</v>
      </c>
      <c r="D56588" s="1" t="s">
        <v>2326</v>
      </c>
      <c r="E56588" s="1" t="s">
        <v>43</v>
      </c>
      <c r="F56588" s="1" t="s">
        <v>18</v>
      </c>
      <c r="G56588" s="1" t="s">
        <v>25</v>
      </c>
      <c r="H56588" s="1" t="s">
        <v>64</v>
      </c>
      <c r="I56588" s="1" t="s">
        <v>6512</v>
      </c>
      <c r="J56588" s="1" t="s">
        <v>6513</v>
      </c>
      <c r="K56588" s="1">
        <v>1.0</v>
      </c>
      <c r="L56588" s="3">
        <v>40695.0</v>
      </c>
      <c r="M56588" s="3">
        <v>42069.0</v>
      </c>
      <c r="N56588" s="3">
        <v>42069.0</v>
      </c>
    </row>
    <row r="56589">
      <c r="A56589" s="1" t="s">
        <v>193930</v>
      </c>
      <c r="B56589" s="1" t="s">
        <v>193931</v>
      </c>
      <c r="C56589" s="2" t="s">
        <v>193932</v>
      </c>
      <c r="D56589" s="1" t="s">
        <v>193933</v>
      </c>
      <c r="E56589" s="1">
        <v>607011.0</v>
      </c>
      <c r="F56589" s="1" t="s">
        <v>18</v>
      </c>
      <c r="G56589" s="1" t="s">
        <v>222</v>
      </c>
      <c r="H56589" s="1">
        <v>2.0</v>
      </c>
      <c r="I56589" s="1" t="s">
        <v>223</v>
      </c>
      <c r="J56589" s="1" t="s">
        <v>223</v>
      </c>
      <c r="K56589" s="1">
        <v>3.0</v>
      </c>
      <c r="L56589" s="3">
        <v>40968.0</v>
      </c>
      <c r="M56589" s="3">
        <v>40967.0</v>
      </c>
      <c r="N56589" s="3">
        <v>41853.0</v>
      </c>
    </row>
    <row r="56590">
      <c r="A56590" s="1" t="s">
        <v>193934</v>
      </c>
      <c r="B56590" s="2" t="s">
        <v>193935</v>
      </c>
      <c r="C56590" s="2" t="s">
        <v>193936</v>
      </c>
      <c r="D56590" s="1" t="s">
        <v>70294</v>
      </c>
      <c r="E56590" s="1">
        <v>607934.0</v>
      </c>
      <c r="F56590" s="1" t="s">
        <v>18</v>
      </c>
      <c r="G56590" s="1" t="s">
        <v>2906</v>
      </c>
      <c r="H56590" s="1">
        <v>72.0</v>
      </c>
      <c r="I56590" s="1" t="s">
        <v>11771</v>
      </c>
      <c r="J56590" s="1" t="s">
        <v>11771</v>
      </c>
      <c r="K56590" s="1">
        <v>1.0</v>
      </c>
      <c r="L56590" s="3">
        <v>40916.0</v>
      </c>
      <c r="M56590" s="3">
        <v>41112.0</v>
      </c>
      <c r="N56590" s="3">
        <v>41112.0</v>
      </c>
    </row>
    <row r="56591">
      <c r="A56591" s="1" t="s">
        <v>193937</v>
      </c>
      <c r="B56591" s="1" t="s">
        <v>193938</v>
      </c>
      <c r="C56591" s="2" t="s">
        <v>193939</v>
      </c>
      <c r="D56591" s="1" t="s">
        <v>193940</v>
      </c>
      <c r="E56591" s="1">
        <v>6700000.0</v>
      </c>
      <c r="F56591" s="1" t="s">
        <v>18</v>
      </c>
      <c r="G56591" s="1" t="s">
        <v>12816</v>
      </c>
      <c r="H56591" s="1">
        <v>35.0</v>
      </c>
      <c r="I56591" s="1" t="s">
        <v>13415</v>
      </c>
      <c r="J56591" s="1" t="s">
        <v>13415</v>
      </c>
      <c r="K56591" s="1">
        <v>3.0</v>
      </c>
      <c r="L56591" s="3">
        <v>40589.0</v>
      </c>
      <c r="M56591" s="3">
        <v>41404.0</v>
      </c>
      <c r="N56591" s="3">
        <v>41628.0</v>
      </c>
    </row>
    <row r="56592">
      <c r="A56592" s="1" t="s">
        <v>193941</v>
      </c>
      <c r="B56592" s="2" t="s">
        <v>193942</v>
      </c>
      <c r="C56592" s="2" t="s">
        <v>193943</v>
      </c>
      <c r="D56592" s="1" t="s">
        <v>58679</v>
      </c>
      <c r="E56592" s="1">
        <v>4.4E7</v>
      </c>
      <c r="F56592" s="1" t="s">
        <v>113</v>
      </c>
      <c r="G56592" s="1" t="s">
        <v>19</v>
      </c>
      <c r="H56592" s="1">
        <v>19.0</v>
      </c>
      <c r="I56592" s="1" t="s">
        <v>474</v>
      </c>
      <c r="J56592" s="1" t="s">
        <v>474</v>
      </c>
      <c r="K56592" s="1">
        <v>4.0</v>
      </c>
      <c r="L56592" s="3">
        <v>40695.0</v>
      </c>
      <c r="M56592" s="3">
        <v>41054.0</v>
      </c>
      <c r="N56592" s="3">
        <v>41871.0</v>
      </c>
    </row>
    <row r="56593">
      <c r="A56593" s="1" t="s">
        <v>193944</v>
      </c>
      <c r="B56593" s="1" t="s">
        <v>193945</v>
      </c>
      <c r="C56593" s="2" t="s">
        <v>193946</v>
      </c>
      <c r="D56593" s="1" t="s">
        <v>193947</v>
      </c>
      <c r="E56593" s="1">
        <v>150000.0</v>
      </c>
      <c r="F56593" s="1" t="s">
        <v>18</v>
      </c>
      <c r="K56593" s="1">
        <v>1.0</v>
      </c>
      <c r="M56593" s="3">
        <v>42036.0</v>
      </c>
      <c r="N56593" s="3">
        <v>42036.0</v>
      </c>
    </row>
    <row r="56594">
      <c r="A56594" s="1" t="s">
        <v>193948</v>
      </c>
      <c r="B56594" s="1" t="s">
        <v>193949</v>
      </c>
      <c r="C56594" s="2" t="s">
        <v>193950</v>
      </c>
      <c r="D56594" s="1" t="s">
        <v>42</v>
      </c>
      <c r="E56594" s="1">
        <v>415515.0</v>
      </c>
      <c r="F56594" s="1" t="s">
        <v>18</v>
      </c>
      <c r="G56594" s="1" t="s">
        <v>1255</v>
      </c>
      <c r="H56594" s="1">
        <v>42.0</v>
      </c>
      <c r="I56594" s="1" t="s">
        <v>1256</v>
      </c>
      <c r="J56594" s="1" t="s">
        <v>1256</v>
      </c>
      <c r="K56594" s="1">
        <v>4.0</v>
      </c>
      <c r="L56594" s="3">
        <v>40909.0</v>
      </c>
      <c r="M56594" s="3">
        <v>41535.0</v>
      </c>
      <c r="N56594" s="3">
        <v>41944.0</v>
      </c>
    </row>
    <row r="56595">
      <c r="A56595" s="1" t="s">
        <v>193951</v>
      </c>
      <c r="B56595" s="1" t="s">
        <v>193952</v>
      </c>
      <c r="C56595" s="2" t="s">
        <v>193953</v>
      </c>
      <c r="D56595" s="1" t="s">
        <v>193954</v>
      </c>
      <c r="E56595" s="1">
        <v>50000.0</v>
      </c>
      <c r="F56595" s="1" t="s">
        <v>18</v>
      </c>
      <c r="G56595" s="1" t="s">
        <v>19</v>
      </c>
      <c r="H56595" s="1">
        <v>2.0</v>
      </c>
      <c r="I56595" s="1" t="s">
        <v>3554</v>
      </c>
      <c r="J56595" s="1" t="s">
        <v>3554</v>
      </c>
      <c r="K56595" s="1">
        <v>1.0</v>
      </c>
      <c r="L56595" s="3">
        <v>41970.0</v>
      </c>
      <c r="M56595" s="3">
        <v>42084.0</v>
      </c>
      <c r="N56595" s="3">
        <v>42084.0</v>
      </c>
    </row>
    <row r="56596">
      <c r="A56596" s="1" t="s">
        <v>193955</v>
      </c>
      <c r="B56596" s="1" t="s">
        <v>193956</v>
      </c>
      <c r="C56596" s="2" t="s">
        <v>193957</v>
      </c>
      <c r="D56596" s="1" t="s">
        <v>424</v>
      </c>
      <c r="E56596" s="1" t="s">
        <v>43</v>
      </c>
      <c r="F56596" s="1" t="s">
        <v>18</v>
      </c>
      <c r="G56596" s="1" t="s">
        <v>19</v>
      </c>
      <c r="H56596" s="1">
        <v>7.0</v>
      </c>
      <c r="I56596" s="1" t="s">
        <v>672</v>
      </c>
      <c r="J56596" s="1" t="s">
        <v>672</v>
      </c>
      <c r="K56596" s="1">
        <v>1.0</v>
      </c>
      <c r="L56596" s="3">
        <v>40909.0</v>
      </c>
      <c r="M56596" s="3">
        <v>41691.0</v>
      </c>
      <c r="N56596" s="3">
        <v>41691.0</v>
      </c>
    </row>
    <row r="56597">
      <c r="A56597" s="1" t="s">
        <v>193958</v>
      </c>
      <c r="B56597" s="1" t="s">
        <v>193959</v>
      </c>
      <c r="C56597" s="2" t="s">
        <v>193960</v>
      </c>
      <c r="D56597" s="1" t="s">
        <v>2533</v>
      </c>
      <c r="E56597" s="1" t="s">
        <v>43</v>
      </c>
      <c r="F56597" s="1" t="s">
        <v>18</v>
      </c>
      <c r="G56597" s="1" t="s">
        <v>19</v>
      </c>
      <c r="H56597" s="1">
        <v>7.0</v>
      </c>
      <c r="I56597" s="1" t="s">
        <v>5642</v>
      </c>
      <c r="J56597" s="1" t="s">
        <v>193961</v>
      </c>
      <c r="K56597" s="1">
        <v>1.0</v>
      </c>
      <c r="L56597" s="3">
        <v>41640.0</v>
      </c>
      <c r="M56597" s="3">
        <v>42333.0</v>
      </c>
      <c r="N56597" s="3">
        <v>42333.0</v>
      </c>
    </row>
    <row r="56598">
      <c r="A56598" s="1" t="s">
        <v>193962</v>
      </c>
      <c r="B56598" s="1" t="s">
        <v>193963</v>
      </c>
      <c r="C56598" s="2" t="s">
        <v>193964</v>
      </c>
      <c r="D56598" s="1" t="s">
        <v>193965</v>
      </c>
      <c r="E56598" s="1">
        <v>12500.0</v>
      </c>
      <c r="F56598" s="1" t="s">
        <v>18</v>
      </c>
      <c r="G56598" s="1" t="s">
        <v>51</v>
      </c>
      <c r="I56598" s="1" t="s">
        <v>52</v>
      </c>
      <c r="J56598" s="1" t="s">
        <v>52</v>
      </c>
      <c r="K56598" s="1">
        <v>1.0</v>
      </c>
      <c r="L56598" s="3">
        <v>40603.0</v>
      </c>
      <c r="M56598" s="3">
        <v>40603.0</v>
      </c>
      <c r="N56598" s="3">
        <v>40603.0</v>
      </c>
    </row>
    <row r="56599">
      <c r="A56599" s="1" t="s">
        <v>193966</v>
      </c>
      <c r="B56599" s="1" t="s">
        <v>193967</v>
      </c>
      <c r="C56599" s="2" t="s">
        <v>193968</v>
      </c>
      <c r="D56599" s="1" t="s">
        <v>75</v>
      </c>
      <c r="E56599" s="1">
        <v>600000.0</v>
      </c>
      <c r="F56599" s="1" t="s">
        <v>18</v>
      </c>
      <c r="G56599" s="1" t="s">
        <v>25</v>
      </c>
      <c r="H56599" s="1" t="s">
        <v>64</v>
      </c>
      <c r="I56599" s="1" t="s">
        <v>1221</v>
      </c>
      <c r="J56599" s="1" t="s">
        <v>1221</v>
      </c>
      <c r="K56599" s="1">
        <v>1.0</v>
      </c>
      <c r="L56599" s="3">
        <v>41275.0</v>
      </c>
      <c r="M56599" s="3">
        <v>41710.0</v>
      </c>
      <c r="N56599" s="3">
        <v>41710.0</v>
      </c>
    </row>
    <row r="56600">
      <c r="A56600" s="1" t="s">
        <v>193969</v>
      </c>
      <c r="B56600" s="1" t="s">
        <v>193970</v>
      </c>
      <c r="C56600" s="2" t="s">
        <v>193971</v>
      </c>
      <c r="D56600" s="1" t="s">
        <v>193972</v>
      </c>
      <c r="E56600" s="1">
        <v>9100000.0</v>
      </c>
      <c r="F56600" s="1" t="s">
        <v>113</v>
      </c>
      <c r="G56600" s="1" t="s">
        <v>25</v>
      </c>
      <c r="H56600" s="1" t="s">
        <v>64</v>
      </c>
      <c r="I56600" s="1" t="s">
        <v>65</v>
      </c>
      <c r="J56600" s="1" t="s">
        <v>24408</v>
      </c>
      <c r="K56600" s="1">
        <v>1.0</v>
      </c>
      <c r="L56600" s="3">
        <v>36526.0</v>
      </c>
      <c r="M56600" s="3">
        <v>41579.0</v>
      </c>
      <c r="N56600" s="3">
        <v>41579.0</v>
      </c>
    </row>
    <row r="56601">
      <c r="A56601" s="1" t="s">
        <v>193973</v>
      </c>
      <c r="B56601" s="1" t="s">
        <v>193974</v>
      </c>
      <c r="C56601" s="2" t="s">
        <v>193975</v>
      </c>
      <c r="D56601" s="1" t="s">
        <v>16430</v>
      </c>
      <c r="E56601" s="1">
        <v>161000.0</v>
      </c>
      <c r="F56601" s="1" t="s">
        <v>18</v>
      </c>
      <c r="G56601" s="1" t="s">
        <v>19</v>
      </c>
      <c r="H56601" s="1">
        <v>16.0</v>
      </c>
      <c r="I56601" s="1" t="s">
        <v>7936</v>
      </c>
      <c r="J56601" s="1" t="s">
        <v>7936</v>
      </c>
      <c r="K56601" s="1">
        <v>1.0</v>
      </c>
      <c r="L56601" s="3">
        <v>40179.0</v>
      </c>
      <c r="M56601" s="3">
        <v>42060.0</v>
      </c>
      <c r="N56601" s="3">
        <v>42060.0</v>
      </c>
    </row>
    <row r="56602">
      <c r="A56602" s="1" t="s">
        <v>193976</v>
      </c>
      <c r="B56602" s="1" t="s">
        <v>193977</v>
      </c>
      <c r="C56602" s="2" t="s">
        <v>193978</v>
      </c>
      <c r="D56602" s="1" t="s">
        <v>193979</v>
      </c>
      <c r="E56602" s="1" t="s">
        <v>43</v>
      </c>
      <c r="F56602" s="1" t="s">
        <v>18</v>
      </c>
      <c r="G56602" s="1" t="s">
        <v>638</v>
      </c>
      <c r="H56602" s="1">
        <v>7.0</v>
      </c>
      <c r="I56602" s="1" t="s">
        <v>929</v>
      </c>
      <c r="J56602" s="1" t="s">
        <v>929</v>
      </c>
      <c r="K56602" s="1">
        <v>1.0</v>
      </c>
      <c r="L56602" s="3">
        <v>35065.0</v>
      </c>
      <c r="M56602" s="3">
        <v>41801.0</v>
      </c>
      <c r="N56602" s="3">
        <v>41801.0</v>
      </c>
    </row>
    <row r="56603">
      <c r="A56603" s="1" t="s">
        <v>193980</v>
      </c>
      <c r="B56603" s="1" t="s">
        <v>193981</v>
      </c>
      <c r="C56603" s="2" t="s">
        <v>193982</v>
      </c>
      <c r="D56603" s="1" t="s">
        <v>193983</v>
      </c>
      <c r="E56603" s="1" t="s">
        <v>43</v>
      </c>
      <c r="F56603" s="1" t="s">
        <v>207</v>
      </c>
      <c r="K56603" s="1">
        <v>1.0</v>
      </c>
      <c r="L56603" s="3">
        <v>42125.0</v>
      </c>
      <c r="M56603" s="3">
        <v>42156.0</v>
      </c>
      <c r="N56603" s="3">
        <v>42156.0</v>
      </c>
    </row>
    <row r="56604">
      <c r="A56604" s="1" t="s">
        <v>193984</v>
      </c>
      <c r="B56604" s="1" t="s">
        <v>193985</v>
      </c>
      <c r="C56604" s="2" t="s">
        <v>193986</v>
      </c>
      <c r="D56604" s="1" t="s">
        <v>193987</v>
      </c>
      <c r="E56604" s="1">
        <v>17000.0</v>
      </c>
      <c r="F56604" s="1" t="s">
        <v>18</v>
      </c>
      <c r="G56604" s="1" t="s">
        <v>25</v>
      </c>
      <c r="H56604" s="1" t="s">
        <v>142</v>
      </c>
      <c r="I56604" s="1" t="s">
        <v>143</v>
      </c>
      <c r="J56604" s="1" t="s">
        <v>143</v>
      </c>
      <c r="K56604" s="1">
        <v>1.0</v>
      </c>
      <c r="L56604" s="3">
        <v>39217.0</v>
      </c>
      <c r="M56604" s="3">
        <v>41153.0</v>
      </c>
      <c r="N56604" s="3">
        <v>41153.0</v>
      </c>
    </row>
    <row r="56605">
      <c r="A56605" s="1" t="s">
        <v>193988</v>
      </c>
      <c r="B56605" s="1" t="s">
        <v>193989</v>
      </c>
      <c r="C56605" s="2" t="s">
        <v>193990</v>
      </c>
      <c r="D56605" s="1" t="s">
        <v>2479</v>
      </c>
      <c r="E56605" s="1">
        <v>3.2E7</v>
      </c>
      <c r="F56605" s="1" t="s">
        <v>18</v>
      </c>
      <c r="G56605" s="1" t="s">
        <v>25</v>
      </c>
      <c r="H56605" s="1" t="s">
        <v>106</v>
      </c>
      <c r="I56605" s="1" t="s">
        <v>107</v>
      </c>
      <c r="J56605" s="1" t="s">
        <v>108</v>
      </c>
      <c r="K56605" s="1">
        <v>5.0</v>
      </c>
      <c r="L56605" s="3">
        <v>39814.0</v>
      </c>
      <c r="M56605" s="3">
        <v>39995.0</v>
      </c>
      <c r="N56605" s="3">
        <v>42024.0</v>
      </c>
    </row>
    <row r="56606">
      <c r="A56606" s="1" t="s">
        <v>193991</v>
      </c>
      <c r="B56606" s="1" t="s">
        <v>193992</v>
      </c>
      <c r="C56606" s="2" t="s">
        <v>193993</v>
      </c>
      <c r="E56606" s="1" t="s">
        <v>43</v>
      </c>
      <c r="F56606" s="1" t="s">
        <v>18</v>
      </c>
      <c r="G56606" s="1" t="s">
        <v>25</v>
      </c>
      <c r="H56606" s="1" t="s">
        <v>99</v>
      </c>
      <c r="I56606" s="1" t="s">
        <v>100</v>
      </c>
      <c r="J56606" s="1" t="s">
        <v>33242</v>
      </c>
      <c r="K56606" s="1">
        <v>1.0</v>
      </c>
      <c r="L56606" s="3">
        <v>40492.0</v>
      </c>
      <c r="M56606" s="3">
        <v>40739.0</v>
      </c>
      <c r="N56606" s="3">
        <v>40739.0</v>
      </c>
    </row>
    <row r="56607">
      <c r="A56607" s="1" t="s">
        <v>193994</v>
      </c>
      <c r="B56607" s="1" t="s">
        <v>193995</v>
      </c>
      <c r="D56607" s="1" t="s">
        <v>14493</v>
      </c>
      <c r="E56607" s="1" t="s">
        <v>43</v>
      </c>
      <c r="F56607" s="1" t="s">
        <v>18</v>
      </c>
      <c r="G56607" s="1" t="s">
        <v>25</v>
      </c>
      <c r="H56607" s="1" t="s">
        <v>106</v>
      </c>
      <c r="I56607" s="1" t="s">
        <v>777</v>
      </c>
      <c r="J56607" s="1" t="s">
        <v>41452</v>
      </c>
      <c r="K56607" s="1">
        <v>1.0</v>
      </c>
      <c r="L56607" s="3">
        <v>41771.0</v>
      </c>
      <c r="M56607" s="3">
        <v>41869.0</v>
      </c>
      <c r="N56607" s="3">
        <v>41869.0</v>
      </c>
    </row>
    <row r="56608">
      <c r="A56608" s="1" t="s">
        <v>193996</v>
      </c>
      <c r="B56608" s="1" t="s">
        <v>193997</v>
      </c>
      <c r="C56608" s="2" t="s">
        <v>193998</v>
      </c>
      <c r="D56608" s="1" t="s">
        <v>193999</v>
      </c>
      <c r="E56608" s="1">
        <v>321650.0</v>
      </c>
      <c r="F56608" s="1" t="s">
        <v>18</v>
      </c>
      <c r="G56608" s="1" t="s">
        <v>1062</v>
      </c>
      <c r="H56608" s="1">
        <v>16.0</v>
      </c>
      <c r="I56608" s="1" t="s">
        <v>1704</v>
      </c>
      <c r="J56608" s="1" t="s">
        <v>1704</v>
      </c>
      <c r="K56608" s="1">
        <v>1.0</v>
      </c>
      <c r="L56608" s="3">
        <v>41061.0</v>
      </c>
      <c r="M56608" s="3">
        <v>41421.0</v>
      </c>
      <c r="N56608" s="3">
        <v>41421.0</v>
      </c>
    </row>
    <row r="56609">
      <c r="A56609" s="1" t="s">
        <v>194000</v>
      </c>
      <c r="B56609" s="1" t="s">
        <v>194001</v>
      </c>
      <c r="D56609" s="1" t="s">
        <v>42</v>
      </c>
      <c r="E56609" s="1">
        <v>6000000.0</v>
      </c>
      <c r="F56609" s="1" t="s">
        <v>18</v>
      </c>
      <c r="G56609" s="1" t="s">
        <v>25</v>
      </c>
      <c r="H56609" s="1" t="s">
        <v>298</v>
      </c>
      <c r="I56609" s="1" t="s">
        <v>299</v>
      </c>
      <c r="J56609" s="1" t="s">
        <v>299</v>
      </c>
      <c r="K56609" s="1">
        <v>1.0</v>
      </c>
      <c r="L56609" s="3">
        <v>36892.0</v>
      </c>
      <c r="M56609" s="3">
        <v>38443.0</v>
      </c>
      <c r="N56609" s="3">
        <v>38443.0</v>
      </c>
    </row>
    <row r="56610">
      <c r="A56610" s="1" t="s">
        <v>194002</v>
      </c>
      <c r="B56610" s="1" t="s">
        <v>194003</v>
      </c>
      <c r="C56610" s="2" t="s">
        <v>194004</v>
      </c>
      <c r="D56610" s="1" t="s">
        <v>633</v>
      </c>
      <c r="E56610" s="1">
        <v>1500000.0</v>
      </c>
      <c r="F56610" s="1" t="s">
        <v>18</v>
      </c>
      <c r="G56610" s="1" t="s">
        <v>25</v>
      </c>
      <c r="H56610" s="1" t="s">
        <v>1011</v>
      </c>
      <c r="I56610" s="1" t="s">
        <v>8822</v>
      </c>
      <c r="J56610" s="1" t="s">
        <v>20382</v>
      </c>
      <c r="K56610" s="1">
        <v>1.0</v>
      </c>
      <c r="L56610" s="3">
        <v>41426.0</v>
      </c>
      <c r="M56610" s="3">
        <v>41473.0</v>
      </c>
      <c r="N56610" s="3">
        <v>41473.0</v>
      </c>
    </row>
    <row r="56611">
      <c r="A56611" s="1" t="s">
        <v>194005</v>
      </c>
      <c r="B56611" s="1" t="s">
        <v>194006</v>
      </c>
      <c r="C56611" s="2" t="s">
        <v>194007</v>
      </c>
      <c r="D56611" s="1" t="s">
        <v>42</v>
      </c>
      <c r="E56611" s="1">
        <v>671226.0</v>
      </c>
      <c r="F56611" s="1" t="s">
        <v>207</v>
      </c>
      <c r="G56611" s="1" t="s">
        <v>128</v>
      </c>
      <c r="H56611" s="1" t="s">
        <v>13815</v>
      </c>
      <c r="I56611" s="1" t="s">
        <v>13816</v>
      </c>
      <c r="J56611" s="1" t="s">
        <v>13816</v>
      </c>
      <c r="K56611" s="1">
        <v>1.0</v>
      </c>
      <c r="L56611" s="3">
        <v>36526.0</v>
      </c>
      <c r="M56611" s="3">
        <v>39423.0</v>
      </c>
      <c r="N56611" s="3">
        <v>39423.0</v>
      </c>
    </row>
    <row r="56612">
      <c r="A56612" s="1" t="s">
        <v>194008</v>
      </c>
      <c r="B56612" s="1" t="s">
        <v>194009</v>
      </c>
      <c r="C56612" s="2" t="s">
        <v>194010</v>
      </c>
      <c r="D56612" s="1" t="s">
        <v>194011</v>
      </c>
      <c r="E56612" s="1">
        <v>1503657.0</v>
      </c>
      <c r="F56612" s="1" t="s">
        <v>18</v>
      </c>
      <c r="G56612" s="1" t="s">
        <v>1138</v>
      </c>
      <c r="H56612" s="1">
        <v>15.0</v>
      </c>
      <c r="I56612" s="1" t="s">
        <v>2775</v>
      </c>
      <c r="J56612" s="1" t="s">
        <v>194012</v>
      </c>
      <c r="K56612" s="1">
        <v>1.0</v>
      </c>
      <c r="L56612" s="3">
        <v>40179.0</v>
      </c>
      <c r="M56612" s="3">
        <v>42006.0</v>
      </c>
      <c r="N56612" s="3">
        <v>42006.0</v>
      </c>
    </row>
    <row r="56613">
      <c r="A56613" s="1" t="s">
        <v>194013</v>
      </c>
      <c r="B56613" s="2" t="s">
        <v>194014</v>
      </c>
      <c r="C56613" s="2" t="s">
        <v>194015</v>
      </c>
      <c r="D56613" s="1" t="s">
        <v>194016</v>
      </c>
      <c r="E56613" s="1" t="s">
        <v>43</v>
      </c>
      <c r="F56613" s="1" t="s">
        <v>18</v>
      </c>
      <c r="G56613" s="1" t="s">
        <v>25</v>
      </c>
      <c r="H56613" s="1" t="s">
        <v>64</v>
      </c>
      <c r="I56613" s="1" t="s">
        <v>95</v>
      </c>
      <c r="J56613" s="1" t="s">
        <v>194017</v>
      </c>
      <c r="K56613" s="1">
        <v>1.0</v>
      </c>
      <c r="L56613" s="3">
        <v>37695.0</v>
      </c>
      <c r="M56613" s="3">
        <v>41868.0</v>
      </c>
      <c r="N56613" s="3">
        <v>41868.0</v>
      </c>
    </row>
    <row r="56614">
      <c r="A56614" s="1" t="s">
        <v>194018</v>
      </c>
      <c r="B56614" s="1" t="s">
        <v>194019</v>
      </c>
      <c r="C56614" s="2" t="s">
        <v>194020</v>
      </c>
      <c r="D56614" s="1" t="s">
        <v>718</v>
      </c>
      <c r="E56614" s="1">
        <v>795854.0</v>
      </c>
      <c r="F56614" s="1" t="s">
        <v>18</v>
      </c>
      <c r="G56614" s="1" t="s">
        <v>366</v>
      </c>
      <c r="H56614" s="1">
        <v>26.0</v>
      </c>
      <c r="I56614" s="1" t="s">
        <v>367</v>
      </c>
      <c r="J56614" s="1" t="s">
        <v>367</v>
      </c>
      <c r="K56614" s="1">
        <v>1.0</v>
      </c>
      <c r="L56614" s="3">
        <v>38718.0</v>
      </c>
      <c r="M56614" s="3">
        <v>39448.0</v>
      </c>
      <c r="N56614" s="3">
        <v>39448.0</v>
      </c>
    </row>
    <row r="56615">
      <c r="A56615" s="1" t="s">
        <v>194021</v>
      </c>
      <c r="B56615" s="1" t="s">
        <v>194022</v>
      </c>
      <c r="C56615" s="2" t="s">
        <v>194023</v>
      </c>
      <c r="D56615" s="1" t="s">
        <v>1503</v>
      </c>
      <c r="E56615" s="1">
        <v>472300.0</v>
      </c>
      <c r="F56615" s="1" t="s">
        <v>18</v>
      </c>
      <c r="G56615" s="1" t="s">
        <v>128</v>
      </c>
      <c r="H56615" s="1" t="s">
        <v>129</v>
      </c>
      <c r="I56615" s="1" t="s">
        <v>130</v>
      </c>
      <c r="J56615" s="1" t="s">
        <v>130</v>
      </c>
      <c r="K56615" s="1">
        <v>1.0</v>
      </c>
      <c r="M56615" s="3">
        <v>38993.0</v>
      </c>
      <c r="N56615" s="3">
        <v>38993.0</v>
      </c>
    </row>
    <row r="56616">
      <c r="A56616" s="1" t="s">
        <v>194024</v>
      </c>
      <c r="B56616" s="1" t="s">
        <v>194025</v>
      </c>
      <c r="C56616" s="2" t="s">
        <v>194026</v>
      </c>
      <c r="D56616" s="1" t="s">
        <v>8537</v>
      </c>
      <c r="E56616" s="1" t="s">
        <v>43</v>
      </c>
      <c r="F56616" s="1" t="s">
        <v>18</v>
      </c>
      <c r="G56616" s="1" t="s">
        <v>25</v>
      </c>
      <c r="H56616" s="1" t="s">
        <v>106</v>
      </c>
      <c r="I56616" s="1" t="s">
        <v>107</v>
      </c>
      <c r="J56616" s="1" t="s">
        <v>108</v>
      </c>
      <c r="K56616" s="1">
        <v>1.0</v>
      </c>
      <c r="M56616" s="3">
        <v>40381.0</v>
      </c>
      <c r="N56616" s="3">
        <v>40381.0</v>
      </c>
    </row>
    <row r="56617">
      <c r="A56617" s="1" t="s">
        <v>194027</v>
      </c>
      <c r="B56617" s="1" t="s">
        <v>194028</v>
      </c>
      <c r="D56617" s="1" t="s">
        <v>181</v>
      </c>
      <c r="E56617" s="1" t="s">
        <v>43</v>
      </c>
      <c r="F56617" s="1" t="s">
        <v>18</v>
      </c>
      <c r="G56617" s="1" t="s">
        <v>25</v>
      </c>
      <c r="H56617" s="1" t="s">
        <v>99</v>
      </c>
      <c r="I56617" s="1" t="s">
        <v>100</v>
      </c>
      <c r="J56617" s="1" t="s">
        <v>62465</v>
      </c>
      <c r="K56617" s="1">
        <v>1.0</v>
      </c>
      <c r="L56617" s="3">
        <v>40858.0</v>
      </c>
      <c r="M56617" s="3">
        <v>40840.0</v>
      </c>
      <c r="N56617" s="3">
        <v>40840.0</v>
      </c>
    </row>
    <row r="56618">
      <c r="A56618" s="1" t="s">
        <v>194029</v>
      </c>
      <c r="B56618" s="1" t="s">
        <v>194030</v>
      </c>
      <c r="C56618" s="2" t="s">
        <v>194031</v>
      </c>
      <c r="D56618" s="1" t="s">
        <v>12966</v>
      </c>
      <c r="E56618" s="1" t="s">
        <v>43</v>
      </c>
      <c r="F56618" s="1" t="s">
        <v>18</v>
      </c>
      <c r="G56618" s="1" t="s">
        <v>25</v>
      </c>
      <c r="H56618" s="1" t="s">
        <v>106</v>
      </c>
      <c r="I56618" s="1" t="s">
        <v>3836</v>
      </c>
      <c r="J56618" s="1" t="s">
        <v>3836</v>
      </c>
      <c r="K56618" s="1">
        <v>1.0</v>
      </c>
      <c r="L56618" s="3">
        <v>41404.0</v>
      </c>
      <c r="M56618" s="3">
        <v>41426.0</v>
      </c>
      <c r="N56618" s="3">
        <v>41426.0</v>
      </c>
    </row>
    <row r="56619">
      <c r="A56619" s="1" t="s">
        <v>194032</v>
      </c>
      <c r="B56619" s="1" t="s">
        <v>194033</v>
      </c>
      <c r="C56619" s="2" t="s">
        <v>194034</v>
      </c>
      <c r="D56619" s="1" t="s">
        <v>718</v>
      </c>
      <c r="E56619" s="1">
        <v>1.225E7</v>
      </c>
      <c r="F56619" s="1" t="s">
        <v>18</v>
      </c>
      <c r="G56619" s="1" t="s">
        <v>25</v>
      </c>
      <c r="H56619" s="1" t="s">
        <v>64</v>
      </c>
      <c r="I56619" s="1" t="s">
        <v>966</v>
      </c>
      <c r="J56619" s="1" t="s">
        <v>967</v>
      </c>
      <c r="K56619" s="1">
        <v>2.0</v>
      </c>
      <c r="M56619" s="3">
        <v>38135.0</v>
      </c>
      <c r="N56619" s="3">
        <v>38999.0</v>
      </c>
    </row>
    <row r="56620">
      <c r="A56620" s="1" t="s">
        <v>194035</v>
      </c>
      <c r="B56620" s="1" t="s">
        <v>194036</v>
      </c>
      <c r="C56620" s="2" t="s">
        <v>194037</v>
      </c>
      <c r="D56620" s="1" t="s">
        <v>194038</v>
      </c>
      <c r="E56620" s="1">
        <v>836290.0</v>
      </c>
      <c r="F56620" s="1" t="s">
        <v>18</v>
      </c>
      <c r="G56620" s="1" t="s">
        <v>128</v>
      </c>
      <c r="H56620" s="1" t="s">
        <v>79940</v>
      </c>
      <c r="K56620" s="1">
        <v>1.0</v>
      </c>
      <c r="L56620" s="3">
        <v>36526.0</v>
      </c>
      <c r="M56620" s="3">
        <v>41597.0</v>
      </c>
      <c r="N56620" s="3">
        <v>41597.0</v>
      </c>
    </row>
    <row r="56621">
      <c r="A56621" s="1" t="s">
        <v>194039</v>
      </c>
      <c r="B56621" s="1" t="s">
        <v>194040</v>
      </c>
      <c r="C56621" s="2" t="s">
        <v>194041</v>
      </c>
      <c r="D56621" s="1" t="s">
        <v>194042</v>
      </c>
      <c r="E56621" s="1">
        <v>8940000.0</v>
      </c>
      <c r="F56621" s="1" t="s">
        <v>18</v>
      </c>
      <c r="G56621" s="1" t="s">
        <v>552</v>
      </c>
      <c r="H56621" s="1">
        <v>29.0</v>
      </c>
      <c r="I56621" s="1" t="s">
        <v>749</v>
      </c>
      <c r="J56621" s="1" t="s">
        <v>749</v>
      </c>
      <c r="K56621" s="1">
        <v>1.0</v>
      </c>
      <c r="M56621" s="3">
        <v>40254.0</v>
      </c>
      <c r="N56621" s="3">
        <v>40254.0</v>
      </c>
    </row>
    <row r="56622">
      <c r="A56622" s="1" t="s">
        <v>194043</v>
      </c>
      <c r="B56622" s="1" t="s">
        <v>194044</v>
      </c>
      <c r="C56622" s="2" t="s">
        <v>194045</v>
      </c>
      <c r="D56622" s="1" t="s">
        <v>170537</v>
      </c>
      <c r="E56622" s="1" t="s">
        <v>43</v>
      </c>
      <c r="F56622" s="1" t="s">
        <v>18</v>
      </c>
      <c r="G56622" s="1" t="s">
        <v>25</v>
      </c>
      <c r="H56622" s="1" t="s">
        <v>64</v>
      </c>
      <c r="I56622" s="1" t="s">
        <v>65</v>
      </c>
      <c r="J56622" s="1" t="s">
        <v>71</v>
      </c>
      <c r="K56622" s="1">
        <v>1.0</v>
      </c>
      <c r="L56622" s="3">
        <v>38687.0</v>
      </c>
      <c r="M56622" s="3">
        <v>41331.0</v>
      </c>
      <c r="N56622" s="3">
        <v>41331.0</v>
      </c>
    </row>
    <row r="56623">
      <c r="A56623" s="1" t="s">
        <v>194046</v>
      </c>
      <c r="B56623" s="1" t="s">
        <v>194047</v>
      </c>
      <c r="E56623" s="1" t="s">
        <v>43</v>
      </c>
      <c r="F56623" s="1" t="s">
        <v>18</v>
      </c>
      <c r="K56623" s="1">
        <v>1.0</v>
      </c>
      <c r="M56623" s="3">
        <v>40435.0</v>
      </c>
      <c r="N56623" s="3">
        <v>40435.0</v>
      </c>
    </row>
    <row r="56624">
      <c r="A56624" s="1" t="s">
        <v>194048</v>
      </c>
      <c r="B56624" s="1" t="s">
        <v>194049</v>
      </c>
      <c r="C56624" s="2" t="s">
        <v>194050</v>
      </c>
      <c r="D56624" s="1" t="s">
        <v>194051</v>
      </c>
      <c r="E56624" s="1" t="s">
        <v>43</v>
      </c>
      <c r="F56624" s="1" t="s">
        <v>18</v>
      </c>
      <c r="K56624" s="1">
        <v>1.0</v>
      </c>
      <c r="L56624" s="3">
        <v>40118.0</v>
      </c>
      <c r="M56624" s="3">
        <v>39814.0</v>
      </c>
      <c r="N56624" s="3">
        <v>39814.0</v>
      </c>
    </row>
    <row r="56625">
      <c r="A56625" s="1" t="s">
        <v>194052</v>
      </c>
      <c r="B56625" s="1" t="s">
        <v>194053</v>
      </c>
      <c r="C56625" s="2" t="s">
        <v>194054</v>
      </c>
      <c r="D56625" s="1" t="s">
        <v>56</v>
      </c>
      <c r="E56625" s="1">
        <v>1.17957E7</v>
      </c>
      <c r="F56625" s="1" t="s">
        <v>18</v>
      </c>
      <c r="G56625" s="1" t="s">
        <v>165</v>
      </c>
      <c r="H56625" s="1" t="s">
        <v>8636</v>
      </c>
      <c r="I56625" s="1" t="s">
        <v>8727</v>
      </c>
      <c r="J56625" s="1" t="s">
        <v>8727</v>
      </c>
      <c r="K56625" s="1">
        <v>1.0</v>
      </c>
      <c r="M56625" s="3">
        <v>39435.0</v>
      </c>
      <c r="N56625" s="3">
        <v>39435.0</v>
      </c>
    </row>
    <row r="56626">
      <c r="A56626" s="1" t="s">
        <v>194055</v>
      </c>
      <c r="B56626" s="1" t="s">
        <v>194056</v>
      </c>
      <c r="D56626" s="1" t="s">
        <v>357</v>
      </c>
      <c r="E56626" s="1">
        <v>145000.0</v>
      </c>
      <c r="F56626" s="1" t="s">
        <v>18</v>
      </c>
      <c r="G56626" s="1" t="s">
        <v>25</v>
      </c>
      <c r="H56626" s="1" t="s">
        <v>1330</v>
      </c>
      <c r="I56626" s="1" t="s">
        <v>4358</v>
      </c>
      <c r="J56626" s="1" t="s">
        <v>194057</v>
      </c>
      <c r="K56626" s="1">
        <v>1.0</v>
      </c>
      <c r="L56626" s="3">
        <v>38996.0</v>
      </c>
      <c r="M56626" s="3">
        <v>41594.0</v>
      </c>
      <c r="N56626" s="3">
        <v>41594.0</v>
      </c>
    </row>
    <row r="56627">
      <c r="A56627" s="1" t="s">
        <v>194058</v>
      </c>
      <c r="B56627" s="1" t="s">
        <v>194059</v>
      </c>
      <c r="C56627" s="2" t="s">
        <v>194060</v>
      </c>
      <c r="E56627" s="1" t="s">
        <v>43</v>
      </c>
      <c r="F56627" s="1" t="s">
        <v>18</v>
      </c>
      <c r="K56627" s="1">
        <v>1.0</v>
      </c>
      <c r="M56627" s="3">
        <v>40421.0</v>
      </c>
      <c r="N56627" s="3">
        <v>40421.0</v>
      </c>
    </row>
    <row r="56628">
      <c r="A56628" s="1" t="s">
        <v>194061</v>
      </c>
      <c r="B56628" s="1" t="s">
        <v>194062</v>
      </c>
      <c r="C56628" s="2" t="s">
        <v>194063</v>
      </c>
      <c r="D56628" s="1" t="s">
        <v>194064</v>
      </c>
      <c r="E56628" s="1" t="s">
        <v>43</v>
      </c>
      <c r="F56628" s="1" t="s">
        <v>18</v>
      </c>
      <c r="G56628" s="1" t="s">
        <v>25</v>
      </c>
      <c r="H56628" s="1" t="s">
        <v>1234</v>
      </c>
      <c r="I56628" s="1" t="s">
        <v>1235</v>
      </c>
      <c r="J56628" s="1" t="s">
        <v>1235</v>
      </c>
      <c r="K56628" s="1">
        <v>1.0</v>
      </c>
      <c r="L56628" s="3">
        <v>41275.0</v>
      </c>
      <c r="M56628" s="3">
        <v>42272.0</v>
      </c>
      <c r="N56628" s="3">
        <v>42272.0</v>
      </c>
    </row>
    <row r="56629">
      <c r="A56629" s="1" t="s">
        <v>194065</v>
      </c>
      <c r="B56629" s="1" t="s">
        <v>194066</v>
      </c>
      <c r="D56629" s="1" t="s">
        <v>655</v>
      </c>
      <c r="E56629" s="1">
        <v>3000000.0</v>
      </c>
      <c r="F56629" s="1" t="s">
        <v>18</v>
      </c>
      <c r="G56629" s="1" t="s">
        <v>25</v>
      </c>
      <c r="H56629" s="1" t="s">
        <v>64</v>
      </c>
      <c r="I56629" s="1" t="s">
        <v>65</v>
      </c>
      <c r="J56629" s="1" t="s">
        <v>66</v>
      </c>
      <c r="K56629" s="1">
        <v>1.0</v>
      </c>
      <c r="L56629" s="3">
        <v>40544.0</v>
      </c>
      <c r="M56629" s="3">
        <v>40792.0</v>
      </c>
      <c r="N56629" s="3">
        <v>40792.0</v>
      </c>
    </row>
    <row r="56630">
      <c r="A56630" s="1" t="s">
        <v>194067</v>
      </c>
      <c r="B56630" s="1" t="s">
        <v>194068</v>
      </c>
      <c r="C56630" s="2" t="s">
        <v>194069</v>
      </c>
      <c r="D56630" s="1" t="s">
        <v>75</v>
      </c>
      <c r="E56630" s="1">
        <v>10000.0</v>
      </c>
      <c r="F56630" s="1" t="s">
        <v>18</v>
      </c>
      <c r="G56630" s="1" t="s">
        <v>25</v>
      </c>
      <c r="H56630" s="1" t="s">
        <v>286</v>
      </c>
      <c r="I56630" s="1" t="s">
        <v>578</v>
      </c>
      <c r="J56630" s="1" t="s">
        <v>578</v>
      </c>
      <c r="K56630" s="1">
        <v>1.0</v>
      </c>
      <c r="L56630" s="3">
        <v>41009.0</v>
      </c>
      <c r="M56630" s="3">
        <v>41875.0</v>
      </c>
      <c r="N56630" s="3">
        <v>41875.0</v>
      </c>
    </row>
    <row r="56631">
      <c r="A56631" s="1" t="s">
        <v>194070</v>
      </c>
      <c r="B56631" s="1" t="s">
        <v>194071</v>
      </c>
      <c r="C56631" s="2" t="s">
        <v>194072</v>
      </c>
      <c r="D56631" s="1" t="s">
        <v>194073</v>
      </c>
      <c r="E56631" s="1" t="s">
        <v>43</v>
      </c>
      <c r="F56631" s="1" t="s">
        <v>113</v>
      </c>
      <c r="G56631" s="1" t="s">
        <v>128</v>
      </c>
      <c r="H56631" s="1" t="s">
        <v>3397</v>
      </c>
      <c r="I56631" s="1" t="s">
        <v>3398</v>
      </c>
      <c r="J56631" s="1" t="s">
        <v>3398</v>
      </c>
      <c r="K56631" s="1">
        <v>1.0</v>
      </c>
      <c r="L56631" s="3">
        <v>37987.0</v>
      </c>
      <c r="M56631" s="3">
        <v>41275.0</v>
      </c>
      <c r="N56631" s="3">
        <v>41275.0</v>
      </c>
    </row>
    <row r="56632">
      <c r="A56632" s="1" t="s">
        <v>194074</v>
      </c>
      <c r="B56632" s="1" t="s">
        <v>194075</v>
      </c>
      <c r="C56632" s="2" t="s">
        <v>194076</v>
      </c>
      <c r="D56632" s="1" t="s">
        <v>42</v>
      </c>
      <c r="E56632" s="1">
        <v>3500000.0</v>
      </c>
      <c r="F56632" s="1" t="s">
        <v>18</v>
      </c>
      <c r="G56632" s="1" t="s">
        <v>25</v>
      </c>
      <c r="H56632" s="1" t="s">
        <v>64</v>
      </c>
      <c r="I56632" s="1" t="s">
        <v>1221</v>
      </c>
      <c r="J56632" s="1" t="s">
        <v>1221</v>
      </c>
      <c r="K56632" s="1">
        <v>1.0</v>
      </c>
      <c r="L56632" s="3">
        <v>41275.0</v>
      </c>
      <c r="M56632" s="3">
        <v>41704.0</v>
      </c>
      <c r="N56632" s="3">
        <v>41704.0</v>
      </c>
    </row>
    <row r="56633">
      <c r="A56633" s="1" t="s">
        <v>194077</v>
      </c>
      <c r="B56633" s="1" t="s">
        <v>194078</v>
      </c>
      <c r="C56633" s="2" t="s">
        <v>194079</v>
      </c>
      <c r="D56633" s="1" t="s">
        <v>23611</v>
      </c>
      <c r="E56633" s="1">
        <v>145000.0</v>
      </c>
      <c r="F56633" s="1" t="s">
        <v>18</v>
      </c>
      <c r="K56633" s="1">
        <v>1.0</v>
      </c>
      <c r="L56633" s="3">
        <v>42058.0</v>
      </c>
      <c r="M56633" s="3">
        <v>42186.0</v>
      </c>
      <c r="N56633" s="3">
        <v>42186.0</v>
      </c>
    </row>
    <row r="56634">
      <c r="A56634" s="1" t="s">
        <v>194080</v>
      </c>
      <c r="B56634" s="1" t="s">
        <v>194081</v>
      </c>
      <c r="C56634" s="2" t="s">
        <v>194082</v>
      </c>
      <c r="D56634" s="1" t="s">
        <v>74839</v>
      </c>
      <c r="E56634" s="1">
        <v>7000000.0</v>
      </c>
      <c r="F56634" s="1" t="s">
        <v>18</v>
      </c>
      <c r="G56634" s="1" t="s">
        <v>19</v>
      </c>
      <c r="H56634" s="1">
        <v>28.0</v>
      </c>
      <c r="I56634" s="1" t="s">
        <v>5642</v>
      </c>
      <c r="J56634" s="1" t="s">
        <v>194083</v>
      </c>
      <c r="K56634" s="1">
        <v>3.0</v>
      </c>
      <c r="L56634" s="3">
        <v>41091.0</v>
      </c>
      <c r="M56634" s="3">
        <v>41107.0</v>
      </c>
      <c r="N56634" s="3">
        <v>42087.0</v>
      </c>
    </row>
    <row r="56635">
      <c r="A56635" s="1" t="s">
        <v>194084</v>
      </c>
      <c r="B56635" s="2" t="s">
        <v>194085</v>
      </c>
      <c r="C56635" s="2" t="s">
        <v>194086</v>
      </c>
      <c r="D56635" s="1" t="s">
        <v>256</v>
      </c>
      <c r="E56635" s="1">
        <v>1.06E7</v>
      </c>
      <c r="F56635" s="1" t="s">
        <v>113</v>
      </c>
      <c r="G56635" s="1" t="s">
        <v>25</v>
      </c>
      <c r="H56635" s="1" t="s">
        <v>44</v>
      </c>
      <c r="I56635" s="1" t="s">
        <v>282</v>
      </c>
      <c r="J56635" s="1" t="s">
        <v>63131</v>
      </c>
      <c r="K56635" s="1">
        <v>2.0</v>
      </c>
      <c r="M56635" s="3">
        <v>36402.0</v>
      </c>
      <c r="N56635" s="3">
        <v>36571.0</v>
      </c>
    </row>
    <row r="56636">
      <c r="A56636" s="1" t="s">
        <v>194087</v>
      </c>
      <c r="B56636" s="1" t="s">
        <v>194088</v>
      </c>
      <c r="D56636" s="1" t="s">
        <v>42</v>
      </c>
      <c r="E56636" s="1">
        <v>404738.0</v>
      </c>
      <c r="F56636" s="1" t="s">
        <v>18</v>
      </c>
      <c r="G56636" s="1" t="s">
        <v>25</v>
      </c>
      <c r="H56636" s="1" t="s">
        <v>1234</v>
      </c>
      <c r="I56636" s="1" t="s">
        <v>1235</v>
      </c>
      <c r="J56636" s="1" t="s">
        <v>7863</v>
      </c>
      <c r="K56636" s="1">
        <v>1.0</v>
      </c>
      <c r="M56636" s="3">
        <v>41730.0</v>
      </c>
      <c r="N56636" s="3">
        <v>41730.0</v>
      </c>
    </row>
    <row r="56637">
      <c r="A56637" s="1" t="s">
        <v>194089</v>
      </c>
      <c r="B56637" s="1" t="s">
        <v>194090</v>
      </c>
      <c r="C56637" s="2" t="s">
        <v>194091</v>
      </c>
      <c r="D56637" s="1" t="s">
        <v>194092</v>
      </c>
      <c r="E56637" s="1">
        <v>498016.0</v>
      </c>
      <c r="F56637" s="1" t="s">
        <v>18</v>
      </c>
      <c r="G56637" s="1" t="s">
        <v>347</v>
      </c>
      <c r="H56637" s="1">
        <v>7.0</v>
      </c>
      <c r="I56637" s="1" t="s">
        <v>762</v>
      </c>
      <c r="J56637" s="1" t="s">
        <v>762</v>
      </c>
      <c r="K56637" s="1">
        <v>1.0</v>
      </c>
      <c r="L56637" s="3">
        <v>41365.0</v>
      </c>
      <c r="M56637" s="3">
        <v>41973.0</v>
      </c>
      <c r="N56637" s="3">
        <v>41973.0</v>
      </c>
    </row>
    <row r="56638">
      <c r="A56638" s="1" t="s">
        <v>194093</v>
      </c>
      <c r="B56638" s="1" t="s">
        <v>194094</v>
      </c>
      <c r="D56638" s="1" t="s">
        <v>3939</v>
      </c>
      <c r="E56638" s="1" t="s">
        <v>43</v>
      </c>
      <c r="F56638" s="1" t="s">
        <v>18</v>
      </c>
      <c r="G56638" s="1" t="s">
        <v>25</v>
      </c>
      <c r="H56638" s="1" t="s">
        <v>99</v>
      </c>
      <c r="I56638" s="1" t="s">
        <v>100</v>
      </c>
      <c r="J56638" s="1" t="s">
        <v>101272</v>
      </c>
      <c r="K56638" s="1">
        <v>1.0</v>
      </c>
      <c r="L56638" s="3">
        <v>40848.0</v>
      </c>
      <c r="M56638" s="3">
        <v>40815.0</v>
      </c>
      <c r="N56638" s="3">
        <v>40815.0</v>
      </c>
    </row>
    <row r="56639">
      <c r="A56639" s="1" t="s">
        <v>194095</v>
      </c>
      <c r="B56639" s="1" t="s">
        <v>70968</v>
      </c>
      <c r="C56639" s="2" t="s">
        <v>194096</v>
      </c>
      <c r="D56639" s="1" t="s">
        <v>194097</v>
      </c>
      <c r="E56639" s="1">
        <v>158567.0</v>
      </c>
      <c r="F56639" s="1" t="s">
        <v>18</v>
      </c>
      <c r="G56639" s="1" t="s">
        <v>128</v>
      </c>
      <c r="H56639" s="1" t="s">
        <v>3855</v>
      </c>
      <c r="I56639" s="1" t="s">
        <v>130</v>
      </c>
      <c r="J56639" s="1" t="s">
        <v>3856</v>
      </c>
      <c r="K56639" s="1">
        <v>1.0</v>
      </c>
      <c r="L56639" s="3">
        <v>39326.0</v>
      </c>
      <c r="M56639" s="3">
        <v>39508.0</v>
      </c>
      <c r="N56639" s="3">
        <v>39508.0</v>
      </c>
    </row>
    <row r="56640">
      <c r="A56640" s="1" t="s">
        <v>194098</v>
      </c>
      <c r="B56640" s="1" t="s">
        <v>194099</v>
      </c>
      <c r="C56640" s="2" t="s">
        <v>194100</v>
      </c>
      <c r="D56640" s="1" t="s">
        <v>55583</v>
      </c>
      <c r="E56640" s="1">
        <v>288000.0</v>
      </c>
      <c r="F56640" s="1" t="s">
        <v>207</v>
      </c>
      <c r="G56640" s="1" t="s">
        <v>458</v>
      </c>
      <c r="H56640" s="1">
        <v>48.0</v>
      </c>
      <c r="I56640" s="1" t="s">
        <v>459</v>
      </c>
      <c r="J56640" s="1" t="s">
        <v>459</v>
      </c>
      <c r="K56640" s="1">
        <v>2.0</v>
      </c>
      <c r="M56640" s="3">
        <v>41184.0</v>
      </c>
      <c r="N56640" s="3">
        <v>41184.0</v>
      </c>
    </row>
    <row r="56641">
      <c r="A56641" s="1" t="s">
        <v>194101</v>
      </c>
      <c r="B56641" s="1" t="s">
        <v>194102</v>
      </c>
      <c r="C56641" s="2" t="s">
        <v>194103</v>
      </c>
      <c r="D56641" s="1" t="s">
        <v>79528</v>
      </c>
      <c r="E56641" s="1">
        <v>1500000.0</v>
      </c>
      <c r="F56641" s="1" t="s">
        <v>18</v>
      </c>
      <c r="G56641" s="1" t="s">
        <v>25</v>
      </c>
      <c r="H56641" s="1" t="s">
        <v>106</v>
      </c>
      <c r="I56641" s="1" t="s">
        <v>107</v>
      </c>
      <c r="J56641" s="1" t="s">
        <v>5335</v>
      </c>
      <c r="K56641" s="1">
        <v>2.0</v>
      </c>
      <c r="L56641" s="3">
        <v>40909.0</v>
      </c>
      <c r="M56641" s="3">
        <v>40915.0</v>
      </c>
      <c r="N56641" s="3">
        <v>41815.0</v>
      </c>
    </row>
    <row r="56642">
      <c r="A56642" s="1" t="s">
        <v>194104</v>
      </c>
      <c r="B56642" s="1" t="s">
        <v>194105</v>
      </c>
      <c r="C56642" s="2" t="s">
        <v>194106</v>
      </c>
      <c r="D56642" s="1" t="s">
        <v>134</v>
      </c>
      <c r="E56642" s="1" t="s">
        <v>43</v>
      </c>
      <c r="F56642" s="1" t="s">
        <v>18</v>
      </c>
      <c r="K56642" s="1">
        <v>1.0</v>
      </c>
      <c r="M56642" s="3">
        <v>41640.0</v>
      </c>
      <c r="N56642" s="3">
        <v>41640.0</v>
      </c>
    </row>
    <row r="56643">
      <c r="A56643" s="1" t="s">
        <v>194107</v>
      </c>
      <c r="B56643" s="2" t="s">
        <v>194108</v>
      </c>
      <c r="C56643" s="2" t="s">
        <v>194109</v>
      </c>
      <c r="D56643" s="1" t="s">
        <v>2326</v>
      </c>
      <c r="E56643" s="1" t="s">
        <v>43</v>
      </c>
      <c r="F56643" s="1" t="s">
        <v>18</v>
      </c>
      <c r="G56643" s="1" t="s">
        <v>25</v>
      </c>
      <c r="H56643" s="1" t="s">
        <v>1272</v>
      </c>
      <c r="I56643" s="1" t="s">
        <v>1273</v>
      </c>
      <c r="J56643" s="1" t="s">
        <v>132233</v>
      </c>
      <c r="K56643" s="1">
        <v>1.0</v>
      </c>
      <c r="L56643" s="3">
        <v>41491.0</v>
      </c>
      <c r="M56643" s="3">
        <v>41866.0</v>
      </c>
      <c r="N56643" s="3">
        <v>41866.0</v>
      </c>
    </row>
    <row r="56644">
      <c r="A56644" s="1" t="s">
        <v>194110</v>
      </c>
      <c r="B56644" s="1" t="s">
        <v>194111</v>
      </c>
      <c r="C56644" s="2" t="s">
        <v>194112</v>
      </c>
      <c r="D56644" s="1" t="s">
        <v>194113</v>
      </c>
      <c r="E56644" s="1" t="s">
        <v>43</v>
      </c>
      <c r="F56644" s="1" t="s">
        <v>18</v>
      </c>
      <c r="G56644" s="1" t="s">
        <v>25</v>
      </c>
      <c r="H56644" s="1" t="s">
        <v>106</v>
      </c>
      <c r="I56644" s="1" t="s">
        <v>107</v>
      </c>
      <c r="J56644" s="1" t="s">
        <v>108</v>
      </c>
      <c r="K56644" s="1">
        <v>2.0</v>
      </c>
      <c r="L56644" s="3">
        <v>38718.0</v>
      </c>
      <c r="M56644" s="3">
        <v>41996.0</v>
      </c>
      <c r="N56644" s="3">
        <v>41996.0</v>
      </c>
    </row>
    <row r="56645">
      <c r="A56645" s="1" t="s">
        <v>194114</v>
      </c>
      <c r="B56645" s="1" t="s">
        <v>194115</v>
      </c>
      <c r="C56645" s="2" t="s">
        <v>194116</v>
      </c>
      <c r="D56645" s="1" t="s">
        <v>194117</v>
      </c>
      <c r="E56645" s="1">
        <v>250000.0</v>
      </c>
      <c r="F56645" s="1" t="s">
        <v>18</v>
      </c>
      <c r="G56645" s="1" t="s">
        <v>25</v>
      </c>
      <c r="H56645" s="1" t="s">
        <v>286</v>
      </c>
      <c r="I56645" s="1" t="s">
        <v>874</v>
      </c>
      <c r="J56645" s="1" t="s">
        <v>26021</v>
      </c>
      <c r="K56645" s="1">
        <v>1.0</v>
      </c>
      <c r="L56645" s="3">
        <v>39148.0</v>
      </c>
      <c r="M56645" s="3">
        <v>41837.0</v>
      </c>
      <c r="N56645" s="3">
        <v>41837.0</v>
      </c>
    </row>
    <row r="56646">
      <c r="A56646" s="1" t="s">
        <v>194118</v>
      </c>
      <c r="B56646" s="1" t="s">
        <v>194119</v>
      </c>
      <c r="C56646" s="2" t="s">
        <v>194120</v>
      </c>
      <c r="D56646" s="1" t="s">
        <v>194121</v>
      </c>
      <c r="E56646" s="1" t="s">
        <v>43</v>
      </c>
      <c r="F56646" s="1" t="s">
        <v>18</v>
      </c>
      <c r="G56646" s="1" t="s">
        <v>5951</v>
      </c>
      <c r="I56646" s="1" t="s">
        <v>18511</v>
      </c>
      <c r="J56646" s="1" t="s">
        <v>18512</v>
      </c>
      <c r="K56646" s="1">
        <v>2.0</v>
      </c>
      <c r="L56646" s="3">
        <v>40674.0</v>
      </c>
      <c r="M56646" s="3">
        <v>41343.0</v>
      </c>
      <c r="N56646" s="3">
        <v>42114.0</v>
      </c>
    </row>
    <row r="56647">
      <c r="A56647" s="1" t="s">
        <v>194122</v>
      </c>
      <c r="B56647" s="1" t="s">
        <v>194123</v>
      </c>
      <c r="C56647" s="2" t="s">
        <v>194124</v>
      </c>
      <c r="D56647" s="1" t="s">
        <v>42</v>
      </c>
      <c r="E56647" s="1">
        <v>1.825E7</v>
      </c>
      <c r="F56647" s="1" t="s">
        <v>18</v>
      </c>
      <c r="G56647" s="1" t="s">
        <v>25</v>
      </c>
      <c r="H56647" s="1" t="s">
        <v>64</v>
      </c>
      <c r="I56647" s="1" t="s">
        <v>65</v>
      </c>
      <c r="J56647" s="1" t="s">
        <v>71</v>
      </c>
      <c r="K56647" s="1">
        <v>1.0</v>
      </c>
      <c r="L56647" s="3">
        <v>36161.0</v>
      </c>
      <c r="M56647" s="3">
        <v>40050.0</v>
      </c>
      <c r="N56647" s="3">
        <v>40050.0</v>
      </c>
    </row>
    <row r="56648">
      <c r="A56648" s="1" t="s">
        <v>194125</v>
      </c>
      <c r="B56648" s="1" t="s">
        <v>194126</v>
      </c>
      <c r="C56648" s="2" t="s">
        <v>194127</v>
      </c>
      <c r="D56648" s="1" t="s">
        <v>194128</v>
      </c>
      <c r="E56648" s="1">
        <v>3450000.0</v>
      </c>
      <c r="F56648" s="1" t="s">
        <v>113</v>
      </c>
      <c r="G56648" s="1" t="s">
        <v>25</v>
      </c>
      <c r="H56648" s="1" t="s">
        <v>142</v>
      </c>
      <c r="I56648" s="1" t="s">
        <v>143</v>
      </c>
      <c r="J56648" s="1" t="s">
        <v>143</v>
      </c>
      <c r="K56648" s="1">
        <v>3.0</v>
      </c>
      <c r="L56648" s="3">
        <v>39238.0</v>
      </c>
      <c r="M56648" s="3">
        <v>39083.0</v>
      </c>
      <c r="N56648" s="3">
        <v>39960.0</v>
      </c>
    </row>
    <row r="56649">
      <c r="A56649" s="1" t="s">
        <v>194129</v>
      </c>
      <c r="B56649" s="1" t="s">
        <v>194130</v>
      </c>
      <c r="C56649" s="2" t="s">
        <v>194131</v>
      </c>
      <c r="D56649" s="1" t="s">
        <v>194132</v>
      </c>
      <c r="E56649" s="1">
        <v>300000.0</v>
      </c>
      <c r="F56649" s="1" t="s">
        <v>207</v>
      </c>
      <c r="K56649" s="1">
        <v>1.0</v>
      </c>
      <c r="L56649" s="3">
        <v>39083.0</v>
      </c>
      <c r="M56649" s="3">
        <v>39083.0</v>
      </c>
      <c r="N56649" s="3">
        <v>39083.0</v>
      </c>
    </row>
    <row r="56650">
      <c r="A56650" s="1" t="s">
        <v>194133</v>
      </c>
      <c r="B56650" s="1" t="s">
        <v>194134</v>
      </c>
      <c r="C56650" s="2" t="s">
        <v>194135</v>
      </c>
      <c r="D56650" s="1" t="s">
        <v>42</v>
      </c>
      <c r="E56650" s="1">
        <v>5572464.0</v>
      </c>
      <c r="F56650" s="1" t="s">
        <v>18</v>
      </c>
      <c r="G56650" s="1" t="s">
        <v>25</v>
      </c>
      <c r="H56650" s="1" t="s">
        <v>64</v>
      </c>
      <c r="I56650" s="1" t="s">
        <v>95</v>
      </c>
      <c r="J56650" s="1" t="s">
        <v>95</v>
      </c>
      <c r="K56650" s="1">
        <v>2.0</v>
      </c>
      <c r="L56650" s="3">
        <v>37622.0</v>
      </c>
      <c r="M56650" s="3">
        <v>40353.0</v>
      </c>
      <c r="N56650" s="3">
        <v>40714.0</v>
      </c>
    </row>
    <row r="56651">
      <c r="A56651" s="1" t="s">
        <v>194136</v>
      </c>
      <c r="B56651" s="1" t="s">
        <v>194137</v>
      </c>
      <c r="C56651" s="2" t="s">
        <v>194138</v>
      </c>
      <c r="D56651" s="1" t="s">
        <v>194139</v>
      </c>
      <c r="E56651" s="1">
        <v>8.0932177E7</v>
      </c>
      <c r="F56651" s="1" t="s">
        <v>18</v>
      </c>
      <c r="G56651" s="1" t="s">
        <v>25</v>
      </c>
      <c r="H56651" s="1" t="s">
        <v>106</v>
      </c>
      <c r="I56651" s="1" t="s">
        <v>107</v>
      </c>
      <c r="J56651" s="1" t="s">
        <v>108</v>
      </c>
      <c r="K56651" s="1">
        <v>8.0</v>
      </c>
      <c r="L56651" s="3">
        <v>40544.0</v>
      </c>
      <c r="M56651" s="3">
        <v>39083.0</v>
      </c>
      <c r="N56651" s="3">
        <v>42200.0</v>
      </c>
    </row>
    <row r="56652">
      <c r="A56652" s="1" t="s">
        <v>194140</v>
      </c>
      <c r="B56652" s="1" t="s">
        <v>194141</v>
      </c>
      <c r="C56652" s="2" t="s">
        <v>194142</v>
      </c>
      <c r="D56652" s="1" t="s">
        <v>194143</v>
      </c>
      <c r="E56652" s="1">
        <v>145000.0</v>
      </c>
      <c r="F56652" s="1" t="s">
        <v>18</v>
      </c>
      <c r="G56652" s="1" t="s">
        <v>25</v>
      </c>
      <c r="H56652" s="1" t="s">
        <v>135</v>
      </c>
      <c r="I56652" s="1" t="s">
        <v>136</v>
      </c>
      <c r="J56652" s="1" t="s">
        <v>1114</v>
      </c>
      <c r="K56652" s="1">
        <v>2.0</v>
      </c>
      <c r="L56652" s="3">
        <v>41295.0</v>
      </c>
      <c r="M56652" s="3">
        <v>41395.0</v>
      </c>
      <c r="N56652" s="3">
        <v>41558.0</v>
      </c>
    </row>
    <row r="56653">
      <c r="A56653" s="1" t="s">
        <v>194144</v>
      </c>
      <c r="B56653" s="1" t="s">
        <v>194145</v>
      </c>
      <c r="C56653" s="2" t="s">
        <v>194146</v>
      </c>
      <c r="D56653" s="1" t="s">
        <v>2479</v>
      </c>
      <c r="E56653" s="1" t="s">
        <v>43</v>
      </c>
      <c r="F56653" s="1" t="s">
        <v>18</v>
      </c>
      <c r="G56653" s="1" t="s">
        <v>25</v>
      </c>
      <c r="H56653" s="1" t="s">
        <v>106</v>
      </c>
      <c r="I56653" s="1" t="s">
        <v>107</v>
      </c>
      <c r="J56653" s="1" t="s">
        <v>108</v>
      </c>
      <c r="K56653" s="1">
        <v>1.0</v>
      </c>
      <c r="L56653" s="3">
        <v>40756.0</v>
      </c>
      <c r="M56653" s="3">
        <v>40765.0</v>
      </c>
      <c r="N56653" s="3">
        <v>40765.0</v>
      </c>
    </row>
    <row r="56654">
      <c r="A56654" s="1" t="s">
        <v>194147</v>
      </c>
      <c r="B56654" s="1" t="s">
        <v>194148</v>
      </c>
      <c r="C56654" s="2" t="s">
        <v>194149</v>
      </c>
      <c r="D56654" s="1" t="s">
        <v>194150</v>
      </c>
      <c r="E56654" s="1">
        <v>2.0E7</v>
      </c>
      <c r="F56654" s="1" t="s">
        <v>113</v>
      </c>
      <c r="G56654" s="1" t="s">
        <v>25</v>
      </c>
      <c r="H56654" s="1" t="s">
        <v>64</v>
      </c>
      <c r="I56654" s="1" t="s">
        <v>65</v>
      </c>
      <c r="J56654" s="1" t="s">
        <v>71</v>
      </c>
      <c r="K56654" s="1">
        <v>2.0</v>
      </c>
      <c r="L56654" s="3">
        <v>35530.0</v>
      </c>
      <c r="M56654" s="3">
        <v>37517.0</v>
      </c>
      <c r="N56654" s="3">
        <v>38132.0</v>
      </c>
    </row>
    <row r="56655">
      <c r="A56655" s="1" t="s">
        <v>194151</v>
      </c>
      <c r="B56655" s="1" t="s">
        <v>194152</v>
      </c>
      <c r="C56655" s="2" t="s">
        <v>194153</v>
      </c>
      <c r="D56655" s="1" t="s">
        <v>194154</v>
      </c>
      <c r="E56655" s="1">
        <v>310000.0</v>
      </c>
      <c r="F56655" s="1" t="s">
        <v>18</v>
      </c>
      <c r="G56655" s="1" t="s">
        <v>25</v>
      </c>
      <c r="H56655" s="1" t="s">
        <v>972</v>
      </c>
      <c r="I56655" s="1" t="s">
        <v>973</v>
      </c>
      <c r="J56655" s="1" t="s">
        <v>973</v>
      </c>
      <c r="K56655" s="1">
        <v>3.0</v>
      </c>
      <c r="L56655" s="3">
        <v>41027.0</v>
      </c>
      <c r="M56655" s="3">
        <v>41121.0</v>
      </c>
      <c r="N56655" s="3">
        <v>41680.0</v>
      </c>
    </row>
    <row r="56656">
      <c r="A56656" s="1" t="s">
        <v>194155</v>
      </c>
      <c r="B56656" s="1" t="s">
        <v>194156</v>
      </c>
      <c r="C56656" s="2" t="s">
        <v>194157</v>
      </c>
      <c r="D56656" s="1" t="s">
        <v>264</v>
      </c>
      <c r="E56656" s="1">
        <v>7.79E7</v>
      </c>
      <c r="F56656" s="1" t="s">
        <v>18</v>
      </c>
      <c r="G56656" s="1" t="s">
        <v>25</v>
      </c>
      <c r="H56656" s="1" t="s">
        <v>64</v>
      </c>
      <c r="I56656" s="1" t="s">
        <v>1221</v>
      </c>
      <c r="J56656" s="1" t="s">
        <v>1221</v>
      </c>
      <c r="K56656" s="1">
        <v>5.0</v>
      </c>
      <c r="L56656" s="3">
        <v>39508.0</v>
      </c>
      <c r="M56656" s="3">
        <v>40918.0</v>
      </c>
      <c r="N56656" s="3">
        <v>42052.0</v>
      </c>
    </row>
    <row r="56657">
      <c r="A56657" s="1" t="s">
        <v>194158</v>
      </c>
      <c r="B56657" s="1" t="s">
        <v>194159</v>
      </c>
      <c r="C56657" s="2" t="s">
        <v>194160</v>
      </c>
      <c r="D56657" s="1" t="s">
        <v>194161</v>
      </c>
      <c r="E56657" s="1" t="s">
        <v>43</v>
      </c>
      <c r="F56657" s="1" t="s">
        <v>207</v>
      </c>
      <c r="K56657" s="1">
        <v>1.0</v>
      </c>
      <c r="L56657" s="3">
        <v>39661.0</v>
      </c>
      <c r="M56657" s="3">
        <v>39600.0</v>
      </c>
      <c r="N56657" s="3">
        <v>39600.0</v>
      </c>
    </row>
    <row r="56658">
      <c r="A56658" s="1" t="s">
        <v>194162</v>
      </c>
      <c r="B56658" s="1" t="s">
        <v>194163</v>
      </c>
      <c r="C56658" s="2" t="s">
        <v>194164</v>
      </c>
      <c r="D56658" s="1" t="s">
        <v>194165</v>
      </c>
      <c r="E56658" s="1">
        <v>100000.0</v>
      </c>
      <c r="F56658" s="1" t="s">
        <v>18</v>
      </c>
      <c r="G56658" s="1" t="s">
        <v>25</v>
      </c>
      <c r="H56658" s="1" t="s">
        <v>106</v>
      </c>
      <c r="I56658" s="1" t="s">
        <v>107</v>
      </c>
      <c r="J56658" s="1" t="s">
        <v>108</v>
      </c>
      <c r="K56658" s="1">
        <v>1.0</v>
      </c>
      <c r="L56658" s="3">
        <v>40663.0</v>
      </c>
      <c r="M56658" s="3">
        <v>40634.0</v>
      </c>
      <c r="N56658" s="3">
        <v>40634.0</v>
      </c>
    </row>
    <row r="56659">
      <c r="A56659" s="1" t="s">
        <v>194166</v>
      </c>
      <c r="B56659" s="1" t="s">
        <v>194167</v>
      </c>
      <c r="C56659" s="2" t="s">
        <v>194168</v>
      </c>
      <c r="D56659" s="1" t="s">
        <v>194169</v>
      </c>
      <c r="E56659" s="1" t="s">
        <v>43</v>
      </c>
      <c r="F56659" s="1" t="s">
        <v>18</v>
      </c>
      <c r="G56659" s="1" t="s">
        <v>25</v>
      </c>
      <c r="H56659" s="1" t="s">
        <v>1396</v>
      </c>
      <c r="I56659" s="1" t="s">
        <v>1397</v>
      </c>
      <c r="J56659" s="1" t="s">
        <v>1397</v>
      </c>
      <c r="K56659" s="1">
        <v>1.0</v>
      </c>
      <c r="L56659" s="3">
        <v>40848.0</v>
      </c>
      <c r="M56659" s="3">
        <v>40709.0</v>
      </c>
      <c r="N56659" s="3">
        <v>40709.0</v>
      </c>
    </row>
    <row r="56660">
      <c r="A56660" s="1" t="s">
        <v>194170</v>
      </c>
      <c r="B56660" s="1" t="s">
        <v>194171</v>
      </c>
      <c r="C56660" s="2" t="s">
        <v>194172</v>
      </c>
      <c r="D56660" s="1" t="s">
        <v>564</v>
      </c>
      <c r="E56660" s="1" t="s">
        <v>43</v>
      </c>
      <c r="F56660" s="1" t="s">
        <v>18</v>
      </c>
      <c r="G56660" s="1" t="s">
        <v>25</v>
      </c>
      <c r="H56660" s="1" t="s">
        <v>106</v>
      </c>
      <c r="I56660" s="1" t="s">
        <v>1621</v>
      </c>
      <c r="J56660" s="1" t="s">
        <v>194173</v>
      </c>
      <c r="K56660" s="1">
        <v>1.0</v>
      </c>
      <c r="L56660" s="3">
        <v>41044.0</v>
      </c>
      <c r="M56660" s="3">
        <v>41796.0</v>
      </c>
      <c r="N56660" s="3">
        <v>41796.0</v>
      </c>
    </row>
    <row r="56661">
      <c r="A56661" s="1" t="s">
        <v>194174</v>
      </c>
      <c r="B56661" s="1" t="s">
        <v>194175</v>
      </c>
      <c r="C56661" s="2" t="s">
        <v>194176</v>
      </c>
      <c r="D56661" s="1" t="s">
        <v>127</v>
      </c>
      <c r="E56661" s="1">
        <v>28437.0</v>
      </c>
      <c r="F56661" s="1" t="s">
        <v>18</v>
      </c>
      <c r="G56661" s="1" t="s">
        <v>128</v>
      </c>
      <c r="H56661" s="1" t="s">
        <v>129</v>
      </c>
      <c r="I56661" s="1" t="s">
        <v>130</v>
      </c>
      <c r="J56661" s="1" t="s">
        <v>130</v>
      </c>
      <c r="K56661" s="1">
        <v>1.0</v>
      </c>
      <c r="L56661" s="3">
        <v>40909.0</v>
      </c>
      <c r="M56661" s="3">
        <v>41699.0</v>
      </c>
      <c r="N56661" s="3">
        <v>41699.0</v>
      </c>
    </row>
    <row r="56662">
      <c r="A56662" s="1" t="s">
        <v>194177</v>
      </c>
      <c r="B56662" s="1" t="s">
        <v>194178</v>
      </c>
      <c r="C56662" s="2" t="s">
        <v>194179</v>
      </c>
      <c r="D56662" s="1" t="s">
        <v>194180</v>
      </c>
      <c r="E56662" s="1" t="s">
        <v>43</v>
      </c>
      <c r="F56662" s="1" t="s">
        <v>207</v>
      </c>
      <c r="G56662" s="1" t="s">
        <v>2271</v>
      </c>
      <c r="H56662" s="1">
        <v>17.0</v>
      </c>
      <c r="I56662" s="1" t="s">
        <v>22663</v>
      </c>
      <c r="J56662" s="1" t="s">
        <v>22664</v>
      </c>
      <c r="K56662" s="1">
        <v>1.0</v>
      </c>
      <c r="L56662" s="3">
        <v>40391.0</v>
      </c>
      <c r="M56662" s="3">
        <v>40219.0</v>
      </c>
      <c r="N56662" s="3">
        <v>40219.0</v>
      </c>
    </row>
    <row r="56663">
      <c r="A56663" s="1" t="s">
        <v>194181</v>
      </c>
      <c r="B56663" s="1" t="s">
        <v>194182</v>
      </c>
      <c r="C56663" s="2" t="s">
        <v>194183</v>
      </c>
      <c r="D56663" s="1" t="s">
        <v>194184</v>
      </c>
      <c r="E56663" s="1">
        <v>25000.0</v>
      </c>
      <c r="F56663" s="1" t="s">
        <v>18</v>
      </c>
      <c r="K56663" s="1">
        <v>1.0</v>
      </c>
      <c r="L56663" s="3">
        <v>40527.0</v>
      </c>
      <c r="M56663" s="3">
        <v>40603.0</v>
      </c>
      <c r="N56663" s="3">
        <v>40603.0</v>
      </c>
    </row>
    <row r="56664">
      <c r="A56664" s="1" t="s">
        <v>194185</v>
      </c>
      <c r="B56664" s="1" t="s">
        <v>194186</v>
      </c>
      <c r="C56664" s="2" t="s">
        <v>194187</v>
      </c>
      <c r="D56664" s="1" t="s">
        <v>194188</v>
      </c>
      <c r="E56664" s="1" t="s">
        <v>43</v>
      </c>
      <c r="F56664" s="1" t="s">
        <v>207</v>
      </c>
      <c r="G56664" s="1" t="s">
        <v>25</v>
      </c>
      <c r="H56664" s="1" t="s">
        <v>89</v>
      </c>
      <c r="I56664" s="1" t="s">
        <v>589</v>
      </c>
      <c r="J56664" s="1" t="s">
        <v>589</v>
      </c>
      <c r="K56664" s="1">
        <v>1.0</v>
      </c>
      <c r="L56664" s="3">
        <v>41640.0</v>
      </c>
      <c r="M56664" s="3">
        <v>42186.0</v>
      </c>
      <c r="N56664" s="3">
        <v>42186.0</v>
      </c>
    </row>
    <row r="56665">
      <c r="A56665" s="1" t="s">
        <v>194189</v>
      </c>
      <c r="B56665" s="1" t="s">
        <v>194190</v>
      </c>
      <c r="C56665" s="2" t="s">
        <v>194191</v>
      </c>
      <c r="D56665" s="1" t="s">
        <v>143381</v>
      </c>
      <c r="E56665" s="1">
        <v>4899039.0</v>
      </c>
      <c r="F56665" s="1" t="s">
        <v>18</v>
      </c>
      <c r="G56665" s="1" t="s">
        <v>406</v>
      </c>
      <c r="H56665" s="1">
        <v>40.0</v>
      </c>
      <c r="I56665" s="1" t="s">
        <v>980</v>
      </c>
      <c r="J56665" s="1" t="s">
        <v>980</v>
      </c>
      <c r="K56665" s="1">
        <v>3.0</v>
      </c>
      <c r="M56665" s="3">
        <v>40847.0</v>
      </c>
      <c r="N56665" s="3">
        <v>42139.0</v>
      </c>
    </row>
    <row r="56666">
      <c r="A56666" s="1" t="s">
        <v>194192</v>
      </c>
      <c r="B56666" s="1" t="s">
        <v>194193</v>
      </c>
      <c r="C56666" s="2" t="s">
        <v>194194</v>
      </c>
      <c r="D56666" s="1" t="s">
        <v>194195</v>
      </c>
      <c r="E56666" s="1">
        <v>14989.0</v>
      </c>
      <c r="F56666" s="1" t="s">
        <v>18</v>
      </c>
      <c r="G56666" s="1" t="s">
        <v>128</v>
      </c>
      <c r="H56666" s="1" t="s">
        <v>129</v>
      </c>
      <c r="I56666" s="1" t="s">
        <v>130</v>
      </c>
      <c r="J56666" s="1" t="s">
        <v>130</v>
      </c>
      <c r="K56666" s="1">
        <v>1.0</v>
      </c>
      <c r="L56666" s="3">
        <v>41640.0</v>
      </c>
      <c r="M56666" s="3">
        <v>42171.0</v>
      </c>
      <c r="N56666" s="3">
        <v>42171.0</v>
      </c>
    </row>
    <row r="56667">
      <c r="A56667" s="1" t="s">
        <v>194196</v>
      </c>
      <c r="B56667" s="1" t="s">
        <v>194197</v>
      </c>
      <c r="C56667" s="2" t="s">
        <v>194198</v>
      </c>
      <c r="D56667" s="1" t="s">
        <v>34021</v>
      </c>
      <c r="E56667" s="1">
        <v>500000.0</v>
      </c>
      <c r="F56667" s="1" t="s">
        <v>18</v>
      </c>
      <c r="G56667" s="1" t="s">
        <v>25</v>
      </c>
      <c r="H56667" s="1" t="s">
        <v>64</v>
      </c>
      <c r="I56667" s="1" t="s">
        <v>95</v>
      </c>
      <c r="J56667" s="1" t="s">
        <v>95</v>
      </c>
      <c r="K56667" s="1">
        <v>1.0</v>
      </c>
      <c r="L56667" s="3">
        <v>41347.0</v>
      </c>
      <c r="M56667" s="3">
        <v>42044.0</v>
      </c>
      <c r="N56667" s="3">
        <v>42044.0</v>
      </c>
    </row>
    <row r="56668">
      <c r="A56668" s="1" t="s">
        <v>194199</v>
      </c>
      <c r="B56668" s="1" t="s">
        <v>194200</v>
      </c>
      <c r="C56668" s="2" t="s">
        <v>194201</v>
      </c>
      <c r="D56668" s="1" t="s">
        <v>27989</v>
      </c>
      <c r="E56668" s="1">
        <v>1.8E7</v>
      </c>
      <c r="F56668" s="1" t="s">
        <v>18</v>
      </c>
      <c r="G56668" s="1" t="s">
        <v>699</v>
      </c>
      <c r="H56668" s="1">
        <v>5.0</v>
      </c>
      <c r="I56668" s="1" t="s">
        <v>700</v>
      </c>
      <c r="J56668" s="1" t="s">
        <v>3447</v>
      </c>
      <c r="K56668" s="1">
        <v>1.0</v>
      </c>
      <c r="L56668" s="3">
        <v>41640.0</v>
      </c>
      <c r="M56668" s="3">
        <v>42045.0</v>
      </c>
      <c r="N56668" s="3">
        <v>42045.0</v>
      </c>
    </row>
    <row r="56669">
      <c r="A56669" s="1" t="s">
        <v>194202</v>
      </c>
      <c r="B56669" s="1" t="s">
        <v>194203</v>
      </c>
      <c r="C56669" s="2" t="s">
        <v>194204</v>
      </c>
      <c r="D56669" s="1" t="s">
        <v>75</v>
      </c>
      <c r="E56669" s="1">
        <v>100000.0</v>
      </c>
      <c r="F56669" s="1" t="s">
        <v>18</v>
      </c>
      <c r="G56669" s="1" t="s">
        <v>25</v>
      </c>
      <c r="H56669" s="1" t="s">
        <v>64</v>
      </c>
      <c r="I56669" s="1" t="s">
        <v>65</v>
      </c>
      <c r="J56669" s="1" t="s">
        <v>5485</v>
      </c>
      <c r="K56669" s="1">
        <v>1.0</v>
      </c>
      <c r="L56669" s="3">
        <v>41602.0</v>
      </c>
      <c r="M56669" s="3">
        <v>41669.0</v>
      </c>
      <c r="N56669" s="3">
        <v>41669.0</v>
      </c>
    </row>
    <row r="56670">
      <c r="A56670" s="1" t="s">
        <v>194205</v>
      </c>
      <c r="B56670" s="1" t="s">
        <v>194206</v>
      </c>
      <c r="C56670" s="2" t="s">
        <v>194207</v>
      </c>
      <c r="D56670" s="1" t="s">
        <v>194208</v>
      </c>
      <c r="E56670" s="1">
        <v>508475.0</v>
      </c>
      <c r="F56670" s="1" t="s">
        <v>18</v>
      </c>
      <c r="G56670" s="1" t="s">
        <v>276</v>
      </c>
      <c r="H56670" s="1">
        <v>18.0</v>
      </c>
      <c r="I56670" s="1" t="s">
        <v>277</v>
      </c>
      <c r="J56670" s="1" t="s">
        <v>54907</v>
      </c>
      <c r="K56670" s="1">
        <v>2.0</v>
      </c>
      <c r="L56670" s="3">
        <v>41579.0</v>
      </c>
      <c r="M56670" s="3">
        <v>41964.0</v>
      </c>
      <c r="N56670" s="3">
        <v>42136.0</v>
      </c>
    </row>
    <row r="56671">
      <c r="A56671" s="1" t="s">
        <v>194209</v>
      </c>
      <c r="B56671" s="1" t="s">
        <v>194210</v>
      </c>
      <c r="C56671" s="2" t="s">
        <v>194211</v>
      </c>
      <c r="D56671" s="1" t="s">
        <v>2199</v>
      </c>
      <c r="E56671" s="1">
        <v>1.7E7</v>
      </c>
      <c r="F56671" s="1" t="s">
        <v>18</v>
      </c>
      <c r="G56671" s="1" t="s">
        <v>37</v>
      </c>
      <c r="H56671" s="1">
        <v>23.0</v>
      </c>
      <c r="I56671" s="1" t="s">
        <v>182</v>
      </c>
      <c r="J56671" s="1" t="s">
        <v>182</v>
      </c>
      <c r="K56671" s="1">
        <v>3.0</v>
      </c>
      <c r="L56671" s="3">
        <v>41275.0</v>
      </c>
      <c r="M56671" s="3">
        <v>41334.0</v>
      </c>
      <c r="N56671" s="3">
        <v>42269.0</v>
      </c>
    </row>
    <row r="56672">
      <c r="A56672" s="1" t="s">
        <v>194212</v>
      </c>
      <c r="B56672" s="1" t="s">
        <v>194213</v>
      </c>
      <c r="C56672" s="2" t="s">
        <v>194214</v>
      </c>
      <c r="D56672" s="1" t="s">
        <v>75</v>
      </c>
      <c r="E56672" s="1">
        <v>5000000.0</v>
      </c>
      <c r="F56672" s="1" t="s">
        <v>18</v>
      </c>
      <c r="G56672" s="1" t="s">
        <v>57</v>
      </c>
      <c r="H56672" s="1" t="s">
        <v>202</v>
      </c>
      <c r="I56672" s="1" t="s">
        <v>203</v>
      </c>
      <c r="J56672" s="1" t="s">
        <v>203</v>
      </c>
      <c r="K56672" s="1">
        <v>1.0</v>
      </c>
      <c r="L56672" s="3">
        <v>40107.0</v>
      </c>
      <c r="M56672" s="3">
        <v>41514.0</v>
      </c>
      <c r="N56672" s="3">
        <v>41514.0</v>
      </c>
    </row>
    <row r="56673">
      <c r="A56673" s="1" t="s">
        <v>194215</v>
      </c>
      <c r="B56673" s="1" t="s">
        <v>194216</v>
      </c>
      <c r="C56673" s="2" t="s">
        <v>194217</v>
      </c>
      <c r="D56673" s="1" t="s">
        <v>127</v>
      </c>
      <c r="E56673" s="1" t="s">
        <v>43</v>
      </c>
      <c r="F56673" s="1" t="s">
        <v>18</v>
      </c>
      <c r="G56673" s="1" t="s">
        <v>25</v>
      </c>
      <c r="H56673" s="1" t="s">
        <v>208</v>
      </c>
      <c r="I56673" s="1" t="s">
        <v>843</v>
      </c>
      <c r="J56673" s="1" t="s">
        <v>844</v>
      </c>
      <c r="K56673" s="1">
        <v>1.0</v>
      </c>
      <c r="L56673" s="3">
        <v>36892.0</v>
      </c>
      <c r="M56673" s="3">
        <v>37271.0</v>
      </c>
      <c r="N56673" s="3">
        <v>37271.0</v>
      </c>
    </row>
    <row r="56674">
      <c r="A56674" s="1" t="s">
        <v>194218</v>
      </c>
      <c r="B56674" s="1" t="s">
        <v>194219</v>
      </c>
      <c r="C56674" s="2" t="s">
        <v>194220</v>
      </c>
      <c r="D56674" s="1" t="s">
        <v>194221</v>
      </c>
      <c r="E56674" s="1">
        <v>682850.0</v>
      </c>
      <c r="F56674" s="1" t="s">
        <v>18</v>
      </c>
      <c r="G56674" s="1" t="s">
        <v>128</v>
      </c>
      <c r="H56674" s="1" t="s">
        <v>129</v>
      </c>
      <c r="I56674" s="1" t="s">
        <v>130</v>
      </c>
      <c r="J56674" s="1" t="s">
        <v>130</v>
      </c>
      <c r="K56674" s="1">
        <v>1.0</v>
      </c>
      <c r="L56674" s="3">
        <v>39692.0</v>
      </c>
      <c r="M56674" s="3">
        <v>40248.0</v>
      </c>
      <c r="N56674" s="3">
        <v>40248.0</v>
      </c>
    </row>
    <row r="56675">
      <c r="A56675" s="1" t="s">
        <v>194222</v>
      </c>
      <c r="B56675" s="2" t="s">
        <v>194223</v>
      </c>
      <c r="C56675" s="2" t="s">
        <v>194224</v>
      </c>
      <c r="E56675" s="1" t="s">
        <v>43</v>
      </c>
      <c r="F56675" s="1" t="s">
        <v>18</v>
      </c>
      <c r="G56675" s="1" t="s">
        <v>128</v>
      </c>
      <c r="H56675" s="1" t="s">
        <v>6954</v>
      </c>
      <c r="I56675" s="1" t="s">
        <v>3220</v>
      </c>
      <c r="J56675" s="1" t="s">
        <v>502</v>
      </c>
      <c r="K56675" s="1">
        <v>1.0</v>
      </c>
      <c r="L56675" s="3">
        <v>42217.0</v>
      </c>
      <c r="M56675" s="3">
        <v>42253.0</v>
      </c>
      <c r="N56675" s="3">
        <v>42253.0</v>
      </c>
    </row>
    <row r="56676">
      <c r="A56676" s="1" t="s">
        <v>194225</v>
      </c>
      <c r="B56676" s="1" t="s">
        <v>194226</v>
      </c>
      <c r="C56676" s="2" t="s">
        <v>194227</v>
      </c>
      <c r="D56676" s="1" t="s">
        <v>194228</v>
      </c>
      <c r="E56676" s="1">
        <v>387000.0</v>
      </c>
      <c r="F56676" s="1" t="s">
        <v>18</v>
      </c>
      <c r="G56676" s="1" t="s">
        <v>479</v>
      </c>
      <c r="I56676" s="1" t="s">
        <v>480</v>
      </c>
      <c r="J56676" s="1" t="s">
        <v>480</v>
      </c>
      <c r="K56676" s="1">
        <v>1.0</v>
      </c>
      <c r="L56676" s="3">
        <v>40626.0</v>
      </c>
      <c r="M56676" s="3">
        <v>40626.0</v>
      </c>
      <c r="N56676" s="3">
        <v>40626.0</v>
      </c>
    </row>
    <row r="56677">
      <c r="A56677" s="1" t="s">
        <v>194229</v>
      </c>
      <c r="B56677" s="1" t="s">
        <v>194230</v>
      </c>
      <c r="C56677" s="2" t="s">
        <v>194231</v>
      </c>
      <c r="D56677" s="1" t="s">
        <v>275</v>
      </c>
      <c r="E56677" s="1">
        <v>40000.0</v>
      </c>
      <c r="F56677" s="1" t="s">
        <v>18</v>
      </c>
      <c r="G56677" s="1" t="s">
        <v>860</v>
      </c>
      <c r="H56677" s="1" t="s">
        <v>2141</v>
      </c>
      <c r="I56677" s="1" t="s">
        <v>2142</v>
      </c>
      <c r="J56677" s="1" t="s">
        <v>2142</v>
      </c>
      <c r="K56677" s="1">
        <v>1.0</v>
      </c>
      <c r="L56677" s="3">
        <v>41275.0</v>
      </c>
      <c r="M56677" s="3">
        <v>41508.0</v>
      </c>
      <c r="N56677" s="3">
        <v>41508.0</v>
      </c>
    </row>
    <row r="56678">
      <c r="A56678" s="1" t="s">
        <v>194232</v>
      </c>
      <c r="B56678" s="1" t="s">
        <v>194233</v>
      </c>
      <c r="C56678" s="2" t="s">
        <v>194234</v>
      </c>
      <c r="D56678" s="1" t="s">
        <v>194235</v>
      </c>
      <c r="E56678" s="1">
        <v>4212583.0</v>
      </c>
      <c r="F56678" s="1" t="s">
        <v>18</v>
      </c>
      <c r="G56678" s="1" t="s">
        <v>623</v>
      </c>
      <c r="H56678" s="1">
        <v>8.0</v>
      </c>
      <c r="I56678" s="1" t="s">
        <v>883</v>
      </c>
      <c r="J56678" s="1" t="s">
        <v>43227</v>
      </c>
      <c r="K56678" s="1">
        <v>2.0</v>
      </c>
      <c r="L56678" s="3">
        <v>41091.0</v>
      </c>
      <c r="M56678" s="3">
        <v>41781.0</v>
      </c>
      <c r="N56678" s="3">
        <v>42143.0</v>
      </c>
    </row>
    <row r="56679">
      <c r="A56679" s="1" t="s">
        <v>194236</v>
      </c>
      <c r="B56679" s="1" t="s">
        <v>194237</v>
      </c>
      <c r="C56679" s="2" t="s">
        <v>194238</v>
      </c>
      <c r="D56679" s="1" t="s">
        <v>2326</v>
      </c>
      <c r="E56679" s="1">
        <v>2.25E7</v>
      </c>
      <c r="F56679" s="1" t="s">
        <v>18</v>
      </c>
      <c r="G56679" s="1" t="s">
        <v>19</v>
      </c>
      <c r="H56679" s="1">
        <v>19.0</v>
      </c>
      <c r="I56679" s="1" t="s">
        <v>474</v>
      </c>
      <c r="J56679" s="1" t="s">
        <v>11965</v>
      </c>
      <c r="K56679" s="1">
        <v>1.0</v>
      </c>
      <c r="M56679" s="3">
        <v>40638.0</v>
      </c>
      <c r="N56679" s="3">
        <v>40638.0</v>
      </c>
    </row>
    <row r="56680">
      <c r="A56680" s="1" t="s">
        <v>194239</v>
      </c>
      <c r="B56680" s="1" t="s">
        <v>194240</v>
      </c>
      <c r="C56680" s="2" t="s">
        <v>194241</v>
      </c>
      <c r="D56680" s="1" t="s">
        <v>3733</v>
      </c>
      <c r="E56680" s="1">
        <v>2238920.0</v>
      </c>
      <c r="F56680" s="1" t="s">
        <v>18</v>
      </c>
      <c r="G56680" s="1" t="s">
        <v>25</v>
      </c>
      <c r="H56680" s="1" t="s">
        <v>1396</v>
      </c>
      <c r="I56680" s="1" t="s">
        <v>1397</v>
      </c>
      <c r="J56680" s="1" t="s">
        <v>1397</v>
      </c>
      <c r="K56680" s="1">
        <v>2.0</v>
      </c>
      <c r="L56680" s="3">
        <v>36892.0</v>
      </c>
      <c r="M56680" s="3">
        <v>40017.0</v>
      </c>
      <c r="N56680" s="3">
        <v>40191.0</v>
      </c>
    </row>
    <row r="56681">
      <c r="A56681" s="1" t="s">
        <v>194242</v>
      </c>
      <c r="B56681" s="1" t="s">
        <v>194243</v>
      </c>
      <c r="C56681" s="2" t="s">
        <v>194244</v>
      </c>
      <c r="D56681" s="1" t="s">
        <v>194245</v>
      </c>
      <c r="E56681" s="1">
        <v>250000.0</v>
      </c>
      <c r="F56681" s="1" t="s">
        <v>18</v>
      </c>
      <c r="G56681" s="1" t="s">
        <v>25</v>
      </c>
      <c r="H56681" s="1" t="s">
        <v>972</v>
      </c>
      <c r="I56681" s="1" t="s">
        <v>973</v>
      </c>
      <c r="J56681" s="1" t="s">
        <v>973</v>
      </c>
      <c r="K56681" s="1">
        <v>2.0</v>
      </c>
      <c r="L56681" s="3">
        <v>40238.0</v>
      </c>
      <c r="M56681" s="3">
        <v>40948.0</v>
      </c>
      <c r="N56681" s="3">
        <v>41311.0</v>
      </c>
    </row>
    <row r="56682">
      <c r="A56682" s="1" t="s">
        <v>194246</v>
      </c>
      <c r="B56682" s="1" t="s">
        <v>194247</v>
      </c>
      <c r="C56682" s="2" t="s">
        <v>194248</v>
      </c>
      <c r="D56682" s="1" t="s">
        <v>194249</v>
      </c>
      <c r="E56682" s="1">
        <v>161250.0</v>
      </c>
      <c r="F56682" s="1" t="s">
        <v>18</v>
      </c>
      <c r="K56682" s="1">
        <v>2.0</v>
      </c>
      <c r="L56682" s="3">
        <v>41640.0</v>
      </c>
      <c r="M56682" s="3">
        <v>41974.0</v>
      </c>
      <c r="N56682" s="3">
        <v>42217.0</v>
      </c>
    </row>
    <row r="56683">
      <c r="A56683" s="1" t="s">
        <v>194250</v>
      </c>
      <c r="B56683" s="2" t="s">
        <v>194251</v>
      </c>
      <c r="C56683" s="2" t="s">
        <v>194252</v>
      </c>
      <c r="D56683" s="1" t="s">
        <v>36</v>
      </c>
      <c r="E56683" s="1">
        <v>2300000.0</v>
      </c>
      <c r="F56683" s="1" t="s">
        <v>207</v>
      </c>
      <c r="G56683" s="1" t="s">
        <v>458</v>
      </c>
      <c r="H56683" s="1">
        <v>48.0</v>
      </c>
      <c r="I56683" s="1" t="s">
        <v>459</v>
      </c>
      <c r="J56683" s="1" t="s">
        <v>459</v>
      </c>
      <c r="K56683" s="1">
        <v>2.0</v>
      </c>
      <c r="L56683" s="3">
        <v>40544.0</v>
      </c>
      <c r="M56683" s="3">
        <v>40969.0</v>
      </c>
      <c r="N56683" s="3">
        <v>41214.0</v>
      </c>
    </row>
    <row r="56684">
      <c r="A56684" s="1" t="s">
        <v>194253</v>
      </c>
      <c r="B56684" s="1" t="s">
        <v>194254</v>
      </c>
      <c r="C56684" s="2" t="s">
        <v>194255</v>
      </c>
      <c r="D56684" s="1" t="s">
        <v>50</v>
      </c>
      <c r="E56684" s="1" t="s">
        <v>43</v>
      </c>
      <c r="F56684" s="1" t="s">
        <v>18</v>
      </c>
      <c r="K56684" s="1">
        <v>1.0</v>
      </c>
      <c r="M56684" s="3">
        <v>40406.0</v>
      </c>
      <c r="N56684" s="3">
        <v>40406.0</v>
      </c>
    </row>
    <row r="56685">
      <c r="A56685" s="1" t="s">
        <v>194256</v>
      </c>
      <c r="B56685" s="1" t="s">
        <v>194257</v>
      </c>
      <c r="C56685" s="2" t="s">
        <v>194258</v>
      </c>
      <c r="D56685" s="1" t="s">
        <v>36</v>
      </c>
      <c r="E56685" s="1" t="s">
        <v>43</v>
      </c>
      <c r="F56685" s="1" t="s">
        <v>18</v>
      </c>
      <c r="G56685" s="1" t="s">
        <v>57</v>
      </c>
      <c r="H56685" s="1" t="s">
        <v>58</v>
      </c>
      <c r="I56685" s="1" t="s">
        <v>59</v>
      </c>
      <c r="J56685" s="1" t="s">
        <v>59</v>
      </c>
      <c r="K56685" s="1">
        <v>2.0</v>
      </c>
      <c r="L56685" s="3">
        <v>38718.0</v>
      </c>
      <c r="M56685" s="3">
        <v>39407.0</v>
      </c>
      <c r="N56685" s="3">
        <v>39889.0</v>
      </c>
    </row>
    <row r="56686">
      <c r="A56686" s="1" t="s">
        <v>194259</v>
      </c>
      <c r="B56686" s="1" t="s">
        <v>194260</v>
      </c>
      <c r="C56686" s="2" t="s">
        <v>194261</v>
      </c>
      <c r="D56686" s="1" t="s">
        <v>7824</v>
      </c>
      <c r="E56686" s="1">
        <v>750000.0</v>
      </c>
      <c r="F56686" s="1" t="s">
        <v>18</v>
      </c>
      <c r="G56686" s="1" t="s">
        <v>25</v>
      </c>
      <c r="H56686" s="1" t="s">
        <v>64</v>
      </c>
      <c r="I56686" s="1" t="s">
        <v>65</v>
      </c>
      <c r="J56686" s="1" t="s">
        <v>3214</v>
      </c>
      <c r="K56686" s="1">
        <v>3.0</v>
      </c>
      <c r="L56686" s="3">
        <v>38806.0</v>
      </c>
      <c r="M56686" s="3">
        <v>39083.0</v>
      </c>
      <c r="N56686" s="3">
        <v>40179.0</v>
      </c>
    </row>
    <row r="56687">
      <c r="A56687" s="1" t="s">
        <v>194262</v>
      </c>
      <c r="B56687" s="1" t="s">
        <v>194263</v>
      </c>
      <c r="C56687" s="2" t="s">
        <v>194264</v>
      </c>
      <c r="E56687" s="1" t="s">
        <v>43</v>
      </c>
      <c r="F56687" s="1" t="s">
        <v>18</v>
      </c>
      <c r="K56687" s="1">
        <v>1.0</v>
      </c>
      <c r="M56687" s="3">
        <v>37820.0</v>
      </c>
      <c r="N56687" s="3">
        <v>37820.0</v>
      </c>
    </row>
    <row r="56688">
      <c r="A56688" s="1" t="s">
        <v>194265</v>
      </c>
      <c r="B56688" s="1" t="s">
        <v>194266</v>
      </c>
      <c r="C56688" s="2" t="s">
        <v>194267</v>
      </c>
      <c r="D56688" s="1" t="s">
        <v>1377</v>
      </c>
      <c r="E56688" s="1">
        <v>984913.0</v>
      </c>
      <c r="F56688" s="1" t="s">
        <v>18</v>
      </c>
      <c r="G56688" s="1" t="s">
        <v>128</v>
      </c>
      <c r="H56688" s="1" t="s">
        <v>129</v>
      </c>
      <c r="I56688" s="1" t="s">
        <v>130</v>
      </c>
      <c r="J56688" s="1" t="s">
        <v>130</v>
      </c>
      <c r="K56688" s="1">
        <v>1.0</v>
      </c>
      <c r="L56688" s="3">
        <v>41275.0</v>
      </c>
      <c r="M56688" s="3">
        <v>41539.0</v>
      </c>
      <c r="N56688" s="3">
        <v>41539.0</v>
      </c>
    </row>
    <row r="56689">
      <c r="A56689" s="1" t="s">
        <v>194268</v>
      </c>
      <c r="B56689" s="1" t="s">
        <v>194269</v>
      </c>
      <c r="C56689" s="2" t="s">
        <v>194270</v>
      </c>
      <c r="D56689" s="1" t="s">
        <v>194271</v>
      </c>
      <c r="E56689" s="1">
        <v>63000.0</v>
      </c>
      <c r="F56689" s="1" t="s">
        <v>18</v>
      </c>
      <c r="G56689" s="1" t="s">
        <v>76</v>
      </c>
      <c r="H56689" s="1">
        <v>12.0</v>
      </c>
      <c r="I56689" s="1" t="s">
        <v>77</v>
      </c>
      <c r="J56689" s="1" t="s">
        <v>77</v>
      </c>
      <c r="K56689" s="1">
        <v>2.0</v>
      </c>
      <c r="L56689" s="3">
        <v>41399.0</v>
      </c>
      <c r="M56689" s="3">
        <v>41613.0</v>
      </c>
      <c r="N56689" s="3">
        <v>42215.0</v>
      </c>
    </row>
    <row r="56690">
      <c r="A56690" s="1" t="s">
        <v>194272</v>
      </c>
      <c r="B56690" s="1" t="s">
        <v>194273</v>
      </c>
      <c r="C56690" s="2" t="s">
        <v>194274</v>
      </c>
      <c r="D56690" s="1" t="s">
        <v>70</v>
      </c>
      <c r="E56690" s="1">
        <v>2.2577276E7</v>
      </c>
      <c r="F56690" s="1" t="s">
        <v>18</v>
      </c>
      <c r="G56690" s="1" t="s">
        <v>25</v>
      </c>
      <c r="H56690" s="1" t="s">
        <v>808</v>
      </c>
      <c r="I56690" s="1" t="s">
        <v>809</v>
      </c>
      <c r="J56690" s="1" t="s">
        <v>810</v>
      </c>
      <c r="K56690" s="1">
        <v>6.0</v>
      </c>
      <c r="L56690" s="3">
        <v>39934.0</v>
      </c>
      <c r="M56690" s="3">
        <v>40338.0</v>
      </c>
      <c r="N56690" s="3">
        <v>42263.0</v>
      </c>
    </row>
    <row r="56691">
      <c r="A56691" s="1" t="s">
        <v>194275</v>
      </c>
      <c r="B56691" s="1" t="s">
        <v>194276</v>
      </c>
      <c r="C56691" s="2" t="s">
        <v>194277</v>
      </c>
      <c r="D56691" s="1" t="s">
        <v>194278</v>
      </c>
      <c r="E56691" s="1">
        <v>268357.0</v>
      </c>
      <c r="F56691" s="1" t="s">
        <v>207</v>
      </c>
      <c r="G56691" s="1" t="s">
        <v>222</v>
      </c>
      <c r="H56691" s="1">
        <v>7.0</v>
      </c>
      <c r="I56691" s="1" t="s">
        <v>293</v>
      </c>
      <c r="J56691" s="1" t="s">
        <v>293</v>
      </c>
      <c r="K56691" s="1">
        <v>1.0</v>
      </c>
      <c r="L56691" s="3">
        <v>41309.0</v>
      </c>
      <c r="M56691" s="3">
        <v>42164.0</v>
      </c>
      <c r="N56691" s="3">
        <v>42164.0</v>
      </c>
    </row>
    <row r="56692">
      <c r="A56692" s="1" t="s">
        <v>194279</v>
      </c>
      <c r="B56692" s="1" t="s">
        <v>194280</v>
      </c>
      <c r="C56692" s="2" t="s">
        <v>194281</v>
      </c>
      <c r="D56692" s="1" t="s">
        <v>36</v>
      </c>
      <c r="E56692" s="1">
        <v>80000.0</v>
      </c>
      <c r="F56692" s="1" t="s">
        <v>207</v>
      </c>
      <c r="G56692" s="1" t="s">
        <v>25</v>
      </c>
      <c r="H56692" s="1" t="s">
        <v>1330</v>
      </c>
      <c r="I56692" s="1" t="s">
        <v>1331</v>
      </c>
      <c r="J56692" s="1" t="s">
        <v>6853</v>
      </c>
      <c r="K56692" s="1">
        <v>1.0</v>
      </c>
      <c r="L56692" s="3">
        <v>39061.0</v>
      </c>
      <c r="M56692" s="3">
        <v>39092.0</v>
      </c>
      <c r="N56692" s="3">
        <v>39092.0</v>
      </c>
    </row>
    <row r="56693">
      <c r="A56693" s="1" t="s">
        <v>194282</v>
      </c>
      <c r="B56693" s="1" t="s">
        <v>194283</v>
      </c>
      <c r="C56693" s="2" t="s">
        <v>194284</v>
      </c>
      <c r="D56693" s="1" t="s">
        <v>70</v>
      </c>
      <c r="E56693" s="1">
        <v>7.3667711E7</v>
      </c>
      <c r="F56693" s="1" t="s">
        <v>18</v>
      </c>
      <c r="G56693" s="1" t="s">
        <v>37</v>
      </c>
      <c r="H56693" s="1">
        <v>22.0</v>
      </c>
      <c r="I56693" s="1" t="s">
        <v>38</v>
      </c>
      <c r="J56693" s="1" t="s">
        <v>38</v>
      </c>
      <c r="K56693" s="1">
        <v>1.0</v>
      </c>
      <c r="L56693" s="3">
        <v>36100.0</v>
      </c>
      <c r="M56693" s="3">
        <v>40787.0</v>
      </c>
      <c r="N56693" s="3">
        <v>40787.0</v>
      </c>
    </row>
    <row r="56694">
      <c r="A56694" s="1" t="s">
        <v>194285</v>
      </c>
      <c r="B56694" s="1" t="s">
        <v>194286</v>
      </c>
      <c r="C56694" s="2" t="s">
        <v>194287</v>
      </c>
      <c r="D56694" s="1" t="s">
        <v>194288</v>
      </c>
      <c r="E56694" s="1">
        <v>1250000.0</v>
      </c>
      <c r="F56694" s="1" t="s">
        <v>18</v>
      </c>
      <c r="G56694" s="1" t="s">
        <v>25</v>
      </c>
      <c r="H56694" s="1" t="s">
        <v>286</v>
      </c>
      <c r="I56694" s="1" t="s">
        <v>874</v>
      </c>
      <c r="J56694" s="1" t="s">
        <v>874</v>
      </c>
      <c r="K56694" s="1">
        <v>1.0</v>
      </c>
      <c r="L56694" s="3">
        <v>39448.0</v>
      </c>
      <c r="M56694" s="3">
        <v>41801.0</v>
      </c>
      <c r="N56694" s="3">
        <v>41801.0</v>
      </c>
    </row>
    <row r="56695">
      <c r="A56695" s="1" t="s">
        <v>194289</v>
      </c>
      <c r="B56695" s="1" t="s">
        <v>194290</v>
      </c>
      <c r="C56695" s="2" t="s">
        <v>194291</v>
      </c>
      <c r="D56695" s="1" t="s">
        <v>165244</v>
      </c>
      <c r="E56695" s="1">
        <v>1200000.0</v>
      </c>
      <c r="F56695" s="1" t="s">
        <v>18</v>
      </c>
      <c r="G56695" s="1" t="s">
        <v>25</v>
      </c>
      <c r="H56695" s="1" t="s">
        <v>121</v>
      </c>
      <c r="I56695" s="1" t="s">
        <v>528</v>
      </c>
      <c r="J56695" s="1" t="s">
        <v>11121</v>
      </c>
      <c r="K56695" s="1">
        <v>1.0</v>
      </c>
      <c r="L56695" s="3">
        <v>40707.0</v>
      </c>
      <c r="M56695" s="3">
        <v>41000.0</v>
      </c>
      <c r="N56695" s="3">
        <v>41000.0</v>
      </c>
    </row>
    <row r="56696">
      <c r="A56696" s="1" t="s">
        <v>194292</v>
      </c>
      <c r="B56696" s="1" t="s">
        <v>194293</v>
      </c>
      <c r="C56696" s="2" t="s">
        <v>194294</v>
      </c>
      <c r="D56696" s="1" t="s">
        <v>42</v>
      </c>
      <c r="E56696" s="1">
        <v>1525000.0</v>
      </c>
      <c r="F56696" s="1" t="s">
        <v>18</v>
      </c>
      <c r="G56696" s="1" t="s">
        <v>25</v>
      </c>
      <c r="H56696" s="1" t="s">
        <v>89</v>
      </c>
      <c r="I56696" s="1" t="s">
        <v>3569</v>
      </c>
      <c r="J56696" s="1" t="s">
        <v>4540</v>
      </c>
      <c r="K56696" s="1">
        <v>2.0</v>
      </c>
      <c r="L56696" s="3">
        <v>38353.0</v>
      </c>
      <c r="M56696" s="3">
        <v>40773.0</v>
      </c>
      <c r="N56696" s="3">
        <v>41260.0</v>
      </c>
    </row>
    <row r="56697">
      <c r="A56697" s="1" t="s">
        <v>194295</v>
      </c>
      <c r="B56697" s="1" t="s">
        <v>194296</v>
      </c>
      <c r="C56697" s="2" t="s">
        <v>194297</v>
      </c>
      <c r="D56697" s="1" t="s">
        <v>20407</v>
      </c>
      <c r="E56697" s="1">
        <v>5.4597734E7</v>
      </c>
      <c r="F56697" s="1" t="s">
        <v>689</v>
      </c>
      <c r="G56697" s="1" t="s">
        <v>25</v>
      </c>
      <c r="H56697" s="1" t="s">
        <v>64</v>
      </c>
      <c r="I56697" s="1" t="s">
        <v>1221</v>
      </c>
      <c r="J56697" s="1" t="s">
        <v>1221</v>
      </c>
      <c r="K56697" s="1">
        <v>6.0</v>
      </c>
      <c r="L56697" s="3">
        <v>37622.0</v>
      </c>
      <c r="M56697" s="3">
        <v>40066.0</v>
      </c>
      <c r="N56697" s="3">
        <v>42300.0</v>
      </c>
    </row>
    <row r="56698">
      <c r="A56698" s="1" t="s">
        <v>194298</v>
      </c>
      <c r="B56698" s="1" t="s">
        <v>194299</v>
      </c>
      <c r="D56698" s="1" t="s">
        <v>2966</v>
      </c>
      <c r="E56698" s="1" t="s">
        <v>43</v>
      </c>
      <c r="F56698" s="1" t="s">
        <v>18</v>
      </c>
      <c r="G56698" s="1" t="s">
        <v>25</v>
      </c>
      <c r="H56698" s="1" t="s">
        <v>1396</v>
      </c>
      <c r="I56698" s="1" t="s">
        <v>1397</v>
      </c>
      <c r="J56698" s="1" t="s">
        <v>1397</v>
      </c>
      <c r="K56698" s="1">
        <v>1.0</v>
      </c>
      <c r="L56698" s="3">
        <v>39661.0</v>
      </c>
      <c r="M56698" s="3">
        <v>39776.0</v>
      </c>
      <c r="N56698" s="3">
        <v>39776.0</v>
      </c>
    </row>
    <row r="56699">
      <c r="A56699" s="1" t="s">
        <v>194300</v>
      </c>
      <c r="B56699" s="1" t="s">
        <v>194301</v>
      </c>
      <c r="C56699" s="2" t="s">
        <v>194302</v>
      </c>
      <c r="D56699" s="1" t="s">
        <v>5471</v>
      </c>
      <c r="E56699" s="1">
        <v>1.145E8</v>
      </c>
      <c r="F56699" s="1" t="s">
        <v>18</v>
      </c>
      <c r="G56699" s="1" t="s">
        <v>25</v>
      </c>
      <c r="H56699" s="1" t="s">
        <v>82</v>
      </c>
      <c r="I56699" s="1" t="s">
        <v>1764</v>
      </c>
      <c r="J56699" s="1" t="s">
        <v>1765</v>
      </c>
      <c r="K56699" s="1">
        <v>2.0</v>
      </c>
      <c r="L56699" s="3">
        <v>38353.0</v>
      </c>
      <c r="M56699" s="3">
        <v>40304.0</v>
      </c>
      <c r="N56699" s="3">
        <v>41331.0</v>
      </c>
    </row>
    <row r="56700">
      <c r="A56700" s="1" t="s">
        <v>194303</v>
      </c>
      <c r="B56700" s="1" t="s">
        <v>194304</v>
      </c>
      <c r="C56700" s="2" t="s">
        <v>194305</v>
      </c>
      <c r="D56700" s="1" t="s">
        <v>3485</v>
      </c>
      <c r="E56700" s="1">
        <v>3390000.0</v>
      </c>
      <c r="F56700" s="1" t="s">
        <v>18</v>
      </c>
      <c r="G56700" s="1" t="s">
        <v>25</v>
      </c>
      <c r="H56700" s="1" t="s">
        <v>430</v>
      </c>
      <c r="I56700" s="1" t="s">
        <v>528</v>
      </c>
      <c r="J56700" s="1" t="s">
        <v>5344</v>
      </c>
      <c r="K56700" s="1">
        <v>2.0</v>
      </c>
      <c r="L56700" s="3">
        <v>41275.0</v>
      </c>
      <c r="M56700" s="3">
        <v>41822.0</v>
      </c>
      <c r="N56700" s="3">
        <v>42317.0</v>
      </c>
    </row>
    <row r="56701">
      <c r="A56701" s="1" t="s">
        <v>194306</v>
      </c>
      <c r="B56701" s="1" t="s">
        <v>194307</v>
      </c>
      <c r="C56701" s="2" t="s">
        <v>194308</v>
      </c>
      <c r="D56701" s="1" t="s">
        <v>181</v>
      </c>
      <c r="E56701" s="1" t="s">
        <v>43</v>
      </c>
      <c r="F56701" s="1" t="s">
        <v>18</v>
      </c>
      <c r="G56701" s="1" t="s">
        <v>1062</v>
      </c>
      <c r="H56701" s="1">
        <v>16.0</v>
      </c>
      <c r="I56701" s="1" t="s">
        <v>1704</v>
      </c>
      <c r="J56701" s="1" t="s">
        <v>1704</v>
      </c>
      <c r="K56701" s="1">
        <v>1.0</v>
      </c>
      <c r="L56701" s="3">
        <v>41640.0</v>
      </c>
      <c r="M56701" s="3">
        <v>41809.0</v>
      </c>
      <c r="N56701" s="3">
        <v>41809.0</v>
      </c>
    </row>
    <row r="56702">
      <c r="A56702" s="1" t="s">
        <v>194309</v>
      </c>
      <c r="B56702" s="1" t="s">
        <v>194310</v>
      </c>
      <c r="C56702" s="2" t="s">
        <v>194311</v>
      </c>
      <c r="D56702" s="1" t="s">
        <v>194312</v>
      </c>
      <c r="E56702" s="1" t="s">
        <v>43</v>
      </c>
      <c r="F56702" s="1" t="s">
        <v>18</v>
      </c>
      <c r="G56702" s="1" t="s">
        <v>25</v>
      </c>
      <c r="H56702" s="1" t="s">
        <v>89</v>
      </c>
      <c r="I56702" s="1" t="s">
        <v>3569</v>
      </c>
      <c r="J56702" s="1" t="s">
        <v>3569</v>
      </c>
      <c r="K56702" s="1">
        <v>1.0</v>
      </c>
      <c r="L56702" s="3">
        <v>40483.0</v>
      </c>
      <c r="M56702" s="3">
        <v>40777.0</v>
      </c>
      <c r="N56702" s="3">
        <v>40777.0</v>
      </c>
    </row>
    <row r="56703">
      <c r="A56703" s="1" t="s">
        <v>194313</v>
      </c>
      <c r="B56703" s="1" t="s">
        <v>194314</v>
      </c>
      <c r="C56703" s="2" t="s">
        <v>194315</v>
      </c>
      <c r="D56703" s="1" t="s">
        <v>194316</v>
      </c>
      <c r="E56703" s="1">
        <v>2000000.0</v>
      </c>
      <c r="F56703" s="1" t="s">
        <v>18</v>
      </c>
      <c r="G56703" s="1" t="s">
        <v>25</v>
      </c>
      <c r="H56703" s="1" t="s">
        <v>1080</v>
      </c>
      <c r="I56703" s="1" t="s">
        <v>1081</v>
      </c>
      <c r="J56703" s="1" t="s">
        <v>1170</v>
      </c>
      <c r="K56703" s="1">
        <v>1.0</v>
      </c>
      <c r="L56703" s="3">
        <v>35431.0</v>
      </c>
      <c r="M56703" s="3">
        <v>41919.0</v>
      </c>
      <c r="N56703" s="3">
        <v>41919.0</v>
      </c>
    </row>
    <row r="56704">
      <c r="A56704" s="1" t="s">
        <v>194317</v>
      </c>
      <c r="B56704" s="1" t="s">
        <v>194318</v>
      </c>
      <c r="C56704" s="2" t="s">
        <v>194319</v>
      </c>
      <c r="D56704" s="1" t="s">
        <v>194320</v>
      </c>
      <c r="E56704" s="1">
        <v>24000.0</v>
      </c>
      <c r="F56704" s="1" t="s">
        <v>18</v>
      </c>
      <c r="G56704" s="1" t="s">
        <v>2811</v>
      </c>
      <c r="H56704" s="1">
        <v>3.0</v>
      </c>
      <c r="I56704" s="1" t="s">
        <v>17367</v>
      </c>
      <c r="J56704" s="1" t="s">
        <v>17367</v>
      </c>
      <c r="K56704" s="1">
        <v>1.0</v>
      </c>
      <c r="L56704" s="3">
        <v>41261.0</v>
      </c>
      <c r="M56704" s="3">
        <v>41132.0</v>
      </c>
      <c r="N56704" s="3">
        <v>41132.0</v>
      </c>
    </row>
    <row r="56705">
      <c r="A56705" s="1" t="s">
        <v>194321</v>
      </c>
      <c r="B56705" s="1" t="s">
        <v>194322</v>
      </c>
      <c r="C56705" s="2" t="s">
        <v>194323</v>
      </c>
      <c r="D56705" s="1" t="s">
        <v>194324</v>
      </c>
      <c r="E56705" s="1">
        <v>835175.0</v>
      </c>
      <c r="F56705" s="1" t="s">
        <v>18</v>
      </c>
      <c r="G56705" s="1" t="s">
        <v>406</v>
      </c>
      <c r="H56705" s="1">
        <v>32.0</v>
      </c>
      <c r="I56705" s="1" t="s">
        <v>8777</v>
      </c>
      <c r="J56705" s="1" t="s">
        <v>8777</v>
      </c>
      <c r="K56705" s="1">
        <v>1.0</v>
      </c>
      <c r="L56705" s="3">
        <v>41806.0</v>
      </c>
      <c r="M56705" s="3">
        <v>42068.0</v>
      </c>
      <c r="N56705" s="3">
        <v>42068.0</v>
      </c>
    </row>
    <row r="56706">
      <c r="A56706" s="1" t="s">
        <v>194325</v>
      </c>
      <c r="B56706" s="1" t="s">
        <v>194326</v>
      </c>
      <c r="C56706" s="2" t="s">
        <v>194327</v>
      </c>
      <c r="D56706" s="1" t="s">
        <v>194328</v>
      </c>
      <c r="E56706" s="1">
        <v>2500000.0</v>
      </c>
      <c r="F56706" s="1" t="s">
        <v>18</v>
      </c>
      <c r="G56706" s="1" t="s">
        <v>25</v>
      </c>
      <c r="H56706" s="1" t="s">
        <v>972</v>
      </c>
      <c r="I56706" s="1" t="s">
        <v>973</v>
      </c>
      <c r="J56706" s="1" t="s">
        <v>973</v>
      </c>
      <c r="K56706" s="1">
        <v>1.0</v>
      </c>
      <c r="L56706" s="3">
        <v>38838.0</v>
      </c>
      <c r="M56706" s="3">
        <v>41409.0</v>
      </c>
      <c r="N56706" s="3">
        <v>41409.0</v>
      </c>
    </row>
    <row r="56707">
      <c r="A56707" s="1" t="s">
        <v>194329</v>
      </c>
      <c r="B56707" s="1" t="s">
        <v>194330</v>
      </c>
      <c r="C56707" s="2" t="s">
        <v>194331</v>
      </c>
      <c r="D56707" s="1" t="s">
        <v>194332</v>
      </c>
      <c r="E56707" s="1">
        <v>407097.460064706</v>
      </c>
      <c r="F56707" s="1" t="s">
        <v>18</v>
      </c>
      <c r="G56707" s="1" t="s">
        <v>128</v>
      </c>
      <c r="H56707" s="1" t="s">
        <v>129</v>
      </c>
      <c r="I56707" s="1" t="s">
        <v>130</v>
      </c>
      <c r="J56707" s="1" t="s">
        <v>130</v>
      </c>
      <c r="K56707" s="1">
        <v>2.0</v>
      </c>
      <c r="L56707" s="3">
        <v>41275.0</v>
      </c>
      <c r="M56707" s="3">
        <v>41752.0</v>
      </c>
      <c r="N56707" s="3">
        <v>41752.0</v>
      </c>
    </row>
    <row r="56708">
      <c r="A56708" s="1" t="s">
        <v>194333</v>
      </c>
      <c r="B56708" s="1" t="s">
        <v>194334</v>
      </c>
      <c r="C56708" s="2" t="s">
        <v>194335</v>
      </c>
      <c r="D56708" s="1" t="s">
        <v>194336</v>
      </c>
      <c r="E56708" s="1" t="s">
        <v>43</v>
      </c>
      <c r="F56708" s="1" t="s">
        <v>18</v>
      </c>
      <c r="G56708" s="1" t="s">
        <v>25</v>
      </c>
      <c r="H56708" s="1" t="s">
        <v>380</v>
      </c>
      <c r="I56708" s="1" t="s">
        <v>381</v>
      </c>
      <c r="J56708" s="1" t="s">
        <v>381</v>
      </c>
      <c r="K56708" s="1">
        <v>1.0</v>
      </c>
      <c r="L56708" s="3">
        <v>41096.0</v>
      </c>
      <c r="M56708" s="3">
        <v>41891.0</v>
      </c>
      <c r="N56708" s="3">
        <v>41891.0</v>
      </c>
    </row>
    <row r="56709">
      <c r="A56709" s="1" t="s">
        <v>194337</v>
      </c>
      <c r="B56709" s="1" t="s">
        <v>194338</v>
      </c>
      <c r="C56709" s="2" t="s">
        <v>194339</v>
      </c>
      <c r="D56709" s="1" t="s">
        <v>47022</v>
      </c>
      <c r="E56709" s="1">
        <v>4390000.0</v>
      </c>
      <c r="F56709" s="1" t="s">
        <v>18</v>
      </c>
      <c r="G56709" s="1" t="s">
        <v>479</v>
      </c>
      <c r="I56709" s="1" t="s">
        <v>480</v>
      </c>
      <c r="J56709" s="1" t="s">
        <v>480</v>
      </c>
      <c r="K56709" s="1">
        <v>4.0</v>
      </c>
      <c r="L56709" s="3">
        <v>40391.0</v>
      </c>
      <c r="M56709" s="3">
        <v>40603.0</v>
      </c>
      <c r="N56709" s="3">
        <v>42176.0</v>
      </c>
    </row>
    <row r="56710">
      <c r="A56710" s="1" t="s">
        <v>194340</v>
      </c>
      <c r="B56710" s="2" t="s">
        <v>194341</v>
      </c>
      <c r="C56710" s="2" t="s">
        <v>194342</v>
      </c>
      <c r="D56710" s="1" t="s">
        <v>194343</v>
      </c>
      <c r="E56710" s="1">
        <v>105000.0</v>
      </c>
      <c r="F56710" s="1" t="s">
        <v>18</v>
      </c>
      <c r="G56710" s="1" t="s">
        <v>25</v>
      </c>
      <c r="H56710" s="1" t="s">
        <v>48320</v>
      </c>
      <c r="I56710" s="1" t="s">
        <v>62726</v>
      </c>
      <c r="J56710" s="1" t="s">
        <v>194344</v>
      </c>
      <c r="K56710" s="1">
        <v>3.0</v>
      </c>
      <c r="L56710" s="3">
        <v>40695.0</v>
      </c>
      <c r="M56710" s="3">
        <v>41023.0</v>
      </c>
      <c r="N56710" s="3">
        <v>41995.0</v>
      </c>
    </row>
    <row r="56711">
      <c r="A56711" s="1" t="s">
        <v>194345</v>
      </c>
      <c r="B56711" s="1" t="s">
        <v>194346</v>
      </c>
      <c r="C56711" s="2" t="s">
        <v>194347</v>
      </c>
      <c r="D56711" s="1" t="s">
        <v>42</v>
      </c>
      <c r="E56711" s="1">
        <v>60000.0</v>
      </c>
      <c r="F56711" s="1" t="s">
        <v>207</v>
      </c>
      <c r="G56711" s="1" t="s">
        <v>25</v>
      </c>
      <c r="H56711" s="1" t="s">
        <v>64</v>
      </c>
      <c r="I56711" s="1" t="s">
        <v>65</v>
      </c>
      <c r="J56711" s="1" t="s">
        <v>240</v>
      </c>
      <c r="K56711" s="1">
        <v>2.0</v>
      </c>
      <c r="L56711" s="3">
        <v>40544.0</v>
      </c>
      <c r="M56711" s="3">
        <v>40800.0</v>
      </c>
      <c r="N56711" s="3">
        <v>41598.0</v>
      </c>
    </row>
    <row r="56712">
      <c r="A56712" s="1" t="s">
        <v>194348</v>
      </c>
      <c r="B56712" s="1" t="s">
        <v>194349</v>
      </c>
      <c r="C56712" s="2" t="s">
        <v>194350</v>
      </c>
      <c r="D56712" s="1" t="s">
        <v>42</v>
      </c>
      <c r="E56712" s="1">
        <v>3000000.0</v>
      </c>
      <c r="F56712" s="1" t="s">
        <v>113</v>
      </c>
      <c r="G56712" s="1" t="s">
        <v>25</v>
      </c>
      <c r="H56712" s="1" t="s">
        <v>430</v>
      </c>
      <c r="I56712" s="1" t="s">
        <v>528</v>
      </c>
      <c r="J56712" s="1" t="s">
        <v>1649</v>
      </c>
      <c r="K56712" s="1">
        <v>1.0</v>
      </c>
      <c r="L56712" s="3">
        <v>33239.0</v>
      </c>
      <c r="M56712" s="3">
        <v>42265.0</v>
      </c>
      <c r="N56712" s="3">
        <v>42265.0</v>
      </c>
    </row>
    <row r="56713">
      <c r="A56713" s="1" t="s">
        <v>194351</v>
      </c>
      <c r="B56713" s="1" t="s">
        <v>194352</v>
      </c>
      <c r="C56713" s="2" t="s">
        <v>194353</v>
      </c>
      <c r="D56713" s="1" t="s">
        <v>70</v>
      </c>
      <c r="E56713" s="1">
        <v>1880000.0</v>
      </c>
      <c r="F56713" s="1" t="s">
        <v>18</v>
      </c>
      <c r="K56713" s="1">
        <v>1.0</v>
      </c>
      <c r="M56713" s="3">
        <v>39001.0</v>
      </c>
      <c r="N56713" s="3">
        <v>39001.0</v>
      </c>
    </row>
    <row r="56714">
      <c r="A56714" s="1" t="s">
        <v>194354</v>
      </c>
      <c r="B56714" s="2" t="s">
        <v>194355</v>
      </c>
      <c r="C56714" s="2" t="s">
        <v>194356</v>
      </c>
      <c r="D56714" s="1" t="s">
        <v>42</v>
      </c>
      <c r="E56714" s="1">
        <v>750000.0</v>
      </c>
      <c r="F56714" s="1" t="s">
        <v>18</v>
      </c>
      <c r="G56714" s="1" t="s">
        <v>25</v>
      </c>
      <c r="H56714" s="1" t="s">
        <v>106</v>
      </c>
      <c r="I56714" s="1" t="s">
        <v>107</v>
      </c>
      <c r="J56714" s="1" t="s">
        <v>108</v>
      </c>
      <c r="K56714" s="1">
        <v>1.0</v>
      </c>
      <c r="L56714" s="3">
        <v>41275.0</v>
      </c>
      <c r="M56714" s="3">
        <v>41849.0</v>
      </c>
      <c r="N56714" s="3">
        <v>41849.0</v>
      </c>
    </row>
    <row r="56715">
      <c r="A56715" s="1" t="s">
        <v>194357</v>
      </c>
      <c r="B56715" s="1" t="s">
        <v>194358</v>
      </c>
      <c r="C56715" s="2" t="s">
        <v>194359</v>
      </c>
      <c r="D56715" s="1" t="s">
        <v>1503</v>
      </c>
      <c r="E56715" s="1">
        <v>40000.0</v>
      </c>
      <c r="F56715" s="1" t="s">
        <v>18</v>
      </c>
      <c r="G56715" s="1" t="s">
        <v>25</v>
      </c>
      <c r="H56715" s="1" t="s">
        <v>64</v>
      </c>
      <c r="I56715" s="1" t="s">
        <v>65</v>
      </c>
      <c r="J56715" s="1" t="s">
        <v>27112</v>
      </c>
      <c r="K56715" s="1">
        <v>1.0</v>
      </c>
      <c r="M56715" s="3">
        <v>39979.0</v>
      </c>
      <c r="N56715" s="3">
        <v>39979.0</v>
      </c>
    </row>
    <row r="56716">
      <c r="A56716" s="1" t="s">
        <v>194360</v>
      </c>
      <c r="B56716" s="1" t="s">
        <v>194361</v>
      </c>
      <c r="C56716" s="2" t="s">
        <v>194362</v>
      </c>
      <c r="D56716" s="1" t="s">
        <v>194363</v>
      </c>
      <c r="E56716" s="1">
        <v>20000.0</v>
      </c>
      <c r="F56716" s="1" t="s">
        <v>18</v>
      </c>
      <c r="K56716" s="1">
        <v>2.0</v>
      </c>
      <c r="L56716" s="3">
        <v>41340.0</v>
      </c>
      <c r="M56716" s="3">
        <v>41654.0</v>
      </c>
      <c r="N56716" s="3">
        <v>41958.0</v>
      </c>
    </row>
    <row r="56717">
      <c r="A56717" s="1" t="s">
        <v>194364</v>
      </c>
      <c r="B56717" s="1" t="s">
        <v>194365</v>
      </c>
      <c r="C56717" s="2" t="s">
        <v>30430</v>
      </c>
      <c r="D56717" s="1" t="s">
        <v>194366</v>
      </c>
      <c r="E56717" s="1" t="s">
        <v>43</v>
      </c>
      <c r="F56717" s="1" t="s">
        <v>18</v>
      </c>
      <c r="G56717" s="1" t="s">
        <v>860</v>
      </c>
      <c r="H56717" s="1" t="s">
        <v>4207</v>
      </c>
      <c r="I56717" s="1" t="s">
        <v>6907</v>
      </c>
      <c r="J56717" s="1" t="s">
        <v>194367</v>
      </c>
      <c r="K56717" s="1">
        <v>1.0</v>
      </c>
      <c r="L56717" s="3">
        <v>41649.0</v>
      </c>
      <c r="M56717" s="3">
        <v>42318.0</v>
      </c>
      <c r="N56717" s="3">
        <v>42318.0</v>
      </c>
    </row>
    <row r="56718">
      <c r="A56718" s="1" t="s">
        <v>194368</v>
      </c>
      <c r="B56718" s="1" t="s">
        <v>194369</v>
      </c>
      <c r="C56718" s="2" t="s">
        <v>194370</v>
      </c>
      <c r="D56718" s="1" t="s">
        <v>194371</v>
      </c>
      <c r="E56718" s="1">
        <v>3.8139999E7</v>
      </c>
      <c r="F56718" s="1" t="s">
        <v>689</v>
      </c>
      <c r="G56718" s="1" t="s">
        <v>37</v>
      </c>
      <c r="H56718" s="1">
        <v>22.0</v>
      </c>
      <c r="I56718" s="1" t="s">
        <v>38</v>
      </c>
      <c r="J56718" s="1" t="s">
        <v>38</v>
      </c>
      <c r="K56718" s="1">
        <v>3.0</v>
      </c>
      <c r="L56718" s="3">
        <v>37257.0</v>
      </c>
      <c r="M56718" s="3">
        <v>38078.0</v>
      </c>
      <c r="N56718" s="3">
        <v>39952.0</v>
      </c>
    </row>
    <row r="56719">
      <c r="A56719" s="1" t="s">
        <v>194372</v>
      </c>
      <c r="B56719" s="1" t="s">
        <v>194373</v>
      </c>
      <c r="C56719" s="2" t="s">
        <v>194374</v>
      </c>
      <c r="D56719" s="1" t="s">
        <v>194375</v>
      </c>
      <c r="E56719" s="1">
        <v>813241.0</v>
      </c>
      <c r="F56719" s="1" t="s">
        <v>18</v>
      </c>
      <c r="G56719" s="1" t="s">
        <v>128</v>
      </c>
      <c r="H56719" s="1" t="s">
        <v>2005</v>
      </c>
      <c r="I56719" s="1" t="s">
        <v>2006</v>
      </c>
      <c r="J56719" s="1" t="s">
        <v>2006</v>
      </c>
      <c r="K56719" s="1">
        <v>1.0</v>
      </c>
      <c r="L56719" s="3">
        <v>41618.0</v>
      </c>
      <c r="M56719" s="3">
        <v>41896.0</v>
      </c>
      <c r="N56719" s="3">
        <v>41896.0</v>
      </c>
    </row>
    <row r="56720">
      <c r="A56720" s="1" t="s">
        <v>194376</v>
      </c>
      <c r="B56720" s="1" t="s">
        <v>194377</v>
      </c>
      <c r="C56720" s="2" t="s">
        <v>194378</v>
      </c>
      <c r="D56720" s="1" t="s">
        <v>194379</v>
      </c>
      <c r="E56720" s="1">
        <v>200000.0</v>
      </c>
      <c r="F56720" s="1" t="s">
        <v>18</v>
      </c>
      <c r="G56720" s="1" t="s">
        <v>25</v>
      </c>
      <c r="H56720" s="1" t="s">
        <v>106</v>
      </c>
      <c r="I56720" s="1" t="s">
        <v>107</v>
      </c>
      <c r="J56720" s="1" t="s">
        <v>5335</v>
      </c>
      <c r="K56720" s="1">
        <v>1.0</v>
      </c>
      <c r="L56720" s="3">
        <v>40909.0</v>
      </c>
      <c r="M56720" s="3">
        <v>41426.0</v>
      </c>
      <c r="N56720" s="3">
        <v>41426.0</v>
      </c>
    </row>
    <row r="56721">
      <c r="A56721" s="1" t="s">
        <v>194380</v>
      </c>
      <c r="B56721" s="1" t="s">
        <v>194381</v>
      </c>
      <c r="C56721" s="2" t="s">
        <v>194382</v>
      </c>
      <c r="D56721" s="1" t="s">
        <v>741</v>
      </c>
      <c r="E56721" s="1">
        <v>7760000.0</v>
      </c>
      <c r="F56721" s="1" t="s">
        <v>113</v>
      </c>
      <c r="G56721" s="1" t="s">
        <v>25</v>
      </c>
      <c r="H56721" s="1" t="s">
        <v>64</v>
      </c>
      <c r="I56721" s="1" t="s">
        <v>95</v>
      </c>
      <c r="J56721" s="1" t="s">
        <v>95</v>
      </c>
      <c r="K56721" s="1">
        <v>5.0</v>
      </c>
      <c r="L56721" s="3">
        <v>38579.0</v>
      </c>
      <c r="M56721" s="3">
        <v>39198.0</v>
      </c>
      <c r="N56721" s="3">
        <v>40581.0</v>
      </c>
    </row>
    <row r="56722">
      <c r="A56722" s="1" t="s">
        <v>194383</v>
      </c>
      <c r="B56722" s="1" t="s">
        <v>194384</v>
      </c>
      <c r="C56722" s="2" t="s">
        <v>194385</v>
      </c>
      <c r="E56722" s="1">
        <v>173986.0</v>
      </c>
      <c r="F56722" s="1" t="s">
        <v>18</v>
      </c>
      <c r="G56722" s="1" t="s">
        <v>406</v>
      </c>
      <c r="H56722" s="1">
        <v>19.0</v>
      </c>
      <c r="I56722" s="1" t="s">
        <v>980</v>
      </c>
      <c r="J56722" s="1" t="s">
        <v>17112</v>
      </c>
      <c r="K56722" s="1">
        <v>1.0</v>
      </c>
      <c r="M56722" s="3">
        <v>41954.0</v>
      </c>
      <c r="N56722" s="3">
        <v>41954.0</v>
      </c>
    </row>
    <row r="56723">
      <c r="A56723" s="1" t="s">
        <v>194386</v>
      </c>
      <c r="B56723" s="1" t="s">
        <v>194387</v>
      </c>
      <c r="C56723" s="2" t="s">
        <v>194388</v>
      </c>
      <c r="D56723" s="1" t="s">
        <v>28157</v>
      </c>
      <c r="E56723" s="1">
        <v>1360000.0</v>
      </c>
      <c r="F56723" s="1" t="s">
        <v>207</v>
      </c>
      <c r="G56723" s="1" t="s">
        <v>650</v>
      </c>
      <c r="H56723" s="1">
        <v>18.0</v>
      </c>
      <c r="I56723" s="1" t="s">
        <v>9547</v>
      </c>
      <c r="J56723" s="1" t="s">
        <v>194389</v>
      </c>
      <c r="K56723" s="1">
        <v>1.0</v>
      </c>
      <c r="M56723" s="3">
        <v>39203.0</v>
      </c>
      <c r="N56723" s="3">
        <v>39203.0</v>
      </c>
    </row>
    <row r="56724">
      <c r="A56724" s="1" t="s">
        <v>194390</v>
      </c>
      <c r="B56724" s="1" t="s">
        <v>194391</v>
      </c>
      <c r="D56724" s="1" t="s">
        <v>42</v>
      </c>
      <c r="E56724" s="1">
        <v>10000.0</v>
      </c>
      <c r="F56724" s="1" t="s">
        <v>18</v>
      </c>
      <c r="G56724" s="1" t="s">
        <v>638</v>
      </c>
      <c r="H56724" s="1">
        <v>29.0</v>
      </c>
      <c r="I56724" s="1" t="s">
        <v>639</v>
      </c>
      <c r="J56724" s="1" t="s">
        <v>1494</v>
      </c>
      <c r="K56724" s="1">
        <v>1.0</v>
      </c>
      <c r="L56724" s="3">
        <v>41769.0</v>
      </c>
      <c r="M56724" s="3">
        <v>41977.0</v>
      </c>
      <c r="N56724" s="3">
        <v>41977.0</v>
      </c>
    </row>
    <row r="56725">
      <c r="A56725" s="1" t="s">
        <v>194392</v>
      </c>
      <c r="B56725" s="2" t="s">
        <v>194393</v>
      </c>
      <c r="C56725" s="2" t="s">
        <v>194394</v>
      </c>
      <c r="D56725" s="1" t="s">
        <v>1703</v>
      </c>
      <c r="E56725" s="1">
        <v>2.2E7</v>
      </c>
      <c r="F56725" s="1" t="s">
        <v>18</v>
      </c>
      <c r="G56725" s="1" t="s">
        <v>25</v>
      </c>
      <c r="H56725" s="1" t="s">
        <v>64</v>
      </c>
      <c r="I56725" s="1" t="s">
        <v>966</v>
      </c>
      <c r="J56725" s="1" t="s">
        <v>7488</v>
      </c>
      <c r="K56725" s="1">
        <v>1.0</v>
      </c>
      <c r="M56725" s="3">
        <v>36557.0</v>
      </c>
      <c r="N56725" s="3">
        <v>36557.0</v>
      </c>
    </row>
    <row r="56726">
      <c r="A56726" s="1" t="s">
        <v>194395</v>
      </c>
      <c r="B56726" s="1" t="s">
        <v>194396</v>
      </c>
      <c r="C56726" s="2" t="s">
        <v>194397</v>
      </c>
      <c r="D56726" s="1" t="s">
        <v>194398</v>
      </c>
      <c r="E56726" s="1">
        <v>5000.0</v>
      </c>
      <c r="F56726" s="1" t="s">
        <v>18</v>
      </c>
      <c r="G56726" s="1" t="s">
        <v>19</v>
      </c>
      <c r="H56726" s="1">
        <v>16.0</v>
      </c>
      <c r="I56726" s="1" t="s">
        <v>80134</v>
      </c>
      <c r="J56726" s="1" t="s">
        <v>80134</v>
      </c>
      <c r="K56726" s="1">
        <v>1.0</v>
      </c>
      <c r="L56726" s="3">
        <v>41003.0</v>
      </c>
      <c r="M56726" s="3">
        <v>41648.0</v>
      </c>
      <c r="N56726" s="3">
        <v>41648.0</v>
      </c>
    </row>
    <row r="56727">
      <c r="A56727" s="1" t="s">
        <v>194399</v>
      </c>
      <c r="B56727" s="1" t="s">
        <v>194400</v>
      </c>
      <c r="C56727" s="2" t="s">
        <v>194401</v>
      </c>
      <c r="D56727" s="1" t="s">
        <v>194402</v>
      </c>
      <c r="E56727" s="1">
        <v>110000.0</v>
      </c>
      <c r="F56727" s="1" t="s">
        <v>18</v>
      </c>
      <c r="G56727" s="1" t="s">
        <v>25</v>
      </c>
      <c r="H56727" s="1" t="s">
        <v>106</v>
      </c>
      <c r="I56727" s="1" t="s">
        <v>107</v>
      </c>
      <c r="J56727" s="1" t="s">
        <v>108</v>
      </c>
      <c r="K56727" s="1">
        <v>2.0</v>
      </c>
      <c r="L56727" s="3">
        <v>39814.0</v>
      </c>
      <c r="M56727" s="3">
        <v>39814.0</v>
      </c>
      <c r="N56727" s="3">
        <v>40780.0</v>
      </c>
    </row>
    <row r="56728">
      <c r="A56728" s="1" t="s">
        <v>194403</v>
      </c>
      <c r="B56728" s="1" t="s">
        <v>194404</v>
      </c>
      <c r="C56728" s="2" t="s">
        <v>194405</v>
      </c>
      <c r="D56728" s="1" t="s">
        <v>194406</v>
      </c>
      <c r="E56728" s="1" t="s">
        <v>43</v>
      </c>
      <c r="F56728" s="1" t="s">
        <v>18</v>
      </c>
      <c r="G56728" s="1" t="s">
        <v>25</v>
      </c>
      <c r="H56728" s="1" t="s">
        <v>64</v>
      </c>
      <c r="I56728" s="1" t="s">
        <v>4405</v>
      </c>
      <c r="J56728" s="1" t="s">
        <v>5929</v>
      </c>
      <c r="K56728" s="1">
        <v>1.0</v>
      </c>
      <c r="L56728" s="3">
        <v>39479.0</v>
      </c>
      <c r="M56728" s="3">
        <v>39448.0</v>
      </c>
      <c r="N56728" s="3">
        <v>39448.0</v>
      </c>
    </row>
    <row r="56729">
      <c r="A56729" s="1" t="s">
        <v>194407</v>
      </c>
      <c r="B56729" s="1" t="s">
        <v>194408</v>
      </c>
      <c r="C56729" s="2" t="s">
        <v>194409</v>
      </c>
      <c r="D56729" s="1" t="s">
        <v>655</v>
      </c>
      <c r="E56729" s="1">
        <v>2000.0</v>
      </c>
      <c r="F56729" s="1" t="s">
        <v>18</v>
      </c>
      <c r="G56729" s="1" t="s">
        <v>25</v>
      </c>
      <c r="H56729" s="1" t="s">
        <v>89</v>
      </c>
      <c r="I56729" s="1" t="s">
        <v>3569</v>
      </c>
      <c r="J56729" s="1" t="s">
        <v>4540</v>
      </c>
      <c r="K56729" s="1">
        <v>1.0</v>
      </c>
      <c r="L56729" s="3">
        <v>41640.0</v>
      </c>
      <c r="M56729" s="3">
        <v>41774.0</v>
      </c>
      <c r="N56729" s="3">
        <v>41774.0</v>
      </c>
    </row>
    <row r="56730">
      <c r="A56730" s="1" t="s">
        <v>194410</v>
      </c>
      <c r="B56730" s="1" t="s">
        <v>194411</v>
      </c>
      <c r="C56730" s="2" t="s">
        <v>194412</v>
      </c>
      <c r="D56730" s="1" t="s">
        <v>194413</v>
      </c>
      <c r="E56730" s="1">
        <v>190000.0</v>
      </c>
      <c r="F56730" s="1" t="s">
        <v>18</v>
      </c>
      <c r="G56730" s="1" t="s">
        <v>25</v>
      </c>
      <c r="H56730" s="1" t="s">
        <v>64</v>
      </c>
      <c r="I56730" s="1" t="s">
        <v>65</v>
      </c>
      <c r="J56730" s="1" t="s">
        <v>606</v>
      </c>
      <c r="K56730" s="1">
        <v>1.0</v>
      </c>
      <c r="L56730" s="3">
        <v>41548.0</v>
      </c>
      <c r="M56730" s="3">
        <v>41940.0</v>
      </c>
      <c r="N56730" s="3">
        <v>41940.0</v>
      </c>
    </row>
    <row r="56731">
      <c r="A56731" s="1" t="s">
        <v>194414</v>
      </c>
      <c r="B56731" s="1" t="s">
        <v>194415</v>
      </c>
      <c r="C56731" s="2" t="s">
        <v>194416</v>
      </c>
      <c r="D56731" s="1" t="s">
        <v>3218</v>
      </c>
      <c r="E56731" s="1" t="s">
        <v>43</v>
      </c>
      <c r="F56731" s="1" t="s">
        <v>18</v>
      </c>
      <c r="G56731" s="1" t="s">
        <v>19</v>
      </c>
      <c r="H56731" s="1">
        <v>25.0</v>
      </c>
      <c r="I56731" s="1" t="s">
        <v>151</v>
      </c>
      <c r="J56731" s="1" t="s">
        <v>151</v>
      </c>
      <c r="K56731" s="1">
        <v>1.0</v>
      </c>
      <c r="L56731" s="3">
        <v>39448.0</v>
      </c>
      <c r="M56731" s="3">
        <v>41617.0</v>
      </c>
      <c r="N56731" s="3">
        <v>41617.0</v>
      </c>
    </row>
    <row r="56732">
      <c r="A56732" s="1" t="s">
        <v>194417</v>
      </c>
      <c r="B56732" s="1" t="s">
        <v>194418</v>
      </c>
      <c r="C56732" s="2" t="s">
        <v>194419</v>
      </c>
      <c r="D56732" s="1" t="s">
        <v>2479</v>
      </c>
      <c r="E56732" s="1">
        <v>962500.0</v>
      </c>
      <c r="F56732" s="1" t="s">
        <v>18</v>
      </c>
      <c r="G56732" s="1" t="s">
        <v>479</v>
      </c>
      <c r="I56732" s="1" t="s">
        <v>480</v>
      </c>
      <c r="J56732" s="1" t="s">
        <v>480</v>
      </c>
      <c r="K56732" s="1">
        <v>3.0</v>
      </c>
      <c r="L56732" s="3">
        <v>39083.0</v>
      </c>
      <c r="M56732" s="3">
        <v>40096.0</v>
      </c>
      <c r="N56732" s="3">
        <v>40331.0</v>
      </c>
    </row>
    <row r="56733">
      <c r="A56733" s="1" t="s">
        <v>194420</v>
      </c>
      <c r="B56733" s="1" t="s">
        <v>194421</v>
      </c>
      <c r="C56733" s="2" t="s">
        <v>194422</v>
      </c>
      <c r="D56733" s="1" t="s">
        <v>194423</v>
      </c>
      <c r="E56733" s="1">
        <v>1.755E8</v>
      </c>
      <c r="F56733" s="1" t="s">
        <v>18</v>
      </c>
      <c r="G56733" s="1" t="s">
        <v>25</v>
      </c>
      <c r="H56733" s="1" t="s">
        <v>1330</v>
      </c>
      <c r="I56733" s="1" t="s">
        <v>1331</v>
      </c>
      <c r="J56733" s="1" t="s">
        <v>40145</v>
      </c>
      <c r="K56733" s="1">
        <v>4.0</v>
      </c>
      <c r="L56733" s="3">
        <v>37636.0</v>
      </c>
      <c r="M56733" s="3">
        <v>39630.0</v>
      </c>
      <c r="N56733" s="3">
        <v>42157.0</v>
      </c>
    </row>
    <row r="56734">
      <c r="A56734" s="1" t="s">
        <v>194424</v>
      </c>
      <c r="B56734" s="1" t="s">
        <v>194425</v>
      </c>
      <c r="C56734" s="2" t="s">
        <v>194426</v>
      </c>
      <c r="E56734" s="1">
        <v>7500000.0</v>
      </c>
      <c r="F56734" s="1" t="s">
        <v>207</v>
      </c>
      <c r="G56734" s="1" t="s">
        <v>25</v>
      </c>
      <c r="H56734" s="1" t="s">
        <v>82</v>
      </c>
      <c r="I56734" s="1" t="s">
        <v>1764</v>
      </c>
      <c r="J56734" s="1" t="s">
        <v>1765</v>
      </c>
      <c r="K56734" s="1">
        <v>1.0</v>
      </c>
      <c r="L56734" s="3">
        <v>35431.0</v>
      </c>
      <c r="M56734" s="3">
        <v>36446.0</v>
      </c>
      <c r="N56734" s="3">
        <v>36446.0</v>
      </c>
    </row>
    <row r="56735">
      <c r="A56735" s="1" t="s">
        <v>194427</v>
      </c>
      <c r="B56735" s="1" t="s">
        <v>194428</v>
      </c>
      <c r="C56735" s="2" t="s">
        <v>194429</v>
      </c>
      <c r="D56735" s="1" t="s">
        <v>75</v>
      </c>
      <c r="E56735" s="1">
        <v>2.55E7</v>
      </c>
      <c r="F56735" s="1" t="s">
        <v>18</v>
      </c>
      <c r="G56735" s="1" t="s">
        <v>25</v>
      </c>
      <c r="H56735" s="1" t="s">
        <v>64</v>
      </c>
      <c r="I56735" s="1" t="s">
        <v>65</v>
      </c>
      <c r="J56735" s="1" t="s">
        <v>5540</v>
      </c>
      <c r="K56735" s="1">
        <v>1.0</v>
      </c>
      <c r="L56735" s="3">
        <v>36008.0</v>
      </c>
      <c r="M56735" s="3">
        <v>39036.0</v>
      </c>
      <c r="N56735" s="3">
        <v>39036.0</v>
      </c>
    </row>
    <row r="56736">
      <c r="A56736" s="1" t="s">
        <v>194430</v>
      </c>
      <c r="B56736" s="1" t="s">
        <v>194431</v>
      </c>
      <c r="C56736" s="2" t="s">
        <v>194432</v>
      </c>
      <c r="D56736" s="1" t="s">
        <v>194433</v>
      </c>
      <c r="E56736" s="1">
        <v>1044000.0</v>
      </c>
      <c r="F56736" s="1" t="s">
        <v>18</v>
      </c>
      <c r="G56736" s="1" t="s">
        <v>25</v>
      </c>
      <c r="H56736" s="1" t="s">
        <v>64</v>
      </c>
      <c r="I56736" s="1" t="s">
        <v>65</v>
      </c>
      <c r="J56736" s="1" t="s">
        <v>5485</v>
      </c>
      <c r="K56736" s="1">
        <v>1.0</v>
      </c>
      <c r="L56736" s="3">
        <v>41466.0</v>
      </c>
      <c r="M56736" s="3">
        <v>41605.0</v>
      </c>
      <c r="N56736" s="3">
        <v>41605.0</v>
      </c>
    </row>
    <row r="56737">
      <c r="A56737" s="1" t="s">
        <v>194434</v>
      </c>
      <c r="B56737" s="1" t="s">
        <v>194435</v>
      </c>
      <c r="C56737" s="2" t="s">
        <v>194436</v>
      </c>
      <c r="D56737" s="1" t="s">
        <v>194437</v>
      </c>
      <c r="E56737" s="1">
        <v>1.6132E7</v>
      </c>
      <c r="F56737" s="1" t="s">
        <v>18</v>
      </c>
      <c r="G56737" s="1" t="s">
        <v>25</v>
      </c>
      <c r="H56737" s="1" t="s">
        <v>286</v>
      </c>
      <c r="I56737" s="1" t="s">
        <v>1030</v>
      </c>
      <c r="J56737" s="1" t="s">
        <v>1030</v>
      </c>
      <c r="K56737" s="1">
        <v>1.0</v>
      </c>
      <c r="L56737" s="3">
        <v>37500.0</v>
      </c>
      <c r="M56737" s="3">
        <v>40261.0</v>
      </c>
      <c r="N56737" s="3">
        <v>40261.0</v>
      </c>
    </row>
    <row r="56738">
      <c r="A56738" s="1" t="s">
        <v>194438</v>
      </c>
      <c r="B56738" s="1" t="s">
        <v>194439</v>
      </c>
      <c r="C56738" s="2" t="s">
        <v>194440</v>
      </c>
      <c r="E56738" s="1" t="s">
        <v>43</v>
      </c>
      <c r="F56738" s="1" t="s">
        <v>18</v>
      </c>
      <c r="K56738" s="1">
        <v>1.0</v>
      </c>
      <c r="L56738" s="3">
        <v>41852.0</v>
      </c>
      <c r="M56738" s="3">
        <v>41883.0</v>
      </c>
      <c r="N56738" s="3">
        <v>41883.0</v>
      </c>
    </row>
    <row r="56739">
      <c r="A56739" s="1" t="s">
        <v>194441</v>
      </c>
      <c r="B56739" s="1" t="s">
        <v>194442</v>
      </c>
      <c r="C56739" s="2" t="s">
        <v>194443</v>
      </c>
      <c r="E56739" s="1" t="s">
        <v>43</v>
      </c>
      <c r="F56739" s="1" t="s">
        <v>207</v>
      </c>
      <c r="G56739" s="1" t="s">
        <v>25</v>
      </c>
      <c r="H56739" s="1" t="s">
        <v>82</v>
      </c>
      <c r="I56739" s="1" t="s">
        <v>9607</v>
      </c>
      <c r="J56739" s="1" t="s">
        <v>161292</v>
      </c>
      <c r="K56739" s="1">
        <v>1.0</v>
      </c>
      <c r="M56739" s="3">
        <v>41757.0</v>
      </c>
      <c r="N56739" s="3">
        <v>41757.0</v>
      </c>
    </row>
    <row r="56740">
      <c r="A56740" s="1" t="s">
        <v>194444</v>
      </c>
      <c r="B56740" s="1" t="s">
        <v>194445</v>
      </c>
      <c r="D56740" s="1" t="s">
        <v>56</v>
      </c>
      <c r="E56740" s="1">
        <v>180000.0</v>
      </c>
      <c r="F56740" s="1" t="s">
        <v>18</v>
      </c>
      <c r="G56740" s="1" t="s">
        <v>25</v>
      </c>
      <c r="H56740" s="1" t="s">
        <v>286</v>
      </c>
      <c r="I56740" s="1" t="s">
        <v>1030</v>
      </c>
      <c r="J56740" s="1" t="s">
        <v>1030</v>
      </c>
      <c r="K56740" s="1">
        <v>1.0</v>
      </c>
      <c r="L56740" s="3">
        <v>39083.0</v>
      </c>
      <c r="M56740" s="3">
        <v>39970.0</v>
      </c>
      <c r="N56740" s="3">
        <v>39970.0</v>
      </c>
    </row>
    <row r="56741">
      <c r="A56741" s="1" t="s">
        <v>194446</v>
      </c>
      <c r="B56741" s="1" t="s">
        <v>194447</v>
      </c>
      <c r="C56741" s="2" t="s">
        <v>194448</v>
      </c>
      <c r="D56741" s="1" t="s">
        <v>127</v>
      </c>
      <c r="E56741" s="1">
        <v>6000000.0</v>
      </c>
      <c r="F56741" s="1" t="s">
        <v>18</v>
      </c>
      <c r="G56741" s="1" t="s">
        <v>699</v>
      </c>
      <c r="K56741" s="1">
        <v>1.0</v>
      </c>
      <c r="L56741" s="3">
        <v>4485.0</v>
      </c>
      <c r="M56741" s="3">
        <v>41711.0</v>
      </c>
      <c r="N56741" s="3">
        <v>41711.0</v>
      </c>
    </row>
    <row r="56742">
      <c r="A56742" s="1" t="s">
        <v>194449</v>
      </c>
      <c r="B56742" s="1" t="s">
        <v>194450</v>
      </c>
      <c r="C56742" s="2" t="s">
        <v>194451</v>
      </c>
      <c r="D56742" s="1" t="s">
        <v>94</v>
      </c>
      <c r="E56742" s="1">
        <v>1.33E7</v>
      </c>
      <c r="F56742" s="1" t="s">
        <v>18</v>
      </c>
      <c r="G56742" s="1" t="s">
        <v>25</v>
      </c>
      <c r="H56742" s="1" t="s">
        <v>1330</v>
      </c>
      <c r="I56742" s="1" t="s">
        <v>1331</v>
      </c>
      <c r="J56742" s="1" t="s">
        <v>1331</v>
      </c>
      <c r="K56742" s="1">
        <v>3.0</v>
      </c>
      <c r="M56742" s="3">
        <v>38421.0</v>
      </c>
      <c r="N56742" s="3">
        <v>40416.0</v>
      </c>
    </row>
    <row r="56743">
      <c r="A56743" s="1" t="s">
        <v>194452</v>
      </c>
      <c r="B56743" s="1" t="s">
        <v>194453</v>
      </c>
      <c r="C56743" s="2" t="s">
        <v>194454</v>
      </c>
      <c r="D56743" s="1" t="s">
        <v>42</v>
      </c>
      <c r="E56743" s="1">
        <v>1.4E7</v>
      </c>
      <c r="F56743" s="1" t="s">
        <v>18</v>
      </c>
      <c r="G56743" s="1" t="s">
        <v>25</v>
      </c>
      <c r="H56743" s="1" t="s">
        <v>89</v>
      </c>
      <c r="I56743" s="1" t="s">
        <v>589</v>
      </c>
      <c r="J56743" s="1" t="s">
        <v>589</v>
      </c>
      <c r="K56743" s="1">
        <v>2.0</v>
      </c>
      <c r="L56743" s="3">
        <v>36220.0</v>
      </c>
      <c r="M56743" s="3">
        <v>39452.0</v>
      </c>
      <c r="N56743" s="3">
        <v>41929.0</v>
      </c>
    </row>
    <row r="56744">
      <c r="A56744" s="1" t="s">
        <v>194455</v>
      </c>
      <c r="B56744" s="1" t="s">
        <v>194456</v>
      </c>
      <c r="C56744" s="2" t="s">
        <v>194457</v>
      </c>
      <c r="D56744" s="1" t="s">
        <v>741</v>
      </c>
      <c r="E56744" s="1">
        <v>4.23522E7</v>
      </c>
      <c r="F56744" s="1" t="s">
        <v>207</v>
      </c>
      <c r="G56744" s="1" t="s">
        <v>25</v>
      </c>
      <c r="H56744" s="1" t="s">
        <v>1011</v>
      </c>
      <c r="I56744" s="1" t="s">
        <v>1012</v>
      </c>
      <c r="J56744" s="1" t="s">
        <v>8270</v>
      </c>
      <c r="K56744" s="1">
        <v>1.0</v>
      </c>
      <c r="M56744" s="3">
        <v>40424.0</v>
      </c>
      <c r="N56744" s="3">
        <v>40424.0</v>
      </c>
    </row>
    <row r="56745">
      <c r="A56745" s="1" t="s">
        <v>194458</v>
      </c>
      <c r="B56745" s="1" t="s">
        <v>194459</v>
      </c>
      <c r="C56745" s="2" t="s">
        <v>194460</v>
      </c>
      <c r="E56745" s="1">
        <v>1.16893605565553E7</v>
      </c>
      <c r="F56745" s="1" t="s">
        <v>18</v>
      </c>
      <c r="G56745" s="1" t="s">
        <v>165</v>
      </c>
      <c r="H56745" s="1">
        <v>97.0</v>
      </c>
      <c r="I56745" s="1" t="s">
        <v>1229</v>
      </c>
      <c r="J56745" s="1" t="s">
        <v>194461</v>
      </c>
      <c r="K56745" s="1">
        <v>1.0</v>
      </c>
      <c r="L56745" s="3">
        <v>40909.0</v>
      </c>
      <c r="M56745" s="3">
        <v>42333.0</v>
      </c>
      <c r="N56745" s="3">
        <v>42333.0</v>
      </c>
    </row>
    <row r="56746">
      <c r="A56746" s="1" t="s">
        <v>194462</v>
      </c>
      <c r="B56746" s="1" t="s">
        <v>194463</v>
      </c>
      <c r="D56746" s="1" t="s">
        <v>766</v>
      </c>
      <c r="E56746" s="1">
        <v>8000.0</v>
      </c>
      <c r="F56746" s="1" t="s">
        <v>18</v>
      </c>
      <c r="G56746" s="1" t="s">
        <v>19</v>
      </c>
      <c r="H56746" s="1">
        <v>2.0</v>
      </c>
      <c r="I56746" s="1" t="s">
        <v>3554</v>
      </c>
      <c r="J56746" s="1" t="s">
        <v>3554</v>
      </c>
      <c r="K56746" s="1">
        <v>1.0</v>
      </c>
      <c r="L56746" s="3">
        <v>41017.0</v>
      </c>
      <c r="M56746" s="3">
        <v>41932.0</v>
      </c>
      <c r="N56746" s="3">
        <v>41932.0</v>
      </c>
    </row>
    <row r="56747">
      <c r="A56747" s="1" t="s">
        <v>194464</v>
      </c>
      <c r="B56747" s="1" t="s">
        <v>194465</v>
      </c>
      <c r="C56747" s="2" t="s">
        <v>194466</v>
      </c>
      <c r="D56747" s="1" t="s">
        <v>13123</v>
      </c>
      <c r="E56747" s="1">
        <v>2287263.0</v>
      </c>
      <c r="F56747" s="1" t="s">
        <v>18</v>
      </c>
      <c r="G56747" s="1" t="s">
        <v>25</v>
      </c>
      <c r="H56747" s="1" t="s">
        <v>64</v>
      </c>
      <c r="I56747" s="1" t="s">
        <v>1221</v>
      </c>
      <c r="J56747" s="1" t="s">
        <v>3048</v>
      </c>
      <c r="K56747" s="1">
        <v>1.0</v>
      </c>
      <c r="L56747" s="3">
        <v>34700.0</v>
      </c>
      <c r="M56747" s="3">
        <v>42283.0</v>
      </c>
      <c r="N56747" s="3">
        <v>42283.0</v>
      </c>
    </row>
    <row r="56748">
      <c r="A56748" s="1" t="s">
        <v>194467</v>
      </c>
      <c r="B56748" s="1" t="s">
        <v>194468</v>
      </c>
      <c r="C56748" s="2" t="s">
        <v>194469</v>
      </c>
      <c r="D56748" s="1" t="s">
        <v>56</v>
      </c>
      <c r="E56748" s="1">
        <v>1.0E7</v>
      </c>
      <c r="F56748" s="1" t="s">
        <v>18</v>
      </c>
      <c r="G56748" s="1" t="s">
        <v>57</v>
      </c>
      <c r="H56748" s="1" t="s">
        <v>3339</v>
      </c>
      <c r="I56748" s="1" t="s">
        <v>3340</v>
      </c>
      <c r="J56748" s="1" t="s">
        <v>8317</v>
      </c>
      <c r="K56748" s="1">
        <v>1.0</v>
      </c>
      <c r="L56748" s="3">
        <v>35796.0</v>
      </c>
      <c r="M56748" s="3">
        <v>38755.0</v>
      </c>
      <c r="N56748" s="3">
        <v>38755.0</v>
      </c>
    </row>
    <row r="56749">
      <c r="A56749" s="1" t="s">
        <v>194470</v>
      </c>
      <c r="B56749" s="1" t="s">
        <v>194471</v>
      </c>
      <c r="C56749" s="2" t="s">
        <v>194472</v>
      </c>
      <c r="D56749" s="1" t="s">
        <v>42</v>
      </c>
      <c r="E56749" s="1">
        <v>6100000.0</v>
      </c>
      <c r="F56749" s="1" t="s">
        <v>207</v>
      </c>
      <c r="K56749" s="1">
        <v>1.0</v>
      </c>
      <c r="M56749" s="3">
        <v>36523.0</v>
      </c>
      <c r="N56749" s="3">
        <v>36523.0</v>
      </c>
    </row>
    <row r="56750">
      <c r="A56750" s="1" t="s">
        <v>194473</v>
      </c>
      <c r="B56750" s="1" t="s">
        <v>194474</v>
      </c>
      <c r="D56750" s="1" t="s">
        <v>2326</v>
      </c>
      <c r="E56750" s="1">
        <v>600000.0</v>
      </c>
      <c r="F56750" s="1" t="s">
        <v>18</v>
      </c>
      <c r="G56750" s="1" t="s">
        <v>25</v>
      </c>
      <c r="H56750" s="1" t="s">
        <v>99</v>
      </c>
      <c r="I56750" s="1" t="s">
        <v>100</v>
      </c>
      <c r="J56750" s="1" t="s">
        <v>25070</v>
      </c>
      <c r="K56750" s="1">
        <v>1.0</v>
      </c>
      <c r="M56750" s="3">
        <v>41277.0</v>
      </c>
      <c r="N56750" s="3">
        <v>41277.0</v>
      </c>
    </row>
    <row r="56751">
      <c r="A56751" s="1" t="s">
        <v>194475</v>
      </c>
      <c r="B56751" s="1" t="s">
        <v>194476</v>
      </c>
      <c r="C56751" s="2" t="s">
        <v>194477</v>
      </c>
      <c r="D56751" s="1" t="s">
        <v>3708</v>
      </c>
      <c r="E56751" s="1">
        <v>300000.0</v>
      </c>
      <c r="F56751" s="1" t="s">
        <v>18</v>
      </c>
      <c r="G56751" s="1" t="s">
        <v>25</v>
      </c>
      <c r="H56751" s="1" t="s">
        <v>158</v>
      </c>
      <c r="I56751" s="1" t="s">
        <v>244</v>
      </c>
      <c r="J56751" s="1" t="s">
        <v>327</v>
      </c>
      <c r="K56751" s="1">
        <v>1.0</v>
      </c>
      <c r="L56751" s="3">
        <v>40148.0</v>
      </c>
      <c r="M56751" s="3">
        <v>41715.0</v>
      </c>
      <c r="N56751" s="3">
        <v>41715.0</v>
      </c>
    </row>
    <row r="56752">
      <c r="A56752" s="1" t="s">
        <v>194478</v>
      </c>
      <c r="B56752" s="1" t="s">
        <v>194479</v>
      </c>
      <c r="E56752" s="1" t="s">
        <v>43</v>
      </c>
      <c r="F56752" s="1" t="s">
        <v>207</v>
      </c>
      <c r="K56752" s="1">
        <v>1.0</v>
      </c>
      <c r="M56752" s="3">
        <v>37987.0</v>
      </c>
      <c r="N56752" s="3">
        <v>37987.0</v>
      </c>
    </row>
    <row r="56753">
      <c r="A56753" s="1" t="s">
        <v>194480</v>
      </c>
      <c r="B56753" s="1" t="s">
        <v>194481</v>
      </c>
      <c r="C56753" s="2" t="s">
        <v>194482</v>
      </c>
      <c r="D56753" s="1" t="s">
        <v>29354</v>
      </c>
      <c r="E56753" s="1">
        <v>3.21E7</v>
      </c>
      <c r="F56753" s="1" t="s">
        <v>18</v>
      </c>
      <c r="G56753" s="1" t="s">
        <v>25</v>
      </c>
      <c r="H56753" s="1" t="s">
        <v>64</v>
      </c>
      <c r="I56753" s="1" t="s">
        <v>65</v>
      </c>
      <c r="J56753" s="1" t="s">
        <v>71</v>
      </c>
      <c r="K56753" s="1">
        <v>7.0</v>
      </c>
      <c r="L56753" s="3">
        <v>37408.0</v>
      </c>
      <c r="M56753" s="3">
        <v>37500.0</v>
      </c>
      <c r="N56753" s="3">
        <v>40099.0</v>
      </c>
    </row>
    <row r="56754">
      <c r="A56754" s="1" t="s">
        <v>194483</v>
      </c>
      <c r="B56754" s="1" t="s">
        <v>194484</v>
      </c>
      <c r="C56754" s="2" t="s">
        <v>194485</v>
      </c>
      <c r="D56754" s="1" t="s">
        <v>194486</v>
      </c>
      <c r="E56754" s="1">
        <v>275000.0</v>
      </c>
      <c r="F56754" s="1" t="s">
        <v>18</v>
      </c>
      <c r="G56754" s="1" t="s">
        <v>25</v>
      </c>
      <c r="H56754" s="1" t="s">
        <v>44</v>
      </c>
      <c r="I56754" s="1" t="s">
        <v>282</v>
      </c>
      <c r="J56754" s="1" t="s">
        <v>282</v>
      </c>
      <c r="K56754" s="1">
        <v>1.0</v>
      </c>
      <c r="L56754" s="3">
        <v>40398.0</v>
      </c>
      <c r="M56754" s="3">
        <v>41085.0</v>
      </c>
      <c r="N56754" s="3">
        <v>41085.0</v>
      </c>
    </row>
    <row r="56755">
      <c r="A56755" s="1" t="s">
        <v>194487</v>
      </c>
      <c r="B56755" s="1" t="s">
        <v>194488</v>
      </c>
      <c r="C56755" s="2" t="s">
        <v>194489</v>
      </c>
      <c r="D56755" s="1" t="s">
        <v>194490</v>
      </c>
      <c r="E56755" s="1">
        <v>846748.0</v>
      </c>
      <c r="F56755" s="1" t="s">
        <v>18</v>
      </c>
      <c r="G56755" s="1" t="s">
        <v>25</v>
      </c>
      <c r="H56755" s="1" t="s">
        <v>64</v>
      </c>
      <c r="I56755" s="1" t="s">
        <v>65</v>
      </c>
      <c r="J56755" s="1" t="s">
        <v>71</v>
      </c>
      <c r="K56755" s="1">
        <v>6.0</v>
      </c>
      <c r="L56755" s="3">
        <v>41143.0</v>
      </c>
      <c r="M56755" s="3">
        <v>41290.0</v>
      </c>
      <c r="N56755" s="3">
        <v>41760.0</v>
      </c>
    </row>
    <row r="56756">
      <c r="A56756" s="1" t="s">
        <v>194491</v>
      </c>
      <c r="B56756" s="1" t="s">
        <v>194492</v>
      </c>
      <c r="C56756" s="2" t="s">
        <v>194493</v>
      </c>
      <c r="D56756" s="1" t="s">
        <v>766</v>
      </c>
      <c r="E56756" s="1">
        <v>8000000.0</v>
      </c>
      <c r="F56756" s="1" t="s">
        <v>18</v>
      </c>
      <c r="G56756" s="1" t="s">
        <v>25</v>
      </c>
      <c r="H56756" s="1" t="s">
        <v>106</v>
      </c>
      <c r="I56756" s="1" t="s">
        <v>107</v>
      </c>
      <c r="J56756" s="1" t="s">
        <v>108</v>
      </c>
      <c r="K56756" s="1">
        <v>1.0</v>
      </c>
      <c r="L56756" s="3">
        <v>37987.0</v>
      </c>
      <c r="M56756" s="3">
        <v>39565.0</v>
      </c>
      <c r="N56756" s="3">
        <v>39565.0</v>
      </c>
    </row>
    <row r="56757">
      <c r="A56757" s="1" t="s">
        <v>194494</v>
      </c>
      <c r="B56757" s="1" t="s">
        <v>194495</v>
      </c>
      <c r="C56757" s="2" t="s">
        <v>194496</v>
      </c>
      <c r="D56757" s="1" t="s">
        <v>2966</v>
      </c>
      <c r="E56757" s="1" t="s">
        <v>43</v>
      </c>
      <c r="F56757" s="1" t="s">
        <v>18</v>
      </c>
      <c r="G56757" s="1" t="s">
        <v>25</v>
      </c>
      <c r="H56757" s="1" t="s">
        <v>106</v>
      </c>
      <c r="I56757" s="1" t="s">
        <v>107</v>
      </c>
      <c r="J56757" s="1" t="s">
        <v>15195</v>
      </c>
      <c r="K56757" s="1">
        <v>1.0</v>
      </c>
      <c r="L56757" s="3">
        <v>37956.0</v>
      </c>
      <c r="M56757" s="3">
        <v>41543.0</v>
      </c>
      <c r="N56757" s="3">
        <v>41543.0</v>
      </c>
    </row>
    <row r="56758">
      <c r="A56758" s="1" t="s">
        <v>194497</v>
      </c>
      <c r="B56758" s="1" t="s">
        <v>194498</v>
      </c>
      <c r="C56758" s="2" t="s">
        <v>194499</v>
      </c>
      <c r="D56758" s="1" t="s">
        <v>317</v>
      </c>
      <c r="E56758" s="1">
        <v>7500000.0</v>
      </c>
      <c r="F56758" s="1" t="s">
        <v>207</v>
      </c>
      <c r="K56758" s="1">
        <v>1.0</v>
      </c>
      <c r="M56758" s="3">
        <v>36942.0</v>
      </c>
      <c r="N56758" s="3">
        <v>36942.0</v>
      </c>
    </row>
    <row r="56759">
      <c r="A56759" s="1" t="s">
        <v>194500</v>
      </c>
      <c r="B56759" s="1" t="s">
        <v>194501</v>
      </c>
      <c r="C56759" s="2" t="s">
        <v>194502</v>
      </c>
      <c r="D56759" s="1" t="s">
        <v>2326</v>
      </c>
      <c r="E56759" s="1">
        <v>50000.0</v>
      </c>
      <c r="F56759" s="1" t="s">
        <v>207</v>
      </c>
      <c r="K56759" s="1">
        <v>1.0</v>
      </c>
      <c r="L56759" s="3">
        <v>40065.0</v>
      </c>
      <c r="M56759" s="3">
        <v>40065.0</v>
      </c>
      <c r="N56759" s="3">
        <v>40065.0</v>
      </c>
    </row>
    <row r="56760">
      <c r="A56760" s="1" t="s">
        <v>194503</v>
      </c>
      <c r="B56760" s="1" t="s">
        <v>194504</v>
      </c>
      <c r="C56760" s="2" t="s">
        <v>194505</v>
      </c>
      <c r="D56760" s="1" t="s">
        <v>2199</v>
      </c>
      <c r="E56760" s="1">
        <v>41250.0</v>
      </c>
      <c r="F56760" s="1" t="s">
        <v>18</v>
      </c>
      <c r="G56760" s="1" t="s">
        <v>51</v>
      </c>
      <c r="I56760" s="1" t="s">
        <v>52</v>
      </c>
      <c r="J56760" s="1" t="s">
        <v>11222</v>
      </c>
      <c r="K56760" s="1">
        <v>1.0</v>
      </c>
      <c r="M56760" s="3">
        <v>41821.0</v>
      </c>
      <c r="N56760" s="3">
        <v>41821.0</v>
      </c>
    </row>
    <row r="56761">
      <c r="A56761" s="1" t="s">
        <v>194506</v>
      </c>
      <c r="B56761" s="1" t="s">
        <v>194507</v>
      </c>
      <c r="C56761" s="2" t="s">
        <v>194508</v>
      </c>
      <c r="D56761" s="1" t="s">
        <v>24100</v>
      </c>
      <c r="E56761" s="1">
        <v>100000.0</v>
      </c>
      <c r="F56761" s="1" t="s">
        <v>18</v>
      </c>
      <c r="G56761" s="1" t="s">
        <v>25</v>
      </c>
      <c r="H56761" s="1" t="s">
        <v>64</v>
      </c>
      <c r="I56761" s="1" t="s">
        <v>65</v>
      </c>
      <c r="J56761" s="1" t="s">
        <v>66</v>
      </c>
      <c r="K56761" s="1">
        <v>1.0</v>
      </c>
      <c r="L56761" s="3">
        <v>41275.0</v>
      </c>
      <c r="M56761" s="3">
        <v>41944.0</v>
      </c>
      <c r="N56761" s="3">
        <v>41944.0</v>
      </c>
    </row>
    <row r="56762">
      <c r="A56762" s="1" t="s">
        <v>194509</v>
      </c>
      <c r="B56762" s="1" t="s">
        <v>194510</v>
      </c>
      <c r="C56762" s="2" t="s">
        <v>194511</v>
      </c>
      <c r="D56762" s="1" t="s">
        <v>194512</v>
      </c>
      <c r="E56762" s="1">
        <v>10000.0</v>
      </c>
      <c r="F56762" s="1" t="s">
        <v>18</v>
      </c>
      <c r="G56762" s="1" t="s">
        <v>25</v>
      </c>
      <c r="H56762" s="1" t="s">
        <v>158</v>
      </c>
      <c r="I56762" s="1" t="s">
        <v>244</v>
      </c>
      <c r="J56762" s="1" t="s">
        <v>244</v>
      </c>
      <c r="K56762" s="1">
        <v>1.0</v>
      </c>
      <c r="L56762" s="3">
        <v>41522.0</v>
      </c>
      <c r="M56762" s="3">
        <v>41566.0</v>
      </c>
      <c r="N56762" s="3">
        <v>41566.0</v>
      </c>
    </row>
    <row r="56763">
      <c r="A56763" s="1" t="s">
        <v>194513</v>
      </c>
      <c r="B56763" s="1" t="s">
        <v>194514</v>
      </c>
      <c r="C56763" s="2" t="s">
        <v>194515</v>
      </c>
      <c r="D56763" s="1" t="s">
        <v>194516</v>
      </c>
      <c r="E56763" s="1">
        <v>8115000.0</v>
      </c>
      <c r="F56763" s="1" t="s">
        <v>18</v>
      </c>
      <c r="G56763" s="1" t="s">
        <v>25</v>
      </c>
      <c r="H56763" s="1" t="s">
        <v>790</v>
      </c>
      <c r="I56763" s="1" t="s">
        <v>791</v>
      </c>
      <c r="J56763" s="1" t="s">
        <v>791</v>
      </c>
      <c r="K56763" s="1">
        <v>3.0</v>
      </c>
      <c r="L56763" s="3">
        <v>36161.0</v>
      </c>
      <c r="M56763" s="3">
        <v>41263.0</v>
      </c>
      <c r="N56763" s="3">
        <v>41871.0</v>
      </c>
    </row>
    <row r="56764">
      <c r="A56764" s="1" t="s">
        <v>194517</v>
      </c>
      <c r="B56764" s="1" t="s">
        <v>194518</v>
      </c>
      <c r="C56764" s="2" t="s">
        <v>194519</v>
      </c>
      <c r="D56764" s="1" t="s">
        <v>194520</v>
      </c>
      <c r="E56764" s="1" t="s">
        <v>43</v>
      </c>
      <c r="F56764" s="1" t="s">
        <v>18</v>
      </c>
      <c r="G56764" s="1" t="s">
        <v>25</v>
      </c>
      <c r="H56764" s="1" t="s">
        <v>64</v>
      </c>
      <c r="I56764" s="1" t="s">
        <v>65</v>
      </c>
      <c r="J56764" s="1" t="s">
        <v>1103</v>
      </c>
      <c r="K56764" s="1">
        <v>1.0</v>
      </c>
      <c r="L56764" s="3">
        <v>40909.0</v>
      </c>
      <c r="M56764" s="3">
        <v>41760.0</v>
      </c>
      <c r="N56764" s="3">
        <v>41760.0</v>
      </c>
    </row>
    <row r="56765">
      <c r="A56765" s="1" t="s">
        <v>194521</v>
      </c>
      <c r="B56765" s="1" t="s">
        <v>194522</v>
      </c>
      <c r="C56765" s="2" t="s">
        <v>194523</v>
      </c>
      <c r="D56765" s="1" t="s">
        <v>56</v>
      </c>
      <c r="E56765" s="1">
        <v>2.048E7</v>
      </c>
      <c r="F56765" s="1" t="s">
        <v>18</v>
      </c>
      <c r="G56765" s="1" t="s">
        <v>37</v>
      </c>
      <c r="H56765" s="1">
        <v>30.0</v>
      </c>
      <c r="I56765" s="1" t="s">
        <v>386</v>
      </c>
      <c r="J56765" s="1" t="s">
        <v>386</v>
      </c>
      <c r="K56765" s="1">
        <v>1.0</v>
      </c>
      <c r="L56765" s="3">
        <v>33970.0</v>
      </c>
      <c r="M56765" s="3">
        <v>39969.0</v>
      </c>
      <c r="N56765" s="3">
        <v>39969.0</v>
      </c>
    </row>
    <row r="56766">
      <c r="A56766" s="1" t="s">
        <v>194524</v>
      </c>
      <c r="B56766" s="1" t="s">
        <v>194525</v>
      </c>
      <c r="C56766" s="2" t="s">
        <v>194526</v>
      </c>
      <c r="D56766" s="1" t="s">
        <v>194527</v>
      </c>
      <c r="E56766" s="1">
        <v>6000000.0</v>
      </c>
      <c r="F56766" s="1" t="s">
        <v>18</v>
      </c>
      <c r="G56766" s="1" t="s">
        <v>19</v>
      </c>
      <c r="H56766" s="1">
        <v>16.0</v>
      </c>
      <c r="I56766" s="1" t="s">
        <v>20</v>
      </c>
      <c r="J56766" s="1" t="s">
        <v>20</v>
      </c>
      <c r="K56766" s="1">
        <v>1.0</v>
      </c>
      <c r="M56766" s="3">
        <v>40544.0</v>
      </c>
      <c r="N56766" s="3">
        <v>40544.0</v>
      </c>
    </row>
    <row r="56767">
      <c r="A56767" s="1" t="s">
        <v>194528</v>
      </c>
      <c r="B56767" s="1" t="s">
        <v>194529</v>
      </c>
      <c r="C56767" s="2" t="s">
        <v>194530</v>
      </c>
      <c r="D56767" s="1" t="s">
        <v>194531</v>
      </c>
      <c r="E56767" s="1">
        <v>5270550.0</v>
      </c>
      <c r="F56767" s="1" t="s">
        <v>18</v>
      </c>
      <c r="G56767" s="1" t="s">
        <v>25</v>
      </c>
      <c r="H56767" s="1" t="s">
        <v>808</v>
      </c>
      <c r="I56767" s="1" t="s">
        <v>809</v>
      </c>
      <c r="J56767" s="1" t="s">
        <v>7696</v>
      </c>
      <c r="K56767" s="1">
        <v>4.0</v>
      </c>
      <c r="M56767" s="3">
        <v>40624.0</v>
      </c>
      <c r="N56767" s="3">
        <v>42173.0</v>
      </c>
    </row>
    <row r="56768">
      <c r="A56768" s="1" t="s">
        <v>194532</v>
      </c>
      <c r="B56768" s="1" t="s">
        <v>194533</v>
      </c>
      <c r="C56768" s="2" t="s">
        <v>194534</v>
      </c>
      <c r="D56768" s="1" t="s">
        <v>194535</v>
      </c>
      <c r="E56768" s="1">
        <v>4700000.0</v>
      </c>
      <c r="F56768" s="1" t="s">
        <v>18</v>
      </c>
      <c r="G56768" s="1" t="s">
        <v>25</v>
      </c>
      <c r="H56768" s="1" t="s">
        <v>64</v>
      </c>
      <c r="I56768" s="1" t="s">
        <v>65</v>
      </c>
      <c r="J56768" s="1" t="s">
        <v>984</v>
      </c>
      <c r="K56768" s="1">
        <v>2.0</v>
      </c>
      <c r="L56768" s="3">
        <v>38718.0</v>
      </c>
      <c r="M56768" s="3">
        <v>40491.0</v>
      </c>
      <c r="N56768" s="3">
        <v>41558.0</v>
      </c>
    </row>
    <row r="56769">
      <c r="A56769" s="1" t="s">
        <v>194536</v>
      </c>
      <c r="B56769" s="1" t="s">
        <v>194537</v>
      </c>
      <c r="C56769" s="2" t="s">
        <v>194538</v>
      </c>
      <c r="D56769" s="1" t="s">
        <v>1247</v>
      </c>
      <c r="E56769" s="1">
        <v>3175000.0</v>
      </c>
      <c r="F56769" s="1" t="s">
        <v>18</v>
      </c>
      <c r="G56769" s="1" t="s">
        <v>25</v>
      </c>
      <c r="H56769" s="1" t="s">
        <v>286</v>
      </c>
      <c r="I56769" s="1" t="s">
        <v>1030</v>
      </c>
      <c r="J56769" s="1" t="s">
        <v>1030</v>
      </c>
      <c r="K56769" s="1">
        <v>1.0</v>
      </c>
      <c r="M56769" s="3">
        <v>40330.0</v>
      </c>
      <c r="N56769" s="3">
        <v>40330.0</v>
      </c>
    </row>
    <row r="56770">
      <c r="A56770" s="1" t="s">
        <v>194539</v>
      </c>
      <c r="B56770" s="1" t="s">
        <v>194540</v>
      </c>
      <c r="C56770" s="2" t="s">
        <v>194541</v>
      </c>
      <c r="D56770" s="1" t="s">
        <v>45246</v>
      </c>
      <c r="E56770" s="1">
        <v>3.4E7</v>
      </c>
      <c r="F56770" s="1" t="s">
        <v>18</v>
      </c>
      <c r="G56770" s="1" t="s">
        <v>25</v>
      </c>
      <c r="H56770" s="1" t="s">
        <v>808</v>
      </c>
      <c r="I56770" s="1" t="s">
        <v>809</v>
      </c>
      <c r="J56770" s="1" t="s">
        <v>810</v>
      </c>
      <c r="K56770" s="1">
        <v>3.0</v>
      </c>
      <c r="L56770" s="3">
        <v>38991.0</v>
      </c>
      <c r="M56770" s="3">
        <v>40584.0</v>
      </c>
      <c r="N56770" s="3">
        <v>40807.0</v>
      </c>
    </row>
    <row r="56771">
      <c r="A56771" s="1" t="s">
        <v>194542</v>
      </c>
      <c r="B56771" s="1" t="s">
        <v>194543</v>
      </c>
      <c r="C56771" s="2" t="s">
        <v>194544</v>
      </c>
      <c r="D56771" s="1" t="s">
        <v>17631</v>
      </c>
      <c r="E56771" s="1">
        <v>8.5E7</v>
      </c>
      <c r="F56771" s="1" t="s">
        <v>689</v>
      </c>
      <c r="G56771" s="1" t="s">
        <v>25</v>
      </c>
      <c r="H56771" s="1" t="s">
        <v>158</v>
      </c>
      <c r="I56771" s="1" t="s">
        <v>244</v>
      </c>
      <c r="J56771" s="1" t="s">
        <v>6959</v>
      </c>
      <c r="K56771" s="1">
        <v>2.0</v>
      </c>
      <c r="L56771" s="3">
        <v>36161.0</v>
      </c>
      <c r="M56771" s="3">
        <v>38145.0</v>
      </c>
      <c r="N56771" s="3">
        <v>38342.0</v>
      </c>
    </row>
    <row r="56772">
      <c r="A56772" s="1" t="s">
        <v>194545</v>
      </c>
      <c r="B56772" s="1" t="s">
        <v>194546</v>
      </c>
      <c r="C56772" s="2" t="s">
        <v>194547</v>
      </c>
      <c r="D56772" s="1" t="s">
        <v>1384</v>
      </c>
      <c r="E56772" s="1">
        <v>1.5E7</v>
      </c>
      <c r="F56772" s="1" t="s">
        <v>18</v>
      </c>
      <c r="G56772" s="1" t="s">
        <v>699</v>
      </c>
      <c r="H56772" s="1">
        <v>5.0</v>
      </c>
      <c r="I56772" s="1" t="s">
        <v>700</v>
      </c>
      <c r="J56772" s="1" t="s">
        <v>700</v>
      </c>
      <c r="K56772" s="1">
        <v>2.0</v>
      </c>
      <c r="L56772" s="3">
        <v>34700.0</v>
      </c>
      <c r="M56772" s="3">
        <v>38919.0</v>
      </c>
      <c r="N56772" s="3">
        <v>39267.0</v>
      </c>
    </row>
    <row r="56773">
      <c r="A56773" s="1" t="s">
        <v>194548</v>
      </c>
      <c r="B56773" s="1" t="s">
        <v>194549</v>
      </c>
      <c r="C56773" s="2" t="s">
        <v>194550</v>
      </c>
      <c r="D56773" s="1" t="s">
        <v>50</v>
      </c>
      <c r="E56773" s="1">
        <v>2000000.0</v>
      </c>
      <c r="F56773" s="1" t="s">
        <v>18</v>
      </c>
      <c r="G56773" s="1" t="s">
        <v>25</v>
      </c>
      <c r="H56773" s="1" t="s">
        <v>208</v>
      </c>
      <c r="I56773" s="1" t="s">
        <v>15013</v>
      </c>
      <c r="J56773" s="1" t="s">
        <v>194551</v>
      </c>
      <c r="K56773" s="1">
        <v>1.0</v>
      </c>
      <c r="L56773" s="3">
        <v>39448.0</v>
      </c>
      <c r="M56773" s="3">
        <v>40102.0</v>
      </c>
      <c r="N56773" s="3">
        <v>40102.0</v>
      </c>
    </row>
    <row r="56774">
      <c r="A56774" s="1" t="s">
        <v>194552</v>
      </c>
      <c r="B56774" s="1" t="s">
        <v>194553</v>
      </c>
      <c r="C56774" s="2" t="s">
        <v>194554</v>
      </c>
      <c r="D56774" s="1" t="s">
        <v>264</v>
      </c>
      <c r="E56774" s="1" t="s">
        <v>43</v>
      </c>
      <c r="F56774" s="1" t="s">
        <v>18</v>
      </c>
      <c r="G56774" s="1" t="s">
        <v>25</v>
      </c>
      <c r="H56774" s="1" t="s">
        <v>135</v>
      </c>
      <c r="I56774" s="1" t="s">
        <v>136</v>
      </c>
      <c r="J56774" s="1" t="s">
        <v>1114</v>
      </c>
      <c r="K56774" s="1">
        <v>1.0</v>
      </c>
      <c r="L56774" s="3">
        <v>36161.0</v>
      </c>
      <c r="M56774" s="3">
        <v>36800.0</v>
      </c>
      <c r="N56774" s="3">
        <v>36800.0</v>
      </c>
    </row>
    <row r="56775">
      <c r="A56775" s="1" t="s">
        <v>194555</v>
      </c>
      <c r="B56775" s="1" t="s">
        <v>194556</v>
      </c>
      <c r="C56775" s="2" t="s">
        <v>194557</v>
      </c>
      <c r="D56775" s="1" t="s">
        <v>317</v>
      </c>
      <c r="E56775" s="1">
        <v>1.9E7</v>
      </c>
      <c r="F56775" s="1" t="s">
        <v>207</v>
      </c>
      <c r="K56775" s="1">
        <v>1.0</v>
      </c>
      <c r="M56775" s="3">
        <v>36693.0</v>
      </c>
      <c r="N56775" s="3">
        <v>36693.0</v>
      </c>
    </row>
    <row r="56776">
      <c r="A56776" s="1" t="s">
        <v>194558</v>
      </c>
      <c r="B56776" s="1" t="s">
        <v>194559</v>
      </c>
      <c r="C56776" s="2" t="s">
        <v>194560</v>
      </c>
      <c r="D56776" s="1" t="s">
        <v>60144</v>
      </c>
      <c r="E56776" s="1">
        <v>3733502.58545054</v>
      </c>
      <c r="F56776" s="1" t="s">
        <v>113</v>
      </c>
      <c r="G56776" s="1" t="s">
        <v>128</v>
      </c>
      <c r="H56776" s="1" t="s">
        <v>2038</v>
      </c>
      <c r="I56776" s="1" t="s">
        <v>2039</v>
      </c>
      <c r="J56776" s="1" t="s">
        <v>2039</v>
      </c>
      <c r="K56776" s="1">
        <v>1.0</v>
      </c>
      <c r="M56776" s="3">
        <v>38187.0</v>
      </c>
      <c r="N56776" s="3">
        <v>38187.0</v>
      </c>
    </row>
    <row r="56777">
      <c r="A56777" s="1" t="s">
        <v>194561</v>
      </c>
      <c r="B56777" s="1" t="s">
        <v>194562</v>
      </c>
      <c r="C56777" s="2" t="s">
        <v>194563</v>
      </c>
      <c r="E56777" s="1" t="s">
        <v>43</v>
      </c>
      <c r="F56777" s="1" t="s">
        <v>207</v>
      </c>
      <c r="G56777" s="1" t="s">
        <v>347</v>
      </c>
      <c r="H56777" s="1">
        <v>7.0</v>
      </c>
      <c r="I56777" s="1" t="s">
        <v>762</v>
      </c>
      <c r="J56777" s="1" t="s">
        <v>762</v>
      </c>
      <c r="K56777" s="1">
        <v>1.0</v>
      </c>
      <c r="M56777" s="3">
        <v>39288.0</v>
      </c>
      <c r="N56777" s="3">
        <v>39288.0</v>
      </c>
    </row>
    <row r="56778">
      <c r="A56778" s="1" t="s">
        <v>194564</v>
      </c>
      <c r="B56778" s="1" t="s">
        <v>194565</v>
      </c>
      <c r="C56778" s="2" t="s">
        <v>194566</v>
      </c>
      <c r="D56778" s="1" t="s">
        <v>1503</v>
      </c>
      <c r="E56778" s="1">
        <v>5.0E7</v>
      </c>
      <c r="F56778" s="1" t="s">
        <v>18</v>
      </c>
      <c r="G56778" s="1" t="s">
        <v>25</v>
      </c>
      <c r="H56778" s="1" t="s">
        <v>286</v>
      </c>
      <c r="I56778" s="1" t="s">
        <v>1030</v>
      </c>
      <c r="J56778" s="1" t="s">
        <v>1030</v>
      </c>
      <c r="K56778" s="1">
        <v>1.0</v>
      </c>
      <c r="L56778" s="3">
        <v>36161.0</v>
      </c>
      <c r="M56778" s="3">
        <v>38935.0</v>
      </c>
      <c r="N56778" s="3">
        <v>38935.0</v>
      </c>
    </row>
    <row r="56779">
      <c r="A56779" s="1" t="s">
        <v>194567</v>
      </c>
      <c r="B56779" s="1" t="s">
        <v>194568</v>
      </c>
      <c r="C56779" s="2" t="s">
        <v>194569</v>
      </c>
      <c r="D56779" s="1" t="s">
        <v>56</v>
      </c>
      <c r="E56779" s="1">
        <v>1065000.0</v>
      </c>
      <c r="F56779" s="1" t="s">
        <v>18</v>
      </c>
      <c r="G56779" s="1" t="s">
        <v>25</v>
      </c>
      <c r="H56779" s="1" t="s">
        <v>430</v>
      </c>
      <c r="I56779" s="1" t="s">
        <v>6983</v>
      </c>
      <c r="J56779" s="1" t="s">
        <v>6984</v>
      </c>
      <c r="K56779" s="1">
        <v>2.0</v>
      </c>
      <c r="L56779" s="3">
        <v>38718.0</v>
      </c>
      <c r="M56779" s="3">
        <v>39995.0</v>
      </c>
      <c r="N56779" s="3">
        <v>40646.0</v>
      </c>
    </row>
    <row r="56780">
      <c r="A56780" s="1" t="s">
        <v>194570</v>
      </c>
      <c r="B56780" s="1" t="s">
        <v>194571</v>
      </c>
      <c r="C56780" s="2" t="s">
        <v>194572</v>
      </c>
      <c r="D56780" s="1" t="s">
        <v>194573</v>
      </c>
      <c r="E56780" s="1">
        <v>2.0E7</v>
      </c>
      <c r="F56780" s="1" t="s">
        <v>113</v>
      </c>
      <c r="G56780" s="1" t="s">
        <v>25</v>
      </c>
      <c r="H56780" s="1" t="s">
        <v>64</v>
      </c>
      <c r="I56780" s="1" t="s">
        <v>65</v>
      </c>
      <c r="J56780" s="1" t="s">
        <v>606</v>
      </c>
      <c r="K56780" s="1">
        <v>1.0</v>
      </c>
      <c r="M56780" s="3">
        <v>37904.0</v>
      </c>
      <c r="N56780" s="3">
        <v>37904.0</v>
      </c>
    </row>
    <row r="56781">
      <c r="A56781" s="1" t="s">
        <v>194574</v>
      </c>
      <c r="B56781" s="1" t="s">
        <v>194575</v>
      </c>
      <c r="C56781" s="2" t="s">
        <v>194576</v>
      </c>
      <c r="D56781" s="1" t="s">
        <v>109593</v>
      </c>
      <c r="E56781" s="1" t="s">
        <v>43</v>
      </c>
      <c r="F56781" s="1" t="s">
        <v>18</v>
      </c>
      <c r="G56781" s="1" t="s">
        <v>25</v>
      </c>
      <c r="H56781" s="1" t="s">
        <v>644</v>
      </c>
      <c r="I56781" s="1" t="s">
        <v>645</v>
      </c>
      <c r="J56781" s="1" t="s">
        <v>12950</v>
      </c>
      <c r="K56781" s="1">
        <v>1.0</v>
      </c>
      <c r="L56781" s="3">
        <v>37653.0</v>
      </c>
      <c r="M56781" s="3">
        <v>41888.0</v>
      </c>
      <c r="N56781" s="3">
        <v>41888.0</v>
      </c>
    </row>
    <row r="56782">
      <c r="A56782" s="1" t="s">
        <v>194577</v>
      </c>
      <c r="B56782" s="1" t="s">
        <v>194578</v>
      </c>
      <c r="C56782" s="2" t="s">
        <v>194579</v>
      </c>
      <c r="D56782" s="1" t="s">
        <v>194580</v>
      </c>
      <c r="E56782" s="1">
        <v>800000.0</v>
      </c>
      <c r="F56782" s="1" t="s">
        <v>18</v>
      </c>
      <c r="G56782" s="1" t="s">
        <v>25</v>
      </c>
      <c r="H56782" s="1" t="s">
        <v>106</v>
      </c>
      <c r="I56782" s="1" t="s">
        <v>107</v>
      </c>
      <c r="J56782" s="1" t="s">
        <v>108</v>
      </c>
      <c r="K56782" s="1">
        <v>1.0</v>
      </c>
      <c r="L56782" s="3">
        <v>41966.0</v>
      </c>
      <c r="M56782" s="3">
        <v>42180.0</v>
      </c>
      <c r="N56782" s="3">
        <v>42180.0</v>
      </c>
    </row>
    <row r="56783">
      <c r="A56783" s="1" t="s">
        <v>194581</v>
      </c>
      <c r="B56783" s="1" t="s">
        <v>194582</v>
      </c>
      <c r="C56783" s="2" t="s">
        <v>194583</v>
      </c>
      <c r="D56783" s="1" t="s">
        <v>2966</v>
      </c>
      <c r="E56783" s="1" t="s">
        <v>43</v>
      </c>
      <c r="F56783" s="1" t="s">
        <v>18</v>
      </c>
      <c r="G56783" s="1" t="s">
        <v>25</v>
      </c>
      <c r="H56783" s="1" t="s">
        <v>48320</v>
      </c>
      <c r="I56783" s="1" t="s">
        <v>48321</v>
      </c>
      <c r="J56783" s="1" t="s">
        <v>48321</v>
      </c>
      <c r="K56783" s="1">
        <v>1.0</v>
      </c>
      <c r="L56783" s="3">
        <v>34916.0</v>
      </c>
      <c r="M56783" s="3">
        <v>41571.0</v>
      </c>
      <c r="N56783" s="3">
        <v>41571.0</v>
      </c>
    </row>
    <row r="56784">
      <c r="A56784" s="1" t="s">
        <v>194584</v>
      </c>
      <c r="B56784" s="1" t="s">
        <v>194585</v>
      </c>
      <c r="C56784" s="2" t="s">
        <v>194586</v>
      </c>
      <c r="D56784" s="1" t="s">
        <v>194587</v>
      </c>
      <c r="E56784" s="1">
        <v>3425774.0</v>
      </c>
      <c r="F56784" s="1" t="s">
        <v>207</v>
      </c>
      <c r="G56784" s="1" t="s">
        <v>1138</v>
      </c>
      <c r="H56784" s="1">
        <v>26.0</v>
      </c>
      <c r="I56784" s="1" t="s">
        <v>2775</v>
      </c>
      <c r="J56784" s="1" t="s">
        <v>194588</v>
      </c>
      <c r="K56784" s="1">
        <v>1.0</v>
      </c>
      <c r="M56784" s="3">
        <v>41122.0</v>
      </c>
      <c r="N56784" s="3">
        <v>41122.0</v>
      </c>
    </row>
    <row r="56785">
      <c r="A56785" s="1" t="s">
        <v>194589</v>
      </c>
      <c r="B56785" s="1" t="s">
        <v>194590</v>
      </c>
      <c r="C56785" s="2" t="s">
        <v>194591</v>
      </c>
      <c r="D56785" s="1" t="s">
        <v>766</v>
      </c>
      <c r="E56785" s="1">
        <v>1.81E7</v>
      </c>
      <c r="F56785" s="1" t="s">
        <v>689</v>
      </c>
      <c r="G56785" s="1" t="s">
        <v>25</v>
      </c>
      <c r="H56785" s="1" t="s">
        <v>158</v>
      </c>
      <c r="I56785" s="1" t="s">
        <v>244</v>
      </c>
      <c r="J56785" s="1" t="s">
        <v>1714</v>
      </c>
      <c r="K56785" s="1">
        <v>4.0</v>
      </c>
      <c r="M56785" s="3">
        <v>40738.0</v>
      </c>
      <c r="N56785" s="3">
        <v>42221.0</v>
      </c>
    </row>
    <row r="56786">
      <c r="A56786" s="1" t="s">
        <v>194592</v>
      </c>
      <c r="B56786" s="1" t="s">
        <v>194593</v>
      </c>
      <c r="C56786" s="2" t="s">
        <v>194594</v>
      </c>
      <c r="D56786" s="1" t="s">
        <v>50</v>
      </c>
      <c r="E56786" s="1">
        <v>1000000.0</v>
      </c>
      <c r="F56786" s="1" t="s">
        <v>18</v>
      </c>
      <c r="G56786" s="1" t="s">
        <v>128</v>
      </c>
      <c r="H56786" s="1" t="s">
        <v>3243</v>
      </c>
      <c r="I56786" s="1" t="s">
        <v>3244</v>
      </c>
      <c r="J56786" s="1" t="s">
        <v>3244</v>
      </c>
      <c r="K56786" s="1">
        <v>1.0</v>
      </c>
      <c r="L56786" s="3">
        <v>40544.0</v>
      </c>
      <c r="M56786" s="3">
        <v>42038.0</v>
      </c>
      <c r="N56786" s="3">
        <v>42038.0</v>
      </c>
    </row>
    <row r="56787">
      <c r="A56787" s="1" t="s">
        <v>194595</v>
      </c>
      <c r="B56787" s="1" t="s">
        <v>194596</v>
      </c>
      <c r="C56787" s="2" t="s">
        <v>194597</v>
      </c>
      <c r="D56787" s="1" t="s">
        <v>317</v>
      </c>
      <c r="E56787" s="1">
        <v>3000000.0</v>
      </c>
      <c r="F56787" s="1" t="s">
        <v>18</v>
      </c>
      <c r="G56787" s="1" t="s">
        <v>25</v>
      </c>
      <c r="H56787" s="1" t="s">
        <v>582</v>
      </c>
      <c r="I56787" s="1" t="s">
        <v>15291</v>
      </c>
      <c r="J56787" s="1" t="s">
        <v>194598</v>
      </c>
      <c r="K56787" s="1">
        <v>2.0</v>
      </c>
      <c r="L56787" s="3">
        <v>39814.0</v>
      </c>
      <c r="M56787" s="3">
        <v>42153.0</v>
      </c>
      <c r="N56787" s="3">
        <v>42258.0</v>
      </c>
    </row>
    <row r="56788">
      <c r="A56788" s="1" t="s">
        <v>194599</v>
      </c>
      <c r="B56788" s="1" t="s">
        <v>194600</v>
      </c>
      <c r="C56788" s="2" t="s">
        <v>194601</v>
      </c>
      <c r="D56788" s="1" t="s">
        <v>42</v>
      </c>
      <c r="E56788" s="1">
        <v>1.0E7</v>
      </c>
      <c r="F56788" s="1" t="s">
        <v>18</v>
      </c>
      <c r="G56788" s="1" t="s">
        <v>25</v>
      </c>
      <c r="H56788" s="1" t="s">
        <v>64</v>
      </c>
      <c r="I56788" s="1" t="s">
        <v>65</v>
      </c>
      <c r="J56788" s="1" t="s">
        <v>1251</v>
      </c>
      <c r="K56788" s="1">
        <v>1.0</v>
      </c>
      <c r="L56788" s="3">
        <v>36892.0</v>
      </c>
      <c r="M56788" s="3">
        <v>38498.0</v>
      </c>
      <c r="N56788" s="3">
        <v>38498.0</v>
      </c>
    </row>
    <row r="56789">
      <c r="A56789" s="1" t="s">
        <v>194602</v>
      </c>
      <c r="B56789" s="1" t="s">
        <v>194603</v>
      </c>
      <c r="C56789" s="2" t="s">
        <v>194604</v>
      </c>
      <c r="D56789" s="1" t="s">
        <v>94</v>
      </c>
      <c r="E56789" s="1">
        <v>807910.618845723</v>
      </c>
      <c r="F56789" s="1" t="s">
        <v>18</v>
      </c>
      <c r="G56789" s="1" t="s">
        <v>1126</v>
      </c>
      <c r="H56789" s="1">
        <v>11.0</v>
      </c>
      <c r="I56789" s="1" t="s">
        <v>1294</v>
      </c>
      <c r="J56789" s="1" t="s">
        <v>194605</v>
      </c>
      <c r="K56789" s="1">
        <v>1.0</v>
      </c>
      <c r="M56789" s="3">
        <v>41974.0</v>
      </c>
      <c r="N56789" s="3">
        <v>41974.0</v>
      </c>
    </row>
    <row r="56790">
      <c r="A56790" s="1" t="s">
        <v>194606</v>
      </c>
      <c r="B56790" s="1" t="s">
        <v>194607</v>
      </c>
      <c r="C56790" s="2" t="s">
        <v>194608</v>
      </c>
      <c r="D56790" s="1" t="s">
        <v>194609</v>
      </c>
      <c r="E56790" s="1">
        <v>630355.0</v>
      </c>
      <c r="F56790" s="1" t="s">
        <v>18</v>
      </c>
      <c r="G56790" s="1" t="s">
        <v>552</v>
      </c>
      <c r="H56790" s="1">
        <v>32.0</v>
      </c>
      <c r="I56790" s="1" t="s">
        <v>25517</v>
      </c>
      <c r="J56790" s="1" t="s">
        <v>25518</v>
      </c>
      <c r="K56790" s="1">
        <v>2.0</v>
      </c>
      <c r="L56790" s="3">
        <v>40889.0</v>
      </c>
      <c r="M56790" s="3">
        <v>40889.0</v>
      </c>
      <c r="N56790" s="3">
        <v>41365.0</v>
      </c>
    </row>
    <row r="56791">
      <c r="A56791" s="1" t="s">
        <v>194610</v>
      </c>
      <c r="B56791" s="1" t="s">
        <v>194611</v>
      </c>
      <c r="C56791" s="2" t="s">
        <v>194612</v>
      </c>
      <c r="D56791" s="1" t="s">
        <v>194613</v>
      </c>
      <c r="E56791" s="1">
        <v>400000.0</v>
      </c>
      <c r="F56791" s="1" t="s">
        <v>18</v>
      </c>
      <c r="G56791" s="1" t="s">
        <v>128</v>
      </c>
      <c r="H56791" s="1" t="s">
        <v>129</v>
      </c>
      <c r="I56791" s="1" t="s">
        <v>130</v>
      </c>
      <c r="J56791" s="1" t="s">
        <v>130</v>
      </c>
      <c r="K56791" s="1">
        <v>2.0</v>
      </c>
      <c r="L56791" s="3">
        <v>41275.0</v>
      </c>
      <c r="M56791" s="3">
        <v>41523.0</v>
      </c>
      <c r="N56791" s="3">
        <v>42015.0</v>
      </c>
    </row>
    <row r="56792">
      <c r="A56792" s="1" t="s">
        <v>194614</v>
      </c>
      <c r="B56792" s="1" t="s">
        <v>194615</v>
      </c>
      <c r="C56792" s="2" t="s">
        <v>194616</v>
      </c>
      <c r="D56792" s="1" t="s">
        <v>194617</v>
      </c>
      <c r="E56792" s="1">
        <v>84732.0</v>
      </c>
      <c r="F56792" s="1" t="s">
        <v>207</v>
      </c>
      <c r="G56792" s="1" t="s">
        <v>347</v>
      </c>
      <c r="H56792" s="1">
        <v>7.0</v>
      </c>
      <c r="I56792" s="1" t="s">
        <v>762</v>
      </c>
      <c r="J56792" s="1" t="s">
        <v>762</v>
      </c>
      <c r="K56792" s="1">
        <v>1.0</v>
      </c>
      <c r="L56792" s="3">
        <v>41640.0</v>
      </c>
      <c r="M56792" s="3">
        <v>42107.0</v>
      </c>
      <c r="N56792" s="3">
        <v>42107.0</v>
      </c>
    </row>
    <row r="56793">
      <c r="A56793" s="1" t="s">
        <v>194618</v>
      </c>
      <c r="B56793" s="1" t="s">
        <v>194619</v>
      </c>
      <c r="C56793" s="2" t="s">
        <v>194620</v>
      </c>
      <c r="D56793" s="1" t="s">
        <v>194621</v>
      </c>
      <c r="E56793" s="1">
        <v>5000.0</v>
      </c>
      <c r="F56793" s="1" t="s">
        <v>18</v>
      </c>
      <c r="G56793" s="1" t="s">
        <v>37</v>
      </c>
      <c r="H56793" s="1">
        <v>22.0</v>
      </c>
      <c r="I56793" s="1" t="s">
        <v>38</v>
      </c>
      <c r="J56793" s="1" t="s">
        <v>38</v>
      </c>
      <c r="K56793" s="1">
        <v>1.0</v>
      </c>
      <c r="M56793" s="3">
        <v>41706.0</v>
      </c>
      <c r="N56793" s="3">
        <v>41706.0</v>
      </c>
    </row>
    <row r="56794">
      <c r="A56794" s="1" t="s">
        <v>194622</v>
      </c>
      <c r="B56794" s="1" t="s">
        <v>194623</v>
      </c>
      <c r="C56794" s="2" t="s">
        <v>194624</v>
      </c>
      <c r="D56794" s="1" t="s">
        <v>544</v>
      </c>
      <c r="E56794" s="1">
        <v>4800000.0</v>
      </c>
      <c r="F56794" s="1" t="s">
        <v>207</v>
      </c>
      <c r="G56794" s="1" t="s">
        <v>25</v>
      </c>
      <c r="H56794" s="1" t="s">
        <v>64</v>
      </c>
      <c r="I56794" s="1" t="s">
        <v>65</v>
      </c>
      <c r="J56794" s="1" t="s">
        <v>71</v>
      </c>
      <c r="K56794" s="1">
        <v>1.0</v>
      </c>
      <c r="M56794" s="3">
        <v>39295.0</v>
      </c>
      <c r="N56794" s="3">
        <v>39295.0</v>
      </c>
    </row>
    <row r="56795">
      <c r="A56795" s="1" t="s">
        <v>194625</v>
      </c>
      <c r="B56795" s="1" t="s">
        <v>194626</v>
      </c>
      <c r="C56795" s="2" t="s">
        <v>194627</v>
      </c>
      <c r="D56795" s="1" t="s">
        <v>264</v>
      </c>
      <c r="E56795" s="1">
        <v>600000.0</v>
      </c>
      <c r="F56795" s="1" t="s">
        <v>18</v>
      </c>
      <c r="G56795" s="1" t="s">
        <v>25</v>
      </c>
      <c r="H56795" s="1" t="s">
        <v>106</v>
      </c>
      <c r="I56795" s="1" t="s">
        <v>1621</v>
      </c>
      <c r="J56795" s="1" t="s">
        <v>125421</v>
      </c>
      <c r="K56795" s="1">
        <v>1.0</v>
      </c>
      <c r="L56795" s="3">
        <v>41487.0</v>
      </c>
      <c r="M56795" s="3">
        <v>41563.0</v>
      </c>
      <c r="N56795" s="3">
        <v>41563.0</v>
      </c>
    </row>
    <row r="56796">
      <c r="A56796" s="1" t="s">
        <v>194628</v>
      </c>
      <c r="B56796" s="1" t="s">
        <v>194629</v>
      </c>
      <c r="C56796" s="2" t="s">
        <v>194630</v>
      </c>
      <c r="D56796" s="1" t="s">
        <v>12614</v>
      </c>
      <c r="E56796" s="1" t="s">
        <v>43</v>
      </c>
      <c r="F56796" s="1" t="s">
        <v>18</v>
      </c>
      <c r="G56796" s="1" t="s">
        <v>128</v>
      </c>
      <c r="H56796" s="1" t="s">
        <v>129</v>
      </c>
      <c r="I56796" s="1" t="s">
        <v>130</v>
      </c>
      <c r="J56796" s="1" t="s">
        <v>130</v>
      </c>
      <c r="K56796" s="1">
        <v>1.0</v>
      </c>
      <c r="L56796" s="3">
        <v>36892.0</v>
      </c>
      <c r="M56796" s="3">
        <v>41214.0</v>
      </c>
      <c r="N56796" s="3">
        <v>41214.0</v>
      </c>
    </row>
    <row r="56797">
      <c r="A56797" s="1" t="s">
        <v>194631</v>
      </c>
      <c r="B56797" s="1" t="s">
        <v>194632</v>
      </c>
      <c r="C56797" s="2" t="s">
        <v>194633</v>
      </c>
      <c r="D56797" s="1" t="s">
        <v>194634</v>
      </c>
      <c r="E56797" s="1">
        <v>890.0</v>
      </c>
      <c r="F56797" s="1" t="s">
        <v>18</v>
      </c>
      <c r="K56797" s="1">
        <v>1.0</v>
      </c>
      <c r="L56797" s="3">
        <v>41640.0</v>
      </c>
      <c r="M56797" s="3">
        <v>41640.0</v>
      </c>
      <c r="N56797" s="3">
        <v>41640.0</v>
      </c>
    </row>
    <row r="56798">
      <c r="A56798" s="1" t="s">
        <v>194635</v>
      </c>
      <c r="B56798" s="1" t="s">
        <v>194636</v>
      </c>
      <c r="C56798" s="2" t="s">
        <v>194637</v>
      </c>
      <c r="D56798" s="1" t="s">
        <v>50</v>
      </c>
      <c r="E56798" s="1">
        <v>500000.0</v>
      </c>
      <c r="F56798" s="1" t="s">
        <v>18</v>
      </c>
      <c r="G56798" s="1" t="s">
        <v>128</v>
      </c>
      <c r="H56798" s="1" t="s">
        <v>129</v>
      </c>
      <c r="I56798" s="1" t="s">
        <v>130</v>
      </c>
      <c r="J56798" s="1" t="s">
        <v>130</v>
      </c>
      <c r="K56798" s="1">
        <v>1.0</v>
      </c>
      <c r="L56798" s="3">
        <v>40330.0</v>
      </c>
      <c r="M56798" s="3">
        <v>40644.0</v>
      </c>
      <c r="N56798" s="3">
        <v>40644.0</v>
      </c>
    </row>
    <row r="56799">
      <c r="A56799" s="1" t="s">
        <v>194638</v>
      </c>
      <c r="B56799" s="1" t="s">
        <v>194639</v>
      </c>
      <c r="D56799" s="1" t="s">
        <v>194640</v>
      </c>
      <c r="E56799" s="1">
        <v>1655405.0</v>
      </c>
      <c r="F56799" s="1" t="s">
        <v>18</v>
      </c>
      <c r="G56799" s="1" t="s">
        <v>128</v>
      </c>
      <c r="H56799" s="1" t="s">
        <v>5405</v>
      </c>
      <c r="I56799" s="1" t="s">
        <v>130</v>
      </c>
      <c r="J56799" s="1" t="s">
        <v>358</v>
      </c>
      <c r="K56799" s="1">
        <v>1.0</v>
      </c>
      <c r="M56799" s="3">
        <v>39400.0</v>
      </c>
      <c r="N56799" s="3">
        <v>39400.0</v>
      </c>
    </row>
    <row r="56800">
      <c r="A56800" s="1" t="s">
        <v>194641</v>
      </c>
      <c r="B56800" s="2" t="s">
        <v>194642</v>
      </c>
      <c r="C56800" s="2" t="s">
        <v>194643</v>
      </c>
      <c r="D56800" s="1" t="s">
        <v>131729</v>
      </c>
      <c r="E56800" s="1" t="s">
        <v>43</v>
      </c>
      <c r="F56800" s="1" t="s">
        <v>18</v>
      </c>
      <c r="G56800" s="1" t="s">
        <v>2318</v>
      </c>
      <c r="H56800" s="1">
        <v>4.0</v>
      </c>
      <c r="I56800" s="1" t="s">
        <v>8862</v>
      </c>
      <c r="J56800" s="1" t="s">
        <v>8862</v>
      </c>
      <c r="K56800" s="1">
        <v>1.0</v>
      </c>
      <c r="L56800" s="3">
        <v>40909.0</v>
      </c>
      <c r="M56800" s="3">
        <v>42096.0</v>
      </c>
      <c r="N56800" s="3">
        <v>42096.0</v>
      </c>
    </row>
    <row r="56801">
      <c r="A56801" s="1" t="s">
        <v>194644</v>
      </c>
      <c r="B56801" s="1" t="s">
        <v>194645</v>
      </c>
      <c r="C56801" s="2" t="s">
        <v>194646</v>
      </c>
      <c r="D56801" s="1" t="s">
        <v>194647</v>
      </c>
      <c r="E56801" s="1">
        <v>5.6875E7</v>
      </c>
      <c r="F56801" s="1" t="s">
        <v>18</v>
      </c>
      <c r="G56801" s="1" t="s">
        <v>25</v>
      </c>
      <c r="H56801" s="1" t="s">
        <v>298</v>
      </c>
      <c r="I56801" s="1" t="s">
        <v>299</v>
      </c>
      <c r="J56801" s="1" t="s">
        <v>299</v>
      </c>
      <c r="K56801" s="1">
        <v>4.0</v>
      </c>
      <c r="L56801" s="3">
        <v>40544.0</v>
      </c>
      <c r="M56801" s="3">
        <v>40940.0</v>
      </c>
      <c r="N56801" s="3">
        <v>41961.0</v>
      </c>
    </row>
    <row r="56802">
      <c r="A56802" s="1" t="s">
        <v>194648</v>
      </c>
      <c r="B56802" s="1" t="s">
        <v>194649</v>
      </c>
      <c r="C56802" s="2" t="s">
        <v>194650</v>
      </c>
      <c r="D56802" s="1" t="s">
        <v>194651</v>
      </c>
      <c r="E56802" s="1">
        <v>50000.0</v>
      </c>
      <c r="F56802" s="1" t="s">
        <v>18</v>
      </c>
      <c r="G56802" s="1" t="s">
        <v>25</v>
      </c>
      <c r="H56802" s="1" t="s">
        <v>64</v>
      </c>
      <c r="I56802" s="1" t="s">
        <v>65</v>
      </c>
      <c r="J56802" s="1" t="s">
        <v>71</v>
      </c>
      <c r="K56802" s="1">
        <v>1.0</v>
      </c>
      <c r="L56802" s="3">
        <v>40210.0</v>
      </c>
      <c r="M56802" s="3">
        <v>40210.0</v>
      </c>
      <c r="N56802" s="3">
        <v>40210.0</v>
      </c>
    </row>
    <row r="56803">
      <c r="A56803" s="1" t="s">
        <v>194652</v>
      </c>
      <c r="B56803" s="1" t="s">
        <v>194653</v>
      </c>
      <c r="E56803" s="1" t="s">
        <v>43</v>
      </c>
      <c r="F56803" s="1" t="s">
        <v>18</v>
      </c>
      <c r="K56803" s="1">
        <v>1.0</v>
      </c>
      <c r="M56803" s="3">
        <v>41635.0</v>
      </c>
      <c r="N56803" s="3">
        <v>41635.0</v>
      </c>
    </row>
    <row r="56804">
      <c r="A56804" s="1" t="s">
        <v>194654</v>
      </c>
      <c r="B56804" s="1" t="s">
        <v>194655</v>
      </c>
      <c r="C56804" s="2" t="s">
        <v>194656</v>
      </c>
      <c r="D56804" s="1" t="s">
        <v>50</v>
      </c>
      <c r="E56804" s="1" t="s">
        <v>43</v>
      </c>
      <c r="F56804" s="1" t="s">
        <v>18</v>
      </c>
      <c r="K56804" s="1">
        <v>1.0</v>
      </c>
      <c r="M56804" s="3">
        <v>40392.0</v>
      </c>
      <c r="N56804" s="3">
        <v>40392.0</v>
      </c>
    </row>
    <row r="56805">
      <c r="A56805" s="1" t="s">
        <v>194657</v>
      </c>
      <c r="B56805" s="1" t="s">
        <v>194658</v>
      </c>
      <c r="C56805" s="2" t="s">
        <v>194659</v>
      </c>
      <c r="D56805" s="1" t="s">
        <v>194660</v>
      </c>
      <c r="E56805" s="1">
        <v>1750000.0</v>
      </c>
      <c r="F56805" s="1" t="s">
        <v>18</v>
      </c>
      <c r="G56805" s="1" t="s">
        <v>19</v>
      </c>
      <c r="H56805" s="1">
        <v>19.0</v>
      </c>
      <c r="I56805" s="1" t="s">
        <v>5642</v>
      </c>
      <c r="J56805" s="1" t="s">
        <v>21721</v>
      </c>
      <c r="K56805" s="1">
        <v>1.0</v>
      </c>
      <c r="M56805" s="3">
        <v>42089.0</v>
      </c>
      <c r="N56805" s="3">
        <v>42089.0</v>
      </c>
    </row>
    <row r="56806">
      <c r="A56806" s="1" t="s">
        <v>194661</v>
      </c>
      <c r="B56806" s="1" t="s">
        <v>194662</v>
      </c>
      <c r="C56806" s="2" t="s">
        <v>194663</v>
      </c>
      <c r="D56806" s="1" t="s">
        <v>194664</v>
      </c>
      <c r="E56806" s="1">
        <v>14402.0</v>
      </c>
      <c r="F56806" s="1" t="s">
        <v>207</v>
      </c>
      <c r="K56806" s="1">
        <v>1.0</v>
      </c>
      <c r="L56806" s="3">
        <v>40387.0</v>
      </c>
      <c r="M56806" s="3">
        <v>40783.0</v>
      </c>
      <c r="N56806" s="3">
        <v>40783.0</v>
      </c>
    </row>
    <row r="56807">
      <c r="A56807" s="1" t="s">
        <v>194665</v>
      </c>
      <c r="B56807" s="1" t="s">
        <v>194666</v>
      </c>
      <c r="D56807" s="1" t="s">
        <v>194667</v>
      </c>
      <c r="E56807" s="1">
        <v>28176.0</v>
      </c>
      <c r="F56807" s="1" t="s">
        <v>207</v>
      </c>
      <c r="G56807" s="1" t="s">
        <v>128</v>
      </c>
      <c r="H56807" s="1" t="s">
        <v>129</v>
      </c>
      <c r="I56807" s="1" t="s">
        <v>130</v>
      </c>
      <c r="J56807" s="1" t="s">
        <v>130</v>
      </c>
      <c r="K56807" s="1">
        <v>1.0</v>
      </c>
      <c r="L56807" s="3">
        <v>40710.0</v>
      </c>
      <c r="M56807" s="3">
        <v>40710.0</v>
      </c>
      <c r="N56807" s="3">
        <v>40710.0</v>
      </c>
    </row>
    <row r="56808">
      <c r="A56808" s="1" t="s">
        <v>194668</v>
      </c>
      <c r="B56808" s="1" t="s">
        <v>194669</v>
      </c>
      <c r="C56808" s="2" t="s">
        <v>194670</v>
      </c>
      <c r="D56808" s="1" t="s">
        <v>194671</v>
      </c>
      <c r="E56808" s="1">
        <v>5100000.0</v>
      </c>
      <c r="F56808" s="1" t="s">
        <v>18</v>
      </c>
      <c r="G56808" s="1" t="s">
        <v>25</v>
      </c>
      <c r="H56808" s="1" t="s">
        <v>64</v>
      </c>
      <c r="I56808" s="1" t="s">
        <v>65</v>
      </c>
      <c r="J56808" s="1" t="s">
        <v>66</v>
      </c>
      <c r="K56808" s="1">
        <v>1.0</v>
      </c>
      <c r="L56808" s="3">
        <v>41640.0</v>
      </c>
      <c r="M56808" s="3">
        <v>42342.0</v>
      </c>
      <c r="N56808" s="3">
        <v>42342.0</v>
      </c>
    </row>
    <row r="56809">
      <c r="A56809" s="1" t="s">
        <v>194672</v>
      </c>
      <c r="B56809" s="1" t="s">
        <v>194673</v>
      </c>
      <c r="C56809" s="2" t="s">
        <v>194674</v>
      </c>
      <c r="D56809" s="1" t="s">
        <v>194675</v>
      </c>
      <c r="E56809" s="1">
        <v>1.17523823E8</v>
      </c>
      <c r="F56809" s="1" t="s">
        <v>18</v>
      </c>
      <c r="G56809" s="1" t="s">
        <v>25</v>
      </c>
      <c r="H56809" s="1" t="s">
        <v>64</v>
      </c>
      <c r="I56809" s="1" t="s">
        <v>65</v>
      </c>
      <c r="J56809" s="1" t="s">
        <v>100</v>
      </c>
      <c r="K56809" s="1">
        <v>4.0</v>
      </c>
      <c r="L56809" s="3">
        <v>40179.0</v>
      </c>
      <c r="M56809" s="3">
        <v>40360.0</v>
      </c>
      <c r="N56809" s="3">
        <v>42151.0</v>
      </c>
    </row>
    <row r="56810">
      <c r="A56810" s="1" t="s">
        <v>194676</v>
      </c>
      <c r="B56810" s="1" t="s">
        <v>194677</v>
      </c>
      <c r="C56810" s="2" t="s">
        <v>194678</v>
      </c>
      <c r="D56810" s="1" t="s">
        <v>70</v>
      </c>
      <c r="E56810" s="1">
        <v>1.3475815E7</v>
      </c>
      <c r="F56810" s="1" t="s">
        <v>18</v>
      </c>
      <c r="G56810" s="1" t="s">
        <v>25</v>
      </c>
      <c r="H56810" s="1" t="s">
        <v>158</v>
      </c>
      <c r="I56810" s="1" t="s">
        <v>244</v>
      </c>
      <c r="J56810" s="1" t="s">
        <v>1714</v>
      </c>
      <c r="K56810" s="1">
        <v>5.0</v>
      </c>
      <c r="L56810" s="3">
        <v>38353.0</v>
      </c>
      <c r="M56810" s="3">
        <v>40057.0</v>
      </c>
      <c r="N56810" s="3">
        <v>42312.0</v>
      </c>
    </row>
    <row r="56811">
      <c r="A56811" s="1" t="s">
        <v>194679</v>
      </c>
      <c r="B56811" s="1" t="s">
        <v>194680</v>
      </c>
      <c r="C56811" s="2" t="s">
        <v>194681</v>
      </c>
      <c r="D56811" s="1" t="s">
        <v>42</v>
      </c>
      <c r="E56811" s="1">
        <v>1645000.0</v>
      </c>
      <c r="F56811" s="1" t="s">
        <v>18</v>
      </c>
      <c r="G56811" s="1" t="s">
        <v>25</v>
      </c>
      <c r="H56811" s="1" t="s">
        <v>64</v>
      </c>
      <c r="I56811" s="1" t="s">
        <v>61701</v>
      </c>
      <c r="J56811" s="1" t="s">
        <v>61701</v>
      </c>
      <c r="K56811" s="1">
        <v>4.0</v>
      </c>
      <c r="L56811" s="3">
        <v>40544.0</v>
      </c>
      <c r="M56811" s="3">
        <v>40870.0</v>
      </c>
      <c r="N56811" s="3">
        <v>41395.0</v>
      </c>
    </row>
    <row r="56812">
      <c r="A56812" s="1" t="s">
        <v>194682</v>
      </c>
      <c r="B56812" s="1" t="s">
        <v>194683</v>
      </c>
      <c r="C56812" s="2" t="s">
        <v>194684</v>
      </c>
      <c r="D56812" s="1" t="s">
        <v>194685</v>
      </c>
      <c r="E56812" s="1">
        <v>850000.0</v>
      </c>
      <c r="F56812" s="1" t="s">
        <v>207</v>
      </c>
      <c r="G56812" s="1" t="s">
        <v>458</v>
      </c>
      <c r="K56812" s="1">
        <v>1.0</v>
      </c>
      <c r="M56812" s="3">
        <v>41087.0</v>
      </c>
      <c r="N56812" s="3">
        <v>41087.0</v>
      </c>
    </row>
    <row r="56813">
      <c r="A56813" s="1" t="s">
        <v>194686</v>
      </c>
      <c r="B56813" s="1" t="s">
        <v>194687</v>
      </c>
      <c r="C56813" s="2" t="s">
        <v>194688</v>
      </c>
      <c r="D56813" s="1" t="s">
        <v>1384</v>
      </c>
      <c r="E56813" s="1">
        <v>4200000.0</v>
      </c>
      <c r="F56813" s="1" t="s">
        <v>18</v>
      </c>
      <c r="G56813" s="1" t="s">
        <v>699</v>
      </c>
      <c r="H56813" s="1">
        <v>5.0</v>
      </c>
      <c r="I56813" s="1" t="s">
        <v>700</v>
      </c>
      <c r="J56813" s="1" t="s">
        <v>11458</v>
      </c>
      <c r="K56813" s="1">
        <v>2.0</v>
      </c>
      <c r="L56813" s="3">
        <v>37622.0</v>
      </c>
      <c r="M56813" s="3">
        <v>38509.0</v>
      </c>
      <c r="N56813" s="3">
        <v>39486.0</v>
      </c>
    </row>
    <row r="56814">
      <c r="A56814" s="1" t="s">
        <v>194689</v>
      </c>
      <c r="B56814" s="1" t="s">
        <v>194690</v>
      </c>
      <c r="C56814" s="2" t="s">
        <v>194691</v>
      </c>
      <c r="D56814" s="1" t="s">
        <v>42</v>
      </c>
      <c r="E56814" s="1">
        <v>446000.0</v>
      </c>
      <c r="F56814" s="1" t="s">
        <v>207</v>
      </c>
      <c r="G56814" s="1" t="s">
        <v>552</v>
      </c>
      <c r="H56814" s="1">
        <v>51.0</v>
      </c>
      <c r="I56814" s="1" t="s">
        <v>185604</v>
      </c>
      <c r="J56814" s="1" t="s">
        <v>185604</v>
      </c>
      <c r="K56814" s="1">
        <v>1.0</v>
      </c>
      <c r="M56814" s="3">
        <v>39264.0</v>
      </c>
      <c r="N56814" s="3">
        <v>39264.0</v>
      </c>
    </row>
    <row r="56815">
      <c r="A56815" s="1" t="s">
        <v>194692</v>
      </c>
      <c r="B56815" s="1" t="s">
        <v>194693</v>
      </c>
      <c r="C56815" s="2" t="s">
        <v>194694</v>
      </c>
      <c r="D56815" s="1" t="s">
        <v>194695</v>
      </c>
      <c r="E56815" s="1">
        <v>9078877.0</v>
      </c>
      <c r="F56815" s="1" t="s">
        <v>18</v>
      </c>
      <c r="G56815" s="1" t="s">
        <v>1138</v>
      </c>
      <c r="H56815" s="1">
        <v>23.0</v>
      </c>
      <c r="I56815" s="1" t="s">
        <v>6898</v>
      </c>
      <c r="J56815" s="1" t="s">
        <v>6898</v>
      </c>
      <c r="K56815" s="1">
        <v>2.0</v>
      </c>
      <c r="L56815" s="3">
        <v>35065.0</v>
      </c>
      <c r="M56815" s="3">
        <v>36161.0</v>
      </c>
      <c r="N56815" s="3">
        <v>38895.0</v>
      </c>
    </row>
    <row r="56816">
      <c r="A56816" s="1" t="s">
        <v>194696</v>
      </c>
      <c r="B56816" s="1" t="s">
        <v>194697</v>
      </c>
      <c r="C56816" s="2" t="s">
        <v>194698</v>
      </c>
      <c r="D56816" s="1" t="s">
        <v>70</v>
      </c>
      <c r="E56816" s="1">
        <v>130000.0</v>
      </c>
      <c r="F56816" s="1" t="s">
        <v>18</v>
      </c>
      <c r="G56816" s="1" t="s">
        <v>19</v>
      </c>
      <c r="H56816" s="1">
        <v>16.0</v>
      </c>
      <c r="I56816" s="1" t="s">
        <v>20</v>
      </c>
      <c r="J56816" s="1" t="s">
        <v>20</v>
      </c>
      <c r="K56816" s="1">
        <v>1.0</v>
      </c>
      <c r="M56816" s="3">
        <v>42307.0</v>
      </c>
      <c r="N56816" s="3">
        <v>42307.0</v>
      </c>
    </row>
    <row r="56817">
      <c r="A56817" s="1" t="s">
        <v>194699</v>
      </c>
      <c r="B56817" s="1" t="s">
        <v>194700</v>
      </c>
      <c r="D56817" s="1" t="s">
        <v>42</v>
      </c>
      <c r="E56817" s="1">
        <v>1.45E7</v>
      </c>
      <c r="F56817" s="1" t="s">
        <v>18</v>
      </c>
      <c r="G56817" s="1" t="s">
        <v>25</v>
      </c>
      <c r="H56817" s="1" t="s">
        <v>64</v>
      </c>
      <c r="I56817" s="1" t="s">
        <v>65</v>
      </c>
      <c r="J56817" s="1" t="s">
        <v>606</v>
      </c>
      <c r="K56817" s="1">
        <v>2.0</v>
      </c>
      <c r="L56817" s="3">
        <v>35796.0</v>
      </c>
      <c r="M56817" s="3">
        <v>37284.0</v>
      </c>
      <c r="N56817" s="3">
        <v>38848.0</v>
      </c>
    </row>
    <row r="56818">
      <c r="A56818" s="1" t="s">
        <v>194701</v>
      </c>
      <c r="B56818" s="1" t="s">
        <v>194702</v>
      </c>
      <c r="C56818" s="2" t="s">
        <v>194703</v>
      </c>
      <c r="D56818" s="1" t="s">
        <v>1401</v>
      </c>
      <c r="E56818" s="1">
        <v>5.9E7</v>
      </c>
      <c r="F56818" s="1" t="s">
        <v>18</v>
      </c>
      <c r="G56818" s="1" t="s">
        <v>19</v>
      </c>
      <c r="H56818" s="1">
        <v>19.0</v>
      </c>
      <c r="I56818" s="1" t="s">
        <v>474</v>
      </c>
      <c r="J56818" s="1" t="s">
        <v>474</v>
      </c>
      <c r="K56818" s="1">
        <v>3.0</v>
      </c>
      <c r="L56818" s="3">
        <v>36526.0</v>
      </c>
      <c r="M56818" s="3">
        <v>38358.0</v>
      </c>
      <c r="N56818" s="3">
        <v>39373.0</v>
      </c>
    </row>
    <row r="56819">
      <c r="A56819" s="1" t="s">
        <v>194704</v>
      </c>
      <c r="B56819" s="1" t="s">
        <v>194705</v>
      </c>
      <c r="C56819" s="2" t="s">
        <v>194706</v>
      </c>
      <c r="D56819" s="1" t="s">
        <v>194707</v>
      </c>
      <c r="E56819" s="1" t="s">
        <v>43</v>
      </c>
      <c r="F56819" s="1" t="s">
        <v>18</v>
      </c>
      <c r="G56819" s="1" t="s">
        <v>19</v>
      </c>
      <c r="H56819" s="1">
        <v>10.0</v>
      </c>
      <c r="I56819" s="1" t="s">
        <v>672</v>
      </c>
      <c r="J56819" s="1" t="s">
        <v>673</v>
      </c>
      <c r="K56819" s="1">
        <v>1.0</v>
      </c>
      <c r="M56819" s="3">
        <v>41026.0</v>
      </c>
      <c r="N56819" s="3">
        <v>41026.0</v>
      </c>
    </row>
    <row r="56820">
      <c r="A56820" s="1" t="s">
        <v>194708</v>
      </c>
      <c r="B56820" s="1" t="s">
        <v>194709</v>
      </c>
      <c r="C56820" s="2" t="s">
        <v>194710</v>
      </c>
      <c r="D56820" s="1" t="s">
        <v>70</v>
      </c>
      <c r="E56820" s="1">
        <v>40000.0</v>
      </c>
      <c r="F56820" s="1" t="s">
        <v>18</v>
      </c>
      <c r="K56820" s="1">
        <v>1.0</v>
      </c>
      <c r="M56820" s="3">
        <v>41821.0</v>
      </c>
      <c r="N56820" s="3">
        <v>41821.0</v>
      </c>
    </row>
    <row r="56821">
      <c r="A56821" s="1" t="s">
        <v>194711</v>
      </c>
      <c r="B56821" s="1" t="s">
        <v>194712</v>
      </c>
      <c r="C56821" s="2" t="s">
        <v>194713</v>
      </c>
      <c r="D56821" s="1" t="s">
        <v>9180</v>
      </c>
      <c r="E56821" s="1">
        <v>2000000.0</v>
      </c>
      <c r="F56821" s="1" t="s">
        <v>18</v>
      </c>
      <c r="K56821" s="1">
        <v>1.0</v>
      </c>
      <c r="M56821" s="3">
        <v>37319.0</v>
      </c>
      <c r="N56821" s="3">
        <v>37319.0</v>
      </c>
    </row>
    <row r="56822">
      <c r="A56822" s="1" t="s">
        <v>194714</v>
      </c>
      <c r="B56822" s="1" t="s">
        <v>194715</v>
      </c>
      <c r="C56822" s="2" t="s">
        <v>194716</v>
      </c>
      <c r="D56822" s="1" t="s">
        <v>175887</v>
      </c>
      <c r="E56822" s="1">
        <v>6.5E7</v>
      </c>
      <c r="F56822" s="1" t="s">
        <v>18</v>
      </c>
      <c r="G56822" s="1" t="s">
        <v>4881</v>
      </c>
      <c r="I56822" s="1" t="s">
        <v>4882</v>
      </c>
      <c r="J56822" s="1" t="s">
        <v>4882</v>
      </c>
      <c r="K56822" s="1">
        <v>1.0</v>
      </c>
      <c r="L56822" s="3">
        <v>37043.0</v>
      </c>
      <c r="M56822" s="3">
        <v>41949.0</v>
      </c>
      <c r="N56822" s="3">
        <v>41949.0</v>
      </c>
    </row>
    <row r="56823">
      <c r="A56823" s="1" t="s">
        <v>194717</v>
      </c>
      <c r="B56823" s="1" t="s">
        <v>194718</v>
      </c>
      <c r="C56823" s="2" t="s">
        <v>194719</v>
      </c>
      <c r="D56823" s="1" t="s">
        <v>1384</v>
      </c>
      <c r="E56823" s="1">
        <v>8640000.0</v>
      </c>
      <c r="F56823" s="1" t="s">
        <v>18</v>
      </c>
      <c r="G56823" s="1" t="s">
        <v>276</v>
      </c>
      <c r="H56823" s="1">
        <v>17.0</v>
      </c>
      <c r="I56823" s="1" t="s">
        <v>464</v>
      </c>
      <c r="J56823" s="1" t="s">
        <v>464</v>
      </c>
      <c r="K56823" s="1">
        <v>2.0</v>
      </c>
      <c r="L56823" s="3">
        <v>38353.0</v>
      </c>
      <c r="M56823" s="3">
        <v>39228.0</v>
      </c>
      <c r="N56823" s="3">
        <v>39966.0</v>
      </c>
    </row>
    <row r="56824">
      <c r="A56824" s="1" t="s">
        <v>194720</v>
      </c>
      <c r="B56824" s="1" t="s">
        <v>194721</v>
      </c>
      <c r="C56824" s="2" t="s">
        <v>194722</v>
      </c>
      <c r="D56824" s="1" t="s">
        <v>264</v>
      </c>
      <c r="E56824" s="1" t="s">
        <v>43</v>
      </c>
      <c r="F56824" s="1" t="s">
        <v>18</v>
      </c>
      <c r="G56824" s="1" t="s">
        <v>25</v>
      </c>
      <c r="H56824" s="1" t="s">
        <v>265</v>
      </c>
      <c r="I56824" s="1" t="s">
        <v>5428</v>
      </c>
      <c r="J56824" s="1" t="s">
        <v>5428</v>
      </c>
      <c r="K56824" s="1">
        <v>1.0</v>
      </c>
      <c r="M56824" s="3">
        <v>41122.0</v>
      </c>
      <c r="N56824" s="3">
        <v>41122.0</v>
      </c>
    </row>
    <row r="56825">
      <c r="A56825" s="1" t="s">
        <v>194723</v>
      </c>
      <c r="B56825" s="1" t="s">
        <v>194724</v>
      </c>
      <c r="C56825" s="2" t="s">
        <v>194725</v>
      </c>
      <c r="D56825" s="1" t="s">
        <v>194726</v>
      </c>
      <c r="E56825" s="1">
        <v>1000000.0</v>
      </c>
      <c r="F56825" s="1" t="s">
        <v>18</v>
      </c>
      <c r="G56825" s="1" t="s">
        <v>458</v>
      </c>
      <c r="H56825" s="1">
        <v>48.0</v>
      </c>
      <c r="I56825" s="1" t="s">
        <v>459</v>
      </c>
      <c r="J56825" s="1" t="s">
        <v>459</v>
      </c>
      <c r="K56825" s="1">
        <v>1.0</v>
      </c>
      <c r="L56825" s="3">
        <v>40179.0</v>
      </c>
      <c r="M56825" s="3">
        <v>40603.0</v>
      </c>
      <c r="N56825" s="3">
        <v>40603.0</v>
      </c>
    </row>
    <row r="56826">
      <c r="A56826" s="1" t="s">
        <v>194727</v>
      </c>
      <c r="B56826" s="1" t="s">
        <v>194728</v>
      </c>
      <c r="C56826" s="2" t="s">
        <v>194729</v>
      </c>
      <c r="D56826" s="1" t="s">
        <v>3932</v>
      </c>
      <c r="E56826" s="1">
        <v>129586.579542599</v>
      </c>
      <c r="F56826" s="1" t="s">
        <v>18</v>
      </c>
      <c r="G56826" s="1" t="s">
        <v>492</v>
      </c>
      <c r="H56826" s="1">
        <v>11.0</v>
      </c>
      <c r="I56826" s="1" t="s">
        <v>5516</v>
      </c>
      <c r="J56826" s="1" t="s">
        <v>194730</v>
      </c>
      <c r="K56826" s="1">
        <v>1.0</v>
      </c>
      <c r="M56826" s="3">
        <v>42311.0</v>
      </c>
      <c r="N56826" s="3">
        <v>42311.0</v>
      </c>
    </row>
    <row r="56827">
      <c r="A56827" s="1" t="s">
        <v>194731</v>
      </c>
      <c r="B56827" s="1" t="s">
        <v>194732</v>
      </c>
      <c r="C56827" s="2" t="s">
        <v>194733</v>
      </c>
      <c r="D56827" s="1" t="s">
        <v>1384</v>
      </c>
      <c r="E56827" s="1">
        <v>6.26E7</v>
      </c>
      <c r="F56827" s="1" t="s">
        <v>113</v>
      </c>
      <c r="G56827" s="1" t="s">
        <v>25</v>
      </c>
      <c r="H56827" s="1" t="s">
        <v>64</v>
      </c>
      <c r="I56827" s="1" t="s">
        <v>6512</v>
      </c>
      <c r="J56827" s="1" t="s">
        <v>13130</v>
      </c>
      <c r="K56827" s="1">
        <v>5.0</v>
      </c>
      <c r="L56827" s="3">
        <v>36892.0</v>
      </c>
      <c r="M56827" s="3">
        <v>37257.0</v>
      </c>
      <c r="N56827" s="3">
        <v>40133.0</v>
      </c>
    </row>
    <row r="56828">
      <c r="A56828" s="1" t="s">
        <v>194734</v>
      </c>
      <c r="B56828" s="1" t="s">
        <v>194735</v>
      </c>
      <c r="C56828" s="2" t="s">
        <v>194736</v>
      </c>
      <c r="D56828" s="1" t="s">
        <v>194737</v>
      </c>
      <c r="E56828" s="1">
        <v>882121.0</v>
      </c>
      <c r="F56828" s="1" t="s">
        <v>18</v>
      </c>
      <c r="G56828" s="1" t="s">
        <v>165</v>
      </c>
      <c r="H56828" s="1" t="s">
        <v>166</v>
      </c>
      <c r="I56828" s="1" t="s">
        <v>167</v>
      </c>
      <c r="J56828" s="1" t="s">
        <v>167</v>
      </c>
      <c r="K56828" s="1">
        <v>1.0</v>
      </c>
      <c r="L56828" s="3">
        <v>40179.0</v>
      </c>
      <c r="M56828" s="3">
        <v>40729.0</v>
      </c>
      <c r="N56828" s="3">
        <v>40729.0</v>
      </c>
    </row>
    <row r="56829">
      <c r="A56829" s="1" t="s">
        <v>194738</v>
      </c>
      <c r="B56829" s="1" t="s">
        <v>194739</v>
      </c>
      <c r="C56829" s="2" t="s">
        <v>194740</v>
      </c>
      <c r="D56829" s="1" t="s">
        <v>42</v>
      </c>
      <c r="E56829" s="1">
        <v>331000.0</v>
      </c>
      <c r="F56829" s="1" t="s">
        <v>18</v>
      </c>
      <c r="G56829" s="1" t="s">
        <v>25</v>
      </c>
      <c r="H56829" s="1" t="s">
        <v>644</v>
      </c>
      <c r="I56829" s="1" t="s">
        <v>645</v>
      </c>
      <c r="J56829" s="1" t="s">
        <v>645</v>
      </c>
      <c r="K56829" s="1">
        <v>1.0</v>
      </c>
      <c r="L56829" s="3">
        <v>40544.0</v>
      </c>
      <c r="M56829" s="3">
        <v>40611.0</v>
      </c>
      <c r="N56829" s="3">
        <v>40611.0</v>
      </c>
    </row>
    <row r="56830">
      <c r="A56830" s="1" t="s">
        <v>194741</v>
      </c>
      <c r="B56830" s="1" t="s">
        <v>194742</v>
      </c>
      <c r="C56830" s="2" t="s">
        <v>194743</v>
      </c>
      <c r="D56830" s="1" t="s">
        <v>70</v>
      </c>
      <c r="E56830" s="1">
        <v>600000.0</v>
      </c>
      <c r="F56830" s="1" t="s">
        <v>207</v>
      </c>
      <c r="G56830" s="1" t="s">
        <v>25</v>
      </c>
      <c r="H56830" s="1" t="s">
        <v>64</v>
      </c>
      <c r="I56830" s="1" t="s">
        <v>95</v>
      </c>
      <c r="J56830" s="1" t="s">
        <v>95</v>
      </c>
      <c r="K56830" s="1">
        <v>2.0</v>
      </c>
      <c r="L56830" s="3">
        <v>40238.0</v>
      </c>
      <c r="M56830" s="3">
        <v>40330.0</v>
      </c>
      <c r="N56830" s="3">
        <v>40483.0</v>
      </c>
    </row>
    <row r="56831">
      <c r="A56831" s="1" t="s">
        <v>194744</v>
      </c>
      <c r="B56831" s="1" t="s">
        <v>194745</v>
      </c>
      <c r="C56831" s="2" t="s">
        <v>194746</v>
      </c>
      <c r="D56831" s="1" t="s">
        <v>8537</v>
      </c>
      <c r="E56831" s="1">
        <v>510000.0</v>
      </c>
      <c r="F56831" s="1" t="s">
        <v>18</v>
      </c>
      <c r="G56831" s="1" t="s">
        <v>25</v>
      </c>
      <c r="H56831" s="1" t="s">
        <v>286</v>
      </c>
      <c r="I56831" s="1" t="s">
        <v>1030</v>
      </c>
      <c r="J56831" s="1" t="s">
        <v>1030</v>
      </c>
      <c r="K56831" s="1">
        <v>1.0</v>
      </c>
      <c r="M56831" s="3">
        <v>41962.0</v>
      </c>
      <c r="N56831" s="3">
        <v>41962.0</v>
      </c>
    </row>
    <row r="56832">
      <c r="A56832" s="1" t="s">
        <v>194747</v>
      </c>
      <c r="B56832" s="1" t="s">
        <v>194748</v>
      </c>
      <c r="C56832" s="2" t="s">
        <v>194749</v>
      </c>
      <c r="D56832" s="1" t="s">
        <v>56</v>
      </c>
      <c r="E56832" s="1">
        <v>5.187014E7</v>
      </c>
      <c r="F56832" s="1" t="s">
        <v>18</v>
      </c>
      <c r="G56832" s="1" t="s">
        <v>25</v>
      </c>
      <c r="H56832" s="1" t="s">
        <v>1011</v>
      </c>
      <c r="I56832" s="1" t="s">
        <v>1012</v>
      </c>
      <c r="J56832" s="1" t="s">
        <v>1472</v>
      </c>
      <c r="K56832" s="1">
        <v>3.0</v>
      </c>
      <c r="L56832" s="3">
        <v>40909.0</v>
      </c>
      <c r="M56832" s="3">
        <v>41500.0</v>
      </c>
      <c r="N56832" s="3">
        <v>41967.0</v>
      </c>
    </row>
    <row r="56833">
      <c r="A56833" s="1" t="s">
        <v>194750</v>
      </c>
      <c r="B56833" s="1" t="s">
        <v>194751</v>
      </c>
      <c r="C56833" s="2" t="s">
        <v>194752</v>
      </c>
      <c r="D56833" s="1" t="s">
        <v>1384</v>
      </c>
      <c r="E56833" s="1">
        <v>1.025E7</v>
      </c>
      <c r="F56833" s="1" t="s">
        <v>18</v>
      </c>
      <c r="G56833" s="1" t="s">
        <v>25</v>
      </c>
      <c r="H56833" s="1" t="s">
        <v>64</v>
      </c>
      <c r="I56833" s="1" t="s">
        <v>65</v>
      </c>
      <c r="J56833" s="1" t="s">
        <v>723</v>
      </c>
      <c r="K56833" s="1">
        <v>2.0</v>
      </c>
      <c r="L56833" s="3">
        <v>38353.0</v>
      </c>
      <c r="M56833" s="3">
        <v>39797.0</v>
      </c>
      <c r="N56833" s="3">
        <v>40584.0</v>
      </c>
    </row>
    <row r="56834">
      <c r="A56834" s="1" t="s">
        <v>194753</v>
      </c>
      <c r="B56834" s="1" t="s">
        <v>194754</v>
      </c>
      <c r="C56834" s="2" t="s">
        <v>194755</v>
      </c>
      <c r="D56834" s="1" t="s">
        <v>42</v>
      </c>
      <c r="E56834" s="1" t="s">
        <v>43</v>
      </c>
      <c r="F56834" s="1" t="s">
        <v>18</v>
      </c>
      <c r="G56834" s="1" t="s">
        <v>165</v>
      </c>
      <c r="H56834" s="1" t="s">
        <v>166</v>
      </c>
      <c r="I56834" s="1" t="s">
        <v>167</v>
      </c>
      <c r="J56834" s="1" t="s">
        <v>167</v>
      </c>
      <c r="K56834" s="1">
        <v>1.0</v>
      </c>
      <c r="L56834" s="3">
        <v>40179.0</v>
      </c>
      <c r="M56834" s="3">
        <v>40513.0</v>
      </c>
      <c r="N56834" s="3">
        <v>40513.0</v>
      </c>
    </row>
    <row r="56835">
      <c r="A56835" s="1" t="s">
        <v>194756</v>
      </c>
      <c r="B56835" s="1" t="s">
        <v>194757</v>
      </c>
      <c r="C56835" s="2" t="s">
        <v>194758</v>
      </c>
      <c r="D56835" s="1" t="s">
        <v>94</v>
      </c>
      <c r="E56835" s="1">
        <v>7.4250103E7</v>
      </c>
      <c r="F56835" s="1" t="s">
        <v>689</v>
      </c>
      <c r="G56835" s="1" t="s">
        <v>25</v>
      </c>
      <c r="H56835" s="1" t="s">
        <v>286</v>
      </c>
      <c r="I56835" s="1" t="s">
        <v>874</v>
      </c>
      <c r="J56835" s="1" t="s">
        <v>874</v>
      </c>
      <c r="K56835" s="1">
        <v>5.0</v>
      </c>
      <c r="L56835" s="3">
        <v>37257.0</v>
      </c>
      <c r="M56835" s="3">
        <v>39603.0</v>
      </c>
      <c r="N56835" s="3">
        <v>41900.0</v>
      </c>
    </row>
    <row r="56836">
      <c r="A56836" s="1" t="s">
        <v>194759</v>
      </c>
      <c r="B56836" s="1" t="s">
        <v>194760</v>
      </c>
      <c r="C56836" s="2" t="s">
        <v>194761</v>
      </c>
      <c r="D56836" s="1" t="s">
        <v>70</v>
      </c>
      <c r="E56836" s="1">
        <v>1.2E7</v>
      </c>
      <c r="F56836" s="1" t="s">
        <v>113</v>
      </c>
      <c r="G56836" s="1" t="s">
        <v>25</v>
      </c>
      <c r="H56836" s="1" t="s">
        <v>142</v>
      </c>
      <c r="I56836" s="1" t="s">
        <v>143</v>
      </c>
      <c r="J56836" s="1" t="s">
        <v>438</v>
      </c>
      <c r="K56836" s="1">
        <v>2.0</v>
      </c>
      <c r="M56836" s="3">
        <v>39798.0</v>
      </c>
      <c r="N56836" s="3">
        <v>40361.0</v>
      </c>
    </row>
    <row r="56837">
      <c r="A56837" s="1" t="s">
        <v>194762</v>
      </c>
      <c r="B56837" s="1" t="s">
        <v>194763</v>
      </c>
      <c r="C56837" s="2" t="s">
        <v>194764</v>
      </c>
      <c r="D56837" s="1" t="s">
        <v>42</v>
      </c>
      <c r="E56837" s="1">
        <v>2.95E7</v>
      </c>
      <c r="F56837" s="1" t="s">
        <v>18</v>
      </c>
      <c r="G56837" s="1" t="s">
        <v>25</v>
      </c>
      <c r="H56837" s="1" t="s">
        <v>430</v>
      </c>
      <c r="I56837" s="1" t="s">
        <v>528</v>
      </c>
      <c r="J56837" s="1" t="s">
        <v>323</v>
      </c>
      <c r="K56837" s="1">
        <v>3.0</v>
      </c>
      <c r="L56837" s="3">
        <v>35065.0</v>
      </c>
      <c r="M56837" s="3">
        <v>38468.0</v>
      </c>
      <c r="N56837" s="3">
        <v>40267.0</v>
      </c>
    </row>
    <row r="56838">
      <c r="A56838" s="1" t="s">
        <v>194765</v>
      </c>
      <c r="B56838" s="1" t="s">
        <v>194766</v>
      </c>
      <c r="C56838" s="2" t="s">
        <v>194767</v>
      </c>
      <c r="D56838" s="1" t="s">
        <v>3932</v>
      </c>
      <c r="E56838" s="1">
        <v>7.35E7</v>
      </c>
      <c r="F56838" s="1" t="s">
        <v>207</v>
      </c>
      <c r="G56838" s="1" t="s">
        <v>25</v>
      </c>
      <c r="H56838" s="1" t="s">
        <v>64</v>
      </c>
      <c r="I56838" s="1" t="s">
        <v>95</v>
      </c>
      <c r="J56838" s="1" t="s">
        <v>1279</v>
      </c>
      <c r="K56838" s="1">
        <v>3.0</v>
      </c>
      <c r="L56838" s="3">
        <v>36892.0</v>
      </c>
      <c r="M56838" s="3">
        <v>37897.0</v>
      </c>
      <c r="N56838" s="3">
        <v>39332.0</v>
      </c>
    </row>
    <row r="56839">
      <c r="A56839" s="1" t="s">
        <v>194768</v>
      </c>
      <c r="B56839" s="1" t="s">
        <v>194769</v>
      </c>
      <c r="C56839" s="2" t="s">
        <v>194770</v>
      </c>
      <c r="D56839" s="1" t="s">
        <v>70</v>
      </c>
      <c r="E56839" s="1">
        <v>6.346E7</v>
      </c>
      <c r="F56839" s="1" t="s">
        <v>18</v>
      </c>
      <c r="G56839" s="1" t="s">
        <v>25</v>
      </c>
      <c r="H56839" s="1" t="s">
        <v>121</v>
      </c>
      <c r="I56839" s="1" t="s">
        <v>528</v>
      </c>
      <c r="J56839" s="1" t="s">
        <v>4694</v>
      </c>
      <c r="K56839" s="1">
        <v>4.0</v>
      </c>
      <c r="L56839" s="3">
        <v>39448.0</v>
      </c>
      <c r="M56839" s="3">
        <v>40312.0</v>
      </c>
      <c r="N56839" s="3">
        <v>41933.0</v>
      </c>
    </row>
    <row r="56840">
      <c r="A56840" s="1" t="s">
        <v>194771</v>
      </c>
      <c r="B56840" s="2" t="s">
        <v>194772</v>
      </c>
      <c r="C56840" s="2" t="s">
        <v>194773</v>
      </c>
      <c r="D56840" s="1" t="s">
        <v>194774</v>
      </c>
      <c r="E56840" s="1">
        <v>2.5E7</v>
      </c>
      <c r="F56840" s="1" t="s">
        <v>18</v>
      </c>
      <c r="K56840" s="1">
        <v>1.0</v>
      </c>
      <c r="M56840" s="3">
        <v>36557.0</v>
      </c>
      <c r="N56840" s="3">
        <v>36557.0</v>
      </c>
    </row>
    <row r="56841">
      <c r="A56841" s="1" t="s">
        <v>194775</v>
      </c>
      <c r="B56841" s="1" t="s">
        <v>194776</v>
      </c>
      <c r="E56841" s="1">
        <v>1.4E7</v>
      </c>
      <c r="F56841" s="1" t="s">
        <v>207</v>
      </c>
      <c r="K56841" s="1">
        <v>3.0</v>
      </c>
      <c r="L56841" s="3">
        <v>36161.0</v>
      </c>
      <c r="M56841" s="3">
        <v>36404.0</v>
      </c>
      <c r="N56841" s="3">
        <v>37043.0</v>
      </c>
    </row>
    <row r="56842">
      <c r="A56842" s="1" t="s">
        <v>194777</v>
      </c>
      <c r="B56842" s="1" t="s">
        <v>194778</v>
      </c>
      <c r="D56842" s="1" t="s">
        <v>194779</v>
      </c>
      <c r="E56842" s="1">
        <v>1.068E7</v>
      </c>
      <c r="F56842" s="1" t="s">
        <v>18</v>
      </c>
      <c r="K56842" s="1">
        <v>1.0</v>
      </c>
      <c r="L56842" s="3">
        <v>35065.0</v>
      </c>
      <c r="M56842" s="3">
        <v>38428.0</v>
      </c>
      <c r="N56842" s="3">
        <v>38428.0</v>
      </c>
    </row>
    <row r="56843">
      <c r="A56843" s="1" t="s">
        <v>194780</v>
      </c>
      <c r="B56843" s="1" t="s">
        <v>194781</v>
      </c>
      <c r="C56843" s="2" t="s">
        <v>194782</v>
      </c>
      <c r="E56843" s="1" t="s">
        <v>43</v>
      </c>
      <c r="F56843" s="1" t="s">
        <v>113</v>
      </c>
      <c r="K56843" s="1">
        <v>1.0</v>
      </c>
      <c r="M56843" s="3">
        <v>41275.0</v>
      </c>
      <c r="N56843" s="3">
        <v>41275.0</v>
      </c>
    </row>
    <row r="56844">
      <c r="A56844" s="1" t="s">
        <v>194783</v>
      </c>
      <c r="B56844" s="1" t="s">
        <v>194784</v>
      </c>
      <c r="C56844" s="2" t="s">
        <v>194785</v>
      </c>
      <c r="D56844" s="1" t="s">
        <v>993</v>
      </c>
      <c r="E56844" s="1">
        <v>2000000.0</v>
      </c>
      <c r="F56844" s="1" t="s">
        <v>18</v>
      </c>
      <c r="G56844" s="1" t="s">
        <v>19</v>
      </c>
      <c r="H56844" s="1">
        <v>35.0</v>
      </c>
      <c r="I56844" s="1" t="s">
        <v>51100</v>
      </c>
      <c r="J56844" s="1" t="s">
        <v>51100</v>
      </c>
      <c r="K56844" s="1">
        <v>1.0</v>
      </c>
      <c r="L56844" s="3">
        <v>41275.0</v>
      </c>
      <c r="M56844" s="3">
        <v>42144.0</v>
      </c>
      <c r="N56844" s="3">
        <v>42144.0</v>
      </c>
    </row>
    <row r="56845">
      <c r="A56845" s="1" t="s">
        <v>194786</v>
      </c>
      <c r="B56845" s="1" t="s">
        <v>194787</v>
      </c>
      <c r="D56845" s="1" t="s">
        <v>194788</v>
      </c>
      <c r="E56845" s="1" t="s">
        <v>43</v>
      </c>
      <c r="F56845" s="1" t="s">
        <v>113</v>
      </c>
      <c r="G56845" s="1" t="s">
        <v>25</v>
      </c>
      <c r="H56845" s="1" t="s">
        <v>158</v>
      </c>
      <c r="I56845" s="1" t="s">
        <v>244</v>
      </c>
      <c r="J56845" s="1" t="s">
        <v>17135</v>
      </c>
      <c r="K56845" s="1">
        <v>1.0</v>
      </c>
      <c r="L56845" s="3">
        <v>30682.0</v>
      </c>
      <c r="M56845" s="3">
        <v>31583.0</v>
      </c>
      <c r="N56845" s="3">
        <v>31583.0</v>
      </c>
    </row>
    <row r="56846">
      <c r="A56846" s="1" t="s">
        <v>194789</v>
      </c>
      <c r="B56846" s="1" t="s">
        <v>194790</v>
      </c>
      <c r="C56846" s="2" t="s">
        <v>194791</v>
      </c>
      <c r="D56846" s="1" t="s">
        <v>194792</v>
      </c>
      <c r="E56846" s="1" t="s">
        <v>43</v>
      </c>
      <c r="F56846" s="1" t="s">
        <v>18</v>
      </c>
      <c r="G56846" s="1" t="s">
        <v>25</v>
      </c>
      <c r="H56846" s="1" t="s">
        <v>64</v>
      </c>
      <c r="I56846" s="1" t="s">
        <v>65</v>
      </c>
      <c r="J56846" s="1" t="s">
        <v>71</v>
      </c>
      <c r="K56846" s="1">
        <v>3.0</v>
      </c>
      <c r="L56846" s="3">
        <v>41456.0</v>
      </c>
      <c r="M56846" s="3">
        <v>41456.0</v>
      </c>
      <c r="N56846" s="3">
        <v>41954.0</v>
      </c>
    </row>
    <row r="56847">
      <c r="A56847" s="1" t="s">
        <v>194793</v>
      </c>
      <c r="B56847" s="1" t="s">
        <v>194794</v>
      </c>
      <c r="C56847" s="2" t="s">
        <v>194795</v>
      </c>
      <c r="D56847" s="1" t="s">
        <v>1384</v>
      </c>
      <c r="E56847" s="1">
        <v>4000000.0</v>
      </c>
      <c r="F56847" s="1" t="s">
        <v>18</v>
      </c>
      <c r="G56847" s="1" t="s">
        <v>25</v>
      </c>
      <c r="H56847" s="1" t="s">
        <v>158</v>
      </c>
      <c r="I56847" s="1" t="s">
        <v>244</v>
      </c>
      <c r="J56847" s="1" t="s">
        <v>244</v>
      </c>
      <c r="K56847" s="1">
        <v>2.0</v>
      </c>
      <c r="M56847" s="3">
        <v>40443.0</v>
      </c>
      <c r="N56847" s="3">
        <v>40814.0</v>
      </c>
    </row>
    <row r="56848">
      <c r="A56848" s="1" t="s">
        <v>194796</v>
      </c>
      <c r="B56848" s="1" t="s">
        <v>194797</v>
      </c>
      <c r="C56848" s="2" t="s">
        <v>194798</v>
      </c>
      <c r="D56848" s="1" t="s">
        <v>1384</v>
      </c>
      <c r="E56848" s="1">
        <v>1.0E7</v>
      </c>
      <c r="F56848" s="1" t="s">
        <v>113</v>
      </c>
      <c r="G56848" s="1" t="s">
        <v>25</v>
      </c>
      <c r="H56848" s="1" t="s">
        <v>64</v>
      </c>
      <c r="I56848" s="1" t="s">
        <v>65</v>
      </c>
      <c r="J56848" s="1" t="s">
        <v>723</v>
      </c>
      <c r="K56848" s="1">
        <v>1.0</v>
      </c>
      <c r="L56848" s="3">
        <v>36526.0</v>
      </c>
      <c r="M56848" s="3">
        <v>38718.0</v>
      </c>
      <c r="N56848" s="3">
        <v>38718.0</v>
      </c>
    </row>
    <row r="56849">
      <c r="A56849" s="1" t="s">
        <v>194799</v>
      </c>
      <c r="B56849" s="1" t="s">
        <v>194800</v>
      </c>
      <c r="C56849" s="2" t="s">
        <v>194801</v>
      </c>
      <c r="D56849" s="1" t="s">
        <v>1401</v>
      </c>
      <c r="E56849" s="1">
        <v>300000.0</v>
      </c>
      <c r="F56849" s="1" t="s">
        <v>207</v>
      </c>
      <c r="G56849" s="1" t="s">
        <v>25</v>
      </c>
      <c r="H56849" s="1" t="s">
        <v>64</v>
      </c>
      <c r="I56849" s="1" t="s">
        <v>4639</v>
      </c>
      <c r="J56849" s="1" t="s">
        <v>4639</v>
      </c>
      <c r="K56849" s="1">
        <v>1.0</v>
      </c>
      <c r="M56849" s="3">
        <v>40011.0</v>
      </c>
      <c r="N56849" s="3">
        <v>40011.0</v>
      </c>
    </row>
    <row r="56850">
      <c r="A56850" s="1" t="s">
        <v>194802</v>
      </c>
      <c r="B56850" s="1" t="s">
        <v>194803</v>
      </c>
      <c r="C56850" s="2" t="s">
        <v>194804</v>
      </c>
      <c r="D56850" s="1" t="s">
        <v>9645</v>
      </c>
      <c r="E56850" s="1">
        <v>5814700.0</v>
      </c>
      <c r="F56850" s="1" t="s">
        <v>689</v>
      </c>
      <c r="G56850" s="1" t="s">
        <v>650</v>
      </c>
      <c r="H56850" s="1">
        <v>9.0</v>
      </c>
      <c r="I56850" s="1" t="s">
        <v>2072</v>
      </c>
      <c r="J56850" s="1" t="s">
        <v>2072</v>
      </c>
      <c r="K56850" s="1">
        <v>2.0</v>
      </c>
      <c r="L56850" s="3">
        <v>2923.0</v>
      </c>
      <c r="M56850" s="3">
        <v>41511.0</v>
      </c>
      <c r="N56850" s="3">
        <v>41691.0</v>
      </c>
    </row>
    <row r="56851">
      <c r="A56851" s="1" t="s">
        <v>194805</v>
      </c>
      <c r="B56851" s="1" t="s">
        <v>194806</v>
      </c>
      <c r="C56851" s="2" t="s">
        <v>194807</v>
      </c>
      <c r="D56851" s="1" t="s">
        <v>13047</v>
      </c>
      <c r="E56851" s="1">
        <v>5.0979197E7</v>
      </c>
      <c r="F56851" s="1" t="s">
        <v>18</v>
      </c>
      <c r="G56851" s="1" t="s">
        <v>25</v>
      </c>
      <c r="H56851" s="1" t="s">
        <v>142</v>
      </c>
      <c r="I56851" s="1" t="s">
        <v>143</v>
      </c>
      <c r="J56851" s="1" t="s">
        <v>143</v>
      </c>
      <c r="K56851" s="1">
        <v>4.0</v>
      </c>
      <c r="L56851" s="3">
        <v>37622.0</v>
      </c>
      <c r="M56851" s="3">
        <v>39577.0</v>
      </c>
      <c r="N56851" s="3">
        <v>40735.0</v>
      </c>
    </row>
    <row r="56852">
      <c r="A56852" s="1" t="s">
        <v>194808</v>
      </c>
      <c r="B56852" s="1" t="s">
        <v>194809</v>
      </c>
      <c r="C56852" s="2" t="s">
        <v>194810</v>
      </c>
      <c r="D56852" s="1" t="s">
        <v>70</v>
      </c>
      <c r="E56852" s="1">
        <v>1.5045E8</v>
      </c>
      <c r="F56852" s="1" t="s">
        <v>113</v>
      </c>
      <c r="G56852" s="1" t="s">
        <v>25</v>
      </c>
      <c r="H56852" s="1" t="s">
        <v>121</v>
      </c>
      <c r="I56852" s="1" t="s">
        <v>122</v>
      </c>
      <c r="J56852" s="1" t="s">
        <v>17460</v>
      </c>
      <c r="K56852" s="1">
        <v>11.0</v>
      </c>
      <c r="L56852" s="3">
        <v>31778.0</v>
      </c>
      <c r="M56852" s="3">
        <v>38286.0</v>
      </c>
      <c r="N56852" s="3">
        <v>41285.0</v>
      </c>
    </row>
    <row r="56853">
      <c r="A56853" s="1" t="s">
        <v>194811</v>
      </c>
      <c r="B56853" s="1" t="s">
        <v>194812</v>
      </c>
      <c r="D56853" s="1" t="s">
        <v>70</v>
      </c>
      <c r="E56853" s="1">
        <v>6.0E7</v>
      </c>
      <c r="F56853" s="1" t="s">
        <v>18</v>
      </c>
      <c r="G56853" s="1" t="s">
        <v>57</v>
      </c>
      <c r="H56853" s="1" t="s">
        <v>1644</v>
      </c>
      <c r="I56853" s="1" t="s">
        <v>87749</v>
      </c>
      <c r="J56853" s="1" t="s">
        <v>194813</v>
      </c>
      <c r="K56853" s="1">
        <v>1.0</v>
      </c>
      <c r="M56853" s="3">
        <v>40898.0</v>
      </c>
      <c r="N56853" s="3">
        <v>40898.0</v>
      </c>
    </row>
    <row r="56854">
      <c r="A56854" s="1" t="s">
        <v>194814</v>
      </c>
      <c r="B56854" s="1" t="s">
        <v>194815</v>
      </c>
      <c r="C56854" s="2" t="s">
        <v>194816</v>
      </c>
      <c r="D56854" s="1" t="s">
        <v>194817</v>
      </c>
      <c r="E56854" s="1">
        <v>2319019.82761953</v>
      </c>
      <c r="F56854" s="1" t="s">
        <v>18</v>
      </c>
      <c r="G56854" s="1" t="s">
        <v>128</v>
      </c>
      <c r="H56854" s="1" t="s">
        <v>129</v>
      </c>
      <c r="I56854" s="1" t="s">
        <v>130</v>
      </c>
      <c r="J56854" s="1" t="s">
        <v>130</v>
      </c>
      <c r="K56854" s="1">
        <v>1.0</v>
      </c>
      <c r="L56854" s="3">
        <v>41653.0</v>
      </c>
      <c r="M56854" s="3">
        <v>42299.0</v>
      </c>
      <c r="N56854" s="3">
        <v>42299.0</v>
      </c>
    </row>
    <row r="56855">
      <c r="A56855" s="1" t="s">
        <v>194818</v>
      </c>
      <c r="B56855" s="1" t="s">
        <v>194819</v>
      </c>
      <c r="D56855" s="1" t="s">
        <v>1401</v>
      </c>
      <c r="E56855" s="1">
        <v>365000.0</v>
      </c>
      <c r="F56855" s="1" t="s">
        <v>18</v>
      </c>
      <c r="G56855" s="1" t="s">
        <v>25</v>
      </c>
      <c r="H56855" s="1" t="s">
        <v>99</v>
      </c>
      <c r="I56855" s="1" t="s">
        <v>100</v>
      </c>
      <c r="J56855" s="1" t="s">
        <v>81434</v>
      </c>
      <c r="K56855" s="1">
        <v>2.0</v>
      </c>
      <c r="L56855" s="3">
        <v>40179.0</v>
      </c>
      <c r="M56855" s="3">
        <v>40463.0</v>
      </c>
      <c r="N56855" s="3">
        <v>41157.0</v>
      </c>
    </row>
    <row r="56856">
      <c r="A56856" s="1" t="s">
        <v>194820</v>
      </c>
      <c r="B56856" s="1" t="s">
        <v>194821</v>
      </c>
      <c r="C56856" s="2" t="s">
        <v>194822</v>
      </c>
      <c r="D56856" s="1" t="s">
        <v>36707</v>
      </c>
      <c r="E56856" s="1">
        <v>1.9E7</v>
      </c>
      <c r="F56856" s="1" t="s">
        <v>113</v>
      </c>
      <c r="G56856" s="1" t="s">
        <v>347</v>
      </c>
      <c r="H56856" s="1">
        <v>7.0</v>
      </c>
      <c r="I56856" s="1" t="s">
        <v>762</v>
      </c>
      <c r="J56856" s="1" t="s">
        <v>762</v>
      </c>
      <c r="K56856" s="1">
        <v>1.0</v>
      </c>
      <c r="M56856" s="3">
        <v>38433.0</v>
      </c>
      <c r="N56856" s="3">
        <v>38433.0</v>
      </c>
    </row>
    <row r="56857">
      <c r="A56857" s="1" t="s">
        <v>194823</v>
      </c>
      <c r="B56857" s="1" t="s">
        <v>194824</v>
      </c>
      <c r="C56857" s="2" t="s">
        <v>194825</v>
      </c>
      <c r="D56857" s="1" t="s">
        <v>70</v>
      </c>
      <c r="E56857" s="1">
        <v>1.049E7</v>
      </c>
      <c r="F56857" s="1" t="s">
        <v>18</v>
      </c>
      <c r="G56857" s="1" t="s">
        <v>19</v>
      </c>
      <c r="H56857" s="1">
        <v>19.0</v>
      </c>
      <c r="I56857" s="1" t="s">
        <v>474</v>
      </c>
      <c r="J56857" s="1" t="s">
        <v>474</v>
      </c>
      <c r="K56857" s="1">
        <v>1.0</v>
      </c>
      <c r="L56857" s="3">
        <v>37043.0</v>
      </c>
      <c r="M56857" s="3">
        <v>39758.0</v>
      </c>
      <c r="N56857" s="3">
        <v>39758.0</v>
      </c>
    </row>
    <row r="56858">
      <c r="A56858" s="1" t="s">
        <v>194826</v>
      </c>
      <c r="B56858" s="1" t="s">
        <v>194827</v>
      </c>
      <c r="C56858" s="2" t="s">
        <v>194828</v>
      </c>
      <c r="D56858" s="1" t="s">
        <v>194829</v>
      </c>
      <c r="E56858" s="1">
        <v>200000.0</v>
      </c>
      <c r="F56858" s="1" t="s">
        <v>18</v>
      </c>
      <c r="G56858" s="1" t="s">
        <v>25</v>
      </c>
      <c r="H56858" s="1" t="s">
        <v>1011</v>
      </c>
      <c r="I56858" s="1" t="s">
        <v>1012</v>
      </c>
      <c r="J56858" s="1" t="s">
        <v>4057</v>
      </c>
      <c r="K56858" s="1">
        <v>1.0</v>
      </c>
      <c r="M56858" s="3">
        <v>41913.0</v>
      </c>
      <c r="N56858" s="3">
        <v>41913.0</v>
      </c>
    </row>
    <row r="56859">
      <c r="A56859" s="1" t="s">
        <v>194830</v>
      </c>
      <c r="B56859" s="1" t="s">
        <v>194831</v>
      </c>
      <c r="C56859" s="2" t="s">
        <v>194832</v>
      </c>
      <c r="D56859" s="1" t="s">
        <v>70</v>
      </c>
      <c r="E56859" s="1">
        <v>50000.0</v>
      </c>
      <c r="F56859" s="1" t="s">
        <v>18</v>
      </c>
      <c r="G56859" s="1" t="s">
        <v>25</v>
      </c>
      <c r="H56859" s="1" t="s">
        <v>286</v>
      </c>
      <c r="I56859" s="1" t="s">
        <v>874</v>
      </c>
      <c r="J56859" s="1" t="s">
        <v>874</v>
      </c>
      <c r="K56859" s="1">
        <v>1.0</v>
      </c>
      <c r="L56859" s="3">
        <v>40179.0</v>
      </c>
      <c r="M56859" s="3">
        <v>41092.0</v>
      </c>
      <c r="N56859" s="3">
        <v>41092.0</v>
      </c>
    </row>
    <row r="56860">
      <c r="A56860" s="1" t="s">
        <v>194833</v>
      </c>
      <c r="B56860" s="1" t="s">
        <v>194834</v>
      </c>
      <c r="C56860" s="2" t="s">
        <v>194835</v>
      </c>
      <c r="D56860" s="1" t="s">
        <v>1392</v>
      </c>
      <c r="E56860" s="1">
        <v>4900000.0</v>
      </c>
      <c r="F56860" s="1" t="s">
        <v>207</v>
      </c>
      <c r="G56860" s="1" t="s">
        <v>25</v>
      </c>
      <c r="H56860" s="1" t="s">
        <v>64</v>
      </c>
      <c r="I56860" s="1" t="s">
        <v>95</v>
      </c>
      <c r="J56860" s="1" t="s">
        <v>376</v>
      </c>
      <c r="K56860" s="1">
        <v>2.0</v>
      </c>
      <c r="L56860" s="3">
        <v>37987.0</v>
      </c>
      <c r="M56860" s="3">
        <v>38930.0</v>
      </c>
      <c r="N56860" s="3">
        <v>39448.0</v>
      </c>
    </row>
    <row r="56861">
      <c r="A56861" s="1" t="s">
        <v>194836</v>
      </c>
      <c r="B56861" s="1" t="s">
        <v>194837</v>
      </c>
      <c r="C56861" s="2" t="s">
        <v>194838</v>
      </c>
      <c r="D56861" s="1" t="s">
        <v>194839</v>
      </c>
      <c r="E56861" s="1">
        <v>7.43E8</v>
      </c>
      <c r="F56861" s="1" t="s">
        <v>689</v>
      </c>
      <c r="G56861" s="1" t="s">
        <v>552</v>
      </c>
      <c r="H56861" s="1">
        <v>29.0</v>
      </c>
      <c r="I56861" s="1" t="s">
        <v>749</v>
      </c>
      <c r="J56861" s="1" t="s">
        <v>749</v>
      </c>
      <c r="K56861" s="1">
        <v>1.0</v>
      </c>
      <c r="L56861" s="3">
        <v>8767.0</v>
      </c>
      <c r="M56861" s="3">
        <v>41526.0</v>
      </c>
      <c r="N56861" s="3">
        <v>41526.0</v>
      </c>
    </row>
    <row r="56862">
      <c r="A56862" s="1" t="s">
        <v>194840</v>
      </c>
      <c r="B56862" s="1" t="s">
        <v>194841</v>
      </c>
      <c r="C56862" s="2" t="s">
        <v>194842</v>
      </c>
      <c r="D56862" s="1" t="s">
        <v>75</v>
      </c>
      <c r="E56862" s="1">
        <v>111524.0</v>
      </c>
      <c r="F56862" s="1" t="s">
        <v>18</v>
      </c>
      <c r="K56862" s="1">
        <v>1.0</v>
      </c>
      <c r="L56862" s="3">
        <v>40954.0</v>
      </c>
      <c r="M56862" s="3">
        <v>41400.0</v>
      </c>
      <c r="N56862" s="3">
        <v>41400.0</v>
      </c>
    </row>
    <row r="56863">
      <c r="A56863" s="1" t="s">
        <v>194843</v>
      </c>
      <c r="B56863" s="1" t="s">
        <v>194844</v>
      </c>
      <c r="C56863" s="2" t="s">
        <v>194845</v>
      </c>
      <c r="D56863" s="1" t="s">
        <v>17</v>
      </c>
      <c r="E56863" s="1" t="s">
        <v>43</v>
      </c>
      <c r="F56863" s="1" t="s">
        <v>18</v>
      </c>
      <c r="G56863" s="1" t="s">
        <v>479</v>
      </c>
      <c r="I56863" s="1" t="s">
        <v>480</v>
      </c>
      <c r="J56863" s="1" t="s">
        <v>480</v>
      </c>
      <c r="K56863" s="1">
        <v>1.0</v>
      </c>
      <c r="M56863" s="3">
        <v>41943.0</v>
      </c>
      <c r="N56863" s="3">
        <v>41943.0</v>
      </c>
    </row>
    <row r="56864">
      <c r="A56864" s="1" t="s">
        <v>194846</v>
      </c>
      <c r="B56864" s="1" t="s">
        <v>194847</v>
      </c>
      <c r="C56864" s="2" t="s">
        <v>194848</v>
      </c>
      <c r="D56864" s="1" t="s">
        <v>1384</v>
      </c>
      <c r="E56864" s="1">
        <v>3.5E7</v>
      </c>
      <c r="F56864" s="1" t="s">
        <v>113</v>
      </c>
      <c r="G56864" s="1" t="s">
        <v>25</v>
      </c>
      <c r="H56864" s="1" t="s">
        <v>64</v>
      </c>
      <c r="I56864" s="1" t="s">
        <v>65</v>
      </c>
      <c r="J56864" s="1" t="s">
        <v>1103</v>
      </c>
      <c r="K56864" s="1">
        <v>2.0</v>
      </c>
      <c r="L56864" s="3">
        <v>37987.0</v>
      </c>
      <c r="M56864" s="3">
        <v>38626.0</v>
      </c>
      <c r="N56864" s="3">
        <v>39316.0</v>
      </c>
    </row>
    <row r="56865">
      <c r="A56865" s="1" t="s">
        <v>194849</v>
      </c>
      <c r="B56865" s="1" t="s">
        <v>194850</v>
      </c>
      <c r="C56865" s="2" t="s">
        <v>194851</v>
      </c>
      <c r="D56865" s="1" t="s">
        <v>1401</v>
      </c>
      <c r="E56865" s="1" t="s">
        <v>43</v>
      </c>
      <c r="F56865" s="1" t="s">
        <v>18</v>
      </c>
      <c r="G56865" s="1" t="s">
        <v>25</v>
      </c>
      <c r="H56865" s="1" t="s">
        <v>64</v>
      </c>
      <c r="I56865" s="1" t="s">
        <v>65</v>
      </c>
      <c r="J56865" s="1" t="s">
        <v>71</v>
      </c>
      <c r="K56865" s="1">
        <v>2.0</v>
      </c>
      <c r="L56865" s="3">
        <v>34566.0</v>
      </c>
      <c r="M56865" s="3">
        <v>39188.0</v>
      </c>
      <c r="N56865" s="3">
        <v>41667.0</v>
      </c>
    </row>
    <row r="56866">
      <c r="A56866" s="1" t="s">
        <v>194852</v>
      </c>
      <c r="B56866" s="1" t="s">
        <v>194853</v>
      </c>
      <c r="C56866" s="2" t="s">
        <v>194854</v>
      </c>
      <c r="D56866" s="1" t="s">
        <v>194855</v>
      </c>
      <c r="E56866" s="1">
        <v>3.5E7</v>
      </c>
      <c r="F56866" s="1" t="s">
        <v>113</v>
      </c>
      <c r="G56866" s="1" t="s">
        <v>25</v>
      </c>
      <c r="H56866" s="1" t="s">
        <v>158</v>
      </c>
      <c r="I56866" s="1" t="s">
        <v>244</v>
      </c>
      <c r="J56866" s="1" t="s">
        <v>14022</v>
      </c>
      <c r="K56866" s="1">
        <v>2.0</v>
      </c>
      <c r="M56866" s="3">
        <v>36822.0</v>
      </c>
      <c r="N56866" s="3">
        <v>37512.0</v>
      </c>
    </row>
    <row r="56867">
      <c r="A56867" s="1" t="s">
        <v>194856</v>
      </c>
      <c r="B56867" s="1" t="s">
        <v>194857</v>
      </c>
      <c r="C56867" s="2" t="s">
        <v>194858</v>
      </c>
      <c r="D56867" s="1" t="s">
        <v>42</v>
      </c>
      <c r="E56867" s="1">
        <v>279000.0</v>
      </c>
      <c r="F56867" s="1" t="s">
        <v>18</v>
      </c>
      <c r="G56867" s="1" t="s">
        <v>165</v>
      </c>
      <c r="H56867" s="1" t="s">
        <v>8636</v>
      </c>
      <c r="I56867" s="1" t="s">
        <v>1229</v>
      </c>
      <c r="J56867" s="1" t="s">
        <v>194859</v>
      </c>
      <c r="K56867" s="1">
        <v>1.0</v>
      </c>
      <c r="L56867" s="3">
        <v>29952.0</v>
      </c>
      <c r="M56867" s="3">
        <v>39804.0</v>
      </c>
      <c r="N56867" s="3">
        <v>39804.0</v>
      </c>
    </row>
    <row r="56868">
      <c r="A56868" s="1" t="s">
        <v>194860</v>
      </c>
      <c r="B56868" s="1" t="s">
        <v>194861</v>
      </c>
      <c r="C56868" s="2" t="s">
        <v>194862</v>
      </c>
      <c r="D56868" s="1" t="s">
        <v>194863</v>
      </c>
      <c r="E56868" s="1">
        <v>409299.0</v>
      </c>
      <c r="F56868" s="1" t="s">
        <v>18</v>
      </c>
      <c r="G56868" s="1" t="s">
        <v>19</v>
      </c>
      <c r="H56868" s="1">
        <v>19.0</v>
      </c>
      <c r="I56868" s="1" t="s">
        <v>474</v>
      </c>
      <c r="J56868" s="1" t="s">
        <v>474</v>
      </c>
      <c r="K56868" s="1">
        <v>1.0</v>
      </c>
      <c r="M56868" s="3">
        <v>41487.0</v>
      </c>
      <c r="N56868" s="3">
        <v>41487.0</v>
      </c>
    </row>
    <row r="56869">
      <c r="A56869" s="1" t="s">
        <v>194864</v>
      </c>
      <c r="B56869" s="1" t="s">
        <v>194865</v>
      </c>
      <c r="C56869" s="2" t="s">
        <v>194866</v>
      </c>
      <c r="D56869" s="1" t="s">
        <v>3932</v>
      </c>
      <c r="E56869" s="1" t="s">
        <v>43</v>
      </c>
      <c r="F56869" s="1" t="s">
        <v>18</v>
      </c>
      <c r="G56869" s="1" t="s">
        <v>26057</v>
      </c>
      <c r="H56869" s="1">
        <v>37.0</v>
      </c>
      <c r="I56869" s="1" t="s">
        <v>194867</v>
      </c>
      <c r="J56869" s="1" t="s">
        <v>194868</v>
      </c>
      <c r="K56869" s="1">
        <v>2.0</v>
      </c>
      <c r="L56869" s="3">
        <v>41000.0</v>
      </c>
      <c r="M56869" s="3">
        <v>41205.0</v>
      </c>
      <c r="N56869" s="3">
        <v>41212.0</v>
      </c>
    </row>
    <row r="56870">
      <c r="A56870" s="1" t="s">
        <v>194869</v>
      </c>
      <c r="B56870" s="2" t="s">
        <v>194870</v>
      </c>
      <c r="C56870" s="2" t="s">
        <v>194871</v>
      </c>
      <c r="D56870" s="1" t="s">
        <v>194872</v>
      </c>
      <c r="E56870" s="1">
        <v>132222.0</v>
      </c>
      <c r="F56870" s="1" t="s">
        <v>18</v>
      </c>
      <c r="G56870" s="1" t="s">
        <v>128</v>
      </c>
      <c r="H56870" s="1" t="s">
        <v>65501</v>
      </c>
      <c r="I56870" s="1" t="s">
        <v>65502</v>
      </c>
      <c r="J56870" s="1" t="s">
        <v>65502</v>
      </c>
      <c r="K56870" s="1">
        <v>2.0</v>
      </c>
      <c r="M56870" s="3">
        <v>41752.0</v>
      </c>
      <c r="N56870" s="3">
        <v>41852.0</v>
      </c>
    </row>
    <row r="56871">
      <c r="A56871" s="1" t="s">
        <v>194873</v>
      </c>
      <c r="B56871" s="1" t="s">
        <v>194874</v>
      </c>
      <c r="C56871" s="2" t="s">
        <v>194875</v>
      </c>
      <c r="D56871" s="1" t="s">
        <v>194876</v>
      </c>
      <c r="E56871" s="1">
        <v>9711297.0130825</v>
      </c>
      <c r="F56871" s="1" t="s">
        <v>113</v>
      </c>
      <c r="G56871" s="1" t="s">
        <v>552</v>
      </c>
      <c r="H56871" s="1">
        <v>56.0</v>
      </c>
      <c r="I56871" s="1" t="s">
        <v>2552</v>
      </c>
      <c r="J56871" s="1" t="s">
        <v>2552</v>
      </c>
      <c r="K56871" s="1">
        <v>2.0</v>
      </c>
      <c r="L56871" s="3">
        <v>37257.0</v>
      </c>
      <c r="M56871" s="3">
        <v>38534.0</v>
      </c>
      <c r="N56871" s="3">
        <v>39338.0</v>
      </c>
    </row>
    <row r="56872">
      <c r="A56872" s="1" t="s">
        <v>194877</v>
      </c>
      <c r="B56872" s="1" t="s">
        <v>194878</v>
      </c>
      <c r="C56872" s="2" t="s">
        <v>194879</v>
      </c>
      <c r="D56872" s="1" t="s">
        <v>122609</v>
      </c>
      <c r="E56872" s="1">
        <v>1.1705E7</v>
      </c>
      <c r="F56872" s="1" t="s">
        <v>18</v>
      </c>
      <c r="G56872" s="1" t="s">
        <v>25</v>
      </c>
      <c r="H56872" s="1" t="s">
        <v>44</v>
      </c>
      <c r="I56872" s="1" t="s">
        <v>282</v>
      </c>
      <c r="J56872" s="1" t="s">
        <v>934</v>
      </c>
      <c r="K56872" s="1">
        <v>7.0</v>
      </c>
      <c r="L56872" s="3">
        <v>38353.0</v>
      </c>
      <c r="M56872" s="3">
        <v>39052.0</v>
      </c>
      <c r="N56872" s="3">
        <v>41456.0</v>
      </c>
    </row>
    <row r="56873">
      <c r="A56873" s="1" t="s">
        <v>194880</v>
      </c>
      <c r="B56873" s="1" t="s">
        <v>194881</v>
      </c>
      <c r="C56873" s="2" t="s">
        <v>194882</v>
      </c>
      <c r="E56873" s="1" t="s">
        <v>43</v>
      </c>
      <c r="F56873" s="1" t="s">
        <v>18</v>
      </c>
      <c r="G56873" s="1" t="s">
        <v>25</v>
      </c>
      <c r="H56873" s="1" t="s">
        <v>1234</v>
      </c>
      <c r="I56873" s="1" t="s">
        <v>1235</v>
      </c>
      <c r="J56873" s="1" t="s">
        <v>1235</v>
      </c>
      <c r="K56873" s="1">
        <v>1.0</v>
      </c>
      <c r="L56873" s="3">
        <v>40179.0</v>
      </c>
      <c r="M56873" s="3">
        <v>40837.0</v>
      </c>
      <c r="N56873" s="3">
        <v>40837.0</v>
      </c>
    </row>
    <row r="56874">
      <c r="A56874" s="1" t="s">
        <v>194883</v>
      </c>
      <c r="B56874" s="1" t="s">
        <v>194884</v>
      </c>
      <c r="C56874" s="2" t="s">
        <v>194885</v>
      </c>
      <c r="D56874" s="1" t="s">
        <v>194886</v>
      </c>
      <c r="E56874" s="1">
        <v>300000.0</v>
      </c>
      <c r="F56874" s="1" t="s">
        <v>18</v>
      </c>
      <c r="G56874" s="1" t="s">
        <v>25</v>
      </c>
      <c r="H56874" s="1" t="s">
        <v>135</v>
      </c>
      <c r="I56874" s="1" t="s">
        <v>136</v>
      </c>
      <c r="J56874" s="1" t="s">
        <v>1114</v>
      </c>
      <c r="K56874" s="1">
        <v>1.0</v>
      </c>
      <c r="L56874" s="3">
        <v>41671.0</v>
      </c>
      <c r="M56874" s="3">
        <v>41897.0</v>
      </c>
      <c r="N56874" s="3">
        <v>41897.0</v>
      </c>
    </row>
    <row r="56875">
      <c r="A56875" s="1" t="s">
        <v>194887</v>
      </c>
      <c r="B56875" s="1" t="s">
        <v>194888</v>
      </c>
      <c r="C56875" s="2" t="s">
        <v>194889</v>
      </c>
      <c r="D56875" s="1" t="s">
        <v>194890</v>
      </c>
      <c r="E56875" s="1" t="s">
        <v>43</v>
      </c>
      <c r="F56875" s="1" t="s">
        <v>18</v>
      </c>
      <c r="G56875" s="1" t="s">
        <v>3319</v>
      </c>
      <c r="H56875" s="1">
        <v>14.0</v>
      </c>
      <c r="I56875" s="1" t="s">
        <v>3320</v>
      </c>
      <c r="J56875" s="1" t="s">
        <v>194891</v>
      </c>
      <c r="K56875" s="1">
        <v>1.0</v>
      </c>
      <c r="L56875" s="3">
        <v>40909.0</v>
      </c>
      <c r="M56875" s="3">
        <v>40910.0</v>
      </c>
      <c r="N56875" s="3">
        <v>40910.0</v>
      </c>
    </row>
    <row r="56876">
      <c r="A56876" s="1" t="s">
        <v>194892</v>
      </c>
      <c r="B56876" s="1" t="s">
        <v>194893</v>
      </c>
      <c r="D56876" s="1" t="s">
        <v>194894</v>
      </c>
      <c r="E56876" s="1">
        <v>1.033E8</v>
      </c>
      <c r="F56876" s="1" t="s">
        <v>18</v>
      </c>
      <c r="K56876" s="1">
        <v>3.0</v>
      </c>
      <c r="M56876" s="3">
        <v>36525.0</v>
      </c>
      <c r="N56876" s="3">
        <v>36981.0</v>
      </c>
    </row>
    <row r="56877">
      <c r="A56877" s="1" t="s">
        <v>194895</v>
      </c>
      <c r="B56877" s="1" t="s">
        <v>194896</v>
      </c>
      <c r="C56877" s="2" t="s">
        <v>194897</v>
      </c>
      <c r="D56877" s="1" t="s">
        <v>1401</v>
      </c>
      <c r="E56877" s="1">
        <v>1.57E8</v>
      </c>
      <c r="F56877" s="1" t="s">
        <v>18</v>
      </c>
      <c r="G56877" s="1" t="s">
        <v>25</v>
      </c>
      <c r="H56877" s="1" t="s">
        <v>64</v>
      </c>
      <c r="I56877" s="1" t="s">
        <v>95</v>
      </c>
      <c r="J56877" s="1" t="s">
        <v>95</v>
      </c>
      <c r="K56877" s="1">
        <v>3.0</v>
      </c>
      <c r="M56877" s="3">
        <v>38096.0</v>
      </c>
      <c r="N56877" s="3">
        <v>40750.0</v>
      </c>
    </row>
    <row r="56878">
      <c r="A56878" s="1" t="s">
        <v>194898</v>
      </c>
      <c r="B56878" s="1" t="s">
        <v>194899</v>
      </c>
      <c r="C56878" s="2" t="s">
        <v>194900</v>
      </c>
      <c r="D56878" s="1" t="s">
        <v>264</v>
      </c>
      <c r="E56878" s="1">
        <v>7000000.0</v>
      </c>
      <c r="F56878" s="1" t="s">
        <v>18</v>
      </c>
      <c r="G56878" s="1" t="s">
        <v>128</v>
      </c>
      <c r="H56878" s="1" t="s">
        <v>10572</v>
      </c>
      <c r="I56878" s="1" t="s">
        <v>130</v>
      </c>
      <c r="J56878" s="1" t="s">
        <v>5495</v>
      </c>
      <c r="K56878" s="1">
        <v>1.0</v>
      </c>
      <c r="L56878" s="3">
        <v>31778.0</v>
      </c>
      <c r="M56878" s="3">
        <v>39227.0</v>
      </c>
      <c r="N56878" s="3">
        <v>39227.0</v>
      </c>
    </row>
    <row r="56879">
      <c r="A56879" s="1" t="s">
        <v>194901</v>
      </c>
      <c r="B56879" s="1" t="s">
        <v>194902</v>
      </c>
      <c r="C56879" s="2" t="s">
        <v>194903</v>
      </c>
      <c r="D56879" s="1" t="s">
        <v>42</v>
      </c>
      <c r="E56879" s="1">
        <v>757625.0</v>
      </c>
      <c r="F56879" s="1" t="s">
        <v>18</v>
      </c>
      <c r="G56879" s="1" t="s">
        <v>128</v>
      </c>
      <c r="H56879" s="1" t="s">
        <v>5574</v>
      </c>
      <c r="I56879" s="1" t="s">
        <v>5575</v>
      </c>
      <c r="J56879" s="1" t="s">
        <v>5575</v>
      </c>
      <c r="K56879" s="1">
        <v>1.0</v>
      </c>
      <c r="L56879" s="3">
        <v>40544.0</v>
      </c>
      <c r="M56879" s="3">
        <v>41558.0</v>
      </c>
      <c r="N56879" s="3">
        <v>41558.0</v>
      </c>
    </row>
    <row r="56880">
      <c r="A56880" s="1" t="s">
        <v>194904</v>
      </c>
      <c r="B56880" s="1" t="s">
        <v>194905</v>
      </c>
      <c r="C56880" s="2" t="s">
        <v>194906</v>
      </c>
      <c r="D56880" s="1" t="s">
        <v>194907</v>
      </c>
      <c r="E56880" s="1">
        <v>1850000.0</v>
      </c>
      <c r="F56880" s="1" t="s">
        <v>18</v>
      </c>
      <c r="K56880" s="1">
        <v>2.0</v>
      </c>
      <c r="L56880" s="3">
        <v>41957.0</v>
      </c>
      <c r="M56880" s="3">
        <v>42104.0</v>
      </c>
      <c r="N56880" s="3">
        <v>42264.0</v>
      </c>
    </row>
    <row r="56881">
      <c r="A56881" s="1" t="s">
        <v>194908</v>
      </c>
      <c r="B56881" s="1" t="s">
        <v>194909</v>
      </c>
      <c r="C56881" s="2" t="s">
        <v>194910</v>
      </c>
      <c r="D56881" s="1" t="s">
        <v>741</v>
      </c>
      <c r="E56881" s="1">
        <v>5000000.0</v>
      </c>
      <c r="F56881" s="1" t="s">
        <v>18</v>
      </c>
      <c r="G56881" s="1" t="s">
        <v>25</v>
      </c>
      <c r="H56881" s="1" t="s">
        <v>64</v>
      </c>
      <c r="I56881" s="1" t="s">
        <v>65</v>
      </c>
      <c r="J56881" s="1" t="s">
        <v>1103</v>
      </c>
      <c r="K56881" s="1">
        <v>1.0</v>
      </c>
      <c r="L56881" s="3">
        <v>41275.0</v>
      </c>
      <c r="M56881" s="3">
        <v>41520.0</v>
      </c>
      <c r="N56881" s="3">
        <v>41520.0</v>
      </c>
    </row>
    <row r="56882">
      <c r="A56882" s="1" t="s">
        <v>194911</v>
      </c>
      <c r="B56882" s="1" t="s">
        <v>194912</v>
      </c>
      <c r="C56882" s="2" t="s">
        <v>194913</v>
      </c>
      <c r="D56882" s="1" t="s">
        <v>194914</v>
      </c>
      <c r="E56882" s="1">
        <v>2500000.0</v>
      </c>
      <c r="F56882" s="1" t="s">
        <v>18</v>
      </c>
      <c r="G56882" s="1" t="s">
        <v>25</v>
      </c>
      <c r="H56882" s="1" t="s">
        <v>485</v>
      </c>
      <c r="I56882" s="1" t="s">
        <v>905</v>
      </c>
      <c r="J56882" s="1" t="s">
        <v>35100</v>
      </c>
      <c r="K56882" s="1">
        <v>2.0</v>
      </c>
      <c r="L56882" s="3">
        <v>41138.0</v>
      </c>
      <c r="M56882" s="3">
        <v>41859.0</v>
      </c>
      <c r="N56882" s="3">
        <v>41869.0</v>
      </c>
    </row>
    <row r="56883">
      <c r="A56883" s="1" t="s">
        <v>194915</v>
      </c>
      <c r="B56883" s="1" t="s">
        <v>194916</v>
      </c>
      <c r="D56883" s="1" t="s">
        <v>194917</v>
      </c>
      <c r="E56883" s="1">
        <v>3.8E7</v>
      </c>
      <c r="F56883" s="1" t="s">
        <v>113</v>
      </c>
      <c r="G56883" s="1" t="s">
        <v>25</v>
      </c>
      <c r="H56883" s="1" t="s">
        <v>64</v>
      </c>
      <c r="I56883" s="1" t="s">
        <v>65</v>
      </c>
      <c r="J56883" s="1" t="s">
        <v>71</v>
      </c>
      <c r="K56883" s="1">
        <v>1.0</v>
      </c>
      <c r="M56883" s="3">
        <v>37200.0</v>
      </c>
      <c r="N56883" s="3">
        <v>37200.0</v>
      </c>
    </row>
    <row r="56884">
      <c r="A56884" s="1" t="s">
        <v>194918</v>
      </c>
      <c r="B56884" s="1" t="s">
        <v>194919</v>
      </c>
      <c r="C56884" s="2" t="s">
        <v>194920</v>
      </c>
      <c r="D56884" s="1" t="s">
        <v>16225</v>
      </c>
      <c r="E56884" s="1">
        <v>2.399E7</v>
      </c>
      <c r="F56884" s="1" t="s">
        <v>18</v>
      </c>
      <c r="G56884" s="1" t="s">
        <v>366</v>
      </c>
      <c r="H56884" s="1">
        <v>26.0</v>
      </c>
      <c r="I56884" s="1" t="s">
        <v>367</v>
      </c>
      <c r="J56884" s="1" t="s">
        <v>367</v>
      </c>
      <c r="K56884" s="1">
        <v>3.0</v>
      </c>
      <c r="L56884" s="3">
        <v>37622.0</v>
      </c>
      <c r="M56884" s="3">
        <v>38981.0</v>
      </c>
      <c r="N56884" s="3">
        <v>40416.0</v>
      </c>
    </row>
    <row r="56885">
      <c r="A56885" s="1" t="s">
        <v>194921</v>
      </c>
      <c r="B56885" s="1" t="s">
        <v>194922</v>
      </c>
      <c r="C56885" s="2" t="s">
        <v>194923</v>
      </c>
      <c r="D56885" s="1" t="s">
        <v>194924</v>
      </c>
      <c r="E56885" s="1">
        <v>2500000.0</v>
      </c>
      <c r="F56885" s="1" t="s">
        <v>18</v>
      </c>
      <c r="G56885" s="1" t="s">
        <v>25</v>
      </c>
      <c r="H56885" s="1" t="s">
        <v>64</v>
      </c>
      <c r="I56885" s="1" t="s">
        <v>65</v>
      </c>
      <c r="J56885" s="1" t="s">
        <v>271</v>
      </c>
      <c r="K56885" s="1">
        <v>1.0</v>
      </c>
      <c r="L56885" s="3">
        <v>41730.0</v>
      </c>
      <c r="M56885" s="3">
        <v>41890.0</v>
      </c>
      <c r="N56885" s="3">
        <v>41890.0</v>
      </c>
    </row>
    <row r="56886">
      <c r="A56886" s="1" t="s">
        <v>194925</v>
      </c>
      <c r="B56886" s="1" t="s">
        <v>194926</v>
      </c>
      <c r="C56886" s="2" t="s">
        <v>194927</v>
      </c>
      <c r="D56886" s="1" t="s">
        <v>42</v>
      </c>
      <c r="E56886" s="1" t="s">
        <v>43</v>
      </c>
      <c r="F56886" s="1" t="s">
        <v>207</v>
      </c>
      <c r="G56886" s="1" t="s">
        <v>25</v>
      </c>
      <c r="H56886" s="1" t="s">
        <v>64</v>
      </c>
      <c r="I56886" s="1" t="s">
        <v>65</v>
      </c>
      <c r="J56886" s="1" t="s">
        <v>723</v>
      </c>
      <c r="K56886" s="1">
        <v>4.0</v>
      </c>
      <c r="L56886" s="3">
        <v>36008.0</v>
      </c>
      <c r="M56886" s="3">
        <v>36041.0</v>
      </c>
      <c r="N56886" s="3">
        <v>36832.0</v>
      </c>
    </row>
    <row r="56887">
      <c r="A56887" s="1" t="s">
        <v>194928</v>
      </c>
      <c r="B56887" s="1" t="s">
        <v>194929</v>
      </c>
      <c r="D56887" s="1" t="s">
        <v>17719</v>
      </c>
      <c r="E56887" s="1">
        <v>300000.0</v>
      </c>
      <c r="F56887" s="1" t="s">
        <v>18</v>
      </c>
      <c r="G56887" s="1" t="s">
        <v>25</v>
      </c>
      <c r="H56887" s="1" t="s">
        <v>208</v>
      </c>
      <c r="I56887" s="1" t="s">
        <v>209</v>
      </c>
      <c r="J56887" s="1" t="s">
        <v>63222</v>
      </c>
      <c r="K56887" s="1">
        <v>1.0</v>
      </c>
      <c r="M56887" s="3">
        <v>39293.0</v>
      </c>
      <c r="N56887" s="3">
        <v>39293.0</v>
      </c>
    </row>
    <row r="56888">
      <c r="A56888" s="1" t="s">
        <v>194930</v>
      </c>
      <c r="B56888" s="1" t="s">
        <v>194931</v>
      </c>
      <c r="E56888" s="1">
        <v>1.0E7</v>
      </c>
      <c r="F56888" s="1" t="s">
        <v>18</v>
      </c>
      <c r="G56888" s="1" t="s">
        <v>25</v>
      </c>
      <c r="H56888" s="1" t="s">
        <v>1011</v>
      </c>
      <c r="I56888" s="1" t="s">
        <v>1035</v>
      </c>
      <c r="J56888" s="1" t="s">
        <v>1035</v>
      </c>
      <c r="K56888" s="1">
        <v>1.0</v>
      </c>
      <c r="M56888" s="3">
        <v>39920.0</v>
      </c>
      <c r="N56888" s="3">
        <v>39920.0</v>
      </c>
    </row>
    <row r="56889">
      <c r="A56889" s="1" t="s">
        <v>194932</v>
      </c>
      <c r="B56889" s="1" t="s">
        <v>194933</v>
      </c>
      <c r="C56889" s="2" t="s">
        <v>194934</v>
      </c>
      <c r="D56889" s="1" t="s">
        <v>42</v>
      </c>
      <c r="E56889" s="1">
        <v>1000000.0</v>
      </c>
      <c r="F56889" s="1" t="s">
        <v>18</v>
      </c>
      <c r="G56889" s="1" t="s">
        <v>25</v>
      </c>
      <c r="H56889" s="1" t="s">
        <v>99</v>
      </c>
      <c r="I56889" s="1" t="s">
        <v>100</v>
      </c>
      <c r="J56889" s="1" t="s">
        <v>6902</v>
      </c>
      <c r="K56889" s="1">
        <v>1.0</v>
      </c>
      <c r="L56889" s="3">
        <v>35065.0</v>
      </c>
      <c r="M56889" s="3">
        <v>39899.0</v>
      </c>
      <c r="N56889" s="3">
        <v>39899.0</v>
      </c>
    </row>
    <row r="56890">
      <c r="A56890" s="1" t="s">
        <v>194935</v>
      </c>
      <c r="B56890" s="1" t="s">
        <v>194936</v>
      </c>
      <c r="C56890" s="2" t="s">
        <v>194937</v>
      </c>
      <c r="D56890" s="1" t="s">
        <v>194938</v>
      </c>
      <c r="E56890" s="1">
        <v>550000.0</v>
      </c>
      <c r="F56890" s="1" t="s">
        <v>18</v>
      </c>
      <c r="K56890" s="1">
        <v>2.0</v>
      </c>
      <c r="L56890" s="3">
        <v>41518.0</v>
      </c>
      <c r="M56890" s="3">
        <v>41456.0</v>
      </c>
      <c r="N56890" s="3">
        <v>41640.0</v>
      </c>
    </row>
    <row r="56891">
      <c r="A56891" s="1" t="s">
        <v>194939</v>
      </c>
      <c r="B56891" s="1" t="s">
        <v>194940</v>
      </c>
      <c r="C56891" s="2" t="s">
        <v>194941</v>
      </c>
      <c r="D56891" s="1" t="s">
        <v>194942</v>
      </c>
      <c r="E56891" s="1" t="s">
        <v>43</v>
      </c>
      <c r="F56891" s="1" t="s">
        <v>113</v>
      </c>
      <c r="G56891" s="1" t="s">
        <v>1255</v>
      </c>
      <c r="H56891" s="1">
        <v>42.0</v>
      </c>
      <c r="I56891" s="1" t="s">
        <v>1256</v>
      </c>
      <c r="J56891" s="1" t="s">
        <v>1256</v>
      </c>
      <c r="K56891" s="1">
        <v>1.0</v>
      </c>
      <c r="L56891" s="3">
        <v>37257.0</v>
      </c>
      <c r="M56891" s="3">
        <v>39685.0</v>
      </c>
      <c r="N56891" s="3">
        <v>39685.0</v>
      </c>
    </row>
    <row r="56892">
      <c r="A56892" s="1" t="s">
        <v>194943</v>
      </c>
      <c r="B56892" s="1" t="s">
        <v>194944</v>
      </c>
      <c r="C56892" s="2" t="s">
        <v>194945</v>
      </c>
      <c r="D56892" s="1" t="s">
        <v>194946</v>
      </c>
      <c r="E56892" s="1">
        <v>1000000.0</v>
      </c>
      <c r="F56892" s="1" t="s">
        <v>18</v>
      </c>
      <c r="G56892" s="1" t="s">
        <v>25</v>
      </c>
      <c r="H56892" s="1" t="s">
        <v>64</v>
      </c>
      <c r="I56892" s="1" t="s">
        <v>65</v>
      </c>
      <c r="J56892" s="1" t="s">
        <v>71</v>
      </c>
      <c r="K56892" s="1">
        <v>1.0</v>
      </c>
      <c r="L56892" s="3">
        <v>40909.0</v>
      </c>
      <c r="M56892" s="3">
        <v>41263.0</v>
      </c>
      <c r="N56892" s="3">
        <v>41263.0</v>
      </c>
    </row>
    <row r="56893">
      <c r="A56893" s="1" t="s">
        <v>194947</v>
      </c>
      <c r="B56893" s="1" t="s">
        <v>194948</v>
      </c>
      <c r="C56893" s="2" t="s">
        <v>194949</v>
      </c>
      <c r="E56893" s="1" t="s">
        <v>43</v>
      </c>
      <c r="F56893" s="1" t="s">
        <v>18</v>
      </c>
      <c r="K56893" s="1">
        <v>1.0</v>
      </c>
      <c r="M56893" s="3">
        <v>42035.0</v>
      </c>
      <c r="N56893" s="3">
        <v>42035.0</v>
      </c>
    </row>
    <row r="56894">
      <c r="A56894" s="1" t="s">
        <v>194950</v>
      </c>
      <c r="B56894" s="1" t="s">
        <v>194951</v>
      </c>
      <c r="C56894" s="2" t="s">
        <v>194952</v>
      </c>
      <c r="D56894" s="1" t="s">
        <v>194953</v>
      </c>
      <c r="E56894" s="1">
        <v>7.8E7</v>
      </c>
      <c r="F56894" s="1" t="s">
        <v>18</v>
      </c>
      <c r="G56894" s="1" t="s">
        <v>25</v>
      </c>
      <c r="H56894" s="1" t="s">
        <v>64</v>
      </c>
      <c r="I56894" s="1" t="s">
        <v>95</v>
      </c>
      <c r="J56894" s="1" t="s">
        <v>6966</v>
      </c>
      <c r="K56894" s="1">
        <v>3.0</v>
      </c>
      <c r="L56894" s="3">
        <v>38353.0</v>
      </c>
      <c r="M56894" s="3">
        <v>41040.0</v>
      </c>
      <c r="N56894" s="3">
        <v>41823.0</v>
      </c>
    </row>
    <row r="56895">
      <c r="A56895" s="1" t="s">
        <v>194954</v>
      </c>
      <c r="B56895" s="1" t="s">
        <v>194955</v>
      </c>
      <c r="C56895" s="2" t="s">
        <v>194956</v>
      </c>
      <c r="D56895" s="1" t="s">
        <v>25044</v>
      </c>
      <c r="E56895" s="1">
        <v>86758.5613348325</v>
      </c>
      <c r="F56895" s="1" t="s">
        <v>18</v>
      </c>
      <c r="G56895" s="1" t="s">
        <v>24945</v>
      </c>
      <c r="H56895" s="1">
        <v>2.0</v>
      </c>
      <c r="I56895" s="1" t="s">
        <v>20899</v>
      </c>
      <c r="J56895" s="1" t="s">
        <v>20899</v>
      </c>
      <c r="K56895" s="1">
        <v>1.0</v>
      </c>
      <c r="L56895" s="3">
        <v>39387.0</v>
      </c>
      <c r="M56895" s="3">
        <v>41899.0</v>
      </c>
      <c r="N56895" s="3">
        <v>41899.0</v>
      </c>
    </row>
    <row r="56896">
      <c r="A56896" s="1" t="s">
        <v>194957</v>
      </c>
      <c r="B56896" s="1" t="s">
        <v>194958</v>
      </c>
      <c r="C56896" s="2" t="s">
        <v>194959</v>
      </c>
      <c r="D56896" s="1" t="s">
        <v>194960</v>
      </c>
      <c r="E56896" s="1">
        <v>1093493.0</v>
      </c>
      <c r="F56896" s="1" t="s">
        <v>18</v>
      </c>
      <c r="G56896" s="1" t="s">
        <v>25</v>
      </c>
      <c r="H56896" s="1" t="s">
        <v>64</v>
      </c>
      <c r="I56896" s="1" t="s">
        <v>65</v>
      </c>
      <c r="J56896" s="1" t="s">
        <v>71</v>
      </c>
      <c r="K56896" s="1">
        <v>2.0</v>
      </c>
      <c r="L56896" s="3">
        <v>39675.0</v>
      </c>
      <c r="M56896" s="3">
        <v>40567.0</v>
      </c>
      <c r="N56896" s="3">
        <v>40805.0</v>
      </c>
    </row>
    <row r="56897">
      <c r="A56897" s="1" t="s">
        <v>194961</v>
      </c>
      <c r="B56897" s="1" t="s">
        <v>194962</v>
      </c>
      <c r="C56897" s="2" t="s">
        <v>194963</v>
      </c>
      <c r="D56897" s="1" t="s">
        <v>194964</v>
      </c>
      <c r="E56897" s="1">
        <v>1000000.0</v>
      </c>
      <c r="F56897" s="1" t="s">
        <v>18</v>
      </c>
      <c r="G56897" s="1" t="s">
        <v>699</v>
      </c>
      <c r="H56897" s="1">
        <v>5.0</v>
      </c>
      <c r="I56897" s="1" t="s">
        <v>700</v>
      </c>
      <c r="J56897" s="1" t="s">
        <v>700</v>
      </c>
      <c r="K56897" s="1">
        <v>2.0</v>
      </c>
      <c r="L56897" s="3">
        <v>40544.0</v>
      </c>
      <c r="M56897" s="3">
        <v>41388.0</v>
      </c>
      <c r="N56897" s="3">
        <v>41842.0</v>
      </c>
    </row>
    <row r="56898">
      <c r="A56898" s="1" t="s">
        <v>194965</v>
      </c>
      <c r="B56898" s="1" t="s">
        <v>194966</v>
      </c>
      <c r="C56898" s="2" t="s">
        <v>194967</v>
      </c>
      <c r="D56898" s="1" t="s">
        <v>194968</v>
      </c>
      <c r="E56898" s="1">
        <v>4.8260819E7</v>
      </c>
      <c r="F56898" s="1" t="s">
        <v>113</v>
      </c>
      <c r="G56898" s="1" t="s">
        <v>25</v>
      </c>
      <c r="H56898" s="1" t="s">
        <v>1352</v>
      </c>
      <c r="I56898" s="1" t="s">
        <v>1353</v>
      </c>
      <c r="J56898" s="1" t="s">
        <v>1354</v>
      </c>
      <c r="K56898" s="1">
        <v>5.0</v>
      </c>
      <c r="L56898" s="3">
        <v>36526.0</v>
      </c>
      <c r="M56898" s="3">
        <v>39325.0</v>
      </c>
      <c r="N56898" s="3">
        <v>40463.0</v>
      </c>
    </row>
    <row r="56899">
      <c r="A56899" s="1" t="s">
        <v>194969</v>
      </c>
      <c r="B56899" s="1" t="s">
        <v>194970</v>
      </c>
      <c r="C56899" s="2" t="s">
        <v>194971</v>
      </c>
      <c r="D56899" s="1" t="s">
        <v>194972</v>
      </c>
      <c r="E56899" s="1">
        <v>2.7628852E7</v>
      </c>
      <c r="F56899" s="1" t="s">
        <v>113</v>
      </c>
      <c r="G56899" s="1" t="s">
        <v>25</v>
      </c>
      <c r="H56899" s="1" t="s">
        <v>64</v>
      </c>
      <c r="I56899" s="1" t="s">
        <v>65</v>
      </c>
      <c r="J56899" s="1" t="s">
        <v>71</v>
      </c>
      <c r="K56899" s="1">
        <v>3.0</v>
      </c>
      <c r="L56899" s="3">
        <v>35796.0</v>
      </c>
      <c r="M56899" s="3">
        <v>36844.0</v>
      </c>
      <c r="N56899" s="3">
        <v>40542.0</v>
      </c>
    </row>
    <row r="56900">
      <c r="A56900" s="1" t="s">
        <v>194973</v>
      </c>
      <c r="B56900" s="1" t="s">
        <v>194974</v>
      </c>
      <c r="C56900" s="2" t="s">
        <v>194975</v>
      </c>
      <c r="D56900" s="1" t="s">
        <v>25820</v>
      </c>
      <c r="E56900" s="1">
        <v>2.86E7</v>
      </c>
      <c r="F56900" s="1" t="s">
        <v>18</v>
      </c>
      <c r="G56900" s="1" t="s">
        <v>57</v>
      </c>
      <c r="H56900" s="1" t="s">
        <v>3339</v>
      </c>
      <c r="I56900" s="1" t="s">
        <v>3340</v>
      </c>
      <c r="J56900" s="1" t="s">
        <v>10880</v>
      </c>
      <c r="K56900" s="1">
        <v>1.0</v>
      </c>
      <c r="L56900" s="3">
        <v>28856.0</v>
      </c>
      <c r="M56900" s="3">
        <v>42236.0</v>
      </c>
      <c r="N56900" s="3">
        <v>42236.0</v>
      </c>
    </row>
    <row r="56901">
      <c r="A56901" s="1" t="s">
        <v>194976</v>
      </c>
      <c r="B56901" s="1" t="s">
        <v>194977</v>
      </c>
      <c r="C56901" s="2" t="s">
        <v>194978</v>
      </c>
      <c r="D56901" s="1" t="s">
        <v>194979</v>
      </c>
      <c r="E56901" s="1">
        <v>809911.0</v>
      </c>
      <c r="F56901" s="1" t="s">
        <v>18</v>
      </c>
      <c r="G56901" s="1" t="s">
        <v>25</v>
      </c>
      <c r="H56901" s="1" t="s">
        <v>286</v>
      </c>
      <c r="I56901" s="1" t="s">
        <v>1030</v>
      </c>
      <c r="J56901" s="1" t="s">
        <v>1030</v>
      </c>
      <c r="K56901" s="1">
        <v>1.0</v>
      </c>
      <c r="L56901" s="3">
        <v>40836.0</v>
      </c>
      <c r="M56901" s="3">
        <v>42279.0</v>
      </c>
      <c r="N56901" s="3">
        <v>42279.0</v>
      </c>
    </row>
    <row r="56902">
      <c r="A56902" s="1" t="s">
        <v>194980</v>
      </c>
      <c r="B56902" s="1" t="s">
        <v>194981</v>
      </c>
      <c r="C56902" s="2" t="s">
        <v>194982</v>
      </c>
      <c r="D56902" s="1" t="s">
        <v>194983</v>
      </c>
      <c r="E56902" s="1">
        <v>5.432109E7</v>
      </c>
      <c r="F56902" s="1" t="s">
        <v>113</v>
      </c>
      <c r="G56902" s="1" t="s">
        <v>25</v>
      </c>
      <c r="H56902" s="1" t="s">
        <v>64</v>
      </c>
      <c r="I56902" s="1" t="s">
        <v>12687</v>
      </c>
      <c r="J56902" s="1" t="s">
        <v>194984</v>
      </c>
      <c r="K56902" s="1">
        <v>1.0</v>
      </c>
      <c r="L56902" s="3">
        <v>35796.0</v>
      </c>
      <c r="M56902" s="3">
        <v>40926.0</v>
      </c>
      <c r="N56902" s="3">
        <v>40926.0</v>
      </c>
    </row>
    <row r="56903">
      <c r="A56903" s="1" t="s">
        <v>194985</v>
      </c>
      <c r="B56903" s="1" t="s">
        <v>194986</v>
      </c>
      <c r="C56903" s="2" t="s">
        <v>194987</v>
      </c>
      <c r="D56903" s="1" t="s">
        <v>194988</v>
      </c>
      <c r="E56903" s="1">
        <v>250000.0</v>
      </c>
      <c r="F56903" s="1" t="s">
        <v>18</v>
      </c>
      <c r="G56903" s="1" t="s">
        <v>25</v>
      </c>
      <c r="H56903" s="1" t="s">
        <v>106</v>
      </c>
      <c r="I56903" s="1" t="s">
        <v>107</v>
      </c>
      <c r="J56903" s="1" t="s">
        <v>108</v>
      </c>
      <c r="K56903" s="1">
        <v>1.0</v>
      </c>
      <c r="L56903" s="3">
        <v>41556.0</v>
      </c>
      <c r="M56903" s="3">
        <v>41858.0</v>
      </c>
      <c r="N56903" s="3">
        <v>41858.0</v>
      </c>
    </row>
    <row r="56904">
      <c r="A56904" s="1" t="s">
        <v>194989</v>
      </c>
      <c r="B56904" s="1" t="s">
        <v>194990</v>
      </c>
      <c r="C56904" s="2" t="s">
        <v>194991</v>
      </c>
      <c r="D56904" s="1" t="s">
        <v>194992</v>
      </c>
      <c r="E56904" s="1">
        <v>100000.0</v>
      </c>
      <c r="F56904" s="1" t="s">
        <v>207</v>
      </c>
      <c r="G56904" s="1" t="s">
        <v>458</v>
      </c>
      <c r="K56904" s="1">
        <v>1.0</v>
      </c>
      <c r="M56904" s="3">
        <v>40909.0</v>
      </c>
      <c r="N56904" s="3">
        <v>40909.0</v>
      </c>
    </row>
    <row r="56905">
      <c r="A56905" s="1" t="s">
        <v>194993</v>
      </c>
      <c r="B56905" s="1" t="s">
        <v>194994</v>
      </c>
      <c r="C56905" s="2" t="s">
        <v>194995</v>
      </c>
      <c r="D56905" s="1" t="s">
        <v>2326</v>
      </c>
      <c r="E56905" s="1" t="s">
        <v>43</v>
      </c>
      <c r="F56905" s="1" t="s">
        <v>18</v>
      </c>
      <c r="G56905" s="1" t="s">
        <v>25</v>
      </c>
      <c r="H56905" s="1" t="s">
        <v>1352</v>
      </c>
      <c r="I56905" s="1" t="s">
        <v>1353</v>
      </c>
      <c r="J56905" s="1" t="s">
        <v>1353</v>
      </c>
      <c r="K56905" s="1">
        <v>1.0</v>
      </c>
      <c r="M56905" s="3">
        <v>40569.0</v>
      </c>
      <c r="N56905" s="3">
        <v>40569.0</v>
      </c>
    </row>
    <row r="56906">
      <c r="A56906" s="1" t="s">
        <v>194996</v>
      </c>
      <c r="B56906" s="1" t="s">
        <v>194997</v>
      </c>
      <c r="C56906" s="2" t="s">
        <v>194998</v>
      </c>
      <c r="D56906" s="1" t="s">
        <v>42</v>
      </c>
      <c r="E56906" s="1" t="s">
        <v>43</v>
      </c>
      <c r="F56906" s="1" t="s">
        <v>18</v>
      </c>
      <c r="G56906" s="1" t="s">
        <v>25</v>
      </c>
      <c r="H56906" s="1" t="s">
        <v>286</v>
      </c>
      <c r="I56906" s="1" t="s">
        <v>1030</v>
      </c>
      <c r="J56906" s="1" t="s">
        <v>1030</v>
      </c>
      <c r="K56906" s="1">
        <v>1.0</v>
      </c>
      <c r="L56906" s="3">
        <v>39814.0</v>
      </c>
      <c r="M56906" s="3">
        <v>40773.0</v>
      </c>
      <c r="N56906" s="3">
        <v>40773.0</v>
      </c>
    </row>
    <row r="56907">
      <c r="A56907" s="1" t="s">
        <v>194999</v>
      </c>
      <c r="B56907" s="1" t="s">
        <v>195000</v>
      </c>
      <c r="C56907" s="2" t="s">
        <v>195001</v>
      </c>
      <c r="D56907" s="1" t="s">
        <v>195002</v>
      </c>
      <c r="E56907" s="1">
        <v>15000.0</v>
      </c>
      <c r="F56907" s="1" t="s">
        <v>18</v>
      </c>
      <c r="G56907" s="1" t="s">
        <v>25</v>
      </c>
      <c r="H56907" s="1" t="s">
        <v>99</v>
      </c>
      <c r="I56907" s="1" t="s">
        <v>100</v>
      </c>
      <c r="J56907" s="1" t="s">
        <v>195003</v>
      </c>
      <c r="K56907" s="1">
        <v>1.0</v>
      </c>
      <c r="L56907" s="3">
        <v>41030.0</v>
      </c>
      <c r="M56907" s="3">
        <v>40910.0</v>
      </c>
      <c r="N56907" s="3">
        <v>40910.0</v>
      </c>
    </row>
    <row r="56908">
      <c r="A56908" s="1" t="s">
        <v>195004</v>
      </c>
      <c r="B56908" s="1" t="s">
        <v>195005</v>
      </c>
      <c r="C56908" s="2" t="s">
        <v>195006</v>
      </c>
      <c r="D56908" s="1" t="s">
        <v>195007</v>
      </c>
      <c r="E56908" s="1">
        <v>2250000.0</v>
      </c>
      <c r="F56908" s="1" t="s">
        <v>18</v>
      </c>
      <c r="G56908" s="1" t="s">
        <v>19</v>
      </c>
      <c r="H56908" s="1">
        <v>19.0</v>
      </c>
      <c r="I56908" s="1" t="s">
        <v>474</v>
      </c>
      <c r="J56908" s="1" t="s">
        <v>474</v>
      </c>
      <c r="K56908" s="1">
        <v>3.0</v>
      </c>
      <c r="L56908" s="3">
        <v>37987.0</v>
      </c>
      <c r="M56908" s="3">
        <v>38718.0</v>
      </c>
      <c r="N56908" s="3">
        <v>40817.0</v>
      </c>
    </row>
    <row r="56909">
      <c r="A56909" s="1" t="s">
        <v>195008</v>
      </c>
      <c r="B56909" s="1" t="s">
        <v>195009</v>
      </c>
      <c r="C56909" s="2" t="s">
        <v>195010</v>
      </c>
      <c r="D56909" s="1" t="s">
        <v>56</v>
      </c>
      <c r="E56909" s="1">
        <v>4581250.0</v>
      </c>
      <c r="F56909" s="1" t="s">
        <v>689</v>
      </c>
      <c r="G56909" s="1" t="s">
        <v>25</v>
      </c>
      <c r="H56909" s="1" t="s">
        <v>64</v>
      </c>
      <c r="I56909" s="1" t="s">
        <v>65</v>
      </c>
      <c r="J56909" s="1" t="s">
        <v>271</v>
      </c>
      <c r="K56909" s="1">
        <v>1.0</v>
      </c>
      <c r="M56909" s="3">
        <v>41781.0</v>
      </c>
      <c r="N56909" s="3">
        <v>41781.0</v>
      </c>
    </row>
    <row r="56910">
      <c r="A56910" s="1" t="s">
        <v>195011</v>
      </c>
      <c r="B56910" s="1" t="s">
        <v>195012</v>
      </c>
      <c r="C56910" s="2" t="s">
        <v>195013</v>
      </c>
      <c r="D56910" s="1" t="s">
        <v>1401</v>
      </c>
      <c r="E56910" s="1">
        <v>2.172E7</v>
      </c>
      <c r="F56910" s="1" t="s">
        <v>113</v>
      </c>
      <c r="G56910" s="1" t="s">
        <v>128</v>
      </c>
      <c r="H56910" s="1" t="s">
        <v>129</v>
      </c>
      <c r="I56910" s="1" t="s">
        <v>130</v>
      </c>
      <c r="J56910" s="1" t="s">
        <v>130</v>
      </c>
      <c r="K56910" s="1">
        <v>1.0</v>
      </c>
      <c r="M56910" s="3">
        <v>39602.0</v>
      </c>
      <c r="N56910" s="3">
        <v>39602.0</v>
      </c>
    </row>
    <row r="56911">
      <c r="A56911" s="1" t="s">
        <v>195014</v>
      </c>
      <c r="B56911" s="1" t="s">
        <v>195015</v>
      </c>
      <c r="C56911" s="2" t="s">
        <v>195016</v>
      </c>
      <c r="E56911" s="1" t="s">
        <v>43</v>
      </c>
      <c r="F56911" s="1" t="s">
        <v>18</v>
      </c>
      <c r="G56911" s="1" t="s">
        <v>37</v>
      </c>
      <c r="H56911" s="1">
        <v>23.0</v>
      </c>
      <c r="I56911" s="1" t="s">
        <v>182</v>
      </c>
      <c r="J56911" s="1" t="s">
        <v>182</v>
      </c>
      <c r="K56911" s="1">
        <v>1.0</v>
      </c>
      <c r="L56911" s="3">
        <v>40179.0</v>
      </c>
      <c r="M56911" s="3">
        <v>42264.0</v>
      </c>
      <c r="N56911" s="3">
        <v>42264.0</v>
      </c>
    </row>
    <row r="56912">
      <c r="A56912" s="1" t="s">
        <v>195017</v>
      </c>
      <c r="B56912" s="1" t="s">
        <v>195018</v>
      </c>
      <c r="C56912" s="2" t="s">
        <v>195019</v>
      </c>
      <c r="D56912" s="1" t="s">
        <v>195020</v>
      </c>
      <c r="E56912" s="1" t="s">
        <v>43</v>
      </c>
      <c r="F56912" s="1" t="s">
        <v>18</v>
      </c>
      <c r="G56912" s="1" t="s">
        <v>25</v>
      </c>
      <c r="H56912" s="1" t="s">
        <v>64</v>
      </c>
      <c r="I56912" s="1" t="s">
        <v>65</v>
      </c>
      <c r="J56912" s="1" t="s">
        <v>271</v>
      </c>
      <c r="K56912" s="1">
        <v>1.0</v>
      </c>
      <c r="M56912" s="3">
        <v>41000.0</v>
      </c>
      <c r="N56912" s="3">
        <v>41000.0</v>
      </c>
    </row>
    <row r="56913">
      <c r="A56913" s="1" t="s">
        <v>195021</v>
      </c>
      <c r="B56913" s="1" t="s">
        <v>195022</v>
      </c>
      <c r="C56913" s="2" t="s">
        <v>195023</v>
      </c>
      <c r="D56913" s="1" t="s">
        <v>264</v>
      </c>
      <c r="E56913" s="1">
        <v>5.1E7</v>
      </c>
      <c r="F56913" s="1" t="s">
        <v>18</v>
      </c>
      <c r="G56913" s="1" t="s">
        <v>25</v>
      </c>
      <c r="H56913" s="1" t="s">
        <v>106</v>
      </c>
      <c r="I56913" s="1" t="s">
        <v>107</v>
      </c>
      <c r="J56913" s="1" t="s">
        <v>108</v>
      </c>
      <c r="K56913" s="1">
        <v>2.0</v>
      </c>
      <c r="L56913" s="3">
        <v>36161.0</v>
      </c>
      <c r="M56913" s="3">
        <v>39119.0</v>
      </c>
      <c r="N56913" s="3">
        <v>39853.0</v>
      </c>
    </row>
    <row r="56914">
      <c r="A56914" s="1" t="s">
        <v>195024</v>
      </c>
      <c r="B56914" s="1" t="s">
        <v>195025</v>
      </c>
      <c r="C56914" s="2" t="s">
        <v>195026</v>
      </c>
      <c r="D56914" s="1" t="s">
        <v>42</v>
      </c>
      <c r="E56914" s="1">
        <v>5260000.0</v>
      </c>
      <c r="F56914" s="1" t="s">
        <v>113</v>
      </c>
      <c r="G56914" s="1" t="s">
        <v>165</v>
      </c>
      <c r="H56914" s="1" t="s">
        <v>166</v>
      </c>
      <c r="I56914" s="1" t="s">
        <v>167</v>
      </c>
      <c r="J56914" s="1" t="s">
        <v>167</v>
      </c>
      <c r="K56914" s="1">
        <v>2.0</v>
      </c>
      <c r="L56914" s="3">
        <v>36526.0</v>
      </c>
      <c r="M56914" s="3">
        <v>38733.0</v>
      </c>
      <c r="N56914" s="3">
        <v>39231.0</v>
      </c>
    </row>
    <row r="56915">
      <c r="A56915" s="1" t="s">
        <v>195027</v>
      </c>
      <c r="B56915" s="1" t="s">
        <v>195028</v>
      </c>
      <c r="C56915" s="2" t="s">
        <v>195029</v>
      </c>
      <c r="D56915" s="1" t="s">
        <v>23584</v>
      </c>
      <c r="E56915" s="1">
        <v>2.55E7</v>
      </c>
      <c r="F56915" s="1" t="s">
        <v>689</v>
      </c>
      <c r="G56915" s="1" t="s">
        <v>650</v>
      </c>
      <c r="H56915" s="1">
        <v>6.0</v>
      </c>
      <c r="I56915" s="1" t="s">
        <v>8349</v>
      </c>
      <c r="J56915" s="1" t="s">
        <v>195030</v>
      </c>
      <c r="K56915" s="1">
        <v>2.0</v>
      </c>
      <c r="L56915" s="3">
        <v>31413.0</v>
      </c>
      <c r="M56915" s="3">
        <v>40588.0</v>
      </c>
      <c r="N56915" s="3">
        <v>41788.0</v>
      </c>
    </row>
    <row r="56916">
      <c r="A56916" s="1" t="s">
        <v>195031</v>
      </c>
      <c r="B56916" s="1" t="s">
        <v>195032</v>
      </c>
      <c r="C56916" s="2" t="s">
        <v>195033</v>
      </c>
      <c r="D56916" s="1" t="s">
        <v>766</v>
      </c>
      <c r="E56916" s="1">
        <v>5765000.0</v>
      </c>
      <c r="F56916" s="1" t="s">
        <v>18</v>
      </c>
      <c r="G56916" s="1" t="s">
        <v>25</v>
      </c>
      <c r="H56916" s="1" t="s">
        <v>190</v>
      </c>
      <c r="I56916" s="1" t="s">
        <v>2188</v>
      </c>
      <c r="J56916" s="1" t="s">
        <v>2188</v>
      </c>
      <c r="K56916" s="1">
        <v>4.0</v>
      </c>
      <c r="L56916" s="3">
        <v>36161.0</v>
      </c>
      <c r="M56916" s="3">
        <v>40148.0</v>
      </c>
      <c r="N56916" s="3">
        <v>41926.0</v>
      </c>
    </row>
    <row r="56917">
      <c r="A56917" s="1" t="s">
        <v>195034</v>
      </c>
      <c r="B56917" s="1" t="s">
        <v>195035</v>
      </c>
      <c r="C56917" s="2" t="s">
        <v>195036</v>
      </c>
      <c r="E56917" s="1">
        <v>1400000.0</v>
      </c>
      <c r="F56917" s="1" t="s">
        <v>207</v>
      </c>
      <c r="K56917" s="1">
        <v>1.0</v>
      </c>
      <c r="M56917" s="3">
        <v>39146.0</v>
      </c>
      <c r="N56917" s="3">
        <v>39146.0</v>
      </c>
    </row>
    <row r="56918">
      <c r="A56918" s="1" t="s">
        <v>195037</v>
      </c>
      <c r="B56918" s="1" t="s">
        <v>195038</v>
      </c>
      <c r="C56918" s="2" t="s">
        <v>195039</v>
      </c>
      <c r="D56918" s="1" t="s">
        <v>1957</v>
      </c>
      <c r="E56918" s="1">
        <v>25000.0</v>
      </c>
      <c r="F56918" s="1" t="s">
        <v>207</v>
      </c>
      <c r="G56918" s="1" t="s">
        <v>25</v>
      </c>
      <c r="H56918" s="1" t="s">
        <v>135</v>
      </c>
      <c r="I56918" s="1" t="s">
        <v>136</v>
      </c>
      <c r="J56918" s="1" t="s">
        <v>1114</v>
      </c>
      <c r="K56918" s="1">
        <v>1.0</v>
      </c>
      <c r="L56918" s="3">
        <v>40817.0</v>
      </c>
      <c r="M56918" s="3">
        <v>40969.0</v>
      </c>
      <c r="N56918" s="3">
        <v>40969.0</v>
      </c>
    </row>
    <row r="56919">
      <c r="A56919" s="1" t="s">
        <v>195040</v>
      </c>
      <c r="B56919" s="1" t="s">
        <v>195041</v>
      </c>
      <c r="C56919" s="2" t="s">
        <v>195042</v>
      </c>
      <c r="D56919" s="1" t="s">
        <v>91938</v>
      </c>
      <c r="E56919" s="1">
        <v>1500000.0</v>
      </c>
      <c r="F56919" s="1" t="s">
        <v>18</v>
      </c>
      <c r="G56919" s="1" t="s">
        <v>25</v>
      </c>
      <c r="H56919" s="1" t="s">
        <v>286</v>
      </c>
      <c r="I56919" s="1" t="s">
        <v>874</v>
      </c>
      <c r="J56919" s="1" t="s">
        <v>2967</v>
      </c>
      <c r="K56919" s="1">
        <v>1.0</v>
      </c>
      <c r="L56919" s="3">
        <v>42005.0</v>
      </c>
      <c r="M56919" s="3">
        <v>42311.0</v>
      </c>
      <c r="N56919" s="3">
        <v>42311.0</v>
      </c>
    </row>
    <row r="56920">
      <c r="A56920" s="1" t="s">
        <v>195043</v>
      </c>
      <c r="B56920" s="1" t="s">
        <v>195044</v>
      </c>
      <c r="C56920" s="2" t="s">
        <v>195045</v>
      </c>
      <c r="D56920" s="1" t="s">
        <v>195046</v>
      </c>
      <c r="E56920" s="1">
        <v>25000.0</v>
      </c>
      <c r="F56920" s="1" t="s">
        <v>18</v>
      </c>
      <c r="G56920" s="1" t="s">
        <v>25</v>
      </c>
      <c r="H56920" s="1" t="s">
        <v>135</v>
      </c>
      <c r="I56920" s="1" t="s">
        <v>136</v>
      </c>
      <c r="J56920" s="1" t="s">
        <v>1114</v>
      </c>
      <c r="K56920" s="1">
        <v>4.0</v>
      </c>
      <c r="M56920" s="3">
        <v>41060.0</v>
      </c>
      <c r="N56920" s="3">
        <v>41981.0</v>
      </c>
    </row>
    <row r="56921">
      <c r="A56921" s="1" t="s">
        <v>195047</v>
      </c>
      <c r="B56921" s="1" t="s">
        <v>195048</v>
      </c>
      <c r="D56921" s="1" t="s">
        <v>67358</v>
      </c>
      <c r="E56921" s="1">
        <v>3.595E7</v>
      </c>
      <c r="F56921" s="1" t="s">
        <v>207</v>
      </c>
      <c r="G56921" s="1" t="s">
        <v>25</v>
      </c>
      <c r="H56921" s="1" t="s">
        <v>64</v>
      </c>
      <c r="I56921" s="1" t="s">
        <v>65</v>
      </c>
      <c r="J56921" s="1" t="s">
        <v>71</v>
      </c>
      <c r="K56921" s="1">
        <v>7.0</v>
      </c>
      <c r="L56921" s="3">
        <v>40087.0</v>
      </c>
      <c r="M56921" s="3">
        <v>39904.0</v>
      </c>
      <c r="N56921" s="3">
        <v>41618.0</v>
      </c>
    </row>
    <row r="56922">
      <c r="A56922" s="1" t="s">
        <v>195049</v>
      </c>
      <c r="B56922" s="1" t="s">
        <v>195050</v>
      </c>
      <c r="C56922" s="2" t="s">
        <v>195051</v>
      </c>
      <c r="D56922" s="1" t="s">
        <v>5125</v>
      </c>
      <c r="E56922" s="1">
        <v>1.775E7</v>
      </c>
      <c r="F56922" s="1" t="s">
        <v>113</v>
      </c>
      <c r="G56922" s="1" t="s">
        <v>25</v>
      </c>
      <c r="H56922" s="1" t="s">
        <v>64</v>
      </c>
      <c r="I56922" s="1" t="s">
        <v>65</v>
      </c>
      <c r="J56922" s="1" t="s">
        <v>13283</v>
      </c>
      <c r="K56922" s="1">
        <v>3.0</v>
      </c>
      <c r="L56922" s="3">
        <v>39995.0</v>
      </c>
      <c r="M56922" s="3">
        <v>40011.0</v>
      </c>
      <c r="N56922" s="3">
        <v>40707.0</v>
      </c>
    </row>
    <row r="56923">
      <c r="A56923" s="1" t="s">
        <v>195052</v>
      </c>
      <c r="B56923" s="1" t="s">
        <v>195053</v>
      </c>
      <c r="C56923" s="2" t="s">
        <v>195054</v>
      </c>
      <c r="D56923" s="1" t="s">
        <v>21260</v>
      </c>
      <c r="E56923" s="1">
        <v>100672.0</v>
      </c>
      <c r="F56923" s="1" t="s">
        <v>18</v>
      </c>
      <c r="G56923" s="1" t="s">
        <v>1062</v>
      </c>
      <c r="H56923" s="1">
        <v>7.0</v>
      </c>
      <c r="I56923" s="1" t="s">
        <v>18880</v>
      </c>
      <c r="J56923" s="1" t="s">
        <v>18881</v>
      </c>
      <c r="K56923" s="1">
        <v>1.0</v>
      </c>
      <c r="M56923" s="3">
        <v>41334.0</v>
      </c>
      <c r="N56923" s="3">
        <v>41334.0</v>
      </c>
    </row>
    <row r="56924">
      <c r="A56924" s="1" t="s">
        <v>195055</v>
      </c>
      <c r="B56924" s="1" t="s">
        <v>195056</v>
      </c>
      <c r="C56924" s="2" t="s">
        <v>195057</v>
      </c>
      <c r="D56924" s="1" t="s">
        <v>3932</v>
      </c>
      <c r="E56924" s="1" t="s">
        <v>43</v>
      </c>
      <c r="F56924" s="1" t="s">
        <v>18</v>
      </c>
      <c r="G56924" s="1" t="s">
        <v>25</v>
      </c>
      <c r="H56924" s="1" t="s">
        <v>64</v>
      </c>
      <c r="I56924" s="1" t="s">
        <v>65</v>
      </c>
      <c r="J56924" s="1" t="s">
        <v>71</v>
      </c>
      <c r="K56924" s="1">
        <v>1.0</v>
      </c>
      <c r="L56924" s="3">
        <v>40179.0</v>
      </c>
      <c r="M56924" s="3">
        <v>40603.0</v>
      </c>
      <c r="N56924" s="3">
        <v>40603.0</v>
      </c>
    </row>
    <row r="56925">
      <c r="A56925" s="1" t="s">
        <v>195058</v>
      </c>
      <c r="B56925" s="1" t="s">
        <v>195059</v>
      </c>
      <c r="C56925" s="2" t="s">
        <v>195060</v>
      </c>
      <c r="D56925" s="1" t="s">
        <v>195061</v>
      </c>
      <c r="E56925" s="1">
        <v>3.6275E7</v>
      </c>
      <c r="F56925" s="1" t="s">
        <v>113</v>
      </c>
      <c r="G56925" s="1" t="s">
        <v>25</v>
      </c>
      <c r="H56925" s="1" t="s">
        <v>286</v>
      </c>
      <c r="I56925" s="1" t="s">
        <v>874</v>
      </c>
      <c r="J56925" s="1" t="s">
        <v>874</v>
      </c>
      <c r="K56925" s="1">
        <v>5.0</v>
      </c>
      <c r="L56925" s="3">
        <v>38139.0</v>
      </c>
      <c r="M56925" s="3">
        <v>39714.0</v>
      </c>
      <c r="N56925" s="3">
        <v>41480.0</v>
      </c>
    </row>
    <row r="56926">
      <c r="A56926" s="1" t="s">
        <v>195062</v>
      </c>
      <c r="B56926" s="1" t="s">
        <v>195063</v>
      </c>
      <c r="C56926" s="2" t="s">
        <v>195064</v>
      </c>
      <c r="D56926" s="1" t="s">
        <v>2822</v>
      </c>
      <c r="E56926" s="1" t="s">
        <v>43</v>
      </c>
      <c r="F56926" s="1" t="s">
        <v>18</v>
      </c>
      <c r="G56926" s="1" t="s">
        <v>1062</v>
      </c>
      <c r="H56926" s="1">
        <v>5.0</v>
      </c>
      <c r="I56926" s="1" t="s">
        <v>1063</v>
      </c>
      <c r="J56926" s="1" t="s">
        <v>1063</v>
      </c>
      <c r="K56926" s="1">
        <v>1.0</v>
      </c>
      <c r="L56926" s="3">
        <v>39814.0</v>
      </c>
      <c r="M56926" s="3">
        <v>40544.0</v>
      </c>
      <c r="N56926" s="3">
        <v>40544.0</v>
      </c>
    </row>
    <row r="56927">
      <c r="A56927" s="1" t="s">
        <v>195065</v>
      </c>
      <c r="B56927" s="1" t="s">
        <v>195066</v>
      </c>
      <c r="C56927" s="2" t="s">
        <v>195067</v>
      </c>
      <c r="D56927" s="1" t="s">
        <v>195068</v>
      </c>
      <c r="E56927" s="1">
        <v>250000.0</v>
      </c>
      <c r="F56927" s="1" t="s">
        <v>18</v>
      </c>
      <c r="G56927" s="1" t="s">
        <v>25</v>
      </c>
      <c r="H56927" s="1" t="s">
        <v>106</v>
      </c>
      <c r="I56927" s="1" t="s">
        <v>107</v>
      </c>
      <c r="J56927" s="1" t="s">
        <v>108</v>
      </c>
      <c r="K56927" s="1">
        <v>1.0</v>
      </c>
      <c r="L56927" s="3">
        <v>41426.0</v>
      </c>
      <c r="M56927" s="3">
        <v>41609.0</v>
      </c>
      <c r="N56927" s="3">
        <v>41609.0</v>
      </c>
    </row>
    <row r="56928">
      <c r="A56928" s="1" t="s">
        <v>195069</v>
      </c>
      <c r="B56928" s="1" t="s">
        <v>195070</v>
      </c>
      <c r="C56928" s="2" t="s">
        <v>195071</v>
      </c>
      <c r="D56928" s="1" t="s">
        <v>70</v>
      </c>
      <c r="E56928" s="1">
        <v>6000000.0</v>
      </c>
      <c r="F56928" s="1" t="s">
        <v>113</v>
      </c>
      <c r="G56928" s="1" t="s">
        <v>25</v>
      </c>
      <c r="H56928" s="1" t="s">
        <v>64</v>
      </c>
      <c r="I56928" s="1" t="s">
        <v>65</v>
      </c>
      <c r="J56928" s="1" t="s">
        <v>66</v>
      </c>
      <c r="K56928" s="1">
        <v>1.0</v>
      </c>
      <c r="L56928" s="3">
        <v>36161.0</v>
      </c>
      <c r="M56928" s="3">
        <v>36312.0</v>
      </c>
      <c r="N56928" s="3">
        <v>36312.0</v>
      </c>
    </row>
    <row r="56929">
      <c r="A56929" s="1" t="s">
        <v>195072</v>
      </c>
      <c r="B56929" s="1" t="s">
        <v>195073</v>
      </c>
      <c r="C56929" s="2" t="s">
        <v>195074</v>
      </c>
      <c r="D56929" s="1" t="s">
        <v>44635</v>
      </c>
      <c r="E56929" s="1">
        <v>270862.0</v>
      </c>
      <c r="F56929" s="1" t="s">
        <v>18</v>
      </c>
      <c r="G56929" s="1" t="s">
        <v>552</v>
      </c>
      <c r="H56929" s="1">
        <v>60.0</v>
      </c>
      <c r="I56929" s="1" t="s">
        <v>5648</v>
      </c>
      <c r="J56929" s="1" t="s">
        <v>5648</v>
      </c>
      <c r="K56929" s="1">
        <v>1.0</v>
      </c>
      <c r="L56929" s="3">
        <v>41640.0</v>
      </c>
      <c r="M56929" s="3">
        <v>41802.0</v>
      </c>
      <c r="N56929" s="3">
        <v>41802.0</v>
      </c>
    </row>
    <row r="56930">
      <c r="A56930" s="1" t="s">
        <v>195075</v>
      </c>
      <c r="B56930" s="1" t="s">
        <v>195076</v>
      </c>
      <c r="C56930" s="2" t="s">
        <v>195077</v>
      </c>
      <c r="D56930" s="1" t="s">
        <v>195078</v>
      </c>
      <c r="E56930" s="1">
        <v>250000.0</v>
      </c>
      <c r="F56930" s="1" t="s">
        <v>18</v>
      </c>
      <c r="G56930" s="1" t="s">
        <v>4699</v>
      </c>
      <c r="H56930" s="1">
        <v>10.0</v>
      </c>
      <c r="I56930" s="1" t="s">
        <v>4700</v>
      </c>
      <c r="J56930" s="1" t="s">
        <v>4701</v>
      </c>
      <c r="K56930" s="1">
        <v>1.0</v>
      </c>
      <c r="L56930" s="3">
        <v>39329.0</v>
      </c>
      <c r="M56930" s="3">
        <v>39329.0</v>
      </c>
      <c r="N56930" s="3">
        <v>39329.0</v>
      </c>
    </row>
    <row r="56931">
      <c r="A56931" s="1" t="s">
        <v>195079</v>
      </c>
      <c r="B56931" s="1" t="s">
        <v>195080</v>
      </c>
      <c r="C56931" s="2" t="s">
        <v>195081</v>
      </c>
      <c r="D56931" s="1" t="s">
        <v>933</v>
      </c>
      <c r="E56931" s="1">
        <v>40000.0</v>
      </c>
      <c r="F56931" s="1" t="s">
        <v>18</v>
      </c>
      <c r="G56931" s="1" t="s">
        <v>6544</v>
      </c>
      <c r="I56931" s="1" t="s">
        <v>6545</v>
      </c>
      <c r="J56931" s="1" t="s">
        <v>6545</v>
      </c>
      <c r="K56931" s="1">
        <v>1.0</v>
      </c>
      <c r="L56931" s="3">
        <v>40909.0</v>
      </c>
      <c r="M56931" s="3">
        <v>41484.0</v>
      </c>
      <c r="N56931" s="3">
        <v>41484.0</v>
      </c>
    </row>
    <row r="56932">
      <c r="A56932" s="1" t="s">
        <v>195082</v>
      </c>
      <c r="B56932" s="1" t="s">
        <v>195083</v>
      </c>
      <c r="C56932" s="2" t="s">
        <v>195084</v>
      </c>
      <c r="D56932" s="1" t="s">
        <v>36</v>
      </c>
      <c r="E56932" s="1">
        <v>4700000.0</v>
      </c>
      <c r="F56932" s="1" t="s">
        <v>113</v>
      </c>
      <c r="G56932" s="1" t="s">
        <v>25</v>
      </c>
      <c r="H56932" s="1" t="s">
        <v>64</v>
      </c>
      <c r="I56932" s="1" t="s">
        <v>65</v>
      </c>
      <c r="J56932" s="1" t="s">
        <v>271</v>
      </c>
      <c r="K56932" s="1">
        <v>3.0</v>
      </c>
      <c r="L56932" s="3">
        <v>40211.0</v>
      </c>
      <c r="M56932" s="3">
        <v>40390.0</v>
      </c>
      <c r="N56932" s="3">
        <v>40967.0</v>
      </c>
    </row>
    <row r="56933">
      <c r="A56933" s="1" t="s">
        <v>195085</v>
      </c>
      <c r="B56933" s="1" t="s">
        <v>195086</v>
      </c>
      <c r="C56933" s="2" t="s">
        <v>195087</v>
      </c>
      <c r="D56933" s="1" t="s">
        <v>29319</v>
      </c>
      <c r="E56933" s="1">
        <v>5.44E7</v>
      </c>
      <c r="F56933" s="1" t="s">
        <v>18</v>
      </c>
      <c r="G56933" s="1" t="s">
        <v>25</v>
      </c>
      <c r="H56933" s="1" t="s">
        <v>64</v>
      </c>
      <c r="I56933" s="1" t="s">
        <v>65</v>
      </c>
      <c r="J56933" s="1" t="s">
        <v>27112</v>
      </c>
      <c r="K56933" s="1">
        <v>4.0</v>
      </c>
      <c r="L56933" s="3">
        <v>38353.0</v>
      </c>
      <c r="M56933" s="3">
        <v>38776.0</v>
      </c>
      <c r="N56933" s="3">
        <v>42059.0</v>
      </c>
    </row>
    <row r="56934">
      <c r="A56934" s="1" t="s">
        <v>195088</v>
      </c>
      <c r="B56934" s="1" t="s">
        <v>195089</v>
      </c>
      <c r="C56934" s="2" t="s">
        <v>195090</v>
      </c>
      <c r="D56934" s="1" t="s">
        <v>357</v>
      </c>
      <c r="E56934" s="1">
        <v>2666127.0</v>
      </c>
      <c r="F56934" s="1" t="s">
        <v>18</v>
      </c>
      <c r="G56934" s="1" t="s">
        <v>25</v>
      </c>
      <c r="H56934" s="1" t="s">
        <v>1272</v>
      </c>
      <c r="I56934" s="1" t="s">
        <v>1273</v>
      </c>
      <c r="J56934" s="1" t="s">
        <v>24036</v>
      </c>
      <c r="K56934" s="1">
        <v>1.0</v>
      </c>
      <c r="L56934" s="3">
        <v>40544.0</v>
      </c>
      <c r="M56934" s="3">
        <v>41794.0</v>
      </c>
      <c r="N56934" s="3">
        <v>41794.0</v>
      </c>
    </row>
    <row r="56935">
      <c r="A56935" s="1" t="s">
        <v>195091</v>
      </c>
      <c r="B56935" s="1" t="s">
        <v>195092</v>
      </c>
      <c r="C56935" s="2" t="s">
        <v>195093</v>
      </c>
      <c r="D56935" s="1" t="s">
        <v>36</v>
      </c>
      <c r="E56935" s="1" t="s">
        <v>43</v>
      </c>
      <c r="F56935" s="1" t="s">
        <v>207</v>
      </c>
      <c r="G56935" s="1" t="s">
        <v>25</v>
      </c>
      <c r="H56935" s="1" t="s">
        <v>5815</v>
      </c>
      <c r="I56935" s="1" t="s">
        <v>5816</v>
      </c>
      <c r="J56935" s="1" t="s">
        <v>5816</v>
      </c>
      <c r="K56935" s="1">
        <v>1.0</v>
      </c>
      <c r="L56935" s="3">
        <v>39479.0</v>
      </c>
      <c r="M56935" s="3">
        <v>39448.0</v>
      </c>
      <c r="N56935" s="3">
        <v>39448.0</v>
      </c>
    </row>
    <row r="56936">
      <c r="A56936" s="1" t="s">
        <v>195094</v>
      </c>
      <c r="B56936" s="1" t="s">
        <v>195095</v>
      </c>
      <c r="C56936" s="2" t="s">
        <v>195096</v>
      </c>
      <c r="D56936" s="1" t="s">
        <v>264</v>
      </c>
      <c r="E56936" s="1">
        <v>3000000.0</v>
      </c>
      <c r="F56936" s="1" t="s">
        <v>18</v>
      </c>
      <c r="G56936" s="1" t="s">
        <v>25</v>
      </c>
      <c r="H56936" s="1" t="s">
        <v>142</v>
      </c>
      <c r="I56936" s="1" t="s">
        <v>143</v>
      </c>
      <c r="J56936" s="1" t="s">
        <v>438</v>
      </c>
      <c r="K56936" s="1">
        <v>1.0</v>
      </c>
      <c r="M56936" s="3">
        <v>41452.0</v>
      </c>
      <c r="N56936" s="3">
        <v>41452.0</v>
      </c>
    </row>
    <row r="56937">
      <c r="A56937" s="1" t="s">
        <v>195097</v>
      </c>
      <c r="B56937" s="1" t="s">
        <v>195098</v>
      </c>
      <c r="C56937" s="2" t="s">
        <v>195099</v>
      </c>
      <c r="D56937" s="1" t="s">
        <v>195100</v>
      </c>
      <c r="E56937" s="1">
        <v>2189405.95710131</v>
      </c>
      <c r="F56937" s="1" t="s">
        <v>18</v>
      </c>
      <c r="G56937" s="1" t="s">
        <v>2125</v>
      </c>
      <c r="H56937" s="1">
        <v>13.0</v>
      </c>
      <c r="I56937" s="1" t="s">
        <v>2126</v>
      </c>
      <c r="J56937" s="1" t="s">
        <v>2126</v>
      </c>
      <c r="K56937" s="1">
        <v>5.0</v>
      </c>
      <c r="L56937" s="3">
        <v>40848.0</v>
      </c>
      <c r="M56937" s="3">
        <v>40848.0</v>
      </c>
      <c r="N56937" s="3">
        <v>42156.0</v>
      </c>
    </row>
    <row r="56938">
      <c r="A56938" s="1" t="s">
        <v>195101</v>
      </c>
      <c r="B56938" s="1" t="s">
        <v>195102</v>
      </c>
      <c r="C56938" s="2" t="s">
        <v>195103</v>
      </c>
      <c r="D56938" s="1" t="s">
        <v>195104</v>
      </c>
      <c r="E56938" s="1">
        <v>257320.0</v>
      </c>
      <c r="F56938" s="1" t="s">
        <v>18</v>
      </c>
      <c r="G56938" s="1" t="s">
        <v>2125</v>
      </c>
      <c r="H56938" s="1">
        <v>13.0</v>
      </c>
      <c r="I56938" s="1" t="s">
        <v>2126</v>
      </c>
      <c r="J56938" s="1" t="s">
        <v>2126</v>
      </c>
      <c r="K56938" s="1">
        <v>1.0</v>
      </c>
      <c r="L56938" s="3">
        <v>40938.0</v>
      </c>
      <c r="M56938" s="3">
        <v>41732.0</v>
      </c>
      <c r="N56938" s="3">
        <v>41732.0</v>
      </c>
    </row>
    <row r="56939">
      <c r="A56939" s="1" t="s">
        <v>195105</v>
      </c>
      <c r="B56939" s="1" t="s">
        <v>195106</v>
      </c>
      <c r="E56939" s="1">
        <v>1.0E7</v>
      </c>
      <c r="F56939" s="1" t="s">
        <v>207</v>
      </c>
      <c r="G56939" s="1" t="s">
        <v>25</v>
      </c>
      <c r="H56939" s="1" t="s">
        <v>106</v>
      </c>
      <c r="I56939" s="1" t="s">
        <v>107</v>
      </c>
      <c r="J56939" s="1" t="s">
        <v>15752</v>
      </c>
      <c r="K56939" s="1">
        <v>1.0</v>
      </c>
      <c r="M56939" s="3">
        <v>36497.0</v>
      </c>
      <c r="N56939" s="3">
        <v>36497.0</v>
      </c>
    </row>
    <row r="56940">
      <c r="A56940" s="1" t="s">
        <v>195107</v>
      </c>
      <c r="B56940" s="1" t="s">
        <v>195108</v>
      </c>
      <c r="C56940" s="2" t="s">
        <v>195109</v>
      </c>
      <c r="D56940" s="1" t="s">
        <v>195110</v>
      </c>
      <c r="E56940" s="1">
        <v>250000.0</v>
      </c>
      <c r="F56940" s="1" t="s">
        <v>18</v>
      </c>
      <c r="G56940" s="1" t="s">
        <v>25</v>
      </c>
      <c r="H56940" s="1" t="s">
        <v>64</v>
      </c>
      <c r="I56940" s="1" t="s">
        <v>65</v>
      </c>
      <c r="J56940" s="1" t="s">
        <v>5485</v>
      </c>
      <c r="K56940" s="1">
        <v>1.0</v>
      </c>
      <c r="L56940" s="3">
        <v>41119.0</v>
      </c>
      <c r="M56940" s="3">
        <v>41426.0</v>
      </c>
      <c r="N56940" s="3">
        <v>41426.0</v>
      </c>
    </row>
    <row r="56941">
      <c r="A56941" s="1" t="s">
        <v>195111</v>
      </c>
      <c r="B56941" s="1" t="s">
        <v>195112</v>
      </c>
      <c r="C56941" s="2" t="s">
        <v>195113</v>
      </c>
      <c r="D56941" s="1" t="s">
        <v>195114</v>
      </c>
      <c r="E56941" s="1">
        <v>3.5E7</v>
      </c>
      <c r="F56941" s="1" t="s">
        <v>18</v>
      </c>
      <c r="G56941" s="1" t="s">
        <v>128</v>
      </c>
      <c r="H56941" s="1" t="s">
        <v>129</v>
      </c>
      <c r="I56941" s="1" t="s">
        <v>130</v>
      </c>
      <c r="J56941" s="1" t="s">
        <v>130</v>
      </c>
      <c r="K56941" s="1">
        <v>1.0</v>
      </c>
      <c r="L56941" s="3">
        <v>36526.0</v>
      </c>
      <c r="M56941" s="3">
        <v>39652.0</v>
      </c>
      <c r="N56941" s="3">
        <v>39652.0</v>
      </c>
    </row>
    <row r="56942">
      <c r="A56942" s="1" t="s">
        <v>195115</v>
      </c>
      <c r="B56942" s="1" t="s">
        <v>195116</v>
      </c>
      <c r="C56942" s="2" t="s">
        <v>195117</v>
      </c>
      <c r="D56942" s="1" t="s">
        <v>195118</v>
      </c>
      <c r="E56942" s="1">
        <v>1000000.0</v>
      </c>
      <c r="F56942" s="1" t="s">
        <v>18</v>
      </c>
      <c r="G56942" s="1" t="s">
        <v>25</v>
      </c>
      <c r="H56942" s="1" t="s">
        <v>44</v>
      </c>
      <c r="I56942" s="1" t="s">
        <v>282</v>
      </c>
      <c r="J56942" s="1" t="s">
        <v>282</v>
      </c>
      <c r="K56942" s="1">
        <v>1.0</v>
      </c>
      <c r="L56942" s="3">
        <v>39814.0</v>
      </c>
      <c r="M56942" s="3">
        <v>41894.0</v>
      </c>
      <c r="N56942" s="3">
        <v>41894.0</v>
      </c>
    </row>
    <row r="56943">
      <c r="A56943" s="1" t="s">
        <v>195119</v>
      </c>
      <c r="B56943" s="1" t="s">
        <v>195120</v>
      </c>
      <c r="C56943" s="2" t="s">
        <v>195121</v>
      </c>
      <c r="D56943" s="1" t="s">
        <v>195122</v>
      </c>
      <c r="E56943" s="1">
        <v>1.2E8</v>
      </c>
      <c r="F56943" s="1" t="s">
        <v>18</v>
      </c>
      <c r="G56943" s="1" t="s">
        <v>25</v>
      </c>
      <c r="H56943" s="1" t="s">
        <v>64</v>
      </c>
      <c r="I56943" s="1" t="s">
        <v>966</v>
      </c>
      <c r="J56943" s="1" t="s">
        <v>12621</v>
      </c>
      <c r="K56943" s="1">
        <v>5.0</v>
      </c>
      <c r="L56943" s="3">
        <v>36951.0</v>
      </c>
      <c r="M56943" s="3">
        <v>39906.0</v>
      </c>
      <c r="N56943" s="3">
        <v>42142.0</v>
      </c>
    </row>
    <row r="56944">
      <c r="A56944" s="1" t="s">
        <v>195123</v>
      </c>
      <c r="B56944" s="1" t="s">
        <v>195124</v>
      </c>
      <c r="D56944" s="1" t="s">
        <v>195125</v>
      </c>
      <c r="E56944" s="1">
        <v>1.52E7</v>
      </c>
      <c r="F56944" s="1" t="s">
        <v>18</v>
      </c>
      <c r="G56944" s="1" t="s">
        <v>25</v>
      </c>
      <c r="H56944" s="1" t="s">
        <v>286</v>
      </c>
      <c r="I56944" s="1" t="s">
        <v>874</v>
      </c>
      <c r="J56944" s="1" t="s">
        <v>2967</v>
      </c>
      <c r="K56944" s="1">
        <v>1.0</v>
      </c>
      <c r="L56944" s="3">
        <v>35065.0</v>
      </c>
      <c r="M56944" s="3">
        <v>37048.0</v>
      </c>
      <c r="N56944" s="3">
        <v>37048.0</v>
      </c>
    </row>
    <row r="56945">
      <c r="A56945" s="1" t="s">
        <v>195126</v>
      </c>
      <c r="B56945" s="1" t="s">
        <v>195127</v>
      </c>
      <c r="C56945" s="2" t="s">
        <v>195128</v>
      </c>
      <c r="D56945" s="1" t="s">
        <v>56</v>
      </c>
      <c r="E56945" s="1">
        <v>1.6225456E7</v>
      </c>
      <c r="F56945" s="1" t="s">
        <v>18</v>
      </c>
      <c r="G56945" s="1" t="s">
        <v>1126</v>
      </c>
      <c r="H56945" s="1">
        <v>20.0</v>
      </c>
      <c r="I56945" s="1" t="s">
        <v>1294</v>
      </c>
      <c r="J56945" s="1" t="s">
        <v>195129</v>
      </c>
      <c r="K56945" s="1">
        <v>2.0</v>
      </c>
      <c r="L56945" s="3">
        <v>39083.0</v>
      </c>
      <c r="M56945" s="3">
        <v>40967.0</v>
      </c>
      <c r="N56945" s="3">
        <v>41610.0</v>
      </c>
    </row>
    <row r="56946">
      <c r="A56946" s="1" t="s">
        <v>195130</v>
      </c>
      <c r="B56946" s="1" t="s">
        <v>195131</v>
      </c>
      <c r="C56946" s="2" t="s">
        <v>195132</v>
      </c>
      <c r="D56946" s="1" t="s">
        <v>264</v>
      </c>
      <c r="E56946" s="1">
        <v>43120.0</v>
      </c>
      <c r="F56946" s="1" t="s">
        <v>18</v>
      </c>
      <c r="G56946" s="1" t="s">
        <v>25</v>
      </c>
      <c r="H56946" s="1" t="s">
        <v>430</v>
      </c>
      <c r="I56946" s="1" t="s">
        <v>528</v>
      </c>
      <c r="J56946" s="1" t="s">
        <v>32414</v>
      </c>
      <c r="K56946" s="1">
        <v>1.0</v>
      </c>
      <c r="L56946" s="3">
        <v>25934.0</v>
      </c>
      <c r="M56946" s="3">
        <v>41376.0</v>
      </c>
      <c r="N56946" s="3">
        <v>41376.0</v>
      </c>
    </row>
    <row r="56947">
      <c r="A56947" s="1" t="s">
        <v>195133</v>
      </c>
      <c r="B56947" s="1" t="s">
        <v>195134</v>
      </c>
      <c r="C56947" s="2" t="s">
        <v>195135</v>
      </c>
      <c r="D56947" s="1" t="s">
        <v>195136</v>
      </c>
      <c r="E56947" s="1">
        <v>1640690.0</v>
      </c>
      <c r="F56947" s="1" t="s">
        <v>18</v>
      </c>
      <c r="G56947" s="1" t="s">
        <v>57</v>
      </c>
      <c r="H56947" s="1" t="s">
        <v>5417</v>
      </c>
      <c r="I56947" s="1" t="s">
        <v>80063</v>
      </c>
      <c r="J56947" s="1" t="s">
        <v>80063</v>
      </c>
      <c r="K56947" s="1">
        <v>1.0</v>
      </c>
      <c r="L56947" s="3">
        <v>39083.0</v>
      </c>
      <c r="M56947" s="3">
        <v>39448.0</v>
      </c>
      <c r="N56947" s="3">
        <v>39448.0</v>
      </c>
    </row>
    <row r="56948">
      <c r="A56948" s="1" t="s">
        <v>195137</v>
      </c>
      <c r="B56948" s="1" t="s">
        <v>195138</v>
      </c>
      <c r="C56948" s="2" t="s">
        <v>195139</v>
      </c>
      <c r="D56948" s="1" t="s">
        <v>1401</v>
      </c>
      <c r="E56948" s="1">
        <v>1.4358472E7</v>
      </c>
      <c r="F56948" s="1" t="s">
        <v>113</v>
      </c>
      <c r="G56948" s="1" t="s">
        <v>25</v>
      </c>
      <c r="H56948" s="1" t="s">
        <v>89</v>
      </c>
      <c r="I56948" s="1" t="s">
        <v>3569</v>
      </c>
      <c r="J56948" s="1" t="s">
        <v>3569</v>
      </c>
      <c r="K56948" s="1">
        <v>4.0</v>
      </c>
      <c r="L56948" s="3">
        <v>38749.0</v>
      </c>
      <c r="M56948" s="3">
        <v>38822.0</v>
      </c>
      <c r="N56948" s="3">
        <v>40185.0</v>
      </c>
    </row>
    <row r="56949">
      <c r="A56949" s="1" t="s">
        <v>195140</v>
      </c>
      <c r="B56949" s="1" t="s">
        <v>195141</v>
      </c>
      <c r="D56949" s="1" t="s">
        <v>56</v>
      </c>
      <c r="E56949" s="1">
        <v>1.4E7</v>
      </c>
      <c r="F56949" s="1" t="s">
        <v>18</v>
      </c>
      <c r="G56949" s="1" t="s">
        <v>25</v>
      </c>
      <c r="H56949" s="1" t="s">
        <v>99</v>
      </c>
      <c r="I56949" s="1" t="s">
        <v>100</v>
      </c>
      <c r="J56949" s="1" t="s">
        <v>14877</v>
      </c>
      <c r="K56949" s="1">
        <v>1.0</v>
      </c>
      <c r="M56949" s="3">
        <v>41023.0</v>
      </c>
      <c r="N56949" s="3">
        <v>41023.0</v>
      </c>
    </row>
    <row r="56950">
      <c r="A56950" s="1" t="s">
        <v>195142</v>
      </c>
      <c r="B56950" s="1" t="s">
        <v>195143</v>
      </c>
      <c r="C56950" s="2" t="s">
        <v>195144</v>
      </c>
      <c r="D56950" s="1" t="s">
        <v>36</v>
      </c>
      <c r="E56950" s="1">
        <v>9.5E7</v>
      </c>
      <c r="F56950" s="1" t="s">
        <v>207</v>
      </c>
      <c r="G56950" s="1" t="s">
        <v>25</v>
      </c>
      <c r="H56950" s="1" t="s">
        <v>64</v>
      </c>
      <c r="I56950" s="1" t="s">
        <v>65</v>
      </c>
      <c r="J56950" s="1" t="s">
        <v>1103</v>
      </c>
      <c r="K56950" s="1">
        <v>3.0</v>
      </c>
      <c r="M56950" s="3">
        <v>38700.0</v>
      </c>
      <c r="N56950" s="3">
        <v>39264.0</v>
      </c>
    </row>
    <row r="56951">
      <c r="A56951" s="1" t="s">
        <v>195145</v>
      </c>
      <c r="B56951" s="1" t="s">
        <v>195146</v>
      </c>
      <c r="C56951" s="2" t="s">
        <v>195147</v>
      </c>
      <c r="D56951" s="1" t="s">
        <v>2326</v>
      </c>
      <c r="E56951" s="1" t="s">
        <v>43</v>
      </c>
      <c r="F56951" s="1" t="s">
        <v>18</v>
      </c>
      <c r="G56951" s="1" t="s">
        <v>25</v>
      </c>
      <c r="H56951" s="1" t="s">
        <v>1080</v>
      </c>
      <c r="I56951" s="1" t="s">
        <v>1081</v>
      </c>
      <c r="J56951" s="1" t="s">
        <v>195148</v>
      </c>
      <c r="K56951" s="1">
        <v>1.0</v>
      </c>
      <c r="L56951" s="3">
        <v>40417.0</v>
      </c>
      <c r="M56951" s="3">
        <v>41986.0</v>
      </c>
      <c r="N56951" s="3">
        <v>41986.0</v>
      </c>
    </row>
    <row r="56952">
      <c r="A56952" s="1" t="s">
        <v>195149</v>
      </c>
      <c r="B56952" s="1" t="s">
        <v>195150</v>
      </c>
      <c r="C56952" s="2" t="s">
        <v>195151</v>
      </c>
      <c r="D56952" s="1" t="s">
        <v>195152</v>
      </c>
      <c r="E56952" s="1" t="s">
        <v>43</v>
      </c>
      <c r="F56952" s="1" t="s">
        <v>18</v>
      </c>
      <c r="G56952" s="1" t="s">
        <v>2318</v>
      </c>
      <c r="H56952" s="1">
        <v>4.0</v>
      </c>
      <c r="I56952" s="1" t="s">
        <v>8862</v>
      </c>
      <c r="J56952" s="1" t="s">
        <v>8862</v>
      </c>
      <c r="K56952" s="1">
        <v>2.0</v>
      </c>
      <c r="L56952" s="3">
        <v>40968.0</v>
      </c>
      <c r="M56952" s="3">
        <v>41442.0</v>
      </c>
      <c r="N56952" s="3">
        <v>42269.0</v>
      </c>
    </row>
    <row r="56953">
      <c r="A56953" s="1" t="s">
        <v>195153</v>
      </c>
      <c r="B56953" s="1" t="s">
        <v>195154</v>
      </c>
      <c r="C56953" s="2" t="s">
        <v>195155</v>
      </c>
      <c r="D56953" s="1" t="s">
        <v>10862</v>
      </c>
      <c r="E56953" s="1">
        <v>1.03000008E8</v>
      </c>
      <c r="F56953" s="1" t="s">
        <v>689</v>
      </c>
      <c r="G56953" s="1" t="s">
        <v>552</v>
      </c>
      <c r="H56953" s="1">
        <v>29.0</v>
      </c>
      <c r="I56953" s="1" t="s">
        <v>749</v>
      </c>
      <c r="J56953" s="1" t="s">
        <v>37389</v>
      </c>
      <c r="K56953" s="1">
        <v>1.0</v>
      </c>
      <c r="L56953" s="3">
        <v>23012.0</v>
      </c>
      <c r="M56953" s="3">
        <v>39765.0</v>
      </c>
      <c r="N56953" s="3">
        <v>39765.0</v>
      </c>
    </row>
    <row r="56954">
      <c r="A56954" s="1" t="s">
        <v>195156</v>
      </c>
      <c r="B56954" s="1" t="s">
        <v>195157</v>
      </c>
      <c r="C56954" s="2" t="s">
        <v>195158</v>
      </c>
      <c r="D56954" s="1" t="s">
        <v>1401</v>
      </c>
      <c r="E56954" s="1">
        <v>4.35E7</v>
      </c>
      <c r="F56954" s="1" t="s">
        <v>113</v>
      </c>
      <c r="G56954" s="1" t="s">
        <v>25</v>
      </c>
      <c r="H56954" s="1" t="s">
        <v>106</v>
      </c>
      <c r="I56954" s="1" t="s">
        <v>107</v>
      </c>
      <c r="J56954" s="1" t="s">
        <v>108</v>
      </c>
      <c r="K56954" s="1">
        <v>1.0</v>
      </c>
      <c r="L56954" s="3">
        <v>36526.0</v>
      </c>
      <c r="M56954" s="3">
        <v>39967.0</v>
      </c>
      <c r="N56954" s="3">
        <v>39967.0</v>
      </c>
    </row>
    <row r="56955">
      <c r="A56955" s="1" t="s">
        <v>195159</v>
      </c>
      <c r="B56955" s="1" t="s">
        <v>195160</v>
      </c>
      <c r="C56955" s="2" t="s">
        <v>195161</v>
      </c>
      <c r="D56955" s="1" t="s">
        <v>50</v>
      </c>
      <c r="E56955" s="1">
        <v>2.8E7</v>
      </c>
      <c r="F56955" s="1" t="s">
        <v>18</v>
      </c>
      <c r="G56955" s="1" t="s">
        <v>25</v>
      </c>
      <c r="H56955" s="1" t="s">
        <v>64</v>
      </c>
      <c r="I56955" s="1" t="s">
        <v>65</v>
      </c>
      <c r="J56955" s="1" t="s">
        <v>984</v>
      </c>
      <c r="K56955" s="1">
        <v>2.0</v>
      </c>
      <c r="L56955" s="3">
        <v>40179.0</v>
      </c>
      <c r="M56955" s="3">
        <v>41170.0</v>
      </c>
      <c r="N56955" s="3">
        <v>41204.0</v>
      </c>
    </row>
    <row r="56956">
      <c r="A56956" s="1" t="s">
        <v>195162</v>
      </c>
      <c r="B56956" s="1" t="s">
        <v>195163</v>
      </c>
      <c r="C56956" s="2" t="s">
        <v>195164</v>
      </c>
      <c r="D56956" s="1" t="s">
        <v>3396</v>
      </c>
      <c r="E56956" s="1">
        <v>5.6E7</v>
      </c>
      <c r="F56956" s="1" t="s">
        <v>18</v>
      </c>
      <c r="G56956" s="1" t="s">
        <v>222</v>
      </c>
      <c r="H56956" s="1">
        <v>4.0</v>
      </c>
      <c r="I56956" s="1" t="s">
        <v>852</v>
      </c>
      <c r="J56956" s="1" t="s">
        <v>852</v>
      </c>
      <c r="K56956" s="1">
        <v>3.0</v>
      </c>
      <c r="L56956" s="3">
        <v>39995.0</v>
      </c>
      <c r="M56956" s="3">
        <v>40544.0</v>
      </c>
      <c r="N56956" s="3">
        <v>42102.0</v>
      </c>
    </row>
    <row r="56957">
      <c r="A56957" s="1" t="s">
        <v>195165</v>
      </c>
      <c r="B56957" s="1" t="s">
        <v>195166</v>
      </c>
      <c r="C56957" s="2" t="s">
        <v>195167</v>
      </c>
      <c r="D56957" s="1" t="s">
        <v>50</v>
      </c>
      <c r="E56957" s="1" t="s">
        <v>43</v>
      </c>
      <c r="F56957" s="1" t="s">
        <v>18</v>
      </c>
      <c r="G56957" s="1" t="s">
        <v>25</v>
      </c>
      <c r="H56957" s="1" t="s">
        <v>1011</v>
      </c>
      <c r="I56957" s="1" t="s">
        <v>1012</v>
      </c>
      <c r="J56957" s="1" t="s">
        <v>1012</v>
      </c>
      <c r="K56957" s="1">
        <v>1.0</v>
      </c>
      <c r="L56957" s="3">
        <v>40179.0</v>
      </c>
      <c r="M56957" s="3">
        <v>40401.0</v>
      </c>
      <c r="N56957" s="3">
        <v>40401.0</v>
      </c>
    </row>
    <row r="56958">
      <c r="A56958" s="1" t="s">
        <v>195168</v>
      </c>
      <c r="B56958" s="1" t="s">
        <v>195169</v>
      </c>
      <c r="C56958" s="2" t="s">
        <v>195170</v>
      </c>
      <c r="D56958" s="1" t="s">
        <v>195171</v>
      </c>
      <c r="E56958" s="1">
        <v>1123000.0</v>
      </c>
      <c r="F56958" s="1" t="s">
        <v>18</v>
      </c>
      <c r="G56958" s="1" t="s">
        <v>479</v>
      </c>
      <c r="I56958" s="1" t="s">
        <v>480</v>
      </c>
      <c r="J56958" s="1" t="s">
        <v>480</v>
      </c>
      <c r="K56958" s="1">
        <v>2.0</v>
      </c>
      <c r="L56958" s="3">
        <v>41640.0</v>
      </c>
      <c r="M56958" s="3">
        <v>41711.0</v>
      </c>
      <c r="N56958" s="3">
        <v>42033.0</v>
      </c>
    </row>
    <row r="56959">
      <c r="A56959" s="1" t="s">
        <v>195172</v>
      </c>
      <c r="B56959" s="1" t="s">
        <v>195173</v>
      </c>
      <c r="C56959" s="2" t="s">
        <v>195174</v>
      </c>
      <c r="D56959" s="1" t="s">
        <v>166533</v>
      </c>
      <c r="E56959" s="1">
        <v>76000.0</v>
      </c>
      <c r="F56959" s="1" t="s">
        <v>18</v>
      </c>
      <c r="G56959" s="1" t="s">
        <v>1819</v>
      </c>
      <c r="H56959" s="1">
        <v>5.0</v>
      </c>
      <c r="I56959" s="1" t="s">
        <v>1820</v>
      </c>
      <c r="J56959" s="1" t="s">
        <v>1820</v>
      </c>
      <c r="K56959" s="1">
        <v>1.0</v>
      </c>
      <c r="L56959" s="3">
        <v>41948.0</v>
      </c>
      <c r="M56959" s="3">
        <v>41948.0</v>
      </c>
      <c r="N56959" s="3">
        <v>41948.0</v>
      </c>
    </row>
    <row r="56960">
      <c r="A56960" s="1" t="s">
        <v>195175</v>
      </c>
      <c r="B56960" s="1" t="s">
        <v>195176</v>
      </c>
      <c r="C56960" s="2" t="s">
        <v>195177</v>
      </c>
      <c r="D56960" s="1" t="s">
        <v>264</v>
      </c>
      <c r="E56960" s="1">
        <v>1500000.0</v>
      </c>
      <c r="F56960" s="1" t="s">
        <v>207</v>
      </c>
      <c r="G56960" s="1" t="s">
        <v>25</v>
      </c>
      <c r="H56960" s="1" t="s">
        <v>64</v>
      </c>
      <c r="I56960" s="1" t="s">
        <v>65</v>
      </c>
      <c r="J56960" s="1" t="s">
        <v>606</v>
      </c>
      <c r="K56960" s="1">
        <v>1.0</v>
      </c>
      <c r="L56960" s="3">
        <v>41518.0</v>
      </c>
      <c r="M56960" s="3">
        <v>41529.0</v>
      </c>
      <c r="N56960" s="3">
        <v>41529.0</v>
      </c>
    </row>
    <row r="56961">
      <c r="A56961" s="1" t="s">
        <v>195178</v>
      </c>
      <c r="B56961" s="1" t="s">
        <v>195179</v>
      </c>
      <c r="C56961" s="2" t="s">
        <v>195180</v>
      </c>
      <c r="D56961" s="1" t="s">
        <v>40675</v>
      </c>
      <c r="E56961" s="1">
        <v>800000.0</v>
      </c>
      <c r="F56961" s="1" t="s">
        <v>18</v>
      </c>
      <c r="G56961" s="1" t="s">
        <v>638</v>
      </c>
      <c r="H56961" s="1">
        <v>7.0</v>
      </c>
      <c r="I56961" s="1" t="s">
        <v>929</v>
      </c>
      <c r="J56961" s="1" t="s">
        <v>929</v>
      </c>
      <c r="K56961" s="1">
        <v>1.0</v>
      </c>
      <c r="L56961" s="3">
        <v>41518.0</v>
      </c>
      <c r="M56961" s="3">
        <v>42277.0</v>
      </c>
      <c r="N56961" s="3">
        <v>42277.0</v>
      </c>
    </row>
    <row r="56962">
      <c r="A56962" s="1" t="s">
        <v>195181</v>
      </c>
      <c r="B56962" s="1" t="s">
        <v>195182</v>
      </c>
      <c r="C56962" s="2" t="s">
        <v>195183</v>
      </c>
      <c r="D56962" s="1" t="s">
        <v>11363</v>
      </c>
      <c r="E56962" s="1">
        <v>500000.0</v>
      </c>
      <c r="F56962" s="1" t="s">
        <v>18</v>
      </c>
      <c r="G56962" s="1" t="s">
        <v>25</v>
      </c>
      <c r="H56962" s="1" t="s">
        <v>158</v>
      </c>
      <c r="I56962" s="1" t="s">
        <v>244</v>
      </c>
      <c r="J56962" s="1" t="s">
        <v>244</v>
      </c>
      <c r="K56962" s="1">
        <v>1.0</v>
      </c>
      <c r="L56962" s="3">
        <v>41518.0</v>
      </c>
      <c r="M56962" s="3">
        <v>42156.0</v>
      </c>
      <c r="N56962" s="3">
        <v>42156.0</v>
      </c>
    </row>
    <row r="56963">
      <c r="A56963" s="1" t="s">
        <v>195184</v>
      </c>
      <c r="B56963" s="1" t="s">
        <v>195185</v>
      </c>
      <c r="C56963" s="2" t="s">
        <v>195186</v>
      </c>
      <c r="D56963" s="1" t="s">
        <v>70</v>
      </c>
      <c r="E56963" s="1">
        <v>51464.0</v>
      </c>
      <c r="F56963" s="1" t="s">
        <v>18</v>
      </c>
      <c r="G56963" s="1" t="s">
        <v>322</v>
      </c>
      <c r="H56963" s="1">
        <v>6.0</v>
      </c>
      <c r="I56963" s="1" t="s">
        <v>11780</v>
      </c>
      <c r="J56963" s="1" t="s">
        <v>195187</v>
      </c>
      <c r="K56963" s="1">
        <v>1.0</v>
      </c>
      <c r="L56963" s="3">
        <v>40179.0</v>
      </c>
      <c r="M56963" s="3">
        <v>41506.0</v>
      </c>
      <c r="N56963" s="3">
        <v>41506.0</v>
      </c>
    </row>
    <row r="56964">
      <c r="A56964" s="1" t="s">
        <v>195188</v>
      </c>
      <c r="B56964" s="1" t="s">
        <v>195189</v>
      </c>
      <c r="C56964" s="2" t="s">
        <v>195190</v>
      </c>
      <c r="D56964" s="1" t="s">
        <v>195191</v>
      </c>
      <c r="E56964" s="1">
        <v>40000.0</v>
      </c>
      <c r="F56964" s="1" t="s">
        <v>18</v>
      </c>
      <c r="G56964" s="1" t="s">
        <v>25</v>
      </c>
      <c r="H56964" s="1" t="s">
        <v>3477</v>
      </c>
      <c r="I56964" s="1" t="s">
        <v>8021</v>
      </c>
      <c r="J56964" s="1" t="s">
        <v>17313</v>
      </c>
      <c r="K56964" s="1">
        <v>1.0</v>
      </c>
      <c r="L56964" s="3">
        <v>41030.0</v>
      </c>
      <c r="M56964" s="3">
        <v>41518.0</v>
      </c>
      <c r="N56964" s="3">
        <v>41518.0</v>
      </c>
    </row>
    <row r="56965">
      <c r="A56965" s="1" t="s">
        <v>195192</v>
      </c>
      <c r="B56965" s="1" t="s">
        <v>195193</v>
      </c>
      <c r="C56965" s="2" t="s">
        <v>195194</v>
      </c>
      <c r="D56965" s="1" t="s">
        <v>1503</v>
      </c>
      <c r="E56965" s="1">
        <v>1.7E7</v>
      </c>
      <c r="F56965" s="1" t="s">
        <v>18</v>
      </c>
      <c r="G56965" s="1" t="s">
        <v>25</v>
      </c>
      <c r="H56965" s="1" t="s">
        <v>142</v>
      </c>
      <c r="I56965" s="1" t="s">
        <v>143</v>
      </c>
      <c r="J56965" s="1" t="s">
        <v>143</v>
      </c>
      <c r="K56965" s="1">
        <v>2.0</v>
      </c>
      <c r="L56965" s="3">
        <v>40909.0</v>
      </c>
      <c r="M56965" s="3">
        <v>41946.0</v>
      </c>
      <c r="N56965" s="3">
        <v>42066.0</v>
      </c>
    </row>
    <row r="56966">
      <c r="A56966" s="1" t="s">
        <v>195195</v>
      </c>
      <c r="B56966" s="2" t="s">
        <v>195196</v>
      </c>
      <c r="C56966" s="2" t="s">
        <v>195197</v>
      </c>
      <c r="D56966" s="1" t="s">
        <v>195198</v>
      </c>
      <c r="E56966" s="1">
        <v>100000.0</v>
      </c>
      <c r="F56966" s="1" t="s">
        <v>207</v>
      </c>
      <c r="K56966" s="1">
        <v>1.0</v>
      </c>
      <c r="L56966" s="3">
        <v>41518.0</v>
      </c>
      <c r="M56966" s="3">
        <v>41800.0</v>
      </c>
      <c r="N56966" s="3">
        <v>41800.0</v>
      </c>
    </row>
    <row r="56967">
      <c r="A56967" s="1" t="s">
        <v>195199</v>
      </c>
      <c r="B56967" s="1" t="s">
        <v>195200</v>
      </c>
      <c r="C56967" s="2" t="s">
        <v>195201</v>
      </c>
      <c r="D56967" s="1" t="s">
        <v>195202</v>
      </c>
      <c r="E56967" s="1">
        <v>4153539.40108803</v>
      </c>
      <c r="F56967" s="1" t="s">
        <v>18</v>
      </c>
      <c r="G56967" s="1" t="s">
        <v>276</v>
      </c>
      <c r="H56967" s="1">
        <v>17.0</v>
      </c>
      <c r="I56967" s="1" t="s">
        <v>464</v>
      </c>
      <c r="J56967" s="1" t="s">
        <v>464</v>
      </c>
      <c r="K56967" s="1">
        <v>2.0</v>
      </c>
      <c r="L56967" s="3">
        <v>41640.0</v>
      </c>
      <c r="M56967" s="3">
        <v>41817.0</v>
      </c>
      <c r="N56967" s="3">
        <v>42310.0</v>
      </c>
    </row>
    <row r="56968">
      <c r="A56968" s="1" t="s">
        <v>195203</v>
      </c>
      <c r="B56968" s="1" t="s">
        <v>195204</v>
      </c>
      <c r="C56968" s="2" t="s">
        <v>195205</v>
      </c>
      <c r="D56968" s="1" t="s">
        <v>1957</v>
      </c>
      <c r="E56968" s="1" t="s">
        <v>43</v>
      </c>
      <c r="F56968" s="1" t="s">
        <v>18</v>
      </c>
      <c r="G56968" s="1" t="s">
        <v>479</v>
      </c>
      <c r="I56968" s="1" t="s">
        <v>480</v>
      </c>
      <c r="J56968" s="1" t="s">
        <v>480</v>
      </c>
      <c r="K56968" s="1">
        <v>1.0</v>
      </c>
      <c r="M56968" s="3">
        <v>42082.0</v>
      </c>
      <c r="N56968" s="3">
        <v>42082.0</v>
      </c>
    </row>
    <row r="56969">
      <c r="A56969" s="1" t="s">
        <v>195206</v>
      </c>
      <c r="B56969" s="1" t="s">
        <v>195207</v>
      </c>
      <c r="C56969" s="2" t="s">
        <v>195208</v>
      </c>
      <c r="D56969" s="1" t="s">
        <v>195209</v>
      </c>
      <c r="E56969" s="1">
        <v>18000.0</v>
      </c>
      <c r="F56969" s="1" t="s">
        <v>207</v>
      </c>
      <c r="G56969" s="1" t="s">
        <v>25</v>
      </c>
      <c r="H56969" s="1" t="s">
        <v>158</v>
      </c>
      <c r="I56969" s="1" t="s">
        <v>244</v>
      </c>
      <c r="J56969" s="1" t="s">
        <v>244</v>
      </c>
      <c r="K56969" s="1">
        <v>1.0</v>
      </c>
      <c r="L56969" s="3">
        <v>39814.0</v>
      </c>
      <c r="M56969" s="3">
        <v>40067.0</v>
      </c>
      <c r="N56969" s="3">
        <v>40067.0</v>
      </c>
    </row>
    <row r="56970">
      <c r="A56970" s="1" t="s">
        <v>195210</v>
      </c>
      <c r="B56970" s="1" t="s">
        <v>195211</v>
      </c>
      <c r="C56970" s="2" t="s">
        <v>195212</v>
      </c>
      <c r="D56970" s="1" t="s">
        <v>195213</v>
      </c>
      <c r="E56970" s="1">
        <v>4068000.0</v>
      </c>
      <c r="F56970" s="1" t="s">
        <v>18</v>
      </c>
      <c r="G56970" s="1" t="s">
        <v>25</v>
      </c>
      <c r="H56970" s="1" t="s">
        <v>44</v>
      </c>
      <c r="I56970" s="1" t="s">
        <v>282</v>
      </c>
      <c r="J56970" s="1" t="s">
        <v>282</v>
      </c>
      <c r="K56970" s="1">
        <v>3.0</v>
      </c>
      <c r="L56970" s="3">
        <v>40848.0</v>
      </c>
      <c r="M56970" s="3">
        <v>40909.0</v>
      </c>
      <c r="N56970" s="3">
        <v>41556.0</v>
      </c>
    </row>
    <row r="56971">
      <c r="A56971" s="1" t="s">
        <v>195214</v>
      </c>
      <c r="B56971" s="1" t="s">
        <v>195215</v>
      </c>
      <c r="C56971" s="2" t="s">
        <v>195216</v>
      </c>
      <c r="D56971" s="1" t="s">
        <v>195217</v>
      </c>
      <c r="E56971" s="1">
        <v>1.25E7</v>
      </c>
      <c r="F56971" s="1" t="s">
        <v>113</v>
      </c>
      <c r="G56971" s="1" t="s">
        <v>25</v>
      </c>
      <c r="H56971" s="1" t="s">
        <v>64</v>
      </c>
      <c r="I56971" s="1" t="s">
        <v>65</v>
      </c>
      <c r="J56971" s="1" t="s">
        <v>984</v>
      </c>
      <c r="K56971" s="1">
        <v>2.0</v>
      </c>
      <c r="L56971" s="3">
        <v>40756.0</v>
      </c>
      <c r="M56971" s="3">
        <v>40878.0</v>
      </c>
      <c r="N56971" s="3">
        <v>41445.0</v>
      </c>
    </row>
    <row r="56972">
      <c r="A56972" s="1" t="s">
        <v>195218</v>
      </c>
      <c r="B56972" s="1" t="s">
        <v>195219</v>
      </c>
      <c r="C56972" s="2" t="s">
        <v>195220</v>
      </c>
      <c r="D56972" s="1" t="s">
        <v>357</v>
      </c>
      <c r="E56972" s="1" t="s">
        <v>43</v>
      </c>
      <c r="F56972" s="1" t="s">
        <v>18</v>
      </c>
      <c r="G56972" s="1" t="s">
        <v>25</v>
      </c>
      <c r="H56972" s="1" t="s">
        <v>64</v>
      </c>
      <c r="I56972" s="1" t="s">
        <v>65</v>
      </c>
      <c r="J56972" s="1" t="s">
        <v>71</v>
      </c>
      <c r="K56972" s="1">
        <v>1.0</v>
      </c>
      <c r="M56972" s="3">
        <v>42005.0</v>
      </c>
      <c r="N56972" s="3">
        <v>42005.0</v>
      </c>
    </row>
    <row r="56973">
      <c r="A56973" s="1" t="s">
        <v>195221</v>
      </c>
      <c r="B56973" s="1" t="s">
        <v>195222</v>
      </c>
      <c r="C56973" s="2" t="s">
        <v>195223</v>
      </c>
      <c r="D56973" s="1" t="s">
        <v>195224</v>
      </c>
      <c r="E56973" s="1">
        <v>700000.0</v>
      </c>
      <c r="F56973" s="1" t="s">
        <v>207</v>
      </c>
      <c r="G56973" s="1" t="s">
        <v>25</v>
      </c>
      <c r="H56973" s="1" t="s">
        <v>1352</v>
      </c>
      <c r="I56973" s="1" t="s">
        <v>1353</v>
      </c>
      <c r="J56973" s="1" t="s">
        <v>1354</v>
      </c>
      <c r="K56973" s="1">
        <v>2.0</v>
      </c>
      <c r="L56973" s="3">
        <v>37124.0</v>
      </c>
      <c r="M56973" s="3">
        <v>37322.0</v>
      </c>
      <c r="N56973" s="3">
        <v>39948.0</v>
      </c>
    </row>
    <row r="56974">
      <c r="A56974" s="1" t="s">
        <v>195225</v>
      </c>
      <c r="B56974" s="1" t="s">
        <v>195226</v>
      </c>
      <c r="C56974" s="2" t="s">
        <v>195227</v>
      </c>
      <c r="D56974" s="1" t="s">
        <v>42</v>
      </c>
      <c r="E56974" s="1">
        <v>1.98E7</v>
      </c>
      <c r="F56974" s="1" t="s">
        <v>207</v>
      </c>
      <c r="G56974" s="1" t="s">
        <v>25</v>
      </c>
      <c r="H56974" s="1" t="s">
        <v>64</v>
      </c>
      <c r="I56974" s="1" t="s">
        <v>65</v>
      </c>
      <c r="J56974" s="1" t="s">
        <v>1160</v>
      </c>
      <c r="K56974" s="1">
        <v>4.0</v>
      </c>
      <c r="L56974" s="3">
        <v>36526.0</v>
      </c>
      <c r="M56974" s="3">
        <v>38608.0</v>
      </c>
      <c r="N56974" s="3">
        <v>40035.0</v>
      </c>
    </row>
    <row r="56975">
      <c r="A56975" s="1" t="s">
        <v>195228</v>
      </c>
      <c r="B56975" s="1" t="s">
        <v>195229</v>
      </c>
      <c r="D56975" s="1" t="s">
        <v>17923</v>
      </c>
      <c r="E56975" s="1">
        <v>2.02E7</v>
      </c>
      <c r="F56975" s="1" t="s">
        <v>18</v>
      </c>
      <c r="K56975" s="1">
        <v>2.0</v>
      </c>
      <c r="M56975" s="3">
        <v>39264.0</v>
      </c>
      <c r="N56975" s="3">
        <v>39450.0</v>
      </c>
    </row>
    <row r="56976">
      <c r="A56976" s="1" t="s">
        <v>195230</v>
      </c>
      <c r="B56976" s="1" t="s">
        <v>195231</v>
      </c>
      <c r="C56976" s="2" t="s">
        <v>195232</v>
      </c>
      <c r="D56976" s="1" t="s">
        <v>4890</v>
      </c>
      <c r="E56976" s="1">
        <v>235800.0</v>
      </c>
      <c r="F56976" s="1" t="s">
        <v>207</v>
      </c>
      <c r="G56976" s="1" t="s">
        <v>165</v>
      </c>
      <c r="H56976" s="1" t="s">
        <v>1454</v>
      </c>
      <c r="I56976" s="1" t="s">
        <v>10139</v>
      </c>
      <c r="J56976" s="1" t="s">
        <v>10139</v>
      </c>
      <c r="K56976" s="1">
        <v>1.0</v>
      </c>
      <c r="L56976" s="3">
        <v>39873.0</v>
      </c>
      <c r="M56976" s="3">
        <v>39448.0</v>
      </c>
      <c r="N56976" s="3">
        <v>39448.0</v>
      </c>
    </row>
    <row r="56977">
      <c r="A56977" s="1" t="s">
        <v>195233</v>
      </c>
      <c r="B56977" s="1" t="s">
        <v>195234</v>
      </c>
      <c r="C56977" s="2" t="s">
        <v>195235</v>
      </c>
      <c r="D56977" s="1" t="s">
        <v>766</v>
      </c>
      <c r="E56977" s="1">
        <v>1.0E7</v>
      </c>
      <c r="F56977" s="1" t="s">
        <v>18</v>
      </c>
      <c r="G56977" s="1" t="s">
        <v>57</v>
      </c>
      <c r="H56977" s="1" t="s">
        <v>202</v>
      </c>
      <c r="I56977" s="1" t="s">
        <v>203</v>
      </c>
      <c r="J56977" s="1" t="s">
        <v>249</v>
      </c>
      <c r="K56977" s="1">
        <v>2.0</v>
      </c>
      <c r="L56977" s="3">
        <v>40179.0</v>
      </c>
      <c r="M56977" s="3">
        <v>40592.0</v>
      </c>
      <c r="N56977" s="3">
        <v>41325.0</v>
      </c>
    </row>
    <row r="56978">
      <c r="A56978" s="1" t="s">
        <v>195236</v>
      </c>
      <c r="B56978" s="1" t="s">
        <v>195237</v>
      </c>
      <c r="C56978" s="2" t="s">
        <v>195238</v>
      </c>
      <c r="D56978" s="1" t="s">
        <v>741</v>
      </c>
      <c r="E56978" s="1">
        <v>3400000.0</v>
      </c>
      <c r="F56978" s="1" t="s">
        <v>18</v>
      </c>
      <c r="G56978" s="1" t="s">
        <v>25</v>
      </c>
      <c r="H56978" s="1" t="s">
        <v>1352</v>
      </c>
      <c r="I56978" s="1" t="s">
        <v>3469</v>
      </c>
      <c r="J56978" s="1" t="s">
        <v>3469</v>
      </c>
      <c r="K56978" s="1">
        <v>2.0</v>
      </c>
      <c r="M56978" s="3">
        <v>40184.0</v>
      </c>
      <c r="N56978" s="3">
        <v>40238.0</v>
      </c>
    </row>
    <row r="56979">
      <c r="A56979" s="1" t="s">
        <v>195239</v>
      </c>
      <c r="B56979" s="1" t="s">
        <v>195240</v>
      </c>
      <c r="C56979" s="2" t="s">
        <v>195241</v>
      </c>
      <c r="D56979" s="1" t="s">
        <v>195242</v>
      </c>
      <c r="E56979" s="1">
        <v>40000.0</v>
      </c>
      <c r="F56979" s="1" t="s">
        <v>18</v>
      </c>
      <c r="G56979" s="1" t="s">
        <v>638</v>
      </c>
      <c r="H56979" s="1">
        <v>7.0</v>
      </c>
      <c r="I56979" s="1" t="s">
        <v>929</v>
      </c>
      <c r="J56979" s="1" t="s">
        <v>929</v>
      </c>
      <c r="K56979" s="1">
        <v>1.0</v>
      </c>
      <c r="L56979" s="3">
        <v>41061.0</v>
      </c>
      <c r="M56979" s="3">
        <v>41620.0</v>
      </c>
      <c r="N56979" s="3">
        <v>41620.0</v>
      </c>
    </row>
    <row r="56980">
      <c r="A56980" s="1" t="s">
        <v>195243</v>
      </c>
      <c r="B56980" s="1" t="s">
        <v>195244</v>
      </c>
      <c r="C56980" s="2" t="s">
        <v>195245</v>
      </c>
      <c r="D56980" s="1" t="s">
        <v>195246</v>
      </c>
      <c r="E56980" s="1" t="s">
        <v>43</v>
      </c>
      <c r="F56980" s="1" t="s">
        <v>18</v>
      </c>
      <c r="G56980" s="1" t="s">
        <v>2906</v>
      </c>
      <c r="H56980" s="1">
        <v>72.0</v>
      </c>
      <c r="I56980" s="1" t="s">
        <v>11771</v>
      </c>
      <c r="J56980" s="1" t="s">
        <v>11771</v>
      </c>
      <c r="K56980" s="1">
        <v>1.0</v>
      </c>
      <c r="L56980" s="3">
        <v>40787.0</v>
      </c>
      <c r="M56980" s="3">
        <v>40787.0</v>
      </c>
      <c r="N56980" s="3">
        <v>40787.0</v>
      </c>
    </row>
    <row r="56981">
      <c r="A56981" s="1" t="s">
        <v>195247</v>
      </c>
      <c r="B56981" s="1" t="s">
        <v>195248</v>
      </c>
      <c r="C56981" s="2" t="s">
        <v>195249</v>
      </c>
      <c r="D56981" s="1" t="s">
        <v>1450</v>
      </c>
      <c r="E56981" s="1" t="s">
        <v>43</v>
      </c>
      <c r="F56981" s="1" t="s">
        <v>18</v>
      </c>
      <c r="K56981" s="1">
        <v>1.0</v>
      </c>
      <c r="M56981" s="3">
        <v>41654.0</v>
      </c>
      <c r="N56981" s="3">
        <v>41654.0</v>
      </c>
    </row>
    <row r="56982">
      <c r="A56982" s="1" t="s">
        <v>195250</v>
      </c>
      <c r="B56982" s="1" t="s">
        <v>195251</v>
      </c>
      <c r="C56982" s="2" t="s">
        <v>195252</v>
      </c>
      <c r="D56982" s="1" t="s">
        <v>17</v>
      </c>
      <c r="E56982" s="1" t="s">
        <v>43</v>
      </c>
      <c r="F56982" s="1" t="s">
        <v>18</v>
      </c>
      <c r="G56982" s="1" t="s">
        <v>25</v>
      </c>
      <c r="H56982" s="1" t="s">
        <v>286</v>
      </c>
      <c r="I56982" s="1" t="s">
        <v>1030</v>
      </c>
      <c r="J56982" s="1" t="s">
        <v>1030</v>
      </c>
      <c r="K56982" s="1">
        <v>1.0</v>
      </c>
      <c r="L56982" s="3">
        <v>41275.0</v>
      </c>
      <c r="M56982" s="3">
        <v>41499.0</v>
      </c>
      <c r="N56982" s="3">
        <v>41499.0</v>
      </c>
    </row>
    <row r="56983">
      <c r="A56983" s="1" t="s">
        <v>195253</v>
      </c>
      <c r="B56983" s="1" t="s">
        <v>195254</v>
      </c>
      <c r="C56983" s="2" t="s">
        <v>195255</v>
      </c>
      <c r="D56983" s="1" t="s">
        <v>42674</v>
      </c>
      <c r="E56983" s="1">
        <v>3.0983843E8</v>
      </c>
      <c r="F56983" s="1" t="s">
        <v>18</v>
      </c>
      <c r="G56983" s="1" t="s">
        <v>25</v>
      </c>
      <c r="H56983" s="1" t="s">
        <v>121</v>
      </c>
      <c r="I56983" s="1" t="s">
        <v>122</v>
      </c>
      <c r="J56983" s="1" t="s">
        <v>2585</v>
      </c>
      <c r="K56983" s="1">
        <v>3.0</v>
      </c>
      <c r="L56983" s="3">
        <v>37257.0</v>
      </c>
      <c r="M56983" s="3">
        <v>41157.0</v>
      </c>
      <c r="N56983" s="3">
        <v>42318.0</v>
      </c>
    </row>
    <row r="56984">
      <c r="A56984" s="1" t="s">
        <v>195256</v>
      </c>
      <c r="B56984" s="1" t="s">
        <v>195257</v>
      </c>
      <c r="C56984" s="2" t="s">
        <v>195258</v>
      </c>
      <c r="D56984" s="1" t="s">
        <v>195259</v>
      </c>
      <c r="E56984" s="1" t="s">
        <v>43</v>
      </c>
      <c r="F56984" s="1" t="s">
        <v>18</v>
      </c>
      <c r="G56984" s="1" t="s">
        <v>25</v>
      </c>
      <c r="H56984" s="1" t="s">
        <v>208</v>
      </c>
      <c r="I56984" s="1" t="s">
        <v>209</v>
      </c>
      <c r="J56984" s="1" t="s">
        <v>209</v>
      </c>
      <c r="K56984" s="1">
        <v>1.0</v>
      </c>
      <c r="L56984" s="3">
        <v>40179.0</v>
      </c>
      <c r="M56984" s="3">
        <v>40909.0</v>
      </c>
      <c r="N56984" s="3">
        <v>40909.0</v>
      </c>
    </row>
    <row r="56985">
      <c r="A56985" s="1" t="s">
        <v>195260</v>
      </c>
      <c r="B56985" s="1" t="s">
        <v>195261</v>
      </c>
      <c r="C56985" s="2" t="s">
        <v>195262</v>
      </c>
      <c r="D56985" s="1" t="s">
        <v>285</v>
      </c>
      <c r="E56985" s="1">
        <v>500000.0</v>
      </c>
      <c r="F56985" s="1" t="s">
        <v>18</v>
      </c>
      <c r="G56985" s="1" t="s">
        <v>25</v>
      </c>
      <c r="H56985" s="1" t="s">
        <v>430</v>
      </c>
      <c r="I56985" s="1" t="s">
        <v>7658</v>
      </c>
      <c r="J56985" s="1" t="s">
        <v>7658</v>
      </c>
      <c r="K56985" s="1">
        <v>1.0</v>
      </c>
      <c r="L56985" s="3">
        <v>41275.0</v>
      </c>
      <c r="M56985" s="3">
        <v>42213.0</v>
      </c>
      <c r="N56985" s="3">
        <v>42213.0</v>
      </c>
    </row>
    <row r="56986">
      <c r="A56986" s="1" t="s">
        <v>195263</v>
      </c>
      <c r="B56986" s="1" t="s">
        <v>195264</v>
      </c>
      <c r="C56986" s="2" t="s">
        <v>195265</v>
      </c>
      <c r="D56986" s="1" t="s">
        <v>151610</v>
      </c>
      <c r="E56986" s="1">
        <v>1200000.0</v>
      </c>
      <c r="F56986" s="1" t="s">
        <v>207</v>
      </c>
      <c r="G56986" s="1" t="s">
        <v>25</v>
      </c>
      <c r="H56986" s="1" t="s">
        <v>286</v>
      </c>
      <c r="I56986" s="1" t="s">
        <v>1030</v>
      </c>
      <c r="J56986" s="1" t="s">
        <v>1030</v>
      </c>
      <c r="K56986" s="1">
        <v>2.0</v>
      </c>
      <c r="L56986" s="3">
        <v>41944.0</v>
      </c>
      <c r="M56986" s="3">
        <v>41944.0</v>
      </c>
      <c r="N56986" s="3">
        <v>42036.0</v>
      </c>
    </row>
    <row r="56987">
      <c r="A56987" s="1" t="s">
        <v>195266</v>
      </c>
      <c r="B56987" s="1" t="s">
        <v>195267</v>
      </c>
      <c r="C56987" s="2" t="s">
        <v>195268</v>
      </c>
      <c r="D56987" s="1" t="s">
        <v>285</v>
      </c>
      <c r="E56987" s="1">
        <v>155000.0</v>
      </c>
      <c r="F56987" s="1" t="s">
        <v>18</v>
      </c>
      <c r="G56987" s="1" t="s">
        <v>25</v>
      </c>
      <c r="H56987" s="1" t="s">
        <v>121</v>
      </c>
      <c r="I56987" s="1" t="s">
        <v>122</v>
      </c>
      <c r="J56987" s="1" t="s">
        <v>122</v>
      </c>
      <c r="K56987" s="1">
        <v>1.0</v>
      </c>
      <c r="L56987" s="3">
        <v>40909.0</v>
      </c>
      <c r="M56987" s="3">
        <v>41613.0</v>
      </c>
      <c r="N56987" s="3">
        <v>41613.0</v>
      </c>
    </row>
    <row r="56988">
      <c r="A56988" s="1" t="s">
        <v>195269</v>
      </c>
      <c r="B56988" s="1" t="s">
        <v>195270</v>
      </c>
      <c r="C56988" s="2" t="s">
        <v>195271</v>
      </c>
      <c r="D56988" s="1" t="s">
        <v>118270</v>
      </c>
      <c r="E56988" s="1">
        <v>30000.0</v>
      </c>
      <c r="F56988" s="1" t="s">
        <v>18</v>
      </c>
      <c r="K56988" s="1">
        <v>1.0</v>
      </c>
      <c r="M56988" s="3">
        <v>40787.0</v>
      </c>
      <c r="N56988" s="3">
        <v>40787.0</v>
      </c>
    </row>
    <row r="56989">
      <c r="A56989" s="1" t="s">
        <v>195272</v>
      </c>
      <c r="B56989" s="1" t="s">
        <v>195273</v>
      </c>
      <c r="C56989" s="2" t="s">
        <v>195274</v>
      </c>
      <c r="D56989" s="1" t="s">
        <v>195275</v>
      </c>
      <c r="E56989" s="1">
        <v>2002979.0</v>
      </c>
      <c r="F56989" s="1" t="s">
        <v>18</v>
      </c>
      <c r="G56989" s="1" t="s">
        <v>25</v>
      </c>
      <c r="H56989" s="1" t="s">
        <v>158</v>
      </c>
      <c r="I56989" s="1" t="s">
        <v>244</v>
      </c>
      <c r="J56989" s="1" t="s">
        <v>53765</v>
      </c>
      <c r="K56989" s="1">
        <v>3.0</v>
      </c>
      <c r="L56989" s="3">
        <v>39083.0</v>
      </c>
      <c r="M56989" s="3">
        <v>40164.0</v>
      </c>
      <c r="N56989" s="3">
        <v>42157.0</v>
      </c>
    </row>
    <row r="56990">
      <c r="A56990" s="1" t="s">
        <v>195276</v>
      </c>
      <c r="B56990" s="1" t="s">
        <v>195277</v>
      </c>
      <c r="C56990" s="2" t="s">
        <v>195278</v>
      </c>
      <c r="D56990" s="1" t="s">
        <v>7592</v>
      </c>
      <c r="E56990" s="1">
        <v>5.5E8</v>
      </c>
      <c r="F56990" s="1" t="s">
        <v>18</v>
      </c>
      <c r="G56990" s="1" t="s">
        <v>25</v>
      </c>
      <c r="H56990" s="1" t="s">
        <v>5815</v>
      </c>
      <c r="I56990" s="1" t="s">
        <v>5816</v>
      </c>
      <c r="J56990" s="1" t="s">
        <v>5816</v>
      </c>
      <c r="K56990" s="1">
        <v>1.0</v>
      </c>
      <c r="M56990" s="3">
        <v>37728.0</v>
      </c>
      <c r="N56990" s="3">
        <v>37728.0</v>
      </c>
    </row>
    <row r="56991">
      <c r="A56991" s="1" t="s">
        <v>195279</v>
      </c>
      <c r="B56991" s="1" t="s">
        <v>195280</v>
      </c>
      <c r="C56991" s="2" t="s">
        <v>195281</v>
      </c>
      <c r="D56991" s="1" t="s">
        <v>1247</v>
      </c>
      <c r="E56991" s="1">
        <v>2.8277366E7</v>
      </c>
      <c r="F56991" s="1" t="s">
        <v>113</v>
      </c>
      <c r="G56991" s="1" t="s">
        <v>25</v>
      </c>
      <c r="H56991" s="1" t="s">
        <v>64</v>
      </c>
      <c r="I56991" s="1" t="s">
        <v>65</v>
      </c>
      <c r="J56991" s="1" t="s">
        <v>66</v>
      </c>
      <c r="K56991" s="1">
        <v>8.0</v>
      </c>
      <c r="L56991" s="3">
        <v>37987.0</v>
      </c>
      <c r="M56991" s="3">
        <v>39308.0</v>
      </c>
      <c r="N56991" s="3">
        <v>41674.0</v>
      </c>
    </row>
    <row r="56992">
      <c r="A56992" s="1" t="s">
        <v>195282</v>
      </c>
      <c r="B56992" s="1" t="s">
        <v>195283</v>
      </c>
      <c r="C56992" s="2" t="s">
        <v>195284</v>
      </c>
      <c r="D56992" s="1" t="s">
        <v>195285</v>
      </c>
      <c r="E56992" s="1">
        <v>843350.0</v>
      </c>
      <c r="F56992" s="1" t="s">
        <v>18</v>
      </c>
      <c r="G56992" s="1" t="s">
        <v>128</v>
      </c>
      <c r="H56992" s="1" t="s">
        <v>2005</v>
      </c>
      <c r="I56992" s="1" t="s">
        <v>2006</v>
      </c>
      <c r="J56992" s="1" t="s">
        <v>2006</v>
      </c>
      <c r="K56992" s="1">
        <v>1.0</v>
      </c>
      <c r="L56992" s="3">
        <v>39083.0</v>
      </c>
      <c r="M56992" s="3">
        <v>39083.0</v>
      </c>
      <c r="N56992" s="3">
        <v>39083.0</v>
      </c>
    </row>
    <row r="56993">
      <c r="A56993" s="1" t="s">
        <v>195286</v>
      </c>
      <c r="B56993" s="1" t="s">
        <v>195287</v>
      </c>
      <c r="C56993" s="2" t="s">
        <v>195288</v>
      </c>
      <c r="D56993" s="1" t="s">
        <v>195289</v>
      </c>
      <c r="E56993" s="1">
        <v>220000.0</v>
      </c>
      <c r="F56993" s="1" t="s">
        <v>689</v>
      </c>
      <c r="G56993" s="1" t="s">
        <v>37</v>
      </c>
      <c r="H56993" s="1">
        <v>30.0</v>
      </c>
      <c r="I56993" s="1" t="s">
        <v>2714</v>
      </c>
      <c r="J56993" s="1" t="s">
        <v>2714</v>
      </c>
      <c r="K56993" s="1">
        <v>2.0</v>
      </c>
      <c r="L56993" s="3">
        <v>36100.0</v>
      </c>
      <c r="M56993" s="3">
        <v>36617.0</v>
      </c>
      <c r="N56993" s="3">
        <v>37012.0</v>
      </c>
    </row>
    <row r="56994">
      <c r="A56994" s="1" t="s">
        <v>195290</v>
      </c>
      <c r="B56994" s="1" t="s">
        <v>195291</v>
      </c>
      <c r="C56994" s="2" t="s">
        <v>195292</v>
      </c>
      <c r="D56994" s="1" t="s">
        <v>264</v>
      </c>
      <c r="E56994" s="1">
        <v>1.465E7</v>
      </c>
      <c r="F56994" s="1" t="s">
        <v>207</v>
      </c>
      <c r="G56994" s="1" t="s">
        <v>37</v>
      </c>
      <c r="H56994" s="1">
        <v>5.0</v>
      </c>
      <c r="I56994" s="1" t="s">
        <v>1385</v>
      </c>
      <c r="J56994" s="1" t="s">
        <v>1385</v>
      </c>
      <c r="K56994" s="1">
        <v>1.0</v>
      </c>
      <c r="M56994" s="3">
        <v>40106.0</v>
      </c>
      <c r="N56994" s="3">
        <v>40106.0</v>
      </c>
    </row>
    <row r="56995">
      <c r="A56995" s="1" t="s">
        <v>195293</v>
      </c>
      <c r="B56995" s="1" t="s">
        <v>195294</v>
      </c>
      <c r="C56995" s="2" t="s">
        <v>195295</v>
      </c>
      <c r="D56995" s="1" t="s">
        <v>195296</v>
      </c>
      <c r="E56995" s="1" t="s">
        <v>43</v>
      </c>
      <c r="F56995" s="1" t="s">
        <v>18</v>
      </c>
      <c r="K56995" s="1">
        <v>1.0</v>
      </c>
      <c r="L56995" s="3">
        <v>38869.0</v>
      </c>
      <c r="M56995" s="3">
        <v>42200.0</v>
      </c>
      <c r="N56995" s="3">
        <v>42200.0</v>
      </c>
    </row>
    <row r="56996">
      <c r="A56996" s="1" t="s">
        <v>195297</v>
      </c>
      <c r="B56996" s="1" t="s">
        <v>195298</v>
      </c>
      <c r="C56996" s="2" t="s">
        <v>195299</v>
      </c>
      <c r="D56996" s="1" t="s">
        <v>655</v>
      </c>
      <c r="E56996" s="1" t="s">
        <v>43</v>
      </c>
      <c r="F56996" s="1" t="s">
        <v>18</v>
      </c>
      <c r="G56996" s="1" t="s">
        <v>222</v>
      </c>
      <c r="H56996" s="1">
        <v>2.0</v>
      </c>
      <c r="I56996" s="1" t="s">
        <v>223</v>
      </c>
      <c r="J56996" s="1" t="s">
        <v>140298</v>
      </c>
      <c r="K56996" s="1">
        <v>1.0</v>
      </c>
      <c r="L56996" s="3">
        <v>34335.0</v>
      </c>
      <c r="M56996" s="3">
        <v>40452.0</v>
      </c>
      <c r="N56996" s="3">
        <v>40452.0</v>
      </c>
    </row>
    <row r="56997">
      <c r="A56997" s="1" t="s">
        <v>195300</v>
      </c>
      <c r="B56997" s="2" t="s">
        <v>195301</v>
      </c>
      <c r="C56997" s="2" t="s">
        <v>195302</v>
      </c>
      <c r="D56997" s="1" t="s">
        <v>2387</v>
      </c>
      <c r="E56997" s="1">
        <v>340966.0</v>
      </c>
      <c r="F56997" s="1" t="s">
        <v>113</v>
      </c>
      <c r="G56997" s="1" t="s">
        <v>552</v>
      </c>
      <c r="H56997" s="1">
        <v>29.0</v>
      </c>
      <c r="I56997" s="1" t="s">
        <v>749</v>
      </c>
      <c r="J56997" s="1" t="s">
        <v>749</v>
      </c>
      <c r="K56997" s="1">
        <v>1.0</v>
      </c>
      <c r="L56997" s="3">
        <v>39911.0</v>
      </c>
      <c r="M56997" s="3">
        <v>39814.0</v>
      </c>
      <c r="N56997" s="3">
        <v>39814.0</v>
      </c>
    </row>
    <row r="56998">
      <c r="A56998" s="1" t="s">
        <v>195303</v>
      </c>
      <c r="B56998" s="1" t="s">
        <v>195304</v>
      </c>
      <c r="C56998" s="2" t="s">
        <v>195305</v>
      </c>
      <c r="D56998" s="1" t="s">
        <v>195306</v>
      </c>
      <c r="E56998" s="1">
        <v>68856.0</v>
      </c>
      <c r="F56998" s="1" t="s">
        <v>18</v>
      </c>
      <c r="G56998" s="1" t="s">
        <v>638</v>
      </c>
      <c r="H56998" s="1">
        <v>7.0</v>
      </c>
      <c r="I56998" s="1" t="s">
        <v>929</v>
      </c>
      <c r="J56998" s="1" t="s">
        <v>929</v>
      </c>
      <c r="K56998" s="1">
        <v>1.0</v>
      </c>
      <c r="L56998" s="3">
        <v>41369.0</v>
      </c>
      <c r="M56998" s="3">
        <v>41699.0</v>
      </c>
      <c r="N56998" s="3">
        <v>41699.0</v>
      </c>
    </row>
    <row r="56999">
      <c r="A56999" s="1" t="s">
        <v>195307</v>
      </c>
      <c r="B56999" s="1" t="s">
        <v>195308</v>
      </c>
      <c r="C56999" s="2" t="s">
        <v>195309</v>
      </c>
      <c r="D56999" s="1" t="s">
        <v>36</v>
      </c>
      <c r="E56999" s="1">
        <v>1300000.0</v>
      </c>
      <c r="F56999" s="1" t="s">
        <v>207</v>
      </c>
      <c r="G56999" s="1" t="s">
        <v>25</v>
      </c>
      <c r="H56999" s="1" t="s">
        <v>64</v>
      </c>
      <c r="I56999" s="1" t="s">
        <v>65</v>
      </c>
      <c r="J56999" s="1" t="s">
        <v>71</v>
      </c>
      <c r="K56999" s="1">
        <v>1.0</v>
      </c>
      <c r="M56999" s="3">
        <v>41227.0</v>
      </c>
      <c r="N56999" s="3">
        <v>41227.0</v>
      </c>
    </row>
    <row r="57000">
      <c r="A57000" s="1" t="s">
        <v>195310</v>
      </c>
      <c r="B57000" s="1" t="s">
        <v>195311</v>
      </c>
      <c r="C57000" s="2" t="s">
        <v>195312</v>
      </c>
      <c r="D57000" s="1" t="s">
        <v>195313</v>
      </c>
      <c r="E57000" s="1">
        <v>165000.0</v>
      </c>
      <c r="F57000" s="1" t="s">
        <v>18</v>
      </c>
      <c r="G57000" s="1" t="s">
        <v>25</v>
      </c>
      <c r="H57000" s="1" t="s">
        <v>106</v>
      </c>
      <c r="I57000" s="1" t="s">
        <v>107</v>
      </c>
      <c r="J57000" s="1" t="s">
        <v>5335</v>
      </c>
      <c r="K57000" s="1">
        <v>1.0</v>
      </c>
      <c r="L57000" s="3">
        <v>41306.0</v>
      </c>
      <c r="M57000" s="3">
        <v>41435.0</v>
      </c>
      <c r="N57000" s="3">
        <v>41435.0</v>
      </c>
    </row>
    <row r="57001">
      <c r="A57001" s="1" t="s">
        <v>195314</v>
      </c>
      <c r="B57001" s="1" t="s">
        <v>195315</v>
      </c>
      <c r="C57001" s="2" t="s">
        <v>195316</v>
      </c>
      <c r="D57001" s="1" t="s">
        <v>42</v>
      </c>
      <c r="E57001" s="1">
        <v>1.3119E8</v>
      </c>
      <c r="F57001" s="1" t="s">
        <v>18</v>
      </c>
      <c r="G57001" s="1" t="s">
        <v>25</v>
      </c>
      <c r="H57001" s="1" t="s">
        <v>808</v>
      </c>
      <c r="I57001" s="1" t="s">
        <v>809</v>
      </c>
      <c r="J57001" s="1" t="s">
        <v>810</v>
      </c>
      <c r="K57001" s="1">
        <v>8.0</v>
      </c>
      <c r="L57001" s="3">
        <v>37987.0</v>
      </c>
      <c r="M57001" s="3">
        <v>38353.0</v>
      </c>
      <c r="N57001" s="3">
        <v>41988.0</v>
      </c>
    </row>
    <row r="57002">
      <c r="A57002" s="1" t="s">
        <v>195317</v>
      </c>
      <c r="B57002" s="1" t="s">
        <v>195318</v>
      </c>
      <c r="C57002" s="2" t="s">
        <v>195319</v>
      </c>
      <c r="D57002" s="1" t="s">
        <v>56</v>
      </c>
      <c r="E57002" s="1">
        <v>3.7476197E7</v>
      </c>
      <c r="F57002" s="1" t="s">
        <v>113</v>
      </c>
      <c r="G57002" s="1" t="s">
        <v>25</v>
      </c>
      <c r="H57002" s="1" t="s">
        <v>1234</v>
      </c>
      <c r="I57002" s="1" t="s">
        <v>6196</v>
      </c>
      <c r="J57002" s="1" t="s">
        <v>634</v>
      </c>
      <c r="K57002" s="1">
        <v>3.0</v>
      </c>
      <c r="M57002" s="3">
        <v>41414.0</v>
      </c>
      <c r="N57002" s="3">
        <v>41738.0</v>
      </c>
    </row>
    <row r="57003">
      <c r="A57003" s="1" t="s">
        <v>195320</v>
      </c>
      <c r="B57003" s="1" t="s">
        <v>195321</v>
      </c>
      <c r="C57003" s="2" t="s">
        <v>195322</v>
      </c>
      <c r="D57003" s="1" t="s">
        <v>42</v>
      </c>
      <c r="E57003" s="1">
        <v>3030000.0</v>
      </c>
      <c r="F57003" s="1" t="s">
        <v>18</v>
      </c>
      <c r="G57003" s="1" t="s">
        <v>25</v>
      </c>
      <c r="H57003" s="1" t="s">
        <v>158</v>
      </c>
      <c r="I57003" s="1" t="s">
        <v>244</v>
      </c>
      <c r="J57003" s="1" t="s">
        <v>14022</v>
      </c>
      <c r="K57003" s="1">
        <v>1.0</v>
      </c>
      <c r="M57003" s="3">
        <v>38810.0</v>
      </c>
      <c r="N57003" s="3">
        <v>38810.0</v>
      </c>
    </row>
    <row r="57004">
      <c r="A57004" s="1" t="s">
        <v>195323</v>
      </c>
      <c r="B57004" s="1" t="s">
        <v>195324</v>
      </c>
      <c r="E57004" s="1" t="s">
        <v>43</v>
      </c>
      <c r="F57004" s="1" t="s">
        <v>18</v>
      </c>
      <c r="G57004" s="1" t="s">
        <v>25</v>
      </c>
      <c r="H57004" s="1" t="s">
        <v>106</v>
      </c>
      <c r="I57004" s="1" t="s">
        <v>107</v>
      </c>
      <c r="J57004" s="1" t="s">
        <v>108</v>
      </c>
      <c r="K57004" s="1">
        <v>1.0</v>
      </c>
      <c r="M57004" s="3">
        <v>41981.0</v>
      </c>
      <c r="N57004" s="3">
        <v>41981.0</v>
      </c>
    </row>
    <row r="57005">
      <c r="A57005" s="1" t="s">
        <v>195325</v>
      </c>
      <c r="B57005" s="1" t="s">
        <v>195326</v>
      </c>
      <c r="C57005" s="2" t="s">
        <v>195327</v>
      </c>
      <c r="D57005" s="1" t="s">
        <v>195328</v>
      </c>
      <c r="E57005" s="1">
        <v>1.63E7</v>
      </c>
      <c r="F57005" s="1" t="s">
        <v>18</v>
      </c>
      <c r="G57005" s="1" t="s">
        <v>25</v>
      </c>
      <c r="H57005" s="1" t="s">
        <v>142</v>
      </c>
      <c r="I57005" s="1" t="s">
        <v>143</v>
      </c>
      <c r="J57005" s="1" t="s">
        <v>143</v>
      </c>
      <c r="K57005" s="1">
        <v>2.0</v>
      </c>
      <c r="M57005" s="3">
        <v>42004.0</v>
      </c>
      <c r="N57005" s="3">
        <v>42166.0</v>
      </c>
    </row>
    <row r="57006">
      <c r="A57006" s="1" t="s">
        <v>195329</v>
      </c>
      <c r="B57006" s="1" t="s">
        <v>195330</v>
      </c>
      <c r="C57006" s="2" t="s">
        <v>195331</v>
      </c>
      <c r="D57006" s="1" t="s">
        <v>195332</v>
      </c>
      <c r="E57006" s="1">
        <v>9.25E7</v>
      </c>
      <c r="F57006" s="1" t="s">
        <v>18</v>
      </c>
      <c r="G57006" s="1" t="s">
        <v>25</v>
      </c>
      <c r="H57006" s="1" t="s">
        <v>64</v>
      </c>
      <c r="I57006" s="1" t="s">
        <v>65</v>
      </c>
      <c r="J57006" s="1" t="s">
        <v>66</v>
      </c>
      <c r="K57006" s="1">
        <v>5.0</v>
      </c>
      <c r="L57006" s="3">
        <v>37987.0</v>
      </c>
      <c r="M57006" s="3">
        <v>38169.0</v>
      </c>
      <c r="N57006" s="3">
        <v>40147.0</v>
      </c>
    </row>
    <row r="57007">
      <c r="A57007" s="1" t="s">
        <v>195333</v>
      </c>
      <c r="B57007" s="1" t="s">
        <v>195334</v>
      </c>
      <c r="C57007" s="2" t="s">
        <v>195335</v>
      </c>
      <c r="D57007" s="1" t="s">
        <v>94</v>
      </c>
      <c r="E57007" s="1">
        <v>1.8518224E7</v>
      </c>
      <c r="F57007" s="1" t="s">
        <v>18</v>
      </c>
      <c r="G57007" s="1" t="s">
        <v>25</v>
      </c>
      <c r="H57007" s="1" t="s">
        <v>64</v>
      </c>
      <c r="I57007" s="1" t="s">
        <v>966</v>
      </c>
      <c r="J57007" s="1" t="s">
        <v>13070</v>
      </c>
      <c r="K57007" s="1">
        <v>3.0</v>
      </c>
      <c r="M57007" s="3">
        <v>40249.0</v>
      </c>
      <c r="N57007" s="3">
        <v>40898.0</v>
      </c>
    </row>
    <row r="57008">
      <c r="A57008" s="1" t="s">
        <v>195336</v>
      </c>
      <c r="B57008" s="1" t="s">
        <v>195337</v>
      </c>
      <c r="C57008" s="2" t="s">
        <v>6073</v>
      </c>
      <c r="D57008" s="1" t="s">
        <v>89127</v>
      </c>
      <c r="E57008" s="1">
        <v>2700000.0</v>
      </c>
      <c r="F57008" s="1" t="s">
        <v>18</v>
      </c>
      <c r="G57008" s="1" t="s">
        <v>25</v>
      </c>
      <c r="H57008" s="1" t="s">
        <v>64</v>
      </c>
      <c r="I57008" s="1" t="s">
        <v>95</v>
      </c>
      <c r="J57008" s="1" t="s">
        <v>95</v>
      </c>
      <c r="K57008" s="1">
        <v>1.0</v>
      </c>
      <c r="L57008" s="3">
        <v>40391.0</v>
      </c>
      <c r="M57008" s="3">
        <v>41401.0</v>
      </c>
      <c r="N57008" s="3">
        <v>41401.0</v>
      </c>
    </row>
    <row r="57009">
      <c r="A57009" s="1" t="s">
        <v>195338</v>
      </c>
      <c r="B57009" s="1" t="s">
        <v>195339</v>
      </c>
      <c r="C57009" s="2" t="s">
        <v>195340</v>
      </c>
      <c r="D57009" s="1" t="s">
        <v>70</v>
      </c>
      <c r="E57009" s="1">
        <v>2200000.0</v>
      </c>
      <c r="F57009" s="1" t="s">
        <v>18</v>
      </c>
      <c r="G57009" s="1" t="s">
        <v>37</v>
      </c>
      <c r="H57009" s="1">
        <v>4.0</v>
      </c>
      <c r="I57009" s="1" t="s">
        <v>1515</v>
      </c>
      <c r="J57009" s="1" t="s">
        <v>164298</v>
      </c>
      <c r="K57009" s="1">
        <v>1.0</v>
      </c>
      <c r="M57009" s="3">
        <v>40483.0</v>
      </c>
      <c r="N57009" s="3">
        <v>40483.0</v>
      </c>
    </row>
    <row r="57010">
      <c r="A57010" s="1" t="s">
        <v>195341</v>
      </c>
      <c r="B57010" s="1" t="s">
        <v>195342</v>
      </c>
      <c r="C57010" s="2" t="s">
        <v>195343</v>
      </c>
      <c r="D57010" s="1" t="s">
        <v>1072</v>
      </c>
      <c r="E57010" s="1">
        <v>395140.0</v>
      </c>
      <c r="F57010" s="1" t="s">
        <v>18</v>
      </c>
      <c r="K57010" s="1">
        <v>1.0</v>
      </c>
      <c r="M57010" s="3">
        <v>41830.0</v>
      </c>
      <c r="N57010" s="3">
        <v>41830.0</v>
      </c>
    </row>
    <row r="57011">
      <c r="A57011" s="1" t="s">
        <v>195344</v>
      </c>
      <c r="B57011" s="1" t="s">
        <v>195345</v>
      </c>
      <c r="C57011" s="2" t="s">
        <v>195346</v>
      </c>
      <c r="D57011" s="1" t="s">
        <v>70</v>
      </c>
      <c r="E57011" s="1" t="s">
        <v>43</v>
      </c>
      <c r="F57011" s="1" t="s">
        <v>18</v>
      </c>
      <c r="G57011" s="1" t="s">
        <v>25</v>
      </c>
      <c r="H57011" s="1" t="s">
        <v>64</v>
      </c>
      <c r="I57011" s="1" t="s">
        <v>65</v>
      </c>
      <c r="J57011" s="1" t="s">
        <v>271</v>
      </c>
      <c r="K57011" s="1">
        <v>1.0</v>
      </c>
      <c r="M57011" s="3">
        <v>41213.0</v>
      </c>
      <c r="N57011" s="3">
        <v>41213.0</v>
      </c>
    </row>
    <row r="57012">
      <c r="A57012" s="1" t="s">
        <v>195347</v>
      </c>
      <c r="B57012" s="1" t="s">
        <v>195348</v>
      </c>
      <c r="C57012" s="2" t="s">
        <v>195349</v>
      </c>
      <c r="D57012" s="1" t="s">
        <v>2544</v>
      </c>
      <c r="E57012" s="1">
        <v>15000.0</v>
      </c>
      <c r="F57012" s="1" t="s">
        <v>18</v>
      </c>
      <c r="G57012" s="1" t="s">
        <v>552</v>
      </c>
      <c r="H57012" s="1">
        <v>56.0</v>
      </c>
      <c r="I57012" s="1" t="s">
        <v>2552</v>
      </c>
      <c r="J57012" s="1" t="s">
        <v>2552</v>
      </c>
      <c r="K57012" s="1">
        <v>1.0</v>
      </c>
      <c r="L57012" s="3">
        <v>40208.0</v>
      </c>
      <c r="M57012" s="3">
        <v>39609.0</v>
      </c>
      <c r="N57012" s="3">
        <v>39609.0</v>
      </c>
    </row>
    <row r="57013">
      <c r="A57013" s="1" t="s">
        <v>195350</v>
      </c>
      <c r="B57013" s="1" t="s">
        <v>195351</v>
      </c>
      <c r="C57013" s="2" t="s">
        <v>195352</v>
      </c>
      <c r="D57013" s="1" t="s">
        <v>42</v>
      </c>
      <c r="E57013" s="1" t="s">
        <v>43</v>
      </c>
      <c r="F57013" s="1" t="s">
        <v>18</v>
      </c>
      <c r="G57013" s="1" t="s">
        <v>25</v>
      </c>
      <c r="H57013" s="1" t="s">
        <v>106</v>
      </c>
      <c r="I57013" s="1" t="s">
        <v>107</v>
      </c>
      <c r="J57013" s="1" t="s">
        <v>108</v>
      </c>
      <c r="K57013" s="1">
        <v>1.0</v>
      </c>
      <c r="L57013" s="3">
        <v>41275.0</v>
      </c>
      <c r="M57013" s="3">
        <v>41671.0</v>
      </c>
      <c r="N57013" s="3">
        <v>41671.0</v>
      </c>
    </row>
    <row r="57014">
      <c r="A57014" s="1" t="s">
        <v>195353</v>
      </c>
      <c r="B57014" s="1" t="s">
        <v>195354</v>
      </c>
      <c r="C57014" s="2" t="s">
        <v>195355</v>
      </c>
      <c r="D57014" s="1" t="s">
        <v>56</v>
      </c>
      <c r="E57014" s="1">
        <v>2.97263531E8</v>
      </c>
      <c r="F57014" s="1" t="s">
        <v>689</v>
      </c>
      <c r="G57014" s="1" t="s">
        <v>25</v>
      </c>
      <c r="H57014" s="1" t="s">
        <v>1011</v>
      </c>
      <c r="I57014" s="1" t="s">
        <v>1012</v>
      </c>
      <c r="J57014" s="1" t="s">
        <v>81812</v>
      </c>
      <c r="K57014" s="1">
        <v>8.0</v>
      </c>
      <c r="L57014" s="3">
        <v>37622.0</v>
      </c>
      <c r="M57014" s="3">
        <v>38567.0</v>
      </c>
      <c r="N57014" s="3">
        <v>41493.0</v>
      </c>
    </row>
    <row r="57015">
      <c r="A57015" s="1" t="s">
        <v>195356</v>
      </c>
      <c r="B57015" s="1" t="s">
        <v>195357</v>
      </c>
      <c r="C57015" s="2" t="s">
        <v>195358</v>
      </c>
      <c r="D57015" s="1" t="s">
        <v>195359</v>
      </c>
      <c r="E57015" s="1">
        <v>20000.0</v>
      </c>
      <c r="F57015" s="1" t="s">
        <v>18</v>
      </c>
      <c r="K57015" s="1">
        <v>2.0</v>
      </c>
      <c r="L57015" s="3">
        <v>41533.0</v>
      </c>
      <c r="M57015" s="3">
        <v>41706.0</v>
      </c>
      <c r="N57015" s="3">
        <v>42003.0</v>
      </c>
    </row>
    <row r="57016">
      <c r="A57016" s="1" t="s">
        <v>195360</v>
      </c>
      <c r="B57016" s="1" t="s">
        <v>195361</v>
      </c>
      <c r="C57016" s="2" t="s">
        <v>195362</v>
      </c>
      <c r="D57016" s="1" t="s">
        <v>42</v>
      </c>
      <c r="E57016" s="1">
        <v>570568.0</v>
      </c>
      <c r="F57016" s="1" t="s">
        <v>18</v>
      </c>
      <c r="G57016" s="1" t="s">
        <v>25</v>
      </c>
      <c r="H57016" s="1" t="s">
        <v>106</v>
      </c>
      <c r="I57016" s="1" t="s">
        <v>107</v>
      </c>
      <c r="J57016" s="1" t="s">
        <v>108</v>
      </c>
      <c r="K57016" s="1">
        <v>1.0</v>
      </c>
      <c r="L57016" s="3">
        <v>40179.0</v>
      </c>
      <c r="M57016" s="3">
        <v>41437.0</v>
      </c>
      <c r="N57016" s="3">
        <v>41437.0</v>
      </c>
    </row>
    <row r="57017">
      <c r="A57017" s="1" t="s">
        <v>195363</v>
      </c>
      <c r="B57017" s="1" t="s">
        <v>195364</v>
      </c>
      <c r="C57017" s="2" t="s">
        <v>195365</v>
      </c>
      <c r="D57017" s="1" t="s">
        <v>655</v>
      </c>
      <c r="E57017" s="1">
        <v>50000.0</v>
      </c>
      <c r="F57017" s="1" t="s">
        <v>18</v>
      </c>
      <c r="G57017" s="1" t="s">
        <v>25</v>
      </c>
      <c r="H57017" s="1" t="s">
        <v>106</v>
      </c>
      <c r="I57017" s="1" t="s">
        <v>107</v>
      </c>
      <c r="J57017" s="1" t="s">
        <v>108</v>
      </c>
      <c r="K57017" s="1">
        <v>1.0</v>
      </c>
      <c r="M57017" s="3">
        <v>42144.0</v>
      </c>
      <c r="N57017" s="3">
        <v>42144.0</v>
      </c>
    </row>
    <row r="57018">
      <c r="A57018" s="1" t="s">
        <v>195366</v>
      </c>
      <c r="B57018" s="1" t="s">
        <v>195367</v>
      </c>
      <c r="C57018" s="2" t="s">
        <v>195368</v>
      </c>
      <c r="D57018" s="1" t="s">
        <v>70</v>
      </c>
      <c r="E57018" s="1">
        <v>120000.0</v>
      </c>
      <c r="F57018" s="1" t="s">
        <v>18</v>
      </c>
      <c r="G57018" s="1" t="s">
        <v>25</v>
      </c>
      <c r="H57018" s="1" t="s">
        <v>64</v>
      </c>
      <c r="I57018" s="1" t="s">
        <v>65</v>
      </c>
      <c r="J57018" s="1" t="s">
        <v>71</v>
      </c>
      <c r="K57018" s="1">
        <v>1.0</v>
      </c>
      <c r="L57018" s="3">
        <v>41640.0</v>
      </c>
      <c r="M57018" s="3">
        <v>41791.0</v>
      </c>
      <c r="N57018" s="3">
        <v>41791.0</v>
      </c>
    </row>
    <row r="57019">
      <c r="A57019" s="1" t="s">
        <v>195369</v>
      </c>
      <c r="B57019" s="1" t="s">
        <v>195370</v>
      </c>
      <c r="C57019" s="2" t="s">
        <v>195371</v>
      </c>
      <c r="D57019" s="1" t="s">
        <v>195372</v>
      </c>
      <c r="E57019" s="1">
        <v>670000.0</v>
      </c>
      <c r="F57019" s="1" t="s">
        <v>18</v>
      </c>
      <c r="G57019" s="1" t="s">
        <v>699</v>
      </c>
      <c r="H57019" s="1">
        <v>4.0</v>
      </c>
      <c r="I57019" s="1" t="s">
        <v>700</v>
      </c>
      <c r="J57019" s="1" t="s">
        <v>4680</v>
      </c>
      <c r="K57019" s="1">
        <v>2.0</v>
      </c>
      <c r="L57019" s="3">
        <v>41531.0</v>
      </c>
      <c r="M57019" s="3">
        <v>41640.0</v>
      </c>
      <c r="N57019" s="3">
        <v>41821.0</v>
      </c>
    </row>
    <row r="57020">
      <c r="A57020" s="1" t="s">
        <v>195373</v>
      </c>
      <c r="B57020" s="1" t="s">
        <v>195374</v>
      </c>
      <c r="C57020" s="2" t="s">
        <v>195375</v>
      </c>
      <c r="D57020" s="1" t="s">
        <v>357</v>
      </c>
      <c r="E57020" s="1">
        <v>3.6040675E7</v>
      </c>
      <c r="F57020" s="1" t="s">
        <v>18</v>
      </c>
      <c r="G57020" s="1" t="s">
        <v>25</v>
      </c>
      <c r="H57020" s="1" t="s">
        <v>1234</v>
      </c>
      <c r="I57020" s="1" t="s">
        <v>1235</v>
      </c>
      <c r="J57020" s="1" t="s">
        <v>4532</v>
      </c>
      <c r="K57020" s="1">
        <v>7.0</v>
      </c>
      <c r="L57020" s="3">
        <v>39448.0</v>
      </c>
      <c r="M57020" s="3">
        <v>40238.0</v>
      </c>
      <c r="N57020" s="3">
        <v>41666.0</v>
      </c>
    </row>
    <row r="57021">
      <c r="A57021" s="1" t="s">
        <v>195376</v>
      </c>
      <c r="B57021" s="1" t="s">
        <v>195377</v>
      </c>
      <c r="C57021" s="2" t="s">
        <v>195378</v>
      </c>
      <c r="D57021" s="1" t="s">
        <v>195379</v>
      </c>
      <c r="E57021" s="1">
        <v>1500000.0</v>
      </c>
      <c r="F57021" s="1" t="s">
        <v>18</v>
      </c>
      <c r="G57021" s="1" t="s">
        <v>25</v>
      </c>
      <c r="H57021" s="1" t="s">
        <v>106</v>
      </c>
      <c r="I57021" s="1" t="s">
        <v>107</v>
      </c>
      <c r="J57021" s="1" t="s">
        <v>108</v>
      </c>
      <c r="K57021" s="1">
        <v>1.0</v>
      </c>
      <c r="L57021" s="3">
        <v>40664.0</v>
      </c>
      <c r="M57021" s="3">
        <v>41565.0</v>
      </c>
      <c r="N57021" s="3">
        <v>41565.0</v>
      </c>
    </row>
    <row r="57022">
      <c r="A57022" s="1" t="s">
        <v>195380</v>
      </c>
      <c r="B57022" s="1" t="s">
        <v>195381</v>
      </c>
      <c r="C57022" s="2" t="s">
        <v>195382</v>
      </c>
      <c r="D57022" s="1" t="s">
        <v>195383</v>
      </c>
      <c r="E57022" s="1" t="s">
        <v>43</v>
      </c>
      <c r="F57022" s="1" t="s">
        <v>18</v>
      </c>
      <c r="G57022" s="1" t="s">
        <v>552</v>
      </c>
      <c r="H57022" s="1">
        <v>60.0</v>
      </c>
      <c r="I57022" s="1" t="s">
        <v>5648</v>
      </c>
      <c r="J57022" s="1" t="s">
        <v>5648</v>
      </c>
      <c r="K57022" s="1">
        <v>1.0</v>
      </c>
      <c r="L57022" s="3">
        <v>41275.0</v>
      </c>
      <c r="M57022" s="3">
        <v>41236.0</v>
      </c>
      <c r="N57022" s="3">
        <v>41236.0</v>
      </c>
    </row>
    <row r="57023">
      <c r="A57023" s="1" t="s">
        <v>195384</v>
      </c>
      <c r="B57023" s="1" t="s">
        <v>195385</v>
      </c>
      <c r="C57023" s="2" t="s">
        <v>195386</v>
      </c>
      <c r="D57023" s="1" t="s">
        <v>127</v>
      </c>
      <c r="E57023" s="1">
        <v>4820000.0</v>
      </c>
      <c r="F57023" s="1" t="s">
        <v>113</v>
      </c>
      <c r="G57023" s="1" t="s">
        <v>25</v>
      </c>
      <c r="H57023" s="1" t="s">
        <v>64</v>
      </c>
      <c r="I57023" s="1" t="s">
        <v>65</v>
      </c>
      <c r="J57023" s="1" t="s">
        <v>13283</v>
      </c>
      <c r="K57023" s="1">
        <v>4.0</v>
      </c>
      <c r="L57023" s="3">
        <v>39814.0</v>
      </c>
      <c r="M57023" s="3">
        <v>39870.0</v>
      </c>
      <c r="N57023" s="3">
        <v>40802.0</v>
      </c>
    </row>
    <row r="57024">
      <c r="A57024" s="1" t="s">
        <v>195387</v>
      </c>
      <c r="B57024" s="1" t="s">
        <v>195388</v>
      </c>
      <c r="C57024" s="2" t="s">
        <v>195389</v>
      </c>
      <c r="D57024" s="1" t="s">
        <v>7264</v>
      </c>
      <c r="E57024" s="1">
        <v>200000.0</v>
      </c>
      <c r="F57024" s="1" t="s">
        <v>18</v>
      </c>
      <c r="G57024" s="1" t="s">
        <v>25</v>
      </c>
      <c r="H57024" s="1" t="s">
        <v>89</v>
      </c>
      <c r="I57024" s="1" t="s">
        <v>90</v>
      </c>
      <c r="J57024" s="1" t="s">
        <v>90</v>
      </c>
      <c r="K57024" s="1">
        <v>1.0</v>
      </c>
      <c r="L57024" s="3">
        <v>41914.0</v>
      </c>
      <c r="M57024" s="3">
        <v>42009.0</v>
      </c>
      <c r="N57024" s="3">
        <v>42009.0</v>
      </c>
    </row>
    <row r="57025">
      <c r="A57025" s="1" t="s">
        <v>195390</v>
      </c>
      <c r="B57025" s="1" t="s">
        <v>195391</v>
      </c>
      <c r="C57025" s="2" t="s">
        <v>195392</v>
      </c>
      <c r="D57025" s="1" t="s">
        <v>275</v>
      </c>
      <c r="E57025" s="1">
        <v>330000.0</v>
      </c>
      <c r="F57025" s="1" t="s">
        <v>18</v>
      </c>
      <c r="G57025" s="1" t="s">
        <v>25</v>
      </c>
      <c r="H57025" s="1" t="s">
        <v>298</v>
      </c>
      <c r="I57025" s="1" t="s">
        <v>299</v>
      </c>
      <c r="J57025" s="1" t="s">
        <v>299</v>
      </c>
      <c r="K57025" s="1">
        <v>1.0</v>
      </c>
      <c r="L57025" s="3">
        <v>40909.0</v>
      </c>
      <c r="M57025" s="3">
        <v>41334.0</v>
      </c>
      <c r="N57025" s="3">
        <v>41334.0</v>
      </c>
    </row>
    <row r="57026">
      <c r="A57026" s="1" t="s">
        <v>195393</v>
      </c>
      <c r="B57026" s="1" t="s">
        <v>195394</v>
      </c>
      <c r="C57026" s="2" t="s">
        <v>195395</v>
      </c>
      <c r="D57026" s="1" t="s">
        <v>1196</v>
      </c>
      <c r="E57026" s="1" t="s">
        <v>43</v>
      </c>
      <c r="F57026" s="1" t="s">
        <v>18</v>
      </c>
      <c r="G57026" s="1" t="s">
        <v>25</v>
      </c>
      <c r="H57026" s="1" t="s">
        <v>286</v>
      </c>
      <c r="I57026" s="1" t="s">
        <v>1030</v>
      </c>
      <c r="J57026" s="1" t="s">
        <v>195396</v>
      </c>
      <c r="K57026" s="1">
        <v>1.0</v>
      </c>
      <c r="L57026" s="3">
        <v>39479.0</v>
      </c>
      <c r="M57026" s="3">
        <v>41856.0</v>
      </c>
      <c r="N57026" s="3">
        <v>41856.0</v>
      </c>
    </row>
    <row r="57027">
      <c r="A57027" s="1" t="s">
        <v>195397</v>
      </c>
      <c r="B57027" s="1" t="s">
        <v>195398</v>
      </c>
      <c r="D57027" s="1" t="s">
        <v>56</v>
      </c>
      <c r="E57027" s="1">
        <v>500000.0</v>
      </c>
      <c r="F57027" s="1" t="s">
        <v>18</v>
      </c>
      <c r="G57027" s="1" t="s">
        <v>25</v>
      </c>
      <c r="H57027" s="1" t="s">
        <v>64</v>
      </c>
      <c r="I57027" s="1" t="s">
        <v>65</v>
      </c>
      <c r="J57027" s="1" t="s">
        <v>19973</v>
      </c>
      <c r="K57027" s="1">
        <v>1.0</v>
      </c>
      <c r="L57027" s="3">
        <v>40909.0</v>
      </c>
      <c r="M57027" s="3">
        <v>41199.0</v>
      </c>
      <c r="N57027" s="3">
        <v>41199.0</v>
      </c>
    </row>
    <row r="57028">
      <c r="A57028" s="1" t="s">
        <v>195399</v>
      </c>
      <c r="B57028" s="1" t="s">
        <v>195400</v>
      </c>
      <c r="C57028" s="2" t="s">
        <v>195401</v>
      </c>
      <c r="D57028" s="1" t="s">
        <v>42</v>
      </c>
      <c r="E57028" s="1">
        <v>3900000.0</v>
      </c>
      <c r="F57028" s="1" t="s">
        <v>113</v>
      </c>
      <c r="G57028" s="1" t="s">
        <v>25</v>
      </c>
      <c r="H57028" s="1" t="s">
        <v>286</v>
      </c>
      <c r="I57028" s="1" t="s">
        <v>1030</v>
      </c>
      <c r="J57028" s="1" t="s">
        <v>1030</v>
      </c>
      <c r="K57028" s="1">
        <v>1.0</v>
      </c>
      <c r="L57028" s="3">
        <v>34700.0</v>
      </c>
      <c r="M57028" s="3">
        <v>38657.0</v>
      </c>
      <c r="N57028" s="3">
        <v>38657.0</v>
      </c>
    </row>
    <row r="57029">
      <c r="A57029" s="1" t="s">
        <v>195402</v>
      </c>
      <c r="B57029" s="1" t="s">
        <v>195403</v>
      </c>
      <c r="C57029" s="2" t="s">
        <v>195404</v>
      </c>
      <c r="D57029" s="1" t="s">
        <v>183560</v>
      </c>
      <c r="E57029" s="1">
        <v>50809.0</v>
      </c>
      <c r="F57029" s="1" t="s">
        <v>18</v>
      </c>
      <c r="G57029" s="1" t="s">
        <v>57</v>
      </c>
      <c r="H57029" s="1" t="s">
        <v>3339</v>
      </c>
      <c r="I57029" s="1" t="s">
        <v>3340</v>
      </c>
      <c r="J57029" s="1" t="s">
        <v>3341</v>
      </c>
      <c r="K57029" s="1">
        <v>1.0</v>
      </c>
      <c r="L57029" s="3">
        <v>40621.0</v>
      </c>
      <c r="M57029" s="3">
        <v>41030.0</v>
      </c>
      <c r="N57029" s="3">
        <v>41030.0</v>
      </c>
    </row>
    <row r="57030">
      <c r="A57030" s="1" t="s">
        <v>195405</v>
      </c>
      <c r="B57030" s="1" t="s">
        <v>195406</v>
      </c>
      <c r="C57030" s="2" t="s">
        <v>195407</v>
      </c>
      <c r="D57030" s="1" t="s">
        <v>56</v>
      </c>
      <c r="E57030" s="1">
        <v>981990.0</v>
      </c>
      <c r="F57030" s="1" t="s">
        <v>18</v>
      </c>
      <c r="G57030" s="1" t="s">
        <v>25</v>
      </c>
      <c r="H57030" s="1" t="s">
        <v>64</v>
      </c>
      <c r="I57030" s="1" t="s">
        <v>65</v>
      </c>
      <c r="J57030" s="1" t="s">
        <v>30229</v>
      </c>
      <c r="K57030" s="1">
        <v>1.0</v>
      </c>
      <c r="L57030" s="3">
        <v>39083.0</v>
      </c>
      <c r="M57030" s="3">
        <v>40660.0</v>
      </c>
      <c r="N57030" s="3">
        <v>40660.0</v>
      </c>
    </row>
    <row r="57031">
      <c r="A57031" s="1" t="s">
        <v>195408</v>
      </c>
      <c r="B57031" s="1" t="s">
        <v>195409</v>
      </c>
      <c r="C57031" s="2" t="s">
        <v>195410</v>
      </c>
      <c r="D57031" s="1" t="s">
        <v>56</v>
      </c>
      <c r="E57031" s="1">
        <v>1.5E7</v>
      </c>
      <c r="F57031" s="1" t="s">
        <v>18</v>
      </c>
      <c r="G57031" s="1" t="s">
        <v>25</v>
      </c>
      <c r="H57031" s="1" t="s">
        <v>158</v>
      </c>
      <c r="I57031" s="1" t="s">
        <v>244</v>
      </c>
      <c r="J57031" s="1" t="s">
        <v>327</v>
      </c>
      <c r="K57031" s="1">
        <v>1.0</v>
      </c>
      <c r="M57031" s="3">
        <v>40798.0</v>
      </c>
      <c r="N57031" s="3">
        <v>40798.0</v>
      </c>
    </row>
    <row r="57032">
      <c r="A57032" s="1" t="s">
        <v>195411</v>
      </c>
      <c r="B57032" s="1" t="s">
        <v>195412</v>
      </c>
      <c r="C57032" s="2" t="s">
        <v>195413</v>
      </c>
      <c r="D57032" s="1" t="s">
        <v>42</v>
      </c>
      <c r="E57032" s="1">
        <v>1.0451998E7</v>
      </c>
      <c r="F57032" s="1" t="s">
        <v>113</v>
      </c>
      <c r="G57032" s="1" t="s">
        <v>25</v>
      </c>
      <c r="H57032" s="1" t="s">
        <v>64</v>
      </c>
      <c r="I57032" s="1" t="s">
        <v>65</v>
      </c>
      <c r="J57032" s="1" t="s">
        <v>1402</v>
      </c>
      <c r="K57032" s="1">
        <v>1.0</v>
      </c>
      <c r="L57032" s="3">
        <v>35431.0</v>
      </c>
      <c r="M57032" s="3">
        <v>40423.0</v>
      </c>
      <c r="N57032" s="3">
        <v>40423.0</v>
      </c>
    </row>
    <row r="57033">
      <c r="A57033" s="1" t="s">
        <v>195414</v>
      </c>
      <c r="B57033" s="1" t="s">
        <v>195415</v>
      </c>
      <c r="C57033" s="2" t="s">
        <v>195416</v>
      </c>
      <c r="D57033" s="1" t="s">
        <v>1384</v>
      </c>
      <c r="E57033" s="1">
        <v>1.9E7</v>
      </c>
      <c r="F57033" s="1" t="s">
        <v>207</v>
      </c>
      <c r="G57033" s="1" t="s">
        <v>25</v>
      </c>
      <c r="H57033" s="1" t="s">
        <v>64</v>
      </c>
      <c r="I57033" s="1" t="s">
        <v>1221</v>
      </c>
      <c r="J57033" s="1" t="s">
        <v>3048</v>
      </c>
      <c r="K57033" s="1">
        <v>3.0</v>
      </c>
      <c r="L57033" s="3">
        <v>38718.0</v>
      </c>
      <c r="M57033" s="3">
        <v>40634.0</v>
      </c>
      <c r="N57033" s="3">
        <v>41751.0</v>
      </c>
    </row>
    <row r="57034">
      <c r="A57034" s="1" t="s">
        <v>195417</v>
      </c>
      <c r="B57034" s="1" t="s">
        <v>195418</v>
      </c>
      <c r="C57034" s="2" t="s">
        <v>195419</v>
      </c>
      <c r="D57034" s="1" t="s">
        <v>1401</v>
      </c>
      <c r="E57034" s="1">
        <v>7000000.0</v>
      </c>
      <c r="F57034" s="1" t="s">
        <v>18</v>
      </c>
      <c r="G57034" s="1" t="s">
        <v>25</v>
      </c>
      <c r="H57034" s="1" t="s">
        <v>808</v>
      </c>
      <c r="I57034" s="1" t="s">
        <v>809</v>
      </c>
      <c r="J57034" s="1" t="s">
        <v>3883</v>
      </c>
      <c r="K57034" s="1">
        <v>1.0</v>
      </c>
      <c r="L57034" s="3">
        <v>36892.0</v>
      </c>
      <c r="M57034" s="3">
        <v>38503.0</v>
      </c>
      <c r="N57034" s="3">
        <v>38503.0</v>
      </c>
    </row>
    <row r="57035">
      <c r="A57035" s="1" t="s">
        <v>195420</v>
      </c>
      <c r="B57035" s="1" t="s">
        <v>195421</v>
      </c>
      <c r="E57035" s="1">
        <v>15000.0</v>
      </c>
      <c r="F57035" s="1" t="s">
        <v>18</v>
      </c>
      <c r="G57035" s="1" t="s">
        <v>25</v>
      </c>
      <c r="H57035" s="1" t="s">
        <v>380</v>
      </c>
      <c r="I57035" s="1" t="s">
        <v>4559</v>
      </c>
      <c r="J57035" s="1" t="s">
        <v>4559</v>
      </c>
      <c r="K57035" s="1">
        <v>1.0</v>
      </c>
      <c r="M57035" s="3">
        <v>40969.0</v>
      </c>
      <c r="N57035" s="3">
        <v>40969.0</v>
      </c>
    </row>
    <row r="57036">
      <c r="A57036" s="1" t="s">
        <v>195422</v>
      </c>
      <c r="B57036" s="1" t="s">
        <v>195423</v>
      </c>
      <c r="D57036" s="1" t="s">
        <v>100702</v>
      </c>
      <c r="E57036" s="1">
        <v>1.39E7</v>
      </c>
      <c r="F57036" s="1" t="s">
        <v>18</v>
      </c>
      <c r="K57036" s="1">
        <v>1.0</v>
      </c>
      <c r="M57036" s="3">
        <v>38337.0</v>
      </c>
      <c r="N57036" s="3">
        <v>38337.0</v>
      </c>
    </row>
    <row r="57037">
      <c r="A57037" s="1" t="s">
        <v>195424</v>
      </c>
      <c r="B57037" s="1" t="s">
        <v>195425</v>
      </c>
      <c r="C57037" s="2" t="s">
        <v>195426</v>
      </c>
      <c r="D57037" s="1" t="s">
        <v>195427</v>
      </c>
      <c r="E57037" s="1">
        <v>4700000.0</v>
      </c>
      <c r="F57037" s="1" t="s">
        <v>113</v>
      </c>
      <c r="G57037" s="1" t="s">
        <v>25</v>
      </c>
      <c r="H57037" s="1" t="s">
        <v>64</v>
      </c>
      <c r="I57037" s="1" t="s">
        <v>65</v>
      </c>
      <c r="J57037" s="1" t="s">
        <v>71</v>
      </c>
      <c r="K57037" s="1">
        <v>2.0</v>
      </c>
      <c r="L57037" s="3">
        <v>40787.0</v>
      </c>
      <c r="M57037" s="3">
        <v>40787.0</v>
      </c>
      <c r="N57037" s="3">
        <v>41149.0</v>
      </c>
    </row>
    <row r="57038">
      <c r="A57038" s="1" t="s">
        <v>195428</v>
      </c>
      <c r="B57038" s="1" t="s">
        <v>195429</v>
      </c>
      <c r="C57038" s="2" t="s">
        <v>195430</v>
      </c>
      <c r="D57038" s="1" t="s">
        <v>195431</v>
      </c>
      <c r="E57038" s="1" t="s">
        <v>43</v>
      </c>
      <c r="F57038" s="1" t="s">
        <v>18</v>
      </c>
      <c r="G57038" s="1" t="s">
        <v>57</v>
      </c>
      <c r="H57038" s="1" t="s">
        <v>202</v>
      </c>
      <c r="I57038" s="1" t="s">
        <v>203</v>
      </c>
      <c r="J57038" s="1" t="s">
        <v>203</v>
      </c>
      <c r="K57038" s="1">
        <v>1.0</v>
      </c>
      <c r="L57038" s="3">
        <v>35796.0</v>
      </c>
      <c r="M57038" s="3">
        <v>42206.0</v>
      </c>
      <c r="N57038" s="3">
        <v>42206.0</v>
      </c>
    </row>
    <row r="57039">
      <c r="A57039" s="1" t="s">
        <v>195432</v>
      </c>
      <c r="B57039" s="1" t="s">
        <v>195433</v>
      </c>
      <c r="C57039" s="2" t="s">
        <v>195434</v>
      </c>
      <c r="D57039" s="1" t="s">
        <v>42</v>
      </c>
      <c r="E57039" s="1">
        <v>6.0E7</v>
      </c>
      <c r="F57039" s="1" t="s">
        <v>18</v>
      </c>
      <c r="G57039" s="1" t="s">
        <v>25</v>
      </c>
      <c r="H57039" s="1" t="s">
        <v>430</v>
      </c>
      <c r="I57039" s="1" t="s">
        <v>528</v>
      </c>
      <c r="J57039" s="1" t="s">
        <v>1424</v>
      </c>
      <c r="K57039" s="1">
        <v>1.0</v>
      </c>
      <c r="L57039" s="3">
        <v>34335.0</v>
      </c>
      <c r="M57039" s="3">
        <v>40092.0</v>
      </c>
      <c r="N57039" s="3">
        <v>40092.0</v>
      </c>
    </row>
    <row r="57040">
      <c r="A57040" s="1" t="s">
        <v>195435</v>
      </c>
      <c r="B57040" s="1" t="s">
        <v>195436</v>
      </c>
      <c r="C57040" s="2" t="s">
        <v>195437</v>
      </c>
      <c r="D57040" s="1" t="s">
        <v>1247</v>
      </c>
      <c r="E57040" s="1">
        <v>2.9942849E7</v>
      </c>
      <c r="F57040" s="1" t="s">
        <v>18</v>
      </c>
      <c r="G57040" s="1" t="s">
        <v>25</v>
      </c>
      <c r="H57040" s="1" t="s">
        <v>158</v>
      </c>
      <c r="I57040" s="1" t="s">
        <v>244</v>
      </c>
      <c r="J57040" s="1" t="s">
        <v>245</v>
      </c>
      <c r="K57040" s="1">
        <v>4.0</v>
      </c>
      <c r="L57040" s="3">
        <v>35796.0</v>
      </c>
      <c r="M57040" s="3">
        <v>39239.0</v>
      </c>
      <c r="N57040" s="3">
        <v>40984.0</v>
      </c>
    </row>
    <row r="57041">
      <c r="A57041" s="1" t="s">
        <v>195438</v>
      </c>
      <c r="B57041" s="1" t="s">
        <v>195439</v>
      </c>
      <c r="C57041" s="2" t="s">
        <v>195440</v>
      </c>
      <c r="D57041" s="1" t="s">
        <v>70</v>
      </c>
      <c r="E57041" s="1" t="s">
        <v>43</v>
      </c>
      <c r="F57041" s="1" t="s">
        <v>18</v>
      </c>
      <c r="K57041" s="1">
        <v>1.0</v>
      </c>
      <c r="L57041" s="3">
        <v>41275.0</v>
      </c>
      <c r="M57041" s="3">
        <v>41676.0</v>
      </c>
      <c r="N57041" s="3">
        <v>41676.0</v>
      </c>
    </row>
    <row r="57042">
      <c r="A57042" s="1" t="s">
        <v>195441</v>
      </c>
      <c r="B57042" s="1" t="s">
        <v>195442</v>
      </c>
      <c r="C57042" s="2" t="s">
        <v>195443</v>
      </c>
      <c r="D57042" s="1" t="s">
        <v>50</v>
      </c>
      <c r="E57042" s="1">
        <v>1700000.0</v>
      </c>
      <c r="F57042" s="1" t="s">
        <v>18</v>
      </c>
      <c r="G57042" s="1" t="s">
        <v>2906</v>
      </c>
      <c r="H57042" s="1">
        <v>72.0</v>
      </c>
      <c r="I57042" s="1" t="s">
        <v>11771</v>
      </c>
      <c r="J57042" s="1" t="s">
        <v>11771</v>
      </c>
      <c r="K57042" s="1">
        <v>1.0</v>
      </c>
      <c r="L57042" s="3">
        <v>39443.0</v>
      </c>
      <c r="M57042" s="3">
        <v>40911.0</v>
      </c>
      <c r="N57042" s="3">
        <v>40911.0</v>
      </c>
    </row>
    <row r="57043">
      <c r="A57043" s="1" t="s">
        <v>195444</v>
      </c>
      <c r="B57043" s="1" t="s">
        <v>195445</v>
      </c>
      <c r="C57043" s="2" t="s">
        <v>195446</v>
      </c>
      <c r="E57043" s="1" t="s">
        <v>43</v>
      </c>
      <c r="F57043" s="1" t="s">
        <v>18</v>
      </c>
      <c r="K57043" s="1">
        <v>2.0</v>
      </c>
      <c r="M57043" s="3">
        <v>41145.0</v>
      </c>
      <c r="N57043" s="3">
        <v>41622.0</v>
      </c>
    </row>
    <row r="57044">
      <c r="A57044" s="1" t="s">
        <v>195447</v>
      </c>
      <c r="B57044" s="1" t="s">
        <v>195448</v>
      </c>
      <c r="C57044" s="2" t="s">
        <v>195449</v>
      </c>
      <c r="D57044" s="1" t="s">
        <v>285</v>
      </c>
      <c r="E57044" s="1">
        <v>1.0E7</v>
      </c>
      <c r="F57044" s="1" t="s">
        <v>18</v>
      </c>
      <c r="G57044" s="1" t="s">
        <v>25</v>
      </c>
      <c r="H57044" s="1" t="s">
        <v>64</v>
      </c>
      <c r="I57044" s="1" t="s">
        <v>65</v>
      </c>
      <c r="J57044" s="1" t="s">
        <v>271</v>
      </c>
      <c r="K57044" s="1">
        <v>1.0</v>
      </c>
      <c r="L57044" s="3">
        <v>38899.0</v>
      </c>
      <c r="M57044" s="3">
        <v>39114.0</v>
      </c>
      <c r="N57044" s="3">
        <v>39114.0</v>
      </c>
    </row>
    <row r="57045">
      <c r="A57045" s="1" t="s">
        <v>195450</v>
      </c>
      <c r="B57045" s="1" t="s">
        <v>195451</v>
      </c>
      <c r="C57045" s="2" t="s">
        <v>195452</v>
      </c>
      <c r="D57045" s="1" t="s">
        <v>1401</v>
      </c>
      <c r="E57045" s="1">
        <v>3.24E7</v>
      </c>
      <c r="F57045" s="1" t="s">
        <v>18</v>
      </c>
      <c r="G57045" s="1" t="s">
        <v>25</v>
      </c>
      <c r="H57045" s="1" t="s">
        <v>64</v>
      </c>
      <c r="I57045" s="1" t="s">
        <v>65</v>
      </c>
      <c r="J57045" s="1" t="s">
        <v>1103</v>
      </c>
      <c r="K57045" s="1">
        <v>1.0</v>
      </c>
      <c r="L57045" s="3">
        <v>36526.0</v>
      </c>
      <c r="M57045" s="3">
        <v>36979.0</v>
      </c>
      <c r="N57045" s="3">
        <v>36979.0</v>
      </c>
    </row>
    <row r="57046">
      <c r="A57046" s="1" t="s">
        <v>195453</v>
      </c>
      <c r="B57046" s="1" t="s">
        <v>195454</v>
      </c>
      <c r="C57046" s="2" t="s">
        <v>195455</v>
      </c>
      <c r="D57046" s="1" t="s">
        <v>2479</v>
      </c>
      <c r="E57046" s="1">
        <v>5800000.0</v>
      </c>
      <c r="F57046" s="1" t="s">
        <v>113</v>
      </c>
      <c r="G57046" s="1" t="s">
        <v>25</v>
      </c>
      <c r="H57046" s="1" t="s">
        <v>64</v>
      </c>
      <c r="I57046" s="1" t="s">
        <v>65</v>
      </c>
      <c r="J57046" s="1" t="s">
        <v>1160</v>
      </c>
      <c r="K57046" s="1">
        <v>2.0</v>
      </c>
      <c r="M57046" s="3">
        <v>39083.0</v>
      </c>
      <c r="N57046" s="3">
        <v>39890.0</v>
      </c>
    </row>
    <row r="57047">
      <c r="A57047" s="1" t="s">
        <v>195456</v>
      </c>
      <c r="B57047" s="1" t="s">
        <v>195457</v>
      </c>
      <c r="E57047" s="1">
        <v>5500000.0</v>
      </c>
      <c r="F57047" s="1" t="s">
        <v>207</v>
      </c>
      <c r="K57047" s="1">
        <v>1.0</v>
      </c>
      <c r="M57047" s="3">
        <v>37393.0</v>
      </c>
      <c r="N57047" s="3">
        <v>37393.0</v>
      </c>
    </row>
    <row r="57048">
      <c r="A57048" s="1" t="s">
        <v>195458</v>
      </c>
      <c r="B57048" s="1" t="s">
        <v>195459</v>
      </c>
      <c r="C57048" s="2" t="s">
        <v>195460</v>
      </c>
      <c r="D57048" s="1" t="s">
        <v>1401</v>
      </c>
      <c r="E57048" s="1">
        <v>4.053E7</v>
      </c>
      <c r="F57048" s="1" t="s">
        <v>113</v>
      </c>
      <c r="G57048" s="1" t="s">
        <v>4881</v>
      </c>
      <c r="I57048" s="1" t="s">
        <v>4882</v>
      </c>
      <c r="J57048" s="1" t="s">
        <v>4882</v>
      </c>
      <c r="K57048" s="1">
        <v>2.0</v>
      </c>
      <c r="L57048" s="3">
        <v>39083.0</v>
      </c>
      <c r="M57048" s="3">
        <v>40007.0</v>
      </c>
      <c r="N57048" s="3">
        <v>42031.0</v>
      </c>
    </row>
    <row r="57049">
      <c r="A57049" s="1" t="s">
        <v>195461</v>
      </c>
      <c r="B57049" s="1" t="s">
        <v>195462</v>
      </c>
      <c r="C57049" s="2" t="s">
        <v>195463</v>
      </c>
      <c r="D57049" s="1" t="s">
        <v>195464</v>
      </c>
      <c r="E57049" s="1">
        <v>8.2821087E7</v>
      </c>
      <c r="F57049" s="1" t="s">
        <v>18</v>
      </c>
      <c r="G57049" s="1" t="s">
        <v>57</v>
      </c>
      <c r="H57049" s="1" t="s">
        <v>58</v>
      </c>
      <c r="I57049" s="1" t="s">
        <v>6757</v>
      </c>
      <c r="J57049" s="1" t="s">
        <v>6757</v>
      </c>
      <c r="K57049" s="1">
        <v>6.0</v>
      </c>
      <c r="L57049" s="3">
        <v>37987.0</v>
      </c>
      <c r="M57049" s="3">
        <v>38341.0</v>
      </c>
      <c r="N57049" s="3">
        <v>40828.0</v>
      </c>
    </row>
    <row r="57050">
      <c r="A57050" s="1" t="s">
        <v>195465</v>
      </c>
      <c r="B57050" s="1" t="s">
        <v>195466</v>
      </c>
      <c r="C57050" s="2" t="s">
        <v>195467</v>
      </c>
      <c r="D57050" s="1" t="s">
        <v>357</v>
      </c>
      <c r="E57050" s="1">
        <v>1.32E7</v>
      </c>
      <c r="F57050" s="1" t="s">
        <v>18</v>
      </c>
      <c r="G57050" s="1" t="s">
        <v>25</v>
      </c>
      <c r="H57050" s="1" t="s">
        <v>158</v>
      </c>
      <c r="I57050" s="1" t="s">
        <v>244</v>
      </c>
      <c r="J57050" s="1" t="s">
        <v>3871</v>
      </c>
      <c r="K57050" s="1">
        <v>2.0</v>
      </c>
      <c r="L57050" s="3">
        <v>39814.0</v>
      </c>
      <c r="M57050" s="3">
        <v>40778.0</v>
      </c>
      <c r="N57050" s="3">
        <v>40865.0</v>
      </c>
    </row>
    <row r="57051">
      <c r="A57051" s="1" t="s">
        <v>195468</v>
      </c>
      <c r="B57051" s="1" t="s">
        <v>195469</v>
      </c>
      <c r="C57051" s="2" t="s">
        <v>195470</v>
      </c>
      <c r="D57051" s="1" t="s">
        <v>195471</v>
      </c>
      <c r="E57051" s="1" t="s">
        <v>43</v>
      </c>
      <c r="F57051" s="1" t="s">
        <v>18</v>
      </c>
      <c r="G57051" s="1" t="s">
        <v>25</v>
      </c>
      <c r="H57051" s="1" t="s">
        <v>64</v>
      </c>
      <c r="I57051" s="1" t="s">
        <v>65</v>
      </c>
      <c r="J57051" s="1" t="s">
        <v>71</v>
      </c>
      <c r="K57051" s="1">
        <v>1.0</v>
      </c>
      <c r="L57051" s="3">
        <v>41438.0</v>
      </c>
      <c r="M57051" s="3">
        <v>42234.0</v>
      </c>
      <c r="N57051" s="3">
        <v>42234.0</v>
      </c>
    </row>
    <row r="57052">
      <c r="A57052" s="1" t="s">
        <v>195472</v>
      </c>
      <c r="B57052" s="1" t="s">
        <v>195473</v>
      </c>
      <c r="C57052" s="2" t="s">
        <v>195474</v>
      </c>
      <c r="D57052" s="1" t="s">
        <v>56</v>
      </c>
      <c r="E57052" s="1">
        <v>40000.0</v>
      </c>
      <c r="F57052" s="1" t="s">
        <v>18</v>
      </c>
      <c r="G57052" s="1" t="s">
        <v>25</v>
      </c>
      <c r="H57052" s="1" t="s">
        <v>64</v>
      </c>
      <c r="I57052" s="1" t="s">
        <v>65</v>
      </c>
      <c r="J57052" s="1" t="s">
        <v>71</v>
      </c>
      <c r="K57052" s="1">
        <v>1.0</v>
      </c>
      <c r="L57052" s="3">
        <v>40909.0</v>
      </c>
      <c r="M57052" s="3">
        <v>41346.0</v>
      </c>
      <c r="N57052" s="3">
        <v>41346.0</v>
      </c>
    </row>
    <row r="57053">
      <c r="A57053" s="1" t="s">
        <v>195475</v>
      </c>
      <c r="B57053" s="1" t="s">
        <v>195476</v>
      </c>
      <c r="D57053" s="1" t="s">
        <v>357</v>
      </c>
      <c r="E57053" s="1">
        <v>6.0E7</v>
      </c>
      <c r="F57053" s="1" t="s">
        <v>18</v>
      </c>
      <c r="G57053" s="1" t="s">
        <v>128</v>
      </c>
      <c r="H57053" s="1" t="s">
        <v>33635</v>
      </c>
      <c r="I57053" s="1" t="s">
        <v>44955</v>
      </c>
      <c r="J57053" s="1" t="s">
        <v>44955</v>
      </c>
      <c r="K57053" s="1">
        <v>1.0</v>
      </c>
      <c r="L57053" s="3">
        <v>35796.0</v>
      </c>
      <c r="M57053" s="3">
        <v>37264.0</v>
      </c>
      <c r="N57053" s="3">
        <v>37264.0</v>
      </c>
    </row>
    <row r="57054">
      <c r="A57054" s="1" t="s">
        <v>195477</v>
      </c>
      <c r="B57054" s="1" t="s">
        <v>195478</v>
      </c>
      <c r="C57054" s="2" t="s">
        <v>195479</v>
      </c>
      <c r="E57054" s="1" t="s">
        <v>43</v>
      </c>
      <c r="F57054" s="1" t="s">
        <v>18</v>
      </c>
      <c r="G57054" s="1" t="s">
        <v>1062</v>
      </c>
      <c r="H57054" s="1">
        <v>5.0</v>
      </c>
      <c r="I57054" s="1" t="s">
        <v>1063</v>
      </c>
      <c r="J57054" s="1" t="s">
        <v>1063</v>
      </c>
      <c r="K57054" s="1">
        <v>1.0</v>
      </c>
      <c r="M57054" s="3">
        <v>40544.0</v>
      </c>
      <c r="N57054" s="3">
        <v>40544.0</v>
      </c>
    </row>
    <row r="57055">
      <c r="A57055" s="1" t="s">
        <v>195480</v>
      </c>
      <c r="B57055" s="1" t="s">
        <v>195481</v>
      </c>
      <c r="C57055" s="2" t="s">
        <v>195482</v>
      </c>
      <c r="D57055" s="1" t="s">
        <v>195483</v>
      </c>
      <c r="E57055" s="1">
        <v>18192.0</v>
      </c>
      <c r="F57055" s="1" t="s">
        <v>18</v>
      </c>
      <c r="G57055" s="1" t="s">
        <v>1062</v>
      </c>
      <c r="H57055" s="1">
        <v>16.0</v>
      </c>
      <c r="I57055" s="1" t="s">
        <v>1704</v>
      </c>
      <c r="J57055" s="1" t="s">
        <v>1704</v>
      </c>
      <c r="K57055" s="1">
        <v>1.0</v>
      </c>
      <c r="M57055" s="3">
        <v>42005.0</v>
      </c>
      <c r="N57055" s="3">
        <v>42005.0</v>
      </c>
    </row>
    <row r="57056">
      <c r="A57056" s="1" t="s">
        <v>195484</v>
      </c>
      <c r="B57056" s="1" t="s">
        <v>195485</v>
      </c>
      <c r="C57056" s="2" t="s">
        <v>195486</v>
      </c>
      <c r="D57056" s="1" t="s">
        <v>195487</v>
      </c>
      <c r="E57056" s="1">
        <v>1.75E7</v>
      </c>
      <c r="F57056" s="1" t="s">
        <v>18</v>
      </c>
      <c r="K57056" s="1">
        <v>1.0</v>
      </c>
      <c r="M57056" s="3">
        <v>37097.0</v>
      </c>
      <c r="N57056" s="3">
        <v>37097.0</v>
      </c>
    </row>
    <row r="57057">
      <c r="A57057" s="1" t="s">
        <v>195488</v>
      </c>
      <c r="B57057" s="1" t="s">
        <v>195489</v>
      </c>
      <c r="C57057" s="2" t="s">
        <v>195490</v>
      </c>
      <c r="D57057" s="1" t="s">
        <v>195491</v>
      </c>
      <c r="E57057" s="1">
        <v>50000.0</v>
      </c>
      <c r="F57057" s="1" t="s">
        <v>18</v>
      </c>
      <c r="G57057" s="1" t="s">
        <v>8171</v>
      </c>
      <c r="H57057" s="1">
        <v>12.0</v>
      </c>
      <c r="I57057" s="1" t="s">
        <v>16970</v>
      </c>
      <c r="J57057" s="1" t="s">
        <v>190637</v>
      </c>
      <c r="K57057" s="1">
        <v>1.0</v>
      </c>
      <c r="L57057" s="3">
        <v>39310.0</v>
      </c>
      <c r="M57057" s="3">
        <v>40756.0</v>
      </c>
      <c r="N57057" s="3">
        <v>40756.0</v>
      </c>
    </row>
    <row r="57058">
      <c r="A57058" s="1" t="s">
        <v>195492</v>
      </c>
      <c r="B57058" s="1" t="s">
        <v>195493</v>
      </c>
      <c r="C57058" s="2" t="s">
        <v>195494</v>
      </c>
      <c r="D57058" s="1" t="s">
        <v>195495</v>
      </c>
      <c r="E57058" s="1" t="s">
        <v>43</v>
      </c>
      <c r="F57058" s="1" t="s">
        <v>18</v>
      </c>
      <c r="G57058" s="1" t="s">
        <v>1126</v>
      </c>
      <c r="H57058" s="1">
        <v>25.0</v>
      </c>
      <c r="I57058" s="1" t="s">
        <v>1582</v>
      </c>
      <c r="J57058" s="1" t="s">
        <v>1583</v>
      </c>
      <c r="K57058" s="1">
        <v>2.0</v>
      </c>
      <c r="L57058" s="3">
        <v>40909.0</v>
      </c>
      <c r="M57058" s="3">
        <v>41426.0</v>
      </c>
      <c r="N57058" s="3">
        <v>41699.0</v>
      </c>
    </row>
    <row r="57059">
      <c r="A57059" s="1" t="s">
        <v>195496</v>
      </c>
      <c r="B57059" s="1" t="s">
        <v>195497</v>
      </c>
      <c r="C57059" s="2" t="s">
        <v>195498</v>
      </c>
      <c r="D57059" s="1" t="s">
        <v>195499</v>
      </c>
      <c r="E57059" s="1">
        <v>6000000.0</v>
      </c>
      <c r="F57059" s="1" t="s">
        <v>18</v>
      </c>
      <c r="G57059" s="1" t="s">
        <v>25</v>
      </c>
      <c r="H57059" s="1" t="s">
        <v>106</v>
      </c>
      <c r="I57059" s="1" t="s">
        <v>107</v>
      </c>
      <c r="J57059" s="1" t="s">
        <v>108</v>
      </c>
      <c r="K57059" s="1">
        <v>1.0</v>
      </c>
      <c r="L57059" s="3">
        <v>41821.0</v>
      </c>
      <c r="M57059" s="3">
        <v>41640.0</v>
      </c>
      <c r="N57059" s="3">
        <v>41640.0</v>
      </c>
    </row>
    <row r="57060">
      <c r="A57060" s="1" t="s">
        <v>195500</v>
      </c>
      <c r="B57060" s="1" t="s">
        <v>195501</v>
      </c>
      <c r="C57060" s="2" t="s">
        <v>195502</v>
      </c>
      <c r="D57060" s="1" t="s">
        <v>1384</v>
      </c>
      <c r="E57060" s="1">
        <v>6.30471E7</v>
      </c>
      <c r="F57060" s="1" t="s">
        <v>113</v>
      </c>
      <c r="G57060" s="1" t="s">
        <v>25</v>
      </c>
      <c r="H57060" s="1" t="s">
        <v>64</v>
      </c>
      <c r="I57060" s="1" t="s">
        <v>65</v>
      </c>
      <c r="J57060" s="1" t="s">
        <v>606</v>
      </c>
      <c r="K57060" s="1">
        <v>4.0</v>
      </c>
      <c r="L57060" s="3">
        <v>36526.0</v>
      </c>
      <c r="M57060" s="3">
        <v>39042.0</v>
      </c>
      <c r="N57060" s="3">
        <v>40325.0</v>
      </c>
    </row>
    <row r="57061">
      <c r="A57061" s="1" t="s">
        <v>195503</v>
      </c>
      <c r="B57061" s="1" t="s">
        <v>195504</v>
      </c>
      <c r="C57061" s="2" t="s">
        <v>195505</v>
      </c>
      <c r="D57061" s="1" t="s">
        <v>42</v>
      </c>
      <c r="E57061" s="1">
        <v>1.04E7</v>
      </c>
      <c r="F57061" s="1" t="s">
        <v>207</v>
      </c>
      <c r="G57061" s="1" t="s">
        <v>25</v>
      </c>
      <c r="H57061" s="1" t="s">
        <v>142</v>
      </c>
      <c r="I57061" s="1" t="s">
        <v>143</v>
      </c>
      <c r="J57061" s="1" t="s">
        <v>143</v>
      </c>
      <c r="K57061" s="1">
        <v>2.0</v>
      </c>
      <c r="L57061" s="3">
        <v>37257.0</v>
      </c>
      <c r="M57061" s="3">
        <v>38607.0</v>
      </c>
      <c r="N57061" s="3">
        <v>40088.0</v>
      </c>
    </row>
    <row r="57062">
      <c r="A57062" s="1" t="s">
        <v>195506</v>
      </c>
      <c r="B57062" s="1" t="s">
        <v>195507</v>
      </c>
      <c r="C57062" s="2" t="s">
        <v>195508</v>
      </c>
      <c r="E57062" s="1">
        <v>7000000.0</v>
      </c>
      <c r="F57062" s="1" t="s">
        <v>207</v>
      </c>
      <c r="K57062" s="1">
        <v>1.0</v>
      </c>
      <c r="M57062" s="3">
        <v>39113.0</v>
      </c>
      <c r="N57062" s="3">
        <v>39113.0</v>
      </c>
    </row>
    <row r="57063">
      <c r="A57063" s="1" t="s">
        <v>195509</v>
      </c>
      <c r="B57063" s="1" t="s">
        <v>195510</v>
      </c>
      <c r="C57063" s="2" t="s">
        <v>195511</v>
      </c>
      <c r="D57063" s="1" t="s">
        <v>195512</v>
      </c>
      <c r="E57063" s="1">
        <v>4922427.0</v>
      </c>
      <c r="F57063" s="1" t="s">
        <v>18</v>
      </c>
      <c r="G57063" s="1" t="s">
        <v>57</v>
      </c>
      <c r="H57063" s="1" t="s">
        <v>58</v>
      </c>
      <c r="I57063" s="1" t="s">
        <v>59</v>
      </c>
      <c r="J57063" s="1" t="s">
        <v>2939</v>
      </c>
      <c r="K57063" s="1">
        <v>2.0</v>
      </c>
      <c r="L57063" s="3">
        <v>37500.0</v>
      </c>
      <c r="M57063" s="3">
        <v>39555.0</v>
      </c>
      <c r="N57063" s="3">
        <v>40533.0</v>
      </c>
    </row>
    <row r="57064">
      <c r="A57064" s="1" t="s">
        <v>195513</v>
      </c>
      <c r="B57064" s="1" t="s">
        <v>195514</v>
      </c>
      <c r="C57064" s="2" t="s">
        <v>195515</v>
      </c>
      <c r="D57064" s="1" t="s">
        <v>56</v>
      </c>
      <c r="E57064" s="1">
        <v>6700000.0</v>
      </c>
      <c r="F57064" s="1" t="s">
        <v>18</v>
      </c>
      <c r="G57064" s="1" t="s">
        <v>25</v>
      </c>
      <c r="H57064" s="1" t="s">
        <v>286</v>
      </c>
      <c r="I57064" s="1" t="s">
        <v>1030</v>
      </c>
      <c r="J57064" s="1" t="s">
        <v>1030</v>
      </c>
      <c r="K57064" s="1">
        <v>2.0</v>
      </c>
      <c r="L57064" s="3">
        <v>38353.0</v>
      </c>
      <c r="M57064" s="3">
        <v>39617.0</v>
      </c>
      <c r="N57064" s="3">
        <v>40147.0</v>
      </c>
    </row>
    <row r="57065">
      <c r="A57065" s="1" t="s">
        <v>195516</v>
      </c>
      <c r="B57065" s="1" t="s">
        <v>195517</v>
      </c>
      <c r="C57065" s="2" t="s">
        <v>195518</v>
      </c>
      <c r="D57065" s="1" t="s">
        <v>41999</v>
      </c>
      <c r="E57065" s="1" t="s">
        <v>43</v>
      </c>
      <c r="F57065" s="1" t="s">
        <v>18</v>
      </c>
      <c r="G57065" s="1" t="s">
        <v>25</v>
      </c>
      <c r="H57065" s="1" t="s">
        <v>64</v>
      </c>
      <c r="I57065" s="1" t="s">
        <v>65</v>
      </c>
      <c r="J57065" s="1" t="s">
        <v>4841</v>
      </c>
      <c r="K57065" s="1">
        <v>1.0</v>
      </c>
      <c r="L57065" s="3">
        <v>35431.0</v>
      </c>
      <c r="M57065" s="3">
        <v>37316.0</v>
      </c>
      <c r="N57065" s="3">
        <v>37316.0</v>
      </c>
    </row>
    <row r="57066">
      <c r="A57066" s="1" t="s">
        <v>195519</v>
      </c>
      <c r="B57066" s="1" t="s">
        <v>195520</v>
      </c>
      <c r="C57066" s="2" t="s">
        <v>195521</v>
      </c>
      <c r="D57066" s="1" t="s">
        <v>42</v>
      </c>
      <c r="E57066" s="1">
        <v>2.3416E7</v>
      </c>
      <c r="F57066" s="1" t="s">
        <v>18</v>
      </c>
      <c r="G57066" s="1" t="s">
        <v>25</v>
      </c>
      <c r="H57066" s="1" t="s">
        <v>158</v>
      </c>
      <c r="I57066" s="1" t="s">
        <v>244</v>
      </c>
      <c r="J57066" s="1" t="s">
        <v>43374</v>
      </c>
      <c r="K57066" s="1">
        <v>16.0</v>
      </c>
      <c r="L57066" s="3">
        <v>38353.0</v>
      </c>
      <c r="M57066" s="3">
        <v>39142.0</v>
      </c>
      <c r="N57066" s="3">
        <v>42018.0</v>
      </c>
    </row>
    <row r="57067">
      <c r="A57067" s="1" t="s">
        <v>195522</v>
      </c>
      <c r="B57067" s="1" t="s">
        <v>195523</v>
      </c>
      <c r="C57067" s="2" t="s">
        <v>195524</v>
      </c>
      <c r="D57067" s="1" t="s">
        <v>195525</v>
      </c>
      <c r="E57067" s="1">
        <v>100000.0</v>
      </c>
      <c r="F57067" s="1" t="s">
        <v>18</v>
      </c>
      <c r="K57067" s="1">
        <v>1.0</v>
      </c>
      <c r="L57067" s="3">
        <v>41260.0</v>
      </c>
      <c r="M57067" s="3">
        <v>41244.0</v>
      </c>
      <c r="N57067" s="3">
        <v>41244.0</v>
      </c>
    </row>
    <row r="57068">
      <c r="A57068" s="1" t="s">
        <v>195526</v>
      </c>
      <c r="B57068" s="1" t="s">
        <v>195527</v>
      </c>
      <c r="D57068" s="1" t="s">
        <v>195528</v>
      </c>
      <c r="E57068" s="1">
        <v>2.35E7</v>
      </c>
      <c r="F57068" s="1" t="s">
        <v>18</v>
      </c>
      <c r="G57068" s="1" t="s">
        <v>25</v>
      </c>
      <c r="H57068" s="1" t="s">
        <v>286</v>
      </c>
      <c r="I57068" s="1" t="s">
        <v>1030</v>
      </c>
      <c r="J57068" s="1" t="s">
        <v>1030</v>
      </c>
      <c r="K57068" s="1">
        <v>3.0</v>
      </c>
      <c r="L57068" s="3">
        <v>36526.0</v>
      </c>
      <c r="M57068" s="3">
        <v>38036.0</v>
      </c>
      <c r="N57068" s="3">
        <v>38869.0</v>
      </c>
    </row>
    <row r="57069">
      <c r="A57069" s="1" t="s">
        <v>195529</v>
      </c>
      <c r="B57069" s="1" t="s">
        <v>195530</v>
      </c>
      <c r="C57069" s="2" t="s">
        <v>195531</v>
      </c>
      <c r="D57069" s="1" t="s">
        <v>357</v>
      </c>
      <c r="E57069" s="1">
        <v>1.55E7</v>
      </c>
      <c r="F57069" s="1" t="s">
        <v>18</v>
      </c>
      <c r="G57069" s="1" t="s">
        <v>128</v>
      </c>
      <c r="H57069" s="1" t="s">
        <v>326</v>
      </c>
      <c r="I57069" s="1" t="s">
        <v>130</v>
      </c>
      <c r="J57069" s="1" t="s">
        <v>327</v>
      </c>
      <c r="K57069" s="1">
        <v>2.0</v>
      </c>
      <c r="L57069" s="3">
        <v>36892.0</v>
      </c>
      <c r="M57069" s="3">
        <v>40934.0</v>
      </c>
      <c r="N57069" s="3">
        <v>42298.0</v>
      </c>
    </row>
    <row r="57070">
      <c r="A57070" s="1" t="s">
        <v>195532</v>
      </c>
      <c r="B57070" s="1" t="s">
        <v>195533</v>
      </c>
      <c r="C57070" s="2" t="s">
        <v>195534</v>
      </c>
      <c r="D57070" s="1" t="s">
        <v>195535</v>
      </c>
      <c r="E57070" s="1">
        <v>250000.0</v>
      </c>
      <c r="F57070" s="1" t="s">
        <v>18</v>
      </c>
      <c r="K57070" s="1">
        <v>1.0</v>
      </c>
      <c r="M57070" s="3">
        <v>41699.0</v>
      </c>
      <c r="N57070" s="3">
        <v>41699.0</v>
      </c>
    </row>
    <row r="57071">
      <c r="A57071" s="1" t="s">
        <v>195536</v>
      </c>
      <c r="B57071" s="1" t="s">
        <v>195537</v>
      </c>
      <c r="C57071" s="2" t="s">
        <v>195538</v>
      </c>
      <c r="D57071" s="1" t="s">
        <v>66339</v>
      </c>
      <c r="E57071" s="1">
        <v>3700000.0</v>
      </c>
      <c r="F57071" s="1" t="s">
        <v>18</v>
      </c>
      <c r="G57071" s="1" t="s">
        <v>25</v>
      </c>
      <c r="H57071" s="1" t="s">
        <v>121</v>
      </c>
      <c r="I57071" s="1" t="s">
        <v>122</v>
      </c>
      <c r="J57071" s="1" t="s">
        <v>122</v>
      </c>
      <c r="K57071" s="1">
        <v>1.0</v>
      </c>
      <c r="L57071" s="3">
        <v>41275.0</v>
      </c>
      <c r="M57071" s="3">
        <v>42208.0</v>
      </c>
      <c r="N57071" s="3">
        <v>42208.0</v>
      </c>
    </row>
    <row r="57072">
      <c r="A57072" s="1" t="s">
        <v>195539</v>
      </c>
      <c r="B57072" s="1" t="s">
        <v>195540</v>
      </c>
      <c r="C57072" s="2" t="s">
        <v>195541</v>
      </c>
      <c r="D57072" s="1" t="s">
        <v>56</v>
      </c>
      <c r="E57072" s="1">
        <v>1.485E8</v>
      </c>
      <c r="F57072" s="1" t="s">
        <v>113</v>
      </c>
      <c r="G57072" s="1" t="s">
        <v>25</v>
      </c>
      <c r="H57072" s="1" t="s">
        <v>64</v>
      </c>
      <c r="I57072" s="1" t="s">
        <v>65</v>
      </c>
      <c r="J57072" s="1" t="s">
        <v>852</v>
      </c>
      <c r="K57072" s="1">
        <v>4.0</v>
      </c>
      <c r="L57072" s="3">
        <v>37257.0</v>
      </c>
      <c r="M57072" s="3">
        <v>37342.0</v>
      </c>
      <c r="N57072" s="3">
        <v>39269.0</v>
      </c>
    </row>
    <row r="57073">
      <c r="A57073" s="1" t="s">
        <v>195542</v>
      </c>
      <c r="B57073" s="1" t="s">
        <v>195543</v>
      </c>
      <c r="C57073" s="2" t="s">
        <v>195544</v>
      </c>
      <c r="D57073" s="1" t="s">
        <v>766</v>
      </c>
      <c r="E57073" s="1" t="s">
        <v>43</v>
      </c>
      <c r="F57073" s="1" t="s">
        <v>18</v>
      </c>
      <c r="G57073" s="1" t="s">
        <v>25</v>
      </c>
      <c r="H57073" s="1" t="s">
        <v>89</v>
      </c>
      <c r="I57073" s="1" t="s">
        <v>1655</v>
      </c>
      <c r="J57073" s="1" t="s">
        <v>195545</v>
      </c>
      <c r="K57073" s="1">
        <v>1.0</v>
      </c>
      <c r="L57073" s="3">
        <v>41456.0</v>
      </c>
      <c r="M57073" s="3">
        <v>41802.0</v>
      </c>
      <c r="N57073" s="3">
        <v>41802.0</v>
      </c>
    </row>
    <row r="57074">
      <c r="A57074" s="1" t="s">
        <v>195546</v>
      </c>
      <c r="B57074" s="1" t="s">
        <v>195547</v>
      </c>
      <c r="C57074" s="2" t="s">
        <v>195548</v>
      </c>
      <c r="D57074" s="1" t="s">
        <v>195549</v>
      </c>
      <c r="E57074" s="1">
        <v>117500.0</v>
      </c>
      <c r="F57074" s="1" t="s">
        <v>18</v>
      </c>
      <c r="K57074" s="1">
        <v>1.0</v>
      </c>
      <c r="M57074" s="3">
        <v>41327.0</v>
      </c>
      <c r="N57074" s="3">
        <v>41327.0</v>
      </c>
    </row>
    <row r="57075">
      <c r="A57075" s="1" t="s">
        <v>195550</v>
      </c>
      <c r="B57075" s="1" t="s">
        <v>195551</v>
      </c>
      <c r="C57075" s="2" t="s">
        <v>195552</v>
      </c>
      <c r="D57075" s="1" t="s">
        <v>317</v>
      </c>
      <c r="E57075" s="1">
        <v>2.0E7</v>
      </c>
      <c r="F57075" s="1" t="s">
        <v>18</v>
      </c>
      <c r="G57075" s="1" t="s">
        <v>25</v>
      </c>
      <c r="H57075" s="1" t="s">
        <v>64</v>
      </c>
      <c r="I57075" s="1" t="s">
        <v>65</v>
      </c>
      <c r="J57075" s="1" t="s">
        <v>71</v>
      </c>
      <c r="K57075" s="1">
        <v>2.0</v>
      </c>
      <c r="L57075" s="3">
        <v>41275.0</v>
      </c>
      <c r="M57075" s="3">
        <v>41699.0</v>
      </c>
      <c r="N57075" s="3">
        <v>42277.0</v>
      </c>
    </row>
    <row r="57076">
      <c r="A57076" s="1" t="s">
        <v>195553</v>
      </c>
      <c r="B57076" s="1" t="s">
        <v>195554</v>
      </c>
      <c r="D57076" s="1" t="s">
        <v>37004</v>
      </c>
      <c r="E57076" s="1">
        <v>1.08E7</v>
      </c>
      <c r="F57076" s="1" t="s">
        <v>207</v>
      </c>
      <c r="G57076" s="1" t="s">
        <v>25</v>
      </c>
      <c r="H57076" s="1" t="s">
        <v>286</v>
      </c>
      <c r="I57076" s="1" t="s">
        <v>874</v>
      </c>
      <c r="J57076" s="1" t="s">
        <v>875</v>
      </c>
      <c r="K57076" s="1">
        <v>1.0</v>
      </c>
      <c r="M57076" s="3">
        <v>37505.0</v>
      </c>
      <c r="N57076" s="3">
        <v>37505.0</v>
      </c>
    </row>
    <row r="57077">
      <c r="A57077" s="1" t="s">
        <v>195555</v>
      </c>
      <c r="B57077" s="1" t="s">
        <v>195556</v>
      </c>
      <c r="C57077" s="2" t="s">
        <v>195557</v>
      </c>
      <c r="D57077" s="1" t="s">
        <v>36</v>
      </c>
      <c r="E57077" s="1">
        <v>140000.0</v>
      </c>
      <c r="F57077" s="1" t="s">
        <v>18</v>
      </c>
      <c r="G57077" s="1" t="s">
        <v>19</v>
      </c>
      <c r="H57077" s="1">
        <v>19.0</v>
      </c>
      <c r="I57077" s="1" t="s">
        <v>474</v>
      </c>
      <c r="J57077" s="1" t="s">
        <v>474</v>
      </c>
      <c r="K57077" s="1">
        <v>1.0</v>
      </c>
      <c r="L57077" s="3">
        <v>40995.0</v>
      </c>
      <c r="M57077" s="3">
        <v>42164.0</v>
      </c>
      <c r="N57077" s="3">
        <v>42164.0</v>
      </c>
    </row>
    <row r="57078">
      <c r="A57078" s="1" t="s">
        <v>195558</v>
      </c>
      <c r="B57078" s="1" t="s">
        <v>195559</v>
      </c>
      <c r="C57078" s="2" t="s">
        <v>195560</v>
      </c>
      <c r="D57078" s="1" t="s">
        <v>42</v>
      </c>
      <c r="E57078" s="1">
        <v>23009.0</v>
      </c>
      <c r="F57078" s="1" t="s">
        <v>18</v>
      </c>
      <c r="G57078" s="1" t="s">
        <v>25</v>
      </c>
      <c r="H57078" s="1" t="s">
        <v>808</v>
      </c>
      <c r="I57078" s="1" t="s">
        <v>809</v>
      </c>
      <c r="J57078" s="1" t="s">
        <v>810</v>
      </c>
      <c r="K57078" s="1">
        <v>1.0</v>
      </c>
      <c r="M57078" s="3">
        <v>40633.0</v>
      </c>
      <c r="N57078" s="3">
        <v>40633.0</v>
      </c>
    </row>
    <row r="57079">
      <c r="A57079" s="1" t="s">
        <v>195561</v>
      </c>
      <c r="B57079" s="1" t="s">
        <v>195562</v>
      </c>
      <c r="C57079" s="2" t="s">
        <v>195563</v>
      </c>
      <c r="D57079" s="1" t="s">
        <v>544</v>
      </c>
      <c r="E57079" s="1">
        <v>10000.0</v>
      </c>
      <c r="F57079" s="1" t="s">
        <v>18</v>
      </c>
      <c r="G57079" s="1" t="s">
        <v>1819</v>
      </c>
      <c r="H57079" s="1">
        <v>5.0</v>
      </c>
      <c r="I57079" s="1" t="s">
        <v>42177</v>
      </c>
      <c r="J57079" s="1" t="s">
        <v>195564</v>
      </c>
      <c r="K57079" s="1">
        <v>1.0</v>
      </c>
      <c r="L57079" s="3">
        <v>41548.0</v>
      </c>
      <c r="M57079" s="3">
        <v>41808.0</v>
      </c>
      <c r="N57079" s="3">
        <v>41808.0</v>
      </c>
    </row>
    <row r="57080">
      <c r="A57080" s="1" t="s">
        <v>195565</v>
      </c>
      <c r="B57080" s="1" t="s">
        <v>195566</v>
      </c>
      <c r="C57080" s="2" t="s">
        <v>195567</v>
      </c>
      <c r="D57080" s="1" t="s">
        <v>195568</v>
      </c>
      <c r="E57080" s="1">
        <v>3365635.0</v>
      </c>
      <c r="F57080" s="1" t="s">
        <v>18</v>
      </c>
      <c r="G57080" s="1" t="s">
        <v>638</v>
      </c>
      <c r="H57080" s="1">
        <v>7.0</v>
      </c>
      <c r="I57080" s="1" t="s">
        <v>929</v>
      </c>
      <c r="J57080" s="1" t="s">
        <v>929</v>
      </c>
      <c r="K57080" s="1">
        <v>2.0</v>
      </c>
      <c r="L57080" s="3">
        <v>35692.0</v>
      </c>
      <c r="M57080" s="3">
        <v>40185.0</v>
      </c>
      <c r="N57080" s="3">
        <v>42103.0</v>
      </c>
    </row>
    <row r="57081">
      <c r="A57081" s="1" t="s">
        <v>195569</v>
      </c>
      <c r="B57081" s="1" t="s">
        <v>195570</v>
      </c>
      <c r="C57081" s="2" t="s">
        <v>195571</v>
      </c>
      <c r="D57081" s="1" t="s">
        <v>11595</v>
      </c>
      <c r="E57081" s="1" t="s">
        <v>43</v>
      </c>
      <c r="F57081" s="1" t="s">
        <v>18</v>
      </c>
      <c r="G57081" s="1" t="s">
        <v>1062</v>
      </c>
      <c r="H57081" s="1">
        <v>2.0</v>
      </c>
      <c r="I57081" s="1" t="s">
        <v>1736</v>
      </c>
      <c r="J57081" s="1" t="s">
        <v>1736</v>
      </c>
      <c r="K57081" s="1">
        <v>1.0</v>
      </c>
      <c r="L57081" s="3">
        <v>40934.0</v>
      </c>
      <c r="M57081" s="3">
        <v>41928.0</v>
      </c>
      <c r="N57081" s="3">
        <v>41928.0</v>
      </c>
    </row>
    <row r="57082">
      <c r="A57082" s="1" t="s">
        <v>195572</v>
      </c>
      <c r="B57082" s="1" t="s">
        <v>195573</v>
      </c>
      <c r="C57082" s="2" t="s">
        <v>195574</v>
      </c>
      <c r="D57082" s="1" t="s">
        <v>195575</v>
      </c>
      <c r="E57082" s="1">
        <v>1800000.0</v>
      </c>
      <c r="F57082" s="1" t="s">
        <v>18</v>
      </c>
      <c r="G57082" s="1" t="s">
        <v>25</v>
      </c>
      <c r="H57082" s="1" t="s">
        <v>644</v>
      </c>
      <c r="I57082" s="1" t="s">
        <v>645</v>
      </c>
      <c r="J57082" s="1" t="s">
        <v>645</v>
      </c>
      <c r="K57082" s="1">
        <v>1.0</v>
      </c>
      <c r="L57082" s="3">
        <v>41640.0</v>
      </c>
      <c r="M57082" s="3">
        <v>42296.0</v>
      </c>
      <c r="N57082" s="3">
        <v>42296.0</v>
      </c>
    </row>
    <row r="57083">
      <c r="A57083" s="1" t="s">
        <v>195576</v>
      </c>
      <c r="B57083" s="1" t="s">
        <v>195577</v>
      </c>
      <c r="C57083" s="2" t="s">
        <v>195578</v>
      </c>
      <c r="D57083" s="1" t="s">
        <v>285</v>
      </c>
      <c r="E57083" s="1">
        <v>635000.0</v>
      </c>
      <c r="F57083" s="1" t="s">
        <v>18</v>
      </c>
      <c r="G57083" s="1" t="s">
        <v>25</v>
      </c>
      <c r="H57083" s="1" t="s">
        <v>808</v>
      </c>
      <c r="I57083" s="1" t="s">
        <v>809</v>
      </c>
      <c r="J57083" s="1" t="s">
        <v>1339</v>
      </c>
      <c r="K57083" s="1">
        <v>2.0</v>
      </c>
      <c r="L57083" s="3">
        <v>41275.0</v>
      </c>
      <c r="M57083" s="3">
        <v>41792.0</v>
      </c>
      <c r="N57083" s="3">
        <v>42116.0</v>
      </c>
    </row>
    <row r="57084">
      <c r="A57084" s="1" t="s">
        <v>195579</v>
      </c>
      <c r="B57084" s="1" t="s">
        <v>195580</v>
      </c>
      <c r="C57084" s="2" t="s">
        <v>195581</v>
      </c>
      <c r="D57084" s="1" t="s">
        <v>195582</v>
      </c>
      <c r="E57084" s="1">
        <v>100000.0</v>
      </c>
      <c r="F57084" s="1" t="s">
        <v>18</v>
      </c>
      <c r="G57084" s="1" t="s">
        <v>25</v>
      </c>
      <c r="H57084" s="1" t="s">
        <v>64</v>
      </c>
      <c r="I57084" s="1" t="s">
        <v>2539</v>
      </c>
      <c r="J57084" s="1" t="s">
        <v>14694</v>
      </c>
      <c r="K57084" s="1">
        <v>1.0</v>
      </c>
      <c r="L57084" s="3">
        <v>41275.0</v>
      </c>
      <c r="M57084" s="3">
        <v>42083.0</v>
      </c>
      <c r="N57084" s="3">
        <v>42083.0</v>
      </c>
    </row>
    <row r="57085">
      <c r="A57085" s="1" t="s">
        <v>195583</v>
      </c>
      <c r="B57085" s="1" t="s">
        <v>195584</v>
      </c>
      <c r="C57085" s="2" t="s">
        <v>195585</v>
      </c>
      <c r="D57085" s="1" t="s">
        <v>264</v>
      </c>
      <c r="E57085" s="1">
        <v>2873000.0</v>
      </c>
      <c r="F57085" s="1" t="s">
        <v>113</v>
      </c>
      <c r="G57085" s="1" t="s">
        <v>25</v>
      </c>
      <c r="H57085" s="1" t="s">
        <v>190</v>
      </c>
      <c r="I57085" s="1" t="s">
        <v>9444</v>
      </c>
      <c r="J57085" s="1" t="s">
        <v>60771</v>
      </c>
      <c r="K57085" s="1">
        <v>2.0</v>
      </c>
      <c r="M57085" s="3">
        <v>40828.0</v>
      </c>
      <c r="N57085" s="3">
        <v>41130.0</v>
      </c>
    </row>
    <row r="57086">
      <c r="A57086" s="1" t="s">
        <v>195586</v>
      </c>
      <c r="B57086" s="1" t="s">
        <v>195587</v>
      </c>
      <c r="C57086" s="2" t="s">
        <v>195588</v>
      </c>
      <c r="D57086" s="1" t="s">
        <v>411</v>
      </c>
      <c r="E57086" s="1">
        <v>4300000.0</v>
      </c>
      <c r="F57086" s="1" t="s">
        <v>18</v>
      </c>
      <c r="G57086" s="1" t="s">
        <v>3985</v>
      </c>
      <c r="H57086" s="1">
        <v>3.0</v>
      </c>
      <c r="I57086" s="1" t="s">
        <v>2369</v>
      </c>
      <c r="J57086" s="1" t="s">
        <v>3986</v>
      </c>
      <c r="K57086" s="1">
        <v>1.0</v>
      </c>
      <c r="L57086" s="3">
        <v>40544.0</v>
      </c>
      <c r="M57086" s="3">
        <v>41535.0</v>
      </c>
      <c r="N57086" s="3">
        <v>41535.0</v>
      </c>
    </row>
    <row r="57087">
      <c r="A57087" s="1" t="s">
        <v>195589</v>
      </c>
      <c r="B57087" s="1" t="s">
        <v>195590</v>
      </c>
      <c r="C57087" s="2" t="s">
        <v>195591</v>
      </c>
      <c r="D57087" s="1" t="s">
        <v>195592</v>
      </c>
      <c r="E57087" s="1">
        <v>395000.0</v>
      </c>
      <c r="F57087" s="1" t="s">
        <v>18</v>
      </c>
      <c r="G57087" s="1" t="s">
        <v>25</v>
      </c>
      <c r="H57087" s="1" t="s">
        <v>1080</v>
      </c>
      <c r="I57087" s="1" t="s">
        <v>1081</v>
      </c>
      <c r="J57087" s="1" t="s">
        <v>1081</v>
      </c>
      <c r="K57087" s="1">
        <v>1.0</v>
      </c>
      <c r="L57087" s="3">
        <v>41640.0</v>
      </c>
      <c r="M57087" s="3">
        <v>42152.0</v>
      </c>
      <c r="N57087" s="3">
        <v>42152.0</v>
      </c>
    </row>
    <row r="57088">
      <c r="A57088" s="1" t="s">
        <v>195593</v>
      </c>
      <c r="B57088" s="1" t="s">
        <v>195594</v>
      </c>
      <c r="D57088" s="1" t="s">
        <v>1503</v>
      </c>
      <c r="E57088" s="1">
        <v>8000000.0</v>
      </c>
      <c r="F57088" s="1" t="s">
        <v>18</v>
      </c>
      <c r="G57088" s="1" t="s">
        <v>25</v>
      </c>
      <c r="H57088" s="1" t="s">
        <v>64</v>
      </c>
      <c r="I57088" s="1" t="s">
        <v>65</v>
      </c>
      <c r="J57088" s="1" t="s">
        <v>1402</v>
      </c>
      <c r="K57088" s="1">
        <v>1.0</v>
      </c>
      <c r="L57088" s="3">
        <v>36526.0</v>
      </c>
      <c r="M57088" s="3">
        <v>38456.0</v>
      </c>
      <c r="N57088" s="3">
        <v>38456.0</v>
      </c>
    </row>
    <row r="57089">
      <c r="A57089" s="1" t="s">
        <v>195595</v>
      </c>
      <c r="B57089" s="1" t="s">
        <v>195596</v>
      </c>
      <c r="C57089" s="2" t="s">
        <v>195597</v>
      </c>
      <c r="D57089" s="1" t="s">
        <v>94</v>
      </c>
      <c r="E57089" s="1">
        <v>1000000.0</v>
      </c>
      <c r="F57089" s="1" t="s">
        <v>18</v>
      </c>
      <c r="G57089" s="1" t="s">
        <v>25</v>
      </c>
      <c r="H57089" s="1" t="s">
        <v>790</v>
      </c>
      <c r="I57089" s="1" t="s">
        <v>16942</v>
      </c>
      <c r="J57089" s="1" t="s">
        <v>195598</v>
      </c>
      <c r="K57089" s="1">
        <v>1.0</v>
      </c>
      <c r="M57089" s="3">
        <v>40192.0</v>
      </c>
      <c r="N57089" s="3">
        <v>40192.0</v>
      </c>
    </row>
    <row r="57090">
      <c r="A57090" s="1" t="s">
        <v>195599</v>
      </c>
      <c r="B57090" s="1" t="s">
        <v>195600</v>
      </c>
      <c r="C57090" s="2" t="s">
        <v>195601</v>
      </c>
      <c r="E57090" s="1">
        <v>1.0E7</v>
      </c>
      <c r="F57090" s="1" t="s">
        <v>689</v>
      </c>
      <c r="G57090" s="1" t="s">
        <v>57</v>
      </c>
      <c r="H57090" s="1" t="s">
        <v>202</v>
      </c>
      <c r="I57090" s="1" t="s">
        <v>203</v>
      </c>
      <c r="J57090" s="1" t="s">
        <v>203</v>
      </c>
      <c r="K57090" s="1">
        <v>1.0</v>
      </c>
      <c r="M57090" s="3">
        <v>42117.0</v>
      </c>
      <c r="N57090" s="3">
        <v>42117.0</v>
      </c>
    </row>
    <row r="57091">
      <c r="A57091" s="1" t="s">
        <v>195602</v>
      </c>
      <c r="B57091" s="1" t="s">
        <v>195603</v>
      </c>
      <c r="C57091" s="2" t="s">
        <v>195604</v>
      </c>
      <c r="D57091" s="1" t="s">
        <v>766</v>
      </c>
      <c r="E57091" s="1">
        <v>1.2E9</v>
      </c>
      <c r="F57091" s="1" t="s">
        <v>113</v>
      </c>
      <c r="G57091" s="1" t="s">
        <v>25</v>
      </c>
      <c r="H57091" s="1" t="s">
        <v>106</v>
      </c>
      <c r="I57091" s="1" t="s">
        <v>107</v>
      </c>
      <c r="J57091" s="1" t="s">
        <v>108</v>
      </c>
      <c r="K57091" s="1">
        <v>1.0</v>
      </c>
      <c r="M57091" s="3">
        <v>40380.0</v>
      </c>
      <c r="N57091" s="3">
        <v>40380.0</v>
      </c>
    </row>
    <row r="57092">
      <c r="A57092" s="1" t="s">
        <v>195605</v>
      </c>
      <c r="B57092" s="1" t="s">
        <v>195606</v>
      </c>
      <c r="C57092" s="2" t="s">
        <v>195607</v>
      </c>
      <c r="D57092" s="1" t="s">
        <v>766</v>
      </c>
      <c r="E57092" s="1">
        <v>80000.0</v>
      </c>
      <c r="F57092" s="1" t="s">
        <v>18</v>
      </c>
      <c r="G57092" s="1" t="s">
        <v>25</v>
      </c>
      <c r="H57092" s="1" t="s">
        <v>1011</v>
      </c>
      <c r="I57092" s="1" t="s">
        <v>4763</v>
      </c>
      <c r="J57092" s="1" t="s">
        <v>195608</v>
      </c>
      <c r="K57092" s="1">
        <v>1.0</v>
      </c>
      <c r="L57092" s="3">
        <v>39814.0</v>
      </c>
      <c r="M57092" s="3">
        <v>40120.0</v>
      </c>
      <c r="N57092" s="3">
        <v>40120.0</v>
      </c>
    </row>
    <row r="57093">
      <c r="A57093" s="1" t="s">
        <v>195609</v>
      </c>
      <c r="B57093" s="1" t="s">
        <v>195610</v>
      </c>
      <c r="C57093" s="2" t="s">
        <v>195611</v>
      </c>
      <c r="D57093" s="1" t="s">
        <v>171951</v>
      </c>
      <c r="E57093" s="1">
        <v>1.0E7</v>
      </c>
      <c r="F57093" s="1" t="s">
        <v>18</v>
      </c>
      <c r="G57093" s="1" t="s">
        <v>406</v>
      </c>
      <c r="K57093" s="1">
        <v>1.0</v>
      </c>
      <c r="L57093" s="3">
        <v>40179.0</v>
      </c>
      <c r="M57093" s="3">
        <v>41774.0</v>
      </c>
      <c r="N57093" s="3">
        <v>41774.0</v>
      </c>
    </row>
    <row r="57094">
      <c r="A57094" s="1" t="s">
        <v>195612</v>
      </c>
      <c r="B57094" s="1" t="s">
        <v>195613</v>
      </c>
      <c r="C57094" s="2" t="s">
        <v>195614</v>
      </c>
      <c r="D57094" s="1" t="s">
        <v>766</v>
      </c>
      <c r="E57094" s="1" t="s">
        <v>43</v>
      </c>
      <c r="F57094" s="1" t="s">
        <v>18</v>
      </c>
      <c r="G57094" s="1" t="s">
        <v>25</v>
      </c>
      <c r="H57094" s="1" t="s">
        <v>286</v>
      </c>
      <c r="I57094" s="1" t="s">
        <v>1030</v>
      </c>
      <c r="J57094" s="1" t="s">
        <v>1030</v>
      </c>
      <c r="K57094" s="1">
        <v>1.0</v>
      </c>
      <c r="M57094" s="3">
        <v>40897.0</v>
      </c>
      <c r="N57094" s="3">
        <v>40897.0</v>
      </c>
    </row>
    <row r="57095">
      <c r="A57095" s="1" t="s">
        <v>195615</v>
      </c>
      <c r="B57095" s="1" t="s">
        <v>195616</v>
      </c>
      <c r="C57095" s="2" t="s">
        <v>195617</v>
      </c>
      <c r="D57095" s="1" t="s">
        <v>766</v>
      </c>
      <c r="E57095" s="1">
        <v>5240487.0</v>
      </c>
      <c r="F57095" s="1" t="s">
        <v>18</v>
      </c>
      <c r="G57095" s="1" t="s">
        <v>25</v>
      </c>
      <c r="H57095" s="1" t="s">
        <v>64</v>
      </c>
      <c r="I57095" s="1" t="s">
        <v>966</v>
      </c>
      <c r="J57095" s="1" t="s">
        <v>967</v>
      </c>
      <c r="K57095" s="1">
        <v>3.0</v>
      </c>
      <c r="L57095" s="3">
        <v>40179.0</v>
      </c>
      <c r="M57095" s="3">
        <v>41393.0</v>
      </c>
      <c r="N57095" s="3">
        <v>41848.0</v>
      </c>
    </row>
    <row r="57096">
      <c r="A57096" s="1" t="s">
        <v>195618</v>
      </c>
      <c r="B57096" s="1" t="s">
        <v>195619</v>
      </c>
      <c r="C57096" s="2" t="s">
        <v>195620</v>
      </c>
      <c r="D57096" s="1" t="s">
        <v>195621</v>
      </c>
      <c r="E57096" s="1">
        <v>400000.0</v>
      </c>
      <c r="F57096" s="1" t="s">
        <v>18</v>
      </c>
      <c r="G57096" s="1" t="s">
        <v>25</v>
      </c>
      <c r="H57096" s="1" t="s">
        <v>64</v>
      </c>
      <c r="I57096" s="1" t="s">
        <v>65</v>
      </c>
      <c r="J57096" s="1" t="s">
        <v>71</v>
      </c>
      <c r="K57096" s="1">
        <v>2.0</v>
      </c>
      <c r="L57096" s="3">
        <v>33605.0</v>
      </c>
      <c r="M57096" s="3">
        <v>40058.0</v>
      </c>
      <c r="N57096" s="3">
        <v>41848.0</v>
      </c>
    </row>
    <row r="57097">
      <c r="A57097" s="1" t="s">
        <v>195622</v>
      </c>
      <c r="B57097" s="1" t="s">
        <v>195623</v>
      </c>
      <c r="C57097" s="2" t="s">
        <v>195624</v>
      </c>
      <c r="D57097" s="1" t="s">
        <v>42</v>
      </c>
      <c r="E57097" s="1">
        <v>2.8999999E7</v>
      </c>
      <c r="F57097" s="1" t="s">
        <v>113</v>
      </c>
      <c r="G57097" s="1" t="s">
        <v>25</v>
      </c>
      <c r="H57097" s="1" t="s">
        <v>64</v>
      </c>
      <c r="I57097" s="1" t="s">
        <v>65</v>
      </c>
      <c r="J57097" s="1" t="s">
        <v>71</v>
      </c>
      <c r="K57097" s="1">
        <v>4.0</v>
      </c>
      <c r="L57097" s="3">
        <v>37622.0</v>
      </c>
      <c r="M57097" s="3">
        <v>38144.0</v>
      </c>
      <c r="N57097" s="3">
        <v>39990.0</v>
      </c>
    </row>
    <row r="57098">
      <c r="A57098" s="1" t="s">
        <v>195625</v>
      </c>
      <c r="B57098" s="1" t="s">
        <v>195626</v>
      </c>
      <c r="C57098" s="2" t="s">
        <v>195627</v>
      </c>
      <c r="D57098" s="1" t="s">
        <v>143175</v>
      </c>
      <c r="E57098" s="1" t="s">
        <v>43</v>
      </c>
      <c r="F57098" s="1" t="s">
        <v>18</v>
      </c>
      <c r="G57098" s="1" t="s">
        <v>25</v>
      </c>
      <c r="H57098" s="1" t="s">
        <v>99</v>
      </c>
      <c r="I57098" s="1" t="s">
        <v>21525</v>
      </c>
      <c r="J57098" s="1" t="s">
        <v>21525</v>
      </c>
      <c r="K57098" s="1">
        <v>1.0</v>
      </c>
      <c r="L57098" s="3">
        <v>36892.0</v>
      </c>
      <c r="M57098" s="3">
        <v>39079.0</v>
      </c>
      <c r="N57098" s="3">
        <v>39079.0</v>
      </c>
    </row>
    <row r="57099">
      <c r="A57099" s="1" t="s">
        <v>195628</v>
      </c>
      <c r="B57099" s="1" t="s">
        <v>195629</v>
      </c>
      <c r="C57099" s="2" t="s">
        <v>195630</v>
      </c>
      <c r="D57099" s="1" t="s">
        <v>1503</v>
      </c>
      <c r="E57099" s="1" t="s">
        <v>43</v>
      </c>
      <c r="F57099" s="1" t="s">
        <v>18</v>
      </c>
      <c r="G57099" s="1" t="s">
        <v>25</v>
      </c>
      <c r="H57099" s="1" t="s">
        <v>2569</v>
      </c>
      <c r="I57099" s="1" t="s">
        <v>2570</v>
      </c>
      <c r="J57099" s="1" t="s">
        <v>2570</v>
      </c>
      <c r="K57099" s="1">
        <v>1.0</v>
      </c>
      <c r="M57099" s="3">
        <v>41038.0</v>
      </c>
      <c r="N57099" s="3">
        <v>41038.0</v>
      </c>
    </row>
    <row r="57100">
      <c r="A57100" s="1" t="s">
        <v>195631</v>
      </c>
      <c r="B57100" s="1" t="s">
        <v>195632</v>
      </c>
      <c r="C57100" s="2" t="s">
        <v>195633</v>
      </c>
      <c r="D57100" s="1" t="s">
        <v>2851</v>
      </c>
      <c r="E57100" s="1">
        <v>382800.0</v>
      </c>
      <c r="F57100" s="1" t="s">
        <v>18</v>
      </c>
      <c r="G57100" s="1" t="s">
        <v>25</v>
      </c>
      <c r="H57100" s="1" t="s">
        <v>286</v>
      </c>
      <c r="I57100" s="1" t="s">
        <v>3709</v>
      </c>
      <c r="J57100" s="1" t="s">
        <v>3709</v>
      </c>
      <c r="K57100" s="1">
        <v>1.0</v>
      </c>
      <c r="L57100" s="3">
        <v>40774.0</v>
      </c>
      <c r="M57100" s="3">
        <v>41949.0</v>
      </c>
      <c r="N57100" s="3">
        <v>41949.0</v>
      </c>
    </row>
    <row r="57101">
      <c r="A57101" s="1" t="s">
        <v>195634</v>
      </c>
      <c r="B57101" s="1" t="s">
        <v>195635</v>
      </c>
      <c r="C57101" s="2" t="s">
        <v>195636</v>
      </c>
      <c r="D57101" s="1" t="s">
        <v>195637</v>
      </c>
      <c r="E57101" s="1">
        <v>1.75E8</v>
      </c>
      <c r="F57101" s="1" t="s">
        <v>689</v>
      </c>
      <c r="G57101" s="1" t="s">
        <v>25</v>
      </c>
      <c r="H57101" s="1" t="s">
        <v>121</v>
      </c>
      <c r="I57101" s="1" t="s">
        <v>528</v>
      </c>
      <c r="J57101" s="1" t="s">
        <v>4694</v>
      </c>
      <c r="K57101" s="1">
        <v>1.0</v>
      </c>
      <c r="L57101" s="3">
        <v>41640.0</v>
      </c>
      <c r="M57101" s="3">
        <v>42137.0</v>
      </c>
      <c r="N57101" s="3">
        <v>42137.0</v>
      </c>
    </row>
    <row r="57102">
      <c r="A57102" s="1" t="s">
        <v>195638</v>
      </c>
      <c r="B57102" s="1" t="s">
        <v>195639</v>
      </c>
      <c r="C57102" s="2" t="s">
        <v>195640</v>
      </c>
      <c r="D57102" s="1" t="s">
        <v>411</v>
      </c>
      <c r="E57102" s="1">
        <v>5817312.0</v>
      </c>
      <c r="F57102" s="1" t="s">
        <v>18</v>
      </c>
      <c r="G57102" s="1" t="s">
        <v>25</v>
      </c>
      <c r="H57102" s="1" t="s">
        <v>158</v>
      </c>
      <c r="I57102" s="1" t="s">
        <v>244</v>
      </c>
      <c r="J57102" s="1" t="s">
        <v>1714</v>
      </c>
      <c r="K57102" s="1">
        <v>7.0</v>
      </c>
      <c r="L57102" s="3">
        <v>38838.0</v>
      </c>
      <c r="M57102" s="3">
        <v>38353.0</v>
      </c>
      <c r="N57102" s="3">
        <v>41054.0</v>
      </c>
    </row>
    <row r="57103">
      <c r="A57103" s="1" t="s">
        <v>195641</v>
      </c>
      <c r="B57103" s="1" t="s">
        <v>195642</v>
      </c>
      <c r="C57103" s="2" t="s">
        <v>195643</v>
      </c>
      <c r="D57103" s="1" t="s">
        <v>29715</v>
      </c>
      <c r="E57103" s="1">
        <v>2.4843426E7</v>
      </c>
      <c r="F57103" s="1" t="s">
        <v>18</v>
      </c>
      <c r="G57103" s="1" t="s">
        <v>25</v>
      </c>
      <c r="H57103" s="1" t="s">
        <v>644</v>
      </c>
      <c r="I57103" s="1" t="s">
        <v>645</v>
      </c>
      <c r="J57103" s="1" t="s">
        <v>645</v>
      </c>
      <c r="K57103" s="1">
        <v>7.0</v>
      </c>
      <c r="L57103" s="3">
        <v>38353.0</v>
      </c>
      <c r="M57103" s="3">
        <v>39218.0</v>
      </c>
      <c r="N57103" s="3">
        <v>41562.0</v>
      </c>
    </row>
    <row r="57104">
      <c r="A57104" s="1" t="s">
        <v>195644</v>
      </c>
      <c r="B57104" s="1" t="s">
        <v>195645</v>
      </c>
      <c r="C57104" s="2" t="s">
        <v>195646</v>
      </c>
      <c r="D57104" s="1" t="s">
        <v>741</v>
      </c>
      <c r="E57104" s="1">
        <v>1.15E7</v>
      </c>
      <c r="F57104" s="1" t="s">
        <v>18</v>
      </c>
      <c r="G57104" s="1" t="s">
        <v>25</v>
      </c>
      <c r="H57104" s="1" t="s">
        <v>64</v>
      </c>
      <c r="I57104" s="1" t="s">
        <v>65</v>
      </c>
      <c r="J57104" s="1" t="s">
        <v>1251</v>
      </c>
      <c r="K57104" s="1">
        <v>1.0</v>
      </c>
      <c r="L57104" s="3">
        <v>39814.0</v>
      </c>
      <c r="M57104" s="3">
        <v>41582.0</v>
      </c>
      <c r="N57104" s="3">
        <v>41582.0</v>
      </c>
    </row>
    <row r="57105">
      <c r="A57105" s="1" t="s">
        <v>195647</v>
      </c>
      <c r="B57105" s="1" t="s">
        <v>195648</v>
      </c>
      <c r="C57105" s="2" t="s">
        <v>195649</v>
      </c>
      <c r="D57105" s="1" t="s">
        <v>195650</v>
      </c>
      <c r="E57105" s="1" t="s">
        <v>43</v>
      </c>
      <c r="F57105" s="1" t="s">
        <v>18</v>
      </c>
      <c r="G57105" s="1" t="s">
        <v>25</v>
      </c>
      <c r="H57105" s="1" t="s">
        <v>64</v>
      </c>
      <c r="I57105" s="1" t="s">
        <v>966</v>
      </c>
      <c r="J57105" s="1" t="s">
        <v>2237</v>
      </c>
      <c r="K57105" s="1">
        <v>1.0</v>
      </c>
      <c r="M57105" s="3">
        <v>39948.0</v>
      </c>
      <c r="N57105" s="3">
        <v>39948.0</v>
      </c>
    </row>
    <row r="57106">
      <c r="A57106" s="1" t="s">
        <v>195651</v>
      </c>
      <c r="B57106" s="1" t="s">
        <v>195652</v>
      </c>
      <c r="C57106" s="2" t="s">
        <v>195653</v>
      </c>
      <c r="D57106" s="1" t="s">
        <v>357</v>
      </c>
      <c r="E57106" s="1">
        <v>4.4938335E7</v>
      </c>
      <c r="F57106" s="1" t="s">
        <v>18</v>
      </c>
      <c r="G57106" s="1" t="s">
        <v>25</v>
      </c>
      <c r="H57106" s="1" t="s">
        <v>808</v>
      </c>
      <c r="I57106" s="1" t="s">
        <v>809</v>
      </c>
      <c r="J57106" s="1" t="s">
        <v>810</v>
      </c>
      <c r="K57106" s="1">
        <v>7.0</v>
      </c>
      <c r="L57106" s="3">
        <v>37622.0</v>
      </c>
      <c r="M57106" s="3">
        <v>40259.0</v>
      </c>
      <c r="N57106" s="3">
        <v>42067.0</v>
      </c>
    </row>
    <row r="57107">
      <c r="A57107" s="1" t="s">
        <v>195654</v>
      </c>
      <c r="B57107" s="1" t="s">
        <v>195655</v>
      </c>
      <c r="C57107" s="2" t="s">
        <v>195656</v>
      </c>
      <c r="D57107" s="1" t="s">
        <v>1755</v>
      </c>
      <c r="E57107" s="1" t="s">
        <v>43</v>
      </c>
      <c r="F57107" s="1" t="s">
        <v>18</v>
      </c>
      <c r="K57107" s="1">
        <v>1.0</v>
      </c>
      <c r="M57107" s="3">
        <v>41830.0</v>
      </c>
      <c r="N57107" s="3">
        <v>41830.0</v>
      </c>
    </row>
    <row r="57108">
      <c r="A57108" s="1" t="s">
        <v>195657</v>
      </c>
      <c r="B57108" s="1" t="s">
        <v>195658</v>
      </c>
      <c r="C57108" s="2" t="s">
        <v>195659</v>
      </c>
      <c r="D57108" s="1" t="s">
        <v>70</v>
      </c>
      <c r="E57108" s="1">
        <v>1.605E7</v>
      </c>
      <c r="F57108" s="1" t="s">
        <v>18</v>
      </c>
      <c r="G57108" s="1" t="s">
        <v>25</v>
      </c>
      <c r="H57108" s="1" t="s">
        <v>44</v>
      </c>
      <c r="I57108" s="1" t="s">
        <v>282</v>
      </c>
      <c r="J57108" s="1" t="s">
        <v>282</v>
      </c>
      <c r="K57108" s="1">
        <v>2.0</v>
      </c>
      <c r="L57108" s="3">
        <v>40909.0</v>
      </c>
      <c r="M57108" s="3">
        <v>41248.0</v>
      </c>
      <c r="N57108" s="3">
        <v>42017.0</v>
      </c>
    </row>
    <row r="57109">
      <c r="A57109" s="1" t="s">
        <v>195660</v>
      </c>
      <c r="B57109" s="1" t="s">
        <v>195661</v>
      </c>
      <c r="C57109" s="2" t="s">
        <v>195662</v>
      </c>
      <c r="D57109" s="1" t="s">
        <v>195663</v>
      </c>
      <c r="E57109" s="1">
        <v>5800000.0</v>
      </c>
      <c r="F57109" s="1" t="s">
        <v>18</v>
      </c>
      <c r="G57109" s="1" t="s">
        <v>25</v>
      </c>
      <c r="H57109" s="1" t="s">
        <v>64</v>
      </c>
      <c r="I57109" s="1" t="s">
        <v>65</v>
      </c>
      <c r="J57109" s="1" t="s">
        <v>71</v>
      </c>
      <c r="K57109" s="1">
        <v>1.0</v>
      </c>
      <c r="L57109" s="3">
        <v>38261.0</v>
      </c>
      <c r="M57109" s="3">
        <v>39246.0</v>
      </c>
      <c r="N57109" s="3">
        <v>39246.0</v>
      </c>
    </row>
    <row r="57110">
      <c r="A57110" s="1" t="s">
        <v>195664</v>
      </c>
      <c r="B57110" s="1" t="s">
        <v>195665</v>
      </c>
      <c r="C57110" s="2" t="s">
        <v>195666</v>
      </c>
      <c r="D57110" s="1" t="s">
        <v>195667</v>
      </c>
      <c r="E57110" s="1" t="s">
        <v>43</v>
      </c>
      <c r="F57110" s="1" t="s">
        <v>18</v>
      </c>
      <c r="G57110" s="1" t="s">
        <v>25</v>
      </c>
      <c r="H57110" s="1" t="s">
        <v>286</v>
      </c>
      <c r="I57110" s="1" t="s">
        <v>874</v>
      </c>
      <c r="J57110" s="1" t="s">
        <v>874</v>
      </c>
      <c r="K57110" s="1">
        <v>1.0</v>
      </c>
      <c r="L57110" s="3">
        <v>40299.0</v>
      </c>
      <c r="M57110" s="3">
        <v>40299.0</v>
      </c>
      <c r="N57110" s="3">
        <v>40299.0</v>
      </c>
    </row>
    <row r="57111">
      <c r="A57111" s="1" t="s">
        <v>195668</v>
      </c>
      <c r="B57111" s="1" t="s">
        <v>195669</v>
      </c>
      <c r="D57111" s="1" t="s">
        <v>50</v>
      </c>
      <c r="E57111" s="1">
        <v>6994007.0</v>
      </c>
      <c r="F57111" s="1" t="s">
        <v>113</v>
      </c>
      <c r="G57111" s="1" t="s">
        <v>366</v>
      </c>
      <c r="H57111" s="1">
        <v>26.0</v>
      </c>
      <c r="I57111" s="1" t="s">
        <v>367</v>
      </c>
      <c r="J57111" s="1" t="s">
        <v>90799</v>
      </c>
      <c r="K57111" s="1">
        <v>2.0</v>
      </c>
      <c r="L57111" s="3">
        <v>36526.0</v>
      </c>
      <c r="M57111" s="3">
        <v>37725.0</v>
      </c>
      <c r="N57111" s="3">
        <v>38817.0</v>
      </c>
    </row>
    <row r="57112">
      <c r="A57112" s="1" t="s">
        <v>195670</v>
      </c>
      <c r="B57112" s="1" t="s">
        <v>195671</v>
      </c>
      <c r="C57112" s="2" t="s">
        <v>195672</v>
      </c>
      <c r="D57112" s="1" t="s">
        <v>766</v>
      </c>
      <c r="E57112" s="1" t="s">
        <v>43</v>
      </c>
      <c r="F57112" s="1" t="s">
        <v>18</v>
      </c>
      <c r="G57112" s="1" t="s">
        <v>25</v>
      </c>
      <c r="H57112" s="1" t="s">
        <v>142</v>
      </c>
      <c r="I57112" s="1" t="s">
        <v>143</v>
      </c>
      <c r="J57112" s="1" t="s">
        <v>438</v>
      </c>
      <c r="K57112" s="1">
        <v>1.0</v>
      </c>
      <c r="M57112" s="3">
        <v>39448.0</v>
      </c>
      <c r="N57112" s="3">
        <v>39448.0</v>
      </c>
    </row>
    <row r="57113">
      <c r="A57113" s="1" t="s">
        <v>195673</v>
      </c>
      <c r="B57113" s="1" t="s">
        <v>195674</v>
      </c>
      <c r="C57113" s="2" t="s">
        <v>195675</v>
      </c>
      <c r="D57113" s="1" t="s">
        <v>264</v>
      </c>
      <c r="E57113" s="1" t="s">
        <v>43</v>
      </c>
      <c r="F57113" s="1" t="s">
        <v>689</v>
      </c>
      <c r="G57113" s="1" t="s">
        <v>406</v>
      </c>
      <c r="H57113" s="1">
        <v>40.0</v>
      </c>
      <c r="I57113" s="1" t="s">
        <v>980</v>
      </c>
      <c r="J57113" s="1" t="s">
        <v>980</v>
      </c>
      <c r="K57113" s="1">
        <v>2.0</v>
      </c>
      <c r="M57113" s="3">
        <v>41192.0</v>
      </c>
      <c r="N57113" s="3">
        <v>41921.0</v>
      </c>
    </row>
    <row r="57114">
      <c r="A57114" s="1" t="s">
        <v>195676</v>
      </c>
      <c r="B57114" s="1" t="s">
        <v>195677</v>
      </c>
      <c r="C57114" s="2" t="s">
        <v>195678</v>
      </c>
      <c r="D57114" s="1" t="s">
        <v>42</v>
      </c>
      <c r="E57114" s="1">
        <v>6000000.0</v>
      </c>
      <c r="F57114" s="1" t="s">
        <v>18</v>
      </c>
      <c r="G57114" s="1" t="s">
        <v>25</v>
      </c>
      <c r="H57114" s="1" t="s">
        <v>808</v>
      </c>
      <c r="I57114" s="1" t="s">
        <v>809</v>
      </c>
      <c r="J57114" s="1" t="s">
        <v>3883</v>
      </c>
      <c r="K57114" s="1">
        <v>1.0</v>
      </c>
      <c r="L57114" s="3">
        <v>36526.0</v>
      </c>
      <c r="M57114" s="3">
        <v>40240.0</v>
      </c>
      <c r="N57114" s="3">
        <v>40240.0</v>
      </c>
    </row>
    <row r="57115">
      <c r="A57115" s="1" t="s">
        <v>195679</v>
      </c>
      <c r="B57115" s="1" t="s">
        <v>195680</v>
      </c>
      <c r="C57115" s="2" t="s">
        <v>195681</v>
      </c>
      <c r="D57115" s="1" t="s">
        <v>42</v>
      </c>
      <c r="E57115" s="1">
        <v>1100000.0</v>
      </c>
      <c r="F57115" s="1" t="s">
        <v>18</v>
      </c>
      <c r="G57115" s="1" t="s">
        <v>25</v>
      </c>
      <c r="H57115" s="1" t="s">
        <v>1239</v>
      </c>
      <c r="I57115" s="1" t="s">
        <v>36105</v>
      </c>
      <c r="J57115" s="1" t="s">
        <v>2585</v>
      </c>
      <c r="K57115" s="1">
        <v>2.0</v>
      </c>
      <c r="L57115" s="3">
        <v>40909.0</v>
      </c>
      <c r="M57115" s="3">
        <v>41760.0</v>
      </c>
      <c r="N57115" s="3">
        <v>42103.0</v>
      </c>
    </row>
    <row r="57116">
      <c r="A57116" s="1" t="s">
        <v>195682</v>
      </c>
      <c r="B57116" s="1" t="s">
        <v>195683</v>
      </c>
      <c r="C57116" s="2" t="s">
        <v>195684</v>
      </c>
      <c r="D57116" s="1" t="s">
        <v>195685</v>
      </c>
      <c r="E57116" s="1" t="s">
        <v>43</v>
      </c>
      <c r="F57116" s="1" t="s">
        <v>18</v>
      </c>
      <c r="G57116" s="1" t="s">
        <v>25</v>
      </c>
      <c r="H57116" s="1" t="s">
        <v>64</v>
      </c>
      <c r="I57116" s="1" t="s">
        <v>65</v>
      </c>
      <c r="J57116" s="1" t="s">
        <v>3616</v>
      </c>
      <c r="K57116" s="1">
        <v>1.0</v>
      </c>
      <c r="L57116" s="3">
        <v>41275.0</v>
      </c>
      <c r="M57116" s="3">
        <v>41640.0</v>
      </c>
      <c r="N57116" s="3">
        <v>41640.0</v>
      </c>
    </row>
    <row r="57117">
      <c r="A57117" s="1" t="s">
        <v>195686</v>
      </c>
      <c r="B57117" s="1" t="s">
        <v>195687</v>
      </c>
      <c r="C57117" s="2" t="s">
        <v>195688</v>
      </c>
      <c r="D57117" s="1" t="s">
        <v>42</v>
      </c>
      <c r="E57117" s="1">
        <v>2100000.0</v>
      </c>
      <c r="F57117" s="1" t="s">
        <v>207</v>
      </c>
      <c r="G57117" s="1" t="s">
        <v>25</v>
      </c>
      <c r="H57117" s="1" t="s">
        <v>430</v>
      </c>
      <c r="I57117" s="1" t="s">
        <v>528</v>
      </c>
      <c r="J57117" s="1" t="s">
        <v>14888</v>
      </c>
      <c r="K57117" s="1">
        <v>1.0</v>
      </c>
      <c r="M57117" s="3">
        <v>41113.0</v>
      </c>
      <c r="N57117" s="3">
        <v>41113.0</v>
      </c>
    </row>
    <row r="57118">
      <c r="A57118" s="1" t="s">
        <v>195689</v>
      </c>
      <c r="B57118" s="1" t="s">
        <v>195690</v>
      </c>
      <c r="C57118" s="2" t="s">
        <v>195691</v>
      </c>
      <c r="D57118" s="1" t="s">
        <v>766</v>
      </c>
      <c r="E57118" s="1">
        <v>675000.0</v>
      </c>
      <c r="F57118" s="1" t="s">
        <v>207</v>
      </c>
      <c r="G57118" s="1" t="s">
        <v>57</v>
      </c>
      <c r="H57118" s="1" t="s">
        <v>58</v>
      </c>
      <c r="I57118" s="1" t="s">
        <v>59</v>
      </c>
      <c r="J57118" s="1" t="s">
        <v>59</v>
      </c>
      <c r="K57118" s="1">
        <v>1.0</v>
      </c>
      <c r="L57118" s="3">
        <v>39083.0</v>
      </c>
      <c r="M57118" s="3">
        <v>41682.0</v>
      </c>
      <c r="N57118" s="3">
        <v>41682.0</v>
      </c>
    </row>
    <row r="57119">
      <c r="A57119" s="1" t="s">
        <v>195692</v>
      </c>
      <c r="B57119" s="1" t="s">
        <v>195693</v>
      </c>
      <c r="C57119" s="2" t="s">
        <v>195694</v>
      </c>
      <c r="D57119" s="1" t="s">
        <v>195695</v>
      </c>
      <c r="E57119" s="1">
        <v>440000.0</v>
      </c>
      <c r="F57119" s="1" t="s">
        <v>18</v>
      </c>
      <c r="K57119" s="1">
        <v>1.0</v>
      </c>
      <c r="M57119" s="3">
        <v>38600.0</v>
      </c>
      <c r="N57119" s="3">
        <v>38600.0</v>
      </c>
    </row>
    <row r="57120">
      <c r="A57120" s="1" t="s">
        <v>195696</v>
      </c>
      <c r="B57120" s="1" t="s">
        <v>195697</v>
      </c>
      <c r="C57120" s="2" t="s">
        <v>195698</v>
      </c>
      <c r="D57120" s="1" t="s">
        <v>766</v>
      </c>
      <c r="E57120" s="1">
        <v>2000000.0</v>
      </c>
      <c r="F57120" s="1" t="s">
        <v>18</v>
      </c>
      <c r="G57120" s="1" t="s">
        <v>25</v>
      </c>
      <c r="H57120" s="1" t="s">
        <v>208</v>
      </c>
      <c r="I57120" s="1" t="s">
        <v>209</v>
      </c>
      <c r="J57120" s="1" t="s">
        <v>195699</v>
      </c>
      <c r="K57120" s="1">
        <v>1.0</v>
      </c>
      <c r="M57120" s="3">
        <v>40361.0</v>
      </c>
      <c r="N57120" s="3">
        <v>40361.0</v>
      </c>
    </row>
    <row r="57121">
      <c r="A57121" s="1" t="s">
        <v>195700</v>
      </c>
      <c r="B57121" s="1" t="s">
        <v>195701</v>
      </c>
      <c r="C57121" s="2" t="s">
        <v>195702</v>
      </c>
      <c r="D57121" s="1" t="s">
        <v>11125</v>
      </c>
      <c r="E57121" s="1" t="s">
        <v>43</v>
      </c>
      <c r="F57121" s="1" t="s">
        <v>18</v>
      </c>
      <c r="G57121" s="1" t="s">
        <v>25</v>
      </c>
      <c r="H57121" s="1" t="s">
        <v>1239</v>
      </c>
      <c r="I57121" s="1" t="s">
        <v>17851</v>
      </c>
      <c r="J57121" s="1" t="s">
        <v>195703</v>
      </c>
      <c r="K57121" s="1">
        <v>1.0</v>
      </c>
      <c r="M57121" s="3">
        <v>41085.0</v>
      </c>
      <c r="N57121" s="3">
        <v>41085.0</v>
      </c>
    </row>
    <row r="57122">
      <c r="A57122" s="1" t="s">
        <v>195704</v>
      </c>
      <c r="B57122" s="1" t="s">
        <v>195705</v>
      </c>
      <c r="C57122" s="2" t="s">
        <v>195706</v>
      </c>
      <c r="D57122" s="1" t="s">
        <v>42</v>
      </c>
      <c r="E57122" s="1" t="s">
        <v>43</v>
      </c>
      <c r="F57122" s="1" t="s">
        <v>18</v>
      </c>
      <c r="G57122" s="1" t="s">
        <v>19</v>
      </c>
      <c r="H57122" s="1">
        <v>19.0</v>
      </c>
      <c r="I57122" s="1" t="s">
        <v>474</v>
      </c>
      <c r="J57122" s="1" t="s">
        <v>474</v>
      </c>
      <c r="K57122" s="1">
        <v>1.0</v>
      </c>
      <c r="L57122" s="3">
        <v>39213.0</v>
      </c>
      <c r="M57122" s="3">
        <v>39213.0</v>
      </c>
      <c r="N57122" s="3">
        <v>39213.0</v>
      </c>
    </row>
    <row r="57123">
      <c r="A57123" s="1" t="s">
        <v>195707</v>
      </c>
      <c r="B57123" s="1" t="s">
        <v>195708</v>
      </c>
      <c r="C57123" s="2" t="s">
        <v>195709</v>
      </c>
      <c r="D57123" s="1" t="s">
        <v>1247</v>
      </c>
      <c r="E57123" s="1">
        <v>5546715.0</v>
      </c>
      <c r="F57123" s="1" t="s">
        <v>18</v>
      </c>
      <c r="G57123" s="1" t="s">
        <v>25</v>
      </c>
      <c r="H57123" s="1" t="s">
        <v>99</v>
      </c>
      <c r="I57123" s="1" t="s">
        <v>100</v>
      </c>
      <c r="J57123" s="1" t="s">
        <v>3670</v>
      </c>
      <c r="K57123" s="1">
        <v>2.0</v>
      </c>
      <c r="M57123" s="3">
        <v>40235.0</v>
      </c>
      <c r="N57123" s="3">
        <v>40528.0</v>
      </c>
    </row>
    <row r="57124">
      <c r="A57124" s="1" t="s">
        <v>195710</v>
      </c>
      <c r="B57124" s="1" t="s">
        <v>195711</v>
      </c>
      <c r="C57124" s="2" t="s">
        <v>195712</v>
      </c>
      <c r="D57124" s="1" t="s">
        <v>933</v>
      </c>
      <c r="E57124" s="1">
        <v>3.8E7</v>
      </c>
      <c r="F57124" s="1" t="s">
        <v>18</v>
      </c>
      <c r="G57124" s="1" t="s">
        <v>25</v>
      </c>
      <c r="H57124" s="1" t="s">
        <v>106</v>
      </c>
      <c r="I57124" s="1" t="s">
        <v>107</v>
      </c>
      <c r="J57124" s="1" t="s">
        <v>108</v>
      </c>
      <c r="K57124" s="1">
        <v>2.0</v>
      </c>
      <c r="L57124" s="3">
        <v>37987.0</v>
      </c>
      <c r="M57124" s="3">
        <v>39461.0</v>
      </c>
      <c r="N57124" s="3">
        <v>40071.0</v>
      </c>
    </row>
    <row r="57125">
      <c r="A57125" s="1" t="s">
        <v>195713</v>
      </c>
      <c r="B57125" s="1" t="s">
        <v>195714</v>
      </c>
      <c r="C57125" s="2" t="s">
        <v>195715</v>
      </c>
      <c r="D57125" s="1" t="s">
        <v>195716</v>
      </c>
      <c r="E57125" s="1">
        <v>6000.0</v>
      </c>
      <c r="F57125" s="1" t="s">
        <v>18</v>
      </c>
      <c r="G57125" s="1" t="s">
        <v>76</v>
      </c>
      <c r="H57125" s="1">
        <v>12.0</v>
      </c>
      <c r="I57125" s="1" t="s">
        <v>77</v>
      </c>
      <c r="J57125" s="1" t="s">
        <v>77</v>
      </c>
      <c r="K57125" s="1">
        <v>1.0</v>
      </c>
      <c r="L57125" s="3">
        <v>41334.0</v>
      </c>
      <c r="M57125" s="3">
        <v>41365.0</v>
      </c>
      <c r="N57125" s="3">
        <v>41365.0</v>
      </c>
    </row>
    <row r="57126">
      <c r="A57126" s="1" t="s">
        <v>195717</v>
      </c>
      <c r="B57126" s="1" t="s">
        <v>195718</v>
      </c>
      <c r="C57126" s="2" t="s">
        <v>195719</v>
      </c>
      <c r="D57126" s="1" t="s">
        <v>7592</v>
      </c>
      <c r="E57126" s="1">
        <v>2000000.0</v>
      </c>
      <c r="F57126" s="1" t="s">
        <v>18</v>
      </c>
      <c r="G57126" s="1" t="s">
        <v>25</v>
      </c>
      <c r="H57126" s="1" t="s">
        <v>64</v>
      </c>
      <c r="I57126" s="1" t="s">
        <v>65</v>
      </c>
      <c r="J57126" s="1" t="s">
        <v>240</v>
      </c>
      <c r="K57126" s="1">
        <v>2.0</v>
      </c>
      <c r="L57126" s="3">
        <v>40179.0</v>
      </c>
      <c r="M57126" s="3">
        <v>42024.0</v>
      </c>
      <c r="N57126" s="3">
        <v>42241.0</v>
      </c>
    </row>
    <row r="57127">
      <c r="A57127" s="1" t="s">
        <v>195720</v>
      </c>
      <c r="B57127" s="1" t="s">
        <v>195721</v>
      </c>
      <c r="C57127" s="2" t="s">
        <v>195722</v>
      </c>
      <c r="D57127" s="1" t="s">
        <v>94</v>
      </c>
      <c r="E57127" s="1">
        <v>230000.0</v>
      </c>
      <c r="F57127" s="1" t="s">
        <v>18</v>
      </c>
      <c r="G57127" s="1" t="s">
        <v>25</v>
      </c>
      <c r="H57127" s="1" t="s">
        <v>1330</v>
      </c>
      <c r="I57127" s="1" t="s">
        <v>4358</v>
      </c>
      <c r="J57127" s="1" t="s">
        <v>36998</v>
      </c>
      <c r="K57127" s="1">
        <v>1.0</v>
      </c>
      <c r="L57127" s="3">
        <v>39022.0</v>
      </c>
      <c r="M57127" s="3">
        <v>39083.0</v>
      </c>
      <c r="N57127" s="3">
        <v>39083.0</v>
      </c>
    </row>
    <row r="57128">
      <c r="A57128" s="1" t="s">
        <v>195723</v>
      </c>
      <c r="B57128" s="1" t="s">
        <v>195724</v>
      </c>
      <c r="C57128" s="2" t="s">
        <v>195725</v>
      </c>
      <c r="D57128" s="1" t="s">
        <v>3372</v>
      </c>
      <c r="E57128" s="1">
        <v>2.52E8</v>
      </c>
      <c r="F57128" s="1" t="s">
        <v>689</v>
      </c>
      <c r="G57128" s="1" t="s">
        <v>25</v>
      </c>
      <c r="H57128" s="1" t="s">
        <v>158</v>
      </c>
      <c r="I57128" s="1" t="s">
        <v>244</v>
      </c>
      <c r="J57128" s="1" t="s">
        <v>1714</v>
      </c>
      <c r="K57128" s="1">
        <v>3.0</v>
      </c>
      <c r="L57128" s="3">
        <v>40238.0</v>
      </c>
      <c r="M57128" s="3">
        <v>40326.0</v>
      </c>
      <c r="N57128" s="3">
        <v>41339.0</v>
      </c>
    </row>
    <row r="57129">
      <c r="A57129" s="1" t="s">
        <v>195726</v>
      </c>
      <c r="B57129" s="2" t="s">
        <v>195727</v>
      </c>
      <c r="C57129" s="2" t="s">
        <v>195728</v>
      </c>
      <c r="D57129" s="1" t="s">
        <v>786</v>
      </c>
      <c r="E57129" s="1" t="s">
        <v>43</v>
      </c>
      <c r="F57129" s="1" t="s">
        <v>18</v>
      </c>
      <c r="G57129" s="1" t="s">
        <v>2271</v>
      </c>
      <c r="H57129" s="1">
        <v>34.0</v>
      </c>
      <c r="I57129" s="1" t="s">
        <v>2272</v>
      </c>
      <c r="J57129" s="1" t="s">
        <v>2272</v>
      </c>
      <c r="K57129" s="1">
        <v>1.0</v>
      </c>
      <c r="M57129" s="3">
        <v>41548.0</v>
      </c>
      <c r="N57129" s="3">
        <v>41548.0</v>
      </c>
    </row>
    <row r="57130">
      <c r="A57130" s="1" t="s">
        <v>195729</v>
      </c>
      <c r="B57130" s="1" t="s">
        <v>195730</v>
      </c>
      <c r="C57130" s="2" t="s">
        <v>195731</v>
      </c>
      <c r="D57130" s="1" t="s">
        <v>264</v>
      </c>
      <c r="E57130" s="1">
        <v>3.4610561E7</v>
      </c>
      <c r="F57130" s="1" t="s">
        <v>689</v>
      </c>
      <c r="G57130" s="1" t="s">
        <v>128</v>
      </c>
      <c r="H57130" s="1" t="s">
        <v>79940</v>
      </c>
      <c r="I57130" s="1" t="s">
        <v>3220</v>
      </c>
      <c r="J57130" s="1" t="s">
        <v>195732</v>
      </c>
      <c r="K57130" s="1">
        <v>2.0</v>
      </c>
      <c r="L57130" s="3">
        <v>6941.0</v>
      </c>
      <c r="M57130" s="3">
        <v>40024.0</v>
      </c>
      <c r="N57130" s="3">
        <v>40374.0</v>
      </c>
    </row>
    <row r="57131">
      <c r="A57131" s="1" t="s">
        <v>195733</v>
      </c>
      <c r="B57131" s="1" t="s">
        <v>195734</v>
      </c>
      <c r="C57131" s="2" t="s">
        <v>195735</v>
      </c>
      <c r="E57131" s="1" t="s">
        <v>43</v>
      </c>
      <c r="F57131" s="1" t="s">
        <v>18</v>
      </c>
      <c r="K57131" s="1">
        <v>1.0</v>
      </c>
      <c r="L57131" s="3">
        <v>36892.0</v>
      </c>
      <c r="M57131" s="3">
        <v>37135.0</v>
      </c>
      <c r="N57131" s="3">
        <v>37135.0</v>
      </c>
    </row>
    <row r="57132">
      <c r="A57132" s="1" t="s">
        <v>195736</v>
      </c>
      <c r="B57132" s="1" t="s">
        <v>195737</v>
      </c>
      <c r="C57132" s="2" t="s">
        <v>195738</v>
      </c>
      <c r="D57132" s="1" t="s">
        <v>195739</v>
      </c>
      <c r="E57132" s="1">
        <v>372455.0</v>
      </c>
      <c r="F57132" s="1" t="s">
        <v>18</v>
      </c>
      <c r="G57132" s="1" t="s">
        <v>128</v>
      </c>
      <c r="H57132" s="1" t="s">
        <v>129</v>
      </c>
      <c r="I57132" s="1" t="s">
        <v>130</v>
      </c>
      <c r="J57132" s="1" t="s">
        <v>130</v>
      </c>
      <c r="K57132" s="1">
        <v>1.0</v>
      </c>
      <c r="L57132" s="3">
        <v>41671.0</v>
      </c>
      <c r="M57132" s="3">
        <v>42235.0</v>
      </c>
      <c r="N57132" s="3">
        <v>42235.0</v>
      </c>
    </row>
    <row r="57133">
      <c r="A57133" s="1" t="s">
        <v>195740</v>
      </c>
      <c r="B57133" s="1" t="s">
        <v>195741</v>
      </c>
      <c r="D57133" s="1" t="s">
        <v>26930</v>
      </c>
      <c r="E57133" s="1">
        <v>2279200.0</v>
      </c>
      <c r="F57133" s="1" t="s">
        <v>18</v>
      </c>
      <c r="G57133" s="1" t="s">
        <v>25</v>
      </c>
      <c r="H57133" s="1" t="s">
        <v>44</v>
      </c>
      <c r="I57133" s="1" t="s">
        <v>282</v>
      </c>
      <c r="J57133" s="1" t="s">
        <v>282</v>
      </c>
      <c r="K57133" s="1">
        <v>1.0</v>
      </c>
      <c r="L57133" s="3">
        <v>41275.0</v>
      </c>
      <c r="M57133" s="3">
        <v>42244.0</v>
      </c>
      <c r="N57133" s="3">
        <v>42244.0</v>
      </c>
    </row>
    <row r="57134">
      <c r="A57134" s="1" t="s">
        <v>195742</v>
      </c>
      <c r="B57134" s="1" t="s">
        <v>195743</v>
      </c>
      <c r="C57134" s="2" t="s">
        <v>195744</v>
      </c>
      <c r="D57134" s="1" t="s">
        <v>30497</v>
      </c>
      <c r="E57134" s="1">
        <v>8.23E8</v>
      </c>
      <c r="F57134" s="1" t="s">
        <v>689</v>
      </c>
      <c r="G57134" s="1" t="s">
        <v>25</v>
      </c>
      <c r="H57134" s="1" t="s">
        <v>64</v>
      </c>
      <c r="I57134" s="1" t="s">
        <v>65</v>
      </c>
      <c r="J57134" s="1" t="s">
        <v>271</v>
      </c>
      <c r="K57134" s="1">
        <v>11.0</v>
      </c>
      <c r="L57134" s="3">
        <v>37622.0</v>
      </c>
      <c r="M57134" s="3">
        <v>38078.0</v>
      </c>
      <c r="N57134" s="3">
        <v>41192.0</v>
      </c>
    </row>
    <row r="57135">
      <c r="A57135" s="1" t="s">
        <v>195745</v>
      </c>
      <c r="B57135" s="1" t="s">
        <v>195746</v>
      </c>
      <c r="C57135" s="2" t="s">
        <v>195747</v>
      </c>
      <c r="D57135" s="1" t="s">
        <v>993</v>
      </c>
      <c r="E57135" s="1">
        <v>165656.0</v>
      </c>
      <c r="F57135" s="1" t="s">
        <v>18</v>
      </c>
      <c r="G57135" s="1" t="s">
        <v>25</v>
      </c>
      <c r="H57135" s="1" t="s">
        <v>972</v>
      </c>
      <c r="I57135" s="1" t="s">
        <v>973</v>
      </c>
      <c r="J57135" s="1" t="s">
        <v>973</v>
      </c>
      <c r="K57135" s="1">
        <v>1.0</v>
      </c>
      <c r="M57135" s="3">
        <v>42222.0</v>
      </c>
      <c r="N57135" s="3">
        <v>42222.0</v>
      </c>
    </row>
    <row r="57136">
      <c r="A57136" s="1" t="s">
        <v>195748</v>
      </c>
      <c r="B57136" s="1" t="s">
        <v>195749</v>
      </c>
      <c r="C57136" s="2" t="s">
        <v>195750</v>
      </c>
      <c r="D57136" s="1" t="s">
        <v>195751</v>
      </c>
      <c r="E57136" s="1">
        <v>134100.0</v>
      </c>
      <c r="F57136" s="1" t="s">
        <v>18</v>
      </c>
      <c r="G57136" s="1" t="s">
        <v>25</v>
      </c>
      <c r="H57136" s="1" t="s">
        <v>1272</v>
      </c>
      <c r="I57136" s="1" t="s">
        <v>1273</v>
      </c>
      <c r="J57136" s="1" t="s">
        <v>53780</v>
      </c>
      <c r="K57136" s="1">
        <v>1.0</v>
      </c>
      <c r="M57136" s="3">
        <v>40778.0</v>
      </c>
      <c r="N57136" s="3">
        <v>40778.0</v>
      </c>
    </row>
    <row r="57137">
      <c r="A57137" s="1" t="s">
        <v>195752</v>
      </c>
      <c r="B57137" s="1" t="s">
        <v>195753</v>
      </c>
      <c r="C57137" s="2" t="s">
        <v>195754</v>
      </c>
      <c r="D57137" s="1" t="s">
        <v>56</v>
      </c>
      <c r="E57137" s="1">
        <v>2.1830589E7</v>
      </c>
      <c r="F57137" s="1" t="s">
        <v>18</v>
      </c>
      <c r="G57137" s="1" t="s">
        <v>25</v>
      </c>
      <c r="H57137" s="1" t="s">
        <v>64</v>
      </c>
      <c r="I57137" s="1" t="s">
        <v>65</v>
      </c>
      <c r="J57137" s="1" t="s">
        <v>984</v>
      </c>
      <c r="K57137" s="1">
        <v>4.0</v>
      </c>
      <c r="L57137" s="3">
        <v>40179.0</v>
      </c>
      <c r="M57137" s="3">
        <v>41106.0</v>
      </c>
      <c r="N57137" s="3">
        <v>41856.0</v>
      </c>
    </row>
    <row r="57138">
      <c r="A57138" s="1" t="s">
        <v>195755</v>
      </c>
      <c r="B57138" s="1" t="s">
        <v>195756</v>
      </c>
      <c r="C57138" s="2" t="s">
        <v>195757</v>
      </c>
      <c r="D57138" s="1" t="s">
        <v>655</v>
      </c>
      <c r="E57138" s="1">
        <v>16390.0</v>
      </c>
      <c r="F57138" s="1" t="s">
        <v>18</v>
      </c>
      <c r="G57138" s="1" t="s">
        <v>2125</v>
      </c>
      <c r="H57138" s="1">
        <v>13.0</v>
      </c>
      <c r="I57138" s="1" t="s">
        <v>2126</v>
      </c>
      <c r="J57138" s="1" t="s">
        <v>2126</v>
      </c>
      <c r="K57138" s="1">
        <v>1.0</v>
      </c>
      <c r="L57138" s="3">
        <v>41345.0</v>
      </c>
      <c r="M57138" s="3">
        <v>42098.0</v>
      </c>
      <c r="N57138" s="3">
        <v>42098.0</v>
      </c>
    </row>
    <row r="57139">
      <c r="A57139" s="1" t="s">
        <v>195758</v>
      </c>
      <c r="B57139" s="1" t="s">
        <v>195759</v>
      </c>
      <c r="C57139" s="2" t="s">
        <v>195760</v>
      </c>
      <c r="D57139" s="1" t="s">
        <v>2326</v>
      </c>
      <c r="E57139" s="1">
        <v>2.7941779E7</v>
      </c>
      <c r="F57139" s="1" t="s">
        <v>113</v>
      </c>
      <c r="G57139" s="1" t="s">
        <v>128</v>
      </c>
      <c r="H57139" s="1" t="s">
        <v>3010</v>
      </c>
      <c r="I57139" s="1" t="s">
        <v>130</v>
      </c>
      <c r="J57139" s="1" t="s">
        <v>4090</v>
      </c>
      <c r="K57139" s="1">
        <v>1.0</v>
      </c>
      <c r="M57139" s="3">
        <v>41113.0</v>
      </c>
      <c r="N57139" s="3">
        <v>41113.0</v>
      </c>
    </row>
    <row r="57140">
      <c r="A57140" s="1" t="s">
        <v>195761</v>
      </c>
      <c r="B57140" s="1" t="s">
        <v>195762</v>
      </c>
      <c r="C57140" s="2" t="s">
        <v>195763</v>
      </c>
      <c r="D57140" s="1" t="s">
        <v>2361</v>
      </c>
      <c r="E57140" s="1">
        <v>5000000.0</v>
      </c>
      <c r="F57140" s="1" t="s">
        <v>18</v>
      </c>
      <c r="G57140" s="1" t="s">
        <v>25</v>
      </c>
      <c r="H57140" s="1" t="s">
        <v>121</v>
      </c>
      <c r="I57140" s="1" t="s">
        <v>122</v>
      </c>
      <c r="J57140" s="1" t="s">
        <v>53448</v>
      </c>
      <c r="K57140" s="1">
        <v>1.0</v>
      </c>
      <c r="L57140" s="3">
        <v>39934.0</v>
      </c>
      <c r="M57140" s="3">
        <v>42271.0</v>
      </c>
      <c r="N57140" s="3">
        <v>42271.0</v>
      </c>
    </row>
    <row r="57141">
      <c r="A57141" s="1" t="s">
        <v>195764</v>
      </c>
      <c r="B57141" s="1" t="s">
        <v>195765</v>
      </c>
      <c r="C57141" s="2" t="s">
        <v>195766</v>
      </c>
      <c r="D57141" s="1" t="s">
        <v>1384</v>
      </c>
      <c r="E57141" s="1">
        <v>5180000.0</v>
      </c>
      <c r="F57141" s="1" t="s">
        <v>689</v>
      </c>
      <c r="G57141" s="1" t="s">
        <v>25</v>
      </c>
      <c r="H57141" s="1" t="s">
        <v>64</v>
      </c>
      <c r="I57141" s="1" t="s">
        <v>65</v>
      </c>
      <c r="J57141" s="1" t="s">
        <v>606</v>
      </c>
      <c r="K57141" s="1">
        <v>1.0</v>
      </c>
      <c r="L57141" s="3">
        <v>32874.0</v>
      </c>
      <c r="M57141" s="3">
        <v>36678.0</v>
      </c>
      <c r="N57141" s="3">
        <v>36678.0</v>
      </c>
    </row>
    <row r="57142">
      <c r="A57142" s="1" t="s">
        <v>195767</v>
      </c>
      <c r="B57142" s="1" t="s">
        <v>195768</v>
      </c>
      <c r="C57142" s="2" t="s">
        <v>195769</v>
      </c>
      <c r="D57142" s="1" t="s">
        <v>29319</v>
      </c>
      <c r="E57142" s="1">
        <v>38484.0</v>
      </c>
      <c r="F57142" s="1" t="s">
        <v>18</v>
      </c>
      <c r="G57142" s="1" t="s">
        <v>58130</v>
      </c>
      <c r="H57142" s="1">
        <v>41.0</v>
      </c>
      <c r="I57142" s="1" t="s">
        <v>58131</v>
      </c>
      <c r="J57142" s="1" t="s">
        <v>58131</v>
      </c>
      <c r="K57142" s="1">
        <v>1.0</v>
      </c>
      <c r="L57142" s="3">
        <v>41365.0</v>
      </c>
      <c r="M57142" s="3">
        <v>41367.0</v>
      </c>
      <c r="N57142" s="3">
        <v>41367.0</v>
      </c>
    </row>
    <row r="57143">
      <c r="A57143" s="1" t="s">
        <v>195770</v>
      </c>
      <c r="B57143" s="1" t="s">
        <v>195771</v>
      </c>
      <c r="C57143" s="2" t="s">
        <v>195772</v>
      </c>
      <c r="D57143" s="1" t="s">
        <v>156826</v>
      </c>
      <c r="E57143" s="1">
        <v>1942383.0</v>
      </c>
      <c r="F57143" s="1" t="s">
        <v>18</v>
      </c>
      <c r="G57143" s="1" t="s">
        <v>366</v>
      </c>
      <c r="H57143" s="1">
        <v>26.0</v>
      </c>
      <c r="I57143" s="1" t="s">
        <v>367</v>
      </c>
      <c r="J57143" s="1" t="s">
        <v>367</v>
      </c>
      <c r="K57143" s="1">
        <v>2.0</v>
      </c>
      <c r="L57143" s="3">
        <v>41760.0</v>
      </c>
      <c r="M57143" s="3">
        <v>41760.0</v>
      </c>
      <c r="N57143" s="3">
        <v>42055.0</v>
      </c>
    </row>
    <row r="57144">
      <c r="A57144" s="1" t="s">
        <v>195773</v>
      </c>
      <c r="B57144" s="1" t="s">
        <v>195774</v>
      </c>
      <c r="E57144" s="1">
        <v>3000000.0</v>
      </c>
      <c r="F57144" s="1" t="s">
        <v>207</v>
      </c>
      <c r="K57144" s="1">
        <v>1.0</v>
      </c>
      <c r="M57144" s="3">
        <v>42276.0</v>
      </c>
      <c r="N57144" s="3">
        <v>42276.0</v>
      </c>
    </row>
    <row r="57145">
      <c r="A57145" s="1" t="s">
        <v>195775</v>
      </c>
      <c r="B57145" s="1" t="s">
        <v>195776</v>
      </c>
      <c r="D57145" s="1" t="s">
        <v>1384</v>
      </c>
      <c r="E57145" s="1" t="s">
        <v>43</v>
      </c>
      <c r="F57145" s="1" t="s">
        <v>18</v>
      </c>
      <c r="G57145" s="1" t="s">
        <v>57</v>
      </c>
      <c r="H57145" s="1" t="s">
        <v>202</v>
      </c>
      <c r="I57145" s="1" t="s">
        <v>12004</v>
      </c>
      <c r="J57145" s="1" t="s">
        <v>12005</v>
      </c>
      <c r="K57145" s="1">
        <v>1.0</v>
      </c>
      <c r="M57145" s="3">
        <v>42028.0</v>
      </c>
      <c r="N57145" s="3">
        <v>42028.0</v>
      </c>
    </row>
    <row r="57146">
      <c r="A57146" s="1" t="s">
        <v>195777</v>
      </c>
      <c r="B57146" s="2" t="s">
        <v>195778</v>
      </c>
      <c r="C57146" s="2" t="s">
        <v>195779</v>
      </c>
      <c r="D57146" s="1" t="s">
        <v>195780</v>
      </c>
      <c r="E57146" s="1">
        <v>20000.0</v>
      </c>
      <c r="F57146" s="1" t="s">
        <v>18</v>
      </c>
      <c r="G57146" s="1" t="s">
        <v>458</v>
      </c>
      <c r="H57146" s="1">
        <v>66.0</v>
      </c>
      <c r="I57146" s="1" t="s">
        <v>2692</v>
      </c>
      <c r="J57146" s="1" t="s">
        <v>2693</v>
      </c>
      <c r="K57146" s="1">
        <v>1.0</v>
      </c>
      <c r="L57146" s="3">
        <v>41275.0</v>
      </c>
      <c r="M57146" s="3">
        <v>41365.0</v>
      </c>
      <c r="N57146" s="3">
        <v>41365.0</v>
      </c>
    </row>
    <row r="57147">
      <c r="A57147" s="1" t="s">
        <v>195781</v>
      </c>
      <c r="B57147" s="1" t="s">
        <v>195782</v>
      </c>
      <c r="C57147" s="2" t="s">
        <v>195783</v>
      </c>
      <c r="D57147" s="1" t="s">
        <v>264</v>
      </c>
      <c r="E57147" s="1">
        <v>2701860.0</v>
      </c>
      <c r="F57147" s="1" t="s">
        <v>18</v>
      </c>
      <c r="G57147" s="1" t="s">
        <v>1062</v>
      </c>
      <c r="H57147" s="1">
        <v>2.0</v>
      </c>
      <c r="I57147" s="1" t="s">
        <v>1736</v>
      </c>
      <c r="J57147" s="1" t="s">
        <v>1736</v>
      </c>
      <c r="K57147" s="1">
        <v>1.0</v>
      </c>
      <c r="L57147" s="3">
        <v>40544.0</v>
      </c>
      <c r="M57147" s="3">
        <v>41718.0</v>
      </c>
      <c r="N57147" s="3">
        <v>41718.0</v>
      </c>
    </row>
    <row r="57148">
      <c r="A57148" s="1" t="s">
        <v>195784</v>
      </c>
      <c r="B57148" s="2" t="s">
        <v>195785</v>
      </c>
      <c r="C57148" s="2" t="s">
        <v>195786</v>
      </c>
      <c r="D57148" s="1" t="s">
        <v>66444</v>
      </c>
      <c r="E57148" s="1">
        <v>200000.0</v>
      </c>
      <c r="F57148" s="1" t="s">
        <v>18</v>
      </c>
      <c r="G57148" s="1" t="s">
        <v>19</v>
      </c>
      <c r="H57148" s="1">
        <v>16.0</v>
      </c>
      <c r="I57148" s="1" t="s">
        <v>20</v>
      </c>
      <c r="J57148" s="1" t="s">
        <v>20</v>
      </c>
      <c r="K57148" s="1">
        <v>1.0</v>
      </c>
      <c r="L57148" s="3">
        <v>41365.0</v>
      </c>
      <c r="M57148" s="3">
        <v>41941.0</v>
      </c>
      <c r="N57148" s="3">
        <v>41941.0</v>
      </c>
    </row>
    <row r="57149">
      <c r="A57149" s="1" t="s">
        <v>195787</v>
      </c>
      <c r="B57149" s="1" t="s">
        <v>195788</v>
      </c>
      <c r="C57149" s="2" t="s">
        <v>195789</v>
      </c>
      <c r="D57149" s="1" t="s">
        <v>195790</v>
      </c>
      <c r="E57149" s="1">
        <v>5000000.0</v>
      </c>
      <c r="F57149" s="1" t="s">
        <v>18</v>
      </c>
      <c r="G57149" s="1" t="s">
        <v>25</v>
      </c>
      <c r="H57149" s="1" t="s">
        <v>64</v>
      </c>
      <c r="I57149" s="1" t="s">
        <v>65</v>
      </c>
      <c r="J57149" s="1" t="s">
        <v>71</v>
      </c>
      <c r="K57149" s="1">
        <v>2.0</v>
      </c>
      <c r="L57149" s="3">
        <v>40756.0</v>
      </c>
      <c r="M57149" s="3">
        <v>40982.0</v>
      </c>
      <c r="N57149" s="3">
        <v>42326.0</v>
      </c>
    </row>
    <row r="57150">
      <c r="A57150" s="1" t="s">
        <v>195791</v>
      </c>
      <c r="B57150" s="1" t="s">
        <v>195792</v>
      </c>
      <c r="C57150" s="2" t="s">
        <v>195793</v>
      </c>
      <c r="D57150" s="1" t="s">
        <v>127</v>
      </c>
      <c r="E57150" s="1">
        <v>25000.0</v>
      </c>
      <c r="F57150" s="1" t="s">
        <v>18</v>
      </c>
      <c r="G57150" s="1" t="s">
        <v>25</v>
      </c>
      <c r="H57150" s="1" t="s">
        <v>44</v>
      </c>
      <c r="I57150" s="1" t="s">
        <v>282</v>
      </c>
      <c r="J57150" s="1" t="s">
        <v>282</v>
      </c>
      <c r="K57150" s="1">
        <v>1.0</v>
      </c>
      <c r="L57150" s="3">
        <v>41640.0</v>
      </c>
      <c r="M57150" s="3">
        <v>41760.0</v>
      </c>
      <c r="N57150" s="3">
        <v>41760.0</v>
      </c>
    </row>
    <row r="57151">
      <c r="A57151" s="1" t="s">
        <v>195794</v>
      </c>
      <c r="B57151" s="1" t="s">
        <v>195795</v>
      </c>
      <c r="C57151" s="2" t="s">
        <v>195796</v>
      </c>
      <c r="D57151" s="1" t="s">
        <v>195797</v>
      </c>
      <c r="E57151" s="1" t="s">
        <v>43</v>
      </c>
      <c r="F57151" s="1" t="s">
        <v>18</v>
      </c>
      <c r="G57151" s="1" t="s">
        <v>25</v>
      </c>
      <c r="H57151" s="1" t="s">
        <v>106</v>
      </c>
      <c r="I57151" s="1" t="s">
        <v>107</v>
      </c>
      <c r="J57151" s="1" t="s">
        <v>108</v>
      </c>
      <c r="K57151" s="1">
        <v>1.0</v>
      </c>
      <c r="L57151" s="3">
        <v>41791.0</v>
      </c>
      <c r="M57151" s="3">
        <v>41791.0</v>
      </c>
      <c r="N57151" s="3">
        <v>41791.0</v>
      </c>
    </row>
    <row r="57152">
      <c r="A57152" s="1" t="s">
        <v>195798</v>
      </c>
      <c r="B57152" s="1" t="s">
        <v>195799</v>
      </c>
      <c r="C57152" s="2" t="s">
        <v>195800</v>
      </c>
      <c r="D57152" s="1" t="s">
        <v>75</v>
      </c>
      <c r="E57152" s="1">
        <v>5800000.0</v>
      </c>
      <c r="F57152" s="1" t="s">
        <v>18</v>
      </c>
      <c r="G57152" s="1" t="s">
        <v>366</v>
      </c>
      <c r="H57152" s="1">
        <v>26.0</v>
      </c>
      <c r="I57152" s="1" t="s">
        <v>367</v>
      </c>
      <c r="J57152" s="1" t="s">
        <v>367</v>
      </c>
      <c r="K57152" s="1">
        <v>2.0</v>
      </c>
      <c r="L57152" s="3">
        <v>38718.0</v>
      </c>
      <c r="M57152" s="3">
        <v>39203.0</v>
      </c>
      <c r="N57152" s="3">
        <v>39661.0</v>
      </c>
    </row>
    <row r="57153">
      <c r="A57153" s="1" t="s">
        <v>195801</v>
      </c>
      <c r="B57153" s="1" t="s">
        <v>195802</v>
      </c>
      <c r="C57153" s="2" t="s">
        <v>195803</v>
      </c>
      <c r="D57153" s="1" t="s">
        <v>195804</v>
      </c>
      <c r="E57153" s="1" t="s">
        <v>43</v>
      </c>
      <c r="F57153" s="1" t="s">
        <v>113</v>
      </c>
      <c r="G57153" s="1" t="s">
        <v>25</v>
      </c>
      <c r="H57153" s="1" t="s">
        <v>158</v>
      </c>
      <c r="I57153" s="1" t="s">
        <v>244</v>
      </c>
      <c r="J57153" s="1" t="s">
        <v>14022</v>
      </c>
      <c r="K57153" s="1">
        <v>2.0</v>
      </c>
      <c r="L57153" s="3">
        <v>40909.0</v>
      </c>
      <c r="M57153" s="3">
        <v>40966.0</v>
      </c>
      <c r="N57153" s="3">
        <v>41484.0</v>
      </c>
    </row>
    <row r="57154">
      <c r="A57154" s="1" t="s">
        <v>195805</v>
      </c>
      <c r="B57154" s="1" t="s">
        <v>195806</v>
      </c>
      <c r="C57154" s="2" t="s">
        <v>195807</v>
      </c>
      <c r="D57154" s="1" t="s">
        <v>195808</v>
      </c>
      <c r="E57154" s="1">
        <v>64874.0</v>
      </c>
      <c r="F57154" s="1" t="s">
        <v>18</v>
      </c>
      <c r="G57154" s="1" t="s">
        <v>552</v>
      </c>
      <c r="H57154" s="1">
        <v>56.0</v>
      </c>
      <c r="I57154" s="1" t="s">
        <v>2552</v>
      </c>
      <c r="J57154" s="1" t="s">
        <v>2552</v>
      </c>
      <c r="K57154" s="1">
        <v>2.0</v>
      </c>
      <c r="L57154" s="3">
        <v>41061.0</v>
      </c>
      <c r="M57154" s="3">
        <v>41214.0</v>
      </c>
      <c r="N57154" s="3">
        <v>41214.0</v>
      </c>
    </row>
    <row r="57155">
      <c r="A57155" s="1" t="s">
        <v>195809</v>
      </c>
      <c r="B57155" s="1" t="s">
        <v>195810</v>
      </c>
      <c r="C57155" s="2" t="s">
        <v>195811</v>
      </c>
      <c r="D57155" s="1" t="s">
        <v>195812</v>
      </c>
      <c r="E57155" s="1">
        <v>6.59E7</v>
      </c>
      <c r="F57155" s="1" t="s">
        <v>18</v>
      </c>
      <c r="G57155" s="1" t="s">
        <v>51</v>
      </c>
      <c r="I57155" s="1" t="s">
        <v>52</v>
      </c>
      <c r="J57155" s="1" t="s">
        <v>52</v>
      </c>
      <c r="K57155" s="1">
        <v>4.0</v>
      </c>
      <c r="L57155" s="3">
        <v>40544.0</v>
      </c>
      <c r="M57155" s="3">
        <v>40848.0</v>
      </c>
      <c r="N57155" s="3">
        <v>42203.0</v>
      </c>
    </row>
    <row r="57156">
      <c r="A57156" s="1" t="s">
        <v>195813</v>
      </c>
      <c r="B57156" s="2" t="s">
        <v>195814</v>
      </c>
      <c r="C57156" s="2" t="s">
        <v>195815</v>
      </c>
      <c r="D57156" s="1" t="s">
        <v>195816</v>
      </c>
      <c r="E57156" s="1">
        <v>872242.0</v>
      </c>
      <c r="F57156" s="1" t="s">
        <v>18</v>
      </c>
      <c r="G57156" s="1" t="s">
        <v>1126</v>
      </c>
      <c r="H57156" s="1">
        <v>25.0</v>
      </c>
      <c r="I57156" s="1" t="s">
        <v>1582</v>
      </c>
      <c r="J57156" s="1" t="s">
        <v>1583</v>
      </c>
      <c r="K57156" s="1">
        <v>1.0</v>
      </c>
      <c r="L57156" s="3">
        <v>42005.0</v>
      </c>
      <c r="M57156" s="3">
        <v>42235.0</v>
      </c>
      <c r="N57156" s="3">
        <v>42235.0</v>
      </c>
    </row>
    <row r="57157">
      <c r="A57157" s="1" t="s">
        <v>195817</v>
      </c>
      <c r="B57157" s="1" t="s">
        <v>195818</v>
      </c>
      <c r="C57157" s="2" t="s">
        <v>195819</v>
      </c>
      <c r="D57157" s="1" t="s">
        <v>195820</v>
      </c>
      <c r="E57157" s="1">
        <v>3158270.0</v>
      </c>
      <c r="F57157" s="1" t="s">
        <v>18</v>
      </c>
      <c r="G57157" s="1" t="s">
        <v>25</v>
      </c>
      <c r="H57157" s="1" t="s">
        <v>158</v>
      </c>
      <c r="I57157" s="1" t="s">
        <v>244</v>
      </c>
      <c r="J57157" s="1" t="s">
        <v>244</v>
      </c>
      <c r="K57157" s="1">
        <v>4.0</v>
      </c>
      <c r="L57157" s="3">
        <v>40544.0</v>
      </c>
      <c r="M57157" s="3">
        <v>40932.0</v>
      </c>
      <c r="N57157" s="3">
        <v>42208.0</v>
      </c>
    </row>
    <row r="57158">
      <c r="A57158" s="1" t="s">
        <v>195821</v>
      </c>
      <c r="B57158" s="1" t="s">
        <v>195822</v>
      </c>
      <c r="C57158" s="2" t="s">
        <v>195823</v>
      </c>
      <c r="D57158" s="1" t="s">
        <v>195824</v>
      </c>
      <c r="E57158" s="1">
        <v>1213000.0</v>
      </c>
      <c r="F57158" s="1" t="s">
        <v>18</v>
      </c>
      <c r="G57158" s="1" t="s">
        <v>25</v>
      </c>
      <c r="H57158" s="1" t="s">
        <v>64</v>
      </c>
      <c r="I57158" s="1" t="s">
        <v>65</v>
      </c>
      <c r="J57158" s="1" t="s">
        <v>71</v>
      </c>
      <c r="K57158" s="1">
        <v>2.0</v>
      </c>
      <c r="L57158" s="3">
        <v>41234.0</v>
      </c>
      <c r="M57158" s="3">
        <v>41491.0</v>
      </c>
      <c r="N57158" s="3">
        <v>42093.0</v>
      </c>
    </row>
    <row r="57159">
      <c r="A57159" s="1" t="s">
        <v>195825</v>
      </c>
      <c r="B57159" s="1" t="s">
        <v>195826</v>
      </c>
      <c r="C57159" s="2" t="s">
        <v>195827</v>
      </c>
      <c r="D57159" s="1" t="s">
        <v>195828</v>
      </c>
      <c r="E57159" s="1">
        <v>150000.0</v>
      </c>
      <c r="F57159" s="1" t="s">
        <v>18</v>
      </c>
      <c r="G57159" s="1" t="s">
        <v>25</v>
      </c>
      <c r="H57159" s="1" t="s">
        <v>64</v>
      </c>
      <c r="I57159" s="1" t="s">
        <v>65</v>
      </c>
      <c r="J57159" s="1" t="s">
        <v>71</v>
      </c>
      <c r="K57159" s="1">
        <v>1.0</v>
      </c>
      <c r="L57159" s="3">
        <v>41791.0</v>
      </c>
      <c r="M57159" s="3">
        <v>42101.0</v>
      </c>
      <c r="N57159" s="3">
        <v>42101.0</v>
      </c>
    </row>
    <row r="57160">
      <c r="A57160" s="1" t="s">
        <v>195829</v>
      </c>
      <c r="B57160" s="1" t="s">
        <v>195830</v>
      </c>
      <c r="C57160" s="2" t="s">
        <v>195831</v>
      </c>
      <c r="D57160" s="1" t="s">
        <v>70</v>
      </c>
      <c r="E57160" s="1">
        <v>1400000.0</v>
      </c>
      <c r="F57160" s="1" t="s">
        <v>18</v>
      </c>
      <c r="G57160" s="1" t="s">
        <v>1062</v>
      </c>
      <c r="H57160" s="1">
        <v>11.0</v>
      </c>
      <c r="I57160" s="1" t="s">
        <v>1698</v>
      </c>
      <c r="J57160" s="1" t="s">
        <v>58957</v>
      </c>
      <c r="K57160" s="1">
        <v>1.0</v>
      </c>
      <c r="L57160" s="3">
        <v>40878.0</v>
      </c>
      <c r="M57160" s="3">
        <v>41295.0</v>
      </c>
      <c r="N57160" s="3">
        <v>41295.0</v>
      </c>
    </row>
    <row r="57161">
      <c r="A57161" s="1" t="s">
        <v>195832</v>
      </c>
      <c r="B57161" s="1" t="s">
        <v>195833</v>
      </c>
      <c r="C57161" s="2" t="s">
        <v>195834</v>
      </c>
      <c r="D57161" s="1" t="s">
        <v>195835</v>
      </c>
      <c r="E57161" s="1">
        <v>33887.0</v>
      </c>
      <c r="F57161" s="1" t="s">
        <v>18</v>
      </c>
      <c r="K57161" s="1">
        <v>1.0</v>
      </c>
      <c r="M57161" s="3">
        <v>42036.0</v>
      </c>
      <c r="N57161" s="3">
        <v>42036.0</v>
      </c>
    </row>
    <row r="57162">
      <c r="A57162" s="1" t="s">
        <v>195836</v>
      </c>
      <c r="B57162" s="1" t="s">
        <v>195837</v>
      </c>
      <c r="C57162" s="2" t="s">
        <v>195838</v>
      </c>
      <c r="D57162" s="1" t="s">
        <v>42</v>
      </c>
      <c r="E57162" s="1">
        <v>2564000.0</v>
      </c>
      <c r="F57162" s="1" t="s">
        <v>207</v>
      </c>
      <c r="G57162" s="1" t="s">
        <v>128</v>
      </c>
      <c r="H57162" s="1" t="s">
        <v>129</v>
      </c>
      <c r="I57162" s="1" t="s">
        <v>130</v>
      </c>
      <c r="J57162" s="1" t="s">
        <v>130</v>
      </c>
      <c r="K57162" s="1">
        <v>2.0</v>
      </c>
      <c r="L57162" s="3">
        <v>39539.0</v>
      </c>
      <c r="M57162" s="3">
        <v>39699.0</v>
      </c>
      <c r="N57162" s="3">
        <v>39822.0</v>
      </c>
    </row>
    <row r="57163">
      <c r="A57163" s="1" t="s">
        <v>195839</v>
      </c>
      <c r="B57163" s="1" t="s">
        <v>195840</v>
      </c>
      <c r="C57163" s="2" t="s">
        <v>195841</v>
      </c>
      <c r="D57163" s="1" t="s">
        <v>195842</v>
      </c>
      <c r="E57163" s="1" t="s">
        <v>43</v>
      </c>
      <c r="F57163" s="1" t="s">
        <v>18</v>
      </c>
      <c r="K57163" s="1">
        <v>1.0</v>
      </c>
      <c r="L57163" s="3">
        <v>41702.0</v>
      </c>
      <c r="M57163" s="3">
        <v>42067.0</v>
      </c>
      <c r="N57163" s="3">
        <v>42067.0</v>
      </c>
    </row>
    <row r="57164">
      <c r="A57164" s="1" t="s">
        <v>195843</v>
      </c>
      <c r="B57164" s="1" t="s">
        <v>195844</v>
      </c>
      <c r="C57164" s="2" t="s">
        <v>195845</v>
      </c>
      <c r="D57164" s="1" t="s">
        <v>42</v>
      </c>
      <c r="E57164" s="1">
        <v>7500000.0</v>
      </c>
      <c r="F57164" s="1" t="s">
        <v>113</v>
      </c>
      <c r="G57164" s="1" t="s">
        <v>25</v>
      </c>
      <c r="H57164" s="1" t="s">
        <v>1234</v>
      </c>
      <c r="I57164" s="1" t="s">
        <v>1235</v>
      </c>
      <c r="J57164" s="1" t="s">
        <v>1235</v>
      </c>
      <c r="K57164" s="1">
        <v>1.0</v>
      </c>
      <c r="L57164" s="3">
        <v>30317.0</v>
      </c>
      <c r="M57164" s="3">
        <v>38657.0</v>
      </c>
      <c r="N57164" s="3">
        <v>38657.0</v>
      </c>
    </row>
    <row r="57165">
      <c r="A57165" s="1" t="s">
        <v>195846</v>
      </c>
      <c r="B57165" s="1" t="s">
        <v>195847</v>
      </c>
      <c r="C57165" s="2" t="s">
        <v>195848</v>
      </c>
      <c r="D57165" s="1" t="s">
        <v>195849</v>
      </c>
      <c r="E57165" s="1" t="s">
        <v>43</v>
      </c>
      <c r="F57165" s="1" t="s">
        <v>18</v>
      </c>
      <c r="G57165" s="1" t="s">
        <v>1062</v>
      </c>
      <c r="H57165" s="1">
        <v>4.0</v>
      </c>
      <c r="I57165" s="1" t="s">
        <v>1525</v>
      </c>
      <c r="J57165" s="1" t="s">
        <v>1525</v>
      </c>
      <c r="K57165" s="1">
        <v>1.0</v>
      </c>
      <c r="L57165" s="3">
        <v>39448.0</v>
      </c>
      <c r="M57165" s="3">
        <v>40200.0</v>
      </c>
      <c r="N57165" s="3">
        <v>40200.0</v>
      </c>
    </row>
    <row r="57166">
      <c r="A57166" s="1" t="s">
        <v>195850</v>
      </c>
      <c r="B57166" s="1" t="s">
        <v>195851</v>
      </c>
      <c r="C57166" s="2" t="s">
        <v>195852</v>
      </c>
      <c r="D57166" s="1" t="s">
        <v>195853</v>
      </c>
      <c r="E57166" s="1" t="s">
        <v>43</v>
      </c>
      <c r="F57166" s="1" t="s">
        <v>18</v>
      </c>
      <c r="G57166" s="1" t="s">
        <v>25</v>
      </c>
      <c r="H57166" s="1" t="s">
        <v>64</v>
      </c>
      <c r="I57166" s="1" t="s">
        <v>65</v>
      </c>
      <c r="J57166" s="1" t="s">
        <v>1160</v>
      </c>
      <c r="K57166" s="1">
        <v>1.0</v>
      </c>
      <c r="L57166" s="3">
        <v>40026.0</v>
      </c>
      <c r="M57166" s="3">
        <v>40088.0</v>
      </c>
      <c r="N57166" s="3">
        <v>40088.0</v>
      </c>
    </row>
    <row r="57167">
      <c r="A57167" s="1" t="s">
        <v>195854</v>
      </c>
      <c r="B57167" s="1" t="s">
        <v>195855</v>
      </c>
      <c r="C57167" s="2" t="s">
        <v>195856</v>
      </c>
      <c r="D57167" s="1" t="s">
        <v>149806</v>
      </c>
      <c r="E57167" s="1" t="s">
        <v>43</v>
      </c>
      <c r="F57167" s="1" t="s">
        <v>18</v>
      </c>
      <c r="G57167" s="1" t="s">
        <v>128</v>
      </c>
      <c r="H57167" s="1" t="s">
        <v>129</v>
      </c>
      <c r="I57167" s="1" t="s">
        <v>130</v>
      </c>
      <c r="J57167" s="1" t="s">
        <v>130</v>
      </c>
      <c r="K57167" s="1">
        <v>1.0</v>
      </c>
      <c r="L57167" s="3">
        <v>41699.0</v>
      </c>
      <c r="M57167" s="3">
        <v>42090.0</v>
      </c>
      <c r="N57167" s="3">
        <v>42090.0</v>
      </c>
    </row>
    <row r="57168">
      <c r="A57168" s="1" t="s">
        <v>195857</v>
      </c>
      <c r="B57168" s="1" t="s">
        <v>195858</v>
      </c>
      <c r="C57168" s="2" t="s">
        <v>195859</v>
      </c>
      <c r="D57168" s="1" t="s">
        <v>264</v>
      </c>
      <c r="E57168" s="1">
        <v>9000000.0</v>
      </c>
      <c r="F57168" s="1" t="s">
        <v>18</v>
      </c>
      <c r="G57168" s="1" t="s">
        <v>165</v>
      </c>
      <c r="H57168" s="1" t="s">
        <v>166</v>
      </c>
      <c r="I57168" s="1" t="s">
        <v>167</v>
      </c>
      <c r="J57168" s="1" t="s">
        <v>12058</v>
      </c>
      <c r="K57168" s="1">
        <v>3.0</v>
      </c>
      <c r="L57168" s="3">
        <v>36526.0</v>
      </c>
      <c r="M57168" s="3">
        <v>38422.0</v>
      </c>
      <c r="N57168" s="3">
        <v>39420.0</v>
      </c>
    </row>
    <row r="57169">
      <c r="A57169" s="1" t="s">
        <v>195860</v>
      </c>
      <c r="B57169" s="1" t="s">
        <v>195861</v>
      </c>
      <c r="C57169" s="2" t="s">
        <v>195862</v>
      </c>
      <c r="D57169" s="1" t="s">
        <v>2479</v>
      </c>
      <c r="E57169" s="1">
        <v>666000.0</v>
      </c>
      <c r="F57169" s="1" t="s">
        <v>18</v>
      </c>
      <c r="G57169" s="1" t="s">
        <v>25</v>
      </c>
      <c r="H57169" s="1" t="s">
        <v>790</v>
      </c>
      <c r="I57169" s="1" t="s">
        <v>791</v>
      </c>
      <c r="J57169" s="1" t="s">
        <v>5893</v>
      </c>
      <c r="K57169" s="1">
        <v>2.0</v>
      </c>
      <c r="L57169" s="3">
        <v>39448.0</v>
      </c>
      <c r="M57169" s="3">
        <v>40199.0</v>
      </c>
      <c r="N57169" s="3">
        <v>40248.0</v>
      </c>
    </row>
    <row r="57170">
      <c r="A57170" s="1" t="s">
        <v>195863</v>
      </c>
      <c r="B57170" s="1" t="s">
        <v>195864</v>
      </c>
      <c r="D57170" s="1" t="s">
        <v>56</v>
      </c>
      <c r="E57170" s="1">
        <v>600000.0</v>
      </c>
      <c r="F57170" s="1" t="s">
        <v>18</v>
      </c>
      <c r="G57170" s="1" t="s">
        <v>25</v>
      </c>
      <c r="H57170" s="1" t="s">
        <v>3477</v>
      </c>
      <c r="I57170" s="1" t="s">
        <v>8021</v>
      </c>
      <c r="J57170" s="1" t="s">
        <v>8021</v>
      </c>
      <c r="K57170" s="1">
        <v>1.0</v>
      </c>
      <c r="L57170" s="3">
        <v>41640.0</v>
      </c>
      <c r="M57170" s="3">
        <v>42172.0</v>
      </c>
      <c r="N57170" s="3">
        <v>42172.0</v>
      </c>
    </row>
    <row r="57171">
      <c r="A57171" s="1" t="s">
        <v>195865</v>
      </c>
      <c r="B57171" s="1" t="s">
        <v>195866</v>
      </c>
      <c r="C57171" s="2" t="s">
        <v>195867</v>
      </c>
      <c r="D57171" s="1" t="s">
        <v>2079</v>
      </c>
      <c r="E57171" s="1" t="s">
        <v>43</v>
      </c>
      <c r="F57171" s="1" t="s">
        <v>18</v>
      </c>
      <c r="G57171" s="1" t="s">
        <v>650</v>
      </c>
      <c r="H57171" s="1">
        <v>9.0</v>
      </c>
      <c r="I57171" s="1" t="s">
        <v>2072</v>
      </c>
      <c r="J57171" s="1" t="s">
        <v>2072</v>
      </c>
      <c r="K57171" s="1">
        <v>1.0</v>
      </c>
      <c r="M57171" s="3">
        <v>40324.0</v>
      </c>
      <c r="N57171" s="3">
        <v>40324.0</v>
      </c>
    </row>
    <row r="57172">
      <c r="A57172" s="1" t="s">
        <v>195868</v>
      </c>
      <c r="B57172" s="1" t="s">
        <v>195869</v>
      </c>
      <c r="C57172" s="2" t="s">
        <v>195870</v>
      </c>
      <c r="D57172" s="1" t="s">
        <v>56</v>
      </c>
      <c r="E57172" s="1">
        <v>1205700.0</v>
      </c>
      <c r="F57172" s="1" t="s">
        <v>18</v>
      </c>
      <c r="G57172" s="1" t="s">
        <v>25</v>
      </c>
      <c r="H57172" s="1" t="s">
        <v>82</v>
      </c>
      <c r="I57172" s="1" t="s">
        <v>1764</v>
      </c>
      <c r="J57172" s="1" t="s">
        <v>1764</v>
      </c>
      <c r="K57172" s="1">
        <v>2.0</v>
      </c>
      <c r="L57172" s="3">
        <v>40909.0</v>
      </c>
      <c r="M57172" s="3">
        <v>41311.0</v>
      </c>
      <c r="N57172" s="3">
        <v>41703.0</v>
      </c>
    </row>
    <row r="57173">
      <c r="A57173" s="1" t="s">
        <v>195871</v>
      </c>
      <c r="B57173" s="1" t="s">
        <v>195872</v>
      </c>
      <c r="C57173" s="2" t="s">
        <v>195873</v>
      </c>
      <c r="D57173" s="1" t="s">
        <v>56</v>
      </c>
      <c r="E57173" s="1">
        <v>3.04E7</v>
      </c>
      <c r="F57173" s="1" t="s">
        <v>207</v>
      </c>
      <c r="G57173" s="1" t="s">
        <v>25</v>
      </c>
      <c r="H57173" s="1" t="s">
        <v>64</v>
      </c>
      <c r="I57173" s="1" t="s">
        <v>65</v>
      </c>
      <c r="J57173" s="1" t="s">
        <v>1068</v>
      </c>
      <c r="K57173" s="1">
        <v>3.0</v>
      </c>
      <c r="L57173" s="3">
        <v>37257.0</v>
      </c>
      <c r="M57173" s="3">
        <v>38656.0</v>
      </c>
      <c r="N57173" s="3">
        <v>40126.0</v>
      </c>
    </row>
    <row r="57174">
      <c r="A57174" s="1" t="s">
        <v>195874</v>
      </c>
      <c r="B57174" s="1" t="s">
        <v>195875</v>
      </c>
      <c r="C57174" s="2" t="s">
        <v>195876</v>
      </c>
      <c r="D57174" s="1" t="s">
        <v>56</v>
      </c>
      <c r="E57174" s="1">
        <v>2945000.0</v>
      </c>
      <c r="F57174" s="1" t="s">
        <v>18</v>
      </c>
      <c r="G57174" s="1" t="s">
        <v>25</v>
      </c>
      <c r="H57174" s="1" t="s">
        <v>1080</v>
      </c>
      <c r="I57174" s="1" t="s">
        <v>4260</v>
      </c>
      <c r="J57174" s="1" t="s">
        <v>4260</v>
      </c>
      <c r="K57174" s="1">
        <v>4.0</v>
      </c>
      <c r="L57174" s="3">
        <v>40179.0</v>
      </c>
      <c r="M57174" s="3">
        <v>41466.0</v>
      </c>
      <c r="N57174" s="3">
        <v>42250.0</v>
      </c>
    </row>
    <row r="57175">
      <c r="A57175" s="1" t="s">
        <v>195877</v>
      </c>
      <c r="B57175" s="1" t="s">
        <v>195878</v>
      </c>
      <c r="C57175" s="2" t="s">
        <v>195879</v>
      </c>
      <c r="D57175" s="1" t="s">
        <v>2326</v>
      </c>
      <c r="E57175" s="1">
        <v>6.9E7</v>
      </c>
      <c r="F57175" s="1" t="s">
        <v>689</v>
      </c>
      <c r="G57175" s="1" t="s">
        <v>25</v>
      </c>
      <c r="H57175" s="1" t="s">
        <v>64</v>
      </c>
      <c r="I57175" s="1" t="s">
        <v>95</v>
      </c>
      <c r="J57175" s="1" t="s">
        <v>2611</v>
      </c>
      <c r="K57175" s="1">
        <v>1.0</v>
      </c>
      <c r="L57175" s="3">
        <v>24108.0</v>
      </c>
      <c r="M57175" s="3">
        <v>40095.0</v>
      </c>
      <c r="N57175" s="3">
        <v>40095.0</v>
      </c>
    </row>
    <row r="57176">
      <c r="A57176" s="1" t="s">
        <v>195880</v>
      </c>
      <c r="B57176" s="1" t="s">
        <v>195881</v>
      </c>
      <c r="C57176" s="2" t="s">
        <v>195882</v>
      </c>
      <c r="D57176" s="1" t="s">
        <v>56</v>
      </c>
      <c r="E57176" s="1">
        <v>3804730.0</v>
      </c>
      <c r="F57176" s="1" t="s">
        <v>18</v>
      </c>
      <c r="G57176" s="1" t="s">
        <v>25</v>
      </c>
      <c r="H57176" s="1" t="s">
        <v>106</v>
      </c>
      <c r="I57176" s="1" t="s">
        <v>5339</v>
      </c>
      <c r="J57176" s="1" t="s">
        <v>5340</v>
      </c>
      <c r="K57176" s="1">
        <v>4.0</v>
      </c>
      <c r="L57176" s="3">
        <v>37987.0</v>
      </c>
      <c r="M57176" s="3">
        <v>40141.0</v>
      </c>
      <c r="N57176" s="3">
        <v>42072.0</v>
      </c>
    </row>
    <row r="57177">
      <c r="A57177" s="1" t="s">
        <v>195883</v>
      </c>
      <c r="B57177" s="1" t="s">
        <v>195884</v>
      </c>
      <c r="C57177" s="2" t="s">
        <v>195885</v>
      </c>
      <c r="D57177" s="1" t="s">
        <v>3372</v>
      </c>
      <c r="E57177" s="1">
        <v>7.3E7</v>
      </c>
      <c r="F57177" s="1" t="s">
        <v>689</v>
      </c>
      <c r="G57177" s="1" t="s">
        <v>25</v>
      </c>
      <c r="H57177" s="1" t="s">
        <v>1011</v>
      </c>
      <c r="I57177" s="1" t="s">
        <v>1012</v>
      </c>
      <c r="J57177" s="1" t="s">
        <v>1472</v>
      </c>
      <c r="K57177" s="1">
        <v>6.0</v>
      </c>
      <c r="M57177" s="3">
        <v>40261.0</v>
      </c>
      <c r="N57177" s="3">
        <v>41256.0</v>
      </c>
    </row>
    <row r="57178">
      <c r="A57178" s="1" t="s">
        <v>195886</v>
      </c>
      <c r="B57178" s="1" t="s">
        <v>195887</v>
      </c>
      <c r="C57178" s="2" t="s">
        <v>195888</v>
      </c>
      <c r="D57178" s="1" t="s">
        <v>3372</v>
      </c>
      <c r="E57178" s="1">
        <v>8.004E7</v>
      </c>
      <c r="F57178" s="1" t="s">
        <v>689</v>
      </c>
      <c r="G57178" s="1" t="s">
        <v>25</v>
      </c>
      <c r="H57178" s="1" t="s">
        <v>158</v>
      </c>
      <c r="I57178" s="1" t="s">
        <v>244</v>
      </c>
      <c r="J57178" s="1" t="s">
        <v>1613</v>
      </c>
      <c r="K57178" s="1">
        <v>4.0</v>
      </c>
      <c r="M57178" s="3">
        <v>39048.0</v>
      </c>
      <c r="N57178" s="3">
        <v>40330.0</v>
      </c>
    </row>
    <row r="57179">
      <c r="A57179" s="1" t="s">
        <v>195889</v>
      </c>
      <c r="B57179" s="1" t="s">
        <v>195890</v>
      </c>
      <c r="C57179" s="2" t="s">
        <v>195891</v>
      </c>
      <c r="D57179" s="1" t="s">
        <v>42</v>
      </c>
      <c r="E57179" s="1">
        <v>2350000.0</v>
      </c>
      <c r="F57179" s="1" t="s">
        <v>18</v>
      </c>
      <c r="G57179" s="1" t="s">
        <v>25</v>
      </c>
      <c r="H57179" s="1" t="s">
        <v>142</v>
      </c>
      <c r="I57179" s="1" t="s">
        <v>143</v>
      </c>
      <c r="J57179" s="1" t="s">
        <v>143</v>
      </c>
      <c r="K57179" s="1">
        <v>1.0</v>
      </c>
      <c r="M57179" s="3">
        <v>42004.0</v>
      </c>
      <c r="N57179" s="3">
        <v>42004.0</v>
      </c>
    </row>
    <row r="57180">
      <c r="A57180" s="1" t="s">
        <v>195892</v>
      </c>
      <c r="B57180" s="1" t="s">
        <v>195893</v>
      </c>
      <c r="C57180" s="2" t="s">
        <v>195894</v>
      </c>
      <c r="D57180" s="1" t="s">
        <v>40881</v>
      </c>
      <c r="E57180" s="1">
        <v>25000.0</v>
      </c>
      <c r="F57180" s="1" t="s">
        <v>18</v>
      </c>
      <c r="K57180" s="1">
        <v>2.0</v>
      </c>
      <c r="L57180" s="3">
        <v>41883.0</v>
      </c>
      <c r="M57180" s="3">
        <v>42032.0</v>
      </c>
      <c r="N57180" s="3">
        <v>42156.0</v>
      </c>
    </row>
    <row r="57181">
      <c r="A57181" s="1" t="s">
        <v>195895</v>
      </c>
      <c r="B57181" s="1" t="s">
        <v>195896</v>
      </c>
      <c r="C57181" s="2" t="s">
        <v>195897</v>
      </c>
      <c r="D57181" s="1" t="s">
        <v>766</v>
      </c>
      <c r="E57181" s="1">
        <v>9168528.0</v>
      </c>
      <c r="F57181" s="1" t="s">
        <v>113</v>
      </c>
      <c r="G57181" s="1" t="s">
        <v>25</v>
      </c>
      <c r="H57181" s="1" t="s">
        <v>44</v>
      </c>
      <c r="I57181" s="1" t="s">
        <v>282</v>
      </c>
      <c r="J57181" s="1" t="s">
        <v>282</v>
      </c>
      <c r="K57181" s="1">
        <v>2.0</v>
      </c>
      <c r="M57181" s="3">
        <v>39782.0</v>
      </c>
      <c r="N57181" s="3">
        <v>40465.0</v>
      </c>
    </row>
    <row r="57182">
      <c r="A57182" s="1" t="s">
        <v>195898</v>
      </c>
      <c r="B57182" s="1" t="s">
        <v>195899</v>
      </c>
      <c r="C57182" s="2" t="s">
        <v>195900</v>
      </c>
      <c r="D57182" s="1" t="s">
        <v>50</v>
      </c>
      <c r="E57182" s="1">
        <v>1.3022212E7</v>
      </c>
      <c r="F57182" s="1" t="s">
        <v>18</v>
      </c>
      <c r="G57182" s="1" t="s">
        <v>25</v>
      </c>
      <c r="H57182" s="1" t="s">
        <v>4968</v>
      </c>
      <c r="I57182" s="1" t="s">
        <v>4969</v>
      </c>
      <c r="J57182" s="1" t="s">
        <v>4969</v>
      </c>
      <c r="K57182" s="1">
        <v>3.0</v>
      </c>
      <c r="L57182" s="3">
        <v>38353.0</v>
      </c>
      <c r="M57182" s="3">
        <v>40242.0</v>
      </c>
      <c r="N57182" s="3">
        <v>41058.0</v>
      </c>
    </row>
    <row r="57183">
      <c r="A57183" s="1" t="s">
        <v>195901</v>
      </c>
      <c r="B57183" s="1" t="s">
        <v>195902</v>
      </c>
      <c r="C57183" s="2" t="s">
        <v>195903</v>
      </c>
      <c r="D57183" s="1" t="s">
        <v>1384</v>
      </c>
      <c r="E57183" s="1">
        <v>2750000.0</v>
      </c>
      <c r="F57183" s="1" t="s">
        <v>18</v>
      </c>
      <c r="G57183" s="1" t="s">
        <v>699</v>
      </c>
      <c r="H57183" s="1">
        <v>3.0</v>
      </c>
      <c r="I57183" s="1" t="s">
        <v>4680</v>
      </c>
      <c r="J57183" s="1" t="s">
        <v>37169</v>
      </c>
      <c r="K57183" s="1">
        <v>1.0</v>
      </c>
      <c r="L57183" s="3">
        <v>36161.0</v>
      </c>
      <c r="M57183" s="3">
        <v>39276.0</v>
      </c>
      <c r="N57183" s="3">
        <v>39276.0</v>
      </c>
    </row>
    <row r="57184">
      <c r="A57184" s="1" t="s">
        <v>195904</v>
      </c>
      <c r="B57184" s="1" t="s">
        <v>195905</v>
      </c>
      <c r="C57184" s="2" t="s">
        <v>195906</v>
      </c>
      <c r="D57184" s="1" t="s">
        <v>1329</v>
      </c>
      <c r="E57184" s="1" t="s">
        <v>43</v>
      </c>
      <c r="F57184" s="1" t="s">
        <v>18</v>
      </c>
      <c r="G57184" s="1" t="s">
        <v>25</v>
      </c>
      <c r="H57184" s="1" t="s">
        <v>286</v>
      </c>
      <c r="I57184" s="1" t="s">
        <v>1030</v>
      </c>
      <c r="J57184" s="1" t="s">
        <v>1030</v>
      </c>
      <c r="K57184" s="1">
        <v>1.0</v>
      </c>
      <c r="L57184" s="3">
        <v>40603.0</v>
      </c>
      <c r="M57184" s="3">
        <v>41139.0</v>
      </c>
      <c r="N57184" s="3">
        <v>41139.0</v>
      </c>
    </row>
    <row r="57185">
      <c r="A57185" s="1" t="s">
        <v>195907</v>
      </c>
      <c r="B57185" s="1" t="s">
        <v>195908</v>
      </c>
      <c r="C57185" s="2" t="s">
        <v>195909</v>
      </c>
      <c r="D57185" s="1" t="s">
        <v>195910</v>
      </c>
      <c r="E57185" s="1">
        <v>800000.0</v>
      </c>
      <c r="F57185" s="1" t="s">
        <v>18</v>
      </c>
      <c r="G57185" s="1" t="s">
        <v>623</v>
      </c>
      <c r="H57185" s="1">
        <v>11.0</v>
      </c>
      <c r="I57185" s="1" t="s">
        <v>883</v>
      </c>
      <c r="J57185" s="1" t="s">
        <v>883</v>
      </c>
      <c r="K57185" s="1">
        <v>1.0</v>
      </c>
      <c r="L57185" s="3">
        <v>41122.0</v>
      </c>
      <c r="M57185" s="3">
        <v>41365.0</v>
      </c>
      <c r="N57185" s="3">
        <v>41365.0</v>
      </c>
    </row>
    <row r="57186">
      <c r="A57186" s="1" t="s">
        <v>195911</v>
      </c>
      <c r="B57186" s="1" t="s">
        <v>195912</v>
      </c>
      <c r="C57186" s="2" t="s">
        <v>195913</v>
      </c>
      <c r="D57186" s="1" t="s">
        <v>195914</v>
      </c>
      <c r="E57186" s="1">
        <v>456000.0</v>
      </c>
      <c r="F57186" s="1" t="s">
        <v>18</v>
      </c>
      <c r="G57186" s="1" t="s">
        <v>25</v>
      </c>
      <c r="H57186" s="1" t="s">
        <v>286</v>
      </c>
      <c r="I57186" s="1" t="s">
        <v>874</v>
      </c>
      <c r="J57186" s="1" t="s">
        <v>875</v>
      </c>
      <c r="K57186" s="1">
        <v>1.0</v>
      </c>
      <c r="M57186" s="3">
        <v>41892.0</v>
      </c>
      <c r="N57186" s="3">
        <v>41892.0</v>
      </c>
    </row>
    <row r="57187">
      <c r="A57187" s="1" t="s">
        <v>195915</v>
      </c>
      <c r="B57187" s="1" t="s">
        <v>195916</v>
      </c>
      <c r="D57187" s="1" t="s">
        <v>5189</v>
      </c>
      <c r="E57187" s="1" t="s">
        <v>43</v>
      </c>
      <c r="F57187" s="1" t="s">
        <v>18</v>
      </c>
      <c r="G57187" s="1" t="s">
        <v>25</v>
      </c>
      <c r="H57187" s="1" t="s">
        <v>286</v>
      </c>
      <c r="I57187" s="1" t="s">
        <v>578</v>
      </c>
      <c r="J57187" s="1" t="s">
        <v>578</v>
      </c>
      <c r="K57187" s="1">
        <v>1.0</v>
      </c>
      <c r="L57187" s="3">
        <v>41275.0</v>
      </c>
      <c r="M57187" s="3">
        <v>41292.0</v>
      </c>
      <c r="N57187" s="3">
        <v>41292.0</v>
      </c>
    </row>
    <row r="57188">
      <c r="A57188" s="1" t="s">
        <v>195917</v>
      </c>
      <c r="B57188" s="1" t="s">
        <v>195918</v>
      </c>
      <c r="C57188" s="2" t="s">
        <v>195919</v>
      </c>
      <c r="D57188" s="1" t="s">
        <v>1289</v>
      </c>
      <c r="E57188" s="1" t="s">
        <v>43</v>
      </c>
      <c r="F57188" s="1" t="s">
        <v>18</v>
      </c>
      <c r="G57188" s="1" t="s">
        <v>25</v>
      </c>
      <c r="H57188" s="1" t="s">
        <v>286</v>
      </c>
      <c r="I57188" s="1" t="s">
        <v>578</v>
      </c>
      <c r="J57188" s="1" t="s">
        <v>6366</v>
      </c>
      <c r="K57188" s="1">
        <v>1.0</v>
      </c>
      <c r="L57188" s="3">
        <v>37347.0</v>
      </c>
      <c r="M57188" s="3">
        <v>41765.0</v>
      </c>
      <c r="N57188" s="3">
        <v>41765.0</v>
      </c>
    </row>
    <row r="57189">
      <c r="A57189" s="1" t="s">
        <v>195920</v>
      </c>
      <c r="B57189" s="1" t="s">
        <v>195921</v>
      </c>
      <c r="C57189" s="2" t="s">
        <v>195922</v>
      </c>
      <c r="D57189" s="1" t="s">
        <v>70</v>
      </c>
      <c r="E57189" s="1">
        <v>2.3195725E7</v>
      </c>
      <c r="F57189" s="1" t="s">
        <v>18</v>
      </c>
      <c r="G57189" s="1" t="s">
        <v>25</v>
      </c>
      <c r="H57189" s="1" t="s">
        <v>286</v>
      </c>
      <c r="I57189" s="1" t="s">
        <v>578</v>
      </c>
      <c r="J57189" s="1" t="s">
        <v>578</v>
      </c>
      <c r="K57189" s="1">
        <v>3.0</v>
      </c>
      <c r="L57189" s="3">
        <v>40179.0</v>
      </c>
      <c r="M57189" s="3">
        <v>40912.0</v>
      </c>
      <c r="N57189" s="3">
        <v>41716.0</v>
      </c>
    </row>
    <row r="57190">
      <c r="A57190" s="1" t="s">
        <v>195923</v>
      </c>
      <c r="B57190" s="1" t="s">
        <v>195924</v>
      </c>
      <c r="C57190" s="2" t="s">
        <v>195925</v>
      </c>
      <c r="D57190" s="1" t="s">
        <v>94</v>
      </c>
      <c r="E57190" s="1">
        <v>680000.0</v>
      </c>
      <c r="F57190" s="1" t="s">
        <v>18</v>
      </c>
      <c r="G57190" s="1" t="s">
        <v>25</v>
      </c>
      <c r="H57190" s="1" t="s">
        <v>286</v>
      </c>
      <c r="I57190" s="1" t="s">
        <v>874</v>
      </c>
      <c r="J57190" s="1" t="s">
        <v>26021</v>
      </c>
      <c r="K57190" s="1">
        <v>1.0</v>
      </c>
      <c r="L57190" s="3">
        <v>41275.0</v>
      </c>
      <c r="M57190" s="3">
        <v>41381.0</v>
      </c>
      <c r="N57190" s="3">
        <v>41381.0</v>
      </c>
    </row>
    <row r="57191">
      <c r="A57191" s="1" t="s">
        <v>195926</v>
      </c>
      <c r="B57191" s="1" t="s">
        <v>195927</v>
      </c>
      <c r="C57191" s="2" t="s">
        <v>195928</v>
      </c>
      <c r="D57191" s="1" t="s">
        <v>1384</v>
      </c>
      <c r="E57191" s="1">
        <v>2.55E7</v>
      </c>
      <c r="F57191" s="1" t="s">
        <v>689</v>
      </c>
      <c r="G57191" s="1" t="s">
        <v>25</v>
      </c>
      <c r="H57191" s="1" t="s">
        <v>286</v>
      </c>
      <c r="I57191" s="1" t="s">
        <v>874</v>
      </c>
      <c r="J57191" s="1" t="s">
        <v>874</v>
      </c>
      <c r="K57191" s="1">
        <v>3.0</v>
      </c>
      <c r="L57191" s="3">
        <v>10959.0</v>
      </c>
      <c r="M57191" s="3">
        <v>38565.0</v>
      </c>
      <c r="N57191" s="3">
        <v>40017.0</v>
      </c>
    </row>
    <row r="57192">
      <c r="A57192" s="1" t="s">
        <v>195929</v>
      </c>
      <c r="B57192" s="1" t="s">
        <v>195930</v>
      </c>
      <c r="C57192" s="2" t="s">
        <v>195931</v>
      </c>
      <c r="D57192" s="1" t="s">
        <v>181</v>
      </c>
      <c r="E57192" s="1" t="s">
        <v>43</v>
      </c>
      <c r="F57192" s="1" t="s">
        <v>18</v>
      </c>
      <c r="G57192" s="1" t="s">
        <v>25</v>
      </c>
      <c r="H57192" s="1" t="s">
        <v>286</v>
      </c>
      <c r="I57192" s="1" t="s">
        <v>287</v>
      </c>
      <c r="J57192" s="1" t="s">
        <v>18808</v>
      </c>
      <c r="K57192" s="1">
        <v>1.0</v>
      </c>
      <c r="L57192" s="3">
        <v>40976.0</v>
      </c>
      <c r="M57192" s="3">
        <v>41008.0</v>
      </c>
      <c r="N57192" s="3">
        <v>41008.0</v>
      </c>
    </row>
    <row r="57193">
      <c r="A57193" s="1" t="s">
        <v>195932</v>
      </c>
      <c r="B57193" s="1" t="s">
        <v>195933</v>
      </c>
      <c r="C57193" s="2" t="s">
        <v>195934</v>
      </c>
      <c r="D57193" s="1" t="s">
        <v>42</v>
      </c>
      <c r="E57193" s="1">
        <v>600000.0</v>
      </c>
      <c r="F57193" s="1" t="s">
        <v>18</v>
      </c>
      <c r="G57193" s="1" t="s">
        <v>25</v>
      </c>
      <c r="H57193" s="1" t="s">
        <v>286</v>
      </c>
      <c r="I57193" s="1" t="s">
        <v>1030</v>
      </c>
      <c r="J57193" s="1" t="s">
        <v>1030</v>
      </c>
      <c r="K57193" s="1">
        <v>1.0</v>
      </c>
      <c r="L57193" s="3">
        <v>39814.0</v>
      </c>
      <c r="M57193" s="3">
        <v>40226.0</v>
      </c>
      <c r="N57193" s="3">
        <v>40226.0</v>
      </c>
    </row>
    <row r="57194">
      <c r="A57194" s="1" t="s">
        <v>195935</v>
      </c>
      <c r="B57194" s="1" t="s">
        <v>195936</v>
      </c>
      <c r="C57194" s="2" t="s">
        <v>195937</v>
      </c>
      <c r="D57194" s="1" t="s">
        <v>127</v>
      </c>
      <c r="E57194" s="1">
        <v>750000.0</v>
      </c>
      <c r="F57194" s="1" t="s">
        <v>18</v>
      </c>
      <c r="G57194" s="1" t="s">
        <v>25</v>
      </c>
      <c r="H57194" s="1" t="s">
        <v>286</v>
      </c>
      <c r="I57194" s="1" t="s">
        <v>3709</v>
      </c>
      <c r="J57194" s="1" t="s">
        <v>3709</v>
      </c>
      <c r="K57194" s="1">
        <v>1.0</v>
      </c>
      <c r="L57194" s="3">
        <v>40179.0</v>
      </c>
      <c r="M57194" s="3">
        <v>41584.0</v>
      </c>
      <c r="N57194" s="3">
        <v>41584.0</v>
      </c>
    </row>
    <row r="57195">
      <c r="A57195" s="1" t="s">
        <v>195938</v>
      </c>
      <c r="B57195" s="1" t="s">
        <v>195939</v>
      </c>
      <c r="C57195" s="2" t="s">
        <v>195940</v>
      </c>
      <c r="D57195" s="1" t="s">
        <v>264</v>
      </c>
      <c r="E57195" s="1">
        <v>1509025.0</v>
      </c>
      <c r="F57195" s="1" t="s">
        <v>18</v>
      </c>
      <c r="G57195" s="1" t="s">
        <v>25</v>
      </c>
      <c r="H57195" s="1" t="s">
        <v>2569</v>
      </c>
      <c r="I57195" s="1" t="s">
        <v>22409</v>
      </c>
      <c r="J57195" s="1" t="s">
        <v>22409</v>
      </c>
      <c r="K57195" s="1">
        <v>2.0</v>
      </c>
      <c r="L57195" s="3">
        <v>37257.0</v>
      </c>
      <c r="M57195" s="3">
        <v>41163.0</v>
      </c>
      <c r="N57195" s="3">
        <v>41425.0</v>
      </c>
    </row>
    <row r="57196">
      <c r="A57196" s="1" t="s">
        <v>195941</v>
      </c>
      <c r="B57196" s="1" t="s">
        <v>195942</v>
      </c>
      <c r="C57196" s="2" t="s">
        <v>195943</v>
      </c>
      <c r="D57196" s="1" t="s">
        <v>195944</v>
      </c>
      <c r="E57196" s="1">
        <v>1435149.0</v>
      </c>
      <c r="F57196" s="1" t="s">
        <v>18</v>
      </c>
      <c r="G57196" s="1" t="s">
        <v>128</v>
      </c>
      <c r="H57196" s="1" t="s">
        <v>3391</v>
      </c>
      <c r="I57196" s="1" t="s">
        <v>115862</v>
      </c>
      <c r="J57196" s="1" t="s">
        <v>115862</v>
      </c>
      <c r="K57196" s="1">
        <v>1.0</v>
      </c>
      <c r="M57196" s="3">
        <v>41087.0</v>
      </c>
      <c r="N57196" s="3">
        <v>41087.0</v>
      </c>
    </row>
    <row r="57197">
      <c r="A57197" s="1" t="s">
        <v>195945</v>
      </c>
      <c r="B57197" s="1" t="s">
        <v>195946</v>
      </c>
      <c r="C57197" s="2" t="s">
        <v>195947</v>
      </c>
      <c r="D57197" s="1" t="s">
        <v>264</v>
      </c>
      <c r="E57197" s="1">
        <v>3000000.0</v>
      </c>
      <c r="F57197" s="1" t="s">
        <v>207</v>
      </c>
      <c r="G57197" s="1" t="s">
        <v>25</v>
      </c>
      <c r="H57197" s="1" t="s">
        <v>286</v>
      </c>
      <c r="I57197" s="1" t="s">
        <v>874</v>
      </c>
      <c r="J57197" s="1" t="s">
        <v>874</v>
      </c>
      <c r="K57197" s="1">
        <v>1.0</v>
      </c>
      <c r="L57197" s="3">
        <v>39083.0</v>
      </c>
      <c r="M57197" s="3">
        <v>39742.0</v>
      </c>
      <c r="N57197" s="3">
        <v>39742.0</v>
      </c>
    </row>
    <row r="57198">
      <c r="A57198" s="1" t="s">
        <v>195948</v>
      </c>
      <c r="B57198" s="1" t="s">
        <v>195949</v>
      </c>
      <c r="C57198" s="2" t="s">
        <v>195950</v>
      </c>
      <c r="D57198" s="1" t="s">
        <v>195951</v>
      </c>
      <c r="E57198" s="1">
        <v>180000.0</v>
      </c>
      <c r="F57198" s="1" t="s">
        <v>18</v>
      </c>
      <c r="G57198" s="1" t="s">
        <v>25</v>
      </c>
      <c r="H57198" s="1" t="s">
        <v>158</v>
      </c>
      <c r="I57198" s="1" t="s">
        <v>2686</v>
      </c>
      <c r="J57198" s="1" t="s">
        <v>6919</v>
      </c>
      <c r="K57198" s="1">
        <v>1.0</v>
      </c>
      <c r="L57198" s="3">
        <v>40087.0</v>
      </c>
      <c r="M57198" s="3">
        <v>40558.0</v>
      </c>
      <c r="N57198" s="3">
        <v>40558.0</v>
      </c>
    </row>
    <row r="57199">
      <c r="A57199" s="1" t="s">
        <v>195952</v>
      </c>
      <c r="B57199" s="1" t="s">
        <v>195953</v>
      </c>
      <c r="C57199" s="2" t="s">
        <v>195954</v>
      </c>
      <c r="D57199" s="1" t="s">
        <v>195955</v>
      </c>
      <c r="E57199" s="1">
        <v>50000.0</v>
      </c>
      <c r="F57199" s="1" t="s">
        <v>18</v>
      </c>
      <c r="G57199" s="1" t="s">
        <v>25</v>
      </c>
      <c r="H57199" s="1" t="s">
        <v>26</v>
      </c>
      <c r="I57199" s="1" t="s">
        <v>7745</v>
      </c>
      <c r="J57199" s="1" t="s">
        <v>2729</v>
      </c>
      <c r="K57199" s="1">
        <v>1.0</v>
      </c>
      <c r="L57199" s="3">
        <v>39600.0</v>
      </c>
      <c r="M57199" s="3">
        <v>40634.0</v>
      </c>
      <c r="N57199" s="3">
        <v>40634.0</v>
      </c>
    </row>
    <row r="57200">
      <c r="A57200" s="1" t="s">
        <v>195956</v>
      </c>
      <c r="B57200" s="1" t="s">
        <v>195957</v>
      </c>
      <c r="C57200" s="2" t="s">
        <v>195958</v>
      </c>
      <c r="D57200" s="1" t="s">
        <v>42</v>
      </c>
      <c r="E57200" s="1">
        <v>300000.0</v>
      </c>
      <c r="F57200" s="1" t="s">
        <v>18</v>
      </c>
      <c r="G57200" s="1" t="s">
        <v>25</v>
      </c>
      <c r="H57200" s="1" t="s">
        <v>64</v>
      </c>
      <c r="I57200" s="1" t="s">
        <v>65</v>
      </c>
      <c r="J57200" s="1" t="s">
        <v>71</v>
      </c>
      <c r="K57200" s="1">
        <v>1.0</v>
      </c>
      <c r="L57200" s="3">
        <v>41961.0</v>
      </c>
      <c r="M57200" s="3">
        <v>42145.0</v>
      </c>
      <c r="N57200" s="3">
        <v>42145.0</v>
      </c>
    </row>
    <row r="57201">
      <c r="A57201" s="1" t="s">
        <v>195959</v>
      </c>
      <c r="B57201" s="1" t="s">
        <v>195960</v>
      </c>
      <c r="C57201" s="2" t="s">
        <v>195961</v>
      </c>
      <c r="D57201" s="1" t="s">
        <v>170387</v>
      </c>
      <c r="E57201" s="1">
        <v>25000.0</v>
      </c>
      <c r="F57201" s="1" t="s">
        <v>207</v>
      </c>
      <c r="G57201" s="1" t="s">
        <v>25</v>
      </c>
      <c r="H57201" s="1" t="s">
        <v>158</v>
      </c>
      <c r="I57201" s="1" t="s">
        <v>244</v>
      </c>
      <c r="J57201" s="1" t="s">
        <v>1714</v>
      </c>
      <c r="K57201" s="1">
        <v>1.0</v>
      </c>
      <c r="L57201" s="3">
        <v>40059.0</v>
      </c>
      <c r="M57201" s="3">
        <v>40557.0</v>
      </c>
      <c r="N57201" s="3">
        <v>40557.0</v>
      </c>
    </row>
    <row r="57202">
      <c r="A57202" s="1" t="s">
        <v>195962</v>
      </c>
      <c r="B57202" s="1" t="s">
        <v>195963</v>
      </c>
      <c r="C57202" s="2" t="s">
        <v>195964</v>
      </c>
      <c r="D57202" s="1" t="s">
        <v>143119</v>
      </c>
      <c r="E57202" s="1">
        <v>415000.0</v>
      </c>
      <c r="F57202" s="1" t="s">
        <v>18</v>
      </c>
      <c r="G57202" s="1" t="s">
        <v>57</v>
      </c>
      <c r="H57202" s="1" t="s">
        <v>202</v>
      </c>
      <c r="I57202" s="1" t="s">
        <v>203</v>
      </c>
      <c r="J57202" s="1" t="s">
        <v>203</v>
      </c>
      <c r="K57202" s="1">
        <v>1.0</v>
      </c>
      <c r="L57202" s="3">
        <v>40360.0</v>
      </c>
      <c r="M57202" s="3">
        <v>41481.0</v>
      </c>
      <c r="N57202" s="3">
        <v>41481.0</v>
      </c>
    </row>
    <row r="57203">
      <c r="A57203" s="1" t="s">
        <v>195965</v>
      </c>
      <c r="B57203" s="1" t="s">
        <v>195966</v>
      </c>
      <c r="C57203" s="2" t="s">
        <v>195967</v>
      </c>
      <c r="D57203" s="1" t="s">
        <v>28965</v>
      </c>
      <c r="E57203" s="1">
        <v>50000.0</v>
      </c>
      <c r="F57203" s="1" t="s">
        <v>18</v>
      </c>
      <c r="G57203" s="1" t="s">
        <v>25</v>
      </c>
      <c r="H57203" s="1" t="s">
        <v>1330</v>
      </c>
      <c r="I57203" s="1" t="s">
        <v>1331</v>
      </c>
      <c r="J57203" s="1" t="s">
        <v>28966</v>
      </c>
      <c r="K57203" s="1">
        <v>1.0</v>
      </c>
      <c r="L57203" s="3">
        <v>40425.0</v>
      </c>
      <c r="M57203" s="3">
        <v>40422.0</v>
      </c>
      <c r="N57203" s="3">
        <v>40422.0</v>
      </c>
    </row>
    <row r="57204">
      <c r="A57204" s="1" t="s">
        <v>195968</v>
      </c>
      <c r="B57204" s="1" t="s">
        <v>195969</v>
      </c>
      <c r="C57204" s="2" t="s">
        <v>195970</v>
      </c>
      <c r="D57204" s="1" t="s">
        <v>75</v>
      </c>
      <c r="E57204" s="1">
        <v>40000.0</v>
      </c>
      <c r="F57204" s="1" t="s">
        <v>18</v>
      </c>
      <c r="G57204" s="1" t="s">
        <v>1138</v>
      </c>
      <c r="H57204" s="1">
        <v>15.0</v>
      </c>
      <c r="I57204" s="1" t="s">
        <v>4021</v>
      </c>
      <c r="J57204" s="1" t="s">
        <v>7868</v>
      </c>
      <c r="K57204" s="1">
        <v>1.0</v>
      </c>
      <c r="L57204" s="3">
        <v>40909.0</v>
      </c>
      <c r="M57204" s="3">
        <v>41135.0</v>
      </c>
      <c r="N57204" s="3">
        <v>41135.0</v>
      </c>
    </row>
    <row r="57205">
      <c r="A57205" s="1" t="s">
        <v>195971</v>
      </c>
      <c r="B57205" s="1" t="s">
        <v>195972</v>
      </c>
      <c r="C57205" s="2" t="s">
        <v>195973</v>
      </c>
      <c r="D57205" s="1" t="s">
        <v>134</v>
      </c>
      <c r="E57205" s="1">
        <v>5800000.0</v>
      </c>
      <c r="F57205" s="1" t="s">
        <v>18</v>
      </c>
      <c r="G57205" s="1" t="s">
        <v>25</v>
      </c>
      <c r="H57205" s="1" t="s">
        <v>64</v>
      </c>
      <c r="I57205" s="1" t="s">
        <v>65</v>
      </c>
      <c r="J57205" s="1" t="s">
        <v>606</v>
      </c>
      <c r="K57205" s="1">
        <v>2.0</v>
      </c>
      <c r="M57205" s="3">
        <v>39113.0</v>
      </c>
      <c r="N57205" s="3">
        <v>39847.0</v>
      </c>
    </row>
    <row r="57206">
      <c r="A57206" s="1" t="s">
        <v>195974</v>
      </c>
      <c r="B57206" s="1" t="s">
        <v>195975</v>
      </c>
      <c r="C57206" s="2" t="s">
        <v>195976</v>
      </c>
      <c r="D57206" s="1" t="s">
        <v>195977</v>
      </c>
      <c r="E57206" s="1">
        <v>15000.0</v>
      </c>
      <c r="F57206" s="1" t="s">
        <v>18</v>
      </c>
      <c r="K57206" s="1">
        <v>1.0</v>
      </c>
      <c r="L57206" s="3">
        <v>40299.0</v>
      </c>
      <c r="M57206" s="3">
        <v>40299.0</v>
      </c>
      <c r="N57206" s="3">
        <v>40299.0</v>
      </c>
    </row>
    <row r="57207">
      <c r="A57207" s="1" t="s">
        <v>195978</v>
      </c>
      <c r="B57207" s="1" t="s">
        <v>195979</v>
      </c>
      <c r="C57207" s="2" t="s">
        <v>195980</v>
      </c>
      <c r="D57207" s="1" t="s">
        <v>195981</v>
      </c>
      <c r="E57207" s="1" t="s">
        <v>43</v>
      </c>
      <c r="F57207" s="1" t="s">
        <v>113</v>
      </c>
      <c r="G57207" s="1" t="s">
        <v>25</v>
      </c>
      <c r="H57207" s="1" t="s">
        <v>158</v>
      </c>
      <c r="I57207" s="1" t="s">
        <v>244</v>
      </c>
      <c r="J57207" s="1" t="s">
        <v>49075</v>
      </c>
      <c r="K57207" s="1">
        <v>1.0</v>
      </c>
      <c r="L57207" s="3">
        <v>32874.0</v>
      </c>
      <c r="M57207" s="3">
        <v>36527.0</v>
      </c>
      <c r="N57207" s="3">
        <v>36527.0</v>
      </c>
    </row>
    <row r="57208">
      <c r="A57208" s="1" t="s">
        <v>195982</v>
      </c>
      <c r="B57208" s="1" t="s">
        <v>195983</v>
      </c>
      <c r="C57208" s="2" t="s">
        <v>195984</v>
      </c>
      <c r="D57208" s="1" t="s">
        <v>195985</v>
      </c>
      <c r="E57208" s="1">
        <v>1500000.0</v>
      </c>
      <c r="F57208" s="1" t="s">
        <v>18</v>
      </c>
      <c r="G57208" s="1" t="s">
        <v>366</v>
      </c>
      <c r="H57208" s="1">
        <v>23.0</v>
      </c>
      <c r="I57208" s="1" t="s">
        <v>73980</v>
      </c>
      <c r="J57208" s="1" t="s">
        <v>73981</v>
      </c>
      <c r="K57208" s="1">
        <v>2.0</v>
      </c>
      <c r="L57208" s="3">
        <v>39083.0</v>
      </c>
      <c r="M57208" s="3">
        <v>39814.0</v>
      </c>
      <c r="N57208" s="3">
        <v>40490.0</v>
      </c>
    </row>
    <row r="57209">
      <c r="A57209" s="1" t="s">
        <v>195986</v>
      </c>
      <c r="B57209" s="1" t="s">
        <v>195987</v>
      </c>
      <c r="C57209" s="2" t="s">
        <v>195988</v>
      </c>
      <c r="D57209" s="1" t="s">
        <v>195989</v>
      </c>
      <c r="E57209" s="1">
        <v>50000.0</v>
      </c>
      <c r="F57209" s="1" t="s">
        <v>18</v>
      </c>
      <c r="G57209" s="1" t="s">
        <v>25</v>
      </c>
      <c r="H57209" s="1" t="s">
        <v>44</v>
      </c>
      <c r="I57209" s="1" t="s">
        <v>282</v>
      </c>
      <c r="J57209" s="1" t="s">
        <v>282</v>
      </c>
      <c r="K57209" s="1">
        <v>1.0</v>
      </c>
      <c r="L57209" s="3">
        <v>39553.0</v>
      </c>
      <c r="M57209" s="3">
        <v>39553.0</v>
      </c>
      <c r="N57209" s="3">
        <v>39553.0</v>
      </c>
    </row>
    <row r="57210">
      <c r="A57210" s="1" t="s">
        <v>195990</v>
      </c>
      <c r="B57210" s="1" t="s">
        <v>195991</v>
      </c>
      <c r="C57210" s="2" t="s">
        <v>195992</v>
      </c>
      <c r="D57210" s="1" t="s">
        <v>3932</v>
      </c>
      <c r="E57210" s="1" t="s">
        <v>43</v>
      </c>
      <c r="F57210" s="1" t="s">
        <v>18</v>
      </c>
      <c r="G57210" s="1" t="s">
        <v>25</v>
      </c>
      <c r="H57210" s="1" t="s">
        <v>44</v>
      </c>
      <c r="I57210" s="1" t="s">
        <v>282</v>
      </c>
      <c r="J57210" s="1" t="s">
        <v>282</v>
      </c>
      <c r="K57210" s="1">
        <v>1.0</v>
      </c>
      <c r="L57210" s="3">
        <v>39569.0</v>
      </c>
      <c r="M57210" s="3">
        <v>39702.0</v>
      </c>
      <c r="N57210" s="3">
        <v>39702.0</v>
      </c>
    </row>
    <row r="57211">
      <c r="A57211" s="1" t="s">
        <v>195993</v>
      </c>
      <c r="B57211" s="1" t="s">
        <v>195994</v>
      </c>
      <c r="C57211" s="2" t="s">
        <v>195995</v>
      </c>
      <c r="D57211" s="1" t="s">
        <v>7141</v>
      </c>
      <c r="E57211" s="1">
        <v>389652.0</v>
      </c>
      <c r="F57211" s="1" t="s">
        <v>113</v>
      </c>
      <c r="G57211" s="1" t="s">
        <v>128</v>
      </c>
      <c r="H57211" s="1" t="s">
        <v>9294</v>
      </c>
      <c r="I57211" s="1" t="s">
        <v>130</v>
      </c>
      <c r="J57211" s="1" t="s">
        <v>9295</v>
      </c>
      <c r="K57211" s="1">
        <v>1.0</v>
      </c>
      <c r="L57211" s="3">
        <v>38353.0</v>
      </c>
      <c r="M57211" s="3">
        <v>39616.0</v>
      </c>
      <c r="N57211" s="3">
        <v>39616.0</v>
      </c>
    </row>
    <row r="57212">
      <c r="A57212" s="1" t="s">
        <v>195996</v>
      </c>
      <c r="B57212" s="1" t="s">
        <v>195997</v>
      </c>
      <c r="C57212" s="2" t="s">
        <v>195998</v>
      </c>
      <c r="D57212" s="1" t="s">
        <v>933</v>
      </c>
      <c r="E57212" s="1">
        <v>650000.0</v>
      </c>
      <c r="F57212" s="1" t="s">
        <v>207</v>
      </c>
      <c r="G57212" s="1" t="s">
        <v>25</v>
      </c>
      <c r="H57212" s="1" t="s">
        <v>106</v>
      </c>
      <c r="I57212" s="1" t="s">
        <v>107</v>
      </c>
      <c r="J57212" s="1" t="s">
        <v>108</v>
      </c>
      <c r="K57212" s="1">
        <v>1.0</v>
      </c>
      <c r="L57212" s="3">
        <v>40179.0</v>
      </c>
      <c r="M57212" s="3">
        <v>40391.0</v>
      </c>
      <c r="N57212" s="3">
        <v>40391.0</v>
      </c>
    </row>
    <row r="57213">
      <c r="A57213" s="1" t="s">
        <v>195999</v>
      </c>
      <c r="B57213" s="1" t="s">
        <v>196000</v>
      </c>
      <c r="C57213" s="2" t="s">
        <v>196001</v>
      </c>
      <c r="D57213" s="1" t="s">
        <v>42</v>
      </c>
      <c r="E57213" s="1">
        <v>1500000.0</v>
      </c>
      <c r="F57213" s="1" t="s">
        <v>18</v>
      </c>
      <c r="G57213" s="1" t="s">
        <v>25</v>
      </c>
      <c r="H57213" s="1" t="s">
        <v>142</v>
      </c>
      <c r="I57213" s="1" t="s">
        <v>143</v>
      </c>
      <c r="J57213" s="1" t="s">
        <v>143</v>
      </c>
      <c r="K57213" s="1">
        <v>1.0</v>
      </c>
      <c r="L57213" s="3">
        <v>41907.0</v>
      </c>
      <c r="M57213" s="3">
        <v>42037.0</v>
      </c>
      <c r="N57213" s="3">
        <v>42037.0</v>
      </c>
    </row>
    <row r="57214">
      <c r="A57214" s="1" t="s">
        <v>196002</v>
      </c>
      <c r="B57214" s="1" t="s">
        <v>196003</v>
      </c>
      <c r="C57214" s="2" t="s">
        <v>196004</v>
      </c>
      <c r="D57214" s="1" t="s">
        <v>70</v>
      </c>
      <c r="E57214" s="1">
        <v>450000.0</v>
      </c>
      <c r="F57214" s="1" t="s">
        <v>18</v>
      </c>
      <c r="G57214" s="1" t="s">
        <v>25</v>
      </c>
      <c r="H57214" s="1" t="s">
        <v>1011</v>
      </c>
      <c r="I57214" s="1" t="s">
        <v>1012</v>
      </c>
      <c r="J57214" s="1" t="s">
        <v>1012</v>
      </c>
      <c r="K57214" s="1">
        <v>2.0</v>
      </c>
      <c r="L57214" s="3">
        <v>41275.0</v>
      </c>
      <c r="M57214" s="3">
        <v>41505.0</v>
      </c>
      <c r="N57214" s="3">
        <v>42081.0</v>
      </c>
    </row>
    <row r="57215">
      <c r="A57215" s="1" t="s">
        <v>196005</v>
      </c>
      <c r="B57215" s="1" t="s">
        <v>196006</v>
      </c>
      <c r="C57215" s="2" t="s">
        <v>196007</v>
      </c>
      <c r="D57215" s="1" t="s">
        <v>196008</v>
      </c>
      <c r="E57215" s="1">
        <v>8361887.0</v>
      </c>
      <c r="F57215" s="1" t="s">
        <v>18</v>
      </c>
      <c r="G57215" s="1" t="s">
        <v>623</v>
      </c>
      <c r="H57215" s="1">
        <v>11.0</v>
      </c>
      <c r="I57215" s="1" t="s">
        <v>883</v>
      </c>
      <c r="J57215" s="1" t="s">
        <v>883</v>
      </c>
      <c r="K57215" s="1">
        <v>3.0</v>
      </c>
      <c r="L57215" s="3">
        <v>40544.0</v>
      </c>
      <c r="M57215" s="3">
        <v>41232.0</v>
      </c>
      <c r="N57215" s="3">
        <v>42180.0</v>
      </c>
    </row>
    <row r="57216">
      <c r="A57216" s="1" t="s">
        <v>196009</v>
      </c>
      <c r="B57216" s="1" t="s">
        <v>196010</v>
      </c>
      <c r="C57216" s="2" t="s">
        <v>196011</v>
      </c>
      <c r="E57216" s="1" t="s">
        <v>43</v>
      </c>
      <c r="F57216" s="1" t="s">
        <v>18</v>
      </c>
      <c r="K57216" s="1">
        <v>1.0</v>
      </c>
      <c r="L57216" s="3">
        <v>40179.0</v>
      </c>
      <c r="M57216" s="3">
        <v>41032.0</v>
      </c>
      <c r="N57216" s="3">
        <v>41032.0</v>
      </c>
    </row>
    <row r="57217">
      <c r="A57217" s="1" t="s">
        <v>196012</v>
      </c>
      <c r="B57217" s="1" t="s">
        <v>196013</v>
      </c>
      <c r="C57217" s="2" t="s">
        <v>196014</v>
      </c>
      <c r="D57217" s="1" t="s">
        <v>933</v>
      </c>
      <c r="E57217" s="1" t="s">
        <v>43</v>
      </c>
      <c r="F57217" s="1" t="s">
        <v>113</v>
      </c>
      <c r="G57217" s="1" t="s">
        <v>25</v>
      </c>
      <c r="H57217" s="1" t="s">
        <v>142</v>
      </c>
      <c r="I57217" s="1" t="s">
        <v>143</v>
      </c>
      <c r="J57217" s="1" t="s">
        <v>2499</v>
      </c>
      <c r="K57217" s="1">
        <v>1.0</v>
      </c>
      <c r="L57217" s="3">
        <v>38687.0</v>
      </c>
      <c r="M57217" s="3">
        <v>38687.0</v>
      </c>
      <c r="N57217" s="3">
        <v>38687.0</v>
      </c>
    </row>
    <row r="57218">
      <c r="A57218" s="1" t="s">
        <v>196015</v>
      </c>
      <c r="B57218" s="1" t="s">
        <v>196016</v>
      </c>
      <c r="C57218" s="2" t="s">
        <v>196017</v>
      </c>
      <c r="D57218" s="1" t="s">
        <v>196018</v>
      </c>
      <c r="E57218" s="1">
        <v>5.3229009E7</v>
      </c>
      <c r="F57218" s="1" t="s">
        <v>18</v>
      </c>
      <c r="G57218" s="1" t="s">
        <v>25</v>
      </c>
      <c r="H57218" s="1" t="s">
        <v>64</v>
      </c>
      <c r="I57218" s="1" t="s">
        <v>95</v>
      </c>
      <c r="J57218" s="1" t="s">
        <v>6966</v>
      </c>
      <c r="K57218" s="1">
        <v>5.0</v>
      </c>
      <c r="L57218" s="3">
        <v>39417.0</v>
      </c>
      <c r="M57218" s="3">
        <v>39417.0</v>
      </c>
      <c r="N57218" s="3">
        <v>42088.0</v>
      </c>
    </row>
    <row r="57219">
      <c r="A57219" s="1" t="s">
        <v>196019</v>
      </c>
      <c r="B57219" s="1" t="s">
        <v>196020</v>
      </c>
      <c r="C57219" s="2" t="s">
        <v>196021</v>
      </c>
      <c r="D57219" s="1" t="s">
        <v>70</v>
      </c>
      <c r="E57219" s="1">
        <v>525000.0</v>
      </c>
      <c r="F57219" s="1" t="s">
        <v>18</v>
      </c>
      <c r="G57219" s="1" t="s">
        <v>25</v>
      </c>
      <c r="H57219" s="1" t="s">
        <v>64</v>
      </c>
      <c r="I57219" s="1" t="s">
        <v>507</v>
      </c>
      <c r="J57219" s="1" t="s">
        <v>5088</v>
      </c>
      <c r="K57219" s="1">
        <v>1.0</v>
      </c>
      <c r="L57219" s="3">
        <v>39845.0</v>
      </c>
      <c r="M57219" s="3">
        <v>41564.0</v>
      </c>
      <c r="N57219" s="3">
        <v>41564.0</v>
      </c>
    </row>
    <row r="57220">
      <c r="A57220" s="1" t="s">
        <v>196022</v>
      </c>
      <c r="B57220" s="1" t="s">
        <v>196023</v>
      </c>
      <c r="C57220" s="2" t="s">
        <v>196024</v>
      </c>
      <c r="D57220" s="1" t="s">
        <v>196025</v>
      </c>
      <c r="E57220" s="1">
        <v>1000000.0</v>
      </c>
      <c r="F57220" s="1" t="s">
        <v>113</v>
      </c>
      <c r="G57220" s="1" t="s">
        <v>25</v>
      </c>
      <c r="H57220" s="1" t="s">
        <v>106</v>
      </c>
      <c r="I57220" s="1" t="s">
        <v>107</v>
      </c>
      <c r="J57220" s="1" t="s">
        <v>108</v>
      </c>
      <c r="K57220" s="1">
        <v>1.0</v>
      </c>
      <c r="L57220" s="3">
        <v>40969.0</v>
      </c>
      <c r="M57220" s="3">
        <v>41598.0</v>
      </c>
      <c r="N57220" s="3">
        <v>41598.0</v>
      </c>
    </row>
    <row r="57221">
      <c r="A57221" s="1" t="s">
        <v>196026</v>
      </c>
      <c r="B57221" s="1" t="s">
        <v>196027</v>
      </c>
      <c r="C57221" s="2" t="s">
        <v>196028</v>
      </c>
      <c r="D57221" s="1" t="s">
        <v>196029</v>
      </c>
      <c r="E57221" s="1" t="s">
        <v>43</v>
      </c>
      <c r="F57221" s="1" t="s">
        <v>18</v>
      </c>
      <c r="G57221" s="1" t="s">
        <v>25</v>
      </c>
      <c r="H57221" s="1" t="s">
        <v>64</v>
      </c>
      <c r="I57221" s="1" t="s">
        <v>65</v>
      </c>
      <c r="J57221" s="1" t="s">
        <v>606</v>
      </c>
      <c r="K57221" s="1">
        <v>1.0</v>
      </c>
      <c r="L57221" s="3">
        <v>41664.0</v>
      </c>
      <c r="M57221" s="3">
        <v>41664.0</v>
      </c>
      <c r="N57221" s="3">
        <v>41664.0</v>
      </c>
    </row>
    <row r="57222">
      <c r="A57222" s="1" t="s">
        <v>196030</v>
      </c>
      <c r="B57222" s="1" t="s">
        <v>196031</v>
      </c>
      <c r="C57222" s="2" t="s">
        <v>196032</v>
      </c>
      <c r="D57222" s="1" t="s">
        <v>741</v>
      </c>
      <c r="E57222" s="1">
        <v>5000000.0</v>
      </c>
      <c r="F57222" s="1" t="s">
        <v>18</v>
      </c>
      <c r="G57222" s="1" t="s">
        <v>25</v>
      </c>
      <c r="H57222" s="1" t="s">
        <v>26</v>
      </c>
      <c r="I57222" s="1" t="s">
        <v>7745</v>
      </c>
      <c r="J57222" s="1" t="s">
        <v>2729</v>
      </c>
      <c r="K57222" s="1">
        <v>1.0</v>
      </c>
      <c r="M57222" s="3">
        <v>38518.0</v>
      </c>
      <c r="N57222" s="3">
        <v>38518.0</v>
      </c>
    </row>
    <row r="57223">
      <c r="A57223" s="1" t="s">
        <v>196033</v>
      </c>
      <c r="B57223" s="1" t="s">
        <v>196034</v>
      </c>
      <c r="C57223" s="2" t="s">
        <v>196035</v>
      </c>
      <c r="D57223" s="1" t="s">
        <v>63</v>
      </c>
      <c r="E57223" s="1">
        <v>250000.0</v>
      </c>
      <c r="F57223" s="1" t="s">
        <v>18</v>
      </c>
      <c r="G57223" s="1" t="s">
        <v>19</v>
      </c>
      <c r="H57223" s="1">
        <v>19.0</v>
      </c>
      <c r="I57223" s="1" t="s">
        <v>474</v>
      </c>
      <c r="J57223" s="1" t="s">
        <v>474</v>
      </c>
      <c r="K57223" s="1">
        <v>1.0</v>
      </c>
      <c r="M57223" s="3">
        <v>39617.0</v>
      </c>
      <c r="N57223" s="3">
        <v>39617.0</v>
      </c>
    </row>
    <row r="57224">
      <c r="A57224" s="1" t="s">
        <v>196036</v>
      </c>
      <c r="B57224" s="1" t="s">
        <v>196037</v>
      </c>
      <c r="C57224" s="2" t="s">
        <v>196038</v>
      </c>
      <c r="D57224" s="1" t="s">
        <v>196039</v>
      </c>
      <c r="E57224" s="1">
        <v>650000.0</v>
      </c>
      <c r="F57224" s="1" t="s">
        <v>18</v>
      </c>
      <c r="G57224" s="1" t="s">
        <v>25</v>
      </c>
      <c r="H57224" s="1" t="s">
        <v>64</v>
      </c>
      <c r="I57224" s="1" t="s">
        <v>65</v>
      </c>
      <c r="J57224" s="1" t="s">
        <v>71</v>
      </c>
      <c r="K57224" s="1">
        <v>1.0</v>
      </c>
      <c r="L57224" s="3">
        <v>40360.0</v>
      </c>
      <c r="M57224" s="3">
        <v>40541.0</v>
      </c>
      <c r="N57224" s="3">
        <v>40541.0</v>
      </c>
    </row>
    <row r="57225">
      <c r="A57225" s="1" t="s">
        <v>196040</v>
      </c>
      <c r="B57225" s="1" t="s">
        <v>196041</v>
      </c>
      <c r="C57225" s="2" t="s">
        <v>196042</v>
      </c>
      <c r="D57225" s="1" t="s">
        <v>107190</v>
      </c>
      <c r="E57225" s="1" t="s">
        <v>43</v>
      </c>
      <c r="F57225" s="1" t="s">
        <v>113</v>
      </c>
      <c r="K57225" s="1">
        <v>1.0</v>
      </c>
      <c r="L57225" s="3">
        <v>39904.0</v>
      </c>
      <c r="M57225" s="3">
        <v>40179.0</v>
      </c>
      <c r="N57225" s="3">
        <v>40179.0</v>
      </c>
    </row>
    <row r="57226">
      <c r="A57226" s="1" t="s">
        <v>196043</v>
      </c>
      <c r="B57226" s="1" t="s">
        <v>196044</v>
      </c>
      <c r="C57226" s="2" t="s">
        <v>196045</v>
      </c>
      <c r="D57226" s="1" t="s">
        <v>42</v>
      </c>
      <c r="E57226" s="1">
        <v>6750000.0</v>
      </c>
      <c r="F57226" s="1" t="s">
        <v>689</v>
      </c>
      <c r="G57226" s="1" t="s">
        <v>25</v>
      </c>
      <c r="H57226" s="1" t="s">
        <v>44</v>
      </c>
      <c r="I57226" s="1" t="s">
        <v>282</v>
      </c>
      <c r="J57226" s="1" t="s">
        <v>22353</v>
      </c>
      <c r="K57226" s="1">
        <v>1.0</v>
      </c>
      <c r="L57226" s="3">
        <v>37987.0</v>
      </c>
      <c r="M57226" s="3">
        <v>41333.0</v>
      </c>
      <c r="N57226" s="3">
        <v>41333.0</v>
      </c>
    </row>
    <row r="57227">
      <c r="A57227" s="1" t="s">
        <v>196046</v>
      </c>
      <c r="B57227" s="1" t="s">
        <v>196047</v>
      </c>
      <c r="C57227" s="2" t="s">
        <v>196048</v>
      </c>
      <c r="D57227" s="1" t="s">
        <v>36</v>
      </c>
      <c r="E57227" s="1">
        <v>1200000.0</v>
      </c>
      <c r="F57227" s="1" t="s">
        <v>113</v>
      </c>
      <c r="G57227" s="1" t="s">
        <v>25</v>
      </c>
      <c r="H57227" s="1" t="s">
        <v>286</v>
      </c>
      <c r="I57227" s="1" t="s">
        <v>1030</v>
      </c>
      <c r="J57227" s="1" t="s">
        <v>1030</v>
      </c>
      <c r="K57227" s="1">
        <v>1.0</v>
      </c>
      <c r="L57227" s="3">
        <v>39083.0</v>
      </c>
      <c r="M57227" s="3">
        <v>40716.0</v>
      </c>
      <c r="N57227" s="3">
        <v>40716.0</v>
      </c>
    </row>
    <row r="57228">
      <c r="A57228" s="1" t="s">
        <v>196049</v>
      </c>
      <c r="B57228" s="1" t="s">
        <v>196050</v>
      </c>
      <c r="C57228" s="2" t="s">
        <v>196051</v>
      </c>
      <c r="D57228" s="1" t="s">
        <v>357</v>
      </c>
      <c r="E57228" s="1" t="s">
        <v>43</v>
      </c>
      <c r="F57228" s="1" t="s">
        <v>18</v>
      </c>
      <c r="G57228" s="1" t="s">
        <v>860</v>
      </c>
      <c r="H57228" s="1" t="s">
        <v>861</v>
      </c>
      <c r="I57228" s="1" t="s">
        <v>862</v>
      </c>
      <c r="J57228" s="1" t="s">
        <v>862</v>
      </c>
      <c r="K57228" s="1">
        <v>1.0</v>
      </c>
      <c r="M57228" s="3">
        <v>41594.0</v>
      </c>
      <c r="N57228" s="3">
        <v>41594.0</v>
      </c>
    </row>
    <row r="57229">
      <c r="A57229" s="1" t="s">
        <v>196052</v>
      </c>
      <c r="B57229" s="1" t="s">
        <v>196053</v>
      </c>
      <c r="C57229" s="2" t="s">
        <v>196054</v>
      </c>
      <c r="D57229" s="1" t="s">
        <v>196055</v>
      </c>
      <c r="E57229" s="1">
        <v>285837.0</v>
      </c>
      <c r="F57229" s="1" t="s">
        <v>18</v>
      </c>
      <c r="G57229" s="1" t="s">
        <v>128</v>
      </c>
      <c r="H57229" s="1" t="s">
        <v>129</v>
      </c>
      <c r="I57229" s="1" t="s">
        <v>130</v>
      </c>
      <c r="J57229" s="1" t="s">
        <v>130</v>
      </c>
      <c r="K57229" s="1">
        <v>1.0</v>
      </c>
      <c r="L57229" s="3">
        <v>38419.0</v>
      </c>
      <c r="M57229" s="3">
        <v>39030.0</v>
      </c>
      <c r="N57229" s="3">
        <v>39030.0</v>
      </c>
    </row>
    <row r="57230">
      <c r="A57230" s="1" t="s">
        <v>196056</v>
      </c>
      <c r="B57230" s="1" t="s">
        <v>196057</v>
      </c>
      <c r="C57230" s="2" t="s">
        <v>196058</v>
      </c>
      <c r="D57230" s="1" t="s">
        <v>3110</v>
      </c>
      <c r="E57230" s="1">
        <v>1800000.0</v>
      </c>
      <c r="F57230" s="1" t="s">
        <v>18</v>
      </c>
      <c r="G57230" s="1" t="s">
        <v>25</v>
      </c>
      <c r="H57230" s="1" t="s">
        <v>135</v>
      </c>
      <c r="I57230" s="1" t="s">
        <v>136</v>
      </c>
      <c r="J57230" s="1" t="s">
        <v>4324</v>
      </c>
      <c r="K57230" s="1">
        <v>1.0</v>
      </c>
      <c r="L57230" s="3">
        <v>37987.0</v>
      </c>
      <c r="M57230" s="3">
        <v>41802.0</v>
      </c>
      <c r="N57230" s="3">
        <v>41802.0</v>
      </c>
    </row>
    <row r="57231">
      <c r="A57231" s="1" t="s">
        <v>196059</v>
      </c>
      <c r="B57231" s="1" t="s">
        <v>196060</v>
      </c>
      <c r="C57231" s="2" t="s">
        <v>196061</v>
      </c>
      <c r="D57231" s="1" t="s">
        <v>196062</v>
      </c>
      <c r="E57231" s="1">
        <v>3000000.0</v>
      </c>
      <c r="F57231" s="1" t="s">
        <v>207</v>
      </c>
      <c r="G57231" s="1" t="s">
        <v>25</v>
      </c>
      <c r="H57231" s="1" t="s">
        <v>430</v>
      </c>
      <c r="I57231" s="1" t="s">
        <v>528</v>
      </c>
      <c r="J57231" s="1" t="s">
        <v>1649</v>
      </c>
      <c r="K57231" s="1">
        <v>1.0</v>
      </c>
      <c r="M57231" s="3">
        <v>38267.0</v>
      </c>
      <c r="N57231" s="3">
        <v>38267.0</v>
      </c>
    </row>
    <row r="57232">
      <c r="A57232" s="1" t="s">
        <v>196063</v>
      </c>
      <c r="B57232" s="1" t="s">
        <v>196064</v>
      </c>
      <c r="D57232" s="1" t="s">
        <v>196065</v>
      </c>
      <c r="E57232" s="1" t="s">
        <v>43</v>
      </c>
      <c r="F57232" s="1" t="s">
        <v>113</v>
      </c>
      <c r="G57232" s="1" t="s">
        <v>25</v>
      </c>
      <c r="H57232" s="1" t="s">
        <v>64</v>
      </c>
      <c r="I57232" s="1" t="s">
        <v>95</v>
      </c>
      <c r="J57232" s="1" t="s">
        <v>3082</v>
      </c>
      <c r="K57232" s="1">
        <v>1.0</v>
      </c>
      <c r="M57232" s="3">
        <v>36478.0</v>
      </c>
      <c r="N57232" s="3">
        <v>36478.0</v>
      </c>
    </row>
    <row r="57233">
      <c r="A57233" s="1" t="s">
        <v>196066</v>
      </c>
      <c r="B57233" s="1" t="s">
        <v>196067</v>
      </c>
      <c r="C57233" s="2" t="s">
        <v>196068</v>
      </c>
      <c r="D57233" s="1" t="s">
        <v>56</v>
      </c>
      <c r="E57233" s="1">
        <v>2.5E7</v>
      </c>
      <c r="F57233" s="1" t="s">
        <v>689</v>
      </c>
      <c r="G57233" s="1" t="s">
        <v>25</v>
      </c>
      <c r="H57233" s="1" t="s">
        <v>106</v>
      </c>
      <c r="I57233" s="1" t="s">
        <v>107</v>
      </c>
      <c r="J57233" s="1" t="s">
        <v>108</v>
      </c>
      <c r="K57233" s="1">
        <v>1.0</v>
      </c>
      <c r="M57233" s="3">
        <v>40968.0</v>
      </c>
      <c r="N57233" s="3">
        <v>40968.0</v>
      </c>
    </row>
    <row r="57234">
      <c r="A57234" s="1" t="s">
        <v>196069</v>
      </c>
      <c r="B57234" s="1" t="s">
        <v>196070</v>
      </c>
      <c r="E57234" s="1">
        <v>877129.432220405</v>
      </c>
      <c r="F57234" s="1" t="s">
        <v>207</v>
      </c>
      <c r="K57234" s="1">
        <v>1.0</v>
      </c>
      <c r="M57234" s="3">
        <v>42226.0</v>
      </c>
      <c r="N57234" s="3">
        <v>42226.0</v>
      </c>
    </row>
    <row r="57235">
      <c r="A57235" s="1" t="s">
        <v>196071</v>
      </c>
      <c r="B57235" s="1" t="s">
        <v>196072</v>
      </c>
      <c r="C57235" s="2" t="s">
        <v>196073</v>
      </c>
      <c r="D57235" s="1" t="s">
        <v>56</v>
      </c>
      <c r="E57235" s="1">
        <v>2240000.0</v>
      </c>
      <c r="F57235" s="1" t="s">
        <v>18</v>
      </c>
      <c r="G57235" s="1" t="s">
        <v>222</v>
      </c>
      <c r="H57235" s="1">
        <v>5.0</v>
      </c>
      <c r="I57235" s="1" t="s">
        <v>15087</v>
      </c>
      <c r="J57235" s="1" t="s">
        <v>15087</v>
      </c>
      <c r="K57235" s="1">
        <v>1.0</v>
      </c>
      <c r="M57235" s="3">
        <v>38559.0</v>
      </c>
      <c r="N57235" s="3">
        <v>38559.0</v>
      </c>
    </row>
    <row r="57236">
      <c r="A57236" s="1" t="s">
        <v>196074</v>
      </c>
      <c r="B57236" s="1" t="s">
        <v>196075</v>
      </c>
      <c r="C57236" s="2" t="s">
        <v>196076</v>
      </c>
      <c r="D57236" s="1" t="s">
        <v>56</v>
      </c>
      <c r="E57236" s="1">
        <v>2132250.0</v>
      </c>
      <c r="F57236" s="1" t="s">
        <v>207</v>
      </c>
      <c r="G57236" s="1" t="s">
        <v>25</v>
      </c>
      <c r="H57236" s="1" t="s">
        <v>1234</v>
      </c>
      <c r="I57236" s="1" t="s">
        <v>1235</v>
      </c>
      <c r="J57236" s="1" t="s">
        <v>1442</v>
      </c>
      <c r="K57236" s="1">
        <v>2.0</v>
      </c>
      <c r="M57236" s="3">
        <v>40227.0</v>
      </c>
      <c r="N57236" s="3">
        <v>40683.0</v>
      </c>
    </row>
    <row r="57237">
      <c r="A57237" s="1" t="s">
        <v>196077</v>
      </c>
      <c r="B57237" s="1" t="s">
        <v>196078</v>
      </c>
      <c r="D57237" s="1" t="s">
        <v>196079</v>
      </c>
      <c r="E57237" s="1" t="s">
        <v>43</v>
      </c>
      <c r="F57237" s="1" t="s">
        <v>113</v>
      </c>
      <c r="G57237" s="1" t="s">
        <v>25</v>
      </c>
      <c r="H57237" s="1" t="s">
        <v>64</v>
      </c>
      <c r="I57237" s="1" t="s">
        <v>65</v>
      </c>
      <c r="J57237" s="1" t="s">
        <v>914</v>
      </c>
      <c r="K57237" s="1">
        <v>1.0</v>
      </c>
      <c r="L57237" s="3">
        <v>32143.0</v>
      </c>
      <c r="M57237" s="3">
        <v>34305.0</v>
      </c>
      <c r="N57237" s="3">
        <v>34305.0</v>
      </c>
    </row>
    <row r="57238">
      <c r="A57238" s="1" t="s">
        <v>196080</v>
      </c>
      <c r="B57238" s="1" t="s">
        <v>196081</v>
      </c>
      <c r="C57238" s="2" t="s">
        <v>196082</v>
      </c>
      <c r="D57238" s="1" t="s">
        <v>196083</v>
      </c>
      <c r="E57238" s="1">
        <v>1500000.0</v>
      </c>
      <c r="F57238" s="1" t="s">
        <v>18</v>
      </c>
      <c r="G57238" s="1" t="s">
        <v>25</v>
      </c>
      <c r="H57238" s="1" t="s">
        <v>790</v>
      </c>
      <c r="I57238" s="1" t="s">
        <v>791</v>
      </c>
      <c r="J57238" s="1" t="s">
        <v>5893</v>
      </c>
      <c r="K57238" s="1">
        <v>1.0</v>
      </c>
      <c r="M57238" s="3">
        <v>38625.0</v>
      </c>
      <c r="N57238" s="3">
        <v>38625.0</v>
      </c>
    </row>
    <row r="57239">
      <c r="A57239" s="1" t="s">
        <v>196084</v>
      </c>
      <c r="B57239" s="1" t="s">
        <v>196085</v>
      </c>
      <c r="C57239" s="2" t="s">
        <v>196086</v>
      </c>
      <c r="D57239" s="1" t="s">
        <v>196087</v>
      </c>
      <c r="E57239" s="1">
        <v>650000.0</v>
      </c>
      <c r="F57239" s="1" t="s">
        <v>18</v>
      </c>
      <c r="G57239" s="1" t="s">
        <v>25</v>
      </c>
      <c r="H57239" s="1" t="s">
        <v>190</v>
      </c>
      <c r="I57239" s="1" t="s">
        <v>191</v>
      </c>
      <c r="J57239" s="1" t="s">
        <v>191</v>
      </c>
      <c r="K57239" s="1">
        <v>1.0</v>
      </c>
      <c r="L57239" s="3">
        <v>40909.0</v>
      </c>
      <c r="M57239" s="3">
        <v>41815.0</v>
      </c>
      <c r="N57239" s="3">
        <v>41815.0</v>
      </c>
    </row>
    <row r="57240">
      <c r="A57240" s="1" t="s">
        <v>196088</v>
      </c>
      <c r="B57240" s="1" t="s">
        <v>196089</v>
      </c>
      <c r="C57240" s="2" t="s">
        <v>196090</v>
      </c>
      <c r="D57240" s="1" t="s">
        <v>196091</v>
      </c>
      <c r="E57240" s="1">
        <v>4848804.0</v>
      </c>
      <c r="F57240" s="1" t="s">
        <v>18</v>
      </c>
      <c r="G57240" s="1" t="s">
        <v>128</v>
      </c>
      <c r="H57240" s="1" t="s">
        <v>129</v>
      </c>
      <c r="I57240" s="1" t="s">
        <v>130</v>
      </c>
      <c r="J57240" s="1" t="s">
        <v>130</v>
      </c>
      <c r="K57240" s="1">
        <v>1.0</v>
      </c>
      <c r="L57240" s="3">
        <v>34700.0</v>
      </c>
      <c r="M57240" s="3">
        <v>41631.0</v>
      </c>
      <c r="N57240" s="3">
        <v>41631.0</v>
      </c>
    </row>
    <row r="57241">
      <c r="A57241" s="1" t="s">
        <v>196092</v>
      </c>
      <c r="B57241" s="1" t="s">
        <v>196093</v>
      </c>
      <c r="C57241" s="2" t="s">
        <v>196094</v>
      </c>
      <c r="D57241" s="1" t="s">
        <v>2479</v>
      </c>
      <c r="E57241" s="1">
        <v>3000000.0</v>
      </c>
      <c r="F57241" s="1" t="s">
        <v>18</v>
      </c>
      <c r="G57241" s="1" t="s">
        <v>25</v>
      </c>
      <c r="H57241" s="1" t="s">
        <v>644</v>
      </c>
      <c r="I57241" s="1" t="s">
        <v>645</v>
      </c>
      <c r="J57241" s="1" t="s">
        <v>196095</v>
      </c>
      <c r="K57241" s="1">
        <v>1.0</v>
      </c>
      <c r="L57241" s="3">
        <v>37987.0</v>
      </c>
      <c r="M57241" s="3">
        <v>42244.0</v>
      </c>
      <c r="N57241" s="3">
        <v>42244.0</v>
      </c>
    </row>
    <row r="57242">
      <c r="A57242" s="1" t="s">
        <v>196096</v>
      </c>
      <c r="B57242" s="1" t="s">
        <v>196097</v>
      </c>
      <c r="C57242" s="2" t="s">
        <v>196098</v>
      </c>
      <c r="D57242" s="1" t="s">
        <v>196099</v>
      </c>
      <c r="E57242" s="1">
        <v>6000000.0</v>
      </c>
      <c r="F57242" s="1" t="s">
        <v>18</v>
      </c>
      <c r="G57242" s="1" t="s">
        <v>25</v>
      </c>
      <c r="H57242" s="1" t="s">
        <v>64</v>
      </c>
      <c r="I57242" s="1" t="s">
        <v>65</v>
      </c>
      <c r="J57242" s="1" t="s">
        <v>71</v>
      </c>
      <c r="K57242" s="1">
        <v>2.0</v>
      </c>
      <c r="L57242" s="3">
        <v>40909.0</v>
      </c>
      <c r="M57242" s="3">
        <v>41075.0</v>
      </c>
      <c r="N57242" s="3">
        <v>41947.0</v>
      </c>
    </row>
    <row r="57243">
      <c r="A57243" s="1" t="s">
        <v>196100</v>
      </c>
      <c r="B57243" s="1" t="s">
        <v>196101</v>
      </c>
      <c r="C57243" s="2" t="s">
        <v>196102</v>
      </c>
      <c r="D57243" s="1" t="s">
        <v>196103</v>
      </c>
      <c r="E57243" s="1">
        <v>8000000.0</v>
      </c>
      <c r="F57243" s="1" t="s">
        <v>207</v>
      </c>
      <c r="K57243" s="1">
        <v>1.0</v>
      </c>
      <c r="M57243" s="3">
        <v>36761.0</v>
      </c>
      <c r="N57243" s="3">
        <v>36761.0</v>
      </c>
    </row>
    <row r="57244">
      <c r="A57244" s="1" t="s">
        <v>196104</v>
      </c>
      <c r="B57244" s="1" t="s">
        <v>196105</v>
      </c>
      <c r="C57244" s="2" t="s">
        <v>196106</v>
      </c>
      <c r="D57244" s="1" t="s">
        <v>186623</v>
      </c>
      <c r="E57244" s="1">
        <v>40894.0</v>
      </c>
      <c r="F57244" s="1" t="s">
        <v>18</v>
      </c>
      <c r="K57244" s="1">
        <v>1.0</v>
      </c>
      <c r="M57244" s="3">
        <v>41791.0</v>
      </c>
      <c r="N57244" s="3">
        <v>41791.0</v>
      </c>
    </row>
    <row r="57245">
      <c r="A57245" s="1" t="s">
        <v>196107</v>
      </c>
      <c r="B57245" s="1" t="s">
        <v>196108</v>
      </c>
      <c r="C57245" s="2" t="s">
        <v>196109</v>
      </c>
      <c r="D57245" s="1" t="s">
        <v>196110</v>
      </c>
      <c r="E57245" s="1" t="s">
        <v>43</v>
      </c>
      <c r="F57245" s="1" t="s">
        <v>18</v>
      </c>
      <c r="G57245" s="1" t="s">
        <v>25</v>
      </c>
      <c r="H57245" s="1" t="s">
        <v>1011</v>
      </c>
      <c r="I57245" s="1" t="s">
        <v>1035</v>
      </c>
      <c r="J57245" s="1" t="s">
        <v>1035</v>
      </c>
      <c r="K57245" s="1">
        <v>1.0</v>
      </c>
      <c r="M57245" s="3">
        <v>40724.0</v>
      </c>
      <c r="N57245" s="3">
        <v>40724.0</v>
      </c>
    </row>
    <row r="57246">
      <c r="A57246" s="1" t="s">
        <v>196111</v>
      </c>
      <c r="B57246" s="1" t="s">
        <v>196112</v>
      </c>
      <c r="C57246" s="2" t="s">
        <v>196113</v>
      </c>
      <c r="D57246" s="1" t="s">
        <v>56</v>
      </c>
      <c r="E57246" s="1">
        <v>9608656.0</v>
      </c>
      <c r="F57246" s="1" t="s">
        <v>18</v>
      </c>
      <c r="G57246" s="1" t="s">
        <v>25</v>
      </c>
      <c r="H57246" s="1" t="s">
        <v>1011</v>
      </c>
      <c r="I57246" s="1" t="s">
        <v>1035</v>
      </c>
      <c r="J57246" s="1" t="s">
        <v>1035</v>
      </c>
      <c r="K57246" s="1">
        <v>5.0</v>
      </c>
      <c r="L57246" s="3">
        <v>39448.0</v>
      </c>
      <c r="M57246" s="3">
        <v>40168.0</v>
      </c>
      <c r="N57246" s="3">
        <v>41884.0</v>
      </c>
    </row>
    <row r="57247">
      <c r="A57247" s="1" t="s">
        <v>196114</v>
      </c>
      <c r="B57247" s="1" t="s">
        <v>196115</v>
      </c>
      <c r="C57247" s="2" t="s">
        <v>196116</v>
      </c>
      <c r="D57247" s="1" t="s">
        <v>36</v>
      </c>
      <c r="E57247" s="1">
        <v>7587979.0</v>
      </c>
      <c r="F57247" s="1" t="s">
        <v>18</v>
      </c>
      <c r="K57247" s="1">
        <v>5.0</v>
      </c>
      <c r="L57247" s="3">
        <v>40725.0</v>
      </c>
      <c r="M57247" s="3">
        <v>40969.0</v>
      </c>
      <c r="N57247" s="3">
        <v>42089.0</v>
      </c>
    </row>
    <row r="57248">
      <c r="A57248" s="1" t="s">
        <v>196117</v>
      </c>
      <c r="B57248" s="1" t="s">
        <v>196118</v>
      </c>
      <c r="C57248" s="2" t="s">
        <v>196119</v>
      </c>
      <c r="D57248" s="1" t="s">
        <v>196120</v>
      </c>
      <c r="E57248" s="1">
        <v>1500.0</v>
      </c>
      <c r="F57248" s="1" t="s">
        <v>18</v>
      </c>
      <c r="G57248" s="1" t="s">
        <v>25</v>
      </c>
      <c r="H57248" s="1" t="s">
        <v>1234</v>
      </c>
      <c r="I57248" s="1" t="s">
        <v>25257</v>
      </c>
      <c r="J57248" s="1" t="s">
        <v>25257</v>
      </c>
      <c r="K57248" s="1">
        <v>1.0</v>
      </c>
      <c r="L57248" s="3">
        <v>40631.0</v>
      </c>
      <c r="M57248" s="3">
        <v>40739.0</v>
      </c>
      <c r="N57248" s="3">
        <v>40739.0</v>
      </c>
    </row>
    <row r="57249">
      <c r="A57249" s="1" t="s">
        <v>196121</v>
      </c>
      <c r="B57249" s="1" t="s">
        <v>196122</v>
      </c>
      <c r="C57249" s="2" t="s">
        <v>196123</v>
      </c>
      <c r="D57249" s="1" t="s">
        <v>50</v>
      </c>
      <c r="E57249" s="1">
        <v>1.25E7</v>
      </c>
      <c r="F57249" s="1" t="s">
        <v>18</v>
      </c>
      <c r="G57249" s="1" t="s">
        <v>25</v>
      </c>
      <c r="H57249" s="1" t="s">
        <v>64</v>
      </c>
      <c r="I57249" s="1" t="s">
        <v>95</v>
      </c>
      <c r="J57249" s="1" t="s">
        <v>376</v>
      </c>
      <c r="K57249" s="1">
        <v>2.0</v>
      </c>
      <c r="M57249" s="3">
        <v>41074.0</v>
      </c>
      <c r="N57249" s="3">
        <v>41786.0</v>
      </c>
    </row>
    <row r="57250">
      <c r="A57250" s="1" t="s">
        <v>196124</v>
      </c>
      <c r="B57250" s="1" t="s">
        <v>196125</v>
      </c>
      <c r="C57250" s="2" t="s">
        <v>196126</v>
      </c>
      <c r="D57250" s="1" t="s">
        <v>196127</v>
      </c>
      <c r="E57250" s="1" t="s">
        <v>43</v>
      </c>
      <c r="F57250" s="1" t="s">
        <v>18</v>
      </c>
      <c r="G57250" s="1" t="s">
        <v>25</v>
      </c>
      <c r="H57250" s="1" t="s">
        <v>286</v>
      </c>
      <c r="I57250" s="1" t="s">
        <v>1030</v>
      </c>
      <c r="J57250" s="1" t="s">
        <v>1030</v>
      </c>
      <c r="K57250" s="1">
        <v>2.0</v>
      </c>
      <c r="L57250" s="3">
        <v>40179.0</v>
      </c>
      <c r="M57250" s="3">
        <v>40408.0</v>
      </c>
      <c r="N57250" s="3">
        <v>40892.0</v>
      </c>
    </row>
    <row r="57251">
      <c r="A57251" s="1" t="s">
        <v>196128</v>
      </c>
      <c r="B57251" s="1" t="s">
        <v>196129</v>
      </c>
      <c r="C57251" s="2" t="s">
        <v>196130</v>
      </c>
      <c r="D57251" s="1" t="s">
        <v>40657</v>
      </c>
      <c r="E57251" s="1">
        <v>4200000.0</v>
      </c>
      <c r="F57251" s="1" t="s">
        <v>207</v>
      </c>
      <c r="G57251" s="1" t="s">
        <v>25</v>
      </c>
      <c r="H57251" s="1" t="s">
        <v>64</v>
      </c>
      <c r="I57251" s="1" t="s">
        <v>65</v>
      </c>
      <c r="J57251" s="1" t="s">
        <v>71</v>
      </c>
      <c r="K57251" s="1">
        <v>1.0</v>
      </c>
      <c r="L57251" s="3">
        <v>40544.0</v>
      </c>
      <c r="M57251" s="3">
        <v>40645.0</v>
      </c>
      <c r="N57251" s="3">
        <v>40645.0</v>
      </c>
    </row>
    <row r="57252">
      <c r="A57252" s="1" t="s">
        <v>196131</v>
      </c>
      <c r="B57252" s="1" t="s">
        <v>196132</v>
      </c>
      <c r="C57252" s="2" t="s">
        <v>196133</v>
      </c>
      <c r="D57252" s="1" t="s">
        <v>196134</v>
      </c>
      <c r="E57252" s="1">
        <v>575000.0</v>
      </c>
      <c r="F57252" s="1" t="s">
        <v>18</v>
      </c>
      <c r="G57252" s="1" t="s">
        <v>25</v>
      </c>
      <c r="H57252" s="1" t="s">
        <v>89</v>
      </c>
      <c r="I57252" s="1" t="s">
        <v>3569</v>
      </c>
      <c r="J57252" s="1" t="s">
        <v>3569</v>
      </c>
      <c r="K57252" s="1">
        <v>1.0</v>
      </c>
      <c r="L57252" s="3">
        <v>37622.0</v>
      </c>
      <c r="M57252" s="3">
        <v>41240.0</v>
      </c>
      <c r="N57252" s="3">
        <v>41240.0</v>
      </c>
    </row>
    <row r="57253">
      <c r="A57253" s="1" t="s">
        <v>196135</v>
      </c>
      <c r="B57253" s="1" t="s">
        <v>196136</v>
      </c>
      <c r="C57253" s="2" t="s">
        <v>196137</v>
      </c>
      <c r="D57253" s="1" t="s">
        <v>196138</v>
      </c>
      <c r="E57253" s="1">
        <v>5250000.0</v>
      </c>
      <c r="F57253" s="1" t="s">
        <v>18</v>
      </c>
      <c r="G57253" s="1" t="s">
        <v>25</v>
      </c>
      <c r="H57253" s="1" t="s">
        <v>106</v>
      </c>
      <c r="I57253" s="1" t="s">
        <v>107</v>
      </c>
      <c r="J57253" s="1" t="s">
        <v>31118</v>
      </c>
      <c r="K57253" s="1">
        <v>2.0</v>
      </c>
      <c r="L57253" s="3">
        <v>42005.0</v>
      </c>
      <c r="M57253" s="3">
        <v>41767.0</v>
      </c>
      <c r="N57253" s="3">
        <v>42263.0</v>
      </c>
    </row>
    <row r="57254">
      <c r="A57254" s="1" t="s">
        <v>196139</v>
      </c>
      <c r="B57254" s="1" t="s">
        <v>196140</v>
      </c>
      <c r="C57254" s="2" t="s">
        <v>196141</v>
      </c>
      <c r="D57254" s="1" t="s">
        <v>196142</v>
      </c>
      <c r="E57254" s="1" t="s">
        <v>43</v>
      </c>
      <c r="F57254" s="1" t="s">
        <v>18</v>
      </c>
      <c r="G57254" s="1" t="s">
        <v>25</v>
      </c>
      <c r="H57254" s="1" t="s">
        <v>44</v>
      </c>
      <c r="I57254" s="1" t="s">
        <v>282</v>
      </c>
      <c r="J57254" s="1" t="s">
        <v>2754</v>
      </c>
      <c r="K57254" s="1">
        <v>1.0</v>
      </c>
      <c r="L57254" s="3">
        <v>42024.0</v>
      </c>
      <c r="M57254" s="3">
        <v>42024.0</v>
      </c>
      <c r="N57254" s="3">
        <v>42024.0</v>
      </c>
    </row>
    <row r="57255">
      <c r="A57255" s="1" t="s">
        <v>196143</v>
      </c>
      <c r="B57255" s="1" t="s">
        <v>196144</v>
      </c>
      <c r="C57255" s="2" t="s">
        <v>196145</v>
      </c>
      <c r="D57255" s="1" t="s">
        <v>544</v>
      </c>
      <c r="E57255" s="1">
        <v>1.298912E7</v>
      </c>
      <c r="F57255" s="1" t="s">
        <v>18</v>
      </c>
      <c r="G57255" s="1" t="s">
        <v>37</v>
      </c>
      <c r="K57255" s="1">
        <v>2.0</v>
      </c>
      <c r="M57255" s="3">
        <v>39692.0</v>
      </c>
      <c r="N57255" s="3">
        <v>41395.0</v>
      </c>
    </row>
    <row r="57256">
      <c r="A57256" s="1" t="s">
        <v>196146</v>
      </c>
      <c r="B57256" s="1" t="s">
        <v>196147</v>
      </c>
      <c r="C57256" s="2" t="s">
        <v>196148</v>
      </c>
      <c r="D57256" s="1" t="s">
        <v>196149</v>
      </c>
      <c r="E57256" s="1">
        <v>28753.0</v>
      </c>
      <c r="F57256" s="1" t="s">
        <v>18</v>
      </c>
      <c r="G57256" s="1" t="s">
        <v>492</v>
      </c>
      <c r="H57256" s="1">
        <v>2.0</v>
      </c>
      <c r="K57256" s="1">
        <v>1.0</v>
      </c>
      <c r="L57256" s="3">
        <v>40544.0</v>
      </c>
      <c r="M57256" s="3">
        <v>41439.0</v>
      </c>
      <c r="N57256" s="3">
        <v>41439.0</v>
      </c>
    </row>
    <row r="57257">
      <c r="A57257" s="1" t="s">
        <v>196150</v>
      </c>
      <c r="B57257" s="1" t="s">
        <v>196151</v>
      </c>
      <c r="C57257" s="2" t="s">
        <v>196152</v>
      </c>
      <c r="D57257" s="1" t="s">
        <v>196153</v>
      </c>
      <c r="E57257" s="1">
        <v>3840000.0</v>
      </c>
      <c r="F57257" s="1" t="s">
        <v>18</v>
      </c>
      <c r="K57257" s="1">
        <v>2.0</v>
      </c>
      <c r="L57257" s="3">
        <v>41275.0</v>
      </c>
      <c r="M57257" s="3">
        <v>41358.0</v>
      </c>
      <c r="N57257" s="3">
        <v>42029.0</v>
      </c>
    </row>
    <row r="57258">
      <c r="A57258" s="1" t="s">
        <v>196154</v>
      </c>
      <c r="B57258" s="1" t="s">
        <v>196155</v>
      </c>
      <c r="C57258" s="2" t="s">
        <v>196156</v>
      </c>
      <c r="D57258" s="1" t="s">
        <v>70</v>
      </c>
      <c r="E57258" s="1" t="s">
        <v>43</v>
      </c>
      <c r="F57258" s="1" t="s">
        <v>18</v>
      </c>
      <c r="K57258" s="1">
        <v>1.0</v>
      </c>
      <c r="M57258" s="3">
        <v>41730.0</v>
      </c>
      <c r="N57258" s="3">
        <v>41730.0</v>
      </c>
    </row>
    <row r="57259">
      <c r="A57259" s="1" t="s">
        <v>196157</v>
      </c>
      <c r="B57259" s="1" t="s">
        <v>196158</v>
      </c>
      <c r="C57259" s="2" t="s">
        <v>196159</v>
      </c>
      <c r="D57259" s="1" t="s">
        <v>36</v>
      </c>
      <c r="E57259" s="1">
        <v>2500.0</v>
      </c>
      <c r="F57259" s="1" t="s">
        <v>207</v>
      </c>
      <c r="K57259" s="1">
        <v>1.0</v>
      </c>
      <c r="L57259" s="3">
        <v>38384.0</v>
      </c>
      <c r="M57259" s="3">
        <v>40344.0</v>
      </c>
      <c r="N57259" s="3">
        <v>40344.0</v>
      </c>
    </row>
    <row r="57260">
      <c r="A57260" s="1" t="s">
        <v>196160</v>
      </c>
      <c r="B57260" s="1" t="s">
        <v>196161</v>
      </c>
      <c r="D57260" s="1" t="s">
        <v>7264</v>
      </c>
      <c r="E57260" s="1" t="s">
        <v>43</v>
      </c>
      <c r="F57260" s="1" t="s">
        <v>18</v>
      </c>
      <c r="G57260" s="1" t="s">
        <v>25</v>
      </c>
      <c r="H57260" s="1" t="s">
        <v>82</v>
      </c>
      <c r="I57260" s="1" t="s">
        <v>1764</v>
      </c>
      <c r="J57260" s="1" t="s">
        <v>1765</v>
      </c>
      <c r="K57260" s="1">
        <v>1.0</v>
      </c>
      <c r="L57260" s="3">
        <v>41214.0</v>
      </c>
      <c r="M57260" s="3">
        <v>41237.0</v>
      </c>
      <c r="N57260" s="3">
        <v>41237.0</v>
      </c>
    </row>
    <row r="57261">
      <c r="A57261" s="1" t="s">
        <v>196162</v>
      </c>
      <c r="B57261" s="1" t="s">
        <v>196163</v>
      </c>
      <c r="D57261" s="1" t="s">
        <v>181</v>
      </c>
      <c r="E57261" s="1" t="s">
        <v>43</v>
      </c>
      <c r="F57261" s="1" t="s">
        <v>18</v>
      </c>
      <c r="G57261" s="1" t="s">
        <v>25</v>
      </c>
      <c r="H57261" s="1" t="s">
        <v>99</v>
      </c>
      <c r="I57261" s="1" t="s">
        <v>100</v>
      </c>
      <c r="J57261" s="1" t="s">
        <v>33900</v>
      </c>
      <c r="K57261" s="1">
        <v>1.0</v>
      </c>
      <c r="L57261" s="3">
        <v>41072.0</v>
      </c>
      <c r="M57261" s="3">
        <v>41058.0</v>
      </c>
      <c r="N57261" s="3">
        <v>41058.0</v>
      </c>
    </row>
    <row r="57262">
      <c r="A57262" s="1" t="s">
        <v>196164</v>
      </c>
      <c r="B57262" s="1" t="s">
        <v>196165</v>
      </c>
      <c r="C57262" s="2" t="s">
        <v>196166</v>
      </c>
      <c r="D57262" s="1" t="s">
        <v>105465</v>
      </c>
      <c r="E57262" s="1">
        <v>5557002.17265511</v>
      </c>
      <c r="F57262" s="1" t="s">
        <v>18</v>
      </c>
      <c r="K57262" s="1">
        <v>2.0</v>
      </c>
      <c r="L57262" s="3">
        <v>41275.0</v>
      </c>
      <c r="M57262" s="3">
        <v>41426.0</v>
      </c>
      <c r="N57262" s="3">
        <v>42089.0</v>
      </c>
    </row>
    <row r="57263">
      <c r="A57263" s="1" t="s">
        <v>196167</v>
      </c>
      <c r="B57263" s="1" t="s">
        <v>196168</v>
      </c>
      <c r="C57263" s="2" t="s">
        <v>196169</v>
      </c>
      <c r="D57263" s="1" t="s">
        <v>196170</v>
      </c>
      <c r="E57263" s="1" t="s">
        <v>43</v>
      </c>
      <c r="F57263" s="1" t="s">
        <v>689</v>
      </c>
      <c r="G57263" s="1" t="s">
        <v>25</v>
      </c>
      <c r="H57263" s="1" t="s">
        <v>527</v>
      </c>
      <c r="I57263" s="1" t="s">
        <v>528</v>
      </c>
      <c r="J57263" s="1" t="s">
        <v>529</v>
      </c>
      <c r="K57263" s="1">
        <v>1.0</v>
      </c>
      <c r="L57263" s="3">
        <v>28856.0</v>
      </c>
      <c r="M57263" s="3">
        <v>39413.0</v>
      </c>
      <c r="N57263" s="3">
        <v>39413.0</v>
      </c>
    </row>
    <row r="57264">
      <c r="A57264" s="1" t="s">
        <v>196171</v>
      </c>
      <c r="B57264" s="1" t="s">
        <v>196172</v>
      </c>
      <c r="C57264" s="2" t="s">
        <v>196173</v>
      </c>
      <c r="D57264" s="1" t="s">
        <v>127</v>
      </c>
      <c r="E57264" s="1">
        <v>750000.0</v>
      </c>
      <c r="F57264" s="1" t="s">
        <v>18</v>
      </c>
      <c r="G57264" s="1" t="s">
        <v>7268</v>
      </c>
      <c r="H57264" s="1">
        <v>5.0</v>
      </c>
      <c r="I57264" s="1" t="s">
        <v>7269</v>
      </c>
      <c r="J57264" s="1" t="s">
        <v>7269</v>
      </c>
      <c r="K57264" s="1">
        <v>1.0</v>
      </c>
      <c r="L57264" s="3">
        <v>40787.0</v>
      </c>
      <c r="M57264" s="3">
        <v>41822.0</v>
      </c>
      <c r="N57264" s="3">
        <v>41822.0</v>
      </c>
    </row>
    <row r="57265">
      <c r="A57265" s="1" t="s">
        <v>196174</v>
      </c>
      <c r="B57265" s="1" t="s">
        <v>196175</v>
      </c>
      <c r="C57265" s="2" t="s">
        <v>196176</v>
      </c>
      <c r="D57265" s="1" t="s">
        <v>75</v>
      </c>
      <c r="E57265" s="1">
        <v>25000.0</v>
      </c>
      <c r="F57265" s="1" t="s">
        <v>18</v>
      </c>
      <c r="G57265" s="1" t="s">
        <v>25</v>
      </c>
      <c r="H57265" s="1" t="s">
        <v>44</v>
      </c>
      <c r="I57265" s="1" t="s">
        <v>282</v>
      </c>
      <c r="J57265" s="1" t="s">
        <v>282</v>
      </c>
      <c r="K57265" s="1">
        <v>1.0</v>
      </c>
      <c r="L57265" s="3">
        <v>37742.0</v>
      </c>
      <c r="M57265" s="3">
        <v>38504.0</v>
      </c>
      <c r="N57265" s="3">
        <v>38504.0</v>
      </c>
    </row>
    <row r="57266">
      <c r="A57266" s="1" t="s">
        <v>196177</v>
      </c>
      <c r="B57266" s="1" t="s">
        <v>196178</v>
      </c>
      <c r="C57266" s="2" t="s">
        <v>196179</v>
      </c>
      <c r="D57266" s="1" t="s">
        <v>285</v>
      </c>
      <c r="E57266" s="1" t="s">
        <v>43</v>
      </c>
      <c r="F57266" s="1" t="s">
        <v>18</v>
      </c>
      <c r="G57266" s="1" t="s">
        <v>25</v>
      </c>
      <c r="H57266" s="1" t="s">
        <v>790</v>
      </c>
      <c r="I57266" s="1" t="s">
        <v>791</v>
      </c>
      <c r="J57266" s="1" t="s">
        <v>196180</v>
      </c>
      <c r="K57266" s="1">
        <v>1.0</v>
      </c>
      <c r="L57266" s="3">
        <v>40118.0</v>
      </c>
      <c r="M57266" s="3">
        <v>42002.0</v>
      </c>
      <c r="N57266" s="3">
        <v>42002.0</v>
      </c>
    </row>
    <row r="57267">
      <c r="A57267" s="1" t="s">
        <v>196181</v>
      </c>
      <c r="B57267" s="1" t="s">
        <v>196182</v>
      </c>
      <c r="C57267" s="2" t="s">
        <v>196183</v>
      </c>
      <c r="D57267" s="1" t="s">
        <v>564</v>
      </c>
      <c r="E57267" s="1" t="s">
        <v>43</v>
      </c>
      <c r="F57267" s="1" t="s">
        <v>18</v>
      </c>
      <c r="G57267" s="1" t="s">
        <v>25</v>
      </c>
      <c r="H57267" s="1" t="s">
        <v>5945</v>
      </c>
      <c r="I57267" s="1" t="s">
        <v>5946</v>
      </c>
      <c r="J57267" s="1" t="s">
        <v>5946</v>
      </c>
      <c r="K57267" s="1">
        <v>1.0</v>
      </c>
      <c r="L57267" s="3">
        <v>31413.0</v>
      </c>
      <c r="M57267" s="3">
        <v>41943.0</v>
      </c>
      <c r="N57267" s="3">
        <v>41943.0</v>
      </c>
    </row>
    <row r="57268">
      <c r="A57268" s="1" t="s">
        <v>196184</v>
      </c>
      <c r="B57268" s="1" t="s">
        <v>196185</v>
      </c>
      <c r="C57268" s="2" t="s">
        <v>196186</v>
      </c>
      <c r="D57268" s="1" t="s">
        <v>196187</v>
      </c>
      <c r="E57268" s="1">
        <v>47452.0</v>
      </c>
      <c r="F57268" s="1" t="s">
        <v>18</v>
      </c>
      <c r="G57268" s="1" t="s">
        <v>341</v>
      </c>
      <c r="H57268" s="1">
        <v>11.0</v>
      </c>
      <c r="I57268" s="1" t="s">
        <v>497</v>
      </c>
      <c r="J57268" s="1" t="s">
        <v>497</v>
      </c>
      <c r="K57268" s="1">
        <v>1.0</v>
      </c>
      <c r="L57268" s="3">
        <v>41898.0</v>
      </c>
      <c r="M57268" s="3">
        <v>41940.0</v>
      </c>
      <c r="N57268" s="3">
        <v>41940.0</v>
      </c>
    </row>
    <row r="57269">
      <c r="A57269" s="1" t="s">
        <v>196188</v>
      </c>
      <c r="B57269" s="1" t="s">
        <v>196189</v>
      </c>
      <c r="C57269" s="2" t="s">
        <v>196190</v>
      </c>
      <c r="D57269" s="1" t="s">
        <v>189002</v>
      </c>
      <c r="E57269" s="1">
        <v>1.19E7</v>
      </c>
      <c r="F57269" s="1" t="s">
        <v>18</v>
      </c>
      <c r="G57269" s="1" t="s">
        <v>25</v>
      </c>
      <c r="H57269" s="1" t="s">
        <v>1330</v>
      </c>
      <c r="I57269" s="1" t="s">
        <v>1331</v>
      </c>
      <c r="J57269" s="1" t="s">
        <v>1331</v>
      </c>
      <c r="K57269" s="1">
        <v>2.0</v>
      </c>
      <c r="L57269" s="3">
        <v>39083.0</v>
      </c>
      <c r="M57269" s="3">
        <v>40162.0</v>
      </c>
      <c r="N57269" s="3">
        <v>41115.0</v>
      </c>
    </row>
    <row r="57270">
      <c r="A57270" s="1" t="s">
        <v>196191</v>
      </c>
      <c r="B57270" s="1" t="s">
        <v>196192</v>
      </c>
      <c r="C57270" s="2" t="s">
        <v>196193</v>
      </c>
      <c r="E57270" s="1" t="s">
        <v>43</v>
      </c>
      <c r="F57270" s="1" t="s">
        <v>18</v>
      </c>
      <c r="K57270" s="1">
        <v>1.0</v>
      </c>
      <c r="M57270" s="3">
        <v>40544.0</v>
      </c>
      <c r="N57270" s="3">
        <v>40544.0</v>
      </c>
    </row>
    <row r="57271">
      <c r="A57271" s="1" t="s">
        <v>196194</v>
      </c>
      <c r="B57271" s="1" t="s">
        <v>196195</v>
      </c>
      <c r="C57271" s="2" t="s">
        <v>196196</v>
      </c>
      <c r="D57271" s="1" t="s">
        <v>196197</v>
      </c>
      <c r="E57271" s="1">
        <v>100000.0</v>
      </c>
      <c r="F57271" s="1" t="s">
        <v>18</v>
      </c>
      <c r="G57271" s="1" t="s">
        <v>347</v>
      </c>
      <c r="H57271" s="1">
        <v>7.0</v>
      </c>
      <c r="I57271" s="1" t="s">
        <v>762</v>
      </c>
      <c r="J57271" s="1" t="s">
        <v>762</v>
      </c>
      <c r="K57271" s="1">
        <v>1.0</v>
      </c>
      <c r="L57271" s="3">
        <v>41665.0</v>
      </c>
      <c r="M57271" s="3">
        <v>41726.0</v>
      </c>
      <c r="N57271" s="3">
        <v>41726.0</v>
      </c>
    </row>
    <row r="57272">
      <c r="A57272" s="1" t="s">
        <v>196198</v>
      </c>
      <c r="B57272" s="1" t="s">
        <v>196199</v>
      </c>
      <c r="C57272" s="2" t="s">
        <v>196200</v>
      </c>
      <c r="D57272" s="1" t="s">
        <v>42</v>
      </c>
      <c r="E57272" s="1">
        <v>46007.0</v>
      </c>
      <c r="F57272" s="1" t="s">
        <v>18</v>
      </c>
      <c r="G57272" s="1" t="s">
        <v>406</v>
      </c>
      <c r="K57272" s="1">
        <v>1.0</v>
      </c>
      <c r="L57272" s="3">
        <v>41099.0</v>
      </c>
      <c r="M57272" s="3">
        <v>41338.0</v>
      </c>
      <c r="N57272" s="3">
        <v>41338.0</v>
      </c>
    </row>
    <row r="57273">
      <c r="A57273" s="1" t="s">
        <v>196201</v>
      </c>
      <c r="B57273" s="1" t="s">
        <v>196202</v>
      </c>
      <c r="C57273" s="2" t="s">
        <v>196203</v>
      </c>
      <c r="D57273" s="1" t="s">
        <v>196204</v>
      </c>
      <c r="E57273" s="1">
        <v>90000.0</v>
      </c>
      <c r="F57273" s="1" t="s">
        <v>18</v>
      </c>
      <c r="G57273" s="1" t="s">
        <v>3319</v>
      </c>
      <c r="H57273" s="1">
        <v>14.0</v>
      </c>
      <c r="I57273" s="1" t="s">
        <v>6213</v>
      </c>
      <c r="J57273" s="1" t="s">
        <v>6213</v>
      </c>
      <c r="K57273" s="1">
        <v>1.0</v>
      </c>
      <c r="L57273" s="3">
        <v>41244.0</v>
      </c>
      <c r="M57273" s="3">
        <v>41487.0</v>
      </c>
      <c r="N57273" s="3">
        <v>41487.0</v>
      </c>
    </row>
    <row r="57274">
      <c r="A57274" s="1" t="s">
        <v>196205</v>
      </c>
      <c r="B57274" s="1" t="s">
        <v>196206</v>
      </c>
      <c r="C57274" s="2" t="s">
        <v>196207</v>
      </c>
      <c r="E57274" s="1">
        <v>94244.7851218899</v>
      </c>
      <c r="F57274" s="1" t="s">
        <v>18</v>
      </c>
      <c r="G57274" s="1" t="s">
        <v>492</v>
      </c>
      <c r="H57274" s="1">
        <v>18.0</v>
      </c>
      <c r="I57274" s="1" t="s">
        <v>59127</v>
      </c>
      <c r="J57274" s="1" t="s">
        <v>59128</v>
      </c>
      <c r="K57274" s="1">
        <v>1.0</v>
      </c>
      <c r="M57274" s="3">
        <v>42311.0</v>
      </c>
      <c r="N57274" s="3">
        <v>42311.0</v>
      </c>
    </row>
    <row r="57275">
      <c r="A57275" s="1" t="s">
        <v>196208</v>
      </c>
      <c r="B57275" s="1" t="s">
        <v>196209</v>
      </c>
      <c r="C57275" s="2" t="s">
        <v>196210</v>
      </c>
      <c r="D57275" s="1" t="s">
        <v>196211</v>
      </c>
      <c r="E57275" s="1">
        <v>2.5940249E7</v>
      </c>
      <c r="F57275" s="1" t="s">
        <v>18</v>
      </c>
      <c r="K57275" s="1">
        <v>1.0</v>
      </c>
      <c r="M57275" s="3">
        <v>40953.0</v>
      </c>
      <c r="N57275" s="3">
        <v>40953.0</v>
      </c>
    </row>
    <row r="57276">
      <c r="A57276" s="1" t="s">
        <v>196212</v>
      </c>
      <c r="B57276" s="1" t="s">
        <v>196213</v>
      </c>
      <c r="C57276" s="2" t="s">
        <v>196214</v>
      </c>
      <c r="D57276" s="1" t="s">
        <v>36</v>
      </c>
      <c r="E57276" s="1">
        <v>950000.0</v>
      </c>
      <c r="F57276" s="1" t="s">
        <v>18</v>
      </c>
      <c r="G57276" s="1" t="s">
        <v>25</v>
      </c>
      <c r="H57276" s="1" t="s">
        <v>190</v>
      </c>
      <c r="I57276" s="1" t="s">
        <v>191</v>
      </c>
      <c r="J57276" s="1" t="s">
        <v>191</v>
      </c>
      <c r="K57276" s="1">
        <v>1.0</v>
      </c>
      <c r="L57276" s="3">
        <v>40909.0</v>
      </c>
      <c r="M57276" s="3">
        <v>41472.0</v>
      </c>
      <c r="N57276" s="3">
        <v>41472.0</v>
      </c>
    </row>
    <row r="57277">
      <c r="A57277" s="1" t="s">
        <v>196215</v>
      </c>
      <c r="B57277" s="1" t="s">
        <v>196216</v>
      </c>
      <c r="C57277" s="2" t="s">
        <v>196217</v>
      </c>
      <c r="D57277" s="1" t="s">
        <v>196218</v>
      </c>
      <c r="E57277" s="1" t="s">
        <v>43</v>
      </c>
      <c r="F57277" s="1" t="s">
        <v>18</v>
      </c>
      <c r="G57277" s="1" t="s">
        <v>479</v>
      </c>
      <c r="I57277" s="1" t="s">
        <v>480</v>
      </c>
      <c r="J57277" s="1" t="s">
        <v>480</v>
      </c>
      <c r="K57277" s="1">
        <v>2.0</v>
      </c>
      <c r="L57277" s="3">
        <v>41275.0</v>
      </c>
      <c r="M57277" s="3">
        <v>41548.0</v>
      </c>
      <c r="N57277" s="3">
        <v>42036.0</v>
      </c>
    </row>
    <row r="57278">
      <c r="A57278" s="1" t="s">
        <v>196219</v>
      </c>
      <c r="B57278" s="1" t="s">
        <v>196220</v>
      </c>
      <c r="C57278" s="2" t="s">
        <v>196221</v>
      </c>
      <c r="D57278" s="1" t="s">
        <v>196222</v>
      </c>
      <c r="E57278" s="1" t="s">
        <v>43</v>
      </c>
      <c r="F57278" s="1" t="s">
        <v>18</v>
      </c>
      <c r="G57278" s="1" t="s">
        <v>165</v>
      </c>
      <c r="H57278" s="1" t="s">
        <v>166</v>
      </c>
      <c r="I57278" s="1" t="s">
        <v>167</v>
      </c>
      <c r="J57278" s="1" t="s">
        <v>167</v>
      </c>
      <c r="K57278" s="1">
        <v>2.0</v>
      </c>
      <c r="L57278" s="3">
        <v>41629.0</v>
      </c>
      <c r="M57278" s="3">
        <v>41939.0</v>
      </c>
      <c r="N57278" s="3">
        <v>42205.0</v>
      </c>
    </row>
    <row r="57279">
      <c r="A57279" s="1" t="s">
        <v>196223</v>
      </c>
      <c r="B57279" s="1" t="s">
        <v>196224</v>
      </c>
      <c r="C57279" s="2" t="s">
        <v>196225</v>
      </c>
      <c r="D57279" s="1" t="s">
        <v>196226</v>
      </c>
      <c r="E57279" s="1">
        <v>30000.0</v>
      </c>
      <c r="F57279" s="1" t="s">
        <v>18</v>
      </c>
      <c r="G57279" s="1" t="s">
        <v>25</v>
      </c>
      <c r="H57279" s="1" t="s">
        <v>527</v>
      </c>
      <c r="I57279" s="1" t="s">
        <v>528</v>
      </c>
      <c r="J57279" s="1" t="s">
        <v>529</v>
      </c>
      <c r="K57279" s="1">
        <v>1.0</v>
      </c>
      <c r="L57279" s="3">
        <v>40011.0</v>
      </c>
      <c r="M57279" s="3">
        <v>41694.0</v>
      </c>
      <c r="N57279" s="3">
        <v>41694.0</v>
      </c>
    </row>
    <row r="57280">
      <c r="A57280" s="1" t="s">
        <v>196227</v>
      </c>
      <c r="B57280" s="1" t="s">
        <v>196228</v>
      </c>
      <c r="D57280" s="1" t="s">
        <v>117</v>
      </c>
      <c r="E57280" s="1">
        <v>14350.0</v>
      </c>
      <c r="F57280" s="1" t="s">
        <v>18</v>
      </c>
      <c r="G57280" s="1" t="s">
        <v>25</v>
      </c>
      <c r="H57280" s="1" t="s">
        <v>808</v>
      </c>
      <c r="I57280" s="1" t="s">
        <v>1532</v>
      </c>
      <c r="J57280" s="1" t="s">
        <v>196229</v>
      </c>
      <c r="K57280" s="1">
        <v>1.0</v>
      </c>
      <c r="L57280" s="3">
        <v>41513.0</v>
      </c>
      <c r="M57280" s="3">
        <v>41556.0</v>
      </c>
      <c r="N57280" s="3">
        <v>41556.0</v>
      </c>
    </row>
    <row r="57281">
      <c r="A57281" s="1" t="s">
        <v>196230</v>
      </c>
      <c r="B57281" s="1" t="s">
        <v>196231</v>
      </c>
      <c r="C57281" s="2" t="s">
        <v>196232</v>
      </c>
      <c r="D57281" s="1" t="s">
        <v>196233</v>
      </c>
      <c r="E57281" s="1">
        <v>20000.0</v>
      </c>
      <c r="F57281" s="1" t="s">
        <v>18</v>
      </c>
      <c r="G57281" s="1" t="s">
        <v>57</v>
      </c>
      <c r="H57281" s="1" t="s">
        <v>202</v>
      </c>
      <c r="I57281" s="1" t="s">
        <v>203</v>
      </c>
      <c r="J57281" s="1" t="s">
        <v>22219</v>
      </c>
      <c r="K57281" s="1">
        <v>1.0</v>
      </c>
      <c r="L57281" s="3">
        <v>41275.0</v>
      </c>
      <c r="M57281" s="3">
        <v>41821.0</v>
      </c>
      <c r="N57281" s="3">
        <v>41821.0</v>
      </c>
    </row>
    <row r="57282">
      <c r="A57282" s="1" t="s">
        <v>196234</v>
      </c>
      <c r="B57282" s="1" t="s">
        <v>196235</v>
      </c>
      <c r="C57282" s="2" t="s">
        <v>196236</v>
      </c>
      <c r="D57282" s="1" t="s">
        <v>285</v>
      </c>
      <c r="E57282" s="1" t="s">
        <v>43</v>
      </c>
      <c r="F57282" s="1" t="s">
        <v>18</v>
      </c>
      <c r="G57282" s="1" t="s">
        <v>25</v>
      </c>
      <c r="H57282" s="1" t="s">
        <v>89</v>
      </c>
      <c r="I57282" s="1" t="s">
        <v>589</v>
      </c>
      <c r="J57282" s="1" t="s">
        <v>589</v>
      </c>
      <c r="K57282" s="1">
        <v>1.0</v>
      </c>
      <c r="L57282" s="3">
        <v>41307.0</v>
      </c>
      <c r="M57282" s="3">
        <v>41548.0</v>
      </c>
      <c r="N57282" s="3">
        <v>41548.0</v>
      </c>
    </row>
    <row r="57283">
      <c r="A57283" s="1" t="s">
        <v>196237</v>
      </c>
      <c r="B57283" s="1" t="s">
        <v>196238</v>
      </c>
      <c r="C57283" s="2" t="s">
        <v>196239</v>
      </c>
      <c r="D57283" s="1" t="s">
        <v>196240</v>
      </c>
      <c r="E57283" s="1">
        <v>1900000.0</v>
      </c>
      <c r="F57283" s="1" t="s">
        <v>18</v>
      </c>
      <c r="G57283" s="1" t="s">
        <v>25</v>
      </c>
      <c r="H57283" s="1" t="s">
        <v>790</v>
      </c>
      <c r="I57283" s="1" t="s">
        <v>791</v>
      </c>
      <c r="J57283" s="1" t="s">
        <v>18843</v>
      </c>
      <c r="K57283" s="1">
        <v>2.0</v>
      </c>
      <c r="L57283" s="3">
        <v>39195.0</v>
      </c>
      <c r="M57283" s="3">
        <v>39083.0</v>
      </c>
      <c r="N57283" s="3">
        <v>41275.0</v>
      </c>
    </row>
    <row r="57284">
      <c r="A57284" s="1" t="s">
        <v>196241</v>
      </c>
      <c r="B57284" s="1" t="s">
        <v>196242</v>
      </c>
      <c r="C57284" s="2" t="s">
        <v>196243</v>
      </c>
      <c r="D57284" s="1" t="s">
        <v>196244</v>
      </c>
      <c r="E57284" s="1">
        <v>23911.0</v>
      </c>
      <c r="F57284" s="1" t="s">
        <v>18</v>
      </c>
      <c r="G57284" s="1" t="s">
        <v>128</v>
      </c>
      <c r="H57284" s="1" t="s">
        <v>129</v>
      </c>
      <c r="I57284" s="1" t="s">
        <v>130</v>
      </c>
      <c r="J57284" s="1" t="s">
        <v>130</v>
      </c>
      <c r="K57284" s="1">
        <v>1.0</v>
      </c>
      <c r="L57284" s="3">
        <v>40909.0</v>
      </c>
      <c r="M57284" s="3">
        <v>41014.0</v>
      </c>
      <c r="N57284" s="3">
        <v>41014.0</v>
      </c>
    </row>
    <row r="57285">
      <c r="A57285" s="1" t="s">
        <v>196245</v>
      </c>
      <c r="B57285" s="1" t="s">
        <v>196246</v>
      </c>
      <c r="C57285" s="2" t="s">
        <v>196247</v>
      </c>
      <c r="D57285" s="1" t="s">
        <v>42</v>
      </c>
      <c r="E57285" s="1">
        <v>1300000.0</v>
      </c>
      <c r="F57285" s="1" t="s">
        <v>18</v>
      </c>
      <c r="G57285" s="1" t="s">
        <v>165</v>
      </c>
      <c r="H57285" s="1" t="s">
        <v>1454</v>
      </c>
      <c r="I57285" s="1" t="s">
        <v>1229</v>
      </c>
      <c r="J57285" s="1" t="s">
        <v>196248</v>
      </c>
      <c r="K57285" s="1">
        <v>1.0</v>
      </c>
      <c r="L57285" s="3">
        <v>39083.0</v>
      </c>
      <c r="M57285" s="3">
        <v>40431.0</v>
      </c>
      <c r="N57285" s="3">
        <v>40431.0</v>
      </c>
    </row>
    <row r="57286">
      <c r="A57286" s="1" t="s">
        <v>196249</v>
      </c>
      <c r="B57286" s="1" t="s">
        <v>196250</v>
      </c>
      <c r="D57286" s="1" t="s">
        <v>3939</v>
      </c>
      <c r="E57286" s="1" t="s">
        <v>43</v>
      </c>
      <c r="F57286" s="1" t="s">
        <v>18</v>
      </c>
      <c r="G57286" s="1" t="s">
        <v>25</v>
      </c>
      <c r="H57286" s="1" t="s">
        <v>14404</v>
      </c>
      <c r="I57286" s="1" t="s">
        <v>14405</v>
      </c>
      <c r="J57286" s="1" t="s">
        <v>196251</v>
      </c>
      <c r="K57286" s="1">
        <v>1.0</v>
      </c>
      <c r="L57286" s="3">
        <v>41773.0</v>
      </c>
      <c r="M57286" s="3">
        <v>41764.0</v>
      </c>
      <c r="N57286" s="3">
        <v>41764.0</v>
      </c>
    </row>
    <row r="57287">
      <c r="A57287" s="1" t="s">
        <v>196252</v>
      </c>
      <c r="B57287" s="1" t="s">
        <v>196253</v>
      </c>
      <c r="C57287" s="2" t="s">
        <v>196254</v>
      </c>
      <c r="D57287" s="1" t="s">
        <v>94</v>
      </c>
      <c r="E57287" s="1" t="s">
        <v>43</v>
      </c>
      <c r="F57287" s="1" t="s">
        <v>18</v>
      </c>
      <c r="G57287" s="1" t="s">
        <v>25</v>
      </c>
      <c r="H57287" s="1" t="s">
        <v>64</v>
      </c>
      <c r="I57287" s="1" t="s">
        <v>65</v>
      </c>
      <c r="J57287" s="1" t="s">
        <v>71</v>
      </c>
      <c r="K57287" s="1">
        <v>1.0</v>
      </c>
      <c r="L57287" s="3">
        <v>36526.0</v>
      </c>
      <c r="M57287" s="3">
        <v>41148.0</v>
      </c>
      <c r="N57287" s="3">
        <v>41148.0</v>
      </c>
    </row>
    <row r="57288">
      <c r="A57288" s="1" t="s">
        <v>196255</v>
      </c>
      <c r="B57288" s="1" t="s">
        <v>196256</v>
      </c>
      <c r="C57288" s="2" t="s">
        <v>196257</v>
      </c>
      <c r="D57288" s="1" t="s">
        <v>196258</v>
      </c>
      <c r="E57288" s="1" t="s">
        <v>43</v>
      </c>
      <c r="F57288" s="1" t="s">
        <v>18</v>
      </c>
      <c r="G57288" s="1" t="s">
        <v>25</v>
      </c>
      <c r="H57288" s="1" t="s">
        <v>1080</v>
      </c>
      <c r="I57288" s="1" t="s">
        <v>1081</v>
      </c>
      <c r="J57288" s="1" t="s">
        <v>23504</v>
      </c>
      <c r="K57288" s="1">
        <v>1.0</v>
      </c>
      <c r="L57288" s="3">
        <v>28126.0</v>
      </c>
      <c r="M57288" s="3">
        <v>40977.0</v>
      </c>
      <c r="N57288" s="3">
        <v>40977.0</v>
      </c>
    </row>
    <row r="57289">
      <c r="A57289" s="1" t="s">
        <v>196259</v>
      </c>
      <c r="B57289" s="1" t="s">
        <v>196260</v>
      </c>
      <c r="C57289" s="2" t="s">
        <v>196261</v>
      </c>
      <c r="D57289" s="1" t="s">
        <v>75</v>
      </c>
      <c r="E57289" s="1">
        <v>5000000.0</v>
      </c>
      <c r="F57289" s="1" t="s">
        <v>18</v>
      </c>
      <c r="G57289" s="1" t="s">
        <v>406</v>
      </c>
      <c r="K57289" s="1">
        <v>2.0</v>
      </c>
      <c r="L57289" s="3">
        <v>41254.0</v>
      </c>
      <c r="M57289" s="3">
        <v>41570.0</v>
      </c>
      <c r="N57289" s="3">
        <v>41773.0</v>
      </c>
    </row>
    <row r="57290">
      <c r="A57290" s="1" t="s">
        <v>196262</v>
      </c>
      <c r="B57290" s="1" t="s">
        <v>196263</v>
      </c>
      <c r="C57290" s="2" t="s">
        <v>196264</v>
      </c>
      <c r="D57290" s="1" t="s">
        <v>196265</v>
      </c>
      <c r="E57290" s="1">
        <v>391519.0</v>
      </c>
      <c r="F57290" s="1" t="s">
        <v>18</v>
      </c>
      <c r="G57290" s="1" t="s">
        <v>57</v>
      </c>
      <c r="H57290" s="1" t="s">
        <v>202</v>
      </c>
      <c r="I57290" s="1" t="s">
        <v>203</v>
      </c>
      <c r="J57290" s="1" t="s">
        <v>203</v>
      </c>
      <c r="K57290" s="1">
        <v>2.0</v>
      </c>
      <c r="L57290" s="3">
        <v>39600.0</v>
      </c>
      <c r="M57290" s="3">
        <v>40452.0</v>
      </c>
      <c r="N57290" s="3">
        <v>41091.0</v>
      </c>
    </row>
    <row r="57291">
      <c r="A57291" s="1" t="s">
        <v>196266</v>
      </c>
      <c r="B57291" s="1" t="s">
        <v>196267</v>
      </c>
      <c r="C57291" s="2" t="s">
        <v>196268</v>
      </c>
      <c r="D57291" s="1" t="s">
        <v>643</v>
      </c>
      <c r="E57291" s="1">
        <v>9500000.0</v>
      </c>
      <c r="F57291" s="1" t="s">
        <v>18</v>
      </c>
      <c r="G57291" s="1" t="s">
        <v>25</v>
      </c>
      <c r="H57291" s="1" t="s">
        <v>64</v>
      </c>
      <c r="I57291" s="1" t="s">
        <v>65</v>
      </c>
      <c r="J57291" s="1" t="s">
        <v>71</v>
      </c>
      <c r="K57291" s="1">
        <v>1.0</v>
      </c>
      <c r="M57291" s="3">
        <v>40542.0</v>
      </c>
      <c r="N57291" s="3">
        <v>40542.0</v>
      </c>
    </row>
    <row r="57292">
      <c r="A57292" s="1" t="s">
        <v>196269</v>
      </c>
      <c r="B57292" s="1" t="s">
        <v>196270</v>
      </c>
      <c r="C57292" s="2" t="s">
        <v>196271</v>
      </c>
      <c r="D57292" s="1" t="s">
        <v>44639</v>
      </c>
      <c r="E57292" s="1">
        <v>1200000.0</v>
      </c>
      <c r="F57292" s="1" t="s">
        <v>18</v>
      </c>
      <c r="G57292" s="1" t="s">
        <v>25</v>
      </c>
      <c r="H57292" s="1" t="s">
        <v>64</v>
      </c>
      <c r="I57292" s="1" t="s">
        <v>65</v>
      </c>
      <c r="J57292" s="1" t="s">
        <v>71</v>
      </c>
      <c r="K57292" s="1">
        <v>1.0</v>
      </c>
      <c r="M57292" s="3">
        <v>41809.0</v>
      </c>
      <c r="N57292" s="3">
        <v>41809.0</v>
      </c>
    </row>
    <row r="57293">
      <c r="A57293" s="1" t="s">
        <v>196272</v>
      </c>
      <c r="B57293" s="1" t="s">
        <v>196273</v>
      </c>
      <c r="C57293" s="2" t="s">
        <v>196274</v>
      </c>
      <c r="D57293" s="1" t="s">
        <v>2326</v>
      </c>
      <c r="E57293" s="1" t="s">
        <v>43</v>
      </c>
      <c r="F57293" s="1" t="s">
        <v>18</v>
      </c>
      <c r="G57293" s="1" t="s">
        <v>128</v>
      </c>
      <c r="H57293" s="1" t="s">
        <v>3855</v>
      </c>
      <c r="I57293" s="1" t="s">
        <v>3220</v>
      </c>
      <c r="J57293" s="1" t="s">
        <v>22739</v>
      </c>
      <c r="K57293" s="1">
        <v>1.0</v>
      </c>
      <c r="L57293" s="3">
        <v>40694.0</v>
      </c>
      <c r="M57293" s="3">
        <v>41179.0</v>
      </c>
      <c r="N57293" s="3">
        <v>41179.0</v>
      </c>
    </row>
    <row r="57294">
      <c r="A57294" s="1" t="s">
        <v>196275</v>
      </c>
      <c r="B57294" s="1" t="s">
        <v>196276</v>
      </c>
      <c r="C57294" s="2" t="s">
        <v>196277</v>
      </c>
      <c r="E57294" s="1" t="s">
        <v>43</v>
      </c>
      <c r="F57294" s="1" t="s">
        <v>18</v>
      </c>
      <c r="G57294" s="1" t="s">
        <v>25</v>
      </c>
      <c r="H57294" s="1" t="s">
        <v>286</v>
      </c>
      <c r="I57294" s="1" t="s">
        <v>287</v>
      </c>
      <c r="J57294" s="1" t="s">
        <v>288</v>
      </c>
      <c r="K57294" s="1">
        <v>1.0</v>
      </c>
      <c r="L57294" s="3">
        <v>38443.0</v>
      </c>
      <c r="M57294" s="3">
        <v>40918.0</v>
      </c>
      <c r="N57294" s="3">
        <v>40918.0</v>
      </c>
    </row>
    <row r="57295">
      <c r="A57295" s="1" t="s">
        <v>196278</v>
      </c>
      <c r="B57295" s="1" t="s">
        <v>196279</v>
      </c>
      <c r="D57295" s="1" t="s">
        <v>248</v>
      </c>
      <c r="E57295" s="1" t="s">
        <v>43</v>
      </c>
      <c r="F57295" s="1" t="s">
        <v>18</v>
      </c>
      <c r="G57295" s="1" t="s">
        <v>25</v>
      </c>
      <c r="H57295" s="1" t="s">
        <v>99</v>
      </c>
      <c r="I57295" s="1" t="s">
        <v>100</v>
      </c>
      <c r="J57295" s="1" t="s">
        <v>39288</v>
      </c>
      <c r="K57295" s="1">
        <v>1.0</v>
      </c>
      <c r="L57295" s="3">
        <v>39356.0</v>
      </c>
      <c r="M57295" s="3">
        <v>40931.0</v>
      </c>
      <c r="N57295" s="3">
        <v>40931.0</v>
      </c>
    </row>
    <row r="57296">
      <c r="A57296" s="1" t="s">
        <v>196280</v>
      </c>
      <c r="B57296" s="1" t="s">
        <v>196281</v>
      </c>
      <c r="C57296" s="2" t="s">
        <v>196282</v>
      </c>
      <c r="D57296" s="1" t="s">
        <v>196283</v>
      </c>
      <c r="E57296" s="1">
        <v>100000.0</v>
      </c>
      <c r="F57296" s="1" t="s">
        <v>207</v>
      </c>
      <c r="G57296" s="1" t="s">
        <v>1062</v>
      </c>
      <c r="H57296" s="1">
        <v>2.0</v>
      </c>
      <c r="I57296" s="1" t="s">
        <v>1736</v>
      </c>
      <c r="J57296" s="1" t="s">
        <v>1736</v>
      </c>
      <c r="K57296" s="1">
        <v>1.0</v>
      </c>
      <c r="L57296" s="3">
        <v>40299.0</v>
      </c>
      <c r="M57296" s="3">
        <v>40269.0</v>
      </c>
      <c r="N57296" s="3">
        <v>40269.0</v>
      </c>
    </row>
    <row r="57297">
      <c r="A57297" s="1" t="s">
        <v>196284</v>
      </c>
      <c r="B57297" s="1" t="s">
        <v>196285</v>
      </c>
      <c r="C57297" s="2" t="s">
        <v>196286</v>
      </c>
      <c r="D57297" s="1" t="s">
        <v>181</v>
      </c>
      <c r="E57297" s="1" t="s">
        <v>43</v>
      </c>
      <c r="F57297" s="1" t="s">
        <v>18</v>
      </c>
      <c r="G57297" s="1" t="s">
        <v>19</v>
      </c>
      <c r="H57297" s="1">
        <v>10.0</v>
      </c>
      <c r="I57297" s="1" t="s">
        <v>672</v>
      </c>
      <c r="J57297" s="1" t="s">
        <v>673</v>
      </c>
      <c r="K57297" s="1">
        <v>1.0</v>
      </c>
      <c r="L57297" s="3">
        <v>40985.0</v>
      </c>
      <c r="M57297" s="3">
        <v>41410.0</v>
      </c>
      <c r="N57297" s="3">
        <v>41410.0</v>
      </c>
    </row>
    <row r="57298">
      <c r="A57298" s="1" t="s">
        <v>196287</v>
      </c>
      <c r="B57298" s="1" t="s">
        <v>196288</v>
      </c>
      <c r="C57298" s="2" t="s">
        <v>196289</v>
      </c>
      <c r="D57298" s="1" t="s">
        <v>181</v>
      </c>
      <c r="E57298" s="1" t="s">
        <v>43</v>
      </c>
      <c r="F57298" s="1" t="s">
        <v>18</v>
      </c>
      <c r="G57298" s="1" t="s">
        <v>25</v>
      </c>
      <c r="H57298" s="1" t="s">
        <v>1396</v>
      </c>
      <c r="I57298" s="1" t="s">
        <v>1397</v>
      </c>
      <c r="J57298" s="1" t="s">
        <v>1397</v>
      </c>
      <c r="K57298" s="1">
        <v>1.0</v>
      </c>
      <c r="L57298" s="3">
        <v>41122.0</v>
      </c>
      <c r="M57298" s="3">
        <v>40293.0</v>
      </c>
      <c r="N57298" s="3">
        <v>40293.0</v>
      </c>
    </row>
    <row r="57299">
      <c r="A57299" s="1" t="s">
        <v>196290</v>
      </c>
      <c r="B57299" s="1" t="s">
        <v>196291</v>
      </c>
      <c r="C57299" s="2" t="s">
        <v>196292</v>
      </c>
      <c r="D57299" s="1" t="s">
        <v>196293</v>
      </c>
      <c r="E57299" s="1">
        <v>300000.0</v>
      </c>
      <c r="F57299" s="1" t="s">
        <v>18</v>
      </c>
      <c r="G57299" s="1" t="s">
        <v>165</v>
      </c>
      <c r="H57299" s="1" t="s">
        <v>166</v>
      </c>
      <c r="I57299" s="1" t="s">
        <v>167</v>
      </c>
      <c r="J57299" s="1" t="s">
        <v>167</v>
      </c>
      <c r="K57299" s="1">
        <v>1.0</v>
      </c>
      <c r="L57299" s="3">
        <v>41883.0</v>
      </c>
      <c r="M57299" s="3">
        <v>42005.0</v>
      </c>
      <c r="N57299" s="3">
        <v>42005.0</v>
      </c>
    </row>
    <row r="57300">
      <c r="A57300" s="1" t="s">
        <v>196294</v>
      </c>
      <c r="B57300" s="1" t="s">
        <v>196295</v>
      </c>
      <c r="C57300" s="2" t="s">
        <v>196296</v>
      </c>
      <c r="D57300" s="1" t="s">
        <v>196297</v>
      </c>
      <c r="E57300" s="1">
        <v>159000.0</v>
      </c>
      <c r="F57300" s="1" t="s">
        <v>18</v>
      </c>
      <c r="G57300" s="1" t="s">
        <v>19</v>
      </c>
      <c r="H57300" s="1">
        <v>19.0</v>
      </c>
      <c r="I57300" s="1" t="s">
        <v>474</v>
      </c>
      <c r="J57300" s="1" t="s">
        <v>474</v>
      </c>
      <c r="K57300" s="1">
        <v>1.0</v>
      </c>
      <c r="M57300" s="3">
        <v>42079.0</v>
      </c>
      <c r="N57300" s="3">
        <v>42079.0</v>
      </c>
    </row>
    <row r="57301">
      <c r="A57301" s="1" t="s">
        <v>196298</v>
      </c>
      <c r="B57301" s="1" t="s">
        <v>196299</v>
      </c>
      <c r="C57301" s="2" t="s">
        <v>196300</v>
      </c>
      <c r="D57301" s="1" t="s">
        <v>42</v>
      </c>
      <c r="E57301" s="1">
        <v>2100000.0</v>
      </c>
      <c r="F57301" s="1" t="s">
        <v>18</v>
      </c>
      <c r="G57301" s="1" t="s">
        <v>25</v>
      </c>
      <c r="H57301" s="1" t="s">
        <v>106</v>
      </c>
      <c r="I57301" s="1" t="s">
        <v>107</v>
      </c>
      <c r="J57301" s="1" t="s">
        <v>108</v>
      </c>
      <c r="K57301" s="1">
        <v>2.0</v>
      </c>
      <c r="L57301" s="3">
        <v>35065.0</v>
      </c>
      <c r="M57301" s="3">
        <v>42261.0</v>
      </c>
      <c r="N57301" s="3">
        <v>42318.0</v>
      </c>
    </row>
    <row r="57302">
      <c r="A57302" s="1" t="s">
        <v>196301</v>
      </c>
      <c r="B57302" s="1" t="s">
        <v>196302</v>
      </c>
      <c r="C57302" s="2" t="s">
        <v>196303</v>
      </c>
      <c r="D57302" s="1" t="s">
        <v>75</v>
      </c>
      <c r="E57302" s="1">
        <v>271250.0</v>
      </c>
      <c r="F57302" s="1" t="s">
        <v>18</v>
      </c>
      <c r="G57302" s="1" t="s">
        <v>25</v>
      </c>
      <c r="H57302" s="1" t="s">
        <v>64</v>
      </c>
      <c r="I57302" s="1" t="s">
        <v>65</v>
      </c>
      <c r="J57302" s="1" t="s">
        <v>1160</v>
      </c>
      <c r="K57302" s="1">
        <v>2.0</v>
      </c>
      <c r="L57302" s="3">
        <v>41080.0</v>
      </c>
      <c r="M57302" s="3">
        <v>40275.0</v>
      </c>
      <c r="N57302" s="3">
        <v>41534.0</v>
      </c>
    </row>
    <row r="57303">
      <c r="A57303" s="1" t="s">
        <v>196304</v>
      </c>
      <c r="B57303" s="1" t="s">
        <v>196305</v>
      </c>
      <c r="C57303" s="2" t="s">
        <v>196306</v>
      </c>
      <c r="D57303" s="1" t="s">
        <v>248</v>
      </c>
      <c r="E57303" s="1">
        <v>4.0E7</v>
      </c>
      <c r="F57303" s="1" t="s">
        <v>18</v>
      </c>
      <c r="G57303" s="1" t="s">
        <v>25</v>
      </c>
      <c r="H57303" s="1" t="s">
        <v>64</v>
      </c>
      <c r="I57303" s="1" t="s">
        <v>95</v>
      </c>
      <c r="J57303" s="1" t="s">
        <v>376</v>
      </c>
      <c r="K57303" s="1">
        <v>4.0</v>
      </c>
      <c r="L57303" s="3">
        <v>41275.0</v>
      </c>
      <c r="M57303" s="3">
        <v>40909.0</v>
      </c>
      <c r="N57303" s="3">
        <v>42256.0</v>
      </c>
    </row>
    <row r="57304">
      <c r="A57304" s="1" t="s">
        <v>196307</v>
      </c>
      <c r="B57304" s="1" t="s">
        <v>196308</v>
      </c>
      <c r="C57304" s="2" t="s">
        <v>196309</v>
      </c>
      <c r="D57304" s="1" t="s">
        <v>643</v>
      </c>
      <c r="E57304" s="1">
        <v>6400000.0</v>
      </c>
      <c r="F57304" s="1" t="s">
        <v>18</v>
      </c>
      <c r="G57304" s="1" t="s">
        <v>25</v>
      </c>
      <c r="H57304" s="1" t="s">
        <v>106</v>
      </c>
      <c r="I57304" s="1" t="s">
        <v>107</v>
      </c>
      <c r="J57304" s="1" t="s">
        <v>108</v>
      </c>
      <c r="K57304" s="1">
        <v>1.0</v>
      </c>
      <c r="L57304" s="3">
        <v>40391.0</v>
      </c>
      <c r="M57304" s="3">
        <v>41705.0</v>
      </c>
      <c r="N57304" s="3">
        <v>41705.0</v>
      </c>
    </row>
    <row r="57305">
      <c r="A57305" s="1" t="s">
        <v>196310</v>
      </c>
      <c r="B57305" s="1" t="s">
        <v>196311</v>
      </c>
      <c r="C57305" s="2" t="s">
        <v>196312</v>
      </c>
      <c r="D57305" s="1" t="s">
        <v>445</v>
      </c>
      <c r="E57305" s="1" t="s">
        <v>43</v>
      </c>
      <c r="F57305" s="1" t="s">
        <v>18</v>
      </c>
      <c r="G57305" s="1" t="s">
        <v>25</v>
      </c>
      <c r="H57305" s="1" t="s">
        <v>106</v>
      </c>
      <c r="I57305" s="1" t="s">
        <v>107</v>
      </c>
      <c r="J57305" s="1" t="s">
        <v>108</v>
      </c>
      <c r="K57305" s="1">
        <v>1.0</v>
      </c>
      <c r="L57305" s="3">
        <v>40179.0</v>
      </c>
      <c r="M57305" s="3">
        <v>40664.0</v>
      </c>
      <c r="N57305" s="3">
        <v>40664.0</v>
      </c>
    </row>
    <row r="57306">
      <c r="A57306" s="1" t="s">
        <v>196313</v>
      </c>
      <c r="B57306" s="1" t="s">
        <v>196314</v>
      </c>
      <c r="C57306" s="2" t="s">
        <v>196315</v>
      </c>
      <c r="D57306" s="1" t="s">
        <v>75</v>
      </c>
      <c r="E57306" s="1">
        <v>7100000.0</v>
      </c>
      <c r="F57306" s="1" t="s">
        <v>18</v>
      </c>
      <c r="G57306" s="1" t="s">
        <v>25</v>
      </c>
      <c r="H57306" s="1" t="s">
        <v>64</v>
      </c>
      <c r="I57306" s="1" t="s">
        <v>95</v>
      </c>
      <c r="J57306" s="1" t="s">
        <v>95</v>
      </c>
      <c r="K57306" s="1">
        <v>3.0</v>
      </c>
      <c r="L57306" s="3">
        <v>41214.0</v>
      </c>
      <c r="M57306" s="3">
        <v>41450.0</v>
      </c>
      <c r="N57306" s="3">
        <v>41816.0</v>
      </c>
    </row>
    <row r="57307">
      <c r="A57307" s="1" t="s">
        <v>196316</v>
      </c>
      <c r="B57307" s="1" t="s">
        <v>196317</v>
      </c>
      <c r="C57307" s="2" t="s">
        <v>196318</v>
      </c>
      <c r="D57307" s="1" t="s">
        <v>196319</v>
      </c>
      <c r="E57307" s="1" t="s">
        <v>43</v>
      </c>
      <c r="F57307" s="1" t="s">
        <v>18</v>
      </c>
      <c r="G57307" s="1" t="s">
        <v>699</v>
      </c>
      <c r="H57307" s="1">
        <v>5.0</v>
      </c>
      <c r="I57307" s="1" t="s">
        <v>700</v>
      </c>
      <c r="J57307" s="1" t="s">
        <v>700</v>
      </c>
      <c r="K57307" s="1">
        <v>1.0</v>
      </c>
      <c r="L57307" s="3">
        <v>37622.0</v>
      </c>
      <c r="M57307" s="3">
        <v>39967.0</v>
      </c>
      <c r="N57307" s="3">
        <v>39967.0</v>
      </c>
    </row>
    <row r="57308">
      <c r="A57308" s="1" t="s">
        <v>196320</v>
      </c>
      <c r="B57308" s="1" t="s">
        <v>196317</v>
      </c>
      <c r="C57308" s="2" t="s">
        <v>196321</v>
      </c>
      <c r="E57308" s="1" t="s">
        <v>43</v>
      </c>
      <c r="F57308" s="1" t="s">
        <v>207</v>
      </c>
      <c r="G57308" s="1" t="s">
        <v>699</v>
      </c>
      <c r="H57308" s="1">
        <v>5.0</v>
      </c>
      <c r="I57308" s="1" t="s">
        <v>700</v>
      </c>
      <c r="J57308" s="1" t="s">
        <v>700</v>
      </c>
      <c r="K57308" s="1">
        <v>1.0</v>
      </c>
      <c r="M57308" s="3">
        <v>39848.0</v>
      </c>
      <c r="N57308" s="3">
        <v>39848.0</v>
      </c>
    </row>
    <row r="57309">
      <c r="A57309" s="1" t="s">
        <v>196322</v>
      </c>
      <c r="B57309" s="1" t="s">
        <v>196323</v>
      </c>
      <c r="C57309" s="2" t="s">
        <v>196324</v>
      </c>
      <c r="D57309" s="1" t="s">
        <v>196325</v>
      </c>
      <c r="E57309" s="1" t="s">
        <v>43</v>
      </c>
      <c r="F57309" s="1" t="s">
        <v>18</v>
      </c>
      <c r="G57309" s="1" t="s">
        <v>552</v>
      </c>
      <c r="H57309" s="1">
        <v>56.0</v>
      </c>
      <c r="I57309" s="1" t="s">
        <v>2552</v>
      </c>
      <c r="J57309" s="1" t="s">
        <v>2552</v>
      </c>
      <c r="K57309" s="1">
        <v>1.0</v>
      </c>
      <c r="L57309" s="3">
        <v>41275.0</v>
      </c>
      <c r="M57309" s="3">
        <v>41741.0</v>
      </c>
      <c r="N57309" s="3">
        <v>41741.0</v>
      </c>
    </row>
    <row r="57310">
      <c r="A57310" s="1" t="s">
        <v>196326</v>
      </c>
      <c r="B57310" s="1" t="s">
        <v>196327</v>
      </c>
      <c r="C57310" s="2" t="s">
        <v>196328</v>
      </c>
      <c r="D57310" s="1" t="s">
        <v>196329</v>
      </c>
      <c r="E57310" s="1" t="s">
        <v>43</v>
      </c>
      <c r="F57310" s="1" t="s">
        <v>18</v>
      </c>
      <c r="G57310" s="1" t="s">
        <v>406</v>
      </c>
      <c r="H57310" s="1">
        <v>40.0</v>
      </c>
      <c r="I57310" s="1" t="s">
        <v>980</v>
      </c>
      <c r="J57310" s="1" t="s">
        <v>980</v>
      </c>
      <c r="K57310" s="1">
        <v>1.0</v>
      </c>
      <c r="L57310" s="3">
        <v>40886.0</v>
      </c>
      <c r="M57310" s="3">
        <v>41794.0</v>
      </c>
      <c r="N57310" s="3">
        <v>41794.0</v>
      </c>
    </row>
    <row r="57311">
      <c r="A57311" s="1" t="s">
        <v>196330</v>
      </c>
      <c r="B57311" s="1" t="s">
        <v>196331</v>
      </c>
      <c r="C57311" s="2" t="s">
        <v>196332</v>
      </c>
      <c r="D57311" s="1" t="s">
        <v>741</v>
      </c>
      <c r="E57311" s="1">
        <v>2980000.0</v>
      </c>
      <c r="F57311" s="1" t="s">
        <v>18</v>
      </c>
      <c r="G57311" s="1" t="s">
        <v>128</v>
      </c>
      <c r="H57311" s="1" t="s">
        <v>6954</v>
      </c>
      <c r="I57311" s="1" t="s">
        <v>502</v>
      </c>
      <c r="J57311" s="1" t="s">
        <v>6955</v>
      </c>
      <c r="K57311" s="1">
        <v>1.0</v>
      </c>
      <c r="M57311" s="3">
        <v>39311.0</v>
      </c>
      <c r="N57311" s="3">
        <v>39311.0</v>
      </c>
    </row>
    <row r="57312">
      <c r="A57312" s="1" t="s">
        <v>196333</v>
      </c>
      <c r="B57312" s="1" t="s">
        <v>196334</v>
      </c>
      <c r="C57312" s="2" t="s">
        <v>196335</v>
      </c>
      <c r="D57312" s="1" t="s">
        <v>181</v>
      </c>
      <c r="E57312" s="1" t="s">
        <v>43</v>
      </c>
      <c r="F57312" s="1" t="s">
        <v>18</v>
      </c>
      <c r="G57312" s="1" t="s">
        <v>25</v>
      </c>
      <c r="H57312" s="1" t="s">
        <v>106</v>
      </c>
      <c r="I57312" s="1" t="s">
        <v>17324</v>
      </c>
      <c r="J57312" s="1" t="s">
        <v>39020</v>
      </c>
      <c r="K57312" s="1">
        <v>1.0</v>
      </c>
      <c r="L57312" s="3">
        <v>41324.0</v>
      </c>
      <c r="M57312" s="3">
        <v>41582.0</v>
      </c>
      <c r="N57312" s="3">
        <v>41582.0</v>
      </c>
    </row>
    <row r="57313">
      <c r="A57313" s="1" t="s">
        <v>196336</v>
      </c>
      <c r="B57313" s="1" t="s">
        <v>196337</v>
      </c>
      <c r="C57313" s="2" t="s">
        <v>196338</v>
      </c>
      <c r="D57313" s="1" t="s">
        <v>1541</v>
      </c>
      <c r="E57313" s="1">
        <v>10000.0</v>
      </c>
      <c r="F57313" s="1" t="s">
        <v>18</v>
      </c>
      <c r="G57313" s="1" t="s">
        <v>25</v>
      </c>
      <c r="H57313" s="1" t="s">
        <v>430</v>
      </c>
      <c r="I57313" s="1" t="s">
        <v>431</v>
      </c>
      <c r="J57313" s="1" t="s">
        <v>2795</v>
      </c>
      <c r="K57313" s="1">
        <v>1.0</v>
      </c>
      <c r="L57313" s="3">
        <v>41548.0</v>
      </c>
      <c r="M57313" s="3">
        <v>41660.0</v>
      </c>
      <c r="N57313" s="3">
        <v>41660.0</v>
      </c>
    </row>
    <row r="57314">
      <c r="A57314" s="1" t="s">
        <v>196339</v>
      </c>
      <c r="B57314" s="1" t="s">
        <v>196340</v>
      </c>
      <c r="C57314" s="2" t="s">
        <v>196341</v>
      </c>
      <c r="D57314" s="1" t="s">
        <v>196342</v>
      </c>
      <c r="E57314" s="1">
        <v>1870000.0</v>
      </c>
      <c r="F57314" s="1" t="s">
        <v>18</v>
      </c>
      <c r="G57314" s="1" t="s">
        <v>128</v>
      </c>
      <c r="H57314" s="1" t="s">
        <v>1756</v>
      </c>
      <c r="I57314" s="1" t="s">
        <v>1757</v>
      </c>
      <c r="J57314" s="1" t="s">
        <v>1757</v>
      </c>
      <c r="K57314" s="1">
        <v>1.0</v>
      </c>
      <c r="M57314" s="3">
        <v>38861.0</v>
      </c>
      <c r="N57314" s="3">
        <v>38861.0</v>
      </c>
    </row>
    <row r="57315">
      <c r="A57315" s="1" t="s">
        <v>196343</v>
      </c>
      <c r="B57315" s="1" t="s">
        <v>196344</v>
      </c>
      <c r="C57315" s="2" t="s">
        <v>196345</v>
      </c>
      <c r="D57315" s="1" t="s">
        <v>248</v>
      </c>
      <c r="E57315" s="1">
        <v>2100000.0</v>
      </c>
      <c r="F57315" s="1" t="s">
        <v>18</v>
      </c>
      <c r="G57315" s="1" t="s">
        <v>128</v>
      </c>
      <c r="H57315" s="1" t="s">
        <v>129</v>
      </c>
      <c r="I57315" s="1" t="s">
        <v>130</v>
      </c>
      <c r="J57315" s="1" t="s">
        <v>130</v>
      </c>
      <c r="K57315" s="1">
        <v>2.0</v>
      </c>
      <c r="L57315" s="3">
        <v>39083.0</v>
      </c>
      <c r="M57315" s="3">
        <v>41323.0</v>
      </c>
      <c r="N57315" s="3">
        <v>42125.0</v>
      </c>
    </row>
    <row r="57316">
      <c r="A57316" s="1" t="s">
        <v>196346</v>
      </c>
      <c r="B57316" s="1" t="s">
        <v>196347</v>
      </c>
      <c r="C57316" s="2" t="s">
        <v>196348</v>
      </c>
      <c r="D57316" s="1" t="s">
        <v>196349</v>
      </c>
      <c r="E57316" s="1">
        <v>33840.0</v>
      </c>
      <c r="F57316" s="1" t="s">
        <v>18</v>
      </c>
      <c r="G57316" s="1" t="s">
        <v>128</v>
      </c>
      <c r="H57316" s="1" t="s">
        <v>129</v>
      </c>
      <c r="I57316" s="1" t="s">
        <v>130</v>
      </c>
      <c r="J57316" s="1" t="s">
        <v>130</v>
      </c>
      <c r="K57316" s="1">
        <v>1.0</v>
      </c>
      <c r="L57316" s="3">
        <v>40257.0</v>
      </c>
      <c r="M57316" s="3">
        <v>41771.0</v>
      </c>
      <c r="N57316" s="3">
        <v>41771.0</v>
      </c>
    </row>
    <row r="57317">
      <c r="A57317" s="1" t="s">
        <v>196350</v>
      </c>
      <c r="B57317" s="1" t="s">
        <v>196351</v>
      </c>
      <c r="D57317" s="1" t="s">
        <v>196352</v>
      </c>
      <c r="E57317" s="1" t="s">
        <v>43</v>
      </c>
      <c r="F57317" s="1" t="s">
        <v>18</v>
      </c>
      <c r="G57317" s="1" t="s">
        <v>552</v>
      </c>
      <c r="H57317" s="1">
        <v>56.0</v>
      </c>
      <c r="I57317" s="1" t="s">
        <v>2552</v>
      </c>
      <c r="J57317" s="1" t="s">
        <v>2552</v>
      </c>
      <c r="K57317" s="1">
        <v>1.0</v>
      </c>
      <c r="L57317" s="3">
        <v>41671.0</v>
      </c>
      <c r="M57317" s="3">
        <v>41721.0</v>
      </c>
      <c r="N57317" s="3">
        <v>41721.0</v>
      </c>
    </row>
    <row r="57318">
      <c r="A57318" s="1" t="s">
        <v>196353</v>
      </c>
      <c r="B57318" s="1" t="s">
        <v>196354</v>
      </c>
      <c r="C57318" s="2" t="s">
        <v>196355</v>
      </c>
      <c r="D57318" s="1" t="s">
        <v>741</v>
      </c>
      <c r="E57318" s="1">
        <v>4000000.0</v>
      </c>
      <c r="F57318" s="1" t="s">
        <v>18</v>
      </c>
      <c r="G57318" s="1" t="s">
        <v>2125</v>
      </c>
      <c r="H57318" s="1">
        <v>13.0</v>
      </c>
      <c r="I57318" s="1" t="s">
        <v>2126</v>
      </c>
      <c r="J57318" s="1" t="s">
        <v>2126</v>
      </c>
      <c r="K57318" s="1">
        <v>2.0</v>
      </c>
      <c r="L57318" s="3">
        <v>41518.0</v>
      </c>
      <c r="M57318" s="3">
        <v>41699.0</v>
      </c>
      <c r="N57318" s="3">
        <v>42156.0</v>
      </c>
    </row>
    <row r="57319">
      <c r="A57319" s="1" t="s">
        <v>196356</v>
      </c>
      <c r="B57319" s="1" t="s">
        <v>196357</v>
      </c>
      <c r="C57319" s="2" t="s">
        <v>196358</v>
      </c>
      <c r="D57319" s="1" t="s">
        <v>196359</v>
      </c>
      <c r="E57319" s="1" t="s">
        <v>43</v>
      </c>
      <c r="F57319" s="1" t="s">
        <v>18</v>
      </c>
      <c r="G57319" s="1" t="s">
        <v>25</v>
      </c>
      <c r="H57319" s="1" t="s">
        <v>545</v>
      </c>
      <c r="I57319" s="1" t="s">
        <v>546</v>
      </c>
      <c r="J57319" s="1" t="s">
        <v>8880</v>
      </c>
      <c r="K57319" s="1">
        <v>1.0</v>
      </c>
      <c r="L57319" s="3">
        <v>39448.0</v>
      </c>
      <c r="M57319" s="3">
        <v>41592.0</v>
      </c>
      <c r="N57319" s="3">
        <v>41592.0</v>
      </c>
    </row>
    <row r="57320">
      <c r="A57320" s="1" t="s">
        <v>196360</v>
      </c>
      <c r="B57320" s="1" t="s">
        <v>196361</v>
      </c>
      <c r="C57320" s="2" t="s">
        <v>196362</v>
      </c>
      <c r="D57320" s="1" t="s">
        <v>275</v>
      </c>
      <c r="E57320" s="1">
        <v>400.0</v>
      </c>
      <c r="F57320" s="1" t="s">
        <v>18</v>
      </c>
      <c r="G57320" s="1" t="s">
        <v>25</v>
      </c>
      <c r="H57320" s="1" t="s">
        <v>1352</v>
      </c>
      <c r="I57320" s="1" t="s">
        <v>1353</v>
      </c>
      <c r="J57320" s="1" t="s">
        <v>1354</v>
      </c>
      <c r="K57320" s="1">
        <v>1.0</v>
      </c>
      <c r="L57320" s="3">
        <v>41596.0</v>
      </c>
      <c r="M57320" s="3">
        <v>41696.0</v>
      </c>
      <c r="N57320" s="3">
        <v>41696.0</v>
      </c>
    </row>
    <row r="57321">
      <c r="A57321" s="1" t="s">
        <v>196363</v>
      </c>
      <c r="B57321" s="1" t="s">
        <v>196364</v>
      </c>
      <c r="C57321" s="2" t="s">
        <v>196365</v>
      </c>
      <c r="D57321" s="1" t="s">
        <v>2966</v>
      </c>
      <c r="E57321" s="1" t="s">
        <v>43</v>
      </c>
      <c r="F57321" s="1" t="s">
        <v>18</v>
      </c>
      <c r="G57321" s="1" t="s">
        <v>57</v>
      </c>
      <c r="H57321" s="1" t="s">
        <v>202</v>
      </c>
      <c r="I57321" s="1" t="s">
        <v>203</v>
      </c>
      <c r="J57321" s="1" t="s">
        <v>196366</v>
      </c>
      <c r="K57321" s="1">
        <v>1.0</v>
      </c>
      <c r="L57321" s="3">
        <v>32838.0</v>
      </c>
      <c r="M57321" s="3">
        <v>41674.0</v>
      </c>
      <c r="N57321" s="3">
        <v>41674.0</v>
      </c>
    </row>
    <row r="57322">
      <c r="A57322" s="1" t="s">
        <v>196367</v>
      </c>
      <c r="B57322" s="1" t="s">
        <v>196368</v>
      </c>
      <c r="C57322" s="2" t="s">
        <v>196369</v>
      </c>
      <c r="D57322" s="1" t="s">
        <v>21835</v>
      </c>
      <c r="E57322" s="1">
        <v>2.1E7</v>
      </c>
      <c r="F57322" s="1" t="s">
        <v>18</v>
      </c>
      <c r="G57322" s="1" t="s">
        <v>128</v>
      </c>
      <c r="H57322" s="1" t="s">
        <v>326</v>
      </c>
      <c r="I57322" s="1" t="s">
        <v>130</v>
      </c>
      <c r="J57322" s="1" t="s">
        <v>327</v>
      </c>
      <c r="K57322" s="1">
        <v>1.0</v>
      </c>
      <c r="L57322" s="3">
        <v>39448.0</v>
      </c>
      <c r="M57322" s="3">
        <v>41662.0</v>
      </c>
      <c r="N57322" s="3">
        <v>41662.0</v>
      </c>
    </row>
    <row r="57323">
      <c r="A57323" s="1" t="s">
        <v>196370</v>
      </c>
      <c r="B57323" s="1" t="s">
        <v>196371</v>
      </c>
      <c r="C57323" s="2" t="s">
        <v>196372</v>
      </c>
      <c r="D57323" s="1" t="s">
        <v>2326</v>
      </c>
      <c r="E57323" s="1">
        <v>32085.0</v>
      </c>
      <c r="F57323" s="1" t="s">
        <v>18</v>
      </c>
      <c r="G57323" s="1" t="s">
        <v>25</v>
      </c>
      <c r="H57323" s="1" t="s">
        <v>64</v>
      </c>
      <c r="I57323" s="1" t="s">
        <v>65</v>
      </c>
      <c r="J57323" s="1" t="s">
        <v>1419</v>
      </c>
      <c r="K57323" s="1">
        <v>1.0</v>
      </c>
      <c r="M57323" s="3">
        <v>41634.0</v>
      </c>
      <c r="N57323" s="3">
        <v>41634.0</v>
      </c>
    </row>
    <row r="57324">
      <c r="A57324" s="1" t="s">
        <v>196373</v>
      </c>
      <c r="B57324" s="1" t="s">
        <v>196374</v>
      </c>
      <c r="C57324" s="2" t="s">
        <v>196375</v>
      </c>
      <c r="D57324" s="1" t="s">
        <v>196376</v>
      </c>
      <c r="E57324" s="1">
        <v>40000.0</v>
      </c>
      <c r="F57324" s="1" t="s">
        <v>18</v>
      </c>
      <c r="K57324" s="1">
        <v>1.0</v>
      </c>
      <c r="L57324" s="3">
        <v>40179.0</v>
      </c>
      <c r="M57324" s="3">
        <v>41306.0</v>
      </c>
      <c r="N57324" s="3">
        <v>41306.0</v>
      </c>
    </row>
    <row r="57325">
      <c r="A57325" s="1" t="s">
        <v>196377</v>
      </c>
      <c r="B57325" s="1" t="s">
        <v>196378</v>
      </c>
      <c r="C57325" s="2" t="s">
        <v>196379</v>
      </c>
      <c r="D57325" s="1" t="s">
        <v>2762</v>
      </c>
      <c r="E57325" s="1" t="s">
        <v>43</v>
      </c>
      <c r="F57325" s="1" t="s">
        <v>113</v>
      </c>
      <c r="G57325" s="1" t="s">
        <v>128</v>
      </c>
      <c r="H57325" s="1" t="s">
        <v>5427</v>
      </c>
      <c r="I57325" s="1" t="s">
        <v>5428</v>
      </c>
      <c r="J57325" s="1" t="s">
        <v>5428</v>
      </c>
      <c r="K57325" s="1">
        <v>1.0</v>
      </c>
      <c r="M57325" s="3">
        <v>38991.0</v>
      </c>
      <c r="N57325" s="3">
        <v>38991.0</v>
      </c>
    </row>
    <row r="57326">
      <c r="A57326" s="1" t="s">
        <v>196380</v>
      </c>
      <c r="B57326" s="1" t="s">
        <v>196381</v>
      </c>
      <c r="D57326" s="1" t="s">
        <v>196382</v>
      </c>
      <c r="E57326" s="1">
        <v>300000.0</v>
      </c>
      <c r="F57326" s="1" t="s">
        <v>18</v>
      </c>
      <c r="G57326" s="1" t="s">
        <v>25</v>
      </c>
      <c r="H57326" s="1" t="s">
        <v>208</v>
      </c>
      <c r="I57326" s="1" t="s">
        <v>843</v>
      </c>
      <c r="J57326" s="1" t="s">
        <v>844</v>
      </c>
      <c r="K57326" s="1">
        <v>1.0</v>
      </c>
      <c r="L57326" s="3">
        <v>41518.0</v>
      </c>
      <c r="M57326" s="3">
        <v>42002.0</v>
      </c>
      <c r="N57326" s="3">
        <v>42002.0</v>
      </c>
    </row>
    <row r="57327">
      <c r="A57327" s="1" t="s">
        <v>196383</v>
      </c>
      <c r="B57327" s="1" t="s">
        <v>196384</v>
      </c>
      <c r="C57327" s="2" t="s">
        <v>196385</v>
      </c>
      <c r="D57327" s="1" t="s">
        <v>196386</v>
      </c>
      <c r="E57327" s="1">
        <v>8.0E7</v>
      </c>
      <c r="F57327" s="1" t="s">
        <v>18</v>
      </c>
      <c r="G57327" s="1" t="s">
        <v>222</v>
      </c>
      <c r="H57327" s="1">
        <v>7.0</v>
      </c>
      <c r="I57327" s="1" t="s">
        <v>196387</v>
      </c>
      <c r="J57327" s="1" t="s">
        <v>196387</v>
      </c>
      <c r="K57327" s="1">
        <v>1.0</v>
      </c>
      <c r="L57327" s="3">
        <v>38991.0</v>
      </c>
      <c r="M57327" s="3">
        <v>40686.0</v>
      </c>
      <c r="N57327" s="3">
        <v>40686.0</v>
      </c>
    </row>
    <row r="57328">
      <c r="A57328" s="1" t="s">
        <v>196388</v>
      </c>
      <c r="B57328" s="1" t="s">
        <v>196389</v>
      </c>
      <c r="C57328" s="2" t="s">
        <v>196390</v>
      </c>
      <c r="E57328" s="1">
        <v>1.0E7</v>
      </c>
      <c r="F57328" s="1" t="s">
        <v>18</v>
      </c>
      <c r="K57328" s="1">
        <v>1.0</v>
      </c>
      <c r="M57328" s="3">
        <v>37937.0</v>
      </c>
      <c r="N57328" s="3">
        <v>37937.0</v>
      </c>
    </row>
    <row r="57329">
      <c r="A57329" s="1" t="s">
        <v>196391</v>
      </c>
      <c r="B57329" s="1" t="s">
        <v>196392</v>
      </c>
      <c r="C57329" s="2" t="s">
        <v>196393</v>
      </c>
      <c r="D57329" s="1" t="s">
        <v>75557</v>
      </c>
      <c r="E57329" s="1">
        <v>500000.0</v>
      </c>
      <c r="F57329" s="1" t="s">
        <v>18</v>
      </c>
      <c r="G57329" s="1" t="s">
        <v>128</v>
      </c>
      <c r="H57329" s="1" t="s">
        <v>129</v>
      </c>
      <c r="I57329" s="1" t="s">
        <v>130</v>
      </c>
      <c r="J57329" s="1" t="s">
        <v>130</v>
      </c>
      <c r="K57329" s="1">
        <v>1.0</v>
      </c>
      <c r="L57329" s="3">
        <v>40909.0</v>
      </c>
      <c r="M57329" s="3">
        <v>41814.0</v>
      </c>
      <c r="N57329" s="3">
        <v>41814.0</v>
      </c>
    </row>
    <row r="57330">
      <c r="A57330" s="1" t="s">
        <v>196394</v>
      </c>
      <c r="B57330" s="1" t="s">
        <v>196395</v>
      </c>
      <c r="C57330" s="2" t="s">
        <v>196396</v>
      </c>
      <c r="D57330" s="1" t="s">
        <v>196397</v>
      </c>
      <c r="E57330" s="1">
        <v>325998.0</v>
      </c>
      <c r="F57330" s="1" t="s">
        <v>18</v>
      </c>
      <c r="G57330" s="1" t="s">
        <v>128</v>
      </c>
      <c r="H57330" s="1" t="s">
        <v>5574</v>
      </c>
      <c r="I57330" s="1" t="s">
        <v>5575</v>
      </c>
      <c r="J57330" s="1" t="s">
        <v>5575</v>
      </c>
      <c r="K57330" s="1">
        <v>1.0</v>
      </c>
      <c r="L57330" s="3">
        <v>39736.0</v>
      </c>
      <c r="M57330" s="3">
        <v>40753.0</v>
      </c>
      <c r="N57330" s="3">
        <v>40753.0</v>
      </c>
    </row>
    <row r="57331">
      <c r="A57331" s="1" t="s">
        <v>196398</v>
      </c>
      <c r="B57331" s="1" t="s">
        <v>196399</v>
      </c>
      <c r="C57331" s="2" t="s">
        <v>196400</v>
      </c>
      <c r="D57331" s="1" t="s">
        <v>196401</v>
      </c>
      <c r="E57331" s="1">
        <v>156508.0</v>
      </c>
      <c r="F57331" s="1" t="s">
        <v>18</v>
      </c>
      <c r="G57331" s="1" t="s">
        <v>128</v>
      </c>
      <c r="H57331" s="1" t="s">
        <v>93829</v>
      </c>
      <c r="I57331" s="1" t="s">
        <v>3220</v>
      </c>
      <c r="J57331" s="1" t="s">
        <v>196402</v>
      </c>
      <c r="K57331" s="1">
        <v>1.0</v>
      </c>
      <c r="M57331" s="3">
        <v>41978.0</v>
      </c>
      <c r="N57331" s="3">
        <v>41978.0</v>
      </c>
    </row>
    <row r="57332">
      <c r="A57332" s="1" t="s">
        <v>196403</v>
      </c>
      <c r="B57332" s="1" t="s">
        <v>196404</v>
      </c>
      <c r="C57332" s="2" t="s">
        <v>196405</v>
      </c>
      <c r="D57332" s="1" t="s">
        <v>264</v>
      </c>
      <c r="E57332" s="1" t="s">
        <v>43</v>
      </c>
      <c r="F57332" s="1" t="s">
        <v>18</v>
      </c>
      <c r="G57332" s="1" t="s">
        <v>37</v>
      </c>
      <c r="H57332" s="1">
        <v>30.0</v>
      </c>
      <c r="I57332" s="1" t="s">
        <v>2714</v>
      </c>
      <c r="J57332" s="1" t="s">
        <v>2714</v>
      </c>
      <c r="K57332" s="1">
        <v>1.0</v>
      </c>
      <c r="L57332" s="3">
        <v>36892.0</v>
      </c>
      <c r="M57332" s="3">
        <v>40483.0</v>
      </c>
      <c r="N57332" s="3">
        <v>40483.0</v>
      </c>
    </row>
    <row r="57333">
      <c r="A57333" s="1" t="s">
        <v>196406</v>
      </c>
      <c r="B57333" s="1" t="s">
        <v>196407</v>
      </c>
      <c r="C57333" s="2" t="s">
        <v>196408</v>
      </c>
      <c r="D57333" s="1" t="s">
        <v>94</v>
      </c>
      <c r="E57333" s="1">
        <v>25000.0</v>
      </c>
      <c r="F57333" s="1" t="s">
        <v>18</v>
      </c>
      <c r="G57333" s="1" t="s">
        <v>25</v>
      </c>
      <c r="H57333" s="1" t="s">
        <v>142</v>
      </c>
      <c r="I57333" s="1" t="s">
        <v>1165</v>
      </c>
      <c r="J57333" s="1" t="s">
        <v>196409</v>
      </c>
      <c r="K57333" s="1">
        <v>1.0</v>
      </c>
      <c r="L57333" s="3">
        <v>40544.0</v>
      </c>
      <c r="M57333" s="3">
        <v>41655.0</v>
      </c>
      <c r="N57333" s="3">
        <v>41655.0</v>
      </c>
    </row>
    <row r="57334">
      <c r="A57334" s="1" t="s">
        <v>196410</v>
      </c>
      <c r="B57334" s="1" t="s">
        <v>196411</v>
      </c>
      <c r="C57334" s="2" t="s">
        <v>196412</v>
      </c>
      <c r="D57334" s="1" t="s">
        <v>3708</v>
      </c>
      <c r="E57334" s="1">
        <v>1.8E7</v>
      </c>
      <c r="F57334" s="1" t="s">
        <v>18</v>
      </c>
      <c r="G57334" s="1" t="s">
        <v>25</v>
      </c>
      <c r="H57334" s="1" t="s">
        <v>208</v>
      </c>
      <c r="I57334" s="1" t="s">
        <v>209</v>
      </c>
      <c r="J57334" s="1" t="s">
        <v>209</v>
      </c>
      <c r="K57334" s="1">
        <v>2.0</v>
      </c>
      <c r="L57334" s="3">
        <v>5115.0</v>
      </c>
      <c r="M57334" s="3">
        <v>41627.0</v>
      </c>
      <c r="N57334" s="3">
        <v>41681.0</v>
      </c>
    </row>
    <row r="57335">
      <c r="A57335" s="1" t="s">
        <v>196413</v>
      </c>
      <c r="B57335" s="1" t="s">
        <v>196414</v>
      </c>
      <c r="C57335" s="2" t="s">
        <v>196415</v>
      </c>
      <c r="D57335" s="1" t="s">
        <v>196416</v>
      </c>
      <c r="E57335" s="1">
        <v>1.088E8</v>
      </c>
      <c r="F57335" s="1" t="s">
        <v>113</v>
      </c>
      <c r="G57335" s="1" t="s">
        <v>25</v>
      </c>
      <c r="H57335" s="1" t="s">
        <v>64</v>
      </c>
      <c r="I57335" s="1" t="s">
        <v>65</v>
      </c>
      <c r="J57335" s="1" t="s">
        <v>71</v>
      </c>
      <c r="K57335" s="1">
        <v>4.0</v>
      </c>
      <c r="L57335" s="3">
        <v>38718.0</v>
      </c>
      <c r="M57335" s="3">
        <v>39083.0</v>
      </c>
      <c r="N57335" s="3">
        <v>41074.0</v>
      </c>
    </row>
    <row r="57336">
      <c r="A57336" s="1" t="s">
        <v>196417</v>
      </c>
      <c r="B57336" s="1" t="s">
        <v>196418</v>
      </c>
      <c r="C57336" s="2" t="s">
        <v>196419</v>
      </c>
      <c r="D57336" s="1" t="s">
        <v>196420</v>
      </c>
      <c r="E57336" s="1">
        <v>9000000.0</v>
      </c>
      <c r="F57336" s="1" t="s">
        <v>18</v>
      </c>
      <c r="G57336" s="1" t="s">
        <v>25</v>
      </c>
      <c r="H57336" s="1" t="s">
        <v>135</v>
      </c>
      <c r="I57336" s="1" t="s">
        <v>136</v>
      </c>
      <c r="J57336" s="1" t="s">
        <v>1114</v>
      </c>
      <c r="K57336" s="1">
        <v>2.0</v>
      </c>
      <c r="L57336" s="3">
        <v>40121.0</v>
      </c>
      <c r="M57336" s="3">
        <v>40723.0</v>
      </c>
      <c r="N57336" s="3">
        <v>40969.0</v>
      </c>
    </row>
    <row r="57337">
      <c r="A57337" s="1" t="s">
        <v>196421</v>
      </c>
      <c r="B57337" s="1" t="s">
        <v>196422</v>
      </c>
      <c r="C57337" s="2" t="s">
        <v>196423</v>
      </c>
      <c r="D57337" s="1" t="s">
        <v>196424</v>
      </c>
      <c r="E57337" s="1">
        <v>5.4E7</v>
      </c>
      <c r="F57337" s="1" t="s">
        <v>18</v>
      </c>
      <c r="G57337" s="1" t="s">
        <v>25</v>
      </c>
      <c r="H57337" s="1" t="s">
        <v>142</v>
      </c>
      <c r="I57337" s="1" t="s">
        <v>143</v>
      </c>
      <c r="J57337" s="1" t="s">
        <v>143</v>
      </c>
      <c r="K57337" s="1">
        <v>1.0</v>
      </c>
      <c r="M57337" s="3">
        <v>38146.0</v>
      </c>
      <c r="N57337" s="3">
        <v>38146.0</v>
      </c>
    </row>
    <row r="57338">
      <c r="A57338" s="1" t="s">
        <v>196425</v>
      </c>
      <c r="B57338" s="1" t="s">
        <v>196426</v>
      </c>
      <c r="C57338" s="2" t="s">
        <v>196427</v>
      </c>
      <c r="D57338" s="1" t="s">
        <v>50</v>
      </c>
      <c r="E57338" s="1">
        <v>9.847E7</v>
      </c>
      <c r="F57338" s="1" t="s">
        <v>18</v>
      </c>
      <c r="G57338" s="1" t="s">
        <v>128</v>
      </c>
      <c r="H57338" s="1" t="s">
        <v>13815</v>
      </c>
      <c r="I57338" s="1" t="s">
        <v>3220</v>
      </c>
      <c r="J57338" s="1" t="s">
        <v>196428</v>
      </c>
      <c r="K57338" s="1">
        <v>1.0</v>
      </c>
      <c r="L57338" s="3">
        <v>31413.0</v>
      </c>
      <c r="M57338" s="3">
        <v>39247.0</v>
      </c>
      <c r="N57338" s="3">
        <v>39247.0</v>
      </c>
    </row>
    <row r="57339">
      <c r="A57339" s="1" t="s">
        <v>196429</v>
      </c>
      <c r="B57339" s="1" t="s">
        <v>196430</v>
      </c>
      <c r="C57339" s="2" t="s">
        <v>196431</v>
      </c>
      <c r="D57339" s="1" t="s">
        <v>127</v>
      </c>
      <c r="E57339" s="1" t="s">
        <v>43</v>
      </c>
      <c r="F57339" s="1" t="s">
        <v>18</v>
      </c>
      <c r="G57339" s="1" t="s">
        <v>25</v>
      </c>
      <c r="H57339" s="1" t="s">
        <v>808</v>
      </c>
      <c r="I57339" s="1" t="s">
        <v>3540</v>
      </c>
      <c r="J57339" s="1" t="s">
        <v>3540</v>
      </c>
      <c r="K57339" s="1">
        <v>1.0</v>
      </c>
      <c r="L57339" s="3">
        <v>41463.0</v>
      </c>
      <c r="M57339" s="3">
        <v>41451.0</v>
      </c>
      <c r="N57339" s="3">
        <v>41451.0</v>
      </c>
    </row>
    <row r="57340">
      <c r="A57340" s="1" t="s">
        <v>196432</v>
      </c>
      <c r="B57340" s="1" t="s">
        <v>196433</v>
      </c>
      <c r="D57340" s="1" t="s">
        <v>2326</v>
      </c>
      <c r="E57340" s="1" t="s">
        <v>43</v>
      </c>
      <c r="F57340" s="1" t="s">
        <v>18</v>
      </c>
      <c r="G57340" s="1" t="s">
        <v>57</v>
      </c>
      <c r="H57340" s="1" t="s">
        <v>4487</v>
      </c>
      <c r="I57340" s="1" t="s">
        <v>6236</v>
      </c>
      <c r="J57340" s="1" t="s">
        <v>6236</v>
      </c>
      <c r="K57340" s="1">
        <v>1.0</v>
      </c>
      <c r="L57340" s="3">
        <v>41779.0</v>
      </c>
      <c r="M57340" s="3">
        <v>41779.0</v>
      </c>
      <c r="N57340" s="3">
        <v>41779.0</v>
      </c>
    </row>
    <row r="57341">
      <c r="A57341" s="1" t="s">
        <v>196434</v>
      </c>
      <c r="B57341" s="1" t="s">
        <v>196435</v>
      </c>
      <c r="C57341" s="2" t="s">
        <v>196436</v>
      </c>
      <c r="D57341" s="1" t="s">
        <v>256</v>
      </c>
      <c r="E57341" s="1">
        <v>2500.0</v>
      </c>
      <c r="F57341" s="1" t="s">
        <v>18</v>
      </c>
      <c r="G57341" s="1" t="s">
        <v>25</v>
      </c>
      <c r="H57341" s="1" t="s">
        <v>286</v>
      </c>
      <c r="I57341" s="1" t="s">
        <v>1030</v>
      </c>
      <c r="J57341" s="1" t="s">
        <v>1030</v>
      </c>
      <c r="K57341" s="1">
        <v>1.0</v>
      </c>
      <c r="L57341" s="3">
        <v>41900.0</v>
      </c>
      <c r="M57341" s="3">
        <v>41896.0</v>
      </c>
      <c r="N57341" s="3">
        <v>41896.0</v>
      </c>
    </row>
    <row r="57342">
      <c r="A57342" s="1" t="s">
        <v>196437</v>
      </c>
      <c r="B57342" s="1" t="s">
        <v>196438</v>
      </c>
      <c r="C57342" s="2" t="s">
        <v>196439</v>
      </c>
      <c r="E57342" s="1">
        <v>50000.0</v>
      </c>
      <c r="F57342" s="1" t="s">
        <v>18</v>
      </c>
      <c r="G57342" s="1" t="s">
        <v>25</v>
      </c>
      <c r="H57342" s="1" t="s">
        <v>64</v>
      </c>
      <c r="I57342" s="1" t="s">
        <v>2539</v>
      </c>
      <c r="J57342" s="1" t="s">
        <v>38798</v>
      </c>
      <c r="K57342" s="1">
        <v>1.0</v>
      </c>
      <c r="M57342" s="3">
        <v>41861.0</v>
      </c>
      <c r="N57342" s="3">
        <v>41861.0</v>
      </c>
    </row>
    <row r="57343">
      <c r="A57343" s="1" t="s">
        <v>196440</v>
      </c>
      <c r="B57343" s="1" t="s">
        <v>196441</v>
      </c>
      <c r="C57343" s="2" t="s">
        <v>196442</v>
      </c>
      <c r="D57343" s="1" t="s">
        <v>11595</v>
      </c>
      <c r="E57343" s="1" t="s">
        <v>43</v>
      </c>
      <c r="F57343" s="1" t="s">
        <v>18</v>
      </c>
      <c r="G57343" s="1" t="s">
        <v>25</v>
      </c>
      <c r="H57343" s="1" t="s">
        <v>265</v>
      </c>
      <c r="I57343" s="1" t="s">
        <v>2871</v>
      </c>
      <c r="J57343" s="1" t="s">
        <v>196443</v>
      </c>
      <c r="K57343" s="1">
        <v>1.0</v>
      </c>
      <c r="L57343" s="3">
        <v>37288.0</v>
      </c>
      <c r="M57343" s="3">
        <v>42019.0</v>
      </c>
      <c r="N57343" s="3">
        <v>42019.0</v>
      </c>
    </row>
    <row r="57344">
      <c r="A57344" s="1" t="s">
        <v>196444</v>
      </c>
      <c r="B57344" s="1" t="s">
        <v>196445</v>
      </c>
      <c r="D57344" s="1" t="s">
        <v>12686</v>
      </c>
      <c r="E57344" s="1">
        <v>3000.0</v>
      </c>
      <c r="F57344" s="1" t="s">
        <v>18</v>
      </c>
      <c r="G57344" s="1" t="s">
        <v>25</v>
      </c>
      <c r="H57344" s="1" t="s">
        <v>2791</v>
      </c>
      <c r="I57344" s="1" t="s">
        <v>8026</v>
      </c>
      <c r="J57344" s="1" t="s">
        <v>196446</v>
      </c>
      <c r="K57344" s="1">
        <v>1.0</v>
      </c>
      <c r="L57344" s="3">
        <v>41943.0</v>
      </c>
      <c r="M57344" s="3">
        <v>41946.0</v>
      </c>
      <c r="N57344" s="3">
        <v>41946.0</v>
      </c>
    </row>
    <row r="57345">
      <c r="A57345" s="1" t="s">
        <v>196447</v>
      </c>
      <c r="B57345" s="1" t="s">
        <v>196448</v>
      </c>
      <c r="D57345" s="1" t="s">
        <v>766</v>
      </c>
      <c r="E57345" s="1">
        <v>1.5152514E7</v>
      </c>
      <c r="F57345" s="1" t="s">
        <v>18</v>
      </c>
      <c r="G57345" s="1" t="s">
        <v>128</v>
      </c>
      <c r="H57345" s="1" t="s">
        <v>129</v>
      </c>
      <c r="I57345" s="1" t="s">
        <v>130</v>
      </c>
      <c r="J57345" s="1" t="s">
        <v>130</v>
      </c>
      <c r="K57345" s="1">
        <v>1.0</v>
      </c>
      <c r="L57345" s="3">
        <v>36526.0</v>
      </c>
      <c r="M57345" s="3">
        <v>41723.0</v>
      </c>
      <c r="N57345" s="3">
        <v>41723.0</v>
      </c>
    </row>
    <row r="57346">
      <c r="A57346" s="1" t="s">
        <v>196449</v>
      </c>
      <c r="B57346" s="1" t="s">
        <v>196450</v>
      </c>
      <c r="C57346" s="2" t="s">
        <v>196451</v>
      </c>
      <c r="D57346" s="1" t="s">
        <v>2479</v>
      </c>
      <c r="E57346" s="1">
        <v>902612.0</v>
      </c>
      <c r="F57346" s="1" t="s">
        <v>18</v>
      </c>
      <c r="G57346" s="1" t="s">
        <v>25</v>
      </c>
      <c r="H57346" s="1" t="s">
        <v>380</v>
      </c>
      <c r="I57346" s="1" t="s">
        <v>3248</v>
      </c>
      <c r="J57346" s="1" t="s">
        <v>3248</v>
      </c>
      <c r="K57346" s="1">
        <v>2.0</v>
      </c>
      <c r="L57346" s="3">
        <v>39814.0</v>
      </c>
      <c r="M57346" s="3">
        <v>41518.0</v>
      </c>
      <c r="N57346" s="3">
        <v>41820.0</v>
      </c>
    </row>
    <row r="57347">
      <c r="A57347" s="1" t="s">
        <v>196452</v>
      </c>
      <c r="B57347" s="1" t="s">
        <v>196453</v>
      </c>
      <c r="C57347" s="2" t="s">
        <v>196454</v>
      </c>
      <c r="E57347" s="1" t="s">
        <v>43</v>
      </c>
      <c r="F57347" s="1" t="s">
        <v>18</v>
      </c>
      <c r="G57347" s="1" t="s">
        <v>25</v>
      </c>
      <c r="H57347" s="1" t="s">
        <v>298</v>
      </c>
      <c r="I57347" s="1" t="s">
        <v>299</v>
      </c>
      <c r="J57347" s="1" t="s">
        <v>57498</v>
      </c>
      <c r="K57347" s="1">
        <v>1.0</v>
      </c>
      <c r="M57347" s="3">
        <v>38631.0</v>
      </c>
      <c r="N57347" s="3">
        <v>38631.0</v>
      </c>
    </row>
    <row r="57348">
      <c r="A57348" s="1" t="s">
        <v>196455</v>
      </c>
      <c r="B57348" s="1" t="s">
        <v>196456</v>
      </c>
      <c r="C57348" s="2" t="s">
        <v>196457</v>
      </c>
      <c r="D57348" s="1" t="s">
        <v>196458</v>
      </c>
      <c r="E57348" s="1">
        <v>766000.0</v>
      </c>
      <c r="F57348" s="1" t="s">
        <v>18</v>
      </c>
      <c r="G57348" s="1" t="s">
        <v>25</v>
      </c>
      <c r="H57348" s="1" t="s">
        <v>808</v>
      </c>
      <c r="I57348" s="1" t="s">
        <v>809</v>
      </c>
      <c r="J57348" s="1" t="s">
        <v>810</v>
      </c>
      <c r="K57348" s="1">
        <v>1.0</v>
      </c>
      <c r="L57348" s="3">
        <v>41500.0</v>
      </c>
      <c r="M57348" s="3">
        <v>42087.0</v>
      </c>
      <c r="N57348" s="3">
        <v>42087.0</v>
      </c>
    </row>
    <row r="57349">
      <c r="A57349" s="1" t="s">
        <v>196459</v>
      </c>
      <c r="B57349" s="1" t="s">
        <v>196460</v>
      </c>
      <c r="C57349" s="2" t="s">
        <v>196461</v>
      </c>
      <c r="D57349" s="1" t="s">
        <v>196462</v>
      </c>
      <c r="E57349" s="1" t="s">
        <v>43</v>
      </c>
      <c r="F57349" s="1" t="s">
        <v>18</v>
      </c>
      <c r="G57349" s="1" t="s">
        <v>25</v>
      </c>
      <c r="H57349" s="1" t="s">
        <v>106</v>
      </c>
      <c r="I57349" s="1" t="s">
        <v>107</v>
      </c>
      <c r="J57349" s="1" t="s">
        <v>108</v>
      </c>
      <c r="K57349" s="1">
        <v>1.0</v>
      </c>
      <c r="L57349" s="3">
        <v>40544.0</v>
      </c>
      <c r="M57349" s="3">
        <v>41091.0</v>
      </c>
      <c r="N57349" s="3">
        <v>41091.0</v>
      </c>
    </row>
    <row r="57350">
      <c r="A57350" s="1" t="s">
        <v>196463</v>
      </c>
      <c r="B57350" s="1" t="s">
        <v>196464</v>
      </c>
      <c r="C57350" s="2" t="s">
        <v>196465</v>
      </c>
      <c r="D57350" s="1" t="s">
        <v>196466</v>
      </c>
      <c r="E57350" s="1">
        <v>2000000.0</v>
      </c>
      <c r="F57350" s="1" t="s">
        <v>18</v>
      </c>
      <c r="G57350" s="1" t="s">
        <v>25</v>
      </c>
      <c r="H57350" s="1" t="s">
        <v>106</v>
      </c>
      <c r="I57350" s="1" t="s">
        <v>107</v>
      </c>
      <c r="J57350" s="1" t="s">
        <v>108</v>
      </c>
      <c r="K57350" s="1">
        <v>1.0</v>
      </c>
      <c r="M57350" s="3">
        <v>41908.0</v>
      </c>
      <c r="N57350" s="3">
        <v>41908.0</v>
      </c>
    </row>
    <row r="57351">
      <c r="A57351" s="1" t="s">
        <v>196467</v>
      </c>
      <c r="B57351" s="1" t="s">
        <v>196468</v>
      </c>
      <c r="C57351" s="2" t="s">
        <v>196469</v>
      </c>
      <c r="D57351" s="1" t="s">
        <v>47022</v>
      </c>
      <c r="E57351" s="1" t="s">
        <v>43</v>
      </c>
      <c r="F57351" s="1" t="s">
        <v>18</v>
      </c>
      <c r="G57351" s="1" t="s">
        <v>25</v>
      </c>
      <c r="H57351" s="1" t="s">
        <v>1011</v>
      </c>
      <c r="I57351" s="1" t="s">
        <v>4763</v>
      </c>
      <c r="J57351" s="1" t="s">
        <v>196470</v>
      </c>
      <c r="K57351" s="1">
        <v>1.0</v>
      </c>
      <c r="L57351" s="3">
        <v>41667.0</v>
      </c>
      <c r="M57351" s="3">
        <v>42130.0</v>
      </c>
      <c r="N57351" s="3">
        <v>42130.0</v>
      </c>
    </row>
    <row r="57352">
      <c r="A57352" s="1" t="s">
        <v>196471</v>
      </c>
      <c r="B57352" s="1" t="s">
        <v>196472</v>
      </c>
      <c r="C57352" s="2" t="s">
        <v>196473</v>
      </c>
      <c r="D57352" s="1" t="s">
        <v>49931</v>
      </c>
      <c r="E57352" s="1" t="s">
        <v>43</v>
      </c>
      <c r="F57352" s="1" t="s">
        <v>18</v>
      </c>
      <c r="G57352" s="1" t="s">
        <v>25</v>
      </c>
      <c r="H57352" s="1" t="s">
        <v>64</v>
      </c>
      <c r="I57352" s="1" t="s">
        <v>65</v>
      </c>
      <c r="J57352" s="1" t="s">
        <v>4127</v>
      </c>
      <c r="K57352" s="1">
        <v>1.0</v>
      </c>
      <c r="L57352" s="3">
        <v>39692.0</v>
      </c>
      <c r="M57352" s="3">
        <v>39448.0</v>
      </c>
      <c r="N57352" s="3">
        <v>39448.0</v>
      </c>
    </row>
    <row r="57353">
      <c r="A57353" s="1" t="s">
        <v>196474</v>
      </c>
      <c r="B57353" s="1" t="s">
        <v>196475</v>
      </c>
      <c r="C57353" s="2" t="s">
        <v>196476</v>
      </c>
      <c r="D57353" s="1" t="s">
        <v>196477</v>
      </c>
      <c r="E57353" s="1">
        <v>80577.0</v>
      </c>
      <c r="F57353" s="1" t="s">
        <v>18</v>
      </c>
      <c r="G57353" s="1" t="s">
        <v>128</v>
      </c>
      <c r="H57353" s="1" t="s">
        <v>129</v>
      </c>
      <c r="I57353" s="1" t="s">
        <v>130</v>
      </c>
      <c r="J57353" s="1" t="s">
        <v>130</v>
      </c>
      <c r="K57353" s="1">
        <v>1.0</v>
      </c>
      <c r="L57353" s="3">
        <v>41274.0</v>
      </c>
      <c r="M57353" s="3">
        <v>41280.0</v>
      </c>
      <c r="N57353" s="3">
        <v>41280.0</v>
      </c>
    </row>
    <row r="57354">
      <c r="A57354" s="1" t="s">
        <v>196478</v>
      </c>
      <c r="B57354" s="1" t="s">
        <v>196479</v>
      </c>
      <c r="C57354" s="2" t="s">
        <v>196480</v>
      </c>
      <c r="D57354" s="1" t="s">
        <v>94720</v>
      </c>
      <c r="E57354" s="1">
        <v>3000000.0</v>
      </c>
      <c r="F57354" s="1" t="s">
        <v>18</v>
      </c>
      <c r="G57354" s="1" t="s">
        <v>128</v>
      </c>
      <c r="H57354" s="1" t="s">
        <v>129</v>
      </c>
      <c r="I57354" s="1" t="s">
        <v>130</v>
      </c>
      <c r="J57354" s="1" t="s">
        <v>130</v>
      </c>
      <c r="K57354" s="1">
        <v>5.0</v>
      </c>
      <c r="L57354" s="3">
        <v>40596.0</v>
      </c>
      <c r="M57354" s="3">
        <v>40596.0</v>
      </c>
      <c r="N57354" s="3">
        <v>42185.0</v>
      </c>
    </row>
    <row r="57355">
      <c r="A57355" s="1" t="s">
        <v>196481</v>
      </c>
      <c r="B57355" s="1" t="s">
        <v>196482</v>
      </c>
      <c r="C57355" s="2" t="s">
        <v>196483</v>
      </c>
      <c r="D57355" s="1" t="s">
        <v>17770</v>
      </c>
      <c r="E57355" s="1">
        <v>894429.382005199</v>
      </c>
      <c r="F57355" s="1" t="s">
        <v>18</v>
      </c>
      <c r="K57355" s="1">
        <v>1.0</v>
      </c>
      <c r="L57355" s="3">
        <v>42005.0</v>
      </c>
      <c r="M57355" s="3">
        <v>42278.0</v>
      </c>
      <c r="N57355" s="3">
        <v>42278.0</v>
      </c>
    </row>
    <row r="57356">
      <c r="A57356" s="1" t="s">
        <v>196484</v>
      </c>
      <c r="B57356" s="1" t="s">
        <v>196485</v>
      </c>
      <c r="C57356" s="2" t="s">
        <v>196486</v>
      </c>
      <c r="D57356" s="1" t="s">
        <v>196487</v>
      </c>
      <c r="E57356" s="1">
        <v>1224024.0</v>
      </c>
      <c r="F57356" s="1" t="s">
        <v>18</v>
      </c>
      <c r="G57356" s="1" t="s">
        <v>128</v>
      </c>
      <c r="H57356" s="1" t="s">
        <v>129</v>
      </c>
      <c r="I57356" s="1" t="s">
        <v>130</v>
      </c>
      <c r="J57356" s="1" t="s">
        <v>130</v>
      </c>
      <c r="K57356" s="1">
        <v>2.0</v>
      </c>
      <c r="L57356" s="3">
        <v>41275.0</v>
      </c>
      <c r="M57356" s="3">
        <v>41640.0</v>
      </c>
      <c r="N57356" s="3">
        <v>41808.0</v>
      </c>
    </row>
    <row r="57357">
      <c r="A57357" s="1" t="s">
        <v>196488</v>
      </c>
      <c r="B57357" s="1" t="s">
        <v>196489</v>
      </c>
      <c r="C57357" s="2" t="s">
        <v>196490</v>
      </c>
      <c r="D57357" s="1" t="s">
        <v>196491</v>
      </c>
      <c r="E57357" s="1">
        <v>3.5E7</v>
      </c>
      <c r="F57357" s="1" t="s">
        <v>18</v>
      </c>
      <c r="G57357" s="1" t="s">
        <v>128</v>
      </c>
      <c r="H57357" s="1" t="s">
        <v>129</v>
      </c>
      <c r="I57357" s="1" t="s">
        <v>130</v>
      </c>
      <c r="J57357" s="1" t="s">
        <v>130</v>
      </c>
      <c r="K57357" s="1">
        <v>4.0</v>
      </c>
      <c r="L57357" s="3">
        <v>40909.0</v>
      </c>
      <c r="M57357" s="3">
        <v>40981.0</v>
      </c>
      <c r="N57357" s="3">
        <v>42178.0</v>
      </c>
    </row>
    <row r="57358">
      <c r="A57358" s="1" t="s">
        <v>196492</v>
      </c>
      <c r="B57358" s="1" t="s">
        <v>196493</v>
      </c>
      <c r="C57358" s="2" t="s">
        <v>196494</v>
      </c>
      <c r="D57358" s="1" t="s">
        <v>643</v>
      </c>
      <c r="E57358" s="1">
        <v>3000000.0</v>
      </c>
      <c r="F57358" s="1" t="s">
        <v>18</v>
      </c>
      <c r="G57358" s="1" t="s">
        <v>25</v>
      </c>
      <c r="H57358" s="1" t="s">
        <v>527</v>
      </c>
      <c r="I57358" s="1" t="s">
        <v>528</v>
      </c>
      <c r="J57358" s="1" t="s">
        <v>529</v>
      </c>
      <c r="K57358" s="1">
        <v>1.0</v>
      </c>
      <c r="L57358" s="3">
        <v>39814.0</v>
      </c>
      <c r="M57358" s="3">
        <v>40118.0</v>
      </c>
      <c r="N57358" s="3">
        <v>40118.0</v>
      </c>
    </row>
    <row r="57359">
      <c r="A57359" s="1" t="s">
        <v>196495</v>
      </c>
      <c r="B57359" s="1" t="s">
        <v>196496</v>
      </c>
      <c r="C57359" s="2" t="s">
        <v>196497</v>
      </c>
      <c r="D57359" s="1" t="s">
        <v>135092</v>
      </c>
      <c r="E57359" s="1">
        <v>1.0E7</v>
      </c>
      <c r="F57359" s="1" t="s">
        <v>18</v>
      </c>
      <c r="G57359" s="1" t="s">
        <v>25</v>
      </c>
      <c r="H57359" s="1" t="s">
        <v>286</v>
      </c>
      <c r="I57359" s="1" t="s">
        <v>1030</v>
      </c>
      <c r="J57359" s="1" t="s">
        <v>1030</v>
      </c>
      <c r="K57359" s="1">
        <v>1.0</v>
      </c>
      <c r="L57359" s="3">
        <v>40179.0</v>
      </c>
      <c r="M57359" s="3">
        <v>42122.0</v>
      </c>
      <c r="N57359" s="3">
        <v>42122.0</v>
      </c>
    </row>
    <row r="57360">
      <c r="A57360" s="1" t="s">
        <v>196498</v>
      </c>
      <c r="B57360" s="1" t="s">
        <v>196499</v>
      </c>
      <c r="C57360" s="2" t="s">
        <v>196500</v>
      </c>
      <c r="D57360" s="1" t="s">
        <v>196501</v>
      </c>
      <c r="E57360" s="1">
        <v>1050000.0</v>
      </c>
      <c r="F57360" s="1" t="s">
        <v>207</v>
      </c>
      <c r="G57360" s="1" t="s">
        <v>25</v>
      </c>
      <c r="H57360" s="1" t="s">
        <v>89</v>
      </c>
      <c r="I57360" s="1" t="s">
        <v>3569</v>
      </c>
      <c r="J57360" s="1" t="s">
        <v>3569</v>
      </c>
      <c r="K57360" s="1">
        <v>3.0</v>
      </c>
      <c r="L57360" s="3">
        <v>41000.0</v>
      </c>
      <c r="M57360" s="3">
        <v>41153.0</v>
      </c>
      <c r="N57360" s="3">
        <v>41526.0</v>
      </c>
    </row>
    <row r="57361">
      <c r="A57361" s="1" t="s">
        <v>196502</v>
      </c>
      <c r="B57361" s="1" t="s">
        <v>196503</v>
      </c>
      <c r="C57361" s="2" t="s">
        <v>196504</v>
      </c>
      <c r="D57361" s="1" t="s">
        <v>643</v>
      </c>
      <c r="E57361" s="1">
        <v>5000000.0</v>
      </c>
      <c r="F57361" s="1" t="s">
        <v>18</v>
      </c>
      <c r="G57361" s="1" t="s">
        <v>25</v>
      </c>
      <c r="H57361" s="1" t="s">
        <v>286</v>
      </c>
      <c r="I57361" s="1" t="s">
        <v>874</v>
      </c>
      <c r="J57361" s="1" t="s">
        <v>874</v>
      </c>
      <c r="K57361" s="1">
        <v>1.0</v>
      </c>
      <c r="L57361" s="3" t="s">
        <v>31549</v>
      </c>
      <c r="M57361" s="3">
        <v>42074.0</v>
      </c>
      <c r="N57361" s="3">
        <v>42074.0</v>
      </c>
    </row>
    <row r="57362">
      <c r="A57362" s="1" t="s">
        <v>196505</v>
      </c>
      <c r="B57362" s="1" t="s">
        <v>196506</v>
      </c>
      <c r="C57362" s="2" t="s">
        <v>196507</v>
      </c>
      <c r="D57362" s="1" t="s">
        <v>12696</v>
      </c>
      <c r="E57362" s="1" t="s">
        <v>43</v>
      </c>
      <c r="F57362" s="1" t="s">
        <v>18</v>
      </c>
      <c r="G57362" s="1" t="s">
        <v>25</v>
      </c>
      <c r="H57362" s="1" t="s">
        <v>106</v>
      </c>
      <c r="I57362" s="1" t="s">
        <v>107</v>
      </c>
      <c r="J57362" s="1" t="s">
        <v>108</v>
      </c>
      <c r="K57362" s="1">
        <v>1.0</v>
      </c>
      <c r="L57362" s="3">
        <v>41275.0</v>
      </c>
      <c r="M57362" s="3">
        <v>41640.0</v>
      </c>
      <c r="N57362" s="3">
        <v>41640.0</v>
      </c>
    </row>
    <row r="57363">
      <c r="A57363" s="1" t="s">
        <v>196508</v>
      </c>
      <c r="B57363" s="1" t="s">
        <v>196509</v>
      </c>
      <c r="C57363" s="2" t="s">
        <v>196510</v>
      </c>
      <c r="D57363" s="1" t="s">
        <v>718</v>
      </c>
      <c r="E57363" s="1">
        <v>2.34E7</v>
      </c>
      <c r="F57363" s="1" t="s">
        <v>18</v>
      </c>
      <c r="G57363" s="1" t="s">
        <v>25</v>
      </c>
      <c r="H57363" s="1" t="s">
        <v>208</v>
      </c>
      <c r="I57363" s="1" t="s">
        <v>7705</v>
      </c>
      <c r="J57363" s="1" t="s">
        <v>7705</v>
      </c>
      <c r="K57363" s="1">
        <v>1.0</v>
      </c>
      <c r="M57363" s="3">
        <v>41652.0</v>
      </c>
      <c r="N57363" s="3">
        <v>41652.0</v>
      </c>
    </row>
    <row r="57364">
      <c r="A57364" s="1" t="s">
        <v>196511</v>
      </c>
      <c r="B57364" s="1" t="s">
        <v>196512</v>
      </c>
      <c r="C57364" s="2" t="s">
        <v>196513</v>
      </c>
      <c r="D57364" s="1" t="s">
        <v>16120</v>
      </c>
      <c r="E57364" s="1">
        <v>70000.0</v>
      </c>
      <c r="F57364" s="1" t="s">
        <v>18</v>
      </c>
      <c r="G57364" s="1" t="s">
        <v>25</v>
      </c>
      <c r="H57364" s="1" t="s">
        <v>1011</v>
      </c>
      <c r="I57364" s="1" t="s">
        <v>1012</v>
      </c>
      <c r="J57364" s="1" t="s">
        <v>196514</v>
      </c>
      <c r="K57364" s="1">
        <v>1.0</v>
      </c>
      <c r="L57364" s="3">
        <v>40632.0</v>
      </c>
      <c r="M57364" s="3">
        <v>40632.0</v>
      </c>
      <c r="N57364" s="3">
        <v>40632.0</v>
      </c>
    </row>
    <row r="57365">
      <c r="A57365" s="1" t="s">
        <v>196515</v>
      </c>
      <c r="B57365" s="1" t="s">
        <v>196516</v>
      </c>
      <c r="C57365" s="2" t="s">
        <v>196517</v>
      </c>
      <c r="D57365" s="1" t="s">
        <v>42</v>
      </c>
      <c r="E57365" s="1">
        <v>200000.0</v>
      </c>
      <c r="F57365" s="1" t="s">
        <v>18</v>
      </c>
      <c r="G57365" s="1" t="s">
        <v>25</v>
      </c>
      <c r="H57365" s="1" t="s">
        <v>89</v>
      </c>
      <c r="I57365" s="1" t="s">
        <v>1132</v>
      </c>
      <c r="J57365" s="1" t="s">
        <v>1133</v>
      </c>
      <c r="K57365" s="1">
        <v>1.0</v>
      </c>
      <c r="L57365" s="3">
        <v>35796.0</v>
      </c>
      <c r="M57365" s="3">
        <v>39955.0</v>
      </c>
      <c r="N57365" s="3">
        <v>39955.0</v>
      </c>
    </row>
    <row r="57366">
      <c r="A57366" s="1" t="s">
        <v>196518</v>
      </c>
      <c r="B57366" s="1" t="s">
        <v>196519</v>
      </c>
      <c r="C57366" s="2" t="s">
        <v>196520</v>
      </c>
      <c r="D57366" s="1" t="s">
        <v>786</v>
      </c>
      <c r="E57366" s="1">
        <v>1602615.0</v>
      </c>
      <c r="F57366" s="1" t="s">
        <v>18</v>
      </c>
      <c r="G57366" s="1" t="s">
        <v>25</v>
      </c>
      <c r="H57366" s="1" t="s">
        <v>64</v>
      </c>
      <c r="I57366" s="1" t="s">
        <v>65</v>
      </c>
      <c r="J57366" s="1" t="s">
        <v>271</v>
      </c>
      <c r="K57366" s="1">
        <v>1.0</v>
      </c>
      <c r="L57366" s="3">
        <v>39448.0</v>
      </c>
      <c r="M57366" s="3">
        <v>42101.0</v>
      </c>
      <c r="N57366" s="3">
        <v>42101.0</v>
      </c>
    </row>
    <row r="57367">
      <c r="A57367" s="1" t="s">
        <v>196521</v>
      </c>
      <c r="B57367" s="1" t="s">
        <v>196522</v>
      </c>
      <c r="C57367" s="2" t="s">
        <v>196523</v>
      </c>
      <c r="D57367" s="1" t="s">
        <v>196524</v>
      </c>
      <c r="E57367" s="1">
        <v>277500.0</v>
      </c>
      <c r="F57367" s="1" t="s">
        <v>18</v>
      </c>
      <c r="G57367" s="1" t="s">
        <v>25</v>
      </c>
      <c r="H57367" s="1" t="s">
        <v>64</v>
      </c>
      <c r="I57367" s="1" t="s">
        <v>95</v>
      </c>
      <c r="J57367" s="1" t="s">
        <v>95</v>
      </c>
      <c r="K57367" s="1">
        <v>1.0</v>
      </c>
      <c r="M57367" s="3">
        <v>41967.0</v>
      </c>
      <c r="N57367" s="3">
        <v>41967.0</v>
      </c>
    </row>
    <row r="57368">
      <c r="A57368" s="1" t="s">
        <v>196525</v>
      </c>
      <c r="B57368" s="1" t="s">
        <v>196526</v>
      </c>
      <c r="E57368" s="1">
        <v>2456451.34618366</v>
      </c>
      <c r="F57368" s="1" t="s">
        <v>207</v>
      </c>
      <c r="K57368" s="1">
        <v>1.0</v>
      </c>
      <c r="M57368" s="3">
        <v>42198.0</v>
      </c>
      <c r="N57368" s="3">
        <v>42198.0</v>
      </c>
    </row>
    <row r="57369">
      <c r="A57369" s="1" t="s">
        <v>196527</v>
      </c>
      <c r="B57369" s="1" t="s">
        <v>196528</v>
      </c>
      <c r="C57369" s="2" t="s">
        <v>196529</v>
      </c>
      <c r="D57369" s="1" t="s">
        <v>196530</v>
      </c>
      <c r="E57369" s="1" t="s">
        <v>43</v>
      </c>
      <c r="F57369" s="1" t="s">
        <v>18</v>
      </c>
      <c r="G57369" s="1" t="s">
        <v>128</v>
      </c>
      <c r="H57369" s="1" t="s">
        <v>129</v>
      </c>
      <c r="I57369" s="1" t="s">
        <v>130</v>
      </c>
      <c r="J57369" s="1" t="s">
        <v>130</v>
      </c>
      <c r="K57369" s="1">
        <v>1.0</v>
      </c>
      <c r="L57369" s="3">
        <v>42068.0</v>
      </c>
      <c r="M57369" s="3">
        <v>42005.0</v>
      </c>
      <c r="N57369" s="3">
        <v>42005.0</v>
      </c>
    </row>
    <row r="57370">
      <c r="A57370" s="1" t="s">
        <v>196531</v>
      </c>
      <c r="B57370" s="1" t="s">
        <v>196532</v>
      </c>
      <c r="C57370" s="2" t="s">
        <v>196533</v>
      </c>
      <c r="D57370" s="1" t="s">
        <v>196534</v>
      </c>
      <c r="E57370" s="1" t="s">
        <v>43</v>
      </c>
      <c r="F57370" s="1" t="s">
        <v>18</v>
      </c>
      <c r="G57370" s="1" t="s">
        <v>25</v>
      </c>
      <c r="H57370" s="1" t="s">
        <v>121</v>
      </c>
      <c r="I57370" s="1" t="s">
        <v>122</v>
      </c>
      <c r="J57370" s="1" t="s">
        <v>17460</v>
      </c>
      <c r="K57370" s="1">
        <v>1.0</v>
      </c>
      <c r="L57370" s="3">
        <v>29587.0</v>
      </c>
      <c r="M57370" s="3">
        <v>41977.0</v>
      </c>
      <c r="N57370" s="3">
        <v>41977.0</v>
      </c>
    </row>
    <row r="57371">
      <c r="A57371" s="1" t="s">
        <v>196535</v>
      </c>
      <c r="B57371" s="1" t="s">
        <v>196536</v>
      </c>
      <c r="C57371" s="2" t="s">
        <v>196537</v>
      </c>
      <c r="D57371" s="1" t="s">
        <v>196538</v>
      </c>
      <c r="E57371" s="1">
        <v>63500.0</v>
      </c>
      <c r="F57371" s="1" t="s">
        <v>207</v>
      </c>
      <c r="G57371" s="1" t="s">
        <v>25</v>
      </c>
      <c r="H57371" s="1" t="s">
        <v>106</v>
      </c>
      <c r="I57371" s="1" t="s">
        <v>5339</v>
      </c>
      <c r="J57371" s="1" t="s">
        <v>5340</v>
      </c>
      <c r="K57371" s="1">
        <v>2.0</v>
      </c>
      <c r="L57371" s="3">
        <v>40357.0</v>
      </c>
      <c r="M57371" s="3">
        <v>40179.0</v>
      </c>
      <c r="N57371" s="3">
        <v>40330.0</v>
      </c>
    </row>
    <row r="57372">
      <c r="A57372" s="1" t="s">
        <v>196539</v>
      </c>
      <c r="B57372" s="1" t="s">
        <v>196540</v>
      </c>
      <c r="C57372" s="2" t="s">
        <v>196541</v>
      </c>
      <c r="D57372" s="1" t="s">
        <v>50</v>
      </c>
      <c r="E57372" s="1" t="s">
        <v>43</v>
      </c>
      <c r="F57372" s="1" t="s">
        <v>18</v>
      </c>
      <c r="G57372" s="1" t="s">
        <v>25</v>
      </c>
      <c r="H57372" s="1" t="s">
        <v>644</v>
      </c>
      <c r="I57372" s="1" t="s">
        <v>645</v>
      </c>
      <c r="J57372" s="1" t="s">
        <v>645</v>
      </c>
      <c r="K57372" s="1">
        <v>1.0</v>
      </c>
      <c r="M57372" s="3">
        <v>40695.0</v>
      </c>
      <c r="N57372" s="3">
        <v>40695.0</v>
      </c>
    </row>
    <row r="57373">
      <c r="A57373" s="1" t="s">
        <v>196542</v>
      </c>
      <c r="B57373" s="1" t="s">
        <v>196543</v>
      </c>
      <c r="C57373" s="2" t="s">
        <v>196544</v>
      </c>
      <c r="D57373" s="1" t="s">
        <v>196545</v>
      </c>
      <c r="E57373" s="1">
        <v>1.8178569E7</v>
      </c>
      <c r="F57373" s="1" t="s">
        <v>18</v>
      </c>
      <c r="G57373" s="1" t="s">
        <v>25</v>
      </c>
      <c r="H57373" s="1" t="s">
        <v>106</v>
      </c>
      <c r="I57373" s="1" t="s">
        <v>107</v>
      </c>
      <c r="J57373" s="1" t="s">
        <v>108</v>
      </c>
      <c r="K57373" s="1">
        <v>3.0</v>
      </c>
      <c r="L57373" s="3">
        <v>41652.0</v>
      </c>
      <c r="M57373" s="3">
        <v>41653.0</v>
      </c>
      <c r="N57373" s="3">
        <v>42317.0</v>
      </c>
    </row>
    <row r="57374">
      <c r="A57374" s="1" t="s">
        <v>196546</v>
      </c>
      <c r="B57374" s="1" t="s">
        <v>196547</v>
      </c>
      <c r="C57374" s="2" t="s">
        <v>196548</v>
      </c>
      <c r="D57374" s="1" t="s">
        <v>11208</v>
      </c>
      <c r="E57374" s="1">
        <v>2623840.0</v>
      </c>
      <c r="F57374" s="1" t="s">
        <v>689</v>
      </c>
      <c r="G57374" s="1" t="s">
        <v>25</v>
      </c>
      <c r="H57374" s="1" t="s">
        <v>1234</v>
      </c>
      <c r="I57374" s="1" t="s">
        <v>1235</v>
      </c>
      <c r="J57374" s="1" t="s">
        <v>1235</v>
      </c>
      <c r="K57374" s="1">
        <v>1.0</v>
      </c>
      <c r="L57374" s="3">
        <v>33725.0</v>
      </c>
      <c r="M57374" s="3">
        <v>40186.0</v>
      </c>
      <c r="N57374" s="3">
        <v>40186.0</v>
      </c>
    </row>
    <row r="57375">
      <c r="A57375" s="1" t="s">
        <v>196549</v>
      </c>
      <c r="B57375" s="1" t="s">
        <v>196550</v>
      </c>
      <c r="C57375" s="2" t="s">
        <v>196551</v>
      </c>
      <c r="D57375" s="1" t="s">
        <v>12686</v>
      </c>
      <c r="E57375" s="1">
        <v>36000.0</v>
      </c>
      <c r="F57375" s="1" t="s">
        <v>18</v>
      </c>
      <c r="G57375" s="1" t="s">
        <v>25</v>
      </c>
      <c r="H57375" s="1" t="s">
        <v>142</v>
      </c>
      <c r="I57375" s="1" t="s">
        <v>1165</v>
      </c>
      <c r="J57375" s="1" t="s">
        <v>196552</v>
      </c>
      <c r="K57375" s="1">
        <v>1.0</v>
      </c>
      <c r="L57375" s="3">
        <v>41072.0</v>
      </c>
      <c r="M57375" s="3">
        <v>41804.0</v>
      </c>
      <c r="N57375" s="3">
        <v>41804.0</v>
      </c>
    </row>
    <row r="57376">
      <c r="A57376" s="1" t="s">
        <v>196553</v>
      </c>
      <c r="B57376" s="1" t="s">
        <v>196554</v>
      </c>
      <c r="C57376" s="2" t="s">
        <v>196555</v>
      </c>
      <c r="D57376" s="1" t="s">
        <v>196556</v>
      </c>
      <c r="E57376" s="1">
        <v>2319019.82761953</v>
      </c>
      <c r="F57376" s="1" t="s">
        <v>18</v>
      </c>
      <c r="G57376" s="1" t="s">
        <v>128</v>
      </c>
      <c r="H57376" s="1" t="s">
        <v>129</v>
      </c>
      <c r="I57376" s="1" t="s">
        <v>130</v>
      </c>
      <c r="J57376" s="1" t="s">
        <v>130</v>
      </c>
      <c r="K57376" s="1">
        <v>1.0</v>
      </c>
      <c r="L57376" s="3">
        <v>41907.0</v>
      </c>
      <c r="M57376" s="3">
        <v>42299.0</v>
      </c>
      <c r="N57376" s="3">
        <v>42299.0</v>
      </c>
    </row>
    <row r="57377">
      <c r="A57377" s="1" t="s">
        <v>196557</v>
      </c>
      <c r="B57377" s="1" t="s">
        <v>196558</v>
      </c>
      <c r="C57377" s="2" t="s">
        <v>196559</v>
      </c>
      <c r="D57377" s="1" t="s">
        <v>29496</v>
      </c>
      <c r="E57377" s="1">
        <v>25000.0</v>
      </c>
      <c r="F57377" s="1" t="s">
        <v>18</v>
      </c>
      <c r="G57377" s="1" t="s">
        <v>25</v>
      </c>
      <c r="H57377" s="1" t="s">
        <v>135</v>
      </c>
      <c r="I57377" s="1" t="s">
        <v>136</v>
      </c>
      <c r="J57377" s="1" t="s">
        <v>1114</v>
      </c>
      <c r="K57377" s="1">
        <v>1.0</v>
      </c>
      <c r="L57377" s="3">
        <v>41275.0</v>
      </c>
      <c r="M57377" s="3">
        <v>42036.0</v>
      </c>
      <c r="N57377" s="3">
        <v>42036.0</v>
      </c>
    </row>
    <row r="57378">
      <c r="A57378" s="1" t="s">
        <v>196560</v>
      </c>
      <c r="B57378" s="1" t="s">
        <v>196561</v>
      </c>
      <c r="C57378" s="2" t="s">
        <v>196562</v>
      </c>
      <c r="D57378" s="1" t="s">
        <v>196563</v>
      </c>
      <c r="E57378" s="1" t="s">
        <v>43</v>
      </c>
      <c r="F57378" s="1" t="s">
        <v>18</v>
      </c>
      <c r="G57378" s="1" t="s">
        <v>25</v>
      </c>
      <c r="H57378" s="1" t="s">
        <v>106</v>
      </c>
      <c r="I57378" s="1" t="s">
        <v>107</v>
      </c>
      <c r="J57378" s="1" t="s">
        <v>108</v>
      </c>
      <c r="K57378" s="1">
        <v>1.0</v>
      </c>
      <c r="M57378" s="3">
        <v>41865.0</v>
      </c>
      <c r="N57378" s="3">
        <v>41865.0</v>
      </c>
    </row>
    <row r="57379">
      <c r="A57379" s="1" t="s">
        <v>196564</v>
      </c>
      <c r="B57379" s="1" t="s">
        <v>196565</v>
      </c>
      <c r="C57379" s="2" t="s">
        <v>196566</v>
      </c>
      <c r="D57379" s="1" t="s">
        <v>2479</v>
      </c>
      <c r="E57379" s="1">
        <v>2.363E7</v>
      </c>
      <c r="F57379" s="1" t="s">
        <v>18</v>
      </c>
      <c r="G57379" s="1" t="s">
        <v>37</v>
      </c>
      <c r="H57379" s="1">
        <v>22.0</v>
      </c>
      <c r="I57379" s="1" t="s">
        <v>38</v>
      </c>
      <c r="J57379" s="1" t="s">
        <v>38</v>
      </c>
      <c r="K57379" s="1">
        <v>3.0</v>
      </c>
      <c r="L57379" s="3">
        <v>38443.0</v>
      </c>
      <c r="M57379" s="3">
        <v>38718.0</v>
      </c>
      <c r="N57379" s="3">
        <v>40634.0</v>
      </c>
    </row>
    <row r="57380">
      <c r="A57380" s="1" t="s">
        <v>196567</v>
      </c>
      <c r="B57380" s="1" t="s">
        <v>196568</v>
      </c>
      <c r="C57380" s="2" t="s">
        <v>196569</v>
      </c>
      <c r="E57380" s="1" t="s">
        <v>43</v>
      </c>
      <c r="F57380" s="1" t="s">
        <v>18</v>
      </c>
      <c r="G57380" s="1" t="s">
        <v>25</v>
      </c>
      <c r="H57380" s="1" t="s">
        <v>44</v>
      </c>
      <c r="I57380" s="1" t="s">
        <v>282</v>
      </c>
      <c r="J57380" s="1" t="s">
        <v>282</v>
      </c>
      <c r="K57380" s="1">
        <v>1.0</v>
      </c>
      <c r="M57380" s="3">
        <v>42128.0</v>
      </c>
      <c r="N57380" s="3">
        <v>42128.0</v>
      </c>
    </row>
    <row r="57381">
      <c r="A57381" s="1" t="s">
        <v>196570</v>
      </c>
      <c r="B57381" s="1" t="s">
        <v>196571</v>
      </c>
      <c r="C57381" s="2" t="s">
        <v>196572</v>
      </c>
      <c r="D57381" s="1" t="s">
        <v>196573</v>
      </c>
      <c r="E57381" s="1">
        <v>2.5609989E7</v>
      </c>
      <c r="F57381" s="1" t="s">
        <v>113</v>
      </c>
      <c r="G57381" s="1" t="s">
        <v>25</v>
      </c>
      <c r="H57381" s="1" t="s">
        <v>158</v>
      </c>
      <c r="I57381" s="1" t="s">
        <v>244</v>
      </c>
      <c r="J57381" s="1" t="s">
        <v>24044</v>
      </c>
      <c r="K57381" s="1">
        <v>4.0</v>
      </c>
      <c r="L57381" s="3">
        <v>38547.0</v>
      </c>
      <c r="M57381" s="3">
        <v>39700.0</v>
      </c>
      <c r="N57381" s="3">
        <v>41102.0</v>
      </c>
    </row>
    <row r="57382">
      <c r="A57382" s="1" t="s">
        <v>196574</v>
      </c>
      <c r="B57382" s="1" t="s">
        <v>196575</v>
      </c>
      <c r="C57382" s="2" t="s">
        <v>196576</v>
      </c>
      <c r="D57382" s="1" t="s">
        <v>196577</v>
      </c>
      <c r="E57382" s="1">
        <v>3344209.0</v>
      </c>
      <c r="F57382" s="1" t="s">
        <v>113</v>
      </c>
      <c r="G57382" s="1" t="s">
        <v>25</v>
      </c>
      <c r="H57382" s="1" t="s">
        <v>106</v>
      </c>
      <c r="I57382" s="1" t="s">
        <v>107</v>
      </c>
      <c r="J57382" s="1" t="s">
        <v>108</v>
      </c>
      <c r="K57382" s="1">
        <v>2.0</v>
      </c>
      <c r="L57382" s="3">
        <v>40483.0</v>
      </c>
      <c r="M57382" s="3">
        <v>40875.0</v>
      </c>
      <c r="N57382" s="3">
        <v>41011.0</v>
      </c>
    </row>
    <row r="57383">
      <c r="A57383" s="1" t="s">
        <v>196578</v>
      </c>
      <c r="B57383" s="1" t="s">
        <v>196579</v>
      </c>
      <c r="C57383" s="2" t="s">
        <v>196580</v>
      </c>
      <c r="D57383" s="1" t="s">
        <v>285</v>
      </c>
      <c r="E57383" s="1">
        <v>30000.0</v>
      </c>
      <c r="F57383" s="1" t="s">
        <v>18</v>
      </c>
      <c r="G57383" s="1" t="s">
        <v>25</v>
      </c>
      <c r="H57383" s="1" t="s">
        <v>135</v>
      </c>
      <c r="I57383" s="1" t="s">
        <v>136</v>
      </c>
      <c r="J57383" s="1" t="s">
        <v>196581</v>
      </c>
      <c r="K57383" s="1">
        <v>1.0</v>
      </c>
      <c r="L57383" s="3">
        <v>41615.0</v>
      </c>
      <c r="M57383" s="3">
        <v>41856.0</v>
      </c>
      <c r="N57383" s="3">
        <v>41856.0</v>
      </c>
    </row>
    <row r="57384">
      <c r="A57384" s="1" t="s">
        <v>196582</v>
      </c>
      <c r="B57384" s="1" t="s">
        <v>196583</v>
      </c>
      <c r="C57384" s="2" t="s">
        <v>196584</v>
      </c>
      <c r="D57384" s="1" t="s">
        <v>196585</v>
      </c>
      <c r="E57384" s="1">
        <v>1100000.0</v>
      </c>
      <c r="F57384" s="1" t="s">
        <v>18</v>
      </c>
      <c r="G57384" s="1" t="s">
        <v>25</v>
      </c>
      <c r="H57384" s="1" t="s">
        <v>644</v>
      </c>
      <c r="I57384" s="1" t="s">
        <v>645</v>
      </c>
      <c r="J57384" s="1" t="s">
        <v>16258</v>
      </c>
      <c r="K57384" s="1">
        <v>2.0</v>
      </c>
      <c r="L57384" s="3">
        <v>41977.0</v>
      </c>
      <c r="M57384" s="3">
        <v>41970.0</v>
      </c>
      <c r="N57384" s="3">
        <v>42049.0</v>
      </c>
    </row>
    <row r="57385">
      <c r="A57385" s="1" t="s">
        <v>196586</v>
      </c>
      <c r="B57385" s="1" t="s">
        <v>196587</v>
      </c>
      <c r="C57385" s="2" t="s">
        <v>196588</v>
      </c>
      <c r="D57385" s="1" t="s">
        <v>89347</v>
      </c>
      <c r="E57385" s="1">
        <v>50000.0</v>
      </c>
      <c r="F57385" s="1" t="s">
        <v>18</v>
      </c>
      <c r="G57385" s="1" t="s">
        <v>25</v>
      </c>
      <c r="H57385" s="1" t="s">
        <v>106</v>
      </c>
      <c r="I57385" s="1" t="s">
        <v>1621</v>
      </c>
      <c r="J57385" s="1" t="s">
        <v>21386</v>
      </c>
      <c r="K57385" s="1">
        <v>1.0</v>
      </c>
      <c r="L57385" s="3">
        <v>38695.0</v>
      </c>
      <c r="M57385" s="3">
        <v>40544.0</v>
      </c>
      <c r="N57385" s="3">
        <v>40544.0</v>
      </c>
    </row>
    <row r="57386">
      <c r="A57386" s="1" t="s">
        <v>196589</v>
      </c>
      <c r="B57386" s="1" t="s">
        <v>196590</v>
      </c>
      <c r="C57386" s="2" t="s">
        <v>196591</v>
      </c>
      <c r="D57386" s="1" t="s">
        <v>75</v>
      </c>
      <c r="E57386" s="1">
        <v>2000000.0</v>
      </c>
      <c r="F57386" s="1" t="s">
        <v>18</v>
      </c>
      <c r="G57386" s="1" t="s">
        <v>25</v>
      </c>
      <c r="H57386" s="1" t="s">
        <v>106</v>
      </c>
      <c r="I57386" s="1" t="s">
        <v>107</v>
      </c>
      <c r="J57386" s="1" t="s">
        <v>108</v>
      </c>
      <c r="K57386" s="1">
        <v>1.0</v>
      </c>
      <c r="L57386" s="3">
        <v>41275.0</v>
      </c>
      <c r="M57386" s="3">
        <v>41564.0</v>
      </c>
      <c r="N57386" s="3">
        <v>41564.0</v>
      </c>
    </row>
    <row r="57387">
      <c r="A57387" s="1" t="s">
        <v>196592</v>
      </c>
      <c r="B57387" s="1" t="s">
        <v>196593</v>
      </c>
      <c r="C57387" s="2" t="s">
        <v>196594</v>
      </c>
      <c r="E57387" s="1" t="s">
        <v>43</v>
      </c>
      <c r="F57387" s="1" t="s">
        <v>207</v>
      </c>
      <c r="K57387" s="1">
        <v>1.0</v>
      </c>
      <c r="M57387" s="3">
        <v>42251.0</v>
      </c>
      <c r="N57387" s="3">
        <v>42251.0</v>
      </c>
    </row>
    <row r="57388">
      <c r="A57388" s="1" t="s">
        <v>196595</v>
      </c>
      <c r="B57388" s="1" t="s">
        <v>196596</v>
      </c>
      <c r="C57388" s="2" t="s">
        <v>196597</v>
      </c>
      <c r="D57388" s="1" t="s">
        <v>766</v>
      </c>
      <c r="E57388" s="1">
        <v>4150000.0</v>
      </c>
      <c r="F57388" s="1" t="s">
        <v>18</v>
      </c>
      <c r="G57388" s="1" t="s">
        <v>25</v>
      </c>
      <c r="H57388" s="1" t="s">
        <v>1011</v>
      </c>
      <c r="I57388" s="1" t="s">
        <v>1035</v>
      </c>
      <c r="J57388" s="1" t="s">
        <v>1035</v>
      </c>
      <c r="K57388" s="1">
        <v>4.0</v>
      </c>
      <c r="L57388" s="3">
        <v>40909.0</v>
      </c>
      <c r="M57388" s="3">
        <v>40995.0</v>
      </c>
      <c r="N57388" s="3">
        <v>41771.0</v>
      </c>
    </row>
    <row r="57389">
      <c r="A57389" s="1" t="s">
        <v>196598</v>
      </c>
      <c r="B57389" s="1" t="s">
        <v>196599</v>
      </c>
      <c r="C57389" s="2" t="s">
        <v>196600</v>
      </c>
      <c r="D57389" s="1" t="s">
        <v>1401</v>
      </c>
      <c r="E57389" s="1">
        <v>141410.0</v>
      </c>
      <c r="F57389" s="1" t="s">
        <v>207</v>
      </c>
      <c r="G57389" s="1" t="s">
        <v>128</v>
      </c>
      <c r="H57389" s="1" t="s">
        <v>129</v>
      </c>
      <c r="I57389" s="1" t="s">
        <v>130</v>
      </c>
      <c r="J57389" s="1" t="s">
        <v>130</v>
      </c>
      <c r="K57389" s="1">
        <v>1.0</v>
      </c>
      <c r="L57389" s="3">
        <v>40452.0</v>
      </c>
      <c r="M57389" s="3">
        <v>40634.0</v>
      </c>
      <c r="N57389" s="3">
        <v>40634.0</v>
      </c>
    </row>
    <row r="57390">
      <c r="A57390" s="1" t="s">
        <v>196601</v>
      </c>
      <c r="B57390" s="1" t="s">
        <v>196602</v>
      </c>
      <c r="C57390" s="2" t="s">
        <v>196603</v>
      </c>
      <c r="D57390" s="1" t="s">
        <v>196604</v>
      </c>
      <c r="E57390" s="1">
        <v>7000000.0</v>
      </c>
      <c r="F57390" s="1" t="s">
        <v>18</v>
      </c>
      <c r="G57390" s="1" t="s">
        <v>25</v>
      </c>
      <c r="H57390" s="1" t="s">
        <v>106</v>
      </c>
      <c r="I57390" s="1" t="s">
        <v>107</v>
      </c>
      <c r="J57390" s="1" t="s">
        <v>108</v>
      </c>
      <c r="K57390" s="1">
        <v>1.0</v>
      </c>
      <c r="L57390" s="3">
        <v>38459.0</v>
      </c>
      <c r="M57390" s="3">
        <v>39139.0</v>
      </c>
      <c r="N57390" s="3">
        <v>39139.0</v>
      </c>
    </row>
    <row r="57391">
      <c r="A57391" s="1" t="s">
        <v>196605</v>
      </c>
      <c r="B57391" s="1" t="s">
        <v>196606</v>
      </c>
      <c r="C57391" s="2" t="s">
        <v>196607</v>
      </c>
      <c r="D57391" s="1" t="s">
        <v>2079</v>
      </c>
      <c r="E57391" s="1">
        <v>410737.0</v>
      </c>
      <c r="F57391" s="1" t="s">
        <v>18</v>
      </c>
      <c r="G57391" s="1" t="s">
        <v>128</v>
      </c>
      <c r="H57391" s="1" t="s">
        <v>5020</v>
      </c>
      <c r="I57391" s="1" t="s">
        <v>5021</v>
      </c>
      <c r="J57391" s="1" t="s">
        <v>5021</v>
      </c>
      <c r="K57391" s="1">
        <v>1.0</v>
      </c>
      <c r="M57391" s="3">
        <v>40621.0</v>
      </c>
      <c r="N57391" s="3">
        <v>40621.0</v>
      </c>
    </row>
    <row r="57392">
      <c r="A57392" s="1" t="s">
        <v>196608</v>
      </c>
      <c r="B57392" s="1" t="s">
        <v>196609</v>
      </c>
      <c r="E57392" s="1">
        <v>596591.921243847</v>
      </c>
      <c r="F57392" s="1" t="s">
        <v>207</v>
      </c>
      <c r="K57392" s="1">
        <v>1.0</v>
      </c>
      <c r="M57392" s="3">
        <v>42233.0</v>
      </c>
      <c r="N57392" s="3">
        <v>42233.0</v>
      </c>
    </row>
    <row r="57393">
      <c r="A57393" s="1" t="s">
        <v>196610</v>
      </c>
      <c r="B57393" s="1" t="s">
        <v>196611</v>
      </c>
      <c r="C57393" s="2" t="s">
        <v>196612</v>
      </c>
      <c r="D57393" s="1" t="s">
        <v>72070</v>
      </c>
      <c r="E57393" s="1" t="s">
        <v>43</v>
      </c>
      <c r="F57393" s="1" t="s">
        <v>18</v>
      </c>
      <c r="G57393" s="1" t="s">
        <v>699</v>
      </c>
      <c r="H57393" s="1">
        <v>6.0</v>
      </c>
      <c r="I57393" s="1" t="s">
        <v>700</v>
      </c>
      <c r="J57393" s="1" t="s">
        <v>13642</v>
      </c>
      <c r="K57393" s="1">
        <v>1.0</v>
      </c>
      <c r="L57393" s="3">
        <v>41797.0</v>
      </c>
      <c r="M57393" s="3">
        <v>42064.0</v>
      </c>
      <c r="N57393" s="3">
        <v>42064.0</v>
      </c>
    </row>
    <row r="57394">
      <c r="A57394" s="1" t="s">
        <v>196613</v>
      </c>
      <c r="B57394" s="1" t="s">
        <v>196614</v>
      </c>
      <c r="D57394" s="1" t="s">
        <v>181</v>
      </c>
      <c r="E57394" s="1" t="s">
        <v>43</v>
      </c>
      <c r="F57394" s="1" t="s">
        <v>18</v>
      </c>
      <c r="G57394" s="1" t="s">
        <v>25</v>
      </c>
      <c r="H57394" s="1" t="s">
        <v>286</v>
      </c>
      <c r="I57394" s="1" t="s">
        <v>874</v>
      </c>
      <c r="J57394" s="1" t="s">
        <v>874</v>
      </c>
      <c r="K57394" s="1">
        <v>1.0</v>
      </c>
      <c r="L57394" s="3">
        <v>41122.0</v>
      </c>
      <c r="M57394" s="3">
        <v>40932.0</v>
      </c>
      <c r="N57394" s="3">
        <v>40932.0</v>
      </c>
    </row>
    <row r="57395">
      <c r="A57395" s="1" t="s">
        <v>196615</v>
      </c>
      <c r="B57395" s="1" t="s">
        <v>196616</v>
      </c>
      <c r="C57395" s="2" t="s">
        <v>196617</v>
      </c>
      <c r="E57395" s="1" t="s">
        <v>43</v>
      </c>
      <c r="F57395" s="1" t="s">
        <v>18</v>
      </c>
      <c r="G57395" s="1" t="s">
        <v>2811</v>
      </c>
      <c r="H57395" s="1">
        <v>3.0</v>
      </c>
      <c r="I57395" s="1" t="s">
        <v>17367</v>
      </c>
      <c r="J57395" s="1" t="s">
        <v>17367</v>
      </c>
      <c r="K57395" s="1">
        <v>1.0</v>
      </c>
      <c r="M57395" s="3">
        <v>41023.0</v>
      </c>
      <c r="N57395" s="3">
        <v>41023.0</v>
      </c>
    </row>
    <row r="57396">
      <c r="A57396" s="1" t="s">
        <v>196618</v>
      </c>
      <c r="B57396" s="1" t="s">
        <v>196619</v>
      </c>
      <c r="D57396" s="1" t="s">
        <v>248</v>
      </c>
      <c r="E57396" s="1" t="s">
        <v>43</v>
      </c>
      <c r="F57396" s="1" t="s">
        <v>18</v>
      </c>
      <c r="G57396" s="1" t="s">
        <v>25</v>
      </c>
      <c r="H57396" s="1" t="s">
        <v>106</v>
      </c>
      <c r="I57396" s="1" t="s">
        <v>107</v>
      </c>
      <c r="J57396" s="1" t="s">
        <v>108</v>
      </c>
      <c r="K57396" s="1">
        <v>1.0</v>
      </c>
      <c r="L57396" s="3">
        <v>41687.0</v>
      </c>
      <c r="M57396" s="3">
        <v>41659.0</v>
      </c>
      <c r="N57396" s="3">
        <v>41659.0</v>
      </c>
    </row>
    <row r="57397">
      <c r="A57397" s="1" t="s">
        <v>196620</v>
      </c>
      <c r="B57397" s="1" t="s">
        <v>196621</v>
      </c>
      <c r="C57397" s="2" t="s">
        <v>196622</v>
      </c>
      <c r="D57397" s="1" t="s">
        <v>196623</v>
      </c>
      <c r="E57397" s="1">
        <v>502640.0</v>
      </c>
      <c r="F57397" s="1" t="s">
        <v>18</v>
      </c>
      <c r="G57397" s="1" t="s">
        <v>552</v>
      </c>
      <c r="H57397" s="1">
        <v>56.0</v>
      </c>
      <c r="I57397" s="1" t="s">
        <v>2552</v>
      </c>
      <c r="J57397" s="1" t="s">
        <v>2552</v>
      </c>
      <c r="K57397" s="1">
        <v>1.0</v>
      </c>
      <c r="M57397" s="3">
        <v>41057.0</v>
      </c>
      <c r="N57397" s="3">
        <v>41057.0</v>
      </c>
    </row>
    <row r="57398">
      <c r="A57398" s="1" t="s">
        <v>196624</v>
      </c>
      <c r="B57398" s="1" t="s">
        <v>196625</v>
      </c>
      <c r="C57398" s="2" t="s">
        <v>196626</v>
      </c>
      <c r="D57398" s="1" t="s">
        <v>196627</v>
      </c>
      <c r="E57398" s="1" t="s">
        <v>43</v>
      </c>
      <c r="F57398" s="1" t="s">
        <v>18</v>
      </c>
      <c r="G57398" s="1" t="s">
        <v>25</v>
      </c>
      <c r="H57398" s="1" t="s">
        <v>64</v>
      </c>
      <c r="I57398" s="1" t="s">
        <v>65</v>
      </c>
      <c r="J57398" s="1" t="s">
        <v>71</v>
      </c>
      <c r="K57398" s="1">
        <v>1.0</v>
      </c>
      <c r="L57398" s="3">
        <v>40909.0</v>
      </c>
      <c r="M57398" s="3">
        <v>42028.0</v>
      </c>
      <c r="N57398" s="3">
        <v>42028.0</v>
      </c>
    </row>
    <row r="57399">
      <c r="A57399" s="1" t="s">
        <v>196628</v>
      </c>
      <c r="B57399" s="1" t="s">
        <v>196629</v>
      </c>
      <c r="C57399" s="2" t="s">
        <v>196630</v>
      </c>
      <c r="D57399" s="1" t="s">
        <v>196631</v>
      </c>
      <c r="E57399" s="1">
        <v>1100000.0</v>
      </c>
      <c r="F57399" s="1" t="s">
        <v>18</v>
      </c>
      <c r="G57399" s="1" t="s">
        <v>25</v>
      </c>
      <c r="H57399" s="1" t="s">
        <v>64</v>
      </c>
      <c r="I57399" s="1" t="s">
        <v>65</v>
      </c>
      <c r="J57399" s="1" t="s">
        <v>71</v>
      </c>
      <c r="K57399" s="1">
        <v>1.0</v>
      </c>
      <c r="L57399" s="3">
        <v>39995.0</v>
      </c>
      <c r="M57399" s="3">
        <v>40302.0</v>
      </c>
      <c r="N57399" s="3">
        <v>40302.0</v>
      </c>
    </row>
    <row r="57400">
      <c r="A57400" s="1" t="s">
        <v>196632</v>
      </c>
      <c r="B57400" s="1" t="s">
        <v>196633</v>
      </c>
      <c r="C57400" s="2" t="s">
        <v>196634</v>
      </c>
      <c r="D57400" s="1" t="s">
        <v>15564</v>
      </c>
      <c r="E57400" s="1">
        <v>647500.0</v>
      </c>
      <c r="F57400" s="1" t="s">
        <v>18</v>
      </c>
      <c r="G57400" s="1" t="s">
        <v>25</v>
      </c>
      <c r="H57400" s="1" t="s">
        <v>64</v>
      </c>
      <c r="I57400" s="1" t="s">
        <v>11229</v>
      </c>
      <c r="J57400" s="1" t="s">
        <v>196635</v>
      </c>
      <c r="K57400" s="1">
        <v>1.0</v>
      </c>
      <c r="M57400" s="3">
        <v>42041.0</v>
      </c>
      <c r="N57400" s="3">
        <v>42041.0</v>
      </c>
    </row>
    <row r="57401">
      <c r="A57401" s="1" t="s">
        <v>196636</v>
      </c>
      <c r="B57401" s="1" t="s">
        <v>196637</v>
      </c>
      <c r="C57401" s="2" t="s">
        <v>196638</v>
      </c>
      <c r="D57401" s="1" t="s">
        <v>196639</v>
      </c>
      <c r="E57401" s="1">
        <v>4100000.0</v>
      </c>
      <c r="F57401" s="1" t="s">
        <v>18</v>
      </c>
      <c r="G57401" s="1" t="s">
        <v>276</v>
      </c>
      <c r="H57401" s="1">
        <v>17.0</v>
      </c>
      <c r="I57401" s="1" t="s">
        <v>464</v>
      </c>
      <c r="J57401" s="1" t="s">
        <v>464</v>
      </c>
      <c r="K57401" s="1">
        <v>3.0</v>
      </c>
      <c r="L57401" s="3">
        <v>40813.0</v>
      </c>
      <c r="M57401" s="3">
        <v>41137.0</v>
      </c>
      <c r="N57401" s="3">
        <v>41647.0</v>
      </c>
    </row>
    <row r="57402">
      <c r="A57402" s="1" t="s">
        <v>196640</v>
      </c>
      <c r="B57402" s="1" t="s">
        <v>196641</v>
      </c>
      <c r="C57402" s="2" t="s">
        <v>196642</v>
      </c>
      <c r="D57402" s="1" t="s">
        <v>196643</v>
      </c>
      <c r="E57402" s="1" t="s">
        <v>43</v>
      </c>
      <c r="F57402" s="1" t="s">
        <v>113</v>
      </c>
      <c r="G57402" s="1" t="s">
        <v>552</v>
      </c>
      <c r="H57402" s="1">
        <v>56.0</v>
      </c>
      <c r="I57402" s="1" t="s">
        <v>20541</v>
      </c>
      <c r="J57402" s="1" t="s">
        <v>196644</v>
      </c>
      <c r="K57402" s="1">
        <v>2.0</v>
      </c>
      <c r="L57402" s="3">
        <v>40969.0</v>
      </c>
      <c r="M57402" s="3">
        <v>40940.0</v>
      </c>
      <c r="N57402" s="3">
        <v>41122.0</v>
      </c>
    </row>
    <row r="57403">
      <c r="A57403" s="1" t="s">
        <v>196645</v>
      </c>
      <c r="B57403" s="1" t="s">
        <v>196646</v>
      </c>
      <c r="C57403" s="2" t="s">
        <v>196647</v>
      </c>
      <c r="D57403" s="1" t="s">
        <v>1401</v>
      </c>
      <c r="E57403" s="1">
        <v>1.05E7</v>
      </c>
      <c r="F57403" s="1" t="s">
        <v>18</v>
      </c>
      <c r="G57403" s="1" t="s">
        <v>25</v>
      </c>
      <c r="H57403" s="1" t="s">
        <v>64</v>
      </c>
      <c r="I57403" s="1" t="s">
        <v>65</v>
      </c>
      <c r="J57403" s="1" t="s">
        <v>271</v>
      </c>
      <c r="K57403" s="1">
        <v>1.0</v>
      </c>
      <c r="L57403" s="3">
        <v>40909.0</v>
      </c>
      <c r="M57403" s="3">
        <v>41581.0</v>
      </c>
      <c r="N57403" s="3">
        <v>41581.0</v>
      </c>
    </row>
    <row r="57404">
      <c r="A57404" s="1" t="s">
        <v>196648</v>
      </c>
      <c r="B57404" s="1" t="s">
        <v>196649</v>
      </c>
      <c r="C57404" s="2" t="s">
        <v>196650</v>
      </c>
      <c r="D57404" s="1" t="s">
        <v>2199</v>
      </c>
      <c r="E57404" s="1" t="s">
        <v>43</v>
      </c>
      <c r="F57404" s="1" t="s">
        <v>18</v>
      </c>
      <c r="G57404" s="1" t="s">
        <v>165</v>
      </c>
      <c r="H57404" s="1" t="s">
        <v>166</v>
      </c>
      <c r="I57404" s="1" t="s">
        <v>167</v>
      </c>
      <c r="J57404" s="1" t="s">
        <v>167</v>
      </c>
      <c r="K57404" s="1">
        <v>1.0</v>
      </c>
      <c r="M57404" s="3">
        <v>42072.0</v>
      </c>
      <c r="N57404" s="3">
        <v>42072.0</v>
      </c>
    </row>
    <row r="57405">
      <c r="A57405" s="1" t="s">
        <v>196651</v>
      </c>
      <c r="B57405" s="1" t="s">
        <v>196652</v>
      </c>
      <c r="C57405" s="2" t="s">
        <v>196653</v>
      </c>
      <c r="D57405" s="1" t="s">
        <v>196654</v>
      </c>
      <c r="E57405" s="1">
        <v>25000.0</v>
      </c>
      <c r="F57405" s="1" t="s">
        <v>18</v>
      </c>
      <c r="G57405" s="1" t="s">
        <v>3403</v>
      </c>
      <c r="H57405" s="1">
        <v>7.0</v>
      </c>
      <c r="I57405" s="1" t="s">
        <v>3404</v>
      </c>
      <c r="J57405" s="1" t="s">
        <v>3404</v>
      </c>
      <c r="K57405" s="1">
        <v>1.0</v>
      </c>
      <c r="L57405" s="3">
        <v>41244.0</v>
      </c>
      <c r="M57405" s="3">
        <v>40787.0</v>
      </c>
      <c r="N57405" s="3">
        <v>40787.0</v>
      </c>
    </row>
    <row r="57406">
      <c r="A57406" s="1" t="s">
        <v>196655</v>
      </c>
      <c r="B57406" s="1" t="s">
        <v>196656</v>
      </c>
      <c r="C57406" s="2" t="s">
        <v>196657</v>
      </c>
      <c r="D57406" s="1" t="s">
        <v>196658</v>
      </c>
      <c r="E57406" s="1">
        <v>20000.0</v>
      </c>
      <c r="F57406" s="1" t="s">
        <v>18</v>
      </c>
      <c r="G57406" s="1" t="s">
        <v>25</v>
      </c>
      <c r="H57406" s="1" t="s">
        <v>82</v>
      </c>
      <c r="I57406" s="1" t="s">
        <v>1764</v>
      </c>
      <c r="J57406" s="1" t="s">
        <v>1764</v>
      </c>
      <c r="K57406" s="1">
        <v>1.0</v>
      </c>
      <c r="M57406" s="3">
        <v>41760.0</v>
      </c>
      <c r="N57406" s="3">
        <v>41760.0</v>
      </c>
    </row>
    <row r="57407">
      <c r="A57407" s="1" t="s">
        <v>196659</v>
      </c>
      <c r="B57407" s="1" t="s">
        <v>196660</v>
      </c>
      <c r="C57407" s="2" t="s">
        <v>196661</v>
      </c>
      <c r="D57407" s="1" t="s">
        <v>3932</v>
      </c>
      <c r="E57407" s="1">
        <v>6.93E7</v>
      </c>
      <c r="F57407" s="1" t="s">
        <v>113</v>
      </c>
      <c r="G57407" s="1" t="s">
        <v>25</v>
      </c>
      <c r="H57407" s="1" t="s">
        <v>106</v>
      </c>
      <c r="I57407" s="1" t="s">
        <v>107</v>
      </c>
      <c r="J57407" s="1" t="s">
        <v>108</v>
      </c>
      <c r="K57407" s="1">
        <v>7.0</v>
      </c>
      <c r="L57407" s="3">
        <v>36404.0</v>
      </c>
      <c r="M57407" s="3">
        <v>36760.0</v>
      </c>
      <c r="N57407" s="3">
        <v>39638.0</v>
      </c>
    </row>
    <row r="57408">
      <c r="A57408" s="1" t="s">
        <v>196662</v>
      </c>
      <c r="B57408" s="1" t="s">
        <v>196663</v>
      </c>
      <c r="C57408" s="2" t="s">
        <v>196664</v>
      </c>
      <c r="D57408" s="1" t="s">
        <v>196665</v>
      </c>
      <c r="E57408" s="1">
        <v>95000.0</v>
      </c>
      <c r="F57408" s="1" t="s">
        <v>18</v>
      </c>
      <c r="G57408" s="1" t="s">
        <v>128</v>
      </c>
      <c r="H57408" s="1" t="s">
        <v>129</v>
      </c>
      <c r="I57408" s="1" t="s">
        <v>130</v>
      </c>
      <c r="J57408" s="1" t="s">
        <v>130</v>
      </c>
      <c r="K57408" s="1">
        <v>1.0</v>
      </c>
      <c r="L57408" s="3">
        <v>41680.0</v>
      </c>
      <c r="M57408" s="3">
        <v>41752.0</v>
      </c>
      <c r="N57408" s="3">
        <v>41752.0</v>
      </c>
    </row>
    <row r="57409">
      <c r="A57409" s="1" t="s">
        <v>196666</v>
      </c>
      <c r="B57409" s="1" t="s">
        <v>196667</v>
      </c>
      <c r="C57409" s="2" t="s">
        <v>196668</v>
      </c>
      <c r="D57409" s="1" t="s">
        <v>196669</v>
      </c>
      <c r="E57409" s="1" t="s">
        <v>43</v>
      </c>
      <c r="F57409" s="1" t="s">
        <v>18</v>
      </c>
      <c r="K57409" s="1">
        <v>1.0</v>
      </c>
      <c r="L57409" s="3">
        <v>40544.0</v>
      </c>
      <c r="M57409" s="3">
        <v>40823.0</v>
      </c>
      <c r="N57409" s="3">
        <v>40823.0</v>
      </c>
    </row>
    <row r="57410">
      <c r="A57410" s="1" t="s">
        <v>196670</v>
      </c>
      <c r="B57410" s="1" t="s">
        <v>196671</v>
      </c>
      <c r="C57410" s="2" t="s">
        <v>196672</v>
      </c>
      <c r="D57410" s="1" t="s">
        <v>196673</v>
      </c>
      <c r="E57410" s="1">
        <v>5000000.0</v>
      </c>
      <c r="F57410" s="1" t="s">
        <v>113</v>
      </c>
      <c r="G57410" s="1" t="s">
        <v>128</v>
      </c>
      <c r="H57410" s="1" t="s">
        <v>129</v>
      </c>
      <c r="I57410" s="1" t="s">
        <v>130</v>
      </c>
      <c r="J57410" s="1" t="s">
        <v>130</v>
      </c>
      <c r="K57410" s="1">
        <v>1.0</v>
      </c>
      <c r="L57410" s="3">
        <v>38353.0</v>
      </c>
      <c r="M57410" s="3">
        <v>39142.0</v>
      </c>
      <c r="N57410" s="3">
        <v>39142.0</v>
      </c>
    </row>
    <row r="57411">
      <c r="A57411" s="1" t="s">
        <v>196674</v>
      </c>
      <c r="B57411" s="1" t="s">
        <v>196675</v>
      </c>
      <c r="C57411" s="2" t="s">
        <v>196676</v>
      </c>
      <c r="D57411" s="1" t="s">
        <v>285</v>
      </c>
      <c r="E57411" s="1" t="s">
        <v>43</v>
      </c>
      <c r="F57411" s="1" t="s">
        <v>18</v>
      </c>
      <c r="G57411" s="1" t="s">
        <v>25</v>
      </c>
      <c r="H57411" s="1" t="s">
        <v>286</v>
      </c>
      <c r="I57411" s="1" t="s">
        <v>1030</v>
      </c>
      <c r="J57411" s="1" t="s">
        <v>196677</v>
      </c>
      <c r="K57411" s="1">
        <v>1.0</v>
      </c>
      <c r="L57411" s="3">
        <v>41499.0</v>
      </c>
      <c r="M57411" s="3">
        <v>41828.0</v>
      </c>
      <c r="N57411" s="3">
        <v>41828.0</v>
      </c>
    </row>
    <row r="57412">
      <c r="A57412" s="1" t="s">
        <v>196678</v>
      </c>
      <c r="B57412" s="1" t="s">
        <v>196679</v>
      </c>
      <c r="C57412" s="2" t="s">
        <v>196680</v>
      </c>
      <c r="D57412" s="1" t="s">
        <v>196681</v>
      </c>
      <c r="E57412" s="1">
        <v>166677.0</v>
      </c>
      <c r="F57412" s="1" t="s">
        <v>18</v>
      </c>
      <c r="G57412" s="1" t="s">
        <v>128</v>
      </c>
      <c r="H57412" s="1" t="s">
        <v>2005</v>
      </c>
      <c r="I57412" s="1" t="s">
        <v>2006</v>
      </c>
      <c r="J57412" s="1" t="s">
        <v>2006</v>
      </c>
      <c r="K57412" s="1">
        <v>1.0</v>
      </c>
      <c r="L57412" s="3">
        <v>40458.0</v>
      </c>
      <c r="M57412" s="3">
        <v>41528.0</v>
      </c>
      <c r="N57412" s="3">
        <v>41528.0</v>
      </c>
    </row>
    <row r="57413">
      <c r="A57413" s="1" t="s">
        <v>196682</v>
      </c>
      <c r="B57413" s="2" t="s">
        <v>196683</v>
      </c>
      <c r="C57413" s="2" t="s">
        <v>196684</v>
      </c>
      <c r="D57413" s="1" t="s">
        <v>196685</v>
      </c>
      <c r="E57413" s="1">
        <v>6427926.0</v>
      </c>
      <c r="F57413" s="1" t="s">
        <v>18</v>
      </c>
      <c r="G57413" s="1" t="s">
        <v>25</v>
      </c>
      <c r="H57413" s="1" t="s">
        <v>106</v>
      </c>
      <c r="I57413" s="1" t="s">
        <v>107</v>
      </c>
      <c r="J57413" s="1" t="s">
        <v>5335</v>
      </c>
      <c r="K57413" s="1">
        <v>3.0</v>
      </c>
      <c r="L57413" s="3">
        <v>40179.0</v>
      </c>
      <c r="M57413" s="3">
        <v>40756.0</v>
      </c>
      <c r="N57413" s="3">
        <v>41183.0</v>
      </c>
    </row>
    <row r="57414">
      <c r="A57414" s="1" t="s">
        <v>196686</v>
      </c>
      <c r="B57414" s="1" t="s">
        <v>196687</v>
      </c>
      <c r="C57414" s="2" t="s">
        <v>196688</v>
      </c>
      <c r="D57414" s="1" t="s">
        <v>21835</v>
      </c>
      <c r="E57414" s="1" t="s">
        <v>43</v>
      </c>
      <c r="F57414" s="1" t="s">
        <v>207</v>
      </c>
      <c r="G57414" s="1" t="s">
        <v>165</v>
      </c>
      <c r="H57414" s="1" t="s">
        <v>166</v>
      </c>
      <c r="I57414" s="1" t="s">
        <v>167</v>
      </c>
      <c r="J57414" s="1" t="s">
        <v>167</v>
      </c>
      <c r="K57414" s="1">
        <v>1.0</v>
      </c>
      <c r="L57414" s="3">
        <v>41153.0</v>
      </c>
      <c r="M57414" s="3">
        <v>42156.0</v>
      </c>
      <c r="N57414" s="3">
        <v>42156.0</v>
      </c>
    </row>
    <row r="57415">
      <c r="A57415" s="1" t="s">
        <v>196689</v>
      </c>
      <c r="B57415" s="1" t="s">
        <v>196690</v>
      </c>
      <c r="C57415" s="2" t="s">
        <v>196691</v>
      </c>
      <c r="D57415" s="1" t="s">
        <v>3708</v>
      </c>
      <c r="E57415" s="1">
        <v>209800.0</v>
      </c>
      <c r="F57415" s="1" t="s">
        <v>18</v>
      </c>
      <c r="G57415" s="1" t="s">
        <v>25</v>
      </c>
      <c r="H57415" s="1" t="s">
        <v>1011</v>
      </c>
      <c r="I57415" s="1" t="s">
        <v>1012</v>
      </c>
      <c r="J57415" s="1" t="s">
        <v>1012</v>
      </c>
      <c r="K57415" s="1">
        <v>1.0</v>
      </c>
      <c r="L57415" s="3">
        <v>33604.0</v>
      </c>
      <c r="M57415" s="3">
        <v>41676.0</v>
      </c>
      <c r="N57415" s="3">
        <v>41676.0</v>
      </c>
    </row>
    <row r="57416">
      <c r="A57416" s="1" t="s">
        <v>196692</v>
      </c>
      <c r="B57416" s="1" t="s">
        <v>196693</v>
      </c>
      <c r="C57416" s="2" t="s">
        <v>196694</v>
      </c>
      <c r="D57416" s="1" t="s">
        <v>196695</v>
      </c>
      <c r="E57416" s="1" t="s">
        <v>43</v>
      </c>
      <c r="F57416" s="1" t="s">
        <v>18</v>
      </c>
      <c r="G57416" s="1" t="s">
        <v>650</v>
      </c>
      <c r="H57416" s="1">
        <v>9.0</v>
      </c>
      <c r="I57416" s="1" t="s">
        <v>2072</v>
      </c>
      <c r="J57416" s="1" t="s">
        <v>2072</v>
      </c>
      <c r="K57416" s="1">
        <v>1.0</v>
      </c>
      <c r="L57416" s="3">
        <v>39733.0</v>
      </c>
      <c r="M57416" s="3">
        <v>41760.0</v>
      </c>
      <c r="N57416" s="3">
        <v>41760.0</v>
      </c>
    </row>
    <row r="57417">
      <c r="A57417" s="1" t="s">
        <v>196696</v>
      </c>
      <c r="B57417" s="1" t="s">
        <v>196697</v>
      </c>
      <c r="C57417" s="2" t="s">
        <v>196698</v>
      </c>
      <c r="D57417" s="1" t="s">
        <v>196699</v>
      </c>
      <c r="E57417" s="1">
        <v>2.0100265E7</v>
      </c>
      <c r="F57417" s="1" t="s">
        <v>18</v>
      </c>
      <c r="K57417" s="1">
        <v>2.0</v>
      </c>
      <c r="L57417" s="3">
        <v>39448.0</v>
      </c>
      <c r="M57417" s="3">
        <v>41382.0</v>
      </c>
      <c r="N57417" s="3">
        <v>41571.0</v>
      </c>
    </row>
    <row r="57418">
      <c r="A57418" s="1" t="s">
        <v>196700</v>
      </c>
      <c r="B57418" s="1" t="s">
        <v>196701</v>
      </c>
      <c r="C57418" s="2" t="s">
        <v>196702</v>
      </c>
      <c r="D57418" s="1" t="s">
        <v>175226</v>
      </c>
      <c r="E57418" s="1">
        <v>860760.0</v>
      </c>
      <c r="F57418" s="1" t="s">
        <v>207</v>
      </c>
      <c r="G57418" s="1" t="s">
        <v>165</v>
      </c>
      <c r="H57418" s="1" t="s">
        <v>166</v>
      </c>
      <c r="I57418" s="1" t="s">
        <v>167</v>
      </c>
      <c r="J57418" s="1" t="s">
        <v>167</v>
      </c>
      <c r="K57418" s="1">
        <v>2.0</v>
      </c>
      <c r="L57418" s="3">
        <v>39995.0</v>
      </c>
      <c r="M57418" s="3">
        <v>40001.0</v>
      </c>
      <c r="N57418" s="3">
        <v>40801.0</v>
      </c>
    </row>
    <row r="57419">
      <c r="A57419" s="1" t="s">
        <v>196703</v>
      </c>
      <c r="B57419" s="1" t="s">
        <v>196704</v>
      </c>
      <c r="C57419" s="2" t="s">
        <v>196705</v>
      </c>
      <c r="D57419" s="1" t="s">
        <v>1247</v>
      </c>
      <c r="E57419" s="1">
        <v>3000000.0</v>
      </c>
      <c r="F57419" s="1" t="s">
        <v>18</v>
      </c>
      <c r="G57419" s="1" t="s">
        <v>25</v>
      </c>
      <c r="H57419" s="1" t="s">
        <v>64</v>
      </c>
      <c r="I57419" s="1" t="s">
        <v>65</v>
      </c>
      <c r="J57419" s="1" t="s">
        <v>984</v>
      </c>
      <c r="K57419" s="1">
        <v>1.0</v>
      </c>
      <c r="M57419" s="3">
        <v>40192.0</v>
      </c>
      <c r="N57419" s="3">
        <v>40192.0</v>
      </c>
    </row>
    <row r="57420">
      <c r="A57420" s="1" t="s">
        <v>196706</v>
      </c>
      <c r="B57420" s="1" t="s">
        <v>196704</v>
      </c>
      <c r="C57420" s="2" t="s">
        <v>196707</v>
      </c>
      <c r="E57420" s="1" t="s">
        <v>43</v>
      </c>
      <c r="F57420" s="1" t="s">
        <v>18</v>
      </c>
      <c r="G57420" s="1" t="s">
        <v>128</v>
      </c>
      <c r="H57420" s="1" t="s">
        <v>129</v>
      </c>
      <c r="I57420" s="1" t="s">
        <v>130</v>
      </c>
      <c r="J57420" s="1" t="s">
        <v>130</v>
      </c>
      <c r="K57420" s="1">
        <v>1.0</v>
      </c>
      <c r="M57420" s="3">
        <v>41609.0</v>
      </c>
      <c r="N57420" s="3">
        <v>41609.0</v>
      </c>
    </row>
    <row r="57421">
      <c r="A57421" s="1" t="s">
        <v>196708</v>
      </c>
      <c r="B57421" s="1" t="s">
        <v>196709</v>
      </c>
      <c r="C57421" s="2" t="s">
        <v>196710</v>
      </c>
      <c r="D57421" s="1" t="s">
        <v>10290</v>
      </c>
      <c r="E57421" s="1">
        <v>3.9E8</v>
      </c>
      <c r="F57421" s="1" t="s">
        <v>18</v>
      </c>
      <c r="G57421" s="1" t="s">
        <v>25</v>
      </c>
      <c r="H57421" s="1" t="s">
        <v>286</v>
      </c>
      <c r="I57421" s="1" t="s">
        <v>874</v>
      </c>
      <c r="J57421" s="1" t="s">
        <v>21774</v>
      </c>
      <c r="K57421" s="1">
        <v>1.0</v>
      </c>
      <c r="L57421" s="3">
        <v>37996.0</v>
      </c>
      <c r="M57421" s="3">
        <v>39462.0</v>
      </c>
      <c r="N57421" s="3">
        <v>39462.0</v>
      </c>
    </row>
    <row r="57422">
      <c r="A57422" s="1" t="s">
        <v>196711</v>
      </c>
      <c r="B57422" s="1" t="s">
        <v>196712</v>
      </c>
      <c r="C57422" s="2" t="s">
        <v>196713</v>
      </c>
      <c r="D57422" s="1" t="s">
        <v>544</v>
      </c>
      <c r="E57422" s="1">
        <v>3000000.0</v>
      </c>
      <c r="F57422" s="1" t="s">
        <v>18</v>
      </c>
      <c r="G57422" s="1" t="s">
        <v>25</v>
      </c>
      <c r="H57422" s="1" t="s">
        <v>1011</v>
      </c>
      <c r="I57422" s="1" t="s">
        <v>1035</v>
      </c>
      <c r="J57422" s="1" t="s">
        <v>1035</v>
      </c>
      <c r="K57422" s="1">
        <v>1.0</v>
      </c>
      <c r="L57422" s="3">
        <v>25934.0</v>
      </c>
      <c r="M57422" s="3">
        <v>41590.0</v>
      </c>
      <c r="N57422" s="3">
        <v>41590.0</v>
      </c>
    </row>
    <row r="57423">
      <c r="A57423" s="1" t="s">
        <v>196714</v>
      </c>
      <c r="B57423" s="1" t="s">
        <v>196715</v>
      </c>
      <c r="C57423" s="2" t="s">
        <v>196716</v>
      </c>
      <c r="D57423" s="1" t="s">
        <v>11125</v>
      </c>
      <c r="E57423" s="1">
        <v>1000000.0</v>
      </c>
      <c r="F57423" s="1" t="s">
        <v>18</v>
      </c>
      <c r="G57423" s="1" t="s">
        <v>479</v>
      </c>
      <c r="I57423" s="1" t="s">
        <v>480</v>
      </c>
      <c r="J57423" s="1" t="s">
        <v>480</v>
      </c>
      <c r="K57423" s="1">
        <v>1.0</v>
      </c>
      <c r="L57423" s="3">
        <v>41275.0</v>
      </c>
      <c r="M57423" s="3">
        <v>41799.0</v>
      </c>
      <c r="N57423" s="3">
        <v>41799.0</v>
      </c>
    </row>
    <row r="57424">
      <c r="A57424" s="1" t="s">
        <v>196717</v>
      </c>
      <c r="B57424" s="1" t="s">
        <v>196718</v>
      </c>
      <c r="C57424" s="2" t="s">
        <v>196719</v>
      </c>
      <c r="D57424" s="1" t="s">
        <v>40166</v>
      </c>
      <c r="E57424" s="1">
        <v>9542943.0</v>
      </c>
      <c r="F57424" s="1" t="s">
        <v>18</v>
      </c>
      <c r="G57424" s="1" t="s">
        <v>128</v>
      </c>
      <c r="H57424" s="1" t="s">
        <v>22505</v>
      </c>
      <c r="I57424" s="1" t="s">
        <v>3220</v>
      </c>
      <c r="J57424" s="1" t="s">
        <v>22506</v>
      </c>
      <c r="K57424" s="1">
        <v>1.0</v>
      </c>
      <c r="L57424" s="3">
        <v>37987.0</v>
      </c>
      <c r="M57424" s="3">
        <v>41795.0</v>
      </c>
      <c r="N57424" s="3">
        <v>41795.0</v>
      </c>
    </row>
    <row r="57425">
      <c r="A57425" s="1" t="s">
        <v>196720</v>
      </c>
      <c r="B57425" s="1" t="s">
        <v>196721</v>
      </c>
      <c r="C57425" s="2" t="s">
        <v>196722</v>
      </c>
      <c r="D57425" s="1" t="s">
        <v>196723</v>
      </c>
      <c r="E57425" s="1" t="s">
        <v>43</v>
      </c>
      <c r="F57425" s="1" t="s">
        <v>113</v>
      </c>
      <c r="K57425" s="1">
        <v>1.0</v>
      </c>
      <c r="M57425" s="3">
        <v>40392.0</v>
      </c>
      <c r="N57425" s="3">
        <v>40392.0</v>
      </c>
    </row>
    <row r="57426">
      <c r="A57426" s="1" t="s">
        <v>196724</v>
      </c>
      <c r="B57426" s="1" t="s">
        <v>196725</v>
      </c>
      <c r="C57426" s="2" t="s">
        <v>196726</v>
      </c>
      <c r="D57426" s="1" t="s">
        <v>77010</v>
      </c>
      <c r="E57426" s="1">
        <v>2238249.0</v>
      </c>
      <c r="F57426" s="1" t="s">
        <v>18</v>
      </c>
      <c r="G57426" s="1" t="s">
        <v>57</v>
      </c>
      <c r="H57426" s="1" t="s">
        <v>202</v>
      </c>
      <c r="I57426" s="1" t="s">
        <v>203</v>
      </c>
      <c r="J57426" s="1" t="s">
        <v>203</v>
      </c>
      <c r="K57426" s="1">
        <v>2.0</v>
      </c>
      <c r="L57426" s="3">
        <v>40634.0</v>
      </c>
      <c r="M57426" s="3">
        <v>40833.0</v>
      </c>
      <c r="N57426" s="3">
        <v>41834.0</v>
      </c>
    </row>
    <row r="57427">
      <c r="A57427" s="1" t="s">
        <v>196727</v>
      </c>
      <c r="B57427" s="1" t="s">
        <v>196728</v>
      </c>
      <c r="C57427" s="2" t="s">
        <v>196729</v>
      </c>
      <c r="D57427" s="1" t="s">
        <v>196730</v>
      </c>
      <c r="E57427" s="1">
        <v>8500000.0</v>
      </c>
      <c r="F57427" s="1" t="s">
        <v>18</v>
      </c>
      <c r="G57427" s="1" t="s">
        <v>492</v>
      </c>
      <c r="H57427" s="1">
        <v>12.0</v>
      </c>
      <c r="I57427" s="1" t="s">
        <v>28378</v>
      </c>
      <c r="J57427" s="1" t="s">
        <v>28378</v>
      </c>
      <c r="K57427" s="1">
        <v>1.0</v>
      </c>
      <c r="L57427" s="3">
        <v>41275.0</v>
      </c>
      <c r="M57427" s="3">
        <v>42104.0</v>
      </c>
      <c r="N57427" s="3">
        <v>42104.0</v>
      </c>
    </row>
    <row r="57428">
      <c r="A57428" s="1" t="s">
        <v>196731</v>
      </c>
      <c r="B57428" s="1" t="s">
        <v>196732</v>
      </c>
      <c r="C57428" s="2" t="s">
        <v>196733</v>
      </c>
      <c r="D57428" s="1" t="s">
        <v>196734</v>
      </c>
      <c r="E57428" s="1">
        <v>100000.0</v>
      </c>
      <c r="F57428" s="1" t="s">
        <v>18</v>
      </c>
      <c r="G57428" s="1" t="s">
        <v>25</v>
      </c>
      <c r="H57428" s="1" t="s">
        <v>26</v>
      </c>
      <c r="I57428" s="1" t="s">
        <v>7745</v>
      </c>
      <c r="J57428" s="1" t="s">
        <v>100</v>
      </c>
      <c r="K57428" s="1">
        <v>1.0</v>
      </c>
      <c r="L57428" s="3">
        <v>41136.0</v>
      </c>
      <c r="M57428" s="3">
        <v>41649.0</v>
      </c>
      <c r="N57428" s="3">
        <v>41649.0</v>
      </c>
    </row>
    <row r="57429">
      <c r="A57429" s="1" t="s">
        <v>196735</v>
      </c>
      <c r="B57429" s="1" t="s">
        <v>196736</v>
      </c>
      <c r="C57429" s="2" t="s">
        <v>196737</v>
      </c>
      <c r="D57429" s="1" t="s">
        <v>117</v>
      </c>
      <c r="E57429" s="1">
        <v>25000.0</v>
      </c>
      <c r="F57429" s="1" t="s">
        <v>18</v>
      </c>
      <c r="G57429" s="1" t="s">
        <v>128</v>
      </c>
      <c r="H57429" s="1" t="s">
        <v>11920</v>
      </c>
      <c r="I57429" s="1" t="s">
        <v>22452</v>
      </c>
      <c r="J57429" s="1" t="s">
        <v>22452</v>
      </c>
      <c r="K57429" s="1">
        <v>1.0</v>
      </c>
      <c r="L57429" s="3">
        <v>36465.0</v>
      </c>
      <c r="M57429" s="3">
        <v>39736.0</v>
      </c>
      <c r="N57429" s="3">
        <v>39736.0</v>
      </c>
    </row>
    <row r="57430">
      <c r="A57430" s="1" t="s">
        <v>196738</v>
      </c>
      <c r="B57430" s="1" t="s">
        <v>196739</v>
      </c>
      <c r="C57430" s="2" t="s">
        <v>196740</v>
      </c>
      <c r="E57430" s="1" t="s">
        <v>43</v>
      </c>
      <c r="F57430" s="1" t="s">
        <v>207</v>
      </c>
      <c r="K57430" s="1">
        <v>1.0</v>
      </c>
      <c r="M57430" s="3">
        <v>36486.0</v>
      </c>
      <c r="N57430" s="3">
        <v>36486.0</v>
      </c>
    </row>
    <row r="57431">
      <c r="A57431" s="1" t="s">
        <v>196741</v>
      </c>
      <c r="B57431" s="1" t="s">
        <v>196742</v>
      </c>
      <c r="C57431" s="2" t="s">
        <v>196743</v>
      </c>
      <c r="D57431" s="1" t="s">
        <v>196744</v>
      </c>
      <c r="E57431" s="1">
        <v>1000000.0</v>
      </c>
      <c r="F57431" s="1" t="s">
        <v>113</v>
      </c>
      <c r="G57431" s="1" t="s">
        <v>699</v>
      </c>
      <c r="H57431" s="1">
        <v>5.0</v>
      </c>
      <c r="I57431" s="1" t="s">
        <v>700</v>
      </c>
      <c r="J57431" s="1" t="s">
        <v>700</v>
      </c>
      <c r="K57431" s="1">
        <v>2.0</v>
      </c>
      <c r="L57431" s="3">
        <v>40118.0</v>
      </c>
      <c r="M57431" s="3">
        <v>40148.0</v>
      </c>
      <c r="N57431" s="3">
        <v>40535.0</v>
      </c>
    </row>
    <row r="57432">
      <c r="A57432" s="1" t="s">
        <v>196745</v>
      </c>
      <c r="B57432" s="1" t="s">
        <v>196746</v>
      </c>
      <c r="C57432" s="2" t="s">
        <v>196747</v>
      </c>
      <c r="D57432" s="1" t="s">
        <v>196748</v>
      </c>
      <c r="E57432" s="1">
        <v>4500000.0</v>
      </c>
      <c r="F57432" s="1" t="s">
        <v>18</v>
      </c>
      <c r="G57432" s="1" t="s">
        <v>25</v>
      </c>
      <c r="H57432" s="1" t="s">
        <v>1272</v>
      </c>
      <c r="I57432" s="1" t="s">
        <v>7188</v>
      </c>
      <c r="J57432" s="1" t="s">
        <v>196749</v>
      </c>
      <c r="K57432" s="1">
        <v>1.0</v>
      </c>
      <c r="L57432" s="3" t="s">
        <v>45156</v>
      </c>
      <c r="M57432" s="3">
        <v>41438.0</v>
      </c>
      <c r="N57432" s="3">
        <v>41438.0</v>
      </c>
    </row>
    <row r="57433">
      <c r="A57433" s="1" t="s">
        <v>196750</v>
      </c>
      <c r="B57433" s="1" t="s">
        <v>196751</v>
      </c>
      <c r="C57433" s="2" t="s">
        <v>196752</v>
      </c>
      <c r="D57433" s="1" t="s">
        <v>196753</v>
      </c>
      <c r="E57433" s="1">
        <v>1000000.0</v>
      </c>
      <c r="F57433" s="1" t="s">
        <v>18</v>
      </c>
      <c r="G57433" s="1" t="s">
        <v>25</v>
      </c>
      <c r="H57433" s="1" t="s">
        <v>64</v>
      </c>
      <c r="I57433" s="1" t="s">
        <v>95</v>
      </c>
      <c r="J57433" s="1" t="s">
        <v>95</v>
      </c>
      <c r="K57433" s="1">
        <v>1.0</v>
      </c>
      <c r="L57433" s="3">
        <v>39814.0</v>
      </c>
      <c r="M57433" s="3">
        <v>40588.0</v>
      </c>
      <c r="N57433" s="3">
        <v>40588.0</v>
      </c>
    </row>
    <row r="57434">
      <c r="A57434" s="1" t="s">
        <v>196754</v>
      </c>
      <c r="B57434" s="1" t="s">
        <v>196755</v>
      </c>
      <c r="C57434" s="2" t="s">
        <v>196756</v>
      </c>
      <c r="D57434" s="1" t="s">
        <v>42</v>
      </c>
      <c r="E57434" s="1">
        <v>425000.0</v>
      </c>
      <c r="F57434" s="1" t="s">
        <v>18</v>
      </c>
      <c r="G57434" s="1" t="s">
        <v>25</v>
      </c>
      <c r="H57434" s="1" t="s">
        <v>106</v>
      </c>
      <c r="I57434" s="1" t="s">
        <v>107</v>
      </c>
      <c r="J57434" s="1" t="s">
        <v>108</v>
      </c>
      <c r="K57434" s="1">
        <v>1.0</v>
      </c>
      <c r="L57434" s="3">
        <v>40179.0</v>
      </c>
      <c r="M57434" s="3">
        <v>41605.0</v>
      </c>
      <c r="N57434" s="3">
        <v>41605.0</v>
      </c>
    </row>
    <row r="57435">
      <c r="A57435" s="1" t="s">
        <v>196757</v>
      </c>
      <c r="B57435" s="1" t="s">
        <v>196758</v>
      </c>
      <c r="C57435" s="2" t="s">
        <v>196759</v>
      </c>
      <c r="D57435" s="1" t="s">
        <v>196760</v>
      </c>
      <c r="E57435" s="1">
        <v>1200.0</v>
      </c>
      <c r="F57435" s="1" t="s">
        <v>18</v>
      </c>
      <c r="K57435" s="1">
        <v>1.0</v>
      </c>
      <c r="L57435" s="3">
        <v>40247.0</v>
      </c>
      <c r="M57435" s="3">
        <v>40245.0</v>
      </c>
      <c r="N57435" s="3">
        <v>40245.0</v>
      </c>
    </row>
    <row r="57436">
      <c r="A57436" s="1" t="s">
        <v>196761</v>
      </c>
      <c r="B57436" s="1" t="s">
        <v>196762</v>
      </c>
      <c r="D57436" s="1" t="s">
        <v>1377</v>
      </c>
      <c r="E57436" s="1" t="s">
        <v>43</v>
      </c>
      <c r="F57436" s="1" t="s">
        <v>18</v>
      </c>
      <c r="G57436" s="1" t="s">
        <v>25</v>
      </c>
      <c r="H57436" s="1" t="s">
        <v>808</v>
      </c>
      <c r="I57436" s="1" t="s">
        <v>809</v>
      </c>
      <c r="J57436" s="1" t="s">
        <v>3599</v>
      </c>
      <c r="K57436" s="1">
        <v>1.0</v>
      </c>
      <c r="L57436" s="3">
        <v>40940.0</v>
      </c>
      <c r="M57436" s="3">
        <v>41848.0</v>
      </c>
      <c r="N57436" s="3">
        <v>41848.0</v>
      </c>
    </row>
    <row r="57437">
      <c r="A57437" s="1" t="s">
        <v>196763</v>
      </c>
      <c r="B57437" s="1" t="s">
        <v>196764</v>
      </c>
      <c r="C57437" s="2" t="s">
        <v>196765</v>
      </c>
      <c r="D57437" s="1" t="s">
        <v>196766</v>
      </c>
      <c r="E57437" s="1" t="s">
        <v>43</v>
      </c>
      <c r="F57437" s="1" t="s">
        <v>18</v>
      </c>
      <c r="G57437" s="1" t="s">
        <v>25</v>
      </c>
      <c r="H57437" s="1" t="s">
        <v>527</v>
      </c>
      <c r="I57437" s="1" t="s">
        <v>528</v>
      </c>
      <c r="J57437" s="1" t="s">
        <v>529</v>
      </c>
      <c r="K57437" s="1">
        <v>1.0</v>
      </c>
      <c r="L57437" s="3">
        <v>36892.0</v>
      </c>
      <c r="M57437" s="3">
        <v>39028.0</v>
      </c>
      <c r="N57437" s="3">
        <v>39028.0</v>
      </c>
    </row>
    <row r="57438">
      <c r="A57438" s="1" t="s">
        <v>196767</v>
      </c>
      <c r="B57438" s="1" t="s">
        <v>196768</v>
      </c>
      <c r="C57438" s="2" t="s">
        <v>196769</v>
      </c>
      <c r="D57438" s="1" t="s">
        <v>196770</v>
      </c>
      <c r="E57438" s="1">
        <v>10000.0</v>
      </c>
      <c r="F57438" s="1" t="s">
        <v>18</v>
      </c>
      <c r="G57438" s="1" t="s">
        <v>25</v>
      </c>
      <c r="H57438" s="1" t="s">
        <v>158</v>
      </c>
      <c r="I57438" s="1" t="s">
        <v>159</v>
      </c>
      <c r="J57438" s="1" t="s">
        <v>91053</v>
      </c>
      <c r="K57438" s="1">
        <v>1.0</v>
      </c>
      <c r="M57438" s="3">
        <v>41640.0</v>
      </c>
      <c r="N57438" s="3">
        <v>41640.0</v>
      </c>
    </row>
    <row r="57439">
      <c r="A57439" s="1" t="s">
        <v>196771</v>
      </c>
      <c r="B57439" s="1" t="s">
        <v>196772</v>
      </c>
      <c r="C57439" s="2" t="s">
        <v>196773</v>
      </c>
      <c r="E57439" s="1" t="s">
        <v>43</v>
      </c>
      <c r="F57439" s="1" t="s">
        <v>18</v>
      </c>
      <c r="G57439" s="1" t="s">
        <v>25</v>
      </c>
      <c r="H57439" s="1" t="s">
        <v>64</v>
      </c>
      <c r="I57439" s="1" t="s">
        <v>95</v>
      </c>
      <c r="J57439" s="1" t="s">
        <v>95</v>
      </c>
      <c r="K57439" s="1">
        <v>1.0</v>
      </c>
      <c r="M57439" s="3">
        <v>41219.0</v>
      </c>
      <c r="N57439" s="3">
        <v>41219.0</v>
      </c>
    </row>
    <row r="57440">
      <c r="A57440" s="1" t="s">
        <v>196774</v>
      </c>
      <c r="B57440" s="1" t="s">
        <v>196775</v>
      </c>
      <c r="C57440" s="2" t="s">
        <v>196776</v>
      </c>
      <c r="D57440" s="1" t="s">
        <v>196777</v>
      </c>
      <c r="E57440" s="1">
        <v>603000.0</v>
      </c>
      <c r="F57440" s="1" t="s">
        <v>18</v>
      </c>
      <c r="G57440" s="1" t="s">
        <v>25</v>
      </c>
      <c r="H57440" s="1" t="s">
        <v>190</v>
      </c>
      <c r="I57440" s="1" t="s">
        <v>2188</v>
      </c>
      <c r="J57440" s="1" t="s">
        <v>2188</v>
      </c>
      <c r="K57440" s="1">
        <v>5.0</v>
      </c>
      <c r="L57440" s="3">
        <v>41056.0</v>
      </c>
      <c r="M57440" s="3">
        <v>41064.0</v>
      </c>
      <c r="N57440" s="3">
        <v>42200.0</v>
      </c>
    </row>
    <row r="57441">
      <c r="A57441" s="1" t="s">
        <v>196778</v>
      </c>
      <c r="B57441" s="1" t="s">
        <v>196779</v>
      </c>
      <c r="C57441" s="2" t="s">
        <v>196780</v>
      </c>
      <c r="D57441" s="1" t="s">
        <v>36</v>
      </c>
      <c r="E57441" s="1">
        <v>2267343.0</v>
      </c>
      <c r="F57441" s="1" t="s">
        <v>18</v>
      </c>
      <c r="G57441" s="1" t="s">
        <v>128</v>
      </c>
      <c r="H57441" s="1" t="s">
        <v>23360</v>
      </c>
      <c r="I57441" s="1" t="s">
        <v>130</v>
      </c>
      <c r="J57441" s="1" t="s">
        <v>23361</v>
      </c>
      <c r="K57441" s="1">
        <v>1.0</v>
      </c>
      <c r="M57441" s="3">
        <v>40238.0</v>
      </c>
      <c r="N57441" s="3">
        <v>40238.0</v>
      </c>
    </row>
    <row r="57442">
      <c r="A57442" s="1" t="s">
        <v>196781</v>
      </c>
      <c r="B57442" s="1" t="s">
        <v>196782</v>
      </c>
      <c r="C57442" s="2" t="s">
        <v>196783</v>
      </c>
      <c r="D57442" s="1" t="s">
        <v>196784</v>
      </c>
      <c r="E57442" s="1">
        <v>50000.0</v>
      </c>
      <c r="F57442" s="1" t="s">
        <v>18</v>
      </c>
      <c r="G57442" s="1" t="s">
        <v>25</v>
      </c>
      <c r="H57442" s="1" t="s">
        <v>135</v>
      </c>
      <c r="I57442" s="1" t="s">
        <v>136</v>
      </c>
      <c r="J57442" s="1" t="s">
        <v>1114</v>
      </c>
      <c r="K57442" s="1">
        <v>1.0</v>
      </c>
      <c r="L57442" s="3">
        <v>41677.0</v>
      </c>
      <c r="M57442" s="3">
        <v>41779.0</v>
      </c>
      <c r="N57442" s="3">
        <v>41779.0</v>
      </c>
    </row>
    <row r="57443">
      <c r="A57443" s="1" t="s">
        <v>196785</v>
      </c>
      <c r="B57443" s="1" t="s">
        <v>196786</v>
      </c>
      <c r="C57443" s="2" t="s">
        <v>196787</v>
      </c>
      <c r="D57443" s="1" t="s">
        <v>155354</v>
      </c>
      <c r="E57443" s="1">
        <v>174815.0</v>
      </c>
      <c r="F57443" s="1" t="s">
        <v>18</v>
      </c>
      <c r="G57443" s="1" t="s">
        <v>552</v>
      </c>
      <c r="H57443" s="1">
        <v>27.0</v>
      </c>
      <c r="I57443" s="1" t="s">
        <v>2257</v>
      </c>
      <c r="J57443" s="1" t="s">
        <v>2258</v>
      </c>
      <c r="K57443" s="1">
        <v>3.0</v>
      </c>
      <c r="L57443" s="3">
        <v>40909.0</v>
      </c>
      <c r="M57443" s="3">
        <v>41183.0</v>
      </c>
      <c r="N57443" s="3">
        <v>42125.0</v>
      </c>
    </row>
    <row r="57444">
      <c r="A57444" s="1" t="s">
        <v>196788</v>
      </c>
      <c r="B57444" s="1" t="s">
        <v>196789</v>
      </c>
      <c r="D57444" s="1" t="s">
        <v>181</v>
      </c>
      <c r="E57444" s="1" t="s">
        <v>43</v>
      </c>
      <c r="F57444" s="1" t="s">
        <v>18</v>
      </c>
      <c r="G57444" s="1" t="s">
        <v>25</v>
      </c>
      <c r="H57444" s="1" t="s">
        <v>99</v>
      </c>
      <c r="I57444" s="1" t="s">
        <v>100</v>
      </c>
      <c r="J57444" s="1" t="s">
        <v>100</v>
      </c>
      <c r="K57444" s="1">
        <v>1.0</v>
      </c>
      <c r="L57444" s="3">
        <v>40735.0</v>
      </c>
      <c r="M57444" s="3">
        <v>40739.0</v>
      </c>
      <c r="N57444" s="3">
        <v>40739.0</v>
      </c>
    </row>
    <row r="57445">
      <c r="A57445" s="1" t="s">
        <v>196790</v>
      </c>
      <c r="B57445" s="1" t="s">
        <v>196791</v>
      </c>
      <c r="C57445" s="2" t="s">
        <v>196792</v>
      </c>
      <c r="E57445" s="1" t="s">
        <v>43</v>
      </c>
      <c r="F57445" s="1" t="s">
        <v>18</v>
      </c>
      <c r="G57445" s="1" t="s">
        <v>128</v>
      </c>
      <c r="H57445" s="1" t="s">
        <v>1484</v>
      </c>
      <c r="I57445" s="1" t="s">
        <v>130</v>
      </c>
      <c r="J57445" s="1" t="s">
        <v>27496</v>
      </c>
      <c r="K57445" s="1">
        <v>1.0</v>
      </c>
      <c r="M57445" s="3">
        <v>41731.0</v>
      </c>
      <c r="N57445" s="3">
        <v>41731.0</v>
      </c>
    </row>
    <row r="57446">
      <c r="A57446" s="1" t="s">
        <v>196793</v>
      </c>
      <c r="B57446" s="1" t="s">
        <v>196794</v>
      </c>
      <c r="C57446" s="2" t="s">
        <v>196795</v>
      </c>
      <c r="D57446" s="1" t="s">
        <v>196796</v>
      </c>
      <c r="E57446" s="1">
        <v>266000.0</v>
      </c>
      <c r="F57446" s="1" t="s">
        <v>18</v>
      </c>
      <c r="K57446" s="1">
        <v>1.0</v>
      </c>
      <c r="M57446" s="3">
        <v>42180.0</v>
      </c>
      <c r="N57446" s="3">
        <v>42180.0</v>
      </c>
    </row>
    <row r="57447">
      <c r="A57447" s="1" t="s">
        <v>196797</v>
      </c>
      <c r="B57447" s="1" t="s">
        <v>196798</v>
      </c>
      <c r="C57447" s="2" t="s">
        <v>196799</v>
      </c>
      <c r="D57447" s="1" t="s">
        <v>196800</v>
      </c>
      <c r="E57447" s="1">
        <v>6112828.0</v>
      </c>
      <c r="F57447" s="1" t="s">
        <v>18</v>
      </c>
      <c r="G57447" s="1" t="s">
        <v>25</v>
      </c>
      <c r="H57447" s="1" t="s">
        <v>106</v>
      </c>
      <c r="I57447" s="1" t="s">
        <v>107</v>
      </c>
      <c r="J57447" s="1" t="s">
        <v>108</v>
      </c>
      <c r="K57447" s="1">
        <v>5.0</v>
      </c>
      <c r="L57447" s="3">
        <v>40634.0</v>
      </c>
      <c r="M57447" s="3">
        <v>41144.0</v>
      </c>
      <c r="N57447" s="3">
        <v>41703.0</v>
      </c>
    </row>
    <row r="57448">
      <c r="A57448" s="1" t="s">
        <v>196801</v>
      </c>
      <c r="B57448" s="1" t="s">
        <v>196802</v>
      </c>
      <c r="C57448" s="2" t="s">
        <v>196803</v>
      </c>
      <c r="D57448" s="1" t="s">
        <v>196804</v>
      </c>
      <c r="E57448" s="1" t="s">
        <v>43</v>
      </c>
      <c r="F57448" s="1" t="s">
        <v>18</v>
      </c>
      <c r="G57448" s="1" t="s">
        <v>25</v>
      </c>
      <c r="H57448" s="1" t="s">
        <v>1272</v>
      </c>
      <c r="I57448" s="1" t="s">
        <v>1273</v>
      </c>
      <c r="J57448" s="1" t="s">
        <v>1274</v>
      </c>
      <c r="K57448" s="1">
        <v>1.0</v>
      </c>
      <c r="L57448" s="3">
        <v>39508.0</v>
      </c>
      <c r="M57448" s="3">
        <v>40697.0</v>
      </c>
      <c r="N57448" s="3">
        <v>40697.0</v>
      </c>
    </row>
    <row r="57449">
      <c r="A57449" s="1" t="s">
        <v>196805</v>
      </c>
      <c r="B57449" s="1" t="s">
        <v>196806</v>
      </c>
      <c r="C57449" s="2" t="s">
        <v>196807</v>
      </c>
      <c r="D57449" s="1" t="s">
        <v>766</v>
      </c>
      <c r="E57449" s="1" t="s">
        <v>43</v>
      </c>
      <c r="F57449" s="1" t="s">
        <v>18</v>
      </c>
      <c r="G57449" s="1" t="s">
        <v>25</v>
      </c>
      <c r="H57449" s="1" t="s">
        <v>64</v>
      </c>
      <c r="I57449" s="1" t="s">
        <v>65</v>
      </c>
      <c r="J57449" s="1" t="s">
        <v>71</v>
      </c>
      <c r="K57449" s="1">
        <v>2.0</v>
      </c>
      <c r="L57449" s="3">
        <v>38353.0</v>
      </c>
      <c r="M57449" s="3">
        <v>38353.0</v>
      </c>
      <c r="N57449" s="3">
        <v>39083.0</v>
      </c>
    </row>
    <row r="57450">
      <c r="A57450" s="1" t="s">
        <v>196808</v>
      </c>
      <c r="B57450" s="1" t="s">
        <v>196809</v>
      </c>
      <c r="C57450" s="2" t="s">
        <v>196810</v>
      </c>
      <c r="D57450" s="1" t="s">
        <v>766</v>
      </c>
      <c r="E57450" s="1">
        <v>1.75E7</v>
      </c>
      <c r="F57450" s="1" t="s">
        <v>18</v>
      </c>
      <c r="K57450" s="1">
        <v>2.0</v>
      </c>
      <c r="L57450" s="3">
        <v>35431.0</v>
      </c>
      <c r="M57450" s="3">
        <v>39569.0</v>
      </c>
      <c r="N57450" s="3">
        <v>39624.0</v>
      </c>
    </row>
    <row r="57451">
      <c r="A57451" s="1" t="s">
        <v>196811</v>
      </c>
      <c r="B57451" s="1" t="s">
        <v>196812</v>
      </c>
      <c r="C57451" s="2" t="s">
        <v>196813</v>
      </c>
      <c r="D57451" s="1" t="s">
        <v>317</v>
      </c>
      <c r="E57451" s="1">
        <v>4600000.0</v>
      </c>
      <c r="F57451" s="1" t="s">
        <v>18</v>
      </c>
      <c r="G57451" s="1" t="s">
        <v>25</v>
      </c>
      <c r="H57451" s="1" t="s">
        <v>64</v>
      </c>
      <c r="I57451" s="1" t="s">
        <v>65</v>
      </c>
      <c r="J57451" s="1" t="s">
        <v>71</v>
      </c>
      <c r="K57451" s="1">
        <v>4.0</v>
      </c>
      <c r="L57451" s="3">
        <v>40544.0</v>
      </c>
      <c r="M57451" s="3">
        <v>40544.0</v>
      </c>
      <c r="N57451" s="3">
        <v>42078.0</v>
      </c>
    </row>
    <row r="57452">
      <c r="A57452" s="1" t="s">
        <v>196814</v>
      </c>
      <c r="B57452" s="1" t="s">
        <v>196815</v>
      </c>
      <c r="C57452" s="2" t="s">
        <v>196816</v>
      </c>
      <c r="D57452" s="1" t="s">
        <v>2326</v>
      </c>
      <c r="E57452" s="1">
        <v>40000.0</v>
      </c>
      <c r="F57452" s="1" t="s">
        <v>18</v>
      </c>
      <c r="G57452" s="1" t="s">
        <v>25</v>
      </c>
      <c r="H57452" s="1" t="s">
        <v>485</v>
      </c>
      <c r="I57452" s="1" t="s">
        <v>486</v>
      </c>
      <c r="J57452" s="1" t="s">
        <v>196817</v>
      </c>
      <c r="K57452" s="1">
        <v>1.0</v>
      </c>
      <c r="L57452" s="3">
        <v>41856.0</v>
      </c>
      <c r="M57452" s="3">
        <v>41856.0</v>
      </c>
      <c r="N57452" s="3">
        <v>41856.0</v>
      </c>
    </row>
    <row r="57453">
      <c r="A57453" s="1" t="s">
        <v>196818</v>
      </c>
      <c r="B57453" s="1" t="s">
        <v>196819</v>
      </c>
      <c r="C57453" s="2" t="s">
        <v>196820</v>
      </c>
      <c r="D57453" s="1" t="s">
        <v>47022</v>
      </c>
      <c r="E57453" s="1">
        <v>3000000.0</v>
      </c>
      <c r="F57453" s="1" t="s">
        <v>18</v>
      </c>
      <c r="G57453" s="1" t="s">
        <v>25</v>
      </c>
      <c r="H57453" s="1" t="s">
        <v>106</v>
      </c>
      <c r="I57453" s="1" t="s">
        <v>107</v>
      </c>
      <c r="J57453" s="1" t="s">
        <v>108</v>
      </c>
      <c r="K57453" s="1">
        <v>1.0</v>
      </c>
      <c r="L57453" s="3" t="s">
        <v>196821</v>
      </c>
      <c r="M57453" s="3">
        <v>42170.0</v>
      </c>
      <c r="N57453" s="3">
        <v>42170.0</v>
      </c>
    </row>
    <row r="57454">
      <c r="A57454" s="1" t="s">
        <v>196822</v>
      </c>
      <c r="B57454" s="1" t="s">
        <v>196823</v>
      </c>
      <c r="C57454" s="2" t="s">
        <v>196824</v>
      </c>
      <c r="D57454" s="1" t="s">
        <v>196825</v>
      </c>
      <c r="E57454" s="1">
        <v>5500000.0</v>
      </c>
      <c r="F57454" s="1" t="s">
        <v>18</v>
      </c>
      <c r="G57454" s="1" t="s">
        <v>25</v>
      </c>
      <c r="H57454" s="1" t="s">
        <v>190</v>
      </c>
      <c r="I57454" s="1" t="s">
        <v>191</v>
      </c>
      <c r="J57454" s="1" t="s">
        <v>191</v>
      </c>
      <c r="K57454" s="1">
        <v>2.0</v>
      </c>
      <c r="L57454" s="3">
        <v>31048.0</v>
      </c>
      <c r="M57454" s="3">
        <v>39140.0</v>
      </c>
      <c r="N57454" s="3">
        <v>39448.0</v>
      </c>
    </row>
    <row r="57455">
      <c r="A57455" s="1" t="s">
        <v>196826</v>
      </c>
      <c r="B57455" s="1" t="s">
        <v>196827</v>
      </c>
      <c r="D57455" s="1" t="s">
        <v>127</v>
      </c>
      <c r="E57455" s="1">
        <v>20000.0</v>
      </c>
      <c r="F57455" s="1" t="s">
        <v>18</v>
      </c>
      <c r="G57455" s="1" t="s">
        <v>25</v>
      </c>
      <c r="H57455" s="1" t="s">
        <v>64</v>
      </c>
      <c r="I57455" s="1" t="s">
        <v>95</v>
      </c>
      <c r="J57455" s="1" t="s">
        <v>196828</v>
      </c>
      <c r="K57455" s="1">
        <v>1.0</v>
      </c>
      <c r="L57455" s="3">
        <v>41581.0</v>
      </c>
      <c r="M57455" s="3">
        <v>41581.0</v>
      </c>
      <c r="N57455" s="3">
        <v>41581.0</v>
      </c>
    </row>
    <row r="57456">
      <c r="A57456" s="1" t="s">
        <v>196829</v>
      </c>
      <c r="B57456" s="1" t="s">
        <v>196830</v>
      </c>
      <c r="C57456" s="2" t="s">
        <v>196831</v>
      </c>
      <c r="D57456" s="1" t="s">
        <v>134799</v>
      </c>
      <c r="E57456" s="1">
        <v>139000.0</v>
      </c>
      <c r="F57456" s="1" t="s">
        <v>18</v>
      </c>
      <c r="G57456" s="1" t="s">
        <v>25</v>
      </c>
      <c r="H57456" s="1" t="s">
        <v>1330</v>
      </c>
      <c r="I57456" s="1" t="s">
        <v>1331</v>
      </c>
      <c r="J57456" s="1" t="s">
        <v>6853</v>
      </c>
      <c r="K57456" s="1">
        <v>1.0</v>
      </c>
      <c r="L57456" s="3">
        <v>40909.0</v>
      </c>
      <c r="M57456" s="3">
        <v>41575.0</v>
      </c>
      <c r="N57456" s="3">
        <v>41575.0</v>
      </c>
    </row>
    <row r="57457">
      <c r="A57457" s="1" t="s">
        <v>196832</v>
      </c>
      <c r="B57457" s="1" t="s">
        <v>196833</v>
      </c>
      <c r="C57457" s="2" t="s">
        <v>196834</v>
      </c>
      <c r="D57457" s="1" t="s">
        <v>1247</v>
      </c>
      <c r="E57457" s="1" t="s">
        <v>43</v>
      </c>
      <c r="F57457" s="1" t="s">
        <v>18</v>
      </c>
      <c r="K57457" s="1">
        <v>1.0</v>
      </c>
      <c r="L57457" s="3">
        <v>39448.0</v>
      </c>
      <c r="M57457" s="3">
        <v>39295.0</v>
      </c>
      <c r="N57457" s="3">
        <v>39295.0</v>
      </c>
    </row>
    <row r="57458">
      <c r="A57458" s="1" t="s">
        <v>196835</v>
      </c>
      <c r="B57458" s="1" t="s">
        <v>196836</v>
      </c>
      <c r="C57458" s="2" t="s">
        <v>196837</v>
      </c>
      <c r="D57458" s="1" t="s">
        <v>13476</v>
      </c>
      <c r="E57458" s="1">
        <v>5500000.0</v>
      </c>
      <c r="F57458" s="1" t="s">
        <v>18</v>
      </c>
      <c r="G57458" s="1" t="s">
        <v>25</v>
      </c>
      <c r="H57458" s="1" t="s">
        <v>1011</v>
      </c>
      <c r="I57458" s="1" t="s">
        <v>1035</v>
      </c>
      <c r="J57458" s="1" t="s">
        <v>13477</v>
      </c>
      <c r="K57458" s="1">
        <v>1.0</v>
      </c>
      <c r="M57458" s="3">
        <v>38196.0</v>
      </c>
      <c r="N57458" s="3">
        <v>38196.0</v>
      </c>
    </row>
    <row r="57459">
      <c r="A57459" s="1" t="s">
        <v>196838</v>
      </c>
      <c r="B57459" s="1" t="s">
        <v>196839</v>
      </c>
      <c r="C57459" s="2" t="s">
        <v>196840</v>
      </c>
      <c r="D57459" s="1" t="s">
        <v>2479</v>
      </c>
      <c r="E57459" s="1" t="s">
        <v>43</v>
      </c>
      <c r="F57459" s="1" t="s">
        <v>18</v>
      </c>
      <c r="G57459" s="1" t="s">
        <v>25</v>
      </c>
      <c r="H57459" s="1" t="s">
        <v>106</v>
      </c>
      <c r="I57459" s="1" t="s">
        <v>107</v>
      </c>
      <c r="J57459" s="1" t="s">
        <v>108</v>
      </c>
      <c r="K57459" s="1">
        <v>1.0</v>
      </c>
      <c r="L57459" s="3">
        <v>34381.0</v>
      </c>
      <c r="M57459" s="3">
        <v>40823.0</v>
      </c>
      <c r="N57459" s="3">
        <v>40823.0</v>
      </c>
    </row>
    <row r="57460">
      <c r="A57460" s="1" t="s">
        <v>196841</v>
      </c>
      <c r="B57460" s="1" t="s">
        <v>196842</v>
      </c>
      <c r="C57460" s="2" t="s">
        <v>196843</v>
      </c>
      <c r="D57460" s="1" t="s">
        <v>14357</v>
      </c>
      <c r="E57460" s="1">
        <v>500000.0</v>
      </c>
      <c r="F57460" s="1" t="s">
        <v>18</v>
      </c>
      <c r="G57460" s="1" t="s">
        <v>222</v>
      </c>
      <c r="H57460" s="1">
        <v>4.0</v>
      </c>
      <c r="I57460" s="1" t="s">
        <v>852</v>
      </c>
      <c r="J57460" s="1" t="s">
        <v>852</v>
      </c>
      <c r="K57460" s="1">
        <v>1.0</v>
      </c>
      <c r="L57460" s="3">
        <v>41688.0</v>
      </c>
      <c r="M57460" s="3">
        <v>41859.0</v>
      </c>
      <c r="N57460" s="3">
        <v>41859.0</v>
      </c>
    </row>
    <row r="57461">
      <c r="A57461" s="1" t="s">
        <v>196844</v>
      </c>
      <c r="B57461" s="1" t="s">
        <v>196845</v>
      </c>
      <c r="C57461" s="2" t="s">
        <v>196846</v>
      </c>
      <c r="D57461" s="1" t="s">
        <v>94</v>
      </c>
      <c r="E57461" s="1">
        <v>200000.0</v>
      </c>
      <c r="F57461" s="1" t="s">
        <v>18</v>
      </c>
      <c r="G57461" s="1" t="s">
        <v>25</v>
      </c>
      <c r="H57461" s="1" t="s">
        <v>430</v>
      </c>
      <c r="I57461" s="1" t="s">
        <v>431</v>
      </c>
      <c r="J57461" s="1" t="s">
        <v>196847</v>
      </c>
      <c r="K57461" s="1">
        <v>1.0</v>
      </c>
      <c r="L57461" s="3">
        <v>29221.0</v>
      </c>
      <c r="M57461" s="3">
        <v>41681.0</v>
      </c>
      <c r="N57461" s="3">
        <v>41681.0</v>
      </c>
    </row>
    <row r="57462">
      <c r="A57462" s="1" t="s">
        <v>196848</v>
      </c>
      <c r="B57462" s="1" t="s">
        <v>196849</v>
      </c>
      <c r="C57462" s="2" t="s">
        <v>196850</v>
      </c>
      <c r="D57462" s="1" t="s">
        <v>196851</v>
      </c>
      <c r="E57462" s="1" t="s">
        <v>43</v>
      </c>
      <c r="F57462" s="1" t="s">
        <v>18</v>
      </c>
      <c r="G57462" s="1" t="s">
        <v>25</v>
      </c>
      <c r="H57462" s="1" t="s">
        <v>644</v>
      </c>
      <c r="I57462" s="1" t="s">
        <v>645</v>
      </c>
      <c r="J57462" s="1" t="s">
        <v>645</v>
      </c>
      <c r="K57462" s="1">
        <v>1.0</v>
      </c>
      <c r="L57462" s="3">
        <v>38384.0</v>
      </c>
      <c r="M57462" s="3">
        <v>39569.0</v>
      </c>
      <c r="N57462" s="3">
        <v>39569.0</v>
      </c>
    </row>
    <row r="57463">
      <c r="A57463" s="1" t="s">
        <v>196852</v>
      </c>
      <c r="B57463" s="1" t="s">
        <v>196853</v>
      </c>
      <c r="D57463" s="1" t="s">
        <v>10348</v>
      </c>
      <c r="E57463" s="1">
        <v>37000.0</v>
      </c>
      <c r="F57463" s="1" t="s">
        <v>18</v>
      </c>
      <c r="G57463" s="1" t="s">
        <v>25</v>
      </c>
      <c r="H57463" s="1" t="s">
        <v>286</v>
      </c>
      <c r="I57463" s="1" t="s">
        <v>1030</v>
      </c>
      <c r="J57463" s="1" t="s">
        <v>1030</v>
      </c>
      <c r="K57463" s="1">
        <v>1.0</v>
      </c>
      <c r="L57463" s="3">
        <v>40593.0</v>
      </c>
      <c r="M57463" s="3">
        <v>41932.0</v>
      </c>
      <c r="N57463" s="3">
        <v>41932.0</v>
      </c>
    </row>
    <row r="57464">
      <c r="A57464" s="1" t="s">
        <v>196854</v>
      </c>
      <c r="B57464" s="1" t="s">
        <v>196855</v>
      </c>
      <c r="C57464" s="2" t="s">
        <v>196856</v>
      </c>
      <c r="E57464" s="1" t="s">
        <v>43</v>
      </c>
      <c r="F57464" s="1" t="s">
        <v>18</v>
      </c>
      <c r="G57464" s="1" t="s">
        <v>128</v>
      </c>
      <c r="H57464" s="1" t="s">
        <v>13815</v>
      </c>
      <c r="K57464" s="1">
        <v>1.0</v>
      </c>
      <c r="M57464" s="3">
        <v>40239.0</v>
      </c>
      <c r="N57464" s="3">
        <v>40239.0</v>
      </c>
    </row>
    <row r="57465">
      <c r="A57465" s="1" t="s">
        <v>196857</v>
      </c>
      <c r="B57465" s="1" t="s">
        <v>196858</v>
      </c>
      <c r="C57465" s="2" t="s">
        <v>196859</v>
      </c>
      <c r="D57465" s="1" t="s">
        <v>196860</v>
      </c>
      <c r="E57465" s="1">
        <v>2000000.0</v>
      </c>
      <c r="F57465" s="1" t="s">
        <v>18</v>
      </c>
      <c r="G57465" s="1" t="s">
        <v>25</v>
      </c>
      <c r="H57465" s="1" t="s">
        <v>64</v>
      </c>
      <c r="I57465" s="1" t="s">
        <v>65</v>
      </c>
      <c r="J57465" s="1" t="s">
        <v>240</v>
      </c>
      <c r="K57465" s="1">
        <v>1.0</v>
      </c>
      <c r="L57465" s="3">
        <v>41883.0</v>
      </c>
      <c r="M57465" s="3">
        <v>42312.0</v>
      </c>
      <c r="N57465" s="3">
        <v>42312.0</v>
      </c>
    </row>
    <row r="57466">
      <c r="A57466" s="1" t="s">
        <v>196861</v>
      </c>
      <c r="B57466" s="1" t="s">
        <v>196862</v>
      </c>
      <c r="C57466" s="2" t="s">
        <v>196863</v>
      </c>
      <c r="D57466" s="1" t="s">
        <v>196864</v>
      </c>
      <c r="E57466" s="1">
        <v>50000.0</v>
      </c>
      <c r="F57466" s="1" t="s">
        <v>18</v>
      </c>
      <c r="G57466" s="1" t="s">
        <v>25</v>
      </c>
      <c r="H57466" s="1" t="s">
        <v>106</v>
      </c>
      <c r="I57466" s="1" t="s">
        <v>107</v>
      </c>
      <c r="J57466" s="1" t="s">
        <v>5335</v>
      </c>
      <c r="K57466" s="1">
        <v>1.0</v>
      </c>
      <c r="L57466" s="3">
        <v>41275.0</v>
      </c>
      <c r="M57466" s="3">
        <v>41487.0</v>
      </c>
      <c r="N57466" s="3">
        <v>41487.0</v>
      </c>
    </row>
    <row r="57467">
      <c r="A57467" s="1" t="s">
        <v>196865</v>
      </c>
      <c r="B57467" s="1" t="s">
        <v>196866</v>
      </c>
      <c r="C57467" s="2" t="s">
        <v>196867</v>
      </c>
      <c r="D57467" s="1" t="s">
        <v>42</v>
      </c>
      <c r="E57467" s="1">
        <v>116000.0</v>
      </c>
      <c r="F57467" s="1" t="s">
        <v>18</v>
      </c>
      <c r="G57467" s="1" t="s">
        <v>25</v>
      </c>
      <c r="H57467" s="1" t="s">
        <v>286</v>
      </c>
      <c r="I57467" s="1" t="s">
        <v>874</v>
      </c>
      <c r="J57467" s="1" t="s">
        <v>2967</v>
      </c>
      <c r="K57467" s="1">
        <v>1.0</v>
      </c>
      <c r="L57467" s="3">
        <v>36526.0</v>
      </c>
      <c r="M57467" s="3">
        <v>40058.0</v>
      </c>
      <c r="N57467" s="3">
        <v>40058.0</v>
      </c>
    </row>
    <row r="57468">
      <c r="A57468" s="1" t="s">
        <v>196868</v>
      </c>
      <c r="B57468" s="1" t="s">
        <v>196869</v>
      </c>
      <c r="C57468" s="2" t="s">
        <v>196870</v>
      </c>
      <c r="D57468" s="1" t="s">
        <v>150</v>
      </c>
      <c r="E57468" s="1" t="s">
        <v>43</v>
      </c>
      <c r="F57468" s="1" t="s">
        <v>207</v>
      </c>
      <c r="G57468" s="1" t="s">
        <v>19</v>
      </c>
      <c r="H57468" s="1">
        <v>16.0</v>
      </c>
      <c r="I57468" s="1" t="s">
        <v>20</v>
      </c>
      <c r="J57468" s="1" t="s">
        <v>20</v>
      </c>
      <c r="K57468" s="1">
        <v>1.0</v>
      </c>
      <c r="M57468" s="3">
        <v>42219.0</v>
      </c>
      <c r="N57468" s="3">
        <v>42219.0</v>
      </c>
    </row>
    <row r="57469">
      <c r="A57469" s="1" t="s">
        <v>196871</v>
      </c>
      <c r="B57469" s="1" t="s">
        <v>196872</v>
      </c>
      <c r="C57469" s="2" t="s">
        <v>196873</v>
      </c>
      <c r="D57469" s="1" t="s">
        <v>75</v>
      </c>
      <c r="E57469" s="1">
        <v>2.22E8</v>
      </c>
      <c r="F57469" s="1" t="s">
        <v>18</v>
      </c>
      <c r="G57469" s="1" t="s">
        <v>25</v>
      </c>
      <c r="H57469" s="1" t="s">
        <v>64</v>
      </c>
      <c r="I57469" s="1" t="s">
        <v>95</v>
      </c>
      <c r="J57469" s="1" t="s">
        <v>376</v>
      </c>
      <c r="K57469" s="1">
        <v>4.0</v>
      </c>
      <c r="L57469" s="3">
        <v>40544.0</v>
      </c>
      <c r="M57469" s="3">
        <v>40991.0</v>
      </c>
      <c r="N57469" s="3">
        <v>42230.0</v>
      </c>
    </row>
    <row r="57470">
      <c r="A57470" s="1" t="s">
        <v>196874</v>
      </c>
      <c r="B57470" s="1" t="s">
        <v>196875</v>
      </c>
      <c r="C57470" s="2" t="s">
        <v>196876</v>
      </c>
      <c r="D57470" s="1" t="s">
        <v>75</v>
      </c>
      <c r="E57470" s="1" t="s">
        <v>43</v>
      </c>
      <c r="F57470" s="1" t="s">
        <v>18</v>
      </c>
      <c r="G57470" s="1" t="s">
        <v>25</v>
      </c>
      <c r="H57470" s="1" t="s">
        <v>89</v>
      </c>
      <c r="I57470" s="1" t="s">
        <v>11268</v>
      </c>
      <c r="J57470" s="1" t="s">
        <v>196877</v>
      </c>
      <c r="K57470" s="1">
        <v>1.0</v>
      </c>
      <c r="L57470" s="3">
        <v>40779.0</v>
      </c>
      <c r="M57470" s="3">
        <v>40941.0</v>
      </c>
      <c r="N57470" s="3">
        <v>40941.0</v>
      </c>
    </row>
    <row r="57471">
      <c r="A57471" s="1" t="s">
        <v>196878</v>
      </c>
      <c r="B57471" s="1" t="s">
        <v>196879</v>
      </c>
      <c r="E57471" s="1" t="s">
        <v>43</v>
      </c>
      <c r="F57471" s="1" t="s">
        <v>207</v>
      </c>
      <c r="K57471" s="1">
        <v>1.0</v>
      </c>
      <c r="M57471" s="3">
        <v>42156.0</v>
      </c>
      <c r="N57471" s="3">
        <v>42156.0</v>
      </c>
    </row>
    <row r="57472">
      <c r="A57472" s="1" t="s">
        <v>196880</v>
      </c>
      <c r="B57472" s="1" t="s">
        <v>196881</v>
      </c>
      <c r="C57472" s="2" t="s">
        <v>196882</v>
      </c>
      <c r="D57472" s="1" t="s">
        <v>2326</v>
      </c>
      <c r="E57472" s="1" t="s">
        <v>43</v>
      </c>
      <c r="F57472" s="1" t="s">
        <v>18</v>
      </c>
      <c r="G57472" s="1" t="s">
        <v>25</v>
      </c>
      <c r="H57472" s="1" t="s">
        <v>64</v>
      </c>
      <c r="I57472" s="1" t="s">
        <v>1221</v>
      </c>
      <c r="J57472" s="1" t="s">
        <v>1221</v>
      </c>
      <c r="K57472" s="1">
        <v>1.0</v>
      </c>
      <c r="L57472" s="3">
        <v>40679.0</v>
      </c>
      <c r="M57472" s="3">
        <v>41256.0</v>
      </c>
      <c r="N57472" s="3">
        <v>41256.0</v>
      </c>
    </row>
    <row r="57473">
      <c r="A57473" s="1" t="s">
        <v>196883</v>
      </c>
      <c r="B57473" s="1" t="s">
        <v>196884</v>
      </c>
      <c r="E57473" s="1" t="s">
        <v>43</v>
      </c>
      <c r="F57473" s="1" t="s">
        <v>207</v>
      </c>
      <c r="K57473" s="1">
        <v>1.0</v>
      </c>
      <c r="M57473" s="3">
        <v>42235.0</v>
      </c>
      <c r="N57473" s="3">
        <v>42235.0</v>
      </c>
    </row>
    <row r="57474">
      <c r="A57474" s="1" t="s">
        <v>196885</v>
      </c>
      <c r="B57474" s="1" t="s">
        <v>196886</v>
      </c>
      <c r="C57474" s="2" t="s">
        <v>196887</v>
      </c>
      <c r="D57474" s="1" t="s">
        <v>75</v>
      </c>
      <c r="E57474" s="1">
        <v>1.62E7</v>
      </c>
      <c r="F57474" s="1" t="s">
        <v>18</v>
      </c>
      <c r="G57474" s="1" t="s">
        <v>25</v>
      </c>
      <c r="H57474" s="1" t="s">
        <v>64</v>
      </c>
      <c r="I57474" s="1" t="s">
        <v>65</v>
      </c>
      <c r="J57474" s="1" t="s">
        <v>71</v>
      </c>
      <c r="K57474" s="1">
        <v>4.0</v>
      </c>
      <c r="L57474" s="3">
        <v>41275.0</v>
      </c>
      <c r="M57474" s="3">
        <v>41183.0</v>
      </c>
      <c r="N57474" s="3">
        <v>41739.0</v>
      </c>
    </row>
    <row r="57475">
      <c r="A57475" s="1" t="s">
        <v>196888</v>
      </c>
      <c r="B57475" s="1" t="s">
        <v>196889</v>
      </c>
      <c r="C57475" s="2" t="s">
        <v>196890</v>
      </c>
      <c r="D57475" s="1" t="s">
        <v>196891</v>
      </c>
      <c r="E57475" s="1">
        <v>2.1612355E7</v>
      </c>
      <c r="F57475" s="1" t="s">
        <v>18</v>
      </c>
      <c r="G57475" s="1" t="s">
        <v>128</v>
      </c>
      <c r="H57475" s="1" t="s">
        <v>3391</v>
      </c>
      <c r="K57475" s="1">
        <v>1.0</v>
      </c>
      <c r="L57475" s="3">
        <v>37987.0</v>
      </c>
      <c r="M57475" s="3">
        <v>40283.0</v>
      </c>
      <c r="N57475" s="3">
        <v>40283.0</v>
      </c>
    </row>
    <row r="57476">
      <c r="A57476" s="1" t="s">
        <v>196892</v>
      </c>
      <c r="B57476" s="1" t="s">
        <v>196893</v>
      </c>
      <c r="C57476" s="2" t="s">
        <v>196894</v>
      </c>
      <c r="D57476" s="1" t="s">
        <v>2479</v>
      </c>
      <c r="E57476" s="1" t="s">
        <v>43</v>
      </c>
      <c r="F57476" s="1" t="s">
        <v>18</v>
      </c>
      <c r="G57476" s="1" t="s">
        <v>25</v>
      </c>
      <c r="H57476" s="1" t="s">
        <v>286</v>
      </c>
      <c r="I57476" s="1" t="s">
        <v>874</v>
      </c>
      <c r="J57476" s="1" t="s">
        <v>17331</v>
      </c>
      <c r="K57476" s="1">
        <v>1.0</v>
      </c>
      <c r="L57476" s="3">
        <v>38761.0</v>
      </c>
      <c r="M57476" s="3">
        <v>39173.0</v>
      </c>
      <c r="N57476" s="3">
        <v>39173.0</v>
      </c>
    </row>
    <row r="57477">
      <c r="A57477" s="1" t="s">
        <v>196895</v>
      </c>
      <c r="B57477" s="1" t="s">
        <v>196896</v>
      </c>
      <c r="C57477" s="2" t="s">
        <v>196897</v>
      </c>
      <c r="D57477" s="1" t="s">
        <v>248</v>
      </c>
      <c r="E57477" s="1">
        <v>7.2E7</v>
      </c>
      <c r="F57477" s="1" t="s">
        <v>18</v>
      </c>
      <c r="G57477" s="1" t="s">
        <v>222</v>
      </c>
      <c r="H57477" s="1">
        <v>2.0</v>
      </c>
      <c r="I57477" s="1" t="s">
        <v>223</v>
      </c>
      <c r="J57477" s="1" t="s">
        <v>18692</v>
      </c>
      <c r="K57477" s="1">
        <v>2.0</v>
      </c>
      <c r="L57477" s="3">
        <v>40787.0</v>
      </c>
      <c r="M57477" s="3">
        <v>40909.0</v>
      </c>
      <c r="N57477" s="3">
        <v>41465.0</v>
      </c>
    </row>
    <row r="57478">
      <c r="A57478" s="1" t="s">
        <v>196898</v>
      </c>
      <c r="B57478" s="1" t="s">
        <v>196899</v>
      </c>
      <c r="C57478" s="2" t="s">
        <v>196900</v>
      </c>
      <c r="D57478" s="1" t="s">
        <v>196901</v>
      </c>
      <c r="E57478" s="1">
        <v>1791946.0</v>
      </c>
      <c r="F57478" s="1" t="s">
        <v>18</v>
      </c>
      <c r="G57478" s="1" t="s">
        <v>128</v>
      </c>
      <c r="H57478" s="1" t="s">
        <v>129</v>
      </c>
      <c r="I57478" s="1" t="s">
        <v>130</v>
      </c>
      <c r="J57478" s="1" t="s">
        <v>130</v>
      </c>
      <c r="K57478" s="1">
        <v>2.0</v>
      </c>
      <c r="L57478" s="3">
        <v>41640.0</v>
      </c>
      <c r="M57478" s="3">
        <v>41768.0</v>
      </c>
      <c r="N57478" s="3">
        <v>41906.0</v>
      </c>
    </row>
    <row r="57479">
      <c r="A57479" s="1" t="s">
        <v>196902</v>
      </c>
      <c r="B57479" s="1" t="s">
        <v>196903</v>
      </c>
      <c r="C57479" s="2" t="s">
        <v>196904</v>
      </c>
      <c r="D57479" s="1" t="s">
        <v>68722</v>
      </c>
      <c r="E57479" s="1">
        <v>7000.0</v>
      </c>
      <c r="F57479" s="1" t="s">
        <v>18</v>
      </c>
      <c r="G57479" s="1" t="s">
        <v>25</v>
      </c>
      <c r="H57479" s="1" t="s">
        <v>99</v>
      </c>
      <c r="I57479" s="1" t="s">
        <v>100</v>
      </c>
      <c r="J57479" s="1" t="s">
        <v>33242</v>
      </c>
      <c r="K57479" s="1">
        <v>1.0</v>
      </c>
      <c r="L57479" s="3">
        <v>40132.0</v>
      </c>
      <c r="M57479" s="3">
        <v>40633.0</v>
      </c>
      <c r="N57479" s="3">
        <v>40633.0</v>
      </c>
    </row>
    <row r="57480">
      <c r="A57480" s="1" t="s">
        <v>196905</v>
      </c>
      <c r="B57480" s="1" t="s">
        <v>196906</v>
      </c>
      <c r="C57480" s="2" t="s">
        <v>196907</v>
      </c>
      <c r="D57480" s="1" t="s">
        <v>142194</v>
      </c>
      <c r="E57480" s="1">
        <v>1000000.0</v>
      </c>
      <c r="F57480" s="1" t="s">
        <v>18</v>
      </c>
      <c r="G57480" s="1" t="s">
        <v>25</v>
      </c>
      <c r="H57480" s="1" t="s">
        <v>106</v>
      </c>
      <c r="I57480" s="1" t="s">
        <v>107</v>
      </c>
      <c r="J57480" s="1" t="s">
        <v>108</v>
      </c>
      <c r="K57480" s="1">
        <v>1.0</v>
      </c>
      <c r="L57480" s="3">
        <v>39814.0</v>
      </c>
      <c r="M57480" s="3">
        <v>41791.0</v>
      </c>
      <c r="N57480" s="3">
        <v>41791.0</v>
      </c>
    </row>
    <row r="57481">
      <c r="A57481" s="1" t="s">
        <v>196908</v>
      </c>
      <c r="B57481" s="1" t="s">
        <v>196909</v>
      </c>
      <c r="C57481" s="2" t="s">
        <v>196910</v>
      </c>
      <c r="D57481" s="1" t="s">
        <v>196911</v>
      </c>
      <c r="E57481" s="1">
        <v>115000.0</v>
      </c>
      <c r="F57481" s="1" t="s">
        <v>18</v>
      </c>
      <c r="G57481" s="1" t="s">
        <v>20252</v>
      </c>
      <c r="K57481" s="1">
        <v>2.0</v>
      </c>
      <c r="L57481" s="3">
        <v>41562.0</v>
      </c>
      <c r="M57481" s="3">
        <v>41562.0</v>
      </c>
      <c r="N57481" s="3">
        <v>41734.0</v>
      </c>
    </row>
    <row r="57482">
      <c r="A57482" s="1" t="s">
        <v>196912</v>
      </c>
      <c r="B57482" s="1" t="s">
        <v>196913</v>
      </c>
      <c r="C57482" s="2" t="s">
        <v>196914</v>
      </c>
      <c r="D57482" s="1" t="s">
        <v>196915</v>
      </c>
      <c r="E57482" s="1">
        <v>1500000.0</v>
      </c>
      <c r="F57482" s="1" t="s">
        <v>18</v>
      </c>
      <c r="K57482" s="1">
        <v>1.0</v>
      </c>
      <c r="L57482" s="3">
        <v>41548.0</v>
      </c>
      <c r="M57482" s="3">
        <v>42164.0</v>
      </c>
      <c r="N57482" s="3">
        <v>42164.0</v>
      </c>
    </row>
    <row r="57483">
      <c r="A57483" s="1" t="s">
        <v>196916</v>
      </c>
      <c r="B57483" s="1" t="s">
        <v>196917</v>
      </c>
      <c r="C57483" s="2" t="s">
        <v>196918</v>
      </c>
      <c r="D57483" s="1" t="s">
        <v>544</v>
      </c>
      <c r="E57483" s="1">
        <v>40000.0</v>
      </c>
      <c r="F57483" s="1" t="s">
        <v>18</v>
      </c>
      <c r="G57483" s="1" t="s">
        <v>76</v>
      </c>
      <c r="H57483" s="1">
        <v>12.0</v>
      </c>
      <c r="I57483" s="1" t="s">
        <v>77</v>
      </c>
      <c r="J57483" s="1" t="s">
        <v>77</v>
      </c>
      <c r="K57483" s="1">
        <v>1.0</v>
      </c>
      <c r="L57483" s="3">
        <v>41275.0</v>
      </c>
      <c r="M57483" s="3">
        <v>41508.0</v>
      </c>
      <c r="N57483" s="3">
        <v>41508.0</v>
      </c>
    </row>
    <row r="57484">
      <c r="A57484" s="1" t="s">
        <v>196919</v>
      </c>
      <c r="B57484" s="1" t="s">
        <v>196920</v>
      </c>
      <c r="C57484" s="2" t="s">
        <v>196921</v>
      </c>
      <c r="D57484" s="1" t="s">
        <v>196922</v>
      </c>
      <c r="E57484" s="1">
        <v>250000.0</v>
      </c>
      <c r="F57484" s="1" t="s">
        <v>18</v>
      </c>
      <c r="G57484" s="1" t="s">
        <v>25</v>
      </c>
      <c r="H57484" s="1" t="s">
        <v>44</v>
      </c>
      <c r="I57484" s="1" t="s">
        <v>282</v>
      </c>
      <c r="J57484" s="1" t="s">
        <v>282</v>
      </c>
      <c r="K57484" s="1">
        <v>1.0</v>
      </c>
      <c r="L57484" s="3">
        <v>41061.0</v>
      </c>
      <c r="M57484" s="3">
        <v>41364.0</v>
      </c>
      <c r="N57484" s="3">
        <v>41364.0</v>
      </c>
    </row>
    <row r="57485">
      <c r="A57485" s="1" t="s">
        <v>196923</v>
      </c>
      <c r="B57485" s="1" t="s">
        <v>196920</v>
      </c>
      <c r="C57485" s="2" t="s">
        <v>196924</v>
      </c>
      <c r="E57485" s="1">
        <v>1000000.0</v>
      </c>
      <c r="F57485" s="1" t="s">
        <v>18</v>
      </c>
      <c r="G57485" s="1" t="s">
        <v>25</v>
      </c>
      <c r="H57485" s="1" t="s">
        <v>644</v>
      </c>
      <c r="I57485" s="1" t="s">
        <v>645</v>
      </c>
      <c r="J57485" s="1" t="s">
        <v>25257</v>
      </c>
      <c r="K57485" s="1">
        <v>1.0</v>
      </c>
      <c r="L57485" s="3">
        <v>36161.0</v>
      </c>
      <c r="M57485" s="3">
        <v>36494.0</v>
      </c>
      <c r="N57485" s="3">
        <v>36494.0</v>
      </c>
    </row>
    <row r="57486">
      <c r="A57486" s="1" t="s">
        <v>196925</v>
      </c>
      <c r="B57486" s="1" t="s">
        <v>196926</v>
      </c>
      <c r="C57486" s="2" t="s">
        <v>196927</v>
      </c>
      <c r="D57486" s="1" t="s">
        <v>196928</v>
      </c>
      <c r="E57486" s="1">
        <v>200344.0</v>
      </c>
      <c r="F57486" s="1" t="s">
        <v>18</v>
      </c>
      <c r="G57486" s="1" t="s">
        <v>128</v>
      </c>
      <c r="H57486" s="1" t="s">
        <v>129</v>
      </c>
      <c r="I57486" s="1" t="s">
        <v>130</v>
      </c>
      <c r="J57486" s="1" t="s">
        <v>130</v>
      </c>
      <c r="K57486" s="1">
        <v>2.0</v>
      </c>
      <c r="L57486" s="3">
        <v>41289.0</v>
      </c>
      <c r="M57486" s="3">
        <v>41289.0</v>
      </c>
      <c r="N57486" s="3">
        <v>41426.0</v>
      </c>
    </row>
    <row r="57487">
      <c r="A57487" s="1" t="s">
        <v>196929</v>
      </c>
      <c r="B57487" s="1" t="s">
        <v>196930</v>
      </c>
      <c r="C57487" s="2" t="s">
        <v>196931</v>
      </c>
      <c r="D57487" s="1" t="s">
        <v>154614</v>
      </c>
      <c r="E57487" s="1" t="s">
        <v>43</v>
      </c>
      <c r="F57487" s="1" t="s">
        <v>18</v>
      </c>
      <c r="G57487" s="1" t="s">
        <v>25</v>
      </c>
      <c r="H57487" s="1" t="s">
        <v>286</v>
      </c>
      <c r="I57487" s="1" t="s">
        <v>287</v>
      </c>
      <c r="J57487" s="1" t="s">
        <v>83279</v>
      </c>
      <c r="K57487" s="1">
        <v>1.0</v>
      </c>
      <c r="L57487" s="3">
        <v>37683.0</v>
      </c>
      <c r="M57487" s="3">
        <v>39463.0</v>
      </c>
      <c r="N57487" s="3">
        <v>39463.0</v>
      </c>
    </row>
    <row r="57488">
      <c r="A57488" s="1" t="s">
        <v>196932</v>
      </c>
      <c r="B57488" s="1" t="s">
        <v>196933</v>
      </c>
      <c r="C57488" s="2" t="s">
        <v>196934</v>
      </c>
      <c r="D57488" s="1" t="s">
        <v>196935</v>
      </c>
      <c r="E57488" s="1">
        <v>1.0E8</v>
      </c>
      <c r="F57488" s="1" t="s">
        <v>18</v>
      </c>
      <c r="G57488" s="1" t="s">
        <v>222</v>
      </c>
      <c r="H57488" s="1">
        <v>2.0</v>
      </c>
      <c r="I57488" s="1" t="s">
        <v>223</v>
      </c>
      <c r="J57488" s="1" t="s">
        <v>223</v>
      </c>
      <c r="K57488" s="1">
        <v>1.0</v>
      </c>
      <c r="M57488" s="3">
        <v>41851.0</v>
      </c>
      <c r="N57488" s="3">
        <v>41851.0</v>
      </c>
    </row>
    <row r="57489">
      <c r="A57489" s="1" t="s">
        <v>196936</v>
      </c>
      <c r="B57489" s="1" t="s">
        <v>196937</v>
      </c>
      <c r="C57489" s="2" t="s">
        <v>196938</v>
      </c>
      <c r="D57489" s="1" t="s">
        <v>256</v>
      </c>
      <c r="E57489" s="1">
        <v>40000.0</v>
      </c>
      <c r="F57489" s="1" t="s">
        <v>18</v>
      </c>
      <c r="G57489" s="1" t="s">
        <v>25</v>
      </c>
      <c r="H57489" s="1" t="s">
        <v>64</v>
      </c>
      <c r="I57489" s="1" t="s">
        <v>65</v>
      </c>
      <c r="J57489" s="1" t="s">
        <v>71</v>
      </c>
      <c r="K57489" s="1">
        <v>1.0</v>
      </c>
      <c r="M57489" s="3">
        <v>41508.0</v>
      </c>
      <c r="N57489" s="3">
        <v>41508.0</v>
      </c>
    </row>
    <row r="57490">
      <c r="A57490" s="1" t="s">
        <v>196939</v>
      </c>
      <c r="B57490" s="1" t="s">
        <v>196940</v>
      </c>
      <c r="C57490" s="2" t="s">
        <v>196941</v>
      </c>
      <c r="D57490" s="1" t="s">
        <v>196942</v>
      </c>
      <c r="E57490" s="1">
        <v>750000.0</v>
      </c>
      <c r="F57490" s="1" t="s">
        <v>18</v>
      </c>
      <c r="G57490" s="1" t="s">
        <v>25</v>
      </c>
      <c r="H57490" s="1" t="s">
        <v>1239</v>
      </c>
      <c r="I57490" s="1" t="s">
        <v>2107</v>
      </c>
      <c r="J57490" s="1" t="s">
        <v>4618</v>
      </c>
      <c r="K57490" s="1">
        <v>1.0</v>
      </c>
      <c r="L57490" s="3">
        <v>40544.0</v>
      </c>
      <c r="M57490" s="3">
        <v>41663.0</v>
      </c>
      <c r="N57490" s="3">
        <v>41663.0</v>
      </c>
    </row>
    <row r="57491">
      <c r="A57491" s="1" t="s">
        <v>196943</v>
      </c>
      <c r="B57491" s="1" t="s">
        <v>196944</v>
      </c>
      <c r="C57491" s="2" t="s">
        <v>196945</v>
      </c>
      <c r="D57491" s="1" t="s">
        <v>75</v>
      </c>
      <c r="E57491" s="1">
        <v>525000.0</v>
      </c>
      <c r="F57491" s="1" t="s">
        <v>18</v>
      </c>
      <c r="G57491" s="1" t="s">
        <v>25</v>
      </c>
      <c r="H57491" s="1" t="s">
        <v>106</v>
      </c>
      <c r="I57491" s="1" t="s">
        <v>693</v>
      </c>
      <c r="J57491" s="1" t="s">
        <v>196946</v>
      </c>
      <c r="K57491" s="1">
        <v>2.0</v>
      </c>
      <c r="M57491" s="3">
        <v>41324.0</v>
      </c>
      <c r="N57491" s="3">
        <v>41736.0</v>
      </c>
    </row>
    <row r="57492">
      <c r="A57492" s="1" t="s">
        <v>196947</v>
      </c>
      <c r="B57492" s="1" t="s">
        <v>196948</v>
      </c>
      <c r="C57492" s="2" t="s">
        <v>196949</v>
      </c>
      <c r="D57492" s="1" t="s">
        <v>56</v>
      </c>
      <c r="E57492" s="1">
        <v>5.9929933E7</v>
      </c>
      <c r="F57492" s="1" t="s">
        <v>18</v>
      </c>
      <c r="G57492" s="1" t="s">
        <v>25</v>
      </c>
      <c r="H57492" s="1" t="s">
        <v>2791</v>
      </c>
      <c r="I57492" s="1" t="s">
        <v>8026</v>
      </c>
      <c r="J57492" s="1" t="s">
        <v>120567</v>
      </c>
      <c r="K57492" s="1">
        <v>3.0</v>
      </c>
      <c r="L57492" s="3">
        <v>10594.0</v>
      </c>
      <c r="M57492" s="3">
        <v>40646.0</v>
      </c>
      <c r="N57492" s="3">
        <v>42226.0</v>
      </c>
    </row>
    <row r="57493">
      <c r="A57493" s="1" t="s">
        <v>196950</v>
      </c>
      <c r="B57493" s="1" t="s">
        <v>196951</v>
      </c>
      <c r="C57493" s="2" t="s">
        <v>196952</v>
      </c>
      <c r="D57493" s="1" t="s">
        <v>718</v>
      </c>
      <c r="E57493" s="1">
        <v>4000000.0</v>
      </c>
      <c r="F57493" s="1" t="s">
        <v>689</v>
      </c>
      <c r="G57493" s="1" t="s">
        <v>25</v>
      </c>
      <c r="H57493" s="1" t="s">
        <v>89</v>
      </c>
      <c r="I57493" s="1" t="s">
        <v>4203</v>
      </c>
      <c r="J57493" s="1" t="s">
        <v>4203</v>
      </c>
      <c r="K57493" s="1">
        <v>1.0</v>
      </c>
      <c r="L57493" s="3">
        <v>35431.0</v>
      </c>
      <c r="M57493" s="3">
        <v>41554.0</v>
      </c>
      <c r="N57493" s="3">
        <v>41554.0</v>
      </c>
    </row>
    <row r="57494">
      <c r="A57494" s="1" t="s">
        <v>196953</v>
      </c>
      <c r="B57494" s="1" t="s">
        <v>196954</v>
      </c>
      <c r="C57494" s="2" t="s">
        <v>196955</v>
      </c>
      <c r="D57494" s="1" t="s">
        <v>7264</v>
      </c>
      <c r="E57494" s="1">
        <v>700000.0</v>
      </c>
      <c r="F57494" s="1" t="s">
        <v>18</v>
      </c>
      <c r="G57494" s="1" t="s">
        <v>25</v>
      </c>
      <c r="H57494" s="1" t="s">
        <v>44</v>
      </c>
      <c r="I57494" s="1" t="s">
        <v>282</v>
      </c>
      <c r="J57494" s="1" t="s">
        <v>2763</v>
      </c>
      <c r="K57494" s="1">
        <v>1.0</v>
      </c>
      <c r="L57494" s="3">
        <v>39814.0</v>
      </c>
      <c r="M57494" s="3">
        <v>42243.0</v>
      </c>
      <c r="N57494" s="3">
        <v>42243.0</v>
      </c>
    </row>
    <row r="57495">
      <c r="A57495" s="1" t="s">
        <v>196956</v>
      </c>
      <c r="B57495" s="1" t="s">
        <v>196957</v>
      </c>
      <c r="C57495" s="2" t="s">
        <v>196958</v>
      </c>
      <c r="D57495" s="1" t="s">
        <v>544</v>
      </c>
      <c r="E57495" s="1">
        <v>3.0E7</v>
      </c>
      <c r="F57495" s="1" t="s">
        <v>18</v>
      </c>
      <c r="K57495" s="1">
        <v>1.0</v>
      </c>
      <c r="M57495" s="3">
        <v>40926.0</v>
      </c>
      <c r="N57495" s="3">
        <v>40926.0</v>
      </c>
    </row>
    <row r="57496">
      <c r="A57496" s="1" t="s">
        <v>196959</v>
      </c>
      <c r="B57496" s="1" t="s">
        <v>196960</v>
      </c>
      <c r="C57496" s="2" t="s">
        <v>196961</v>
      </c>
      <c r="D57496" s="1" t="s">
        <v>2326</v>
      </c>
      <c r="E57496" s="1" t="s">
        <v>43</v>
      </c>
      <c r="F57496" s="1" t="s">
        <v>18</v>
      </c>
      <c r="G57496" s="1" t="s">
        <v>25</v>
      </c>
      <c r="H57496" s="1" t="s">
        <v>286</v>
      </c>
      <c r="I57496" s="1" t="s">
        <v>874</v>
      </c>
      <c r="J57496" s="1" t="s">
        <v>4105</v>
      </c>
      <c r="K57496" s="1">
        <v>1.0</v>
      </c>
      <c r="L57496" s="3">
        <v>35431.0</v>
      </c>
      <c r="M57496" s="3">
        <v>42081.0</v>
      </c>
      <c r="N57496" s="3">
        <v>42081.0</v>
      </c>
    </row>
    <row r="57497">
      <c r="A57497" s="1" t="s">
        <v>196962</v>
      </c>
      <c r="B57497" s="1" t="s">
        <v>196963</v>
      </c>
      <c r="C57497" s="2" t="s">
        <v>196964</v>
      </c>
      <c r="D57497" s="1" t="s">
        <v>196965</v>
      </c>
      <c r="E57497" s="1">
        <v>2652724.0</v>
      </c>
      <c r="F57497" s="1" t="s">
        <v>18</v>
      </c>
      <c r="G57497" s="1" t="s">
        <v>128</v>
      </c>
      <c r="H57497" s="1" t="s">
        <v>8088</v>
      </c>
      <c r="K57497" s="1">
        <v>1.0</v>
      </c>
      <c r="M57497" s="3">
        <v>38657.0</v>
      </c>
      <c r="N57497" s="3">
        <v>38657.0</v>
      </c>
    </row>
    <row r="57498">
      <c r="A57498" s="1" t="s">
        <v>196966</v>
      </c>
      <c r="B57498" s="1" t="s">
        <v>196967</v>
      </c>
      <c r="C57498" s="2" t="s">
        <v>196968</v>
      </c>
      <c r="D57498" s="1" t="s">
        <v>188951</v>
      </c>
      <c r="E57498" s="1">
        <v>30000.0</v>
      </c>
      <c r="F57498" s="1" t="s">
        <v>113</v>
      </c>
      <c r="G57498" s="1" t="s">
        <v>128</v>
      </c>
      <c r="H57498" s="1" t="s">
        <v>129</v>
      </c>
      <c r="I57498" s="1" t="s">
        <v>130</v>
      </c>
      <c r="J57498" s="1" t="s">
        <v>130</v>
      </c>
      <c r="K57498" s="1">
        <v>1.0</v>
      </c>
      <c r="L57498" s="3">
        <v>40896.0</v>
      </c>
      <c r="M57498" s="3">
        <v>40973.0</v>
      </c>
      <c r="N57498" s="3">
        <v>40973.0</v>
      </c>
    </row>
    <row r="57499">
      <c r="A57499" s="1" t="s">
        <v>196969</v>
      </c>
      <c r="B57499" s="1" t="s">
        <v>196970</v>
      </c>
      <c r="C57499" s="2" t="s">
        <v>196971</v>
      </c>
      <c r="D57499" s="1" t="s">
        <v>1503</v>
      </c>
      <c r="E57499" s="1">
        <v>2460000.0</v>
      </c>
      <c r="F57499" s="1" t="s">
        <v>18</v>
      </c>
      <c r="G57499" s="1" t="s">
        <v>128</v>
      </c>
      <c r="H57499" s="1" t="s">
        <v>15855</v>
      </c>
      <c r="I57499" s="1" t="s">
        <v>15856</v>
      </c>
      <c r="J57499" s="1" t="s">
        <v>15856</v>
      </c>
      <c r="K57499" s="1">
        <v>1.0</v>
      </c>
      <c r="M57499" s="3">
        <v>39625.0</v>
      </c>
      <c r="N57499" s="3">
        <v>39625.0</v>
      </c>
    </row>
    <row r="57500">
      <c r="A57500" s="1" t="s">
        <v>196972</v>
      </c>
      <c r="B57500" s="1" t="s">
        <v>196973</v>
      </c>
      <c r="D57500" s="1" t="s">
        <v>1919</v>
      </c>
      <c r="E57500" s="1" t="s">
        <v>43</v>
      </c>
      <c r="F57500" s="1" t="s">
        <v>18</v>
      </c>
      <c r="G57500" s="1" t="s">
        <v>25</v>
      </c>
      <c r="H57500" s="1" t="s">
        <v>808</v>
      </c>
      <c r="I57500" s="1" t="s">
        <v>809</v>
      </c>
      <c r="J57500" s="1" t="s">
        <v>2754</v>
      </c>
      <c r="K57500" s="1">
        <v>1.0</v>
      </c>
      <c r="L57500" s="3">
        <v>40431.0</v>
      </c>
      <c r="M57500" s="3">
        <v>40431.0</v>
      </c>
      <c r="N57500" s="3">
        <v>40431.0</v>
      </c>
    </row>
    <row r="57501">
      <c r="A57501" s="1" t="s">
        <v>196974</v>
      </c>
      <c r="B57501" s="1" t="s">
        <v>196975</v>
      </c>
      <c r="C57501" s="2" t="s">
        <v>196976</v>
      </c>
      <c r="D57501" s="1" t="s">
        <v>127</v>
      </c>
      <c r="E57501" s="1" t="s">
        <v>43</v>
      </c>
      <c r="F57501" s="1" t="s">
        <v>18</v>
      </c>
      <c r="G57501" s="1" t="s">
        <v>25</v>
      </c>
      <c r="H57501" s="1" t="s">
        <v>808</v>
      </c>
      <c r="I57501" s="1" t="s">
        <v>1532</v>
      </c>
      <c r="J57501" s="1" t="s">
        <v>84865</v>
      </c>
      <c r="K57501" s="1">
        <v>1.0</v>
      </c>
      <c r="L57501" s="3">
        <v>40081.0</v>
      </c>
      <c r="M57501" s="3">
        <v>40938.0</v>
      </c>
      <c r="N57501" s="3">
        <v>40938.0</v>
      </c>
    </row>
    <row r="57502">
      <c r="A57502" s="1" t="s">
        <v>196977</v>
      </c>
      <c r="B57502" s="1" t="s">
        <v>196978</v>
      </c>
      <c r="C57502" s="2" t="s">
        <v>196979</v>
      </c>
      <c r="D57502" s="1" t="s">
        <v>196980</v>
      </c>
      <c r="E57502" s="1" t="s">
        <v>43</v>
      </c>
      <c r="F57502" s="1" t="s">
        <v>18</v>
      </c>
      <c r="G57502" s="1" t="s">
        <v>25</v>
      </c>
      <c r="H57502" s="1" t="s">
        <v>527</v>
      </c>
      <c r="I57502" s="1" t="s">
        <v>528</v>
      </c>
      <c r="J57502" s="1" t="s">
        <v>529</v>
      </c>
      <c r="K57502" s="1">
        <v>1.0</v>
      </c>
      <c r="L57502" s="3">
        <v>38278.0</v>
      </c>
      <c r="M57502" s="3">
        <v>41214.0</v>
      </c>
      <c r="N57502" s="3">
        <v>41214.0</v>
      </c>
    </row>
    <row r="57503">
      <c r="A57503" s="1" t="s">
        <v>196981</v>
      </c>
      <c r="B57503" s="1" t="s">
        <v>196982</v>
      </c>
      <c r="C57503" s="2" t="s">
        <v>196983</v>
      </c>
      <c r="D57503" s="1" t="s">
        <v>75</v>
      </c>
      <c r="E57503" s="1" t="s">
        <v>43</v>
      </c>
      <c r="F57503" s="1" t="s">
        <v>18</v>
      </c>
      <c r="G57503" s="1" t="s">
        <v>25</v>
      </c>
      <c r="H57503" s="1" t="s">
        <v>9047</v>
      </c>
      <c r="I57503" s="1" t="s">
        <v>9048</v>
      </c>
      <c r="J57503" s="1" t="s">
        <v>196984</v>
      </c>
      <c r="K57503" s="1">
        <v>1.0</v>
      </c>
      <c r="L57503" s="3">
        <v>36161.0</v>
      </c>
      <c r="M57503" s="3">
        <v>41507.0</v>
      </c>
      <c r="N57503" s="3">
        <v>41507.0</v>
      </c>
    </row>
    <row r="57504">
      <c r="A57504" s="1" t="s">
        <v>196985</v>
      </c>
      <c r="B57504" s="1" t="s">
        <v>196986</v>
      </c>
      <c r="D57504" s="1" t="s">
        <v>196987</v>
      </c>
      <c r="E57504" s="1">
        <v>50000.0</v>
      </c>
      <c r="F57504" s="1" t="s">
        <v>18</v>
      </c>
      <c r="K57504" s="1">
        <v>1.0</v>
      </c>
      <c r="M57504" s="3">
        <v>41516.0</v>
      </c>
      <c r="N57504" s="3">
        <v>41516.0</v>
      </c>
    </row>
    <row r="57505">
      <c r="A57505" s="1" t="s">
        <v>196988</v>
      </c>
      <c r="B57505" s="1" t="s">
        <v>196989</v>
      </c>
      <c r="C57505" s="2" t="s">
        <v>196990</v>
      </c>
      <c r="D57505" s="1" t="s">
        <v>127</v>
      </c>
      <c r="E57505" s="1">
        <v>750000.0</v>
      </c>
      <c r="F57505" s="1" t="s">
        <v>18</v>
      </c>
      <c r="G57505" s="1" t="s">
        <v>25</v>
      </c>
      <c r="H57505" s="1" t="s">
        <v>64</v>
      </c>
      <c r="I57505" s="1" t="s">
        <v>1221</v>
      </c>
      <c r="J57505" s="1" t="s">
        <v>9325</v>
      </c>
      <c r="K57505" s="1">
        <v>1.0</v>
      </c>
      <c r="L57505" s="3">
        <v>39448.0</v>
      </c>
      <c r="M57505" s="3">
        <v>41032.0</v>
      </c>
      <c r="N57505" s="3">
        <v>41032.0</v>
      </c>
    </row>
    <row r="57506">
      <c r="A57506" s="1" t="s">
        <v>196991</v>
      </c>
      <c r="B57506" s="1" t="s">
        <v>196992</v>
      </c>
      <c r="C57506" s="2" t="s">
        <v>196993</v>
      </c>
      <c r="D57506" s="1" t="s">
        <v>14240</v>
      </c>
      <c r="E57506" s="1">
        <v>2180000.0</v>
      </c>
      <c r="F57506" s="1" t="s">
        <v>18</v>
      </c>
      <c r="G57506" s="1" t="s">
        <v>25</v>
      </c>
      <c r="H57506" s="1" t="s">
        <v>64</v>
      </c>
      <c r="I57506" s="1" t="s">
        <v>65</v>
      </c>
      <c r="J57506" s="1" t="s">
        <v>71</v>
      </c>
      <c r="K57506" s="1">
        <v>2.0</v>
      </c>
      <c r="L57506" s="3">
        <v>41791.0</v>
      </c>
      <c r="M57506" s="3">
        <v>41791.0</v>
      </c>
      <c r="N57506" s="3">
        <v>42026.0</v>
      </c>
    </row>
    <row r="57507">
      <c r="A57507" s="1" t="s">
        <v>196994</v>
      </c>
      <c r="B57507" s="1" t="s">
        <v>196995</v>
      </c>
      <c r="C57507" s="2" t="s">
        <v>196996</v>
      </c>
      <c r="D57507" s="1" t="s">
        <v>196997</v>
      </c>
      <c r="E57507" s="1" t="s">
        <v>43</v>
      </c>
      <c r="F57507" s="1" t="s">
        <v>18</v>
      </c>
      <c r="G57507" s="1" t="s">
        <v>25</v>
      </c>
      <c r="H57507" s="1" t="s">
        <v>106</v>
      </c>
      <c r="I57507" s="1" t="s">
        <v>107</v>
      </c>
      <c r="J57507" s="1" t="s">
        <v>108</v>
      </c>
      <c r="K57507" s="1">
        <v>1.0</v>
      </c>
      <c r="L57507" s="3">
        <v>40330.0</v>
      </c>
      <c r="M57507" s="3">
        <v>41548.0</v>
      </c>
      <c r="N57507" s="3">
        <v>41548.0</v>
      </c>
    </row>
    <row r="57508">
      <c r="A57508" s="1" t="s">
        <v>196998</v>
      </c>
      <c r="B57508" s="1" t="s">
        <v>196999</v>
      </c>
      <c r="C57508" s="2" t="s">
        <v>197000</v>
      </c>
      <c r="D57508" s="1" t="s">
        <v>127</v>
      </c>
      <c r="E57508" s="1" t="s">
        <v>43</v>
      </c>
      <c r="F57508" s="1" t="s">
        <v>18</v>
      </c>
      <c r="G57508" s="1" t="s">
        <v>25</v>
      </c>
      <c r="H57508" s="1" t="s">
        <v>106</v>
      </c>
      <c r="I57508" s="1" t="s">
        <v>107</v>
      </c>
      <c r="J57508" s="1" t="s">
        <v>108</v>
      </c>
      <c r="K57508" s="1">
        <v>1.0</v>
      </c>
      <c r="L57508" s="3">
        <v>29221.0</v>
      </c>
      <c r="M57508" s="3">
        <v>38782.0</v>
      </c>
      <c r="N57508" s="3">
        <v>38782.0</v>
      </c>
    </row>
    <row r="57509">
      <c r="A57509" s="1" t="s">
        <v>197001</v>
      </c>
      <c r="B57509" s="1" t="s">
        <v>197002</v>
      </c>
      <c r="C57509" s="2" t="s">
        <v>197003</v>
      </c>
      <c r="D57509" s="1" t="s">
        <v>127</v>
      </c>
      <c r="E57509" s="1" t="s">
        <v>43</v>
      </c>
      <c r="F57509" s="1" t="s">
        <v>18</v>
      </c>
      <c r="G57509" s="1" t="s">
        <v>25</v>
      </c>
      <c r="H57509" s="1" t="s">
        <v>1011</v>
      </c>
      <c r="I57509" s="1" t="s">
        <v>7400</v>
      </c>
      <c r="J57509" s="1" t="s">
        <v>7400</v>
      </c>
      <c r="K57509" s="1">
        <v>1.0</v>
      </c>
      <c r="L57509" s="3">
        <v>29342.0</v>
      </c>
      <c r="M57509" s="3">
        <v>41144.0</v>
      </c>
      <c r="N57509" s="3">
        <v>41144.0</v>
      </c>
    </row>
    <row r="57510">
      <c r="A57510" s="1" t="s">
        <v>197004</v>
      </c>
      <c r="B57510" s="1" t="s">
        <v>197005</v>
      </c>
      <c r="C57510" s="2" t="s">
        <v>197006</v>
      </c>
      <c r="D57510" s="1" t="s">
        <v>127</v>
      </c>
      <c r="E57510" s="1">
        <v>454575.0</v>
      </c>
      <c r="F57510" s="1" t="s">
        <v>18</v>
      </c>
      <c r="G57510" s="1" t="s">
        <v>128</v>
      </c>
      <c r="H57510" s="1" t="s">
        <v>117936</v>
      </c>
      <c r="I57510" s="1" t="s">
        <v>197007</v>
      </c>
      <c r="J57510" s="1" t="s">
        <v>197007</v>
      </c>
      <c r="K57510" s="1">
        <v>1.0</v>
      </c>
      <c r="M57510" s="3">
        <v>41484.0</v>
      </c>
      <c r="N57510" s="3">
        <v>41484.0</v>
      </c>
    </row>
    <row r="57511">
      <c r="A57511" s="1" t="s">
        <v>197008</v>
      </c>
      <c r="B57511" s="1" t="s">
        <v>197005</v>
      </c>
      <c r="C57511" s="2" t="s">
        <v>197009</v>
      </c>
      <c r="D57511" s="1" t="s">
        <v>197010</v>
      </c>
      <c r="E57511" s="1" t="s">
        <v>43</v>
      </c>
      <c r="F57511" s="1" t="s">
        <v>18</v>
      </c>
      <c r="G57511" s="1" t="s">
        <v>479</v>
      </c>
      <c r="I57511" s="1" t="s">
        <v>480</v>
      </c>
      <c r="J57511" s="1" t="s">
        <v>480</v>
      </c>
      <c r="K57511" s="1">
        <v>1.0</v>
      </c>
      <c r="M57511" s="3">
        <v>41920.0</v>
      </c>
      <c r="N57511" s="3">
        <v>41920.0</v>
      </c>
    </row>
    <row r="57512">
      <c r="A57512" s="1" t="s">
        <v>197011</v>
      </c>
      <c r="B57512" s="1" t="s">
        <v>197012</v>
      </c>
      <c r="C57512" s="2" t="s">
        <v>197013</v>
      </c>
      <c r="D57512" s="1" t="s">
        <v>3939</v>
      </c>
      <c r="E57512" s="1" t="s">
        <v>43</v>
      </c>
      <c r="F57512" s="1" t="s">
        <v>18</v>
      </c>
      <c r="G57512" s="1" t="s">
        <v>25</v>
      </c>
      <c r="H57512" s="1" t="s">
        <v>89</v>
      </c>
      <c r="I57512" s="1" t="s">
        <v>3569</v>
      </c>
      <c r="J57512" s="1" t="s">
        <v>197014</v>
      </c>
      <c r="K57512" s="1">
        <v>1.0</v>
      </c>
      <c r="L57512" s="3">
        <v>40591.0</v>
      </c>
      <c r="M57512" s="3">
        <v>41513.0</v>
      </c>
      <c r="N57512" s="3">
        <v>41513.0</v>
      </c>
    </row>
    <row r="57513">
      <c r="A57513" s="1" t="s">
        <v>197015</v>
      </c>
      <c r="B57513" s="1" t="s">
        <v>197016</v>
      </c>
      <c r="C57513" s="2" t="s">
        <v>197017</v>
      </c>
      <c r="D57513" s="1" t="s">
        <v>197018</v>
      </c>
      <c r="E57513" s="1">
        <v>8000000.0</v>
      </c>
      <c r="F57513" s="1" t="s">
        <v>18</v>
      </c>
      <c r="G57513" s="1" t="s">
        <v>25</v>
      </c>
      <c r="H57513" s="1" t="s">
        <v>64</v>
      </c>
      <c r="I57513" s="1" t="s">
        <v>65</v>
      </c>
      <c r="J57513" s="1" t="s">
        <v>71</v>
      </c>
      <c r="K57513" s="1">
        <v>2.0</v>
      </c>
      <c r="L57513" s="3">
        <v>40861.0</v>
      </c>
      <c r="M57513" s="3">
        <v>40984.0</v>
      </c>
      <c r="N57513" s="3">
        <v>41681.0</v>
      </c>
    </row>
    <row r="57514">
      <c r="A57514" s="1" t="s">
        <v>197019</v>
      </c>
      <c r="B57514" s="1" t="s">
        <v>197020</v>
      </c>
      <c r="C57514" s="2" t="s">
        <v>197021</v>
      </c>
      <c r="D57514" s="1" t="s">
        <v>197022</v>
      </c>
      <c r="E57514" s="1">
        <v>472616.0</v>
      </c>
      <c r="F57514" s="1" t="s">
        <v>18</v>
      </c>
      <c r="G57514" s="1" t="s">
        <v>366</v>
      </c>
      <c r="H57514" s="1">
        <v>26.0</v>
      </c>
      <c r="I57514" s="1" t="s">
        <v>367</v>
      </c>
      <c r="J57514" s="1" t="s">
        <v>367</v>
      </c>
      <c r="K57514" s="1">
        <v>2.0</v>
      </c>
      <c r="L57514" s="3">
        <v>39479.0</v>
      </c>
      <c r="M57514" s="3">
        <v>39479.0</v>
      </c>
      <c r="N57514" s="3">
        <v>41924.0</v>
      </c>
    </row>
    <row r="57515">
      <c r="A57515" s="1" t="s">
        <v>197023</v>
      </c>
      <c r="B57515" s="1" t="s">
        <v>197024</v>
      </c>
      <c r="D57515" s="1" t="s">
        <v>181</v>
      </c>
      <c r="E57515" s="1" t="s">
        <v>43</v>
      </c>
      <c r="F57515" s="1" t="s">
        <v>18</v>
      </c>
      <c r="G57515" s="1" t="s">
        <v>25</v>
      </c>
      <c r="H57515" s="1" t="s">
        <v>1396</v>
      </c>
      <c r="I57515" s="1" t="s">
        <v>1397</v>
      </c>
      <c r="J57515" s="1" t="s">
        <v>1397</v>
      </c>
      <c r="K57515" s="1">
        <v>1.0</v>
      </c>
      <c r="L57515" s="3">
        <v>40224.0</v>
      </c>
      <c r="M57515" s="3">
        <v>41014.0</v>
      </c>
      <c r="N57515" s="3">
        <v>41014.0</v>
      </c>
    </row>
    <row r="57516">
      <c r="A57516" s="1" t="s">
        <v>197025</v>
      </c>
      <c r="B57516" s="1" t="s">
        <v>197026</v>
      </c>
      <c r="C57516" s="2" t="s">
        <v>197027</v>
      </c>
      <c r="D57516" s="1" t="s">
        <v>197028</v>
      </c>
      <c r="E57516" s="1">
        <v>250000.0</v>
      </c>
      <c r="F57516" s="1" t="s">
        <v>207</v>
      </c>
      <c r="G57516" s="1" t="s">
        <v>25</v>
      </c>
      <c r="H57516" s="1" t="s">
        <v>64</v>
      </c>
      <c r="I57516" s="1" t="s">
        <v>65</v>
      </c>
      <c r="J57516" s="1" t="s">
        <v>71</v>
      </c>
      <c r="K57516" s="1">
        <v>1.0</v>
      </c>
      <c r="L57516" s="3">
        <v>40269.0</v>
      </c>
      <c r="M57516" s="3">
        <v>40634.0</v>
      </c>
      <c r="N57516" s="3">
        <v>40634.0</v>
      </c>
    </row>
    <row r="57517">
      <c r="A57517" s="1" t="s">
        <v>197029</v>
      </c>
      <c r="B57517" s="1" t="s">
        <v>197030</v>
      </c>
      <c r="C57517" s="2" t="s">
        <v>197031</v>
      </c>
      <c r="D57517" s="1" t="s">
        <v>70</v>
      </c>
      <c r="E57517" s="1">
        <v>150000.0</v>
      </c>
      <c r="F57517" s="1" t="s">
        <v>18</v>
      </c>
      <c r="G57517" s="1" t="s">
        <v>25</v>
      </c>
      <c r="H57517" s="1" t="s">
        <v>64</v>
      </c>
      <c r="I57517" s="1" t="s">
        <v>95</v>
      </c>
      <c r="J57517" s="1" t="s">
        <v>95</v>
      </c>
      <c r="K57517" s="1">
        <v>1.0</v>
      </c>
      <c r="L57517" s="3">
        <v>40959.0</v>
      </c>
      <c r="M57517" s="3">
        <v>42157.0</v>
      </c>
      <c r="N57517" s="3">
        <v>42157.0</v>
      </c>
    </row>
    <row r="57518">
      <c r="A57518" s="1" t="s">
        <v>197032</v>
      </c>
      <c r="B57518" s="1" t="s">
        <v>197033</v>
      </c>
      <c r="C57518" s="2" t="s">
        <v>197034</v>
      </c>
      <c r="D57518" s="1" t="s">
        <v>197035</v>
      </c>
      <c r="E57518" s="1">
        <v>1.0E7</v>
      </c>
      <c r="F57518" s="1" t="s">
        <v>113</v>
      </c>
      <c r="G57518" s="1" t="s">
        <v>25</v>
      </c>
      <c r="H57518" s="1" t="s">
        <v>1272</v>
      </c>
      <c r="I57518" s="1" t="s">
        <v>1273</v>
      </c>
      <c r="J57518" s="1" t="s">
        <v>24036</v>
      </c>
      <c r="K57518" s="1">
        <v>1.0</v>
      </c>
      <c r="L57518" s="3">
        <v>31778.0</v>
      </c>
      <c r="M57518" s="3">
        <v>40519.0</v>
      </c>
      <c r="N57518" s="3">
        <v>40519.0</v>
      </c>
    </row>
    <row r="57519">
      <c r="A57519" s="1" t="s">
        <v>197036</v>
      </c>
      <c r="B57519" s="1" t="s">
        <v>197037</v>
      </c>
      <c r="C57519" s="2" t="s">
        <v>197038</v>
      </c>
      <c r="D57519" s="1" t="s">
        <v>197039</v>
      </c>
      <c r="E57519" s="1">
        <v>170000.0</v>
      </c>
      <c r="F57519" s="1" t="s">
        <v>18</v>
      </c>
      <c r="G57519" s="1" t="s">
        <v>25</v>
      </c>
      <c r="H57519" s="1" t="s">
        <v>106</v>
      </c>
      <c r="I57519" s="1" t="s">
        <v>107</v>
      </c>
      <c r="J57519" s="1" t="s">
        <v>108</v>
      </c>
      <c r="K57519" s="1">
        <v>3.0</v>
      </c>
      <c r="L57519" s="3">
        <v>41275.0</v>
      </c>
      <c r="M57519" s="3">
        <v>41426.0</v>
      </c>
      <c r="N57519" s="3">
        <v>42086.0</v>
      </c>
    </row>
    <row r="57520">
      <c r="A57520" s="1" t="s">
        <v>197040</v>
      </c>
      <c r="B57520" s="1" t="s">
        <v>197041</v>
      </c>
      <c r="C57520" s="2" t="s">
        <v>197042</v>
      </c>
      <c r="D57520" s="1" t="s">
        <v>63581</v>
      </c>
      <c r="E57520" s="1">
        <v>3933513.0</v>
      </c>
      <c r="F57520" s="1" t="s">
        <v>18</v>
      </c>
      <c r="G57520" s="1" t="s">
        <v>366</v>
      </c>
      <c r="H57520" s="1">
        <v>26.0</v>
      </c>
      <c r="I57520" s="1" t="s">
        <v>367</v>
      </c>
      <c r="J57520" s="1" t="s">
        <v>367</v>
      </c>
      <c r="K57520" s="1">
        <v>3.0</v>
      </c>
      <c r="L57520" s="3">
        <v>38078.0</v>
      </c>
      <c r="M57520" s="3">
        <v>39356.0</v>
      </c>
      <c r="N57520" s="3">
        <v>40634.0</v>
      </c>
    </row>
    <row r="57521">
      <c r="A57521" s="1" t="s">
        <v>197043</v>
      </c>
      <c r="B57521" s="1" t="s">
        <v>197044</v>
      </c>
      <c r="C57521" s="2" t="s">
        <v>197045</v>
      </c>
      <c r="D57521" s="1" t="s">
        <v>655</v>
      </c>
      <c r="E57521" s="1" t="s">
        <v>43</v>
      </c>
      <c r="F57521" s="1" t="s">
        <v>207</v>
      </c>
      <c r="G57521" s="1" t="s">
        <v>25</v>
      </c>
      <c r="H57521" s="1" t="s">
        <v>64</v>
      </c>
      <c r="I57521" s="1" t="s">
        <v>95</v>
      </c>
      <c r="J57521" s="1" t="s">
        <v>376</v>
      </c>
      <c r="K57521" s="1">
        <v>1.0</v>
      </c>
      <c r="L57521" s="3">
        <v>42069.0</v>
      </c>
      <c r="M57521" s="3">
        <v>42083.0</v>
      </c>
      <c r="N57521" s="3">
        <v>42083.0</v>
      </c>
    </row>
    <row r="57522">
      <c r="A57522" s="1" t="s">
        <v>197046</v>
      </c>
      <c r="B57522" s="1" t="s">
        <v>197047</v>
      </c>
      <c r="C57522" s="2" t="s">
        <v>197048</v>
      </c>
      <c r="D57522" s="1" t="s">
        <v>197049</v>
      </c>
      <c r="E57522" s="1" t="s">
        <v>43</v>
      </c>
      <c r="F57522" s="1" t="s">
        <v>113</v>
      </c>
      <c r="G57522" s="1" t="s">
        <v>128</v>
      </c>
      <c r="H57522" s="1" t="s">
        <v>3855</v>
      </c>
      <c r="K57522" s="1">
        <v>1.0</v>
      </c>
      <c r="L57522" s="3">
        <v>31413.0</v>
      </c>
      <c r="M57522" s="3">
        <v>40725.0</v>
      </c>
      <c r="N57522" s="3">
        <v>40725.0</v>
      </c>
    </row>
    <row r="57523">
      <c r="A57523" s="1" t="s">
        <v>197050</v>
      </c>
      <c r="B57523" s="1" t="s">
        <v>197051</v>
      </c>
      <c r="C57523" s="2" t="s">
        <v>197052</v>
      </c>
      <c r="D57523" s="1" t="s">
        <v>197053</v>
      </c>
      <c r="E57523" s="1">
        <v>500000.0</v>
      </c>
      <c r="F57523" s="1" t="s">
        <v>18</v>
      </c>
      <c r="G57523" s="1" t="s">
        <v>25</v>
      </c>
      <c r="H57523" s="1" t="s">
        <v>106</v>
      </c>
      <c r="I57523" s="1" t="s">
        <v>107</v>
      </c>
      <c r="J57523" s="1" t="s">
        <v>5335</v>
      </c>
      <c r="K57523" s="1">
        <v>1.0</v>
      </c>
      <c r="L57523" s="3">
        <v>36526.0</v>
      </c>
      <c r="M57523" s="3">
        <v>41177.0</v>
      </c>
      <c r="N57523" s="3">
        <v>41177.0</v>
      </c>
    </row>
    <row r="57524">
      <c r="A57524" s="1" t="s">
        <v>197054</v>
      </c>
      <c r="B57524" s="1" t="s">
        <v>197055</v>
      </c>
      <c r="C57524" s="2" t="s">
        <v>197056</v>
      </c>
      <c r="D57524" s="1" t="s">
        <v>181</v>
      </c>
      <c r="E57524" s="1">
        <v>396966.0</v>
      </c>
      <c r="F57524" s="1" t="s">
        <v>18</v>
      </c>
      <c r="G57524" s="1" t="s">
        <v>128</v>
      </c>
      <c r="H57524" s="1" t="s">
        <v>129</v>
      </c>
      <c r="I57524" s="1" t="s">
        <v>130</v>
      </c>
      <c r="J57524" s="1" t="s">
        <v>130</v>
      </c>
      <c r="K57524" s="1">
        <v>1.0</v>
      </c>
      <c r="M57524" s="3">
        <v>40994.0</v>
      </c>
      <c r="N57524" s="3">
        <v>40994.0</v>
      </c>
    </row>
    <row r="57525">
      <c r="A57525" s="1" t="s">
        <v>197057</v>
      </c>
      <c r="B57525" s="1" t="s">
        <v>197058</v>
      </c>
      <c r="D57525" s="1" t="s">
        <v>7264</v>
      </c>
      <c r="E57525" s="1" t="s">
        <v>43</v>
      </c>
      <c r="F57525" s="1" t="s">
        <v>18</v>
      </c>
      <c r="G57525" s="1" t="s">
        <v>25</v>
      </c>
      <c r="H57525" s="1" t="s">
        <v>545</v>
      </c>
      <c r="I57525" s="1" t="s">
        <v>546</v>
      </c>
      <c r="J57525" s="1" t="s">
        <v>197059</v>
      </c>
      <c r="K57525" s="1">
        <v>1.0</v>
      </c>
      <c r="L57525" s="3">
        <v>40969.0</v>
      </c>
      <c r="M57525" s="3">
        <v>40985.0</v>
      </c>
      <c r="N57525" s="3">
        <v>40985.0</v>
      </c>
    </row>
    <row r="57526">
      <c r="A57526" s="1" t="s">
        <v>197060</v>
      </c>
      <c r="B57526" s="1" t="s">
        <v>197061</v>
      </c>
      <c r="C57526" s="2" t="s">
        <v>197062</v>
      </c>
      <c r="D57526" s="1" t="s">
        <v>13167</v>
      </c>
      <c r="E57526" s="1" t="s">
        <v>43</v>
      </c>
      <c r="F57526" s="1" t="s">
        <v>18</v>
      </c>
      <c r="K57526" s="1">
        <v>1.0</v>
      </c>
      <c r="M57526" s="3">
        <v>42069.0</v>
      </c>
      <c r="N57526" s="3">
        <v>42069.0</v>
      </c>
    </row>
    <row r="57527">
      <c r="A57527" s="1" t="s">
        <v>197063</v>
      </c>
      <c r="B57527" s="1" t="s">
        <v>197064</v>
      </c>
      <c r="C57527" s="2" t="s">
        <v>197065</v>
      </c>
      <c r="D57527" s="1" t="s">
        <v>36246</v>
      </c>
      <c r="E57527" s="1">
        <v>2800000.0</v>
      </c>
      <c r="F57527" s="1" t="s">
        <v>18</v>
      </c>
      <c r="G57527" s="1" t="s">
        <v>2811</v>
      </c>
      <c r="H57527" s="1">
        <v>3.0</v>
      </c>
      <c r="I57527" s="1" t="s">
        <v>17367</v>
      </c>
      <c r="J57527" s="1" t="s">
        <v>17367</v>
      </c>
      <c r="K57527" s="1">
        <v>3.0</v>
      </c>
      <c r="L57527" s="3">
        <v>41061.0</v>
      </c>
      <c r="M57527" s="3">
        <v>41286.0</v>
      </c>
      <c r="N57527" s="3">
        <v>42095.0</v>
      </c>
    </row>
    <row r="57528">
      <c r="A57528" s="1" t="s">
        <v>197066</v>
      </c>
      <c r="B57528" s="1" t="s">
        <v>197067</v>
      </c>
      <c r="C57528" s="2" t="s">
        <v>197068</v>
      </c>
      <c r="D57528" s="1" t="s">
        <v>248</v>
      </c>
      <c r="E57528" s="1" t="s">
        <v>43</v>
      </c>
      <c r="F57528" s="1" t="s">
        <v>207</v>
      </c>
      <c r="G57528" s="1" t="s">
        <v>165</v>
      </c>
      <c r="H57528" s="1" t="s">
        <v>166</v>
      </c>
      <c r="I57528" s="1" t="s">
        <v>167</v>
      </c>
      <c r="J57528" s="1" t="s">
        <v>167</v>
      </c>
      <c r="K57528" s="1">
        <v>1.0</v>
      </c>
      <c r="L57528" s="3">
        <v>40179.0</v>
      </c>
      <c r="M57528" s="3">
        <v>40812.0</v>
      </c>
      <c r="N57528" s="3">
        <v>40812.0</v>
      </c>
    </row>
    <row r="57529">
      <c r="A57529" s="1" t="s">
        <v>197069</v>
      </c>
      <c r="B57529" s="1" t="s">
        <v>197070</v>
      </c>
      <c r="C57529" s="2" t="s">
        <v>197071</v>
      </c>
      <c r="D57529" s="1" t="s">
        <v>1196</v>
      </c>
      <c r="E57529" s="1">
        <v>1540943.0</v>
      </c>
      <c r="F57529" s="1" t="s">
        <v>18</v>
      </c>
      <c r="G57529" s="1" t="s">
        <v>25</v>
      </c>
      <c r="H57529" s="1" t="s">
        <v>64</v>
      </c>
      <c r="I57529" s="1" t="s">
        <v>65</v>
      </c>
      <c r="J57529" s="1" t="s">
        <v>71</v>
      </c>
      <c r="K57529" s="1">
        <v>2.0</v>
      </c>
      <c r="L57529" s="3">
        <v>40544.0</v>
      </c>
      <c r="M57529" s="3">
        <v>41052.0</v>
      </c>
      <c r="N57529" s="3">
        <v>41596.0</v>
      </c>
    </row>
    <row r="57530">
      <c r="A57530" s="1" t="s">
        <v>197072</v>
      </c>
      <c r="B57530" s="1" t="s">
        <v>197073</v>
      </c>
      <c r="C57530" s="2" t="s">
        <v>197074</v>
      </c>
      <c r="D57530" s="1" t="s">
        <v>248</v>
      </c>
      <c r="E57530" s="1">
        <v>30.0</v>
      </c>
      <c r="F57530" s="1" t="s">
        <v>18</v>
      </c>
      <c r="G57530" s="1" t="s">
        <v>25</v>
      </c>
      <c r="H57530" s="1" t="s">
        <v>1080</v>
      </c>
      <c r="I57530" s="1" t="s">
        <v>1081</v>
      </c>
      <c r="J57530" s="1" t="s">
        <v>184727</v>
      </c>
      <c r="K57530" s="1">
        <v>1.0</v>
      </c>
      <c r="L57530" s="3">
        <v>41938.0</v>
      </c>
      <c r="M57530" s="3">
        <v>41939.0</v>
      </c>
      <c r="N57530" s="3">
        <v>41939.0</v>
      </c>
    </row>
    <row r="57531">
      <c r="A57531" s="1" t="s">
        <v>197075</v>
      </c>
      <c r="B57531" s="1" t="s">
        <v>197076</v>
      </c>
      <c r="C57531" s="2" t="s">
        <v>197077</v>
      </c>
      <c r="D57531" s="1" t="s">
        <v>643</v>
      </c>
      <c r="E57531" s="1" t="s">
        <v>43</v>
      </c>
      <c r="F57531" s="1" t="s">
        <v>18</v>
      </c>
      <c r="G57531" s="1" t="s">
        <v>57</v>
      </c>
      <c r="H57531" s="1" t="s">
        <v>202</v>
      </c>
      <c r="I57531" s="1" t="s">
        <v>203</v>
      </c>
      <c r="J57531" s="1" t="s">
        <v>203</v>
      </c>
      <c r="K57531" s="1">
        <v>1.0</v>
      </c>
      <c r="M57531" s="3">
        <v>40217.0</v>
      </c>
      <c r="N57531" s="3">
        <v>40217.0</v>
      </c>
    </row>
    <row r="57532">
      <c r="A57532" s="1" t="s">
        <v>197078</v>
      </c>
      <c r="B57532" s="1" t="s">
        <v>197079</v>
      </c>
      <c r="C57532" s="2" t="s">
        <v>197080</v>
      </c>
      <c r="D57532" s="1" t="s">
        <v>42</v>
      </c>
      <c r="E57532" s="1">
        <v>8500000.0</v>
      </c>
      <c r="F57532" s="1" t="s">
        <v>18</v>
      </c>
      <c r="G57532" s="1" t="s">
        <v>25</v>
      </c>
      <c r="H57532" s="1" t="s">
        <v>298</v>
      </c>
      <c r="I57532" s="1" t="s">
        <v>299</v>
      </c>
      <c r="J57532" s="1" t="s">
        <v>197081</v>
      </c>
      <c r="K57532" s="1">
        <v>1.0</v>
      </c>
      <c r="L57532" s="3">
        <v>38687.0</v>
      </c>
      <c r="M57532" s="3">
        <v>41571.0</v>
      </c>
      <c r="N57532" s="3">
        <v>41571.0</v>
      </c>
    </row>
    <row r="57533">
      <c r="A57533" s="1" t="s">
        <v>197082</v>
      </c>
      <c r="B57533" s="1" t="s">
        <v>197083</v>
      </c>
      <c r="C57533" s="2" t="s">
        <v>197084</v>
      </c>
      <c r="D57533" s="1" t="s">
        <v>2966</v>
      </c>
      <c r="E57533" s="1">
        <v>80000.0</v>
      </c>
      <c r="F57533" s="1" t="s">
        <v>18</v>
      </c>
      <c r="G57533" s="1" t="s">
        <v>308</v>
      </c>
      <c r="H57533" s="1">
        <v>23.0</v>
      </c>
      <c r="I57533" s="1" t="s">
        <v>3645</v>
      </c>
      <c r="J57533" s="1" t="s">
        <v>3645</v>
      </c>
      <c r="K57533" s="1">
        <v>1.0</v>
      </c>
      <c r="L57533" s="3">
        <v>41821.0</v>
      </c>
      <c r="M57533" s="3">
        <v>41960.0</v>
      </c>
      <c r="N57533" s="3">
        <v>41960.0</v>
      </c>
    </row>
    <row r="57534">
      <c r="A57534" s="1" t="s">
        <v>197085</v>
      </c>
      <c r="B57534" s="1" t="s">
        <v>197086</v>
      </c>
      <c r="C57534" s="2" t="s">
        <v>197087</v>
      </c>
      <c r="D57534" s="1" t="s">
        <v>197088</v>
      </c>
      <c r="E57534" s="1">
        <v>2350000.0</v>
      </c>
      <c r="F57534" s="1" t="s">
        <v>18</v>
      </c>
      <c r="G57534" s="1" t="s">
        <v>25</v>
      </c>
      <c r="H57534" s="1" t="s">
        <v>1352</v>
      </c>
      <c r="I57534" s="1" t="s">
        <v>1353</v>
      </c>
      <c r="J57534" s="1" t="s">
        <v>1353</v>
      </c>
      <c r="K57534" s="1">
        <v>2.0</v>
      </c>
      <c r="L57534" s="3">
        <v>39448.0</v>
      </c>
      <c r="M57534" s="3">
        <v>41757.0</v>
      </c>
      <c r="N57534" s="3">
        <v>42193.0</v>
      </c>
    </row>
    <row r="57535">
      <c r="A57535" s="1" t="s">
        <v>197089</v>
      </c>
      <c r="B57535" s="1" t="s">
        <v>197090</v>
      </c>
      <c r="C57535" s="2" t="s">
        <v>197091</v>
      </c>
      <c r="D57535" s="1" t="s">
        <v>357</v>
      </c>
      <c r="E57535" s="1" t="s">
        <v>43</v>
      </c>
      <c r="F57535" s="1" t="s">
        <v>18</v>
      </c>
      <c r="G57535" s="1" t="s">
        <v>37</v>
      </c>
      <c r="H57535" s="1">
        <v>22.0</v>
      </c>
      <c r="I57535" s="1" t="s">
        <v>38</v>
      </c>
      <c r="J57535" s="1" t="s">
        <v>38</v>
      </c>
      <c r="K57535" s="1">
        <v>1.0</v>
      </c>
      <c r="M57535" s="3">
        <v>40330.0</v>
      </c>
      <c r="N57535" s="3">
        <v>40330.0</v>
      </c>
    </row>
    <row r="57536">
      <c r="A57536" s="1" t="s">
        <v>197092</v>
      </c>
      <c r="B57536" s="1" t="s">
        <v>197093</v>
      </c>
      <c r="C57536" s="2" t="s">
        <v>197094</v>
      </c>
      <c r="D57536" s="1" t="s">
        <v>181</v>
      </c>
      <c r="E57536" s="1" t="s">
        <v>43</v>
      </c>
      <c r="F57536" s="1" t="s">
        <v>18</v>
      </c>
      <c r="G57536" s="1" t="s">
        <v>25</v>
      </c>
      <c r="H57536" s="1" t="s">
        <v>64</v>
      </c>
      <c r="I57536" s="1" t="s">
        <v>65</v>
      </c>
      <c r="J57536" s="1" t="s">
        <v>71</v>
      </c>
      <c r="K57536" s="1">
        <v>2.0</v>
      </c>
      <c r="L57536" s="3">
        <v>39814.0</v>
      </c>
      <c r="M57536" s="3">
        <v>40627.0</v>
      </c>
      <c r="N57536" s="3">
        <v>40695.0</v>
      </c>
    </row>
    <row r="57537">
      <c r="A57537" s="1" t="s">
        <v>197095</v>
      </c>
      <c r="B57537" s="1" t="s">
        <v>197096</v>
      </c>
      <c r="C57537" s="2" t="s">
        <v>197097</v>
      </c>
      <c r="D57537" s="1" t="s">
        <v>741</v>
      </c>
      <c r="E57537" s="1">
        <v>3401361.0</v>
      </c>
      <c r="F57537" s="1" t="s">
        <v>207</v>
      </c>
      <c r="G57537" s="1" t="s">
        <v>25</v>
      </c>
      <c r="H57537" s="1" t="s">
        <v>121</v>
      </c>
      <c r="I57537" s="1" t="s">
        <v>528</v>
      </c>
      <c r="J57537" s="1" t="s">
        <v>4694</v>
      </c>
      <c r="K57537" s="1">
        <v>1.0</v>
      </c>
      <c r="M57537" s="3">
        <v>41766.0</v>
      </c>
      <c r="N57537" s="3">
        <v>41766.0</v>
      </c>
    </row>
    <row r="57538">
      <c r="A57538" s="1" t="s">
        <v>197098</v>
      </c>
      <c r="B57538" s="1" t="s">
        <v>197099</v>
      </c>
      <c r="C57538" s="2" t="s">
        <v>197100</v>
      </c>
      <c r="D57538" s="1" t="s">
        <v>197101</v>
      </c>
      <c r="E57538" s="1">
        <v>2447540.0</v>
      </c>
      <c r="F57538" s="1" t="s">
        <v>18</v>
      </c>
      <c r="K57538" s="1">
        <v>3.0</v>
      </c>
      <c r="L57538" s="3">
        <v>41640.0</v>
      </c>
      <c r="M57538" s="3">
        <v>41640.0</v>
      </c>
      <c r="N57538" s="3">
        <v>42150.0</v>
      </c>
    </row>
    <row r="57539">
      <c r="A57539" s="1" t="s">
        <v>197102</v>
      </c>
      <c r="B57539" s="1" t="s">
        <v>197103</v>
      </c>
      <c r="C57539" s="2" t="s">
        <v>197104</v>
      </c>
      <c r="D57539" s="1" t="s">
        <v>1957</v>
      </c>
      <c r="E57539" s="1" t="s">
        <v>43</v>
      </c>
      <c r="F57539" s="1" t="s">
        <v>18</v>
      </c>
      <c r="G57539" s="1" t="s">
        <v>25</v>
      </c>
      <c r="H57539" s="1" t="s">
        <v>972</v>
      </c>
      <c r="I57539" s="1" t="s">
        <v>973</v>
      </c>
      <c r="J57539" s="1" t="s">
        <v>973</v>
      </c>
      <c r="K57539" s="1">
        <v>1.0</v>
      </c>
      <c r="L57539" s="3">
        <v>41640.0</v>
      </c>
      <c r="M57539" s="3">
        <v>41640.0</v>
      </c>
      <c r="N57539" s="3">
        <v>41640.0</v>
      </c>
    </row>
    <row r="57540">
      <c r="A57540" s="1" t="s">
        <v>197105</v>
      </c>
      <c r="B57540" s="1" t="s">
        <v>197106</v>
      </c>
      <c r="C57540" s="2" t="s">
        <v>197107</v>
      </c>
      <c r="D57540" s="1" t="s">
        <v>197108</v>
      </c>
      <c r="E57540" s="1">
        <v>9.5E7</v>
      </c>
      <c r="F57540" s="1" t="s">
        <v>18</v>
      </c>
      <c r="G57540" s="1" t="s">
        <v>25</v>
      </c>
      <c r="H57540" s="1" t="s">
        <v>64</v>
      </c>
      <c r="I57540" s="1" t="s">
        <v>65</v>
      </c>
      <c r="J57540" s="1" t="s">
        <v>71</v>
      </c>
      <c r="K57540" s="1">
        <v>2.0</v>
      </c>
      <c r="L57540" s="3">
        <v>40725.0</v>
      </c>
      <c r="M57540" s="3">
        <v>41002.0</v>
      </c>
      <c r="N57540" s="3">
        <v>41927.0</v>
      </c>
    </row>
    <row r="57541">
      <c r="A57541" s="1" t="s">
        <v>197109</v>
      </c>
      <c r="B57541" s="1" t="s">
        <v>197110</v>
      </c>
      <c r="C57541" s="2" t="s">
        <v>197111</v>
      </c>
      <c r="D57541" s="1" t="s">
        <v>197112</v>
      </c>
      <c r="E57541" s="1">
        <v>2.0E7</v>
      </c>
      <c r="F57541" s="1" t="s">
        <v>18</v>
      </c>
      <c r="G57541" s="1" t="s">
        <v>25</v>
      </c>
      <c r="H57541" s="1" t="s">
        <v>298</v>
      </c>
      <c r="I57541" s="1" t="s">
        <v>299</v>
      </c>
      <c r="J57541" s="1" t="s">
        <v>299</v>
      </c>
      <c r="K57541" s="1">
        <v>1.0</v>
      </c>
      <c r="L57541" s="3">
        <v>732.0</v>
      </c>
      <c r="M57541" s="3">
        <v>41891.0</v>
      </c>
      <c r="N57541" s="3">
        <v>41891.0</v>
      </c>
    </row>
    <row r="57542">
      <c r="A57542" s="1" t="s">
        <v>197113</v>
      </c>
      <c r="B57542" s="1" t="s">
        <v>197114</v>
      </c>
      <c r="C57542" s="2" t="s">
        <v>197115</v>
      </c>
      <c r="D57542" s="1" t="s">
        <v>197116</v>
      </c>
      <c r="E57542" s="1">
        <v>2263475.0</v>
      </c>
      <c r="F57542" s="1" t="s">
        <v>18</v>
      </c>
      <c r="G57542" s="1" t="s">
        <v>479</v>
      </c>
      <c r="I57542" s="1" t="s">
        <v>480</v>
      </c>
      <c r="J57542" s="1" t="s">
        <v>480</v>
      </c>
      <c r="K57542" s="1">
        <v>5.0</v>
      </c>
      <c r="L57542" s="3">
        <v>39448.0</v>
      </c>
      <c r="M57542" s="3">
        <v>39083.0</v>
      </c>
      <c r="N57542" s="3">
        <v>40743.0</v>
      </c>
    </row>
    <row r="57543">
      <c r="A57543" s="1" t="s">
        <v>197117</v>
      </c>
      <c r="B57543" s="1" t="s">
        <v>197118</v>
      </c>
      <c r="C57543" s="2" t="s">
        <v>197119</v>
      </c>
      <c r="D57543" s="1" t="s">
        <v>197120</v>
      </c>
      <c r="E57543" s="1">
        <v>1.034E7</v>
      </c>
      <c r="F57543" s="1" t="s">
        <v>18</v>
      </c>
      <c r="G57543" s="1" t="s">
        <v>25</v>
      </c>
      <c r="H57543" s="1" t="s">
        <v>64</v>
      </c>
      <c r="I57543" s="1" t="s">
        <v>95</v>
      </c>
      <c r="J57543" s="1" t="s">
        <v>376</v>
      </c>
      <c r="K57543" s="1">
        <v>3.0</v>
      </c>
      <c r="L57543" s="3">
        <v>40909.0</v>
      </c>
      <c r="M57543" s="3">
        <v>40969.0</v>
      </c>
      <c r="N57543" s="3">
        <v>41801.0</v>
      </c>
    </row>
    <row r="57544">
      <c r="A57544" s="1" t="s">
        <v>197121</v>
      </c>
      <c r="B57544" s="1" t="s">
        <v>197122</v>
      </c>
      <c r="C57544" s="2" t="s">
        <v>197123</v>
      </c>
      <c r="D57544" s="1" t="s">
        <v>197124</v>
      </c>
      <c r="E57544" s="1">
        <v>8966388.85093592</v>
      </c>
      <c r="F57544" s="1" t="s">
        <v>18</v>
      </c>
      <c r="G57544" s="1" t="s">
        <v>492</v>
      </c>
      <c r="H57544" s="1">
        <v>12.0</v>
      </c>
      <c r="I57544" s="1" t="s">
        <v>28378</v>
      </c>
      <c r="J57544" s="1" t="s">
        <v>28378</v>
      </c>
      <c r="K57544" s="1">
        <v>1.0</v>
      </c>
      <c r="L57544" s="3">
        <v>33970.0</v>
      </c>
      <c r="M57544" s="3">
        <v>38393.0</v>
      </c>
      <c r="N57544" s="3">
        <v>38393.0</v>
      </c>
    </row>
    <row r="57545">
      <c r="A57545" s="1" t="s">
        <v>197125</v>
      </c>
      <c r="B57545" s="1" t="s">
        <v>197126</v>
      </c>
      <c r="E57545" s="1" t="s">
        <v>43</v>
      </c>
      <c r="F57545" s="1" t="s">
        <v>18</v>
      </c>
      <c r="G57545" s="1" t="s">
        <v>479</v>
      </c>
      <c r="I57545" s="1" t="s">
        <v>480</v>
      </c>
      <c r="J57545" s="1" t="s">
        <v>480</v>
      </c>
      <c r="K57545" s="1">
        <v>1.0</v>
      </c>
      <c r="L57545" s="3">
        <v>41456.0</v>
      </c>
      <c r="M57545" s="3">
        <v>41780.0</v>
      </c>
      <c r="N57545" s="3">
        <v>41780.0</v>
      </c>
    </row>
    <row r="57546">
      <c r="A57546" s="1" t="s">
        <v>197127</v>
      </c>
      <c r="B57546" s="1" t="s">
        <v>197128</v>
      </c>
      <c r="C57546" s="2" t="s">
        <v>197129</v>
      </c>
      <c r="D57546" s="1" t="s">
        <v>21730</v>
      </c>
      <c r="E57546" s="1">
        <v>3800000.0</v>
      </c>
      <c r="F57546" s="1" t="s">
        <v>18</v>
      </c>
      <c r="G57546" s="1" t="s">
        <v>25</v>
      </c>
      <c r="H57546" s="1" t="s">
        <v>64</v>
      </c>
      <c r="I57546" s="1" t="s">
        <v>95</v>
      </c>
      <c r="J57546" s="1" t="s">
        <v>95</v>
      </c>
      <c r="K57546" s="1">
        <v>1.0</v>
      </c>
      <c r="L57546" s="3">
        <v>40179.0</v>
      </c>
      <c r="M57546" s="3">
        <v>41489.0</v>
      </c>
      <c r="N57546" s="3">
        <v>41489.0</v>
      </c>
    </row>
    <row r="57547">
      <c r="A57547" s="1" t="s">
        <v>197130</v>
      </c>
      <c r="B57547" s="1" t="s">
        <v>197131</v>
      </c>
      <c r="C57547" s="2" t="s">
        <v>197132</v>
      </c>
      <c r="D57547" s="1" t="s">
        <v>75</v>
      </c>
      <c r="E57547" s="1" t="s">
        <v>43</v>
      </c>
      <c r="F57547" s="1" t="s">
        <v>18</v>
      </c>
      <c r="G57547" s="1" t="s">
        <v>25</v>
      </c>
      <c r="H57547" s="1" t="s">
        <v>808</v>
      </c>
      <c r="I57547" s="1" t="s">
        <v>809</v>
      </c>
      <c r="J57547" s="1" t="s">
        <v>809</v>
      </c>
      <c r="K57547" s="1">
        <v>1.0</v>
      </c>
      <c r="M57547" s="3">
        <v>40714.0</v>
      </c>
      <c r="N57547" s="3">
        <v>40714.0</v>
      </c>
    </row>
    <row r="57548">
      <c r="A57548" s="1" t="s">
        <v>197133</v>
      </c>
      <c r="B57548" s="1" t="s">
        <v>197134</v>
      </c>
      <c r="C57548" s="2" t="s">
        <v>197135</v>
      </c>
      <c r="D57548" s="1" t="s">
        <v>718</v>
      </c>
      <c r="E57548" s="1">
        <v>2.5E7</v>
      </c>
      <c r="F57548" s="1" t="s">
        <v>18</v>
      </c>
      <c r="G57548" s="1" t="s">
        <v>25</v>
      </c>
      <c r="H57548" s="1" t="s">
        <v>430</v>
      </c>
      <c r="I57548" s="1" t="s">
        <v>6338</v>
      </c>
      <c r="J57548" s="1" t="s">
        <v>6338</v>
      </c>
      <c r="K57548" s="1">
        <v>1.0</v>
      </c>
      <c r="L57548" s="3">
        <v>34151.0</v>
      </c>
      <c r="M57548" s="3">
        <v>40118.0</v>
      </c>
      <c r="N57548" s="3">
        <v>40118.0</v>
      </c>
    </row>
    <row r="57549">
      <c r="A57549" s="1" t="s">
        <v>197136</v>
      </c>
      <c r="B57549" s="1" t="s">
        <v>197137</v>
      </c>
      <c r="C57549" s="2" t="s">
        <v>197138</v>
      </c>
      <c r="D57549" s="1" t="s">
        <v>23588</v>
      </c>
      <c r="E57549" s="1" t="s">
        <v>43</v>
      </c>
      <c r="F57549" s="1" t="s">
        <v>18</v>
      </c>
      <c r="G57549" s="1" t="s">
        <v>25</v>
      </c>
      <c r="H57549" s="1" t="s">
        <v>89</v>
      </c>
      <c r="I57549" s="1" t="s">
        <v>1260</v>
      </c>
      <c r="J57549" s="1" t="s">
        <v>1783</v>
      </c>
      <c r="K57549" s="1">
        <v>1.0</v>
      </c>
      <c r="L57549" s="3">
        <v>39673.0</v>
      </c>
      <c r="M57549" s="3">
        <v>41774.0</v>
      </c>
      <c r="N57549" s="3">
        <v>41774.0</v>
      </c>
    </row>
    <row r="57550">
      <c r="A57550" s="1" t="s">
        <v>197139</v>
      </c>
      <c r="B57550" s="1" t="s">
        <v>197140</v>
      </c>
      <c r="C57550" s="2" t="s">
        <v>197141</v>
      </c>
      <c r="D57550" s="1" t="s">
        <v>109091</v>
      </c>
      <c r="E57550" s="1">
        <v>7425000.0</v>
      </c>
      <c r="F57550" s="1" t="s">
        <v>18</v>
      </c>
      <c r="G57550" s="1" t="s">
        <v>25</v>
      </c>
      <c r="H57550" s="1" t="s">
        <v>64</v>
      </c>
      <c r="I57550" s="1" t="s">
        <v>65</v>
      </c>
      <c r="J57550" s="1" t="s">
        <v>66</v>
      </c>
      <c r="K57550" s="1">
        <v>3.0</v>
      </c>
      <c r="L57550" s="3">
        <v>38169.0</v>
      </c>
      <c r="M57550" s="3">
        <v>39189.0</v>
      </c>
      <c r="N57550" s="3">
        <v>39825.0</v>
      </c>
    </row>
    <row r="57551">
      <c r="A57551" s="1" t="s">
        <v>197142</v>
      </c>
      <c r="B57551" s="1" t="s">
        <v>197143</v>
      </c>
      <c r="C57551" s="2" t="s">
        <v>197144</v>
      </c>
      <c r="D57551" s="1" t="s">
        <v>197145</v>
      </c>
      <c r="E57551" s="1">
        <v>1.28E7</v>
      </c>
      <c r="F57551" s="1" t="s">
        <v>18</v>
      </c>
      <c r="G57551" s="1" t="s">
        <v>25</v>
      </c>
      <c r="H57551" s="1" t="s">
        <v>106</v>
      </c>
      <c r="I57551" s="1" t="s">
        <v>107</v>
      </c>
      <c r="J57551" s="1" t="s">
        <v>108</v>
      </c>
      <c r="K57551" s="1">
        <v>3.0</v>
      </c>
      <c r="L57551" s="3">
        <v>40792.0</v>
      </c>
      <c r="M57551" s="3">
        <v>41296.0</v>
      </c>
      <c r="N57551" s="3">
        <v>42137.0</v>
      </c>
    </row>
    <row r="57552">
      <c r="A57552" s="1" t="s">
        <v>197146</v>
      </c>
      <c r="B57552" s="1" t="s">
        <v>197147</v>
      </c>
      <c r="C57552" s="2" t="s">
        <v>197148</v>
      </c>
      <c r="E57552" s="1" t="s">
        <v>43</v>
      </c>
      <c r="F57552" s="1" t="s">
        <v>113</v>
      </c>
      <c r="G57552" s="1" t="s">
        <v>25</v>
      </c>
      <c r="H57552" s="1" t="s">
        <v>3162</v>
      </c>
      <c r="I57552" s="1" t="s">
        <v>3163</v>
      </c>
      <c r="J57552" s="1" t="s">
        <v>3164</v>
      </c>
      <c r="K57552" s="1">
        <v>1.0</v>
      </c>
      <c r="L57552" s="3">
        <v>35065.0</v>
      </c>
      <c r="M57552" s="3">
        <v>38765.0</v>
      </c>
      <c r="N57552" s="3">
        <v>38765.0</v>
      </c>
    </row>
    <row r="57553">
      <c r="A57553" s="1" t="s">
        <v>197149</v>
      </c>
      <c r="B57553" s="1" t="s">
        <v>197150</v>
      </c>
      <c r="C57553" s="2" t="s">
        <v>197151</v>
      </c>
      <c r="D57553" s="1" t="s">
        <v>197152</v>
      </c>
      <c r="E57553" s="1">
        <v>200000.0</v>
      </c>
      <c r="F57553" s="1" t="s">
        <v>18</v>
      </c>
      <c r="G57553" s="1" t="s">
        <v>222</v>
      </c>
      <c r="H57553" s="1">
        <v>8.0</v>
      </c>
      <c r="I57553" s="1" t="s">
        <v>7949</v>
      </c>
      <c r="J57553" s="1" t="s">
        <v>7949</v>
      </c>
      <c r="K57553" s="1">
        <v>1.0</v>
      </c>
      <c r="L57553" s="3">
        <v>40909.0</v>
      </c>
      <c r="M57553" s="3">
        <v>40909.0</v>
      </c>
      <c r="N57553" s="3">
        <v>40909.0</v>
      </c>
    </row>
    <row r="57554">
      <c r="A57554" s="1" t="s">
        <v>197153</v>
      </c>
      <c r="B57554" s="1" t="s">
        <v>197154</v>
      </c>
      <c r="C57554" s="2" t="s">
        <v>197155</v>
      </c>
      <c r="E57554" s="1">
        <v>300000.0</v>
      </c>
      <c r="F57554" s="1" t="s">
        <v>207</v>
      </c>
      <c r="K57554" s="1">
        <v>1.0</v>
      </c>
      <c r="L57554" s="3">
        <v>3654.0</v>
      </c>
      <c r="M57554" s="3">
        <v>42307.0</v>
      </c>
      <c r="N57554" s="3">
        <v>42307.0</v>
      </c>
    </row>
    <row r="57555">
      <c r="A57555" s="1" t="s">
        <v>197156</v>
      </c>
      <c r="B57555" s="1" t="s">
        <v>197157</v>
      </c>
      <c r="C57555" s="2" t="s">
        <v>197158</v>
      </c>
      <c r="D57555" s="1" t="s">
        <v>3708</v>
      </c>
      <c r="E57555" s="1">
        <v>500000.0</v>
      </c>
      <c r="F57555" s="1" t="s">
        <v>18</v>
      </c>
      <c r="G57555" s="1" t="s">
        <v>25</v>
      </c>
      <c r="H57555" s="1" t="s">
        <v>430</v>
      </c>
      <c r="I57555" s="1" t="s">
        <v>528</v>
      </c>
      <c r="J57555" s="1" t="s">
        <v>4105</v>
      </c>
      <c r="K57555" s="1">
        <v>1.0</v>
      </c>
      <c r="M57555" s="3">
        <v>41744.0</v>
      </c>
      <c r="N57555" s="3">
        <v>41744.0</v>
      </c>
    </row>
    <row r="57556">
      <c r="A57556" s="1" t="s">
        <v>197159</v>
      </c>
      <c r="B57556" s="1" t="s">
        <v>197160</v>
      </c>
      <c r="C57556" s="2" t="s">
        <v>197161</v>
      </c>
      <c r="D57556" s="1" t="s">
        <v>197162</v>
      </c>
      <c r="E57556" s="1">
        <v>1.555E7</v>
      </c>
      <c r="F57556" s="1" t="s">
        <v>18</v>
      </c>
      <c r="G57556" s="1" t="s">
        <v>25</v>
      </c>
      <c r="H57556" s="1" t="s">
        <v>1011</v>
      </c>
      <c r="I57556" s="1" t="s">
        <v>1012</v>
      </c>
      <c r="J57556" s="1" t="s">
        <v>1012</v>
      </c>
      <c r="K57556" s="1">
        <v>3.0</v>
      </c>
      <c r="L57556" s="3">
        <v>37257.0</v>
      </c>
      <c r="M57556" s="3">
        <v>38943.0</v>
      </c>
      <c r="N57556" s="3">
        <v>40352.0</v>
      </c>
    </row>
    <row r="57557">
      <c r="A57557" s="1" t="s">
        <v>197163</v>
      </c>
      <c r="B57557" s="1" t="s">
        <v>197164</v>
      </c>
      <c r="D57557" s="1" t="s">
        <v>197165</v>
      </c>
      <c r="E57557" s="1">
        <v>500100.0</v>
      </c>
      <c r="F57557" s="1" t="s">
        <v>18</v>
      </c>
      <c r="G57557" s="1" t="s">
        <v>25</v>
      </c>
      <c r="H57557" s="1" t="s">
        <v>64</v>
      </c>
      <c r="I57557" s="1" t="s">
        <v>65</v>
      </c>
      <c r="J57557" s="1" t="s">
        <v>1068</v>
      </c>
      <c r="K57557" s="1">
        <v>1.0</v>
      </c>
      <c r="L57557" s="3">
        <v>39083.0</v>
      </c>
      <c r="M57557" s="3">
        <v>40909.0</v>
      </c>
      <c r="N57557" s="3">
        <v>40909.0</v>
      </c>
    </row>
    <row r="57558">
      <c r="A57558" s="1" t="s">
        <v>197166</v>
      </c>
      <c r="B57558" s="1" t="s">
        <v>197167</v>
      </c>
      <c r="E57558" s="1">
        <v>2000000.0</v>
      </c>
      <c r="F57558" s="1" t="s">
        <v>18</v>
      </c>
      <c r="K57558" s="1">
        <v>1.0</v>
      </c>
      <c r="M57558" s="3">
        <v>36979.0</v>
      </c>
      <c r="N57558" s="3">
        <v>36979.0</v>
      </c>
    </row>
    <row r="57559">
      <c r="A57559" s="1" t="s">
        <v>197168</v>
      </c>
      <c r="B57559" s="1" t="s">
        <v>197169</v>
      </c>
      <c r="C57559" s="2" t="s">
        <v>197170</v>
      </c>
      <c r="D57559" s="1" t="s">
        <v>197171</v>
      </c>
      <c r="E57559" s="1">
        <v>1000000.0</v>
      </c>
      <c r="F57559" s="1" t="s">
        <v>18</v>
      </c>
      <c r="G57559" s="1" t="s">
        <v>57</v>
      </c>
      <c r="H57559" s="1" t="s">
        <v>202</v>
      </c>
      <c r="I57559" s="1" t="s">
        <v>203</v>
      </c>
      <c r="J57559" s="1" t="s">
        <v>85440</v>
      </c>
      <c r="K57559" s="1">
        <v>1.0</v>
      </c>
      <c r="M57559" s="3">
        <v>41904.0</v>
      </c>
      <c r="N57559" s="3">
        <v>41904.0</v>
      </c>
    </row>
    <row r="57560">
      <c r="A57560" s="1" t="s">
        <v>197172</v>
      </c>
      <c r="B57560" s="1" t="s">
        <v>197173</v>
      </c>
      <c r="C57560" s="2" t="s">
        <v>197174</v>
      </c>
      <c r="D57560" s="1" t="s">
        <v>75</v>
      </c>
      <c r="E57560" s="1">
        <v>577783.0</v>
      </c>
      <c r="F57560" s="1" t="s">
        <v>18</v>
      </c>
      <c r="G57560" s="1" t="s">
        <v>128</v>
      </c>
      <c r="H57560" s="1" t="s">
        <v>129</v>
      </c>
      <c r="I57560" s="1" t="s">
        <v>130</v>
      </c>
      <c r="J57560" s="1" t="s">
        <v>130</v>
      </c>
      <c r="K57560" s="1">
        <v>2.0</v>
      </c>
      <c r="M57560" s="3">
        <v>41012.0</v>
      </c>
      <c r="N57560" s="3">
        <v>41699.0</v>
      </c>
    </row>
    <row r="57561">
      <c r="A57561" s="1" t="s">
        <v>197175</v>
      </c>
      <c r="B57561" s="1" t="s">
        <v>197176</v>
      </c>
      <c r="C57561" s="2" t="s">
        <v>197177</v>
      </c>
      <c r="D57561" s="1" t="s">
        <v>197178</v>
      </c>
      <c r="E57561" s="1">
        <v>3000000.0</v>
      </c>
      <c r="F57561" s="1" t="s">
        <v>18</v>
      </c>
      <c r="G57561" s="1" t="s">
        <v>222</v>
      </c>
      <c r="H57561" s="1">
        <v>7.0</v>
      </c>
      <c r="I57561" s="1" t="s">
        <v>293</v>
      </c>
      <c r="J57561" s="1" t="s">
        <v>293</v>
      </c>
      <c r="K57561" s="1">
        <v>1.0</v>
      </c>
      <c r="M57561" s="3">
        <v>41847.0</v>
      </c>
      <c r="N57561" s="3">
        <v>41847.0</v>
      </c>
    </row>
    <row r="57562">
      <c r="A57562" s="1" t="s">
        <v>197179</v>
      </c>
      <c r="B57562" s="1" t="s">
        <v>197180</v>
      </c>
      <c r="C57562" s="2" t="s">
        <v>197181</v>
      </c>
      <c r="D57562" s="1" t="s">
        <v>766</v>
      </c>
      <c r="E57562" s="1">
        <v>8500000.0</v>
      </c>
      <c r="F57562" s="1" t="s">
        <v>207</v>
      </c>
      <c r="G57562" s="1" t="s">
        <v>128</v>
      </c>
      <c r="H57562" s="1" t="s">
        <v>129</v>
      </c>
      <c r="I57562" s="1" t="s">
        <v>130</v>
      </c>
      <c r="J57562" s="1" t="s">
        <v>130</v>
      </c>
      <c r="K57562" s="1">
        <v>2.0</v>
      </c>
      <c r="M57562" s="3">
        <v>39720.0</v>
      </c>
      <c r="N57562" s="3">
        <v>40087.0</v>
      </c>
    </row>
    <row r="57563">
      <c r="A57563" s="1" t="s">
        <v>197182</v>
      </c>
      <c r="B57563" s="1" t="s">
        <v>197183</v>
      </c>
      <c r="C57563" s="2" t="s">
        <v>197184</v>
      </c>
      <c r="D57563" s="1" t="s">
        <v>766</v>
      </c>
      <c r="E57563" s="1">
        <v>1.788198E7</v>
      </c>
      <c r="F57563" s="1" t="s">
        <v>18</v>
      </c>
      <c r="G57563" s="1" t="s">
        <v>347</v>
      </c>
      <c r="H57563" s="1">
        <v>7.0</v>
      </c>
      <c r="I57563" s="1" t="s">
        <v>762</v>
      </c>
      <c r="J57563" s="1" t="s">
        <v>762</v>
      </c>
      <c r="K57563" s="1">
        <v>5.0</v>
      </c>
      <c r="L57563" s="3">
        <v>40059.0</v>
      </c>
      <c r="M57563" s="3">
        <v>39814.0</v>
      </c>
      <c r="N57563" s="3">
        <v>42262.0</v>
      </c>
    </row>
    <row r="57564">
      <c r="A57564" s="1" t="s">
        <v>197185</v>
      </c>
      <c r="B57564" s="1" t="s">
        <v>197186</v>
      </c>
      <c r="C57564" s="2" t="s">
        <v>197187</v>
      </c>
      <c r="D57564" s="1" t="s">
        <v>117</v>
      </c>
      <c r="E57564" s="1" t="s">
        <v>43</v>
      </c>
      <c r="F57564" s="1" t="s">
        <v>18</v>
      </c>
      <c r="G57564" s="1" t="s">
        <v>25</v>
      </c>
      <c r="H57564" s="1" t="s">
        <v>1011</v>
      </c>
      <c r="I57564" s="1" t="s">
        <v>7400</v>
      </c>
      <c r="J57564" s="1" t="s">
        <v>7400</v>
      </c>
      <c r="K57564" s="1">
        <v>1.0</v>
      </c>
      <c r="L57564" s="3">
        <v>41061.0</v>
      </c>
      <c r="M57564" s="3">
        <v>41571.0</v>
      </c>
      <c r="N57564" s="3">
        <v>41571.0</v>
      </c>
    </row>
    <row r="57565">
      <c r="A57565" s="1" t="s">
        <v>197188</v>
      </c>
      <c r="B57565" s="1" t="s">
        <v>197189</v>
      </c>
      <c r="E57565" s="1">
        <v>4000000.0</v>
      </c>
      <c r="F57565" s="1" t="s">
        <v>18</v>
      </c>
      <c r="K57565" s="1">
        <v>1.0</v>
      </c>
      <c r="M57565" s="3">
        <v>39370.0</v>
      </c>
      <c r="N57565" s="3">
        <v>39370.0</v>
      </c>
    </row>
    <row r="57566">
      <c r="A57566" s="1" t="s">
        <v>197190</v>
      </c>
      <c r="B57566" s="1" t="s">
        <v>197191</v>
      </c>
      <c r="C57566" s="2" t="s">
        <v>197192</v>
      </c>
      <c r="D57566" s="1" t="s">
        <v>197193</v>
      </c>
      <c r="E57566" s="1">
        <v>3000000.0</v>
      </c>
      <c r="F57566" s="1" t="s">
        <v>18</v>
      </c>
      <c r="G57566" s="1" t="s">
        <v>25</v>
      </c>
      <c r="H57566" s="1" t="s">
        <v>99</v>
      </c>
      <c r="I57566" s="1" t="s">
        <v>100</v>
      </c>
      <c r="J57566" s="1" t="s">
        <v>9176</v>
      </c>
      <c r="K57566" s="1">
        <v>1.0</v>
      </c>
      <c r="L57566" s="3">
        <v>40544.0</v>
      </c>
      <c r="M57566" s="3">
        <v>41640.0</v>
      </c>
      <c r="N57566" s="3">
        <v>41640.0</v>
      </c>
    </row>
    <row r="57567">
      <c r="A57567" s="1" t="s">
        <v>197194</v>
      </c>
      <c r="B57567" s="1" t="s">
        <v>197195</v>
      </c>
      <c r="C57567" s="2" t="s">
        <v>197196</v>
      </c>
      <c r="D57567" s="1" t="s">
        <v>22760</v>
      </c>
      <c r="E57567" s="1" t="s">
        <v>43</v>
      </c>
      <c r="F57567" s="1" t="s">
        <v>18</v>
      </c>
      <c r="G57567" s="1" t="s">
        <v>3985</v>
      </c>
      <c r="H57567" s="1">
        <v>3.0</v>
      </c>
      <c r="I57567" s="1" t="s">
        <v>2369</v>
      </c>
      <c r="J57567" s="1" t="s">
        <v>3986</v>
      </c>
      <c r="K57567" s="1">
        <v>2.0</v>
      </c>
      <c r="L57567" s="3">
        <v>41487.0</v>
      </c>
      <c r="M57567" s="3">
        <v>41619.0</v>
      </c>
      <c r="N57567" s="3">
        <v>42150.0</v>
      </c>
    </row>
    <row r="57568">
      <c r="A57568" s="1" t="s">
        <v>197197</v>
      </c>
      <c r="B57568" s="1" t="s">
        <v>197198</v>
      </c>
      <c r="C57568" s="2" t="s">
        <v>197199</v>
      </c>
      <c r="D57568" s="1" t="s">
        <v>36</v>
      </c>
      <c r="E57568" s="1">
        <v>4300000.0</v>
      </c>
      <c r="F57568" s="1" t="s">
        <v>18</v>
      </c>
      <c r="G57568" s="1" t="s">
        <v>25</v>
      </c>
      <c r="H57568" s="1" t="s">
        <v>106</v>
      </c>
      <c r="I57568" s="1" t="s">
        <v>107</v>
      </c>
      <c r="J57568" s="1" t="s">
        <v>108</v>
      </c>
      <c r="K57568" s="1">
        <v>2.0</v>
      </c>
      <c r="L57568" s="3">
        <v>36526.0</v>
      </c>
      <c r="M57568" s="3">
        <v>38097.0</v>
      </c>
      <c r="N57568" s="3">
        <v>40093.0</v>
      </c>
    </row>
    <row r="57569">
      <c r="A57569" s="1" t="s">
        <v>197200</v>
      </c>
      <c r="B57569" s="1" t="s">
        <v>197201</v>
      </c>
      <c r="C57569" s="2" t="s">
        <v>197202</v>
      </c>
      <c r="D57569" s="1" t="s">
        <v>123020</v>
      </c>
      <c r="E57569" s="1">
        <v>3050000.0</v>
      </c>
      <c r="F57569" s="1" t="s">
        <v>113</v>
      </c>
      <c r="G57569" s="1" t="s">
        <v>25</v>
      </c>
      <c r="H57569" s="1" t="s">
        <v>106</v>
      </c>
      <c r="I57569" s="1" t="s">
        <v>107</v>
      </c>
      <c r="J57569" s="1" t="s">
        <v>108</v>
      </c>
      <c r="K57569" s="1">
        <v>2.0</v>
      </c>
      <c r="L57569" s="3">
        <v>41426.0</v>
      </c>
      <c r="M57569" s="3">
        <v>41600.0</v>
      </c>
      <c r="N57569" s="3">
        <v>41774.0</v>
      </c>
    </row>
    <row r="57570">
      <c r="A57570" s="1" t="s">
        <v>197203</v>
      </c>
      <c r="B57570" s="1" t="s">
        <v>197204</v>
      </c>
      <c r="C57570" s="2" t="s">
        <v>197205</v>
      </c>
      <c r="D57570" s="1" t="s">
        <v>197206</v>
      </c>
      <c r="E57570" s="1">
        <v>233129.0</v>
      </c>
      <c r="F57570" s="1" t="s">
        <v>207</v>
      </c>
      <c r="K57570" s="1">
        <v>1.0</v>
      </c>
      <c r="L57570" s="3">
        <v>42192.0</v>
      </c>
      <c r="M57570" s="3">
        <v>42192.0</v>
      </c>
      <c r="N57570" s="3">
        <v>42192.0</v>
      </c>
    </row>
    <row r="57571">
      <c r="A57571" s="1" t="s">
        <v>197207</v>
      </c>
      <c r="B57571" s="1" t="s">
        <v>197208</v>
      </c>
      <c r="C57571" s="2" t="s">
        <v>197209</v>
      </c>
      <c r="D57571" s="1" t="s">
        <v>197210</v>
      </c>
      <c r="E57571" s="1">
        <v>400000.0</v>
      </c>
      <c r="F57571" s="1" t="s">
        <v>18</v>
      </c>
      <c r="G57571" s="1" t="s">
        <v>25</v>
      </c>
      <c r="H57571" s="1" t="s">
        <v>4968</v>
      </c>
      <c r="I57571" s="1" t="s">
        <v>4969</v>
      </c>
      <c r="J57571" s="1" t="s">
        <v>4969</v>
      </c>
      <c r="K57571" s="1">
        <v>2.0</v>
      </c>
      <c r="L57571" s="3">
        <v>36892.0</v>
      </c>
      <c r="M57571" s="3">
        <v>37622.0</v>
      </c>
      <c r="N57571" s="3">
        <v>40969.0</v>
      </c>
    </row>
    <row r="57572">
      <c r="A57572" s="1" t="s">
        <v>197211</v>
      </c>
      <c r="B57572" s="1" t="s">
        <v>197212</v>
      </c>
      <c r="C57572" s="2" t="s">
        <v>197213</v>
      </c>
      <c r="E57572" s="1" t="s">
        <v>43</v>
      </c>
      <c r="F57572" s="1" t="s">
        <v>18</v>
      </c>
      <c r="K57572" s="1">
        <v>1.0</v>
      </c>
      <c r="M57572" s="3">
        <v>41660.0</v>
      </c>
      <c r="N57572" s="3">
        <v>41660.0</v>
      </c>
    </row>
    <row r="57573">
      <c r="A57573" s="1" t="s">
        <v>197214</v>
      </c>
      <c r="B57573" s="1" t="s">
        <v>197215</v>
      </c>
      <c r="C57573" s="2" t="s">
        <v>197216</v>
      </c>
      <c r="D57573" s="1" t="s">
        <v>197217</v>
      </c>
      <c r="E57573" s="1">
        <v>2000000.0</v>
      </c>
      <c r="F57573" s="1" t="s">
        <v>18</v>
      </c>
      <c r="G57573" s="1" t="s">
        <v>25</v>
      </c>
      <c r="H57573" s="1" t="s">
        <v>64</v>
      </c>
      <c r="I57573" s="1" t="s">
        <v>95</v>
      </c>
      <c r="J57573" s="1" t="s">
        <v>95</v>
      </c>
      <c r="K57573" s="1">
        <v>1.0</v>
      </c>
      <c r="L57573" s="3">
        <v>40544.0</v>
      </c>
      <c r="M57573" s="3">
        <v>41778.0</v>
      </c>
      <c r="N57573" s="3">
        <v>41778.0</v>
      </c>
    </row>
    <row r="57574">
      <c r="A57574" s="1" t="s">
        <v>197218</v>
      </c>
      <c r="B57574" s="1" t="s">
        <v>197219</v>
      </c>
      <c r="C57574" s="2" t="s">
        <v>197220</v>
      </c>
      <c r="D57574" s="1" t="s">
        <v>127</v>
      </c>
      <c r="E57574" s="1">
        <v>165000.0</v>
      </c>
      <c r="F57574" s="1" t="s">
        <v>18</v>
      </c>
      <c r="G57574" s="1" t="s">
        <v>57</v>
      </c>
      <c r="H57574" s="1" t="s">
        <v>202</v>
      </c>
      <c r="I57574" s="1" t="s">
        <v>203</v>
      </c>
      <c r="J57574" s="1" t="s">
        <v>22219</v>
      </c>
      <c r="K57574" s="1">
        <v>1.0</v>
      </c>
      <c r="L57574" s="3">
        <v>41287.0</v>
      </c>
      <c r="M57574" s="3">
        <v>41679.0</v>
      </c>
      <c r="N57574" s="3">
        <v>41679.0</v>
      </c>
    </row>
    <row r="57575">
      <c r="A57575" s="1" t="s">
        <v>197221</v>
      </c>
      <c r="B57575" s="1" t="s">
        <v>197222</v>
      </c>
      <c r="C57575" s="2" t="s">
        <v>197223</v>
      </c>
      <c r="D57575" s="1" t="s">
        <v>2361</v>
      </c>
      <c r="E57575" s="1">
        <v>4250000.0</v>
      </c>
      <c r="F57575" s="1" t="s">
        <v>18</v>
      </c>
      <c r="K57575" s="1">
        <v>1.0</v>
      </c>
      <c r="M57575" s="3">
        <v>39570.0</v>
      </c>
      <c r="N57575" s="3">
        <v>39570.0</v>
      </c>
    </row>
    <row r="57576">
      <c r="A57576" s="1" t="s">
        <v>197224</v>
      </c>
      <c r="B57576" s="1" t="s">
        <v>197225</v>
      </c>
      <c r="C57576" s="2" t="s">
        <v>197226</v>
      </c>
      <c r="D57576" s="1" t="s">
        <v>1503</v>
      </c>
      <c r="E57576" s="1">
        <v>2.3E7</v>
      </c>
      <c r="F57576" s="1" t="s">
        <v>18</v>
      </c>
      <c r="G57576" s="1" t="s">
        <v>25</v>
      </c>
      <c r="H57576" s="1" t="s">
        <v>208</v>
      </c>
      <c r="I57576" s="1" t="s">
        <v>6943</v>
      </c>
      <c r="J57576" s="1" t="s">
        <v>6943</v>
      </c>
      <c r="K57576" s="1">
        <v>1.0</v>
      </c>
      <c r="M57576" s="3">
        <v>40701.0</v>
      </c>
      <c r="N57576" s="3">
        <v>40701.0</v>
      </c>
    </row>
    <row r="57577">
      <c r="A57577" s="1" t="s">
        <v>197227</v>
      </c>
      <c r="B57577" s="1" t="s">
        <v>197228</v>
      </c>
      <c r="C57577" s="2" t="s">
        <v>197229</v>
      </c>
      <c r="D57577" s="1" t="s">
        <v>197230</v>
      </c>
      <c r="E57577" s="1">
        <v>2000000.0</v>
      </c>
      <c r="F57577" s="1" t="s">
        <v>207</v>
      </c>
      <c r="G57577" s="1" t="s">
        <v>458</v>
      </c>
      <c r="H57577" s="1">
        <v>48.0</v>
      </c>
      <c r="I57577" s="1" t="s">
        <v>459</v>
      </c>
      <c r="J57577" s="1" t="s">
        <v>459</v>
      </c>
      <c r="K57577" s="1">
        <v>1.0</v>
      </c>
      <c r="L57577" s="3">
        <v>40909.0</v>
      </c>
      <c r="M57577" s="3">
        <v>41487.0</v>
      </c>
      <c r="N57577" s="3">
        <v>41487.0</v>
      </c>
    </row>
    <row r="57578">
      <c r="A57578" s="1" t="s">
        <v>197231</v>
      </c>
      <c r="B57578" s="1" t="s">
        <v>197232</v>
      </c>
      <c r="E57578" s="1" t="s">
        <v>43</v>
      </c>
      <c r="F57578" s="1" t="s">
        <v>18</v>
      </c>
      <c r="K57578" s="1">
        <v>1.0</v>
      </c>
      <c r="M57578" s="3">
        <v>41821.0</v>
      </c>
      <c r="N57578" s="3">
        <v>41821.0</v>
      </c>
    </row>
    <row r="57579">
      <c r="A57579" s="1" t="s">
        <v>197233</v>
      </c>
      <c r="B57579" s="1" t="s">
        <v>197234</v>
      </c>
      <c r="C57579" s="2" t="s">
        <v>197235</v>
      </c>
      <c r="D57579" s="1" t="s">
        <v>197236</v>
      </c>
      <c r="E57579" s="1">
        <v>2.14E7</v>
      </c>
      <c r="F57579" s="1" t="s">
        <v>689</v>
      </c>
      <c r="G57579" s="1" t="s">
        <v>25</v>
      </c>
      <c r="H57579" s="1" t="s">
        <v>64</v>
      </c>
      <c r="I57579" s="1" t="s">
        <v>65</v>
      </c>
      <c r="J57579" s="1" t="s">
        <v>71</v>
      </c>
      <c r="K57579" s="1">
        <v>5.0</v>
      </c>
      <c r="L57579" s="3">
        <v>40940.0</v>
      </c>
      <c r="M57579" s="3">
        <v>41000.0</v>
      </c>
      <c r="N57579" s="3">
        <v>42055.0</v>
      </c>
    </row>
    <row r="57580">
      <c r="A57580" s="1" t="s">
        <v>197237</v>
      </c>
      <c r="B57580" s="1" t="s">
        <v>197238</v>
      </c>
      <c r="C57580" s="2" t="s">
        <v>197239</v>
      </c>
      <c r="D57580" s="1" t="s">
        <v>411</v>
      </c>
      <c r="E57580" s="1">
        <v>500000.0</v>
      </c>
      <c r="F57580" s="1" t="s">
        <v>18</v>
      </c>
      <c r="G57580" s="1" t="s">
        <v>25</v>
      </c>
      <c r="H57580" s="1" t="s">
        <v>286</v>
      </c>
      <c r="I57580" s="1" t="s">
        <v>578</v>
      </c>
      <c r="J57580" s="1" t="s">
        <v>578</v>
      </c>
      <c r="K57580" s="1">
        <v>1.0</v>
      </c>
      <c r="L57580" s="3">
        <v>40179.0</v>
      </c>
      <c r="M57580" s="3">
        <v>41719.0</v>
      </c>
      <c r="N57580" s="3">
        <v>41719.0</v>
      </c>
    </row>
    <row r="57581">
      <c r="A57581" s="1" t="s">
        <v>197240</v>
      </c>
      <c r="B57581" s="1" t="s">
        <v>197241</v>
      </c>
      <c r="E57581" s="1" t="s">
        <v>43</v>
      </c>
      <c r="F57581" s="1" t="s">
        <v>18</v>
      </c>
      <c r="G57581" s="1" t="s">
        <v>25</v>
      </c>
      <c r="H57581" s="1" t="s">
        <v>99</v>
      </c>
      <c r="I57581" s="1" t="s">
        <v>3295</v>
      </c>
      <c r="J57581" s="1" t="s">
        <v>197242</v>
      </c>
      <c r="K57581" s="1">
        <v>1.0</v>
      </c>
      <c r="L57581" s="3">
        <v>40391.0</v>
      </c>
      <c r="M57581" s="3">
        <v>40338.0</v>
      </c>
      <c r="N57581" s="3">
        <v>40338.0</v>
      </c>
    </row>
    <row r="57582">
      <c r="A57582" s="1" t="s">
        <v>197243</v>
      </c>
      <c r="B57582" s="1" t="s">
        <v>197244</v>
      </c>
      <c r="C57582" s="2" t="s">
        <v>197245</v>
      </c>
      <c r="D57582" s="1" t="s">
        <v>3708</v>
      </c>
      <c r="E57582" s="1">
        <v>955211.0</v>
      </c>
      <c r="F57582" s="1" t="s">
        <v>18</v>
      </c>
      <c r="K57582" s="1">
        <v>1.0</v>
      </c>
      <c r="L57582" s="3">
        <v>36373.0</v>
      </c>
      <c r="M57582" s="3">
        <v>40814.0</v>
      </c>
      <c r="N57582" s="3">
        <v>40814.0</v>
      </c>
    </row>
    <row r="57583">
      <c r="A57583" s="1" t="s">
        <v>197246</v>
      </c>
      <c r="B57583" s="1" t="s">
        <v>197247</v>
      </c>
      <c r="C57583" s="2" t="s">
        <v>197248</v>
      </c>
      <c r="D57583" s="1" t="s">
        <v>4275</v>
      </c>
      <c r="E57583" s="1">
        <v>8423293.0</v>
      </c>
      <c r="F57583" s="1" t="s">
        <v>18</v>
      </c>
      <c r="G57583" s="1" t="s">
        <v>492</v>
      </c>
      <c r="H57583" s="1">
        <v>12.0</v>
      </c>
      <c r="I57583" s="1" t="s">
        <v>28378</v>
      </c>
      <c r="J57583" s="1" t="s">
        <v>28378</v>
      </c>
      <c r="K57583" s="1">
        <v>1.0</v>
      </c>
      <c r="L57583" s="3">
        <v>38667.0</v>
      </c>
      <c r="M57583" s="3">
        <v>40892.0</v>
      </c>
      <c r="N57583" s="3">
        <v>40892.0</v>
      </c>
    </row>
    <row r="57584">
      <c r="A57584" s="1" t="s">
        <v>197249</v>
      </c>
      <c r="B57584" s="1" t="s">
        <v>197250</v>
      </c>
      <c r="C57584" s="2" t="s">
        <v>197251</v>
      </c>
      <c r="D57584" s="1" t="s">
        <v>544</v>
      </c>
      <c r="E57584" s="1" t="s">
        <v>43</v>
      </c>
      <c r="F57584" s="1" t="s">
        <v>18</v>
      </c>
      <c r="G57584" s="1" t="s">
        <v>1311</v>
      </c>
      <c r="H57584" s="1">
        <v>16.0</v>
      </c>
      <c r="I57584" s="1" t="s">
        <v>1312</v>
      </c>
      <c r="J57584" s="1" t="s">
        <v>1312</v>
      </c>
      <c r="K57584" s="1">
        <v>1.0</v>
      </c>
      <c r="L57584" s="3">
        <v>39814.0</v>
      </c>
      <c r="M57584" s="3">
        <v>40653.0</v>
      </c>
      <c r="N57584" s="3">
        <v>40653.0</v>
      </c>
    </row>
    <row r="57585">
      <c r="A57585" s="1" t="s">
        <v>197252</v>
      </c>
      <c r="B57585" s="1" t="s">
        <v>197253</v>
      </c>
      <c r="C57585" s="2" t="s">
        <v>197254</v>
      </c>
      <c r="D57585" s="1" t="s">
        <v>197255</v>
      </c>
      <c r="E57585" s="1">
        <v>5400000.0</v>
      </c>
      <c r="F57585" s="1" t="s">
        <v>18</v>
      </c>
      <c r="G57585" s="1" t="s">
        <v>25</v>
      </c>
      <c r="H57585" s="1" t="s">
        <v>64</v>
      </c>
      <c r="I57585" s="1" t="s">
        <v>65</v>
      </c>
      <c r="J57585" s="1" t="s">
        <v>71</v>
      </c>
      <c r="K57585" s="1">
        <v>2.0</v>
      </c>
      <c r="L57585" s="3">
        <v>40634.0</v>
      </c>
      <c r="M57585" s="3">
        <v>41677.0</v>
      </c>
      <c r="N57585" s="3">
        <v>42163.0</v>
      </c>
    </row>
    <row r="57586">
      <c r="A57586" s="1" t="s">
        <v>197256</v>
      </c>
      <c r="B57586" s="1" t="s">
        <v>197257</v>
      </c>
      <c r="C57586" s="2" t="s">
        <v>197258</v>
      </c>
      <c r="D57586" s="1" t="s">
        <v>197259</v>
      </c>
      <c r="E57586" s="1">
        <v>5711500.0</v>
      </c>
      <c r="F57586" s="1" t="s">
        <v>18</v>
      </c>
      <c r="G57586" s="1" t="s">
        <v>25</v>
      </c>
      <c r="H57586" s="1" t="s">
        <v>106</v>
      </c>
      <c r="I57586" s="1" t="s">
        <v>107</v>
      </c>
      <c r="J57586" s="1" t="s">
        <v>2771</v>
      </c>
      <c r="K57586" s="1">
        <v>2.0</v>
      </c>
      <c r="L57586" s="3">
        <v>30682.0</v>
      </c>
      <c r="M57586" s="3">
        <v>40191.0</v>
      </c>
      <c r="N57586" s="3">
        <v>40770.0</v>
      </c>
    </row>
    <row r="57587">
      <c r="A57587" s="1" t="s">
        <v>197260</v>
      </c>
      <c r="B57587" s="1" t="s">
        <v>197261</v>
      </c>
      <c r="C57587" s="2" t="s">
        <v>197262</v>
      </c>
      <c r="D57587" s="1" t="s">
        <v>15638</v>
      </c>
      <c r="E57587" s="1">
        <v>425000.0</v>
      </c>
      <c r="F57587" s="1" t="s">
        <v>18</v>
      </c>
      <c r="G57587" s="1" t="s">
        <v>2923</v>
      </c>
      <c r="H57587" s="1">
        <v>1.0</v>
      </c>
      <c r="I57587" s="1" t="s">
        <v>4251</v>
      </c>
      <c r="J57587" s="1" t="s">
        <v>24547</v>
      </c>
      <c r="K57587" s="1">
        <v>1.0</v>
      </c>
      <c r="L57587" s="3">
        <v>40909.0</v>
      </c>
      <c r="M57587" s="3">
        <v>41275.0</v>
      </c>
      <c r="N57587" s="3">
        <v>41275.0</v>
      </c>
    </row>
    <row r="57588">
      <c r="A57588" s="1" t="s">
        <v>197263</v>
      </c>
      <c r="B57588" s="1" t="s">
        <v>197264</v>
      </c>
      <c r="C57588" s="2" t="s">
        <v>197265</v>
      </c>
      <c r="D57588" s="1" t="s">
        <v>36</v>
      </c>
      <c r="E57588" s="1">
        <v>125000.0</v>
      </c>
      <c r="F57588" s="1" t="s">
        <v>18</v>
      </c>
      <c r="K57588" s="1">
        <v>2.0</v>
      </c>
      <c r="L57588" s="3">
        <v>39083.0</v>
      </c>
      <c r="M57588" s="3">
        <v>41333.0</v>
      </c>
      <c r="N57588" s="3">
        <v>41340.0</v>
      </c>
    </row>
    <row r="57589">
      <c r="A57589" s="1" t="s">
        <v>197266</v>
      </c>
      <c r="B57589" s="1" t="s">
        <v>197267</v>
      </c>
      <c r="C57589" s="2" t="s">
        <v>197268</v>
      </c>
      <c r="D57589" s="1" t="s">
        <v>197269</v>
      </c>
      <c r="E57589" s="1" t="s">
        <v>43</v>
      </c>
      <c r="F57589" s="1" t="s">
        <v>18</v>
      </c>
      <c r="G57589" s="1" t="s">
        <v>25</v>
      </c>
      <c r="H57589" s="1" t="s">
        <v>2676</v>
      </c>
      <c r="I57589" s="1" t="s">
        <v>23891</v>
      </c>
      <c r="J57589" s="1" t="s">
        <v>197270</v>
      </c>
      <c r="K57589" s="1">
        <v>1.0</v>
      </c>
      <c r="L57589" s="3">
        <v>40695.0</v>
      </c>
      <c r="M57589" s="3">
        <v>40684.0</v>
      </c>
      <c r="N57589" s="3">
        <v>40684.0</v>
      </c>
    </row>
    <row r="57590">
      <c r="A57590" s="1" t="s">
        <v>197271</v>
      </c>
      <c r="B57590" s="1" t="s">
        <v>197272</v>
      </c>
      <c r="C57590" s="2" t="s">
        <v>197273</v>
      </c>
      <c r="D57590" s="1" t="s">
        <v>993</v>
      </c>
      <c r="E57590" s="1" t="s">
        <v>43</v>
      </c>
      <c r="F57590" s="1" t="s">
        <v>18</v>
      </c>
      <c r="G57590" s="1" t="s">
        <v>25</v>
      </c>
      <c r="H57590" s="1" t="s">
        <v>64</v>
      </c>
      <c r="I57590" s="1" t="s">
        <v>95</v>
      </c>
      <c r="J57590" s="1" t="s">
        <v>376</v>
      </c>
      <c r="K57590" s="1">
        <v>1.0</v>
      </c>
      <c r="L57590" s="3">
        <v>38687.0</v>
      </c>
      <c r="M57590" s="3">
        <v>41366.0</v>
      </c>
      <c r="N57590" s="3">
        <v>41366.0</v>
      </c>
    </row>
    <row r="57591">
      <c r="A57591" s="1" t="s">
        <v>197274</v>
      </c>
      <c r="B57591" s="1" t="s">
        <v>197275</v>
      </c>
      <c r="C57591" s="2" t="s">
        <v>197276</v>
      </c>
      <c r="D57591" s="1" t="s">
        <v>8643</v>
      </c>
      <c r="E57591" s="1" t="s">
        <v>43</v>
      </c>
      <c r="F57591" s="1" t="s">
        <v>18</v>
      </c>
      <c r="G57591" s="1" t="s">
        <v>25</v>
      </c>
      <c r="H57591" s="1" t="s">
        <v>158</v>
      </c>
      <c r="I57591" s="1" t="s">
        <v>244</v>
      </c>
      <c r="J57591" s="1" t="s">
        <v>4117</v>
      </c>
      <c r="K57591" s="1">
        <v>1.0</v>
      </c>
      <c r="L57591" s="3">
        <v>23377.0</v>
      </c>
      <c r="M57591" s="3">
        <v>41913.0</v>
      </c>
      <c r="N57591" s="3">
        <v>41913.0</v>
      </c>
    </row>
    <row r="57592">
      <c r="A57592" s="1" t="s">
        <v>197277</v>
      </c>
      <c r="B57592" s="1" t="s">
        <v>197278</v>
      </c>
      <c r="C57592" s="2" t="s">
        <v>197279</v>
      </c>
      <c r="D57592" s="1" t="s">
        <v>197280</v>
      </c>
      <c r="E57592" s="1">
        <v>6.6E7</v>
      </c>
      <c r="F57592" s="1" t="s">
        <v>207</v>
      </c>
      <c r="G57592" s="1" t="s">
        <v>128</v>
      </c>
      <c r="H57592" s="1" t="s">
        <v>47684</v>
      </c>
      <c r="I57592" s="1" t="s">
        <v>31538</v>
      </c>
      <c r="J57592" s="1" t="s">
        <v>31538</v>
      </c>
      <c r="K57592" s="1">
        <v>1.0</v>
      </c>
      <c r="M57592" s="3">
        <v>41667.0</v>
      </c>
      <c r="N57592" s="3">
        <v>41667.0</v>
      </c>
    </row>
    <row r="57593">
      <c r="A57593" s="1" t="s">
        <v>197281</v>
      </c>
      <c r="B57593" s="2" t="s">
        <v>197282</v>
      </c>
      <c r="C57593" s="2" t="s">
        <v>197283</v>
      </c>
      <c r="D57593" s="1" t="s">
        <v>197284</v>
      </c>
      <c r="E57593" s="1">
        <v>50000.0</v>
      </c>
      <c r="F57593" s="1" t="s">
        <v>18</v>
      </c>
      <c r="K57593" s="1">
        <v>1.0</v>
      </c>
      <c r="L57593" s="3">
        <v>41960.0</v>
      </c>
      <c r="M57593" s="3">
        <v>41913.0</v>
      </c>
      <c r="N57593" s="3">
        <v>41913.0</v>
      </c>
    </row>
    <row r="57594">
      <c r="A57594" s="1" t="s">
        <v>197285</v>
      </c>
      <c r="B57594" s="1" t="s">
        <v>197286</v>
      </c>
      <c r="C57594" s="2" t="s">
        <v>197287</v>
      </c>
      <c r="D57594" s="1" t="s">
        <v>718</v>
      </c>
      <c r="E57594" s="1" t="s">
        <v>43</v>
      </c>
      <c r="F57594" s="1" t="s">
        <v>18</v>
      </c>
      <c r="G57594" s="1" t="s">
        <v>25</v>
      </c>
      <c r="H57594" s="1" t="s">
        <v>616</v>
      </c>
      <c r="I57594" s="1" t="s">
        <v>617</v>
      </c>
      <c r="J57594" s="1" t="s">
        <v>7658</v>
      </c>
      <c r="K57594" s="1">
        <v>1.0</v>
      </c>
      <c r="M57594" s="3">
        <v>41645.0</v>
      </c>
      <c r="N57594" s="3">
        <v>41645.0</v>
      </c>
    </row>
    <row r="57595">
      <c r="A57595" s="1" t="s">
        <v>197288</v>
      </c>
      <c r="B57595" s="1" t="s">
        <v>197289</v>
      </c>
      <c r="C57595" s="2" t="s">
        <v>197290</v>
      </c>
      <c r="D57595" s="1" t="s">
        <v>75</v>
      </c>
      <c r="E57595" s="1">
        <v>9035.0</v>
      </c>
      <c r="F57595" s="1" t="s">
        <v>18</v>
      </c>
      <c r="G57595" s="1" t="s">
        <v>25</v>
      </c>
      <c r="H57595" s="1" t="s">
        <v>106</v>
      </c>
      <c r="I57595" s="1" t="s">
        <v>107</v>
      </c>
      <c r="J57595" s="1" t="s">
        <v>108</v>
      </c>
      <c r="K57595" s="1">
        <v>1.0</v>
      </c>
      <c r="M57595" s="3">
        <v>42245.0</v>
      </c>
      <c r="N57595" s="3">
        <v>42245.0</v>
      </c>
    </row>
    <row r="57596">
      <c r="A57596" s="1" t="s">
        <v>197291</v>
      </c>
      <c r="B57596" s="1" t="s">
        <v>197292</v>
      </c>
      <c r="D57596" s="1" t="s">
        <v>643</v>
      </c>
      <c r="E57596" s="1">
        <v>500000.0</v>
      </c>
      <c r="F57596" s="1" t="s">
        <v>18</v>
      </c>
      <c r="G57596" s="1" t="s">
        <v>25</v>
      </c>
      <c r="H57596" s="1" t="s">
        <v>64</v>
      </c>
      <c r="I57596" s="1" t="s">
        <v>65</v>
      </c>
      <c r="J57596" s="1" t="s">
        <v>5485</v>
      </c>
      <c r="K57596" s="1">
        <v>1.0</v>
      </c>
      <c r="M57596" s="3">
        <v>38784.0</v>
      </c>
      <c r="N57596" s="3">
        <v>38784.0</v>
      </c>
    </row>
    <row r="57597">
      <c r="A57597" s="1" t="s">
        <v>197293</v>
      </c>
      <c r="B57597" s="1" t="s">
        <v>197294</v>
      </c>
      <c r="E57597" s="1">
        <v>1000311.20793136</v>
      </c>
      <c r="F57597" s="1" t="s">
        <v>18</v>
      </c>
      <c r="G57597" s="1" t="s">
        <v>366</v>
      </c>
      <c r="H57597" s="1">
        <v>28.0</v>
      </c>
      <c r="I57597" s="1" t="s">
        <v>5704</v>
      </c>
      <c r="J57597" s="1" t="s">
        <v>5704</v>
      </c>
      <c r="K57597" s="1">
        <v>1.0</v>
      </c>
      <c r="L57597" s="3">
        <v>36526.0</v>
      </c>
      <c r="M57597" s="3">
        <v>37159.0</v>
      </c>
      <c r="N57597" s="3">
        <v>37159.0</v>
      </c>
    </row>
    <row r="57598">
      <c r="A57598" s="1" t="s">
        <v>197295</v>
      </c>
      <c r="B57598" s="1" t="s">
        <v>197296</v>
      </c>
      <c r="C57598" s="2" t="s">
        <v>197297</v>
      </c>
      <c r="D57598" s="1" t="s">
        <v>197298</v>
      </c>
      <c r="E57598" s="1">
        <v>144060.0</v>
      </c>
      <c r="F57598" s="1" t="s">
        <v>18</v>
      </c>
      <c r="G57598" s="1" t="s">
        <v>623</v>
      </c>
      <c r="H57598" s="1">
        <v>9.0</v>
      </c>
      <c r="I57598" s="1" t="s">
        <v>624</v>
      </c>
      <c r="J57598" s="1" t="s">
        <v>197299</v>
      </c>
      <c r="K57598" s="1">
        <v>1.0</v>
      </c>
      <c r="L57598" s="3">
        <v>39171.0</v>
      </c>
      <c r="M57598" s="3">
        <v>40179.0</v>
      </c>
      <c r="N57598" s="3">
        <v>40179.0</v>
      </c>
    </row>
    <row r="57599">
      <c r="A57599" s="1" t="s">
        <v>197300</v>
      </c>
      <c r="B57599" s="1" t="s">
        <v>197301</v>
      </c>
      <c r="D57599" s="1" t="s">
        <v>13814</v>
      </c>
      <c r="E57599" s="1" t="s">
        <v>43</v>
      </c>
      <c r="F57599" s="1" t="s">
        <v>18</v>
      </c>
      <c r="G57599" s="1" t="s">
        <v>25</v>
      </c>
      <c r="H57599" s="1" t="s">
        <v>808</v>
      </c>
      <c r="I57599" s="1" t="s">
        <v>809</v>
      </c>
      <c r="J57599" s="1" t="s">
        <v>809</v>
      </c>
      <c r="K57599" s="1">
        <v>1.0</v>
      </c>
      <c r="L57599" s="3">
        <v>41275.0</v>
      </c>
      <c r="M57599" s="3">
        <v>41317.0</v>
      </c>
      <c r="N57599" s="3">
        <v>41317.0</v>
      </c>
    </row>
    <row r="57600">
      <c r="A57600" s="1" t="s">
        <v>197302</v>
      </c>
      <c r="B57600" s="1" t="s">
        <v>197303</v>
      </c>
      <c r="C57600" s="2" t="s">
        <v>197304</v>
      </c>
      <c r="D57600" s="1" t="s">
        <v>197305</v>
      </c>
      <c r="E57600" s="1">
        <v>1.8E7</v>
      </c>
      <c r="F57600" s="1" t="s">
        <v>18</v>
      </c>
      <c r="G57600" s="1" t="s">
        <v>25</v>
      </c>
      <c r="H57600" s="1" t="s">
        <v>106</v>
      </c>
      <c r="I57600" s="1" t="s">
        <v>107</v>
      </c>
      <c r="J57600" s="1" t="s">
        <v>108</v>
      </c>
      <c r="K57600" s="1">
        <v>3.0</v>
      </c>
      <c r="L57600" s="3">
        <v>41913.0</v>
      </c>
      <c r="M57600" s="3">
        <v>41830.0</v>
      </c>
      <c r="N57600" s="3">
        <v>42304.0</v>
      </c>
    </row>
    <row r="57601">
      <c r="A57601" s="1" t="s">
        <v>197306</v>
      </c>
      <c r="B57601" s="1" t="s">
        <v>197307</v>
      </c>
      <c r="C57601" s="2" t="s">
        <v>197308</v>
      </c>
      <c r="D57601" s="1" t="s">
        <v>83899</v>
      </c>
      <c r="E57601" s="1" t="s">
        <v>43</v>
      </c>
      <c r="F57601" s="1" t="s">
        <v>18</v>
      </c>
      <c r="G57601" s="1" t="s">
        <v>128</v>
      </c>
      <c r="H57601" s="1" t="s">
        <v>129</v>
      </c>
      <c r="I57601" s="1" t="s">
        <v>130</v>
      </c>
      <c r="J57601" s="1" t="s">
        <v>130</v>
      </c>
      <c r="K57601" s="1">
        <v>1.0</v>
      </c>
      <c r="L57601" s="3">
        <v>39947.0</v>
      </c>
      <c r="M57601" s="3">
        <v>40179.0</v>
      </c>
      <c r="N57601" s="3">
        <v>40179.0</v>
      </c>
    </row>
    <row r="57602">
      <c r="A57602" s="1" t="s">
        <v>197309</v>
      </c>
      <c r="B57602" s="1" t="s">
        <v>197310</v>
      </c>
      <c r="C57602" s="2" t="s">
        <v>197311</v>
      </c>
      <c r="D57602" s="1" t="s">
        <v>36</v>
      </c>
      <c r="E57602" s="1">
        <v>7300000.0</v>
      </c>
      <c r="F57602" s="1" t="s">
        <v>207</v>
      </c>
      <c r="G57602" s="1" t="s">
        <v>25</v>
      </c>
      <c r="H57602" s="1" t="s">
        <v>44</v>
      </c>
      <c r="I57602" s="1" t="s">
        <v>282</v>
      </c>
      <c r="J57602" s="1" t="s">
        <v>282</v>
      </c>
      <c r="K57602" s="1">
        <v>2.0</v>
      </c>
      <c r="M57602" s="3">
        <v>39387.0</v>
      </c>
      <c r="N57602" s="3">
        <v>39479.0</v>
      </c>
    </row>
    <row r="57603">
      <c r="A57603" s="1" t="s">
        <v>197312</v>
      </c>
      <c r="B57603" s="1" t="s">
        <v>197313</v>
      </c>
      <c r="C57603" s="2" t="s">
        <v>197314</v>
      </c>
      <c r="D57603" s="1" t="s">
        <v>81</v>
      </c>
      <c r="E57603" s="1" t="s">
        <v>43</v>
      </c>
      <c r="F57603" s="1" t="s">
        <v>18</v>
      </c>
      <c r="G57603" s="1" t="s">
        <v>57</v>
      </c>
      <c r="H57603" s="1" t="s">
        <v>202</v>
      </c>
      <c r="I57603" s="1" t="s">
        <v>33076</v>
      </c>
      <c r="J57603" s="1" t="s">
        <v>197315</v>
      </c>
      <c r="K57603" s="1">
        <v>1.0</v>
      </c>
      <c r="L57603" s="3">
        <v>40958.0</v>
      </c>
      <c r="M57603" s="3">
        <v>41259.0</v>
      </c>
      <c r="N57603" s="3">
        <v>41259.0</v>
      </c>
    </row>
    <row r="57604">
      <c r="A57604" s="1" t="s">
        <v>197316</v>
      </c>
      <c r="B57604" s="1" t="s">
        <v>197317</v>
      </c>
      <c r="C57604" s="2" t="s">
        <v>197318</v>
      </c>
      <c r="D57604" s="1" t="s">
        <v>197319</v>
      </c>
      <c r="E57604" s="1">
        <v>1000.0</v>
      </c>
      <c r="F57604" s="1" t="s">
        <v>18</v>
      </c>
      <c r="G57604" s="1" t="s">
        <v>25</v>
      </c>
      <c r="H57604" s="1" t="s">
        <v>64</v>
      </c>
      <c r="I57604" s="1" t="s">
        <v>65</v>
      </c>
      <c r="J57604" s="1" t="s">
        <v>9016</v>
      </c>
      <c r="K57604" s="1">
        <v>1.0</v>
      </c>
      <c r="L57604" s="3">
        <v>41091.0</v>
      </c>
      <c r="M57604" s="3">
        <v>40909.0</v>
      </c>
      <c r="N57604" s="3">
        <v>40909.0</v>
      </c>
    </row>
    <row r="57605">
      <c r="A57605" s="1" t="s">
        <v>197320</v>
      </c>
      <c r="B57605" s="1" t="s">
        <v>197321</v>
      </c>
      <c r="C57605" s="2" t="s">
        <v>197322</v>
      </c>
      <c r="D57605" s="1" t="s">
        <v>197323</v>
      </c>
      <c r="E57605" s="1">
        <v>930000.0</v>
      </c>
      <c r="F57605" s="1" t="s">
        <v>18</v>
      </c>
      <c r="G57605" s="1" t="s">
        <v>4937</v>
      </c>
      <c r="H57605" s="1">
        <v>9.0</v>
      </c>
      <c r="I57605" s="1" t="s">
        <v>7375</v>
      </c>
      <c r="J57605" s="1" t="s">
        <v>7375</v>
      </c>
      <c r="K57605" s="1">
        <v>3.0</v>
      </c>
      <c r="L57605" s="3">
        <v>41348.0</v>
      </c>
      <c r="M57605" s="3">
        <v>41343.0</v>
      </c>
      <c r="N57605" s="3">
        <v>41858.0</v>
      </c>
    </row>
    <row r="57606">
      <c r="A57606" s="1" t="s">
        <v>197324</v>
      </c>
      <c r="B57606" s="1" t="s">
        <v>197325</v>
      </c>
      <c r="D57606" s="1" t="s">
        <v>117</v>
      </c>
      <c r="E57606" s="1">
        <v>35000.0</v>
      </c>
      <c r="F57606" s="1" t="s">
        <v>18</v>
      </c>
      <c r="G57606" s="1" t="s">
        <v>25</v>
      </c>
      <c r="H57606" s="1" t="s">
        <v>5815</v>
      </c>
      <c r="I57606" s="1" t="s">
        <v>5816</v>
      </c>
      <c r="J57606" s="1" t="s">
        <v>5816</v>
      </c>
      <c r="K57606" s="1">
        <v>1.0</v>
      </c>
      <c r="L57606" s="3">
        <v>41974.0</v>
      </c>
      <c r="M57606" s="3">
        <v>41950.0</v>
      </c>
      <c r="N57606" s="3">
        <v>41950.0</v>
      </c>
    </row>
    <row r="57607">
      <c r="A57607" s="1" t="s">
        <v>197326</v>
      </c>
      <c r="B57607" s="1" t="s">
        <v>197327</v>
      </c>
      <c r="C57607" s="2" t="s">
        <v>197328</v>
      </c>
      <c r="D57607" s="1" t="s">
        <v>197329</v>
      </c>
      <c r="E57607" s="1">
        <v>6000000.0</v>
      </c>
      <c r="F57607" s="1" t="s">
        <v>18</v>
      </c>
      <c r="G57607" s="1" t="s">
        <v>19</v>
      </c>
      <c r="H57607" s="1">
        <v>16.0</v>
      </c>
      <c r="I57607" s="1" t="s">
        <v>20</v>
      </c>
      <c r="J57607" s="1" t="s">
        <v>20</v>
      </c>
      <c r="K57607" s="1">
        <v>2.0</v>
      </c>
      <c r="L57607" s="3">
        <v>41640.0</v>
      </c>
      <c r="M57607" s="3">
        <v>42107.0</v>
      </c>
      <c r="N57607" s="3">
        <v>42179.0</v>
      </c>
    </row>
    <row r="57608">
      <c r="A57608" s="1" t="s">
        <v>197330</v>
      </c>
      <c r="B57608" s="1" t="s">
        <v>197331</v>
      </c>
      <c r="C57608" s="2" t="s">
        <v>197332</v>
      </c>
      <c r="D57608" s="1" t="s">
        <v>197333</v>
      </c>
      <c r="E57608" s="1">
        <v>200000.0</v>
      </c>
      <c r="F57608" s="1" t="s">
        <v>18</v>
      </c>
      <c r="G57608" s="1" t="s">
        <v>25</v>
      </c>
      <c r="H57608" s="1" t="s">
        <v>527</v>
      </c>
      <c r="I57608" s="1" t="s">
        <v>528</v>
      </c>
      <c r="J57608" s="1" t="s">
        <v>529</v>
      </c>
      <c r="K57608" s="1">
        <v>3.0</v>
      </c>
      <c r="L57608" s="3">
        <v>41275.0</v>
      </c>
      <c r="M57608" s="3">
        <v>41463.0</v>
      </c>
      <c r="N57608" s="3">
        <v>42289.0</v>
      </c>
    </row>
    <row r="57609">
      <c r="A57609" s="1" t="s">
        <v>197334</v>
      </c>
      <c r="B57609" s="1" t="s">
        <v>197335</v>
      </c>
      <c r="C57609" s="2" t="s">
        <v>197336</v>
      </c>
      <c r="D57609" s="1" t="s">
        <v>197337</v>
      </c>
      <c r="E57609" s="1">
        <v>150000.0</v>
      </c>
      <c r="F57609" s="1" t="s">
        <v>18</v>
      </c>
      <c r="G57609" s="1" t="s">
        <v>128</v>
      </c>
      <c r="H57609" s="1" t="s">
        <v>129</v>
      </c>
      <c r="I57609" s="1" t="s">
        <v>130</v>
      </c>
      <c r="J57609" s="1" t="s">
        <v>130</v>
      </c>
      <c r="K57609" s="1">
        <v>1.0</v>
      </c>
      <c r="L57609" s="3">
        <v>41366.0</v>
      </c>
      <c r="M57609" s="3">
        <v>41766.0</v>
      </c>
      <c r="N57609" s="3">
        <v>41766.0</v>
      </c>
    </row>
    <row r="57610">
      <c r="A57610" s="1" t="s">
        <v>197338</v>
      </c>
      <c r="B57610" s="1" t="s">
        <v>197339</v>
      </c>
      <c r="C57610" s="2" t="s">
        <v>197340</v>
      </c>
      <c r="D57610" s="1" t="s">
        <v>70</v>
      </c>
      <c r="E57610" s="1" t="s">
        <v>43</v>
      </c>
      <c r="F57610" s="1" t="s">
        <v>18</v>
      </c>
      <c r="G57610" s="1" t="s">
        <v>25</v>
      </c>
      <c r="H57610" s="1" t="s">
        <v>64</v>
      </c>
      <c r="I57610" s="1" t="s">
        <v>966</v>
      </c>
      <c r="J57610" s="1" t="s">
        <v>967</v>
      </c>
      <c r="K57610" s="1">
        <v>1.0</v>
      </c>
      <c r="L57610" s="3">
        <v>39459.0</v>
      </c>
      <c r="M57610" s="3">
        <v>40799.0</v>
      </c>
      <c r="N57610" s="3">
        <v>40799.0</v>
      </c>
    </row>
    <row r="57611">
      <c r="A57611" s="1" t="s">
        <v>197341</v>
      </c>
      <c r="B57611" s="1" t="s">
        <v>197342</v>
      </c>
      <c r="C57611" s="2" t="s">
        <v>197343</v>
      </c>
      <c r="D57611" s="1" t="s">
        <v>197344</v>
      </c>
      <c r="E57611" s="1" t="s">
        <v>43</v>
      </c>
      <c r="F57611" s="1" t="s">
        <v>18</v>
      </c>
      <c r="G57611" s="1" t="s">
        <v>25</v>
      </c>
      <c r="H57611" s="1" t="s">
        <v>89</v>
      </c>
      <c r="I57611" s="1" t="s">
        <v>90</v>
      </c>
      <c r="J57611" s="1" t="s">
        <v>197345</v>
      </c>
      <c r="K57611" s="1">
        <v>1.0</v>
      </c>
      <c r="L57611" s="3">
        <v>41151.0</v>
      </c>
      <c r="M57611" s="3">
        <v>41180.0</v>
      </c>
      <c r="N57611" s="3">
        <v>41180.0</v>
      </c>
    </row>
    <row r="57612">
      <c r="A57612" s="1" t="s">
        <v>197346</v>
      </c>
      <c r="B57612" s="1" t="s">
        <v>197347</v>
      </c>
      <c r="C57612" s="2" t="s">
        <v>197348</v>
      </c>
      <c r="D57612" s="1" t="s">
        <v>197349</v>
      </c>
      <c r="E57612" s="1">
        <v>60824.0</v>
      </c>
      <c r="F57612" s="1" t="s">
        <v>18</v>
      </c>
      <c r="G57612" s="1" t="s">
        <v>25</v>
      </c>
      <c r="H57612" s="1" t="s">
        <v>485</v>
      </c>
      <c r="I57612" s="1" t="s">
        <v>486</v>
      </c>
      <c r="J57612" s="1" t="s">
        <v>486</v>
      </c>
      <c r="K57612" s="1">
        <v>1.0</v>
      </c>
      <c r="L57612" s="3">
        <v>40909.0</v>
      </c>
      <c r="M57612" s="3">
        <v>41365.0</v>
      </c>
      <c r="N57612" s="3">
        <v>41365.0</v>
      </c>
    </row>
    <row r="57613">
      <c r="A57613" s="1" t="s">
        <v>197350</v>
      </c>
      <c r="B57613" s="1" t="s">
        <v>197351</v>
      </c>
      <c r="C57613" s="2" t="s">
        <v>197352</v>
      </c>
      <c r="D57613" s="1" t="s">
        <v>24100</v>
      </c>
      <c r="E57613" s="1">
        <v>200000.0</v>
      </c>
      <c r="F57613" s="1" t="s">
        <v>18</v>
      </c>
      <c r="G57613" s="1" t="s">
        <v>25</v>
      </c>
      <c r="H57613" s="1" t="s">
        <v>89</v>
      </c>
      <c r="I57613" s="1" t="s">
        <v>3569</v>
      </c>
      <c r="J57613" s="1" t="s">
        <v>3569</v>
      </c>
      <c r="K57613" s="1">
        <v>1.0</v>
      </c>
      <c r="L57613" s="3">
        <v>41640.0</v>
      </c>
      <c r="M57613" s="3">
        <v>41940.0</v>
      </c>
      <c r="N57613" s="3">
        <v>41940.0</v>
      </c>
    </row>
    <row r="57614">
      <c r="A57614" s="1" t="s">
        <v>197353</v>
      </c>
      <c r="B57614" s="1" t="s">
        <v>197354</v>
      </c>
      <c r="C57614" s="2" t="s">
        <v>197355</v>
      </c>
      <c r="D57614" s="1" t="s">
        <v>197356</v>
      </c>
      <c r="E57614" s="1">
        <v>25000.0</v>
      </c>
      <c r="F57614" s="1" t="s">
        <v>18</v>
      </c>
      <c r="G57614" s="1" t="s">
        <v>25</v>
      </c>
      <c r="H57614" s="1" t="s">
        <v>44</v>
      </c>
      <c r="I57614" s="1" t="s">
        <v>45</v>
      </c>
      <c r="J57614" s="1" t="s">
        <v>197357</v>
      </c>
      <c r="K57614" s="1">
        <v>1.0</v>
      </c>
      <c r="M57614" s="3">
        <v>41024.0</v>
      </c>
      <c r="N57614" s="3">
        <v>41024.0</v>
      </c>
    </row>
    <row r="57615">
      <c r="A57615" s="1" t="s">
        <v>197358</v>
      </c>
      <c r="B57615" s="1" t="s">
        <v>197359</v>
      </c>
      <c r="C57615" s="2" t="s">
        <v>197360</v>
      </c>
      <c r="D57615" s="1" t="s">
        <v>8643</v>
      </c>
      <c r="E57615" s="1">
        <v>1000000.0</v>
      </c>
      <c r="F57615" s="1" t="s">
        <v>18</v>
      </c>
      <c r="G57615" s="1" t="s">
        <v>25</v>
      </c>
      <c r="H57615" s="1" t="s">
        <v>158</v>
      </c>
      <c r="I57615" s="1" t="s">
        <v>244</v>
      </c>
      <c r="J57615" s="1" t="s">
        <v>17217</v>
      </c>
      <c r="K57615" s="1">
        <v>1.0</v>
      </c>
      <c r="L57615" s="3">
        <v>41640.0</v>
      </c>
      <c r="M57615" s="3">
        <v>42233.0</v>
      </c>
      <c r="N57615" s="3">
        <v>42233.0</v>
      </c>
    </row>
    <row r="57616">
      <c r="A57616" s="1" t="s">
        <v>197361</v>
      </c>
      <c r="B57616" s="1" t="s">
        <v>197362</v>
      </c>
      <c r="E57616" s="1" t="s">
        <v>43</v>
      </c>
      <c r="F57616" s="1" t="s">
        <v>18</v>
      </c>
      <c r="G57616" s="1" t="s">
        <v>25</v>
      </c>
      <c r="H57616" s="1" t="s">
        <v>1272</v>
      </c>
      <c r="I57616" s="1" t="s">
        <v>1273</v>
      </c>
      <c r="J57616" s="1" t="s">
        <v>7179</v>
      </c>
      <c r="K57616" s="1">
        <v>1.0</v>
      </c>
      <c r="L57616" s="3">
        <v>41743.0</v>
      </c>
      <c r="M57616" s="3">
        <v>41723.0</v>
      </c>
      <c r="N57616" s="3">
        <v>41723.0</v>
      </c>
    </row>
    <row r="57617">
      <c r="A57617" s="1" t="s">
        <v>197363</v>
      </c>
      <c r="B57617" s="1" t="s">
        <v>197364</v>
      </c>
      <c r="D57617" s="1" t="s">
        <v>285</v>
      </c>
      <c r="E57617" s="1" t="s">
        <v>43</v>
      </c>
      <c r="F57617" s="1" t="s">
        <v>18</v>
      </c>
      <c r="G57617" s="1" t="s">
        <v>25</v>
      </c>
      <c r="H57617" s="1" t="s">
        <v>89</v>
      </c>
      <c r="I57617" s="1" t="s">
        <v>1260</v>
      </c>
      <c r="J57617" s="1" t="s">
        <v>9855</v>
      </c>
      <c r="K57617" s="1">
        <v>1.0</v>
      </c>
      <c r="L57617" s="3">
        <v>41754.0</v>
      </c>
      <c r="M57617" s="3">
        <v>41843.0</v>
      </c>
      <c r="N57617" s="3">
        <v>41843.0</v>
      </c>
    </row>
    <row r="57618">
      <c r="A57618" s="1" t="s">
        <v>197365</v>
      </c>
      <c r="B57618" s="1" t="s">
        <v>197366</v>
      </c>
      <c r="C57618" s="2" t="s">
        <v>197367</v>
      </c>
      <c r="D57618" s="1" t="s">
        <v>42</v>
      </c>
      <c r="E57618" s="1">
        <v>4.28E7</v>
      </c>
      <c r="F57618" s="1" t="s">
        <v>18</v>
      </c>
      <c r="G57618" s="1" t="s">
        <v>25</v>
      </c>
      <c r="H57618" s="1" t="s">
        <v>644</v>
      </c>
      <c r="I57618" s="1" t="s">
        <v>645</v>
      </c>
      <c r="J57618" s="1" t="s">
        <v>7483</v>
      </c>
      <c r="K57618" s="1">
        <v>2.0</v>
      </c>
      <c r="M57618" s="3">
        <v>40799.0</v>
      </c>
      <c r="N57618" s="3">
        <v>41212.0</v>
      </c>
    </row>
    <row r="57619">
      <c r="A57619" s="1" t="s">
        <v>197368</v>
      </c>
      <c r="B57619" s="1" t="s">
        <v>197369</v>
      </c>
      <c r="C57619" s="2" t="s">
        <v>197370</v>
      </c>
      <c r="D57619" s="1" t="s">
        <v>197371</v>
      </c>
      <c r="E57619" s="1">
        <v>5453638.0</v>
      </c>
      <c r="F57619" s="1" t="s">
        <v>18</v>
      </c>
      <c r="K57619" s="1">
        <v>1.0</v>
      </c>
      <c r="M57619" s="3">
        <v>41739.0</v>
      </c>
      <c r="N57619" s="3">
        <v>41739.0</v>
      </c>
    </row>
    <row r="57620">
      <c r="A57620" s="1" t="s">
        <v>197372</v>
      </c>
      <c r="B57620" s="1" t="s">
        <v>197373</v>
      </c>
      <c r="C57620" s="2" t="s">
        <v>197374</v>
      </c>
      <c r="D57620" s="1" t="s">
        <v>197375</v>
      </c>
      <c r="E57620" s="1">
        <v>8.2974359E7</v>
      </c>
      <c r="F57620" s="1" t="s">
        <v>18</v>
      </c>
      <c r="G57620" s="1" t="s">
        <v>25</v>
      </c>
      <c r="H57620" s="1" t="s">
        <v>64</v>
      </c>
      <c r="I57620" s="1" t="s">
        <v>65</v>
      </c>
      <c r="J57620" s="1" t="s">
        <v>24408</v>
      </c>
      <c r="K57620" s="1">
        <v>5.0</v>
      </c>
      <c r="L57620" s="3">
        <v>40603.0</v>
      </c>
      <c r="M57620" s="3">
        <v>40909.0</v>
      </c>
      <c r="N57620" s="3">
        <v>42103.0</v>
      </c>
    </row>
    <row r="57621">
      <c r="A57621" s="1" t="s">
        <v>197376</v>
      </c>
      <c r="B57621" s="1" t="s">
        <v>197377</v>
      </c>
      <c r="C57621" s="2" t="s">
        <v>197378</v>
      </c>
      <c r="D57621" s="1" t="s">
        <v>197379</v>
      </c>
      <c r="E57621" s="1">
        <v>3.975E7</v>
      </c>
      <c r="F57621" s="1" t="s">
        <v>18</v>
      </c>
      <c r="G57621" s="1" t="s">
        <v>25</v>
      </c>
      <c r="H57621" s="1" t="s">
        <v>106</v>
      </c>
      <c r="I57621" s="1" t="s">
        <v>107</v>
      </c>
      <c r="J57621" s="1" t="s">
        <v>108</v>
      </c>
      <c r="K57621" s="1">
        <v>4.0</v>
      </c>
      <c r="L57621" s="3">
        <v>39173.0</v>
      </c>
      <c r="M57621" s="3">
        <v>39356.0</v>
      </c>
      <c r="N57621" s="3">
        <v>41449.0</v>
      </c>
    </row>
    <row r="57622">
      <c r="A57622" s="1" t="s">
        <v>197380</v>
      </c>
      <c r="B57622" s="1" t="s">
        <v>197381</v>
      </c>
      <c r="D57622" s="1" t="s">
        <v>197382</v>
      </c>
      <c r="E57622" s="1" t="s">
        <v>43</v>
      </c>
      <c r="F57622" s="1" t="s">
        <v>18</v>
      </c>
      <c r="G57622" s="1" t="s">
        <v>25</v>
      </c>
      <c r="H57622" s="1" t="s">
        <v>1396</v>
      </c>
      <c r="I57622" s="1" t="s">
        <v>1397</v>
      </c>
      <c r="J57622" s="1" t="s">
        <v>1397</v>
      </c>
      <c r="K57622" s="1">
        <v>1.0</v>
      </c>
      <c r="L57622" s="3">
        <v>40695.0</v>
      </c>
      <c r="M57622" s="3">
        <v>40707.0</v>
      </c>
      <c r="N57622" s="3">
        <v>40707.0</v>
      </c>
    </row>
    <row r="57623">
      <c r="A57623" s="1" t="s">
        <v>197383</v>
      </c>
      <c r="B57623" s="1" t="s">
        <v>197384</v>
      </c>
      <c r="C57623" s="2" t="s">
        <v>197385</v>
      </c>
      <c r="D57623" s="1" t="s">
        <v>197386</v>
      </c>
      <c r="E57623" s="1">
        <v>30000.0</v>
      </c>
      <c r="F57623" s="1" t="s">
        <v>18</v>
      </c>
      <c r="G57623" s="1" t="s">
        <v>25</v>
      </c>
      <c r="H57623" s="1" t="s">
        <v>106</v>
      </c>
      <c r="I57623" s="1" t="s">
        <v>107</v>
      </c>
      <c r="J57623" s="1" t="s">
        <v>108</v>
      </c>
      <c r="K57623" s="1">
        <v>1.0</v>
      </c>
      <c r="M57623" s="3">
        <v>42144.0</v>
      </c>
      <c r="N57623" s="3">
        <v>42144.0</v>
      </c>
    </row>
    <row r="57624">
      <c r="A57624" s="1" t="s">
        <v>197387</v>
      </c>
      <c r="B57624" s="1" t="s">
        <v>197388</v>
      </c>
      <c r="C57624" s="2" t="s">
        <v>197389</v>
      </c>
      <c r="D57624" s="1" t="s">
        <v>285</v>
      </c>
      <c r="E57624" s="1">
        <v>4.2E7</v>
      </c>
      <c r="F57624" s="1" t="s">
        <v>18</v>
      </c>
      <c r="G57624" s="1" t="s">
        <v>25</v>
      </c>
      <c r="H57624" s="1" t="s">
        <v>1272</v>
      </c>
      <c r="I57624" s="1" t="s">
        <v>1273</v>
      </c>
      <c r="J57624" s="1" t="s">
        <v>13522</v>
      </c>
      <c r="K57624" s="1">
        <v>1.0</v>
      </c>
      <c r="M57624" s="3">
        <v>42324.0</v>
      </c>
      <c r="N57624" s="3">
        <v>42324.0</v>
      </c>
    </row>
    <row r="57625">
      <c r="A57625" s="1" t="s">
        <v>197390</v>
      </c>
      <c r="B57625" s="1" t="s">
        <v>197391</v>
      </c>
      <c r="C57625" s="2" t="s">
        <v>197392</v>
      </c>
      <c r="D57625" s="1" t="s">
        <v>11363</v>
      </c>
      <c r="E57625" s="1">
        <v>2000000.0</v>
      </c>
      <c r="F57625" s="1" t="s">
        <v>207</v>
      </c>
      <c r="G57625" s="1" t="s">
        <v>25</v>
      </c>
      <c r="H57625" s="1" t="s">
        <v>286</v>
      </c>
      <c r="I57625" s="1" t="s">
        <v>578</v>
      </c>
      <c r="J57625" s="1" t="s">
        <v>578</v>
      </c>
      <c r="K57625" s="1">
        <v>1.0</v>
      </c>
      <c r="L57625" s="3">
        <v>41640.0</v>
      </c>
      <c r="M57625" s="3">
        <v>42297.0</v>
      </c>
      <c r="N57625" s="3">
        <v>42297.0</v>
      </c>
    </row>
    <row r="57626">
      <c r="A57626" s="1" t="s">
        <v>197393</v>
      </c>
      <c r="B57626" s="1" t="s">
        <v>197394</v>
      </c>
      <c r="C57626" s="2" t="s">
        <v>197395</v>
      </c>
      <c r="D57626" s="1" t="s">
        <v>197396</v>
      </c>
      <c r="E57626" s="1">
        <v>50000.0</v>
      </c>
      <c r="F57626" s="1" t="s">
        <v>18</v>
      </c>
      <c r="G57626" s="1" t="s">
        <v>623</v>
      </c>
      <c r="K57626" s="1">
        <v>1.0</v>
      </c>
      <c r="L57626" s="3">
        <v>41653.0</v>
      </c>
      <c r="M57626" s="3">
        <v>41914.0</v>
      </c>
      <c r="N57626" s="3">
        <v>41914.0</v>
      </c>
    </row>
    <row r="57627">
      <c r="A57627" s="1" t="s">
        <v>197397</v>
      </c>
      <c r="B57627" s="1" t="s">
        <v>197398</v>
      </c>
      <c r="C57627" s="2" t="s">
        <v>197399</v>
      </c>
      <c r="D57627" s="1" t="s">
        <v>197400</v>
      </c>
      <c r="E57627" s="1">
        <v>2600000.0</v>
      </c>
      <c r="F57627" s="1" t="s">
        <v>207</v>
      </c>
      <c r="K57627" s="1">
        <v>1.0</v>
      </c>
      <c r="L57627" s="3">
        <v>42036.0</v>
      </c>
      <c r="M57627" s="3">
        <v>42278.0</v>
      </c>
      <c r="N57627" s="3">
        <v>42278.0</v>
      </c>
    </row>
    <row r="57628">
      <c r="A57628" s="1" t="s">
        <v>197401</v>
      </c>
      <c r="B57628" s="1" t="s">
        <v>197402</v>
      </c>
      <c r="D57628" s="1" t="s">
        <v>197403</v>
      </c>
      <c r="E57628" s="1">
        <v>2000.0</v>
      </c>
      <c r="F57628" s="1" t="s">
        <v>18</v>
      </c>
      <c r="G57628" s="1" t="s">
        <v>25</v>
      </c>
      <c r="H57628" s="1" t="s">
        <v>89</v>
      </c>
      <c r="I57628" s="1" t="s">
        <v>3569</v>
      </c>
      <c r="J57628" s="1" t="s">
        <v>13495</v>
      </c>
      <c r="K57628" s="1">
        <v>1.0</v>
      </c>
      <c r="L57628" s="3">
        <v>42030.0</v>
      </c>
      <c r="M57628" s="3">
        <v>42030.0</v>
      </c>
      <c r="N57628" s="3">
        <v>42030.0</v>
      </c>
    </row>
    <row r="57629">
      <c r="A57629" s="1" t="s">
        <v>197404</v>
      </c>
      <c r="B57629" s="1" t="s">
        <v>197405</v>
      </c>
      <c r="C57629" s="2" t="s">
        <v>197406</v>
      </c>
      <c r="D57629" s="1" t="s">
        <v>197407</v>
      </c>
      <c r="E57629" s="1" t="s">
        <v>43</v>
      </c>
      <c r="F57629" s="1" t="s">
        <v>18</v>
      </c>
      <c r="G57629" s="1" t="s">
        <v>25</v>
      </c>
      <c r="H57629" s="1" t="s">
        <v>106</v>
      </c>
      <c r="I57629" s="1" t="s">
        <v>107</v>
      </c>
      <c r="J57629" s="1" t="s">
        <v>108</v>
      </c>
      <c r="K57629" s="1">
        <v>1.0</v>
      </c>
      <c r="L57629" s="3">
        <v>41699.0</v>
      </c>
      <c r="M57629" s="3">
        <v>42083.0</v>
      </c>
      <c r="N57629" s="3">
        <v>42083.0</v>
      </c>
    </row>
    <row r="57630">
      <c r="A57630" s="1" t="s">
        <v>197408</v>
      </c>
      <c r="B57630" s="1" t="s">
        <v>197409</v>
      </c>
      <c r="C57630" s="2" t="s">
        <v>197410</v>
      </c>
      <c r="D57630" s="1" t="s">
        <v>34029</v>
      </c>
      <c r="E57630" s="1">
        <v>350000.0</v>
      </c>
      <c r="F57630" s="1" t="s">
        <v>18</v>
      </c>
      <c r="G57630" s="1" t="s">
        <v>25</v>
      </c>
      <c r="H57630" s="1" t="s">
        <v>1011</v>
      </c>
      <c r="I57630" s="1" t="s">
        <v>1012</v>
      </c>
      <c r="J57630" s="1" t="s">
        <v>6313</v>
      </c>
      <c r="K57630" s="1">
        <v>1.0</v>
      </c>
      <c r="L57630" s="3">
        <v>41821.0</v>
      </c>
      <c r="M57630" s="3">
        <v>41974.0</v>
      </c>
      <c r="N57630" s="3">
        <v>41974.0</v>
      </c>
    </row>
    <row r="57631">
      <c r="A57631" s="1" t="s">
        <v>197411</v>
      </c>
      <c r="B57631" s="1" t="s">
        <v>197412</v>
      </c>
      <c r="C57631" s="2" t="s">
        <v>197413</v>
      </c>
      <c r="D57631" s="1" t="s">
        <v>718</v>
      </c>
      <c r="E57631" s="1" t="s">
        <v>43</v>
      </c>
      <c r="F57631" s="1" t="s">
        <v>18</v>
      </c>
      <c r="G57631" s="1" t="s">
        <v>25</v>
      </c>
      <c r="H57631" s="1" t="s">
        <v>106</v>
      </c>
      <c r="I57631" s="1" t="s">
        <v>107</v>
      </c>
      <c r="J57631" s="1" t="s">
        <v>108</v>
      </c>
      <c r="K57631" s="1">
        <v>1.0</v>
      </c>
      <c r="L57631" s="3">
        <v>35796.0</v>
      </c>
      <c r="M57631" s="3">
        <v>41732.0</v>
      </c>
      <c r="N57631" s="3">
        <v>41732.0</v>
      </c>
    </row>
    <row r="57632">
      <c r="A57632" s="1" t="s">
        <v>197414</v>
      </c>
      <c r="B57632" s="1" t="s">
        <v>197415</v>
      </c>
      <c r="C57632" s="2" t="s">
        <v>197416</v>
      </c>
      <c r="D57632" s="1" t="s">
        <v>1247</v>
      </c>
      <c r="E57632" s="1">
        <v>1474090.0</v>
      </c>
      <c r="F57632" s="1" t="s">
        <v>18</v>
      </c>
      <c r="G57632" s="1" t="s">
        <v>57</v>
      </c>
      <c r="H57632" s="1" t="s">
        <v>1644</v>
      </c>
      <c r="I57632" s="1" t="s">
        <v>1645</v>
      </c>
      <c r="J57632" s="1" t="s">
        <v>358</v>
      </c>
      <c r="K57632" s="1">
        <v>2.0</v>
      </c>
      <c r="L57632" s="3">
        <v>40909.0</v>
      </c>
      <c r="M57632" s="3">
        <v>41751.0</v>
      </c>
      <c r="N57632" s="3">
        <v>41970.0</v>
      </c>
    </row>
    <row r="57633">
      <c r="A57633" s="1" t="s">
        <v>197417</v>
      </c>
      <c r="B57633" s="1" t="s">
        <v>197418</v>
      </c>
      <c r="D57633" s="1" t="s">
        <v>117</v>
      </c>
      <c r="E57633" s="1" t="s">
        <v>43</v>
      </c>
      <c r="F57633" s="1" t="s">
        <v>18</v>
      </c>
      <c r="G57633" s="1" t="s">
        <v>25</v>
      </c>
      <c r="H57633" s="1" t="s">
        <v>9101</v>
      </c>
      <c r="I57633" s="1" t="s">
        <v>33856</v>
      </c>
      <c r="J57633" s="1" t="s">
        <v>3011</v>
      </c>
      <c r="K57633" s="1">
        <v>1.0</v>
      </c>
      <c r="L57633" s="3">
        <v>40330.0</v>
      </c>
      <c r="M57633" s="3">
        <v>40352.0</v>
      </c>
      <c r="N57633" s="3">
        <v>40352.0</v>
      </c>
    </row>
    <row r="57634">
      <c r="A57634" s="1" t="s">
        <v>197419</v>
      </c>
      <c r="B57634" s="1" t="s">
        <v>197420</v>
      </c>
      <c r="C57634" s="2" t="s">
        <v>197421</v>
      </c>
      <c r="D57634" s="1" t="s">
        <v>256</v>
      </c>
      <c r="E57634" s="1" t="s">
        <v>43</v>
      </c>
      <c r="F57634" s="1" t="s">
        <v>18</v>
      </c>
      <c r="G57634" s="1" t="s">
        <v>25</v>
      </c>
      <c r="H57634" s="1" t="s">
        <v>430</v>
      </c>
      <c r="I57634" s="1" t="s">
        <v>7658</v>
      </c>
      <c r="J57634" s="1" t="s">
        <v>7658</v>
      </c>
      <c r="K57634" s="1">
        <v>1.0</v>
      </c>
      <c r="L57634" s="3">
        <v>40436.0</v>
      </c>
      <c r="M57634" s="3">
        <v>41100.0</v>
      </c>
      <c r="N57634" s="3">
        <v>41100.0</v>
      </c>
    </row>
    <row r="57635">
      <c r="A57635" s="1" t="s">
        <v>197422</v>
      </c>
      <c r="B57635" s="1" t="s">
        <v>197423</v>
      </c>
      <c r="D57635" s="1" t="s">
        <v>21629</v>
      </c>
      <c r="E57635" s="1" t="s">
        <v>43</v>
      </c>
      <c r="F57635" s="1" t="s">
        <v>18</v>
      </c>
      <c r="G57635" s="1" t="s">
        <v>57</v>
      </c>
      <c r="H57635" s="1" t="s">
        <v>202</v>
      </c>
      <c r="I57635" s="1" t="s">
        <v>203</v>
      </c>
      <c r="J57635" s="1" t="s">
        <v>203</v>
      </c>
      <c r="K57635" s="1">
        <v>1.0</v>
      </c>
      <c r="L57635" s="3">
        <v>41728.0</v>
      </c>
      <c r="M57635" s="3">
        <v>41696.0</v>
      </c>
      <c r="N57635" s="3">
        <v>41696.0</v>
      </c>
    </row>
    <row r="57636">
      <c r="A57636" s="1" t="s">
        <v>197424</v>
      </c>
      <c r="B57636" s="1" t="s">
        <v>197425</v>
      </c>
      <c r="C57636" s="2" t="s">
        <v>197426</v>
      </c>
      <c r="D57636" s="1" t="s">
        <v>197427</v>
      </c>
      <c r="E57636" s="1">
        <v>3427090.0</v>
      </c>
      <c r="F57636" s="1" t="s">
        <v>18</v>
      </c>
      <c r="G57636" s="1" t="s">
        <v>25</v>
      </c>
      <c r="H57636" s="1" t="s">
        <v>82</v>
      </c>
      <c r="I57636" s="1" t="s">
        <v>1764</v>
      </c>
      <c r="J57636" s="1" t="s">
        <v>1765</v>
      </c>
      <c r="K57636" s="1">
        <v>4.0</v>
      </c>
      <c r="L57636" s="3">
        <v>40756.0</v>
      </c>
      <c r="M57636" s="3">
        <v>41243.0</v>
      </c>
      <c r="N57636" s="3">
        <v>41919.0</v>
      </c>
    </row>
    <row r="57637">
      <c r="A57637" s="1" t="s">
        <v>197428</v>
      </c>
      <c r="B57637" s="1" t="s">
        <v>197429</v>
      </c>
      <c r="C57637" s="2" t="s">
        <v>197430</v>
      </c>
      <c r="D57637" s="1" t="s">
        <v>248</v>
      </c>
      <c r="E57637" s="1">
        <v>1658338.0</v>
      </c>
      <c r="F57637" s="1" t="s">
        <v>18</v>
      </c>
      <c r="G57637" s="1" t="s">
        <v>25</v>
      </c>
      <c r="H57637" s="1" t="s">
        <v>106</v>
      </c>
      <c r="I57637" s="1" t="s">
        <v>107</v>
      </c>
      <c r="J57637" s="1" t="s">
        <v>108</v>
      </c>
      <c r="K57637" s="1">
        <v>2.0</v>
      </c>
      <c r="L57637" s="3">
        <v>40817.0</v>
      </c>
      <c r="M57637" s="3">
        <v>41480.0</v>
      </c>
      <c r="N57637" s="3">
        <v>41516.0</v>
      </c>
    </row>
    <row r="57638">
      <c r="A57638" s="1" t="s">
        <v>197431</v>
      </c>
      <c r="B57638" s="1" t="s">
        <v>197432</v>
      </c>
      <c r="C57638" s="2" t="s">
        <v>197433</v>
      </c>
      <c r="D57638" s="1" t="s">
        <v>197434</v>
      </c>
      <c r="E57638" s="1">
        <v>2364814.0</v>
      </c>
      <c r="F57638" s="1" t="s">
        <v>18</v>
      </c>
      <c r="G57638" s="1" t="s">
        <v>128</v>
      </c>
      <c r="H57638" s="1" t="s">
        <v>129</v>
      </c>
      <c r="I57638" s="1" t="s">
        <v>130</v>
      </c>
      <c r="J57638" s="1" t="s">
        <v>130</v>
      </c>
      <c r="K57638" s="1">
        <v>2.0</v>
      </c>
      <c r="M57638" s="3">
        <v>40848.0</v>
      </c>
      <c r="N57638" s="3">
        <v>41365.0</v>
      </c>
    </row>
    <row r="57639">
      <c r="A57639" s="1" t="s">
        <v>197435</v>
      </c>
      <c r="B57639" s="1" t="s">
        <v>197436</v>
      </c>
      <c r="C57639" s="2" t="s">
        <v>197437</v>
      </c>
      <c r="D57639" s="1" t="s">
        <v>42</v>
      </c>
      <c r="E57639" s="1">
        <v>15000.0</v>
      </c>
      <c r="F57639" s="1" t="s">
        <v>18</v>
      </c>
      <c r="G57639" s="1" t="s">
        <v>25</v>
      </c>
      <c r="H57639" s="1" t="s">
        <v>99</v>
      </c>
      <c r="I57639" s="1" t="s">
        <v>100</v>
      </c>
      <c r="J57639" s="1" t="s">
        <v>184098</v>
      </c>
      <c r="K57639" s="1">
        <v>1.0</v>
      </c>
      <c r="L57639" s="3">
        <v>40936.0</v>
      </c>
      <c r="M57639" s="3">
        <v>40937.0</v>
      </c>
      <c r="N57639" s="3">
        <v>40937.0</v>
      </c>
    </row>
    <row r="57640">
      <c r="A57640" s="1" t="s">
        <v>197438</v>
      </c>
      <c r="B57640" s="1" t="s">
        <v>197439</v>
      </c>
      <c r="E57640" s="1" t="s">
        <v>43</v>
      </c>
      <c r="F57640" s="1" t="s">
        <v>113</v>
      </c>
      <c r="K57640" s="1">
        <v>1.0</v>
      </c>
      <c r="L57640" s="3">
        <v>38353.0</v>
      </c>
      <c r="M57640" s="3">
        <v>39884.0</v>
      </c>
      <c r="N57640" s="3">
        <v>39884.0</v>
      </c>
    </row>
    <row r="57641">
      <c r="A57641" s="1" t="s">
        <v>197440</v>
      </c>
      <c r="B57641" s="1" t="s">
        <v>197441</v>
      </c>
      <c r="C57641" s="2" t="s">
        <v>197442</v>
      </c>
      <c r="D57641" s="1" t="s">
        <v>197443</v>
      </c>
      <c r="E57641" s="1">
        <v>2662179.73738861</v>
      </c>
      <c r="F57641" s="1" t="s">
        <v>18</v>
      </c>
      <c r="G57641" s="1" t="s">
        <v>128</v>
      </c>
      <c r="H57641" s="1" t="s">
        <v>129</v>
      </c>
      <c r="I57641" s="1" t="s">
        <v>130</v>
      </c>
      <c r="J57641" s="1" t="s">
        <v>130</v>
      </c>
      <c r="K57641" s="1">
        <v>3.0</v>
      </c>
      <c r="L57641" s="3">
        <v>40391.0</v>
      </c>
      <c r="M57641" s="3">
        <v>41091.0</v>
      </c>
      <c r="N57641" s="3">
        <v>41974.0</v>
      </c>
    </row>
    <row r="57642">
      <c r="A57642" s="1" t="s">
        <v>197444</v>
      </c>
      <c r="B57642" s="1" t="s">
        <v>197445</v>
      </c>
      <c r="C57642" s="2" t="s">
        <v>197446</v>
      </c>
      <c r="D57642" s="1" t="s">
        <v>197447</v>
      </c>
      <c r="E57642" s="1" t="s">
        <v>43</v>
      </c>
      <c r="F57642" s="1" t="s">
        <v>18</v>
      </c>
      <c r="G57642" s="1" t="s">
        <v>25</v>
      </c>
      <c r="H57642" s="1" t="s">
        <v>26</v>
      </c>
      <c r="I57642" s="1" t="s">
        <v>7745</v>
      </c>
      <c r="J57642" s="1" t="s">
        <v>2729</v>
      </c>
      <c r="K57642" s="1">
        <v>1.0</v>
      </c>
      <c r="L57642" s="3">
        <v>40179.0</v>
      </c>
      <c r="M57642" s="3">
        <v>39814.0</v>
      </c>
      <c r="N57642" s="3">
        <v>39814.0</v>
      </c>
    </row>
    <row r="57643">
      <c r="A57643" s="1" t="s">
        <v>197448</v>
      </c>
      <c r="B57643" s="1" t="s">
        <v>197449</v>
      </c>
      <c r="C57643" s="2" t="s">
        <v>197450</v>
      </c>
      <c r="D57643" s="1" t="s">
        <v>197108</v>
      </c>
      <c r="E57643" s="1">
        <v>137000.0</v>
      </c>
      <c r="F57643" s="1" t="s">
        <v>18</v>
      </c>
      <c r="G57643" s="1" t="s">
        <v>25</v>
      </c>
      <c r="H57643" s="1" t="s">
        <v>64</v>
      </c>
      <c r="I57643" s="1" t="s">
        <v>2539</v>
      </c>
      <c r="J57643" s="1" t="s">
        <v>9254</v>
      </c>
      <c r="K57643" s="1">
        <v>4.0</v>
      </c>
      <c r="L57643" s="3">
        <v>41019.0</v>
      </c>
      <c r="M57643" s="3">
        <v>41122.0</v>
      </c>
      <c r="N57643" s="3">
        <v>42005.0</v>
      </c>
    </row>
    <row r="57644">
      <c r="A57644" s="1" t="s">
        <v>197451</v>
      </c>
      <c r="B57644" s="1" t="s">
        <v>197452</v>
      </c>
      <c r="C57644" s="2" t="s">
        <v>197453</v>
      </c>
      <c r="D57644" s="1" t="s">
        <v>127</v>
      </c>
      <c r="E57644" s="1">
        <v>4.635E7</v>
      </c>
      <c r="F57644" s="1" t="s">
        <v>18</v>
      </c>
      <c r="G57644" s="1" t="s">
        <v>25</v>
      </c>
      <c r="H57644" s="1" t="s">
        <v>64</v>
      </c>
      <c r="I57644" s="1" t="s">
        <v>1221</v>
      </c>
      <c r="J57644" s="1" t="s">
        <v>7234</v>
      </c>
      <c r="K57644" s="1">
        <v>5.0</v>
      </c>
      <c r="L57644" s="3">
        <v>9112.0</v>
      </c>
      <c r="M57644" s="3">
        <v>41569.0</v>
      </c>
      <c r="N57644" s="3">
        <v>42268.0</v>
      </c>
    </row>
    <row r="57645">
      <c r="A57645" s="1" t="s">
        <v>197454</v>
      </c>
      <c r="B57645" s="1" t="s">
        <v>197455</v>
      </c>
      <c r="C57645" s="2" t="s">
        <v>197456</v>
      </c>
      <c r="D57645" s="1" t="s">
        <v>197457</v>
      </c>
      <c r="E57645" s="1">
        <v>50000.0</v>
      </c>
      <c r="F57645" s="1" t="s">
        <v>18</v>
      </c>
      <c r="G57645" s="1" t="s">
        <v>25</v>
      </c>
      <c r="H57645" s="1" t="s">
        <v>3993</v>
      </c>
      <c r="I57645" s="1" t="s">
        <v>3994</v>
      </c>
      <c r="J57645" s="1" t="s">
        <v>3995</v>
      </c>
      <c r="K57645" s="1">
        <v>2.0</v>
      </c>
      <c r="L57645" s="3">
        <v>40667.0</v>
      </c>
      <c r="M57645" s="3">
        <v>40802.0</v>
      </c>
      <c r="N57645" s="3">
        <v>41404.0</v>
      </c>
    </row>
    <row r="57646">
      <c r="A57646" s="1" t="s">
        <v>197458</v>
      </c>
      <c r="B57646" s="1" t="s">
        <v>197459</v>
      </c>
      <c r="C57646" s="2" t="s">
        <v>197460</v>
      </c>
      <c r="D57646" s="1" t="s">
        <v>197461</v>
      </c>
      <c r="E57646" s="1">
        <v>1.0490743E7</v>
      </c>
      <c r="F57646" s="1" t="s">
        <v>18</v>
      </c>
      <c r="G57646" s="1" t="s">
        <v>222</v>
      </c>
      <c r="H57646" s="1">
        <v>2.0</v>
      </c>
      <c r="I57646" s="1" t="s">
        <v>223</v>
      </c>
      <c r="J57646" s="1" t="s">
        <v>223</v>
      </c>
      <c r="K57646" s="1">
        <v>5.0</v>
      </c>
      <c r="L57646" s="3">
        <v>40817.0</v>
      </c>
      <c r="M57646" s="3">
        <v>40878.0</v>
      </c>
      <c r="N57646" s="3">
        <v>42219.0</v>
      </c>
    </row>
    <row r="57647">
      <c r="A57647" s="1" t="s">
        <v>197462</v>
      </c>
      <c r="B57647" s="1" t="s">
        <v>197463</v>
      </c>
      <c r="C57647" s="2" t="s">
        <v>197464</v>
      </c>
      <c r="E57647" s="1">
        <v>507824.250140202</v>
      </c>
      <c r="F57647" s="1" t="s">
        <v>18</v>
      </c>
      <c r="G57647" s="1" t="s">
        <v>128</v>
      </c>
      <c r="H57647" s="1" t="s">
        <v>129</v>
      </c>
      <c r="I57647" s="1" t="s">
        <v>130</v>
      </c>
      <c r="J57647" s="1" t="s">
        <v>130</v>
      </c>
      <c r="K57647" s="1">
        <v>2.0</v>
      </c>
      <c r="L57647" s="3">
        <v>41943.0</v>
      </c>
      <c r="M57647" s="3">
        <v>41943.0</v>
      </c>
      <c r="N57647" s="3">
        <v>42307.0</v>
      </c>
    </row>
    <row r="57648">
      <c r="A57648" s="1" t="s">
        <v>197465</v>
      </c>
      <c r="B57648" s="1" t="s">
        <v>197466</v>
      </c>
      <c r="C57648" s="2" t="s">
        <v>197467</v>
      </c>
      <c r="D57648" s="1" t="s">
        <v>2376</v>
      </c>
      <c r="E57648" s="1">
        <v>350000.0</v>
      </c>
      <c r="F57648" s="1" t="s">
        <v>113</v>
      </c>
      <c r="G57648" s="1" t="s">
        <v>25</v>
      </c>
      <c r="H57648" s="1" t="s">
        <v>106</v>
      </c>
      <c r="I57648" s="1" t="s">
        <v>107</v>
      </c>
      <c r="J57648" s="1" t="s">
        <v>108</v>
      </c>
      <c r="K57648" s="1">
        <v>3.0</v>
      </c>
      <c r="M57648" s="3">
        <v>40483.0</v>
      </c>
      <c r="N57648" s="3">
        <v>40577.0</v>
      </c>
    </row>
    <row r="57649">
      <c r="A57649" s="1" t="s">
        <v>197468</v>
      </c>
      <c r="B57649" s="1" t="s">
        <v>197469</v>
      </c>
      <c r="C57649" s="2" t="s">
        <v>197470</v>
      </c>
      <c r="D57649" s="1" t="s">
        <v>197471</v>
      </c>
      <c r="E57649" s="1">
        <v>300000.0</v>
      </c>
      <c r="F57649" s="1" t="s">
        <v>18</v>
      </c>
      <c r="G57649" s="1" t="s">
        <v>57</v>
      </c>
      <c r="H57649" s="1" t="s">
        <v>3339</v>
      </c>
      <c r="I57649" s="1" t="s">
        <v>3340</v>
      </c>
      <c r="J57649" s="1" t="s">
        <v>3341</v>
      </c>
      <c r="K57649" s="1">
        <v>1.0</v>
      </c>
      <c r="L57649" s="3">
        <v>40148.0</v>
      </c>
      <c r="M57649" s="3">
        <v>41515.0</v>
      </c>
      <c r="N57649" s="3">
        <v>41515.0</v>
      </c>
    </row>
    <row r="57650">
      <c r="A57650" s="1" t="s">
        <v>197472</v>
      </c>
      <c r="B57650" s="1" t="s">
        <v>197473</v>
      </c>
      <c r="C57650" s="2" t="s">
        <v>197474</v>
      </c>
      <c r="D57650" s="1" t="s">
        <v>1903</v>
      </c>
      <c r="E57650" s="1">
        <v>3000000.0</v>
      </c>
      <c r="F57650" s="1" t="s">
        <v>18</v>
      </c>
      <c r="G57650" s="1" t="s">
        <v>37</v>
      </c>
      <c r="H57650" s="1">
        <v>23.0</v>
      </c>
      <c r="I57650" s="1" t="s">
        <v>182</v>
      </c>
      <c r="J57650" s="1" t="s">
        <v>182</v>
      </c>
      <c r="K57650" s="1">
        <v>1.0</v>
      </c>
      <c r="L57650" s="3">
        <v>38749.0</v>
      </c>
      <c r="M57650" s="3">
        <v>39234.0</v>
      </c>
      <c r="N57650" s="3">
        <v>39234.0</v>
      </c>
    </row>
    <row r="57651">
      <c r="A57651" s="1" t="s">
        <v>197475</v>
      </c>
      <c r="B57651" s="1" t="s">
        <v>197476</v>
      </c>
      <c r="C57651" s="2" t="s">
        <v>197477</v>
      </c>
      <c r="D57651" s="1" t="s">
        <v>317</v>
      </c>
      <c r="E57651" s="1">
        <v>20360.0</v>
      </c>
      <c r="F57651" s="1" t="s">
        <v>18</v>
      </c>
      <c r="G57651" s="1" t="s">
        <v>552</v>
      </c>
      <c r="H57651" s="1">
        <v>29.0</v>
      </c>
      <c r="I57651" s="1" t="s">
        <v>749</v>
      </c>
      <c r="J57651" s="1" t="s">
        <v>749</v>
      </c>
      <c r="K57651" s="1">
        <v>1.0</v>
      </c>
      <c r="L57651" s="3">
        <v>40909.0</v>
      </c>
      <c r="M57651" s="3">
        <v>41555.0</v>
      </c>
      <c r="N57651" s="3">
        <v>41555.0</v>
      </c>
    </row>
    <row r="57652">
      <c r="A57652" s="1" t="s">
        <v>197478</v>
      </c>
      <c r="B57652" s="1" t="s">
        <v>197479</v>
      </c>
      <c r="C57652" s="2" t="s">
        <v>197480</v>
      </c>
      <c r="D57652" s="1" t="s">
        <v>197481</v>
      </c>
      <c r="E57652" s="1">
        <v>15000.0</v>
      </c>
      <c r="F57652" s="1" t="s">
        <v>18</v>
      </c>
      <c r="G57652" s="1" t="s">
        <v>25</v>
      </c>
      <c r="H57652" s="1" t="s">
        <v>380</v>
      </c>
      <c r="I57652" s="1" t="s">
        <v>381</v>
      </c>
      <c r="J57652" s="1" t="s">
        <v>381</v>
      </c>
      <c r="K57652" s="1">
        <v>1.0</v>
      </c>
      <c r="L57652" s="3">
        <v>40858.0</v>
      </c>
      <c r="M57652" s="3">
        <v>41145.0</v>
      </c>
      <c r="N57652" s="3">
        <v>41145.0</v>
      </c>
    </row>
    <row r="57653">
      <c r="A57653" s="1" t="s">
        <v>197482</v>
      </c>
      <c r="B57653" s="1" t="s">
        <v>197483</v>
      </c>
      <c r="C57653" s="2" t="s">
        <v>197484</v>
      </c>
      <c r="D57653" s="1" t="s">
        <v>197485</v>
      </c>
      <c r="E57653" s="1">
        <v>7829577.0</v>
      </c>
      <c r="F57653" s="1" t="s">
        <v>18</v>
      </c>
      <c r="G57653" s="1" t="s">
        <v>25</v>
      </c>
      <c r="H57653" s="1" t="s">
        <v>106</v>
      </c>
      <c r="I57653" s="1" t="s">
        <v>107</v>
      </c>
      <c r="J57653" s="1" t="s">
        <v>108</v>
      </c>
      <c r="K57653" s="1">
        <v>2.0</v>
      </c>
      <c r="L57653" s="3">
        <v>40909.0</v>
      </c>
      <c r="M57653" s="3">
        <v>41743.0</v>
      </c>
      <c r="N57653" s="3">
        <v>41989.0</v>
      </c>
    </row>
    <row r="57654">
      <c r="A57654" s="1" t="s">
        <v>197486</v>
      </c>
      <c r="B57654" s="1" t="s">
        <v>197487</v>
      </c>
      <c r="C57654" s="2" t="s">
        <v>197488</v>
      </c>
      <c r="D57654" s="1" t="s">
        <v>197489</v>
      </c>
      <c r="E57654" s="1" t="s">
        <v>43</v>
      </c>
      <c r="F57654" s="1" t="s">
        <v>18</v>
      </c>
      <c r="G57654" s="1" t="s">
        <v>4881</v>
      </c>
      <c r="I57654" s="1" t="s">
        <v>13787</v>
      </c>
      <c r="J57654" s="1" t="s">
        <v>13787</v>
      </c>
      <c r="K57654" s="1">
        <v>1.0</v>
      </c>
      <c r="L57654" s="3">
        <v>41067.0</v>
      </c>
      <c r="M57654" s="3">
        <v>41067.0</v>
      </c>
      <c r="N57654" s="3">
        <v>41067.0</v>
      </c>
    </row>
    <row r="57655">
      <c r="A57655" s="1" t="s">
        <v>197490</v>
      </c>
      <c r="B57655" s="1" t="s">
        <v>197491</v>
      </c>
      <c r="C57655" s="2" t="s">
        <v>197492</v>
      </c>
      <c r="D57655" s="1" t="s">
        <v>69757</v>
      </c>
      <c r="E57655" s="1">
        <v>202413.39042429</v>
      </c>
      <c r="F57655" s="1" t="s">
        <v>18</v>
      </c>
      <c r="K57655" s="1">
        <v>1.0</v>
      </c>
      <c r="L57655" s="3">
        <v>40848.0</v>
      </c>
      <c r="M57655" s="3">
        <v>40897.0</v>
      </c>
      <c r="N57655" s="3">
        <v>40897.0</v>
      </c>
    </row>
    <row r="57656">
      <c r="A57656" s="1" t="s">
        <v>197493</v>
      </c>
      <c r="B57656" s="1" t="s">
        <v>197494</v>
      </c>
      <c r="C57656" s="2" t="s">
        <v>197495</v>
      </c>
      <c r="D57656" s="1" t="s">
        <v>357</v>
      </c>
      <c r="E57656" s="1">
        <v>75000.0</v>
      </c>
      <c r="F57656" s="1" t="s">
        <v>18</v>
      </c>
      <c r="G57656" s="1" t="s">
        <v>25</v>
      </c>
      <c r="H57656" s="1" t="s">
        <v>89</v>
      </c>
      <c r="I57656" s="1" t="s">
        <v>727</v>
      </c>
      <c r="J57656" s="1" t="s">
        <v>728</v>
      </c>
      <c r="K57656" s="1">
        <v>1.0</v>
      </c>
      <c r="L57656" s="3">
        <v>40179.0</v>
      </c>
      <c r="M57656" s="3">
        <v>40975.0</v>
      </c>
      <c r="N57656" s="3">
        <v>40975.0</v>
      </c>
    </row>
    <row r="57657">
      <c r="A57657" s="1" t="s">
        <v>197496</v>
      </c>
      <c r="B57657" s="1" t="s">
        <v>197497</v>
      </c>
      <c r="C57657" s="2" t="s">
        <v>197498</v>
      </c>
      <c r="D57657" s="1" t="s">
        <v>3939</v>
      </c>
      <c r="E57657" s="1" t="s">
        <v>43</v>
      </c>
      <c r="F57657" s="1" t="s">
        <v>18</v>
      </c>
      <c r="G57657" s="1" t="s">
        <v>25</v>
      </c>
      <c r="H57657" s="1" t="s">
        <v>106</v>
      </c>
      <c r="I57657" s="1" t="s">
        <v>107</v>
      </c>
      <c r="J57657" s="1" t="s">
        <v>108</v>
      </c>
      <c r="K57657" s="1">
        <v>1.0</v>
      </c>
      <c r="L57657" s="3">
        <v>41607.0</v>
      </c>
      <c r="M57657" s="3">
        <v>41713.0</v>
      </c>
      <c r="N57657" s="3">
        <v>41713.0</v>
      </c>
    </row>
    <row r="57658">
      <c r="A57658" s="1" t="s">
        <v>197499</v>
      </c>
      <c r="B57658" s="1" t="s">
        <v>197500</v>
      </c>
      <c r="C57658" s="2" t="s">
        <v>197501</v>
      </c>
      <c r="D57658" s="1" t="s">
        <v>197502</v>
      </c>
      <c r="E57658" s="1">
        <v>48580.0</v>
      </c>
      <c r="F57658" s="1" t="s">
        <v>18</v>
      </c>
      <c r="G57658" s="1" t="s">
        <v>552</v>
      </c>
      <c r="H57658" s="1">
        <v>56.0</v>
      </c>
      <c r="I57658" s="1" t="s">
        <v>2552</v>
      </c>
      <c r="J57658" s="1" t="s">
        <v>2552</v>
      </c>
      <c r="K57658" s="1">
        <v>3.0</v>
      </c>
      <c r="L57658" s="3">
        <v>41366.0</v>
      </c>
      <c r="M57658" s="3">
        <v>41365.0</v>
      </c>
      <c r="N57658" s="3">
        <v>42005.0</v>
      </c>
    </row>
    <row r="57659">
      <c r="A57659" s="1" t="s">
        <v>197503</v>
      </c>
      <c r="B57659" s="1" t="s">
        <v>197504</v>
      </c>
      <c r="C57659" s="2" t="s">
        <v>197505</v>
      </c>
      <c r="D57659" s="1" t="s">
        <v>197506</v>
      </c>
      <c r="E57659" s="1">
        <v>215000.0</v>
      </c>
      <c r="F57659" s="1" t="s">
        <v>18</v>
      </c>
      <c r="G57659" s="1" t="s">
        <v>25</v>
      </c>
      <c r="H57659" s="1" t="s">
        <v>64</v>
      </c>
      <c r="I57659" s="1" t="s">
        <v>65</v>
      </c>
      <c r="J57659" s="1" t="s">
        <v>71</v>
      </c>
      <c r="K57659" s="1">
        <v>3.0</v>
      </c>
      <c r="L57659" s="3">
        <v>40544.0</v>
      </c>
      <c r="M57659" s="3">
        <v>40787.0</v>
      </c>
      <c r="N57659" s="3">
        <v>40949.0</v>
      </c>
    </row>
    <row r="57660">
      <c r="A57660" s="1" t="s">
        <v>197507</v>
      </c>
      <c r="B57660" s="1" t="s">
        <v>197508</v>
      </c>
      <c r="C57660" s="2" t="s">
        <v>197509</v>
      </c>
      <c r="D57660" s="1" t="s">
        <v>197510</v>
      </c>
      <c r="E57660" s="1">
        <v>1500000.0</v>
      </c>
      <c r="F57660" s="1" t="s">
        <v>207</v>
      </c>
      <c r="G57660" s="1" t="s">
        <v>25</v>
      </c>
      <c r="H57660" s="1" t="s">
        <v>808</v>
      </c>
      <c r="I57660" s="1" t="s">
        <v>809</v>
      </c>
      <c r="J57660" s="1" t="s">
        <v>2574</v>
      </c>
      <c r="K57660" s="1">
        <v>2.0</v>
      </c>
      <c r="L57660" s="3">
        <v>39083.0</v>
      </c>
      <c r="M57660" s="3">
        <v>39083.0</v>
      </c>
      <c r="N57660" s="3">
        <v>39600.0</v>
      </c>
    </row>
    <row r="57661">
      <c r="A57661" s="1" t="s">
        <v>197511</v>
      </c>
      <c r="B57661" s="1" t="s">
        <v>197512</v>
      </c>
      <c r="C57661" s="2" t="s">
        <v>197513</v>
      </c>
      <c r="D57661" s="1" t="s">
        <v>42</v>
      </c>
      <c r="E57661" s="1">
        <v>100000.0</v>
      </c>
      <c r="F57661" s="1" t="s">
        <v>18</v>
      </c>
      <c r="G57661" s="1" t="s">
        <v>25</v>
      </c>
      <c r="H57661" s="1" t="s">
        <v>89</v>
      </c>
      <c r="I57661" s="1" t="s">
        <v>90</v>
      </c>
      <c r="J57661" s="1" t="s">
        <v>90</v>
      </c>
      <c r="K57661" s="1">
        <v>1.0</v>
      </c>
      <c r="M57661" s="3">
        <v>41290.0</v>
      </c>
      <c r="N57661" s="3">
        <v>41290.0</v>
      </c>
    </row>
    <row r="57662">
      <c r="A57662" s="1" t="s">
        <v>197514</v>
      </c>
      <c r="B57662" s="1" t="s">
        <v>197515</v>
      </c>
      <c r="C57662" s="2" t="s">
        <v>197516</v>
      </c>
      <c r="D57662" s="1" t="s">
        <v>42</v>
      </c>
      <c r="E57662" s="1">
        <v>500000.0</v>
      </c>
      <c r="F57662" s="1" t="s">
        <v>18</v>
      </c>
      <c r="G57662" s="1" t="s">
        <v>25</v>
      </c>
      <c r="H57662" s="1" t="s">
        <v>1080</v>
      </c>
      <c r="I57662" s="1" t="s">
        <v>1081</v>
      </c>
      <c r="J57662" s="1" t="s">
        <v>9040</v>
      </c>
      <c r="K57662" s="1">
        <v>1.0</v>
      </c>
      <c r="L57662" s="3">
        <v>37529.0</v>
      </c>
      <c r="M57662" s="3">
        <v>37496.0</v>
      </c>
      <c r="N57662" s="3">
        <v>37496.0</v>
      </c>
    </row>
    <row r="57663">
      <c r="A57663" s="1" t="s">
        <v>197517</v>
      </c>
      <c r="B57663" s="1" t="s">
        <v>197518</v>
      </c>
      <c r="C57663" s="2" t="s">
        <v>197519</v>
      </c>
      <c r="D57663" s="1" t="s">
        <v>197520</v>
      </c>
      <c r="E57663" s="1">
        <v>500000.0</v>
      </c>
      <c r="F57663" s="1" t="s">
        <v>18</v>
      </c>
      <c r="G57663" s="1" t="s">
        <v>25</v>
      </c>
      <c r="H57663" s="1" t="s">
        <v>972</v>
      </c>
      <c r="I57663" s="1" t="s">
        <v>973</v>
      </c>
      <c r="J57663" s="1" t="s">
        <v>973</v>
      </c>
      <c r="K57663" s="1">
        <v>1.0</v>
      </c>
      <c r="L57663" s="3">
        <v>40179.0</v>
      </c>
      <c r="M57663" s="3">
        <v>41138.0</v>
      </c>
      <c r="N57663" s="3">
        <v>41138.0</v>
      </c>
    </row>
    <row r="57664">
      <c r="A57664" s="1" t="s">
        <v>197521</v>
      </c>
      <c r="B57664" s="1" t="s">
        <v>197522</v>
      </c>
      <c r="C57664" s="2" t="s">
        <v>197523</v>
      </c>
      <c r="D57664" s="1" t="s">
        <v>197524</v>
      </c>
      <c r="E57664" s="1">
        <v>1000000.0</v>
      </c>
      <c r="F57664" s="1" t="s">
        <v>18</v>
      </c>
      <c r="G57664" s="1" t="s">
        <v>25</v>
      </c>
      <c r="H57664" s="1" t="s">
        <v>106</v>
      </c>
      <c r="I57664" s="1" t="s">
        <v>107</v>
      </c>
      <c r="J57664" s="1" t="s">
        <v>108</v>
      </c>
      <c r="K57664" s="1">
        <v>1.0</v>
      </c>
      <c r="L57664" s="3">
        <v>41205.0</v>
      </c>
      <c r="M57664" s="3">
        <v>42237.0</v>
      </c>
      <c r="N57664" s="3">
        <v>42237.0</v>
      </c>
    </row>
    <row r="57665">
      <c r="A57665" s="1" t="s">
        <v>197525</v>
      </c>
      <c r="B57665" s="1" t="s">
        <v>197526</v>
      </c>
      <c r="C57665" s="2" t="s">
        <v>197527</v>
      </c>
      <c r="E57665" s="1">
        <v>18028.5427889435</v>
      </c>
      <c r="F57665" s="1" t="s">
        <v>18</v>
      </c>
      <c r="K57665" s="1">
        <v>1.0</v>
      </c>
      <c r="L57665" s="3">
        <v>42297.0</v>
      </c>
      <c r="M57665" s="3">
        <v>42332.0</v>
      </c>
      <c r="N57665" s="3">
        <v>42332.0</v>
      </c>
    </row>
    <row r="57666">
      <c r="A57666" s="1" t="s">
        <v>197528</v>
      </c>
      <c r="B57666" s="1" t="s">
        <v>197529</v>
      </c>
      <c r="C57666" s="2" t="s">
        <v>197530</v>
      </c>
      <c r="D57666" s="1" t="s">
        <v>197531</v>
      </c>
      <c r="E57666" s="1" t="s">
        <v>43</v>
      </c>
      <c r="F57666" s="1" t="s">
        <v>18</v>
      </c>
      <c r="G57666" s="1" t="s">
        <v>25</v>
      </c>
      <c r="H57666" s="1" t="s">
        <v>64</v>
      </c>
      <c r="I57666" s="1" t="s">
        <v>95</v>
      </c>
      <c r="J57666" s="1" t="s">
        <v>95</v>
      </c>
      <c r="K57666" s="1">
        <v>1.0</v>
      </c>
      <c r="L57666" s="3">
        <v>41986.0</v>
      </c>
      <c r="M57666" s="3">
        <v>42116.0</v>
      </c>
      <c r="N57666" s="3">
        <v>42116.0</v>
      </c>
    </row>
    <row r="57667">
      <c r="A57667" s="1" t="s">
        <v>197532</v>
      </c>
      <c r="B57667" s="1" t="s">
        <v>197533</v>
      </c>
      <c r="C57667" s="2" t="s">
        <v>197534</v>
      </c>
      <c r="E57667" s="1" t="s">
        <v>43</v>
      </c>
      <c r="F57667" s="1" t="s">
        <v>18</v>
      </c>
      <c r="G57667" s="1" t="s">
        <v>25</v>
      </c>
      <c r="H57667" s="1" t="s">
        <v>106</v>
      </c>
      <c r="I57667" s="1" t="s">
        <v>107</v>
      </c>
      <c r="J57667" s="1" t="s">
        <v>108</v>
      </c>
      <c r="K57667" s="1">
        <v>1.0</v>
      </c>
      <c r="M57667" s="3">
        <v>42310.0</v>
      </c>
      <c r="N57667" s="3">
        <v>42310.0</v>
      </c>
    </row>
    <row r="57668">
      <c r="A57668" s="1" t="s">
        <v>197535</v>
      </c>
      <c r="B57668" s="1" t="s">
        <v>197536</v>
      </c>
      <c r="C57668" s="2" t="s">
        <v>197537</v>
      </c>
      <c r="D57668" s="1" t="s">
        <v>197538</v>
      </c>
      <c r="E57668" s="1">
        <v>225000.0</v>
      </c>
      <c r="F57668" s="1" t="s">
        <v>18</v>
      </c>
      <c r="G57668" s="1" t="s">
        <v>37</v>
      </c>
      <c r="H57668" s="1">
        <v>23.0</v>
      </c>
      <c r="I57668" s="1" t="s">
        <v>182</v>
      </c>
      <c r="J57668" s="1" t="s">
        <v>182</v>
      </c>
      <c r="K57668" s="1">
        <v>1.0</v>
      </c>
      <c r="L57668" s="3">
        <v>41275.0</v>
      </c>
      <c r="M57668" s="3">
        <v>42222.0</v>
      </c>
      <c r="N57668" s="3">
        <v>42222.0</v>
      </c>
    </row>
    <row r="57669">
      <c r="A57669" s="1" t="s">
        <v>197539</v>
      </c>
      <c r="B57669" s="1" t="s">
        <v>197540</v>
      </c>
      <c r="C57669" s="2" t="s">
        <v>197541</v>
      </c>
      <c r="D57669" s="1" t="s">
        <v>197542</v>
      </c>
      <c r="E57669" s="1">
        <v>482786.0</v>
      </c>
      <c r="F57669" s="1" t="s">
        <v>18</v>
      </c>
      <c r="G57669" s="1" t="s">
        <v>479</v>
      </c>
      <c r="I57669" s="1" t="s">
        <v>480</v>
      </c>
      <c r="J57669" s="1" t="s">
        <v>480</v>
      </c>
      <c r="K57669" s="1">
        <v>1.0</v>
      </c>
      <c r="L57669" s="3">
        <v>40546.0</v>
      </c>
      <c r="M57669" s="3">
        <v>41244.0</v>
      </c>
      <c r="N57669" s="3">
        <v>41244.0</v>
      </c>
    </row>
    <row r="57670">
      <c r="A57670" s="1" t="s">
        <v>197543</v>
      </c>
      <c r="B57670" s="1" t="s">
        <v>197544</v>
      </c>
      <c r="C57670" s="2" t="s">
        <v>197545</v>
      </c>
      <c r="D57670" s="1" t="s">
        <v>36</v>
      </c>
      <c r="E57670" s="1">
        <v>260000.0</v>
      </c>
      <c r="F57670" s="1" t="s">
        <v>18</v>
      </c>
      <c r="G57670" s="1" t="s">
        <v>25</v>
      </c>
      <c r="H57670" s="1" t="s">
        <v>64</v>
      </c>
      <c r="I57670" s="1" t="s">
        <v>65</v>
      </c>
      <c r="J57670" s="1" t="s">
        <v>30229</v>
      </c>
      <c r="K57670" s="1">
        <v>1.0</v>
      </c>
      <c r="L57670" s="3">
        <v>40148.0</v>
      </c>
      <c r="M57670" s="3">
        <v>40102.0</v>
      </c>
      <c r="N57670" s="3">
        <v>40102.0</v>
      </c>
    </row>
    <row r="57671">
      <c r="A57671" s="1" t="s">
        <v>197546</v>
      </c>
      <c r="B57671" s="1" t="s">
        <v>197547</v>
      </c>
      <c r="C57671" s="2" t="s">
        <v>197548</v>
      </c>
      <c r="D57671" s="1" t="s">
        <v>197549</v>
      </c>
      <c r="E57671" s="1">
        <v>100000.0</v>
      </c>
      <c r="F57671" s="1" t="s">
        <v>18</v>
      </c>
      <c r="K57671" s="1">
        <v>1.0</v>
      </c>
      <c r="L57671" s="3">
        <v>35796.0</v>
      </c>
      <c r="M57671" s="3">
        <v>35796.0</v>
      </c>
      <c r="N57671" s="3">
        <v>35796.0</v>
      </c>
    </row>
    <row r="57672">
      <c r="A57672" s="1" t="s">
        <v>197550</v>
      </c>
      <c r="B57672" s="1" t="s">
        <v>197551</v>
      </c>
      <c r="C57672" s="2" t="s">
        <v>197552</v>
      </c>
      <c r="D57672" s="1" t="s">
        <v>197553</v>
      </c>
      <c r="E57672" s="1">
        <v>1653702.0</v>
      </c>
      <c r="F57672" s="1" t="s">
        <v>18</v>
      </c>
      <c r="K57672" s="1">
        <v>2.0</v>
      </c>
      <c r="L57672" s="3">
        <v>41640.0</v>
      </c>
      <c r="M57672" s="3">
        <v>41640.0</v>
      </c>
      <c r="N57672" s="3">
        <v>42005.0</v>
      </c>
    </row>
    <row r="57673">
      <c r="A57673" s="1" t="s">
        <v>197554</v>
      </c>
      <c r="B57673" s="1" t="s">
        <v>197555</v>
      </c>
      <c r="C57673" s="2" t="s">
        <v>197556</v>
      </c>
      <c r="D57673" s="1" t="s">
        <v>2304</v>
      </c>
      <c r="E57673" s="1" t="s">
        <v>43</v>
      </c>
      <c r="F57673" s="1" t="s">
        <v>18</v>
      </c>
      <c r="G57673" s="1" t="s">
        <v>25</v>
      </c>
      <c r="H57673" s="1" t="s">
        <v>64</v>
      </c>
      <c r="I57673" s="1" t="s">
        <v>95</v>
      </c>
      <c r="J57673" s="1" t="s">
        <v>95</v>
      </c>
      <c r="K57673" s="1">
        <v>1.0</v>
      </c>
      <c r="L57673" s="3">
        <v>40909.0</v>
      </c>
      <c r="M57673" s="3">
        <v>41173.0</v>
      </c>
      <c r="N57673" s="3">
        <v>41173.0</v>
      </c>
    </row>
    <row r="57674">
      <c r="A57674" s="1" t="s">
        <v>197557</v>
      </c>
      <c r="B57674" s="1" t="s">
        <v>197558</v>
      </c>
      <c r="C57674" s="2" t="s">
        <v>197559</v>
      </c>
      <c r="D57674" s="1" t="s">
        <v>181</v>
      </c>
      <c r="E57674" s="1">
        <v>35000.0</v>
      </c>
      <c r="F57674" s="1" t="s">
        <v>18</v>
      </c>
      <c r="G57674" s="1" t="s">
        <v>1819</v>
      </c>
      <c r="H57674" s="1">
        <v>5.0</v>
      </c>
      <c r="I57674" s="1" t="s">
        <v>1820</v>
      </c>
      <c r="J57674" s="1" t="s">
        <v>1820</v>
      </c>
      <c r="K57674" s="1">
        <v>1.0</v>
      </c>
      <c r="L57674" s="3">
        <v>41711.0</v>
      </c>
      <c r="M57674" s="3">
        <v>41988.0</v>
      </c>
      <c r="N57674" s="3">
        <v>41988.0</v>
      </c>
    </row>
    <row r="57675">
      <c r="A57675" s="1" t="s">
        <v>197560</v>
      </c>
      <c r="B57675" s="1" t="s">
        <v>197561</v>
      </c>
      <c r="C57675" s="2" t="s">
        <v>197562</v>
      </c>
      <c r="D57675" s="1" t="s">
        <v>56</v>
      </c>
      <c r="E57675" s="1">
        <v>134452.0</v>
      </c>
      <c r="F57675" s="1" t="s">
        <v>18</v>
      </c>
      <c r="G57675" s="1" t="s">
        <v>25</v>
      </c>
      <c r="H57675" s="1" t="s">
        <v>64</v>
      </c>
      <c r="I57675" s="1" t="s">
        <v>95</v>
      </c>
      <c r="J57675" s="1" t="s">
        <v>4947</v>
      </c>
      <c r="K57675" s="1">
        <v>1.0</v>
      </c>
      <c r="M57675" s="3">
        <v>40100.0</v>
      </c>
      <c r="N57675" s="3">
        <v>40100.0</v>
      </c>
    </row>
    <row r="57676">
      <c r="A57676" s="1" t="s">
        <v>197563</v>
      </c>
      <c r="B57676" s="1" t="s">
        <v>197564</v>
      </c>
      <c r="C57676" s="2" t="s">
        <v>197565</v>
      </c>
      <c r="D57676" s="1" t="s">
        <v>197566</v>
      </c>
      <c r="E57676" s="1">
        <v>150000.0</v>
      </c>
      <c r="F57676" s="1" t="s">
        <v>18</v>
      </c>
      <c r="G57676" s="1" t="s">
        <v>25</v>
      </c>
      <c r="H57676" s="1" t="s">
        <v>64</v>
      </c>
      <c r="I57676" s="1" t="s">
        <v>95</v>
      </c>
      <c r="J57676" s="1" t="s">
        <v>95</v>
      </c>
      <c r="K57676" s="1">
        <v>1.0</v>
      </c>
      <c r="L57676" s="3">
        <v>41640.0</v>
      </c>
      <c r="M57676" s="3">
        <v>42156.0</v>
      </c>
      <c r="N57676" s="3">
        <v>42156.0</v>
      </c>
    </row>
    <row r="57677">
      <c r="A57677" s="1" t="s">
        <v>197567</v>
      </c>
      <c r="B57677" s="1" t="s">
        <v>197568</v>
      </c>
      <c r="C57677" s="2" t="s">
        <v>197569</v>
      </c>
      <c r="D57677" s="1" t="s">
        <v>197570</v>
      </c>
      <c r="E57677" s="1">
        <v>8963175.0</v>
      </c>
      <c r="F57677" s="1" t="s">
        <v>113</v>
      </c>
      <c r="G57677" s="1" t="s">
        <v>25</v>
      </c>
      <c r="H57677" s="1" t="s">
        <v>158</v>
      </c>
      <c r="I57677" s="1" t="s">
        <v>12072</v>
      </c>
      <c r="J57677" s="1" t="s">
        <v>22775</v>
      </c>
      <c r="K57677" s="1">
        <v>1.0</v>
      </c>
      <c r="M57677" s="3">
        <v>40665.0</v>
      </c>
      <c r="N57677" s="3">
        <v>40665.0</v>
      </c>
    </row>
    <row r="57678">
      <c r="A57678" s="1" t="s">
        <v>197571</v>
      </c>
      <c r="B57678" s="1" t="s">
        <v>197572</v>
      </c>
      <c r="C57678" s="2" t="s">
        <v>197573</v>
      </c>
      <c r="D57678" s="1" t="s">
        <v>75</v>
      </c>
      <c r="E57678" s="1">
        <v>2887633.0</v>
      </c>
      <c r="F57678" s="1" t="s">
        <v>18</v>
      </c>
      <c r="G57678" s="1" t="s">
        <v>25</v>
      </c>
      <c r="H57678" s="1" t="s">
        <v>106</v>
      </c>
      <c r="I57678" s="1" t="s">
        <v>107</v>
      </c>
      <c r="J57678" s="1" t="s">
        <v>108</v>
      </c>
      <c r="K57678" s="1">
        <v>4.0</v>
      </c>
      <c r="L57678" s="3">
        <v>39083.0</v>
      </c>
      <c r="M57678" s="3">
        <v>39611.0</v>
      </c>
      <c r="N57678" s="3">
        <v>41389.0</v>
      </c>
    </row>
    <row r="57679">
      <c r="A57679" s="1" t="s">
        <v>197574</v>
      </c>
      <c r="B57679" s="1" t="s">
        <v>197575</v>
      </c>
      <c r="C57679" s="2" t="s">
        <v>197576</v>
      </c>
      <c r="D57679" s="1" t="s">
        <v>181537</v>
      </c>
      <c r="E57679" s="1">
        <v>1562000.0</v>
      </c>
      <c r="F57679" s="1" t="s">
        <v>18</v>
      </c>
      <c r="G57679" s="1" t="s">
        <v>25</v>
      </c>
      <c r="H57679" s="1" t="s">
        <v>158</v>
      </c>
      <c r="I57679" s="1" t="s">
        <v>244</v>
      </c>
      <c r="J57679" s="1" t="s">
        <v>327</v>
      </c>
      <c r="K57679" s="1">
        <v>5.0</v>
      </c>
      <c r="L57679" s="3">
        <v>40087.0</v>
      </c>
      <c r="M57679" s="3">
        <v>40603.0</v>
      </c>
      <c r="N57679" s="3">
        <v>41817.0</v>
      </c>
    </row>
    <row r="57680">
      <c r="A57680" s="1" t="s">
        <v>197577</v>
      </c>
      <c r="B57680" s="1" t="s">
        <v>197578</v>
      </c>
      <c r="C57680" s="2" t="s">
        <v>197579</v>
      </c>
      <c r="D57680" s="1" t="s">
        <v>197580</v>
      </c>
      <c r="E57680" s="1">
        <v>50000.0</v>
      </c>
      <c r="F57680" s="1" t="s">
        <v>18</v>
      </c>
      <c r="G57680" s="1" t="s">
        <v>25</v>
      </c>
      <c r="H57680" s="1" t="s">
        <v>286</v>
      </c>
      <c r="I57680" s="1" t="s">
        <v>1030</v>
      </c>
      <c r="J57680" s="1" t="s">
        <v>1030</v>
      </c>
      <c r="K57680" s="1">
        <v>1.0</v>
      </c>
      <c r="L57680" s="3">
        <v>41275.0</v>
      </c>
      <c r="M57680" s="3">
        <v>41805.0</v>
      </c>
      <c r="N57680" s="3">
        <v>41805.0</v>
      </c>
    </row>
    <row r="57681">
      <c r="A57681" s="1" t="s">
        <v>197581</v>
      </c>
      <c r="B57681" s="1" t="s">
        <v>197582</v>
      </c>
      <c r="C57681" s="2" t="s">
        <v>197583</v>
      </c>
      <c r="D57681" s="1" t="s">
        <v>197584</v>
      </c>
      <c r="E57681" s="1">
        <v>700000.0</v>
      </c>
      <c r="F57681" s="1" t="s">
        <v>18</v>
      </c>
      <c r="K57681" s="1">
        <v>1.0</v>
      </c>
      <c r="L57681" s="3">
        <v>39387.0</v>
      </c>
      <c r="M57681" s="3">
        <v>40848.0</v>
      </c>
      <c r="N57681" s="3">
        <v>40848.0</v>
      </c>
    </row>
    <row r="57682">
      <c r="A57682" s="1" t="s">
        <v>197585</v>
      </c>
      <c r="B57682" s="1" t="s">
        <v>197586</v>
      </c>
      <c r="C57682" s="2" t="s">
        <v>197587</v>
      </c>
      <c r="D57682" s="1" t="s">
        <v>70</v>
      </c>
      <c r="E57682" s="1">
        <v>8900000.0</v>
      </c>
      <c r="F57682" s="1" t="s">
        <v>18</v>
      </c>
      <c r="K57682" s="1">
        <v>2.0</v>
      </c>
      <c r="M57682" s="3">
        <v>40148.0</v>
      </c>
      <c r="N57682" s="3">
        <v>40603.0</v>
      </c>
    </row>
    <row r="57683">
      <c r="A57683" s="1" t="s">
        <v>197588</v>
      </c>
      <c r="B57683" s="1" t="s">
        <v>197589</v>
      </c>
      <c r="C57683" s="2" t="s">
        <v>197590</v>
      </c>
      <c r="D57683" s="1" t="s">
        <v>117</v>
      </c>
      <c r="E57683" s="1">
        <v>500.0</v>
      </c>
      <c r="F57683" s="1" t="s">
        <v>18</v>
      </c>
      <c r="G57683" s="1" t="s">
        <v>25</v>
      </c>
      <c r="H57683" s="1" t="s">
        <v>286</v>
      </c>
      <c r="I57683" s="1" t="s">
        <v>1030</v>
      </c>
      <c r="J57683" s="1" t="s">
        <v>1030</v>
      </c>
      <c r="K57683" s="1">
        <v>1.0</v>
      </c>
      <c r="L57683" s="3">
        <v>39326.0</v>
      </c>
      <c r="M57683" s="3">
        <v>41545.0</v>
      </c>
      <c r="N57683" s="3">
        <v>41545.0</v>
      </c>
    </row>
    <row r="57684">
      <c r="A57684" s="1" t="s">
        <v>197591</v>
      </c>
      <c r="B57684" s="1" t="s">
        <v>197592</v>
      </c>
      <c r="C57684" s="2" t="s">
        <v>197593</v>
      </c>
      <c r="D57684" s="1" t="s">
        <v>2770</v>
      </c>
      <c r="E57684" s="1">
        <v>63.0</v>
      </c>
      <c r="F57684" s="1" t="s">
        <v>18</v>
      </c>
      <c r="K57684" s="1">
        <v>1.0</v>
      </c>
      <c r="M57684" s="3">
        <v>42263.0</v>
      </c>
      <c r="N57684" s="3">
        <v>42263.0</v>
      </c>
    </row>
    <row r="57685">
      <c r="A57685" s="1" t="s">
        <v>197594</v>
      </c>
      <c r="B57685" s="1" t="s">
        <v>197595</v>
      </c>
      <c r="D57685" s="1" t="s">
        <v>197596</v>
      </c>
      <c r="E57685" s="1" t="s">
        <v>43</v>
      </c>
      <c r="F57685" s="1" t="s">
        <v>18</v>
      </c>
      <c r="G57685" s="1" t="s">
        <v>25</v>
      </c>
      <c r="H57685" s="1" t="s">
        <v>3993</v>
      </c>
      <c r="I57685" s="1" t="s">
        <v>3163</v>
      </c>
      <c r="J57685" s="1" t="s">
        <v>3163</v>
      </c>
      <c r="K57685" s="1">
        <v>1.0</v>
      </c>
      <c r="L57685" s="3">
        <v>40648.0</v>
      </c>
      <c r="M57685" s="3">
        <v>40638.0</v>
      </c>
      <c r="N57685" s="3">
        <v>40638.0</v>
      </c>
    </row>
    <row r="57686">
      <c r="A57686" s="1" t="s">
        <v>197597</v>
      </c>
      <c r="B57686" s="1" t="s">
        <v>197598</v>
      </c>
      <c r="C57686" s="2" t="s">
        <v>197599</v>
      </c>
      <c r="D57686" s="1" t="s">
        <v>181</v>
      </c>
      <c r="E57686" s="1">
        <v>88145.0</v>
      </c>
      <c r="F57686" s="1" t="s">
        <v>18</v>
      </c>
      <c r="G57686" s="1" t="s">
        <v>128</v>
      </c>
      <c r="H57686" s="1" t="s">
        <v>2589</v>
      </c>
      <c r="I57686" s="1" t="s">
        <v>2590</v>
      </c>
      <c r="J57686" s="1" t="s">
        <v>2590</v>
      </c>
      <c r="K57686" s="1">
        <v>1.0</v>
      </c>
      <c r="M57686" s="3">
        <v>41239.0</v>
      </c>
      <c r="N57686" s="3">
        <v>41239.0</v>
      </c>
    </row>
    <row r="57687">
      <c r="A57687" s="1" t="s">
        <v>197600</v>
      </c>
      <c r="B57687" s="1" t="s">
        <v>197601</v>
      </c>
      <c r="C57687" s="2" t="s">
        <v>197602</v>
      </c>
      <c r="D57687" s="1" t="s">
        <v>197603</v>
      </c>
      <c r="E57687" s="1">
        <v>605000.0</v>
      </c>
      <c r="F57687" s="1" t="s">
        <v>18</v>
      </c>
      <c r="K57687" s="1">
        <v>2.0</v>
      </c>
      <c r="L57687" s="3">
        <v>40544.0</v>
      </c>
      <c r="M57687" s="3">
        <v>42144.0</v>
      </c>
      <c r="N57687" s="3">
        <v>42233.0</v>
      </c>
    </row>
    <row r="57688">
      <c r="A57688" s="1" t="s">
        <v>197604</v>
      </c>
      <c r="B57688" s="1" t="s">
        <v>197605</v>
      </c>
      <c r="C57688" s="2" t="s">
        <v>197606</v>
      </c>
      <c r="D57688" s="1" t="s">
        <v>42</v>
      </c>
      <c r="E57688" s="1">
        <v>250000.0</v>
      </c>
      <c r="F57688" s="1" t="s">
        <v>18</v>
      </c>
      <c r="G57688" s="1" t="s">
        <v>25</v>
      </c>
      <c r="H57688" s="1" t="s">
        <v>44</v>
      </c>
      <c r="I57688" s="1" t="s">
        <v>282</v>
      </c>
      <c r="J57688" s="1" t="s">
        <v>5373</v>
      </c>
      <c r="K57688" s="1">
        <v>1.0</v>
      </c>
      <c r="L57688" s="3">
        <v>40179.0</v>
      </c>
      <c r="M57688" s="3">
        <v>40262.0</v>
      </c>
      <c r="N57688" s="3">
        <v>40262.0</v>
      </c>
    </row>
    <row r="57689">
      <c r="A57689" s="1" t="s">
        <v>197607</v>
      </c>
      <c r="B57689" s="1" t="s">
        <v>197608</v>
      </c>
      <c r="C57689" s="2" t="s">
        <v>197609</v>
      </c>
      <c r="D57689" s="1" t="s">
        <v>2479</v>
      </c>
      <c r="E57689" s="1">
        <v>6.75E7</v>
      </c>
      <c r="F57689" s="1" t="s">
        <v>18</v>
      </c>
      <c r="G57689" s="1" t="s">
        <v>25</v>
      </c>
      <c r="H57689" s="1" t="s">
        <v>64</v>
      </c>
      <c r="I57689" s="1" t="s">
        <v>4639</v>
      </c>
      <c r="J57689" s="1" t="s">
        <v>25224</v>
      </c>
      <c r="K57689" s="1">
        <v>4.0</v>
      </c>
      <c r="L57689" s="3">
        <v>40087.0</v>
      </c>
      <c r="M57689" s="3">
        <v>40260.0</v>
      </c>
      <c r="N57689" s="3">
        <v>41989.0</v>
      </c>
    </row>
    <row r="57690">
      <c r="A57690" s="1" t="s">
        <v>197610</v>
      </c>
      <c r="B57690" s="1" t="s">
        <v>197611</v>
      </c>
      <c r="C57690" s="2" t="s">
        <v>197612</v>
      </c>
      <c r="D57690" s="1" t="s">
        <v>94</v>
      </c>
      <c r="E57690" s="1">
        <v>3.0305028E7</v>
      </c>
      <c r="F57690" s="1" t="s">
        <v>18</v>
      </c>
      <c r="G57690" s="1" t="s">
        <v>128</v>
      </c>
      <c r="H57690" s="1" t="s">
        <v>134752</v>
      </c>
      <c r="I57690" s="1" t="s">
        <v>139099</v>
      </c>
      <c r="J57690" s="1" t="s">
        <v>139099</v>
      </c>
      <c r="K57690" s="1">
        <v>1.0</v>
      </c>
      <c r="M57690" s="3">
        <v>41556.0</v>
      </c>
      <c r="N57690" s="3">
        <v>41556.0</v>
      </c>
    </row>
    <row r="57691">
      <c r="A57691" s="1" t="s">
        <v>197613</v>
      </c>
      <c r="B57691" s="1" t="s">
        <v>197614</v>
      </c>
      <c r="C57691" s="2" t="s">
        <v>197615</v>
      </c>
      <c r="D57691" s="1" t="s">
        <v>197616</v>
      </c>
      <c r="E57691" s="1">
        <v>477269.0</v>
      </c>
      <c r="F57691" s="1" t="s">
        <v>18</v>
      </c>
      <c r="G57691" s="1" t="s">
        <v>57</v>
      </c>
      <c r="H57691" s="1" t="s">
        <v>3339</v>
      </c>
      <c r="I57691" s="1" t="s">
        <v>3340</v>
      </c>
      <c r="J57691" s="1" t="s">
        <v>3341</v>
      </c>
      <c r="K57691" s="1">
        <v>2.0</v>
      </c>
      <c r="L57691" s="3">
        <v>41379.0</v>
      </c>
      <c r="M57691" s="3">
        <v>41379.0</v>
      </c>
      <c r="N57691" s="3">
        <v>41699.0</v>
      </c>
    </row>
    <row r="57692">
      <c r="A57692" s="1" t="s">
        <v>197617</v>
      </c>
      <c r="B57692" s="1" t="s">
        <v>197618</v>
      </c>
      <c r="C57692" s="2" t="s">
        <v>197619</v>
      </c>
      <c r="D57692" s="1" t="s">
        <v>42</v>
      </c>
      <c r="E57692" s="1">
        <v>170000.0</v>
      </c>
      <c r="F57692" s="1" t="s">
        <v>18</v>
      </c>
      <c r="K57692" s="1">
        <v>2.0</v>
      </c>
      <c r="L57692" s="3">
        <v>42005.0</v>
      </c>
      <c r="M57692" s="3">
        <v>41974.0</v>
      </c>
      <c r="N57692" s="3">
        <v>42095.0</v>
      </c>
    </row>
    <row r="57693">
      <c r="A57693" s="1" t="s">
        <v>197620</v>
      </c>
      <c r="B57693" s="1" t="s">
        <v>197621</v>
      </c>
      <c r="C57693" s="2" t="s">
        <v>197622</v>
      </c>
      <c r="E57693" s="1" t="s">
        <v>43</v>
      </c>
      <c r="F57693" s="1" t="s">
        <v>207</v>
      </c>
      <c r="K57693" s="1">
        <v>2.0</v>
      </c>
      <c r="L57693" s="3">
        <v>39448.0</v>
      </c>
      <c r="M57693" s="3">
        <v>39552.0</v>
      </c>
      <c r="N57693" s="3">
        <v>40213.0</v>
      </c>
    </row>
    <row r="57694">
      <c r="A57694" s="1" t="s">
        <v>197623</v>
      </c>
      <c r="B57694" s="1" t="s">
        <v>197624</v>
      </c>
      <c r="C57694" s="2" t="s">
        <v>197625</v>
      </c>
      <c r="D57694" s="1" t="s">
        <v>197626</v>
      </c>
      <c r="E57694" s="1" t="s">
        <v>43</v>
      </c>
      <c r="F57694" s="1" t="s">
        <v>18</v>
      </c>
      <c r="G57694" s="1" t="s">
        <v>25</v>
      </c>
      <c r="H57694" s="1" t="s">
        <v>527</v>
      </c>
      <c r="I57694" s="1" t="s">
        <v>528</v>
      </c>
      <c r="J57694" s="1" t="s">
        <v>529</v>
      </c>
      <c r="K57694" s="1">
        <v>1.0</v>
      </c>
      <c r="M57694" s="3">
        <v>41932.0</v>
      </c>
      <c r="N57694" s="3">
        <v>41932.0</v>
      </c>
    </row>
    <row r="57695">
      <c r="A57695" s="1" t="s">
        <v>197627</v>
      </c>
      <c r="B57695" s="1" t="s">
        <v>197628</v>
      </c>
      <c r="C57695" s="2" t="s">
        <v>197629</v>
      </c>
      <c r="D57695" s="1" t="s">
        <v>75</v>
      </c>
      <c r="E57695" s="1" t="s">
        <v>43</v>
      </c>
      <c r="F57695" s="1" t="s">
        <v>18</v>
      </c>
      <c r="G57695" s="1" t="s">
        <v>25</v>
      </c>
      <c r="H57695" s="1" t="s">
        <v>64</v>
      </c>
      <c r="I57695" s="1" t="s">
        <v>95</v>
      </c>
      <c r="J57695" s="1" t="s">
        <v>5648</v>
      </c>
      <c r="K57695" s="1">
        <v>1.0</v>
      </c>
      <c r="L57695" s="3">
        <v>40402.0</v>
      </c>
      <c r="M57695" s="3">
        <v>41658.0</v>
      </c>
      <c r="N57695" s="3">
        <v>41658.0</v>
      </c>
    </row>
    <row r="57696">
      <c r="A57696" s="1" t="s">
        <v>197630</v>
      </c>
      <c r="B57696" s="1" t="s">
        <v>197631</v>
      </c>
      <c r="C57696" s="2" t="s">
        <v>197632</v>
      </c>
      <c r="D57696" s="1" t="s">
        <v>29792</v>
      </c>
      <c r="E57696" s="1">
        <v>1.2444994E7</v>
      </c>
      <c r="F57696" s="1" t="s">
        <v>113</v>
      </c>
      <c r="G57696" s="1" t="s">
        <v>25</v>
      </c>
      <c r="H57696" s="1" t="s">
        <v>44</v>
      </c>
      <c r="I57696" s="1" t="s">
        <v>282</v>
      </c>
      <c r="J57696" s="1" t="s">
        <v>282</v>
      </c>
      <c r="K57696" s="1">
        <v>4.0</v>
      </c>
      <c r="L57696" s="3">
        <v>39814.0</v>
      </c>
      <c r="M57696" s="3">
        <v>40311.0</v>
      </c>
      <c r="N57696" s="3">
        <v>40794.0</v>
      </c>
    </row>
    <row r="57697">
      <c r="A57697" s="1" t="s">
        <v>197633</v>
      </c>
      <c r="B57697" s="1" t="s">
        <v>197634</v>
      </c>
      <c r="D57697" s="1" t="s">
        <v>53878</v>
      </c>
      <c r="E57697" s="1">
        <v>105000.0</v>
      </c>
      <c r="F57697" s="1" t="s">
        <v>18</v>
      </c>
      <c r="G57697" s="1" t="s">
        <v>25</v>
      </c>
      <c r="H57697" s="1" t="s">
        <v>64</v>
      </c>
      <c r="I57697" s="1" t="s">
        <v>65</v>
      </c>
      <c r="J57697" s="1" t="s">
        <v>929</v>
      </c>
      <c r="K57697" s="1">
        <v>1.0</v>
      </c>
      <c r="L57697" s="3">
        <v>42091.0</v>
      </c>
      <c r="M57697" s="3">
        <v>42019.0</v>
      </c>
      <c r="N57697" s="3">
        <v>42019.0</v>
      </c>
    </row>
    <row r="57698">
      <c r="A57698" s="1" t="s">
        <v>197635</v>
      </c>
      <c r="B57698" s="1" t="s">
        <v>197636</v>
      </c>
      <c r="C57698" s="2" t="s">
        <v>197637</v>
      </c>
      <c r="D57698" s="1" t="s">
        <v>50</v>
      </c>
      <c r="E57698" s="1" t="s">
        <v>43</v>
      </c>
      <c r="F57698" s="1" t="s">
        <v>113</v>
      </c>
      <c r="G57698" s="1" t="s">
        <v>25</v>
      </c>
      <c r="H57698" s="1" t="s">
        <v>430</v>
      </c>
      <c r="I57698" s="1" t="s">
        <v>528</v>
      </c>
      <c r="J57698" s="1" t="s">
        <v>13092</v>
      </c>
      <c r="K57698" s="1">
        <v>1.0</v>
      </c>
      <c r="L57698" s="3">
        <v>35796.0</v>
      </c>
      <c r="M57698" s="3">
        <v>36615.0</v>
      </c>
      <c r="N57698" s="3">
        <v>36615.0</v>
      </c>
    </row>
    <row r="57699">
      <c r="A57699" s="1" t="s">
        <v>197638</v>
      </c>
      <c r="B57699" s="1" t="s">
        <v>197639</v>
      </c>
      <c r="C57699" s="2" t="s">
        <v>197640</v>
      </c>
      <c r="D57699" s="1" t="s">
        <v>197641</v>
      </c>
      <c r="E57699" s="1">
        <v>1317577.0</v>
      </c>
      <c r="F57699" s="1" t="s">
        <v>18</v>
      </c>
      <c r="G57699" s="1" t="s">
        <v>57</v>
      </c>
      <c r="H57699" s="1" t="s">
        <v>202</v>
      </c>
      <c r="I57699" s="1" t="s">
        <v>203</v>
      </c>
      <c r="J57699" s="1" t="s">
        <v>203</v>
      </c>
      <c r="K57699" s="1">
        <v>3.0</v>
      </c>
      <c r="L57699" s="3">
        <v>41175.0</v>
      </c>
      <c r="M57699" s="3">
        <v>41134.0</v>
      </c>
      <c r="N57699" s="3">
        <v>41700.0</v>
      </c>
    </row>
    <row r="57700">
      <c r="A57700" s="1" t="s">
        <v>197642</v>
      </c>
      <c r="B57700" s="1" t="s">
        <v>197643</v>
      </c>
      <c r="C57700" s="2" t="s">
        <v>197644</v>
      </c>
      <c r="D57700" s="1" t="s">
        <v>3939</v>
      </c>
      <c r="E57700" s="1" t="s">
        <v>43</v>
      </c>
      <c r="F57700" s="1" t="s">
        <v>18</v>
      </c>
      <c r="G57700" s="1" t="s">
        <v>25</v>
      </c>
      <c r="H57700" s="1" t="s">
        <v>286</v>
      </c>
      <c r="I57700" s="1" t="s">
        <v>874</v>
      </c>
      <c r="J57700" s="1" t="s">
        <v>12222</v>
      </c>
      <c r="K57700" s="1">
        <v>1.0</v>
      </c>
      <c r="L57700" s="3">
        <v>40634.0</v>
      </c>
      <c r="M57700" s="3">
        <v>40974.0</v>
      </c>
      <c r="N57700" s="3">
        <v>40974.0</v>
      </c>
    </row>
    <row r="57701">
      <c r="A57701" s="1" t="s">
        <v>197645</v>
      </c>
      <c r="B57701" s="1" t="s">
        <v>197646</v>
      </c>
      <c r="C57701" s="2" t="s">
        <v>197647</v>
      </c>
      <c r="D57701" s="1" t="s">
        <v>127</v>
      </c>
      <c r="E57701" s="1">
        <v>300000.0</v>
      </c>
      <c r="F57701" s="1" t="s">
        <v>18</v>
      </c>
      <c r="G57701" s="1" t="s">
        <v>25</v>
      </c>
      <c r="H57701" s="1" t="s">
        <v>1011</v>
      </c>
      <c r="I57701" s="1" t="s">
        <v>4763</v>
      </c>
      <c r="J57701" s="1" t="s">
        <v>2183</v>
      </c>
      <c r="K57701" s="1">
        <v>1.0</v>
      </c>
      <c r="L57701" s="3">
        <v>41640.0</v>
      </c>
      <c r="M57701" s="3">
        <v>41436.0</v>
      </c>
      <c r="N57701" s="3">
        <v>41436.0</v>
      </c>
    </row>
    <row r="57702">
      <c r="A57702" s="1" t="s">
        <v>197648</v>
      </c>
      <c r="B57702" s="1" t="s">
        <v>197649</v>
      </c>
      <c r="C57702" s="2" t="s">
        <v>197650</v>
      </c>
      <c r="D57702" s="1" t="s">
        <v>197651</v>
      </c>
      <c r="E57702" s="1">
        <v>8800000.0</v>
      </c>
      <c r="F57702" s="1" t="s">
        <v>18</v>
      </c>
      <c r="G57702" s="1" t="s">
        <v>25</v>
      </c>
      <c r="H57702" s="1" t="s">
        <v>286</v>
      </c>
      <c r="I57702" s="1" t="s">
        <v>578</v>
      </c>
      <c r="J57702" s="1" t="s">
        <v>578</v>
      </c>
      <c r="K57702" s="1">
        <v>2.0</v>
      </c>
      <c r="L57702" s="3">
        <v>26299.0</v>
      </c>
      <c r="M57702" s="3">
        <v>41872.0</v>
      </c>
      <c r="N57702" s="3">
        <v>41981.0</v>
      </c>
    </row>
    <row r="57703">
      <c r="A57703" s="1" t="s">
        <v>197652</v>
      </c>
      <c r="B57703" s="1" t="s">
        <v>197653</v>
      </c>
      <c r="C57703" s="2" t="s">
        <v>197654</v>
      </c>
      <c r="D57703" s="1" t="s">
        <v>197655</v>
      </c>
      <c r="E57703" s="1">
        <v>37484.0</v>
      </c>
      <c r="F57703" s="1" t="s">
        <v>207</v>
      </c>
      <c r="G57703" s="1" t="s">
        <v>552</v>
      </c>
      <c r="H57703" s="1">
        <v>27.0</v>
      </c>
      <c r="I57703" s="1" t="s">
        <v>2257</v>
      </c>
      <c r="J57703" s="1" t="s">
        <v>2258</v>
      </c>
      <c r="K57703" s="1">
        <v>1.0</v>
      </c>
      <c r="L57703" s="3">
        <v>41964.0</v>
      </c>
      <c r="M57703" s="3">
        <v>41964.0</v>
      </c>
      <c r="N57703" s="3">
        <v>41964.0</v>
      </c>
    </row>
    <row r="57704">
      <c r="A57704" s="1" t="s">
        <v>197656</v>
      </c>
      <c r="B57704" s="1" t="s">
        <v>197657</v>
      </c>
      <c r="C57704" s="2" t="s">
        <v>197658</v>
      </c>
      <c r="D57704" s="1" t="s">
        <v>197659</v>
      </c>
      <c r="E57704" s="1" t="s">
        <v>43</v>
      </c>
      <c r="F57704" s="1" t="s">
        <v>18</v>
      </c>
      <c r="G57704" s="1" t="s">
        <v>25</v>
      </c>
      <c r="H57704" s="1" t="s">
        <v>430</v>
      </c>
      <c r="I57704" s="1" t="s">
        <v>528</v>
      </c>
      <c r="J57704" s="1" t="s">
        <v>1424</v>
      </c>
      <c r="K57704" s="1">
        <v>1.0</v>
      </c>
      <c r="L57704" s="3">
        <v>41108.0</v>
      </c>
      <c r="M57704" s="3">
        <v>41108.0</v>
      </c>
      <c r="N57704" s="3">
        <v>41108.0</v>
      </c>
    </row>
    <row r="57705">
      <c r="A57705" s="1" t="s">
        <v>197660</v>
      </c>
      <c r="B57705" s="1" t="s">
        <v>197661</v>
      </c>
      <c r="C57705" s="2" t="s">
        <v>197662</v>
      </c>
      <c r="E57705" s="1" t="s">
        <v>43</v>
      </c>
      <c r="F57705" s="1" t="s">
        <v>207</v>
      </c>
      <c r="G57705" s="1" t="s">
        <v>25</v>
      </c>
      <c r="H57705" s="1" t="s">
        <v>64</v>
      </c>
      <c r="I57705" s="1" t="s">
        <v>95</v>
      </c>
      <c r="J57705" s="1" t="s">
        <v>18360</v>
      </c>
      <c r="K57705" s="1">
        <v>1.0</v>
      </c>
      <c r="M57705" s="3">
        <v>38310.0</v>
      </c>
      <c r="N57705" s="3">
        <v>38310.0</v>
      </c>
    </row>
    <row r="57706">
      <c r="A57706" s="1" t="s">
        <v>197663</v>
      </c>
      <c r="B57706" s="1" t="s">
        <v>197664</v>
      </c>
      <c r="C57706" s="2" t="s">
        <v>197665</v>
      </c>
      <c r="D57706" s="1" t="s">
        <v>197666</v>
      </c>
      <c r="E57706" s="1">
        <v>510000.0</v>
      </c>
      <c r="F57706" s="1" t="s">
        <v>18</v>
      </c>
      <c r="G57706" s="1" t="s">
        <v>25</v>
      </c>
      <c r="H57706" s="1" t="s">
        <v>64</v>
      </c>
      <c r="I57706" s="1" t="s">
        <v>1221</v>
      </c>
      <c r="J57706" s="1" t="s">
        <v>9325</v>
      </c>
      <c r="K57706" s="1">
        <v>1.0</v>
      </c>
      <c r="L57706" s="3">
        <v>41297.0</v>
      </c>
      <c r="M57706" s="3">
        <v>41885.0</v>
      </c>
      <c r="N57706" s="3">
        <v>41885.0</v>
      </c>
    </row>
    <row r="57707">
      <c r="A57707" s="1" t="s">
        <v>197667</v>
      </c>
      <c r="B57707" s="1" t="s">
        <v>197668</v>
      </c>
      <c r="C57707" s="2" t="s">
        <v>197669</v>
      </c>
      <c r="D57707" s="1" t="s">
        <v>197670</v>
      </c>
      <c r="E57707" s="1" t="s">
        <v>43</v>
      </c>
      <c r="F57707" s="1" t="s">
        <v>18</v>
      </c>
      <c r="G57707" s="1" t="s">
        <v>128</v>
      </c>
      <c r="H57707" s="1" t="s">
        <v>129</v>
      </c>
      <c r="I57707" s="1" t="s">
        <v>130</v>
      </c>
      <c r="J57707" s="1" t="s">
        <v>130</v>
      </c>
      <c r="K57707" s="1">
        <v>1.0</v>
      </c>
      <c r="L57707" s="3">
        <v>41275.0</v>
      </c>
      <c r="M57707" s="3">
        <v>41306.0</v>
      </c>
      <c r="N57707" s="3">
        <v>41306.0</v>
      </c>
    </row>
    <row r="57708">
      <c r="A57708" s="1" t="s">
        <v>197671</v>
      </c>
      <c r="B57708" s="1" t="s">
        <v>197672</v>
      </c>
      <c r="C57708" s="2" t="s">
        <v>197673</v>
      </c>
      <c r="D57708" s="1" t="s">
        <v>766</v>
      </c>
      <c r="E57708" s="1">
        <v>18200.0</v>
      </c>
      <c r="F57708" s="1" t="s">
        <v>18</v>
      </c>
      <c r="G57708" s="1" t="s">
        <v>25</v>
      </c>
      <c r="H57708" s="1" t="s">
        <v>64</v>
      </c>
      <c r="I57708" s="1" t="s">
        <v>2539</v>
      </c>
      <c r="J57708" s="1" t="s">
        <v>2540</v>
      </c>
      <c r="K57708" s="1">
        <v>2.0</v>
      </c>
      <c r="L57708" s="3">
        <v>41730.0</v>
      </c>
      <c r="M57708" s="3">
        <v>41715.0</v>
      </c>
      <c r="N57708" s="3">
        <v>41715.0</v>
      </c>
    </row>
    <row r="57709">
      <c r="A57709" s="1" t="s">
        <v>197674</v>
      </c>
      <c r="B57709" s="1" t="s">
        <v>197675</v>
      </c>
      <c r="C57709" s="2" t="s">
        <v>197676</v>
      </c>
      <c r="D57709" s="1" t="s">
        <v>80956</v>
      </c>
      <c r="E57709" s="1" t="s">
        <v>43</v>
      </c>
      <c r="F57709" s="1" t="s">
        <v>18</v>
      </c>
      <c r="G57709" s="1" t="s">
        <v>25</v>
      </c>
      <c r="H57709" s="1" t="s">
        <v>64</v>
      </c>
      <c r="I57709" s="1" t="s">
        <v>65</v>
      </c>
      <c r="J57709" s="1" t="s">
        <v>71</v>
      </c>
      <c r="K57709" s="1">
        <v>1.0</v>
      </c>
      <c r="M57709" s="3">
        <v>41491.0</v>
      </c>
      <c r="N57709" s="3">
        <v>41491.0</v>
      </c>
    </row>
    <row r="57710">
      <c r="A57710" s="1" t="s">
        <v>197677</v>
      </c>
      <c r="B57710" s="1" t="s">
        <v>197678</v>
      </c>
      <c r="D57710" s="1" t="s">
        <v>7264</v>
      </c>
      <c r="E57710" s="1">
        <v>2500000.0</v>
      </c>
      <c r="F57710" s="1" t="s">
        <v>18</v>
      </c>
      <c r="G57710" s="1" t="s">
        <v>25</v>
      </c>
      <c r="H57710" s="1" t="s">
        <v>1080</v>
      </c>
      <c r="I57710" s="1" t="s">
        <v>1081</v>
      </c>
      <c r="J57710" s="1" t="s">
        <v>5428</v>
      </c>
      <c r="K57710" s="1">
        <v>1.0</v>
      </c>
      <c r="L57710" s="3">
        <v>41933.0</v>
      </c>
      <c r="M57710" s="3">
        <v>41932.0</v>
      </c>
      <c r="N57710" s="3">
        <v>41932.0</v>
      </c>
    </row>
    <row r="57711">
      <c r="A57711" s="1" t="s">
        <v>197679</v>
      </c>
      <c r="B57711" s="1" t="s">
        <v>197680</v>
      </c>
      <c r="C57711" s="2" t="s">
        <v>197681</v>
      </c>
      <c r="D57711" s="1" t="s">
        <v>4020</v>
      </c>
      <c r="E57711" s="1">
        <v>250000.0</v>
      </c>
      <c r="F57711" s="1" t="s">
        <v>207</v>
      </c>
      <c r="G57711" s="1" t="s">
        <v>366</v>
      </c>
      <c r="H57711" s="1">
        <v>26.0</v>
      </c>
      <c r="I57711" s="1" t="s">
        <v>367</v>
      </c>
      <c r="J57711" s="1" t="s">
        <v>367</v>
      </c>
      <c r="K57711" s="1">
        <v>1.0</v>
      </c>
      <c r="L57711" s="3">
        <v>41456.0</v>
      </c>
      <c r="M57711" s="3">
        <v>41456.0</v>
      </c>
      <c r="N57711" s="3">
        <v>41456.0</v>
      </c>
    </row>
    <row r="57712">
      <c r="A57712" s="1" t="s">
        <v>197682</v>
      </c>
      <c r="B57712" s="1" t="s">
        <v>197683</v>
      </c>
      <c r="C57712" s="2" t="s">
        <v>197684</v>
      </c>
      <c r="D57712" s="1" t="s">
        <v>197685</v>
      </c>
      <c r="E57712" s="1">
        <v>100000.0</v>
      </c>
      <c r="F57712" s="1" t="s">
        <v>18</v>
      </c>
      <c r="K57712" s="1">
        <v>1.0</v>
      </c>
      <c r="L57712" s="3">
        <v>41275.0</v>
      </c>
      <c r="M57712" s="3">
        <v>42116.0</v>
      </c>
      <c r="N57712" s="3">
        <v>42116.0</v>
      </c>
    </row>
    <row r="57713">
      <c r="A57713" s="1" t="s">
        <v>197686</v>
      </c>
      <c r="B57713" s="1" t="s">
        <v>197687</v>
      </c>
      <c r="D57713" s="1" t="s">
        <v>718</v>
      </c>
      <c r="E57713" s="1">
        <v>30000.0</v>
      </c>
      <c r="F57713" s="1" t="s">
        <v>18</v>
      </c>
      <c r="G57713" s="1" t="s">
        <v>276</v>
      </c>
      <c r="H57713" s="1">
        <v>17.0</v>
      </c>
      <c r="I57713" s="1" t="s">
        <v>464</v>
      </c>
      <c r="J57713" s="1" t="s">
        <v>464</v>
      </c>
      <c r="K57713" s="1">
        <v>1.0</v>
      </c>
      <c r="L57713" s="3">
        <v>40318.0</v>
      </c>
      <c r="M57713" s="3">
        <v>41815.0</v>
      </c>
      <c r="N57713" s="3">
        <v>41815.0</v>
      </c>
    </row>
    <row r="57714">
      <c r="A57714" s="1" t="s">
        <v>197688</v>
      </c>
      <c r="B57714" s="1" t="s">
        <v>197689</v>
      </c>
      <c r="C57714" s="2" t="s">
        <v>197690</v>
      </c>
      <c r="D57714" s="1" t="s">
        <v>197691</v>
      </c>
      <c r="E57714" s="1">
        <v>2100000.0</v>
      </c>
      <c r="F57714" s="1" t="s">
        <v>18</v>
      </c>
      <c r="G57714" s="1" t="s">
        <v>25</v>
      </c>
      <c r="H57714" s="1" t="s">
        <v>64</v>
      </c>
      <c r="I57714" s="1" t="s">
        <v>95</v>
      </c>
      <c r="J57714" s="1" t="s">
        <v>95</v>
      </c>
      <c r="K57714" s="1">
        <v>1.0</v>
      </c>
      <c r="L57714" s="3">
        <v>41933.0</v>
      </c>
      <c r="M57714" s="3">
        <v>42153.0</v>
      </c>
      <c r="N57714" s="3">
        <v>42153.0</v>
      </c>
    </row>
    <row r="57715">
      <c r="A57715" s="1" t="s">
        <v>197692</v>
      </c>
      <c r="B57715" s="1" t="s">
        <v>197693</v>
      </c>
      <c r="C57715" s="2" t="s">
        <v>197694</v>
      </c>
      <c r="D57715" s="1" t="s">
        <v>285</v>
      </c>
      <c r="E57715" s="1">
        <v>2.4E7</v>
      </c>
      <c r="F57715" s="1" t="s">
        <v>18</v>
      </c>
      <c r="G57715" s="1" t="s">
        <v>19</v>
      </c>
      <c r="H57715" s="1">
        <v>16.0</v>
      </c>
      <c r="I57715" s="1" t="s">
        <v>20</v>
      </c>
      <c r="J57715" s="1" t="s">
        <v>20</v>
      </c>
      <c r="K57715" s="1">
        <v>1.0</v>
      </c>
      <c r="M57715" s="3">
        <v>41547.0</v>
      </c>
      <c r="N57715" s="3">
        <v>41547.0</v>
      </c>
    </row>
    <row r="57716">
      <c r="A57716" s="1" t="s">
        <v>197695</v>
      </c>
      <c r="B57716" s="1" t="s">
        <v>197696</v>
      </c>
      <c r="C57716" s="2" t="s">
        <v>197697</v>
      </c>
      <c r="D57716" s="1" t="s">
        <v>127</v>
      </c>
      <c r="E57716" s="1">
        <v>6000000.0</v>
      </c>
      <c r="F57716" s="1" t="s">
        <v>18</v>
      </c>
      <c r="G57716" s="1" t="s">
        <v>25</v>
      </c>
      <c r="H57716" s="1" t="s">
        <v>1396</v>
      </c>
      <c r="I57716" s="1" t="s">
        <v>1397</v>
      </c>
      <c r="J57716" s="1" t="s">
        <v>23492</v>
      </c>
      <c r="K57716" s="1">
        <v>1.0</v>
      </c>
      <c r="L57716" s="3">
        <v>22828.0</v>
      </c>
      <c r="M57716" s="3">
        <v>41626.0</v>
      </c>
      <c r="N57716" s="3">
        <v>41626.0</v>
      </c>
    </row>
    <row r="57717">
      <c r="A57717" s="1" t="s">
        <v>197698</v>
      </c>
      <c r="B57717" s="1" t="s">
        <v>197699</v>
      </c>
      <c r="D57717" s="1" t="s">
        <v>2479</v>
      </c>
      <c r="E57717" s="1" t="s">
        <v>43</v>
      </c>
      <c r="F57717" s="1" t="s">
        <v>18</v>
      </c>
      <c r="G57717" s="1" t="s">
        <v>25</v>
      </c>
      <c r="H57717" s="1" t="s">
        <v>1396</v>
      </c>
      <c r="I57717" s="1" t="s">
        <v>1397</v>
      </c>
      <c r="J57717" s="1" t="s">
        <v>16005</v>
      </c>
      <c r="K57717" s="1">
        <v>1.0</v>
      </c>
      <c r="L57717" s="3">
        <v>40266.0</v>
      </c>
      <c r="M57717" s="3">
        <v>40367.0</v>
      </c>
      <c r="N57717" s="3">
        <v>40367.0</v>
      </c>
    </row>
    <row r="57718">
      <c r="A57718" s="1" t="s">
        <v>197700</v>
      </c>
      <c r="B57718" s="1" t="s">
        <v>197701</v>
      </c>
      <c r="C57718" s="2" t="s">
        <v>197702</v>
      </c>
      <c r="D57718" s="1" t="s">
        <v>544</v>
      </c>
      <c r="E57718" s="1">
        <v>100000.0</v>
      </c>
      <c r="F57718" s="1" t="s">
        <v>207</v>
      </c>
      <c r="K57718" s="1">
        <v>1.0</v>
      </c>
      <c r="L57718" s="3">
        <v>40391.0</v>
      </c>
      <c r="M57718" s="3">
        <v>40391.0</v>
      </c>
      <c r="N57718" s="3">
        <v>40391.0</v>
      </c>
    </row>
    <row r="57719">
      <c r="A57719" s="1" t="s">
        <v>197703</v>
      </c>
      <c r="B57719" s="1" t="s">
        <v>197704</v>
      </c>
      <c r="C57719" s="2" t="s">
        <v>197705</v>
      </c>
      <c r="D57719" s="1" t="s">
        <v>75</v>
      </c>
      <c r="E57719" s="1">
        <v>2.7E7</v>
      </c>
      <c r="F57719" s="1" t="s">
        <v>113</v>
      </c>
      <c r="G57719" s="1" t="s">
        <v>25</v>
      </c>
      <c r="H57719" s="1" t="s">
        <v>64</v>
      </c>
      <c r="I57719" s="1" t="s">
        <v>507</v>
      </c>
      <c r="J57719" s="1" t="s">
        <v>15920</v>
      </c>
      <c r="K57719" s="1">
        <v>1.0</v>
      </c>
      <c r="M57719" s="3">
        <v>41736.0</v>
      </c>
      <c r="N57719" s="3">
        <v>41736.0</v>
      </c>
    </row>
    <row r="57720">
      <c r="A57720" s="1" t="s">
        <v>197706</v>
      </c>
      <c r="B57720" s="1" t="s">
        <v>197707</v>
      </c>
      <c r="C57720" s="2" t="s">
        <v>197708</v>
      </c>
      <c r="D57720" s="1" t="s">
        <v>24666</v>
      </c>
      <c r="E57720" s="1" t="s">
        <v>43</v>
      </c>
      <c r="F57720" s="1" t="s">
        <v>207</v>
      </c>
      <c r="G57720" s="1" t="s">
        <v>25</v>
      </c>
      <c r="H57720" s="1" t="s">
        <v>1011</v>
      </c>
      <c r="I57720" s="1" t="s">
        <v>1012</v>
      </c>
      <c r="J57720" s="1" t="s">
        <v>1472</v>
      </c>
      <c r="K57720" s="1">
        <v>1.0</v>
      </c>
      <c r="L57720" s="3">
        <v>40909.0</v>
      </c>
      <c r="M57720" s="3">
        <v>40909.0</v>
      </c>
      <c r="N57720" s="3">
        <v>40909.0</v>
      </c>
    </row>
    <row r="57721">
      <c r="A57721" s="1" t="s">
        <v>197709</v>
      </c>
      <c r="B57721" s="1" t="s">
        <v>197710</v>
      </c>
      <c r="C57721" s="2" t="s">
        <v>197711</v>
      </c>
      <c r="D57721" s="1" t="s">
        <v>197712</v>
      </c>
      <c r="E57721" s="1">
        <v>1119000.0</v>
      </c>
      <c r="F57721" s="1" t="s">
        <v>18</v>
      </c>
      <c r="G57721" s="1" t="s">
        <v>25</v>
      </c>
      <c r="H57721" s="1" t="s">
        <v>64</v>
      </c>
      <c r="I57721" s="1" t="s">
        <v>65</v>
      </c>
      <c r="J57721" s="1" t="s">
        <v>71</v>
      </c>
      <c r="K57721" s="1">
        <v>1.0</v>
      </c>
      <c r="L57721" s="3">
        <v>41320.0</v>
      </c>
      <c r="M57721" s="3">
        <v>41635.0</v>
      </c>
      <c r="N57721" s="3">
        <v>41635.0</v>
      </c>
    </row>
    <row r="57722">
      <c r="A57722" s="1" t="s">
        <v>197713</v>
      </c>
      <c r="B57722" s="1" t="s">
        <v>197714</v>
      </c>
      <c r="C57722" s="2" t="s">
        <v>197715</v>
      </c>
      <c r="D57722" s="1" t="s">
        <v>197716</v>
      </c>
      <c r="E57722" s="1">
        <v>80093.0</v>
      </c>
      <c r="F57722" s="1" t="s">
        <v>18</v>
      </c>
      <c r="G57722" s="1" t="s">
        <v>1062</v>
      </c>
      <c r="H57722" s="1">
        <v>2.0</v>
      </c>
      <c r="I57722" s="1" t="s">
        <v>1736</v>
      </c>
      <c r="J57722" s="1" t="s">
        <v>1736</v>
      </c>
      <c r="K57722" s="1">
        <v>1.0</v>
      </c>
      <c r="L57722" s="3">
        <v>40817.0</v>
      </c>
      <c r="M57722" s="3">
        <v>41061.0</v>
      </c>
      <c r="N57722" s="3">
        <v>41061.0</v>
      </c>
    </row>
    <row r="57723">
      <c r="A57723" s="1" t="s">
        <v>197717</v>
      </c>
      <c r="B57723" s="1" t="s">
        <v>197718</v>
      </c>
      <c r="C57723" s="2" t="s">
        <v>197719</v>
      </c>
      <c r="D57723" s="1" t="s">
        <v>117</v>
      </c>
      <c r="E57723" s="1">
        <v>600000.0</v>
      </c>
      <c r="F57723" s="1" t="s">
        <v>18</v>
      </c>
      <c r="G57723" s="1" t="s">
        <v>25</v>
      </c>
      <c r="H57723" s="1" t="s">
        <v>972</v>
      </c>
      <c r="I57723" s="1" t="s">
        <v>973</v>
      </c>
      <c r="J57723" s="1" t="s">
        <v>973</v>
      </c>
      <c r="K57723" s="1">
        <v>1.0</v>
      </c>
      <c r="L57723" s="3">
        <v>40140.0</v>
      </c>
      <c r="M57723" s="3">
        <v>41662.0</v>
      </c>
      <c r="N57723" s="3">
        <v>41662.0</v>
      </c>
    </row>
    <row r="57724">
      <c r="A57724" s="1" t="s">
        <v>197720</v>
      </c>
      <c r="B57724" s="1" t="s">
        <v>197721</v>
      </c>
      <c r="C57724" s="2" t="s">
        <v>197722</v>
      </c>
      <c r="D57724" s="1" t="s">
        <v>104118</v>
      </c>
      <c r="E57724" s="1">
        <v>20000.0</v>
      </c>
      <c r="F57724" s="1" t="s">
        <v>18</v>
      </c>
      <c r="G57724" s="1" t="s">
        <v>25</v>
      </c>
      <c r="H57724" s="1" t="s">
        <v>4968</v>
      </c>
      <c r="I57724" s="1" t="s">
        <v>4969</v>
      </c>
      <c r="J57724" s="1" t="s">
        <v>4969</v>
      </c>
      <c r="K57724" s="1">
        <v>1.0</v>
      </c>
      <c r="L57724" s="3">
        <v>40734.0</v>
      </c>
      <c r="M57724" s="3">
        <v>41554.0</v>
      </c>
      <c r="N57724" s="3">
        <v>41554.0</v>
      </c>
    </row>
    <row r="57725">
      <c r="A57725" s="1" t="s">
        <v>197723</v>
      </c>
      <c r="B57725" s="1" t="s">
        <v>197724</v>
      </c>
      <c r="C57725" s="2" t="s">
        <v>197725</v>
      </c>
      <c r="D57725" s="1" t="s">
        <v>50</v>
      </c>
      <c r="E57725" s="1">
        <v>1631321.0</v>
      </c>
      <c r="F57725" s="1" t="s">
        <v>18</v>
      </c>
      <c r="G57725" s="1" t="s">
        <v>37</v>
      </c>
      <c r="H57725" s="1">
        <v>30.0</v>
      </c>
      <c r="I57725" s="1" t="s">
        <v>386</v>
      </c>
      <c r="J57725" s="1" t="s">
        <v>386</v>
      </c>
      <c r="K57725" s="1">
        <v>1.0</v>
      </c>
      <c r="M57725" s="3">
        <v>41518.0</v>
      </c>
      <c r="N57725" s="3">
        <v>41518.0</v>
      </c>
    </row>
    <row r="57726">
      <c r="A57726" s="1" t="s">
        <v>197726</v>
      </c>
      <c r="B57726" s="1" t="s">
        <v>197727</v>
      </c>
      <c r="C57726" s="2" t="s">
        <v>197728</v>
      </c>
      <c r="D57726" s="1" t="s">
        <v>7912</v>
      </c>
      <c r="E57726" s="1">
        <v>875000.0</v>
      </c>
      <c r="F57726" s="1" t="s">
        <v>18</v>
      </c>
      <c r="G57726" s="1" t="s">
        <v>25</v>
      </c>
      <c r="H57726" s="1" t="s">
        <v>3993</v>
      </c>
      <c r="I57726" s="1" t="s">
        <v>3994</v>
      </c>
      <c r="J57726" s="1" t="s">
        <v>3995</v>
      </c>
      <c r="K57726" s="1">
        <v>1.0</v>
      </c>
      <c r="L57726" s="3">
        <v>41886.0</v>
      </c>
      <c r="M57726" s="3">
        <v>41939.0</v>
      </c>
      <c r="N57726" s="3">
        <v>41939.0</v>
      </c>
    </row>
    <row r="57727">
      <c r="A57727" s="1" t="s">
        <v>197729</v>
      </c>
      <c r="B57727" s="1" t="s">
        <v>197730</v>
      </c>
      <c r="C57727" s="2" t="s">
        <v>197731</v>
      </c>
      <c r="D57727" s="1" t="s">
        <v>275</v>
      </c>
      <c r="E57727" s="1">
        <v>150000.0</v>
      </c>
      <c r="F57727" s="1" t="s">
        <v>18</v>
      </c>
      <c r="G57727" s="1" t="s">
        <v>25</v>
      </c>
      <c r="H57727" s="1" t="s">
        <v>1239</v>
      </c>
      <c r="I57727" s="1" t="s">
        <v>17851</v>
      </c>
      <c r="J57727" s="1" t="s">
        <v>8194</v>
      </c>
      <c r="K57727" s="1">
        <v>1.0</v>
      </c>
      <c r="L57727" s="3">
        <v>40987.0</v>
      </c>
      <c r="M57727" s="3">
        <v>41555.0</v>
      </c>
      <c r="N57727" s="3">
        <v>41555.0</v>
      </c>
    </row>
    <row r="57728">
      <c r="A57728" s="1" t="s">
        <v>197732</v>
      </c>
      <c r="B57728" s="1" t="s">
        <v>197733</v>
      </c>
      <c r="C57728" s="2" t="s">
        <v>197734</v>
      </c>
      <c r="D57728" s="1" t="s">
        <v>197735</v>
      </c>
      <c r="E57728" s="1">
        <v>4000000.0</v>
      </c>
      <c r="F57728" s="1" t="s">
        <v>18</v>
      </c>
      <c r="G57728" s="1" t="s">
        <v>25</v>
      </c>
      <c r="H57728" s="1" t="s">
        <v>64</v>
      </c>
      <c r="I57728" s="1" t="s">
        <v>95</v>
      </c>
      <c r="J57728" s="1" t="s">
        <v>95</v>
      </c>
      <c r="K57728" s="1">
        <v>1.0</v>
      </c>
      <c r="L57728" s="3">
        <v>37666.0</v>
      </c>
      <c r="M57728" s="3">
        <v>41745.0</v>
      </c>
      <c r="N57728" s="3">
        <v>41745.0</v>
      </c>
    </row>
    <row r="57729">
      <c r="A57729" s="1" t="s">
        <v>197736</v>
      </c>
      <c r="B57729" s="1" t="s">
        <v>197737</v>
      </c>
      <c r="C57729" s="2" t="s">
        <v>197738</v>
      </c>
      <c r="D57729" s="1" t="s">
        <v>197739</v>
      </c>
      <c r="E57729" s="1">
        <v>6025063.0</v>
      </c>
      <c r="F57729" s="1" t="s">
        <v>18</v>
      </c>
      <c r="G57729" s="1" t="s">
        <v>25</v>
      </c>
      <c r="H57729" s="1" t="s">
        <v>286</v>
      </c>
      <c r="I57729" s="1" t="s">
        <v>1030</v>
      </c>
      <c r="J57729" s="1" t="s">
        <v>1030</v>
      </c>
      <c r="K57729" s="1">
        <v>4.0</v>
      </c>
      <c r="L57729" s="3">
        <v>40917.0</v>
      </c>
      <c r="M57729" s="3">
        <v>40949.0</v>
      </c>
      <c r="N57729" s="3">
        <v>41614.0</v>
      </c>
    </row>
    <row r="57730">
      <c r="A57730" s="1" t="s">
        <v>197740</v>
      </c>
      <c r="B57730" s="1" t="s">
        <v>197741</v>
      </c>
      <c r="C57730" s="2" t="s">
        <v>197742</v>
      </c>
      <c r="D57730" s="1" t="s">
        <v>197743</v>
      </c>
      <c r="E57730" s="1">
        <v>1000000.0</v>
      </c>
      <c r="F57730" s="1" t="s">
        <v>18</v>
      </c>
      <c r="G57730" s="1" t="s">
        <v>25</v>
      </c>
      <c r="H57730" s="1" t="s">
        <v>808</v>
      </c>
      <c r="I57730" s="1" t="s">
        <v>809</v>
      </c>
      <c r="J57730" s="1" t="s">
        <v>810</v>
      </c>
      <c r="K57730" s="1">
        <v>1.0</v>
      </c>
      <c r="L57730" s="3">
        <v>41747.0</v>
      </c>
      <c r="M57730" s="3">
        <v>42298.0</v>
      </c>
      <c r="N57730" s="3">
        <v>42298.0</v>
      </c>
    </row>
    <row r="57731">
      <c r="A57731" s="1" t="s">
        <v>197744</v>
      </c>
      <c r="B57731" s="1" t="s">
        <v>197745</v>
      </c>
      <c r="C57731" s="2" t="s">
        <v>197746</v>
      </c>
      <c r="D57731" s="1" t="s">
        <v>197747</v>
      </c>
      <c r="E57731" s="1">
        <v>3270000.0</v>
      </c>
      <c r="F57731" s="1" t="s">
        <v>18</v>
      </c>
      <c r="G57731" s="1" t="s">
        <v>479</v>
      </c>
      <c r="I57731" s="1" t="s">
        <v>480</v>
      </c>
      <c r="J57731" s="1" t="s">
        <v>480</v>
      </c>
      <c r="K57731" s="1">
        <v>1.0</v>
      </c>
      <c r="L57731" s="3">
        <v>39448.0</v>
      </c>
      <c r="M57731" s="3">
        <v>42082.0</v>
      </c>
      <c r="N57731" s="3">
        <v>42082.0</v>
      </c>
    </row>
    <row r="57732">
      <c r="A57732" s="1" t="s">
        <v>197748</v>
      </c>
      <c r="B57732" s="1" t="s">
        <v>197749</v>
      </c>
      <c r="C57732" s="2" t="s">
        <v>197750</v>
      </c>
      <c r="D57732" s="1" t="s">
        <v>117</v>
      </c>
      <c r="E57732" s="1" t="s">
        <v>43</v>
      </c>
      <c r="F57732" s="1" t="s">
        <v>18</v>
      </c>
      <c r="G57732" s="1" t="s">
        <v>37</v>
      </c>
      <c r="H57732" s="1">
        <v>23.0</v>
      </c>
      <c r="I57732" s="1" t="s">
        <v>182</v>
      </c>
      <c r="J57732" s="1" t="s">
        <v>182</v>
      </c>
      <c r="K57732" s="1">
        <v>1.0</v>
      </c>
      <c r="L57732" s="3">
        <v>41635.0</v>
      </c>
      <c r="M57732" s="3">
        <v>41601.0</v>
      </c>
      <c r="N57732" s="3">
        <v>41601.0</v>
      </c>
    </row>
    <row r="57733">
      <c r="A57733" s="1" t="s">
        <v>197751</v>
      </c>
      <c r="B57733" s="1" t="s">
        <v>197752</v>
      </c>
      <c r="D57733" s="1" t="s">
        <v>12686</v>
      </c>
      <c r="E57733" s="1">
        <v>1525000.0</v>
      </c>
      <c r="F57733" s="1" t="s">
        <v>18</v>
      </c>
      <c r="G57733" s="1" t="s">
        <v>25</v>
      </c>
      <c r="H57733" s="1" t="s">
        <v>430</v>
      </c>
      <c r="I57733" s="1" t="s">
        <v>7658</v>
      </c>
      <c r="J57733" s="1" t="s">
        <v>7658</v>
      </c>
      <c r="K57733" s="1">
        <v>1.0</v>
      </c>
      <c r="M57733" s="3">
        <v>40445.0</v>
      </c>
      <c r="N57733" s="3">
        <v>40445.0</v>
      </c>
    </row>
    <row r="57734">
      <c r="A57734" s="1" t="s">
        <v>197753</v>
      </c>
      <c r="B57734" s="1" t="s">
        <v>197754</v>
      </c>
      <c r="C57734" s="2" t="s">
        <v>197755</v>
      </c>
      <c r="D57734" s="1" t="s">
        <v>197756</v>
      </c>
      <c r="E57734" s="1">
        <v>4900000.0</v>
      </c>
      <c r="F57734" s="1" t="s">
        <v>18</v>
      </c>
      <c r="G57734" s="1" t="s">
        <v>25</v>
      </c>
      <c r="H57734" s="1" t="s">
        <v>286</v>
      </c>
      <c r="I57734" s="1" t="s">
        <v>578</v>
      </c>
      <c r="J57734" s="1" t="s">
        <v>6366</v>
      </c>
      <c r="K57734" s="1">
        <v>2.0</v>
      </c>
      <c r="L57734" s="3">
        <v>40344.0</v>
      </c>
      <c r="M57734" s="3">
        <v>40179.0</v>
      </c>
      <c r="N57734" s="3">
        <v>40360.0</v>
      </c>
    </row>
    <row r="57735">
      <c r="A57735" s="1" t="s">
        <v>197757</v>
      </c>
      <c r="B57735" s="1" t="s">
        <v>197758</v>
      </c>
      <c r="C57735" s="2" t="s">
        <v>197759</v>
      </c>
      <c r="D57735" s="1" t="s">
        <v>19911</v>
      </c>
      <c r="E57735" s="1">
        <v>8800000.0</v>
      </c>
      <c r="F57735" s="1" t="s">
        <v>18</v>
      </c>
      <c r="G57735" s="1" t="s">
        <v>25</v>
      </c>
      <c r="H57735" s="1" t="s">
        <v>286</v>
      </c>
      <c r="I57735" s="1" t="s">
        <v>874</v>
      </c>
      <c r="J57735" s="1" t="s">
        <v>874</v>
      </c>
      <c r="K57735" s="1">
        <v>1.0</v>
      </c>
      <c r="L57735" s="3">
        <v>40544.0</v>
      </c>
      <c r="M57735" s="3">
        <v>41877.0</v>
      </c>
      <c r="N57735" s="3">
        <v>41877.0</v>
      </c>
    </row>
    <row r="57736">
      <c r="A57736" s="1" t="s">
        <v>197760</v>
      </c>
      <c r="B57736" s="1" t="s">
        <v>197761</v>
      </c>
      <c r="C57736" s="2" t="s">
        <v>197762</v>
      </c>
      <c r="D57736" s="1" t="s">
        <v>544</v>
      </c>
      <c r="E57736" s="1">
        <v>2.0E7</v>
      </c>
      <c r="F57736" s="1" t="s">
        <v>113</v>
      </c>
      <c r="G57736" s="1" t="s">
        <v>25</v>
      </c>
      <c r="H57736" s="1" t="s">
        <v>64</v>
      </c>
      <c r="I57736" s="1" t="s">
        <v>95</v>
      </c>
      <c r="J57736" s="1" t="s">
        <v>353</v>
      </c>
      <c r="K57736" s="1">
        <v>1.0</v>
      </c>
      <c r="L57736" s="3">
        <v>40634.0</v>
      </c>
      <c r="M57736" s="3">
        <v>41232.0</v>
      </c>
      <c r="N57736" s="3">
        <v>41232.0</v>
      </c>
    </row>
    <row r="57737">
      <c r="A57737" s="1" t="s">
        <v>197763</v>
      </c>
      <c r="B57737" s="1" t="s">
        <v>197764</v>
      </c>
      <c r="C57737" s="2" t="s">
        <v>197765</v>
      </c>
      <c r="D57737" s="1" t="s">
        <v>197766</v>
      </c>
      <c r="E57737" s="1">
        <v>2300000.0</v>
      </c>
      <c r="F57737" s="1" t="s">
        <v>18</v>
      </c>
      <c r="G57737" s="1" t="s">
        <v>25</v>
      </c>
      <c r="H57737" s="1" t="s">
        <v>64</v>
      </c>
      <c r="I57737" s="1" t="s">
        <v>65</v>
      </c>
      <c r="J57737" s="1" t="s">
        <v>71</v>
      </c>
      <c r="K57737" s="1">
        <v>2.0</v>
      </c>
      <c r="L57737" s="3">
        <v>41306.0</v>
      </c>
      <c r="M57737" s="3">
        <v>41409.0</v>
      </c>
      <c r="N57737" s="3">
        <v>41553.0</v>
      </c>
    </row>
    <row r="57738">
      <c r="A57738" s="1" t="s">
        <v>197767</v>
      </c>
      <c r="B57738" s="1" t="s">
        <v>197768</v>
      </c>
      <c r="D57738" s="1" t="s">
        <v>197769</v>
      </c>
      <c r="E57738" s="1">
        <v>500000.0</v>
      </c>
      <c r="F57738" s="1" t="s">
        <v>18</v>
      </c>
      <c r="K57738" s="1">
        <v>1.0</v>
      </c>
      <c r="M57738" s="3">
        <v>41365.0</v>
      </c>
      <c r="N57738" s="3">
        <v>41365.0</v>
      </c>
    </row>
    <row r="57739">
      <c r="A57739" s="1" t="s">
        <v>197770</v>
      </c>
      <c r="B57739" s="1" t="s">
        <v>197771</v>
      </c>
      <c r="C57739" s="2" t="s">
        <v>197772</v>
      </c>
      <c r="D57739" s="1" t="s">
        <v>197773</v>
      </c>
      <c r="E57739" s="1" t="s">
        <v>43</v>
      </c>
      <c r="F57739" s="1" t="s">
        <v>18</v>
      </c>
      <c r="G57739" s="1" t="s">
        <v>128</v>
      </c>
      <c r="H57739" s="1" t="s">
        <v>129</v>
      </c>
      <c r="I57739" s="1" t="s">
        <v>130</v>
      </c>
      <c r="J57739" s="1" t="s">
        <v>130</v>
      </c>
      <c r="K57739" s="1">
        <v>1.0</v>
      </c>
      <c r="M57739" s="3">
        <v>39083.0</v>
      </c>
      <c r="N57739" s="3">
        <v>39083.0</v>
      </c>
    </row>
    <row r="57740">
      <c r="A57740" s="1" t="s">
        <v>197774</v>
      </c>
      <c r="B57740" s="1" t="s">
        <v>197775</v>
      </c>
      <c r="C57740" s="2" t="s">
        <v>197776</v>
      </c>
      <c r="D57740" s="1" t="s">
        <v>197777</v>
      </c>
      <c r="E57740" s="1">
        <v>1.3308556E7</v>
      </c>
      <c r="F57740" s="1" t="s">
        <v>18</v>
      </c>
      <c r="G57740" s="1" t="s">
        <v>552</v>
      </c>
      <c r="H57740" s="1">
        <v>29.0</v>
      </c>
      <c r="I57740" s="1" t="s">
        <v>749</v>
      </c>
      <c r="J57740" s="1" t="s">
        <v>749</v>
      </c>
      <c r="K57740" s="1">
        <v>4.0</v>
      </c>
      <c r="L57740" s="3">
        <v>39052.0</v>
      </c>
      <c r="M57740" s="3">
        <v>39022.0</v>
      </c>
      <c r="N57740" s="3">
        <v>39692.0</v>
      </c>
    </row>
    <row r="57741">
      <c r="A57741" s="1" t="s">
        <v>197778</v>
      </c>
      <c r="B57741" s="1" t="s">
        <v>197779</v>
      </c>
      <c r="C57741" s="2" t="s">
        <v>197780</v>
      </c>
      <c r="D57741" s="1" t="s">
        <v>197781</v>
      </c>
      <c r="E57741" s="1">
        <v>200000.0</v>
      </c>
      <c r="F57741" s="1" t="s">
        <v>18</v>
      </c>
      <c r="G57741" s="1" t="s">
        <v>25</v>
      </c>
      <c r="H57741" s="1" t="s">
        <v>286</v>
      </c>
      <c r="I57741" s="1" t="s">
        <v>578</v>
      </c>
      <c r="J57741" s="1" t="s">
        <v>578</v>
      </c>
      <c r="K57741" s="1">
        <v>2.0</v>
      </c>
      <c r="L57741" s="3">
        <v>42005.0</v>
      </c>
      <c r="M57741" s="3">
        <v>42128.0</v>
      </c>
      <c r="N57741" s="3">
        <v>42144.0</v>
      </c>
    </row>
    <row r="57742">
      <c r="A57742" s="1" t="s">
        <v>197782</v>
      </c>
      <c r="B57742" s="1" t="s">
        <v>197783</v>
      </c>
      <c r="C57742" s="2" t="s">
        <v>197784</v>
      </c>
      <c r="D57742" s="1" t="s">
        <v>50</v>
      </c>
      <c r="E57742" s="1">
        <v>40000.0</v>
      </c>
      <c r="F57742" s="1" t="s">
        <v>18</v>
      </c>
      <c r="G57742" s="1" t="s">
        <v>347</v>
      </c>
      <c r="H57742" s="1">
        <v>7.0</v>
      </c>
      <c r="I57742" s="1" t="s">
        <v>762</v>
      </c>
      <c r="J57742" s="1" t="s">
        <v>762</v>
      </c>
      <c r="K57742" s="1">
        <v>1.0</v>
      </c>
      <c r="M57742" s="3">
        <v>41365.0</v>
      </c>
      <c r="N57742" s="3">
        <v>41365.0</v>
      </c>
    </row>
    <row r="57743">
      <c r="A57743" s="1" t="s">
        <v>197785</v>
      </c>
      <c r="B57743" s="1" t="s">
        <v>197786</v>
      </c>
      <c r="C57743" s="2" t="s">
        <v>197787</v>
      </c>
      <c r="D57743" s="1" t="s">
        <v>197788</v>
      </c>
      <c r="E57743" s="1">
        <v>148680.0</v>
      </c>
      <c r="F57743" s="1" t="s">
        <v>18</v>
      </c>
      <c r="G57743" s="1" t="s">
        <v>9374</v>
      </c>
      <c r="H57743" s="1">
        <v>25.0</v>
      </c>
      <c r="I57743" s="1" t="s">
        <v>9375</v>
      </c>
      <c r="J57743" s="1" t="s">
        <v>9375</v>
      </c>
      <c r="K57743" s="1">
        <v>1.0</v>
      </c>
      <c r="L57743" s="3">
        <v>40132.0</v>
      </c>
      <c r="M57743" s="3">
        <v>40132.0</v>
      </c>
      <c r="N57743" s="3">
        <v>40132.0</v>
      </c>
    </row>
    <row r="57744">
      <c r="A57744" s="1" t="s">
        <v>197789</v>
      </c>
      <c r="B57744" s="2" t="s">
        <v>197790</v>
      </c>
      <c r="C57744" s="2" t="s">
        <v>197791</v>
      </c>
      <c r="D57744" s="1" t="s">
        <v>197792</v>
      </c>
      <c r="E57744" s="1">
        <v>1720000.0</v>
      </c>
      <c r="F57744" s="1" t="s">
        <v>207</v>
      </c>
      <c r="G57744" s="1" t="s">
        <v>25</v>
      </c>
      <c r="H57744" s="1" t="s">
        <v>64</v>
      </c>
      <c r="I57744" s="1" t="s">
        <v>65</v>
      </c>
      <c r="J57744" s="1" t="s">
        <v>71</v>
      </c>
      <c r="K57744" s="1">
        <v>2.0</v>
      </c>
      <c r="L57744" s="3">
        <v>40771.0</v>
      </c>
      <c r="M57744" s="3">
        <v>41000.0</v>
      </c>
      <c r="N57744" s="3">
        <v>41292.0</v>
      </c>
    </row>
    <row r="57745">
      <c r="A57745" s="1" t="s">
        <v>197793</v>
      </c>
      <c r="B57745" s="1" t="s">
        <v>197794</v>
      </c>
      <c r="E57745" s="1" t="s">
        <v>43</v>
      </c>
      <c r="F57745" s="1" t="s">
        <v>18</v>
      </c>
      <c r="G57745" s="1" t="s">
        <v>341</v>
      </c>
      <c r="H57745" s="1">
        <v>11.0</v>
      </c>
      <c r="I57745" s="1" t="s">
        <v>497</v>
      </c>
      <c r="J57745" s="1" t="s">
        <v>497</v>
      </c>
      <c r="K57745" s="1">
        <v>1.0</v>
      </c>
      <c r="L57745" s="3">
        <v>41640.0</v>
      </c>
      <c r="M57745" s="3">
        <v>42156.0</v>
      </c>
      <c r="N57745" s="3">
        <v>42156.0</v>
      </c>
    </row>
    <row r="57746">
      <c r="A57746" s="1" t="s">
        <v>197795</v>
      </c>
      <c r="B57746" s="2" t="s">
        <v>197796</v>
      </c>
      <c r="C57746" s="2" t="s">
        <v>197797</v>
      </c>
      <c r="D57746" s="1" t="s">
        <v>197798</v>
      </c>
      <c r="E57746" s="1">
        <v>400000.0</v>
      </c>
      <c r="F57746" s="1" t="s">
        <v>18</v>
      </c>
      <c r="G57746" s="1" t="s">
        <v>37</v>
      </c>
      <c r="H57746" s="1">
        <v>22.0</v>
      </c>
      <c r="I57746" s="1" t="s">
        <v>38</v>
      </c>
      <c r="J57746" s="1" t="s">
        <v>38</v>
      </c>
      <c r="K57746" s="1">
        <v>1.0</v>
      </c>
      <c r="L57746" s="3">
        <v>40483.0</v>
      </c>
      <c r="M57746" s="3">
        <v>40513.0</v>
      </c>
      <c r="N57746" s="3">
        <v>40513.0</v>
      </c>
    </row>
    <row r="57747">
      <c r="A57747" s="1" t="s">
        <v>197799</v>
      </c>
      <c r="B57747" s="2" t="s">
        <v>197800</v>
      </c>
      <c r="C57747" s="2" t="s">
        <v>197801</v>
      </c>
      <c r="E57747" s="1" t="s">
        <v>43</v>
      </c>
      <c r="F57747" s="1" t="s">
        <v>207</v>
      </c>
      <c r="K57747" s="1">
        <v>1.0</v>
      </c>
      <c r="M57747" s="3">
        <v>36558.0</v>
      </c>
      <c r="N57747" s="3">
        <v>36558.0</v>
      </c>
    </row>
    <row r="57748">
      <c r="A57748" s="1" t="s">
        <v>197802</v>
      </c>
      <c r="B57748" s="1" t="s">
        <v>197803</v>
      </c>
      <c r="C57748" s="2" t="s">
        <v>197804</v>
      </c>
      <c r="D57748" s="1" t="s">
        <v>197805</v>
      </c>
      <c r="E57748" s="1" t="s">
        <v>43</v>
      </c>
      <c r="F57748" s="1" t="s">
        <v>18</v>
      </c>
      <c r="G57748" s="1" t="s">
        <v>25</v>
      </c>
      <c r="H57748" s="1" t="s">
        <v>1239</v>
      </c>
      <c r="I57748" s="1" t="s">
        <v>17851</v>
      </c>
      <c r="J57748" s="1" t="s">
        <v>8194</v>
      </c>
      <c r="K57748" s="1">
        <v>1.0</v>
      </c>
      <c r="L57748" s="3">
        <v>39569.0</v>
      </c>
      <c r="M57748" s="3">
        <v>40106.0</v>
      </c>
      <c r="N57748" s="3">
        <v>40106.0</v>
      </c>
    </row>
    <row r="57749">
      <c r="A57749" s="1" t="s">
        <v>197806</v>
      </c>
      <c r="B57749" s="2" t="s">
        <v>197807</v>
      </c>
      <c r="C57749" s="2" t="s">
        <v>197808</v>
      </c>
      <c r="E57749" s="1" t="s">
        <v>43</v>
      </c>
      <c r="F57749" s="1" t="s">
        <v>18</v>
      </c>
      <c r="K57749" s="1">
        <v>1.0</v>
      </c>
      <c r="L57749" s="3">
        <v>41275.0</v>
      </c>
      <c r="M57749" s="3">
        <v>41275.0</v>
      </c>
      <c r="N57749" s="3">
        <v>41275.0</v>
      </c>
    </row>
    <row r="57750">
      <c r="A57750" s="1" t="s">
        <v>197809</v>
      </c>
      <c r="B57750" s="1" t="s">
        <v>197810</v>
      </c>
      <c r="C57750" s="2" t="s">
        <v>197811</v>
      </c>
      <c r="D57750" s="1" t="s">
        <v>129768</v>
      </c>
      <c r="E57750" s="1">
        <v>165000.0</v>
      </c>
      <c r="F57750" s="1" t="s">
        <v>18</v>
      </c>
      <c r="G57750" s="1" t="s">
        <v>25</v>
      </c>
      <c r="H57750" s="1" t="s">
        <v>286</v>
      </c>
      <c r="I57750" s="1" t="s">
        <v>1030</v>
      </c>
      <c r="J57750" s="1" t="s">
        <v>1030</v>
      </c>
      <c r="K57750" s="1">
        <v>4.0</v>
      </c>
      <c r="L57750" s="3">
        <v>41487.0</v>
      </c>
      <c r="M57750" s="3">
        <v>41506.0</v>
      </c>
      <c r="N57750" s="3">
        <v>41820.0</v>
      </c>
    </row>
    <row r="57751">
      <c r="A57751" s="1" t="s">
        <v>197812</v>
      </c>
      <c r="B57751" s="1" t="s">
        <v>197813</v>
      </c>
      <c r="C57751" s="2" t="s">
        <v>197814</v>
      </c>
      <c r="D57751" s="1" t="s">
        <v>197815</v>
      </c>
      <c r="E57751" s="1">
        <v>50000.0</v>
      </c>
      <c r="F57751" s="1" t="s">
        <v>18</v>
      </c>
      <c r="G57751" s="1" t="s">
        <v>128</v>
      </c>
      <c r="H57751" s="1" t="s">
        <v>8088</v>
      </c>
      <c r="I57751" s="1" t="s">
        <v>130</v>
      </c>
      <c r="J57751" s="1" t="s">
        <v>197816</v>
      </c>
      <c r="K57751" s="1">
        <v>1.0</v>
      </c>
      <c r="L57751" s="3">
        <v>40299.0</v>
      </c>
      <c r="M57751" s="3">
        <v>40118.0</v>
      </c>
      <c r="N57751" s="3">
        <v>40118.0</v>
      </c>
    </row>
    <row r="57752">
      <c r="A57752" s="1" t="s">
        <v>197817</v>
      </c>
      <c r="B57752" s="1" t="s">
        <v>197818</v>
      </c>
      <c r="C57752" s="2" t="s">
        <v>197819</v>
      </c>
      <c r="D57752" s="1" t="s">
        <v>1957</v>
      </c>
      <c r="E57752" s="1">
        <v>1000000.0</v>
      </c>
      <c r="F57752" s="1" t="s">
        <v>18</v>
      </c>
      <c r="G57752" s="1" t="s">
        <v>165</v>
      </c>
      <c r="H57752" s="1" t="s">
        <v>166</v>
      </c>
      <c r="I57752" s="1" t="s">
        <v>167</v>
      </c>
      <c r="J57752" s="1" t="s">
        <v>167</v>
      </c>
      <c r="K57752" s="1">
        <v>2.0</v>
      </c>
      <c r="L57752" s="3">
        <v>41275.0</v>
      </c>
      <c r="M57752" s="3">
        <v>41497.0</v>
      </c>
      <c r="N57752" s="3">
        <v>41782.0</v>
      </c>
    </row>
    <row r="57753">
      <c r="A57753" s="1" t="s">
        <v>197820</v>
      </c>
      <c r="B57753" s="1" t="s">
        <v>197821</v>
      </c>
      <c r="C57753" s="2" t="s">
        <v>197822</v>
      </c>
      <c r="D57753" s="1" t="s">
        <v>70325</v>
      </c>
      <c r="E57753" s="1">
        <v>25000.0</v>
      </c>
      <c r="F57753" s="1" t="s">
        <v>113</v>
      </c>
      <c r="K57753" s="1">
        <v>1.0</v>
      </c>
      <c r="L57753" s="3">
        <v>41334.0</v>
      </c>
      <c r="M57753" s="3">
        <v>41334.0</v>
      </c>
      <c r="N57753" s="3">
        <v>41334.0</v>
      </c>
    </row>
    <row r="57754">
      <c r="A57754" s="1" t="s">
        <v>197823</v>
      </c>
      <c r="B57754" s="1" t="s">
        <v>197824</v>
      </c>
      <c r="C57754" s="2" t="s">
        <v>197825</v>
      </c>
      <c r="D57754" s="1" t="s">
        <v>197826</v>
      </c>
      <c r="E57754" s="1">
        <v>2100000.0</v>
      </c>
      <c r="F57754" s="1" t="s">
        <v>18</v>
      </c>
      <c r="G57754" s="1" t="s">
        <v>128</v>
      </c>
      <c r="H57754" s="1" t="s">
        <v>129</v>
      </c>
      <c r="I57754" s="1" t="s">
        <v>130</v>
      </c>
      <c r="J57754" s="1" t="s">
        <v>130</v>
      </c>
      <c r="K57754" s="1">
        <v>2.0</v>
      </c>
      <c r="L57754" s="3">
        <v>41487.0</v>
      </c>
      <c r="M57754" s="3">
        <v>41609.0</v>
      </c>
      <c r="N57754" s="3">
        <v>41955.0</v>
      </c>
    </row>
    <row r="57755">
      <c r="A57755" s="1" t="s">
        <v>197827</v>
      </c>
      <c r="B57755" s="1" t="s">
        <v>197828</v>
      </c>
      <c r="C57755" s="2" t="s">
        <v>197829</v>
      </c>
      <c r="D57755" s="1" t="s">
        <v>197830</v>
      </c>
      <c r="E57755" s="1">
        <v>9700000.0</v>
      </c>
      <c r="F57755" s="1" t="s">
        <v>18</v>
      </c>
      <c r="G57755" s="1" t="s">
        <v>128</v>
      </c>
      <c r="H57755" s="1" t="s">
        <v>4747</v>
      </c>
      <c r="I57755" s="1" t="s">
        <v>4748</v>
      </c>
      <c r="J57755" s="1" t="s">
        <v>4748</v>
      </c>
      <c r="K57755" s="1">
        <v>3.0</v>
      </c>
      <c r="L57755" s="3">
        <v>37987.0</v>
      </c>
      <c r="M57755" s="3">
        <v>38838.0</v>
      </c>
      <c r="N57755" s="3">
        <v>39862.0</v>
      </c>
    </row>
    <row r="57756">
      <c r="A57756" s="1" t="s">
        <v>197831</v>
      </c>
      <c r="B57756" s="1" t="s">
        <v>197832</v>
      </c>
      <c r="C57756" s="2" t="s">
        <v>197833</v>
      </c>
      <c r="D57756" s="1" t="s">
        <v>197834</v>
      </c>
      <c r="E57756" s="1">
        <v>2.6E7</v>
      </c>
      <c r="F57756" s="1" t="s">
        <v>113</v>
      </c>
      <c r="G57756" s="1" t="s">
        <v>25</v>
      </c>
      <c r="H57756" s="1" t="s">
        <v>64</v>
      </c>
      <c r="I57756" s="1" t="s">
        <v>65</v>
      </c>
      <c r="J57756" s="1" t="s">
        <v>66</v>
      </c>
      <c r="K57756" s="1">
        <v>3.0</v>
      </c>
      <c r="L57756" s="3">
        <v>38991.0</v>
      </c>
      <c r="M57756" s="3">
        <v>38384.0</v>
      </c>
      <c r="N57756" s="3">
        <v>39275.0</v>
      </c>
    </row>
    <row r="57757">
      <c r="A57757" s="1" t="s">
        <v>197835</v>
      </c>
      <c r="B57757" s="2" t="s">
        <v>197836</v>
      </c>
      <c r="C57757" s="2" t="s">
        <v>197837</v>
      </c>
      <c r="D57757" s="1" t="s">
        <v>47022</v>
      </c>
      <c r="E57757" s="1">
        <v>2900000.0</v>
      </c>
      <c r="F57757" s="1" t="s">
        <v>18</v>
      </c>
      <c r="G57757" s="1" t="s">
        <v>25</v>
      </c>
      <c r="H57757" s="1" t="s">
        <v>106</v>
      </c>
      <c r="I57757" s="1" t="s">
        <v>107</v>
      </c>
      <c r="J57757" s="1" t="s">
        <v>108</v>
      </c>
      <c r="K57757" s="1">
        <v>2.0</v>
      </c>
      <c r="L57757" s="3">
        <v>40513.0</v>
      </c>
      <c r="M57757" s="3">
        <v>40513.0</v>
      </c>
      <c r="N57757" s="3">
        <v>40806.0</v>
      </c>
    </row>
    <row r="57758">
      <c r="A57758" s="1" t="s">
        <v>197838</v>
      </c>
      <c r="B57758" s="1" t="s">
        <v>197839</v>
      </c>
      <c r="C57758" s="2" t="s">
        <v>197840</v>
      </c>
      <c r="D57758" s="1" t="s">
        <v>42</v>
      </c>
      <c r="E57758" s="1">
        <v>525000.0</v>
      </c>
      <c r="F57758" s="1" t="s">
        <v>18</v>
      </c>
      <c r="G57758" s="1" t="s">
        <v>25</v>
      </c>
      <c r="H57758" s="1" t="s">
        <v>142</v>
      </c>
      <c r="I57758" s="1" t="s">
        <v>143</v>
      </c>
      <c r="J57758" s="1" t="s">
        <v>32363</v>
      </c>
      <c r="K57758" s="1">
        <v>2.0</v>
      </c>
      <c r="L57758" s="3">
        <v>40909.0</v>
      </c>
      <c r="M57758" s="3">
        <v>40723.0</v>
      </c>
      <c r="N57758" s="3">
        <v>41354.0</v>
      </c>
    </row>
    <row r="57759">
      <c r="A57759" s="1" t="s">
        <v>197841</v>
      </c>
      <c r="B57759" s="1" t="s">
        <v>197842</v>
      </c>
      <c r="C57759" s="2" t="s">
        <v>197843</v>
      </c>
      <c r="D57759" s="1" t="s">
        <v>197844</v>
      </c>
      <c r="E57759" s="1" t="s">
        <v>43</v>
      </c>
      <c r="F57759" s="1" t="s">
        <v>18</v>
      </c>
      <c r="K57759" s="1">
        <v>1.0</v>
      </c>
      <c r="L57759" s="3">
        <v>40210.0</v>
      </c>
      <c r="M57759" s="3">
        <v>41762.0</v>
      </c>
      <c r="N57759" s="3">
        <v>41762.0</v>
      </c>
    </row>
    <row r="57760">
      <c r="A57760" s="1" t="s">
        <v>197845</v>
      </c>
      <c r="B57760" s="2" t="s">
        <v>197846</v>
      </c>
      <c r="C57760" s="2" t="s">
        <v>197847</v>
      </c>
      <c r="D57760" s="1" t="s">
        <v>264</v>
      </c>
      <c r="E57760" s="1">
        <v>1100000.0</v>
      </c>
      <c r="F57760" s="1" t="s">
        <v>18</v>
      </c>
      <c r="G57760" s="1" t="s">
        <v>25</v>
      </c>
      <c r="H57760" s="1" t="s">
        <v>106</v>
      </c>
      <c r="I57760" s="1" t="s">
        <v>107</v>
      </c>
      <c r="J57760" s="1" t="s">
        <v>108</v>
      </c>
      <c r="K57760" s="1">
        <v>1.0</v>
      </c>
      <c r="L57760" s="3">
        <v>40061.0</v>
      </c>
      <c r="M57760" s="3">
        <v>41128.0</v>
      </c>
      <c r="N57760" s="3">
        <v>41128.0</v>
      </c>
    </row>
    <row r="57761">
      <c r="A57761" s="1" t="s">
        <v>197848</v>
      </c>
      <c r="B57761" s="1" t="s">
        <v>197849</v>
      </c>
      <c r="C57761" s="2" t="s">
        <v>197850</v>
      </c>
      <c r="D57761" s="1" t="s">
        <v>264</v>
      </c>
      <c r="E57761" s="1">
        <v>7250000.0</v>
      </c>
      <c r="F57761" s="1" t="s">
        <v>18</v>
      </c>
      <c r="G57761" s="1" t="s">
        <v>25</v>
      </c>
      <c r="H57761" s="1" t="s">
        <v>106</v>
      </c>
      <c r="I57761" s="1" t="s">
        <v>107</v>
      </c>
      <c r="J57761" s="1" t="s">
        <v>108</v>
      </c>
      <c r="K57761" s="1">
        <v>1.0</v>
      </c>
      <c r="L57761" s="3">
        <v>37257.0</v>
      </c>
      <c r="M57761" s="3">
        <v>39820.0</v>
      </c>
      <c r="N57761" s="3">
        <v>39820.0</v>
      </c>
    </row>
    <row r="57762">
      <c r="A57762" s="1" t="s">
        <v>197851</v>
      </c>
      <c r="B57762" s="1" t="s">
        <v>197852</v>
      </c>
      <c r="C57762" s="2" t="s">
        <v>197853</v>
      </c>
      <c r="D57762" s="1" t="s">
        <v>197854</v>
      </c>
      <c r="E57762" s="1">
        <v>574998.0</v>
      </c>
      <c r="F57762" s="1" t="s">
        <v>18</v>
      </c>
      <c r="G57762" s="1" t="s">
        <v>25</v>
      </c>
      <c r="H57762" s="1" t="s">
        <v>106</v>
      </c>
      <c r="I57762" s="1" t="s">
        <v>107</v>
      </c>
      <c r="J57762" s="1" t="s">
        <v>108</v>
      </c>
      <c r="K57762" s="1">
        <v>1.0</v>
      </c>
      <c r="L57762" s="3">
        <v>40909.0</v>
      </c>
      <c r="M57762" s="3">
        <v>42166.0</v>
      </c>
      <c r="N57762" s="3">
        <v>42166.0</v>
      </c>
    </row>
    <row r="57763">
      <c r="A57763" s="1" t="s">
        <v>197855</v>
      </c>
      <c r="B57763" s="1" t="s">
        <v>197856</v>
      </c>
      <c r="C57763" s="2" t="s">
        <v>197857</v>
      </c>
      <c r="D57763" s="1" t="s">
        <v>24100</v>
      </c>
      <c r="E57763" s="1">
        <v>1383220.0</v>
      </c>
      <c r="F57763" s="1" t="s">
        <v>18</v>
      </c>
      <c r="G57763" s="1" t="s">
        <v>128</v>
      </c>
      <c r="H57763" s="1" t="s">
        <v>129</v>
      </c>
      <c r="I57763" s="1" t="s">
        <v>130</v>
      </c>
      <c r="J57763" s="1" t="s">
        <v>130</v>
      </c>
      <c r="K57763" s="1">
        <v>2.0</v>
      </c>
      <c r="L57763" s="3">
        <v>40179.0</v>
      </c>
      <c r="M57763" s="3">
        <v>41884.0</v>
      </c>
      <c r="N57763" s="3">
        <v>42214.0</v>
      </c>
    </row>
    <row r="57764">
      <c r="A57764" s="1" t="s">
        <v>197858</v>
      </c>
      <c r="B57764" s="1" t="s">
        <v>197859</v>
      </c>
      <c r="C57764" s="2" t="s">
        <v>197860</v>
      </c>
      <c r="D57764" s="1" t="s">
        <v>993</v>
      </c>
      <c r="E57764" s="1">
        <v>240000.0</v>
      </c>
      <c r="F57764" s="1" t="s">
        <v>18</v>
      </c>
      <c r="G57764" s="1" t="s">
        <v>19</v>
      </c>
      <c r="H57764" s="1">
        <v>19.0</v>
      </c>
      <c r="I57764" s="1" t="s">
        <v>474</v>
      </c>
      <c r="J57764" s="1" t="s">
        <v>474</v>
      </c>
      <c r="K57764" s="1">
        <v>1.0</v>
      </c>
      <c r="L57764" s="3">
        <v>41974.0</v>
      </c>
      <c r="M57764" s="3">
        <v>42152.0</v>
      </c>
      <c r="N57764" s="3">
        <v>42152.0</v>
      </c>
    </row>
    <row r="57765">
      <c r="A57765" s="1" t="s">
        <v>197861</v>
      </c>
      <c r="B57765" s="1" t="s">
        <v>197862</v>
      </c>
      <c r="C57765" s="2" t="s">
        <v>197863</v>
      </c>
      <c r="D57765" s="1" t="s">
        <v>93491</v>
      </c>
      <c r="E57765" s="1">
        <v>7250000.0</v>
      </c>
      <c r="F57765" s="1" t="s">
        <v>18</v>
      </c>
      <c r="G57765" s="1" t="s">
        <v>25</v>
      </c>
      <c r="H57765" s="1" t="s">
        <v>106</v>
      </c>
      <c r="I57765" s="1" t="s">
        <v>107</v>
      </c>
      <c r="J57765" s="1" t="s">
        <v>108</v>
      </c>
      <c r="K57765" s="1">
        <v>1.0</v>
      </c>
      <c r="L57765" s="3">
        <v>37803.0</v>
      </c>
      <c r="M57765" s="3">
        <v>38299.0</v>
      </c>
      <c r="N57765" s="3">
        <v>38299.0</v>
      </c>
    </row>
    <row r="57766">
      <c r="A57766" s="1" t="s">
        <v>197864</v>
      </c>
      <c r="B57766" s="1" t="s">
        <v>197865</v>
      </c>
      <c r="C57766" s="2" t="s">
        <v>197866</v>
      </c>
      <c r="D57766" s="1" t="s">
        <v>3582</v>
      </c>
      <c r="E57766" s="1">
        <v>477133.0</v>
      </c>
      <c r="F57766" s="1" t="s">
        <v>18</v>
      </c>
      <c r="G57766" s="1" t="s">
        <v>3319</v>
      </c>
      <c r="H57766" s="1">
        <v>14.0</v>
      </c>
      <c r="I57766" s="1" t="s">
        <v>4456</v>
      </c>
      <c r="J57766" s="1" t="s">
        <v>4456</v>
      </c>
      <c r="K57766" s="1">
        <v>2.0</v>
      </c>
      <c r="L57766" s="3">
        <v>39995.0</v>
      </c>
      <c r="M57766" s="3">
        <v>39995.0</v>
      </c>
      <c r="N57766" s="3">
        <v>40513.0</v>
      </c>
    </row>
    <row r="57767">
      <c r="A57767" s="1" t="s">
        <v>197867</v>
      </c>
      <c r="B57767" s="1" t="s">
        <v>197868</v>
      </c>
      <c r="C57767" s="2" t="s">
        <v>197869</v>
      </c>
      <c r="D57767" s="1" t="s">
        <v>75</v>
      </c>
      <c r="E57767" s="1">
        <v>1125000.0</v>
      </c>
      <c r="F57767" s="1" t="s">
        <v>18</v>
      </c>
      <c r="G57767" s="1" t="s">
        <v>25</v>
      </c>
      <c r="H57767" s="1" t="s">
        <v>158</v>
      </c>
      <c r="I57767" s="1" t="s">
        <v>244</v>
      </c>
      <c r="J57767" s="1" t="s">
        <v>22299</v>
      </c>
      <c r="K57767" s="1">
        <v>1.0</v>
      </c>
      <c r="L57767" s="3">
        <v>41518.0</v>
      </c>
      <c r="M57767" s="3">
        <v>41614.0</v>
      </c>
      <c r="N57767" s="3">
        <v>41614.0</v>
      </c>
    </row>
    <row r="57768">
      <c r="A57768" s="1" t="s">
        <v>197870</v>
      </c>
      <c r="B57768" s="1" t="s">
        <v>197871</v>
      </c>
      <c r="C57768" s="2" t="s">
        <v>197872</v>
      </c>
      <c r="D57768" s="1" t="s">
        <v>643</v>
      </c>
      <c r="E57768" s="1">
        <v>8205600.0</v>
      </c>
      <c r="F57768" s="1" t="s">
        <v>18</v>
      </c>
      <c r="G57768" s="1" t="s">
        <v>165</v>
      </c>
      <c r="H57768" s="1" t="s">
        <v>166</v>
      </c>
      <c r="I57768" s="1" t="s">
        <v>167</v>
      </c>
      <c r="J57768" s="1" t="s">
        <v>167</v>
      </c>
      <c r="K57768" s="1">
        <v>1.0</v>
      </c>
      <c r="M57768" s="3">
        <v>40834.0</v>
      </c>
      <c r="N57768" s="3">
        <v>40834.0</v>
      </c>
    </row>
    <row r="57769">
      <c r="A57769" s="1" t="s">
        <v>197873</v>
      </c>
      <c r="B57769" s="2" t="s">
        <v>197874</v>
      </c>
      <c r="C57769" s="2" t="s">
        <v>197875</v>
      </c>
      <c r="E57769" s="1">
        <v>1.5E7</v>
      </c>
      <c r="F57769" s="1" t="s">
        <v>207</v>
      </c>
      <c r="G57769" s="1" t="s">
        <v>25</v>
      </c>
      <c r="H57769" s="1" t="s">
        <v>64</v>
      </c>
      <c r="I57769" s="1" t="s">
        <v>65</v>
      </c>
      <c r="J57769" s="1" t="s">
        <v>71</v>
      </c>
      <c r="K57769" s="1">
        <v>1.0</v>
      </c>
      <c r="M57769" s="3">
        <v>36494.0</v>
      </c>
      <c r="N57769" s="3">
        <v>36494.0</v>
      </c>
    </row>
    <row r="57770">
      <c r="A57770" s="1" t="s">
        <v>197876</v>
      </c>
      <c r="B57770" s="1" t="s">
        <v>197877</v>
      </c>
      <c r="C57770" s="2" t="s">
        <v>197878</v>
      </c>
      <c r="D57770" s="1" t="s">
        <v>718</v>
      </c>
      <c r="E57770" s="1">
        <v>3.0E7</v>
      </c>
      <c r="F57770" s="1" t="s">
        <v>113</v>
      </c>
      <c r="G57770" s="1" t="s">
        <v>25</v>
      </c>
      <c r="H57770" s="1" t="s">
        <v>106</v>
      </c>
      <c r="I57770" s="1" t="s">
        <v>107</v>
      </c>
      <c r="J57770" s="1" t="s">
        <v>108</v>
      </c>
      <c r="K57770" s="1">
        <v>1.0</v>
      </c>
      <c r="L57770" s="3">
        <v>36526.0</v>
      </c>
      <c r="M57770" s="3">
        <v>39275.0</v>
      </c>
      <c r="N57770" s="3">
        <v>39275.0</v>
      </c>
    </row>
    <row r="57771">
      <c r="A57771" s="1" t="s">
        <v>197879</v>
      </c>
      <c r="B57771" s="1" t="s">
        <v>197880</v>
      </c>
      <c r="C57771" s="2" t="s">
        <v>197881</v>
      </c>
      <c r="D57771" s="1" t="s">
        <v>16670</v>
      </c>
      <c r="E57771" s="1" t="s">
        <v>43</v>
      </c>
      <c r="F57771" s="1" t="s">
        <v>207</v>
      </c>
      <c r="G57771" s="1" t="s">
        <v>25</v>
      </c>
      <c r="H57771" s="1" t="s">
        <v>64</v>
      </c>
      <c r="I57771" s="1" t="s">
        <v>2539</v>
      </c>
      <c r="J57771" s="1" t="s">
        <v>9254</v>
      </c>
      <c r="K57771" s="1">
        <v>1.0</v>
      </c>
      <c r="L57771" s="3">
        <v>39083.0</v>
      </c>
      <c r="M57771" s="3">
        <v>39234.0</v>
      </c>
      <c r="N57771" s="3">
        <v>39234.0</v>
      </c>
    </row>
    <row r="57772">
      <c r="A57772" s="1" t="s">
        <v>197882</v>
      </c>
      <c r="B57772" s="1" t="s">
        <v>197883</v>
      </c>
      <c r="C57772" s="2" t="s">
        <v>197884</v>
      </c>
      <c r="D57772" s="1" t="s">
        <v>40675</v>
      </c>
      <c r="E57772" s="1" t="s">
        <v>43</v>
      </c>
      <c r="F57772" s="1" t="s">
        <v>18</v>
      </c>
      <c r="G57772" s="1" t="s">
        <v>25</v>
      </c>
      <c r="H57772" s="1" t="s">
        <v>135</v>
      </c>
      <c r="I57772" s="1" t="s">
        <v>136</v>
      </c>
      <c r="J57772" s="1" t="s">
        <v>1114</v>
      </c>
      <c r="K57772" s="1">
        <v>1.0</v>
      </c>
      <c r="L57772" s="3">
        <v>41275.0</v>
      </c>
      <c r="M57772" s="3">
        <v>41642.0</v>
      </c>
      <c r="N57772" s="3">
        <v>41642.0</v>
      </c>
    </row>
    <row r="57773">
      <c r="A57773" s="1" t="s">
        <v>197885</v>
      </c>
      <c r="B57773" s="1" t="s">
        <v>197886</v>
      </c>
      <c r="C57773" s="2" t="s">
        <v>197887</v>
      </c>
      <c r="D57773" s="1" t="s">
        <v>2533</v>
      </c>
      <c r="E57773" s="1" t="s">
        <v>43</v>
      </c>
      <c r="F57773" s="1" t="s">
        <v>18</v>
      </c>
      <c r="G57773" s="1" t="s">
        <v>341</v>
      </c>
      <c r="H57773" s="1">
        <v>11.0</v>
      </c>
      <c r="I57773" s="1" t="s">
        <v>497</v>
      </c>
      <c r="J57773" s="1" t="s">
        <v>497</v>
      </c>
      <c r="K57773" s="1">
        <v>1.0</v>
      </c>
      <c r="L57773" s="3">
        <v>41609.0</v>
      </c>
      <c r="M57773" s="3">
        <v>41579.0</v>
      </c>
      <c r="N57773" s="3">
        <v>41579.0</v>
      </c>
    </row>
    <row r="57774">
      <c r="A57774" s="1" t="s">
        <v>197888</v>
      </c>
      <c r="B57774" s="1" t="s">
        <v>197889</v>
      </c>
      <c r="C57774" s="2" t="s">
        <v>197890</v>
      </c>
      <c r="D57774" s="1" t="s">
        <v>9400</v>
      </c>
      <c r="E57774" s="1">
        <v>120000.0</v>
      </c>
      <c r="F57774" s="1" t="s">
        <v>18</v>
      </c>
      <c r="G57774" s="1" t="s">
        <v>25</v>
      </c>
      <c r="H57774" s="1" t="s">
        <v>64</v>
      </c>
      <c r="I57774" s="1" t="s">
        <v>65</v>
      </c>
      <c r="J57774" s="1" t="s">
        <v>1103</v>
      </c>
      <c r="K57774" s="1">
        <v>1.0</v>
      </c>
      <c r="L57774" s="3">
        <v>41275.0</v>
      </c>
      <c r="M57774" s="3">
        <v>41974.0</v>
      </c>
      <c r="N57774" s="3">
        <v>41974.0</v>
      </c>
    </row>
    <row r="57775">
      <c r="A57775" s="1" t="s">
        <v>197891</v>
      </c>
      <c r="B57775" s="1" t="s">
        <v>197892</v>
      </c>
      <c r="C57775" s="2" t="s">
        <v>197893</v>
      </c>
      <c r="D57775" s="1" t="s">
        <v>197894</v>
      </c>
      <c r="E57775" s="1">
        <v>7800000.0</v>
      </c>
      <c r="F57775" s="1" t="s">
        <v>18</v>
      </c>
      <c r="G57775" s="1" t="s">
        <v>7344</v>
      </c>
      <c r="H57775" s="1">
        <v>51.0</v>
      </c>
      <c r="I57775" s="1" t="s">
        <v>7345</v>
      </c>
      <c r="J57775" s="1" t="s">
        <v>24250</v>
      </c>
      <c r="K57775" s="1">
        <v>1.0</v>
      </c>
      <c r="L57775" s="3">
        <v>40057.0</v>
      </c>
      <c r="M57775" s="3">
        <v>42130.0</v>
      </c>
      <c r="N57775" s="3">
        <v>42130.0</v>
      </c>
    </row>
    <row r="57776">
      <c r="A57776" s="1" t="s">
        <v>197895</v>
      </c>
      <c r="B57776" s="1" t="s">
        <v>197896</v>
      </c>
      <c r="D57776" s="1" t="s">
        <v>67437</v>
      </c>
      <c r="E57776" s="1">
        <v>7000000.0</v>
      </c>
      <c r="F57776" s="1" t="s">
        <v>18</v>
      </c>
      <c r="G57776" s="1" t="s">
        <v>25</v>
      </c>
      <c r="H57776" s="1" t="s">
        <v>64</v>
      </c>
      <c r="I57776" s="1" t="s">
        <v>65</v>
      </c>
      <c r="J57776" s="1" t="s">
        <v>1160</v>
      </c>
      <c r="K57776" s="1">
        <v>1.0</v>
      </c>
      <c r="L57776" s="3">
        <v>36161.0</v>
      </c>
      <c r="M57776" s="3">
        <v>37109.0</v>
      </c>
      <c r="N57776" s="3">
        <v>37109.0</v>
      </c>
    </row>
    <row r="57777">
      <c r="A57777" s="1" t="s">
        <v>197897</v>
      </c>
      <c r="B57777" s="2" t="s">
        <v>197898</v>
      </c>
      <c r="C57777" s="2" t="s">
        <v>197899</v>
      </c>
      <c r="D57777" s="1" t="s">
        <v>197900</v>
      </c>
      <c r="E57777" s="1">
        <v>20203.0</v>
      </c>
      <c r="F57777" s="1" t="s">
        <v>18</v>
      </c>
      <c r="K57777" s="1">
        <v>1.0</v>
      </c>
      <c r="L57777" s="3">
        <v>40909.0</v>
      </c>
      <c r="M57777" s="3">
        <v>41301.0</v>
      </c>
      <c r="N57777" s="3">
        <v>41301.0</v>
      </c>
    </row>
    <row r="57778">
      <c r="A57778" s="1" t="s">
        <v>197901</v>
      </c>
      <c r="B57778" s="1" t="s">
        <v>197902</v>
      </c>
      <c r="C57778" s="2" t="s">
        <v>197903</v>
      </c>
      <c r="D57778" s="1" t="s">
        <v>197904</v>
      </c>
      <c r="E57778" s="1">
        <v>10000.0</v>
      </c>
      <c r="F57778" s="1" t="s">
        <v>18</v>
      </c>
      <c r="G57778" s="1" t="s">
        <v>25</v>
      </c>
      <c r="H57778" s="1" t="s">
        <v>808</v>
      </c>
      <c r="I57778" s="1" t="s">
        <v>809</v>
      </c>
      <c r="J57778" s="1" t="s">
        <v>809</v>
      </c>
      <c r="K57778" s="1">
        <v>1.0</v>
      </c>
      <c r="L57778" s="3">
        <v>41275.0</v>
      </c>
      <c r="M57778" s="3">
        <v>41654.0</v>
      </c>
      <c r="N57778" s="3">
        <v>41654.0</v>
      </c>
    </row>
    <row r="57779">
      <c r="A57779" s="1" t="s">
        <v>197905</v>
      </c>
      <c r="B57779" s="1" t="s">
        <v>197906</v>
      </c>
      <c r="D57779" s="1" t="s">
        <v>197907</v>
      </c>
      <c r="E57779" s="1">
        <v>900000.0</v>
      </c>
      <c r="F57779" s="1" t="s">
        <v>18</v>
      </c>
      <c r="G57779" s="1" t="s">
        <v>25</v>
      </c>
      <c r="H57779" s="1" t="s">
        <v>582</v>
      </c>
      <c r="I57779" s="1" t="s">
        <v>23900</v>
      </c>
      <c r="J57779" s="1" t="s">
        <v>27706</v>
      </c>
      <c r="K57779" s="1">
        <v>1.0</v>
      </c>
      <c r="M57779" s="3">
        <v>39934.0</v>
      </c>
      <c r="N57779" s="3">
        <v>39934.0</v>
      </c>
    </row>
    <row r="57780">
      <c r="A57780" s="1" t="s">
        <v>197908</v>
      </c>
      <c r="B57780" s="1" t="s">
        <v>197909</v>
      </c>
      <c r="C57780" s="2" t="s">
        <v>197910</v>
      </c>
      <c r="D57780" s="1" t="s">
        <v>197911</v>
      </c>
      <c r="E57780" s="1">
        <v>150000.0</v>
      </c>
      <c r="F57780" s="1" t="s">
        <v>18</v>
      </c>
      <c r="G57780" s="1" t="s">
        <v>165</v>
      </c>
      <c r="H57780" s="1" t="s">
        <v>166</v>
      </c>
      <c r="I57780" s="1" t="s">
        <v>167</v>
      </c>
      <c r="J57780" s="1" t="s">
        <v>6520</v>
      </c>
      <c r="K57780" s="1">
        <v>1.0</v>
      </c>
      <c r="L57780" s="3">
        <v>39600.0</v>
      </c>
      <c r="M57780" s="3">
        <v>39600.0</v>
      </c>
      <c r="N57780" s="3">
        <v>39600.0</v>
      </c>
    </row>
    <row r="57781">
      <c r="A57781" s="1" t="s">
        <v>197912</v>
      </c>
      <c r="B57781" s="2" t="s">
        <v>197913</v>
      </c>
      <c r="C57781" s="2" t="s">
        <v>197914</v>
      </c>
      <c r="D57781" s="1" t="s">
        <v>52155</v>
      </c>
      <c r="E57781" s="1">
        <v>4000000.0</v>
      </c>
      <c r="F57781" s="1" t="s">
        <v>18</v>
      </c>
      <c r="G57781" s="1" t="s">
        <v>25</v>
      </c>
      <c r="H57781" s="1" t="s">
        <v>106</v>
      </c>
      <c r="I57781" s="1" t="s">
        <v>107</v>
      </c>
      <c r="J57781" s="1" t="s">
        <v>15752</v>
      </c>
      <c r="K57781" s="1">
        <v>1.0</v>
      </c>
      <c r="M57781" s="3">
        <v>36978.0</v>
      </c>
      <c r="N57781" s="3">
        <v>36978.0</v>
      </c>
    </row>
    <row r="57782">
      <c r="A57782" s="1" t="s">
        <v>197915</v>
      </c>
      <c r="B57782" s="1" t="s">
        <v>197916</v>
      </c>
      <c r="C57782" s="2" t="s">
        <v>197917</v>
      </c>
      <c r="D57782" s="1" t="s">
        <v>50</v>
      </c>
      <c r="E57782" s="1">
        <v>8000000.0</v>
      </c>
      <c r="F57782" s="1" t="s">
        <v>113</v>
      </c>
      <c r="G57782" s="1" t="s">
        <v>25</v>
      </c>
      <c r="H57782" s="1" t="s">
        <v>142</v>
      </c>
      <c r="I57782" s="1" t="s">
        <v>143</v>
      </c>
      <c r="J57782" s="1" t="s">
        <v>143</v>
      </c>
      <c r="K57782" s="1">
        <v>1.0</v>
      </c>
      <c r="L57782" s="3">
        <v>36526.0</v>
      </c>
      <c r="M57782" s="3">
        <v>38729.0</v>
      </c>
      <c r="N57782" s="3">
        <v>38729.0</v>
      </c>
    </row>
    <row r="57783">
      <c r="A57783" s="1" t="s">
        <v>197918</v>
      </c>
      <c r="B57783" s="1" t="s">
        <v>197919</v>
      </c>
      <c r="C57783" s="2" t="s">
        <v>197920</v>
      </c>
      <c r="D57783" s="1" t="s">
        <v>22760</v>
      </c>
      <c r="E57783" s="1">
        <v>6900000.0</v>
      </c>
      <c r="F57783" s="1" t="s">
        <v>18</v>
      </c>
      <c r="G57783" s="1" t="s">
        <v>25</v>
      </c>
      <c r="H57783" s="1" t="s">
        <v>644</v>
      </c>
      <c r="I57783" s="1" t="s">
        <v>645</v>
      </c>
      <c r="J57783" s="1" t="s">
        <v>645</v>
      </c>
      <c r="K57783" s="1">
        <v>2.0</v>
      </c>
      <c r="L57783" s="3">
        <v>36281.0</v>
      </c>
      <c r="M57783" s="3">
        <v>39784.0</v>
      </c>
      <c r="N57783" s="3">
        <v>40339.0</v>
      </c>
    </row>
    <row r="57784">
      <c r="A57784" s="1" t="s">
        <v>197921</v>
      </c>
      <c r="B57784" s="2" t="s">
        <v>197922</v>
      </c>
      <c r="C57784" s="2" t="s">
        <v>197923</v>
      </c>
      <c r="D57784" s="1" t="s">
        <v>75</v>
      </c>
      <c r="E57784" s="1">
        <v>2640000.0</v>
      </c>
      <c r="F57784" s="1" t="s">
        <v>18</v>
      </c>
      <c r="G57784" s="1" t="s">
        <v>128</v>
      </c>
      <c r="H57784" s="1" t="s">
        <v>129</v>
      </c>
      <c r="I57784" s="1" t="s">
        <v>130</v>
      </c>
      <c r="J57784" s="1" t="s">
        <v>130</v>
      </c>
      <c r="K57784" s="1">
        <v>2.0</v>
      </c>
      <c r="L57784" s="3">
        <v>41000.0</v>
      </c>
      <c r="M57784" s="3">
        <v>41000.0</v>
      </c>
      <c r="N57784" s="3">
        <v>41091.0</v>
      </c>
    </row>
    <row r="57785">
      <c r="A57785" s="1" t="s">
        <v>197924</v>
      </c>
      <c r="B57785" s="1" t="s">
        <v>197925</v>
      </c>
      <c r="C57785" s="2" t="s">
        <v>197926</v>
      </c>
      <c r="D57785" s="1" t="s">
        <v>56</v>
      </c>
      <c r="E57785" s="1">
        <v>150000.0</v>
      </c>
      <c r="F57785" s="1" t="s">
        <v>18</v>
      </c>
      <c r="G57785" s="1" t="s">
        <v>25</v>
      </c>
      <c r="H57785" s="1" t="s">
        <v>64</v>
      </c>
      <c r="I57785" s="1" t="s">
        <v>65</v>
      </c>
      <c r="J57785" s="1" t="s">
        <v>71</v>
      </c>
      <c r="K57785" s="1">
        <v>1.0</v>
      </c>
      <c r="L57785" s="3">
        <v>40909.0</v>
      </c>
      <c r="M57785" s="3">
        <v>41197.0</v>
      </c>
      <c r="N57785" s="3">
        <v>41197.0</v>
      </c>
    </row>
    <row r="57786">
      <c r="A57786" s="1" t="s">
        <v>197927</v>
      </c>
      <c r="B57786" s="1" t="s">
        <v>197928</v>
      </c>
      <c r="C57786" s="2" t="s">
        <v>197929</v>
      </c>
      <c r="D57786" s="1" t="s">
        <v>3733</v>
      </c>
      <c r="E57786" s="1" t="s">
        <v>43</v>
      </c>
      <c r="F57786" s="1" t="s">
        <v>18</v>
      </c>
      <c r="G57786" s="1" t="s">
        <v>25</v>
      </c>
      <c r="H57786" s="1" t="s">
        <v>64</v>
      </c>
      <c r="I57786" s="1" t="s">
        <v>95</v>
      </c>
      <c r="J57786" s="1" t="s">
        <v>177210</v>
      </c>
      <c r="K57786" s="1">
        <v>1.0</v>
      </c>
      <c r="L57786" s="3">
        <v>40705.0</v>
      </c>
      <c r="M57786" s="3">
        <v>41120.0</v>
      </c>
      <c r="N57786" s="3">
        <v>41120.0</v>
      </c>
    </row>
    <row r="57787">
      <c r="A57787" s="1" t="s">
        <v>197930</v>
      </c>
      <c r="B57787" s="1" t="s">
        <v>197931</v>
      </c>
      <c r="C57787" s="2" t="s">
        <v>197932</v>
      </c>
      <c r="D57787" s="1" t="s">
        <v>56</v>
      </c>
      <c r="E57787" s="1">
        <v>1.785E7</v>
      </c>
      <c r="F57787" s="1" t="s">
        <v>18</v>
      </c>
      <c r="G57787" s="1" t="s">
        <v>25</v>
      </c>
      <c r="H57787" s="1" t="s">
        <v>121</v>
      </c>
      <c r="I57787" s="1" t="s">
        <v>528</v>
      </c>
      <c r="J57787" s="1" t="s">
        <v>634</v>
      </c>
      <c r="K57787" s="1">
        <v>2.0</v>
      </c>
      <c r="M57787" s="3">
        <v>41990.0</v>
      </c>
      <c r="N57787" s="3">
        <v>42317.0</v>
      </c>
    </row>
    <row r="57788">
      <c r="A57788" s="1" t="s">
        <v>197933</v>
      </c>
      <c r="B57788" s="1" t="s">
        <v>197934</v>
      </c>
      <c r="C57788" s="2" t="s">
        <v>197935</v>
      </c>
      <c r="D57788" s="1" t="s">
        <v>3797</v>
      </c>
      <c r="E57788" s="1">
        <v>1419000.0</v>
      </c>
      <c r="F57788" s="1" t="s">
        <v>18</v>
      </c>
      <c r="G57788" s="1" t="s">
        <v>25</v>
      </c>
      <c r="H57788" s="1" t="s">
        <v>64</v>
      </c>
      <c r="I57788" s="1" t="s">
        <v>95</v>
      </c>
      <c r="J57788" s="1" t="s">
        <v>14380</v>
      </c>
      <c r="K57788" s="1">
        <v>2.0</v>
      </c>
      <c r="L57788" s="3">
        <v>39448.0</v>
      </c>
      <c r="M57788" s="3">
        <v>40059.0</v>
      </c>
      <c r="N57788" s="3">
        <v>42080.0</v>
      </c>
    </row>
    <row r="57789">
      <c r="A57789" s="1" t="s">
        <v>197936</v>
      </c>
      <c r="B57789" s="1" t="s">
        <v>197937</v>
      </c>
      <c r="C57789" s="2" t="s">
        <v>197938</v>
      </c>
      <c r="D57789" s="1" t="s">
        <v>56</v>
      </c>
      <c r="E57789" s="1">
        <v>3.5E7</v>
      </c>
      <c r="F57789" s="1" t="s">
        <v>18</v>
      </c>
      <c r="G57789" s="1" t="s">
        <v>165</v>
      </c>
      <c r="H57789" s="1" t="s">
        <v>1454</v>
      </c>
      <c r="I57789" s="1" t="s">
        <v>1455</v>
      </c>
      <c r="J57789" s="1" t="s">
        <v>1455</v>
      </c>
      <c r="K57789" s="1">
        <v>1.0</v>
      </c>
      <c r="M57789" s="3">
        <v>42277.0</v>
      </c>
      <c r="N57789" s="3">
        <v>42277.0</v>
      </c>
    </row>
    <row r="57790">
      <c r="A57790" s="1" t="s">
        <v>197939</v>
      </c>
      <c r="B57790" s="1" t="s">
        <v>197940</v>
      </c>
      <c r="C57790" s="2" t="s">
        <v>197941</v>
      </c>
      <c r="D57790" s="1" t="s">
        <v>2966</v>
      </c>
      <c r="E57790" s="1">
        <v>250000.0</v>
      </c>
      <c r="F57790" s="1" t="s">
        <v>18</v>
      </c>
      <c r="G57790" s="1" t="s">
        <v>25</v>
      </c>
      <c r="H57790" s="1" t="s">
        <v>2676</v>
      </c>
      <c r="I57790" s="1" t="s">
        <v>23891</v>
      </c>
      <c r="J57790" s="1" t="s">
        <v>197942</v>
      </c>
      <c r="K57790" s="1">
        <v>1.0</v>
      </c>
      <c r="L57790" s="3">
        <v>37987.0</v>
      </c>
      <c r="M57790" s="3">
        <v>42186.0</v>
      </c>
      <c r="N57790" s="3">
        <v>42186.0</v>
      </c>
    </row>
    <row r="57791">
      <c r="A57791" s="1" t="s">
        <v>197943</v>
      </c>
      <c r="B57791" s="1" t="s">
        <v>197944</v>
      </c>
      <c r="C57791" s="2" t="s">
        <v>197945</v>
      </c>
      <c r="D57791" s="1" t="s">
        <v>6771</v>
      </c>
      <c r="E57791" s="1">
        <v>3.0164603E7</v>
      </c>
      <c r="F57791" s="1" t="s">
        <v>18</v>
      </c>
      <c r="G57791" s="1" t="s">
        <v>25</v>
      </c>
      <c r="H57791" s="1" t="s">
        <v>142</v>
      </c>
      <c r="I57791" s="1" t="s">
        <v>143</v>
      </c>
      <c r="J57791" s="1" t="s">
        <v>143</v>
      </c>
      <c r="K57791" s="1">
        <v>5.0</v>
      </c>
      <c r="L57791" s="3">
        <v>37987.0</v>
      </c>
      <c r="M57791" s="3">
        <v>40254.0</v>
      </c>
      <c r="N57791" s="3">
        <v>42131.0</v>
      </c>
    </row>
    <row r="57792">
      <c r="A57792" s="1" t="s">
        <v>197946</v>
      </c>
      <c r="B57792" s="1" t="s">
        <v>197947</v>
      </c>
      <c r="C57792" s="2" t="s">
        <v>197948</v>
      </c>
      <c r="D57792" s="1" t="s">
        <v>1414</v>
      </c>
      <c r="E57792" s="1">
        <v>7000000.0</v>
      </c>
      <c r="F57792" s="1" t="s">
        <v>18</v>
      </c>
      <c r="G57792" s="1" t="s">
        <v>699</v>
      </c>
      <c r="H57792" s="1">
        <v>2.0</v>
      </c>
      <c r="I57792" s="1" t="s">
        <v>700</v>
      </c>
      <c r="J57792" s="1" t="s">
        <v>958</v>
      </c>
      <c r="K57792" s="1">
        <v>1.0</v>
      </c>
      <c r="L57792" s="3">
        <v>37987.0</v>
      </c>
      <c r="M57792" s="3">
        <v>41415.0</v>
      </c>
      <c r="N57792" s="3">
        <v>41415.0</v>
      </c>
    </row>
    <row r="57793">
      <c r="A57793" s="1" t="s">
        <v>197949</v>
      </c>
      <c r="B57793" s="1" t="s">
        <v>197950</v>
      </c>
      <c r="C57793" s="2" t="s">
        <v>197951</v>
      </c>
      <c r="D57793" s="1" t="s">
        <v>56</v>
      </c>
      <c r="E57793" s="1">
        <v>9.30927E7</v>
      </c>
      <c r="F57793" s="1" t="s">
        <v>18</v>
      </c>
      <c r="G57793" s="1" t="s">
        <v>25</v>
      </c>
      <c r="H57793" s="1" t="s">
        <v>158</v>
      </c>
      <c r="I57793" s="1" t="s">
        <v>244</v>
      </c>
      <c r="J57793" s="1" t="s">
        <v>3637</v>
      </c>
      <c r="K57793" s="1">
        <v>1.0</v>
      </c>
      <c r="L57793" s="3">
        <v>36526.0</v>
      </c>
      <c r="M57793" s="3">
        <v>41540.0</v>
      </c>
      <c r="N57793" s="3">
        <v>41540.0</v>
      </c>
    </row>
    <row r="57794">
      <c r="A57794" s="1" t="s">
        <v>197952</v>
      </c>
      <c r="B57794" s="1" t="s">
        <v>197953</v>
      </c>
      <c r="C57794" s="2" t="s">
        <v>197954</v>
      </c>
      <c r="D57794" s="1" t="s">
        <v>357</v>
      </c>
      <c r="E57794" s="1">
        <v>2.1121298E7</v>
      </c>
      <c r="F57794" s="1" t="s">
        <v>18</v>
      </c>
      <c r="G57794" s="1" t="s">
        <v>165</v>
      </c>
      <c r="H57794" s="1" t="s">
        <v>166</v>
      </c>
      <c r="I57794" s="1" t="s">
        <v>1229</v>
      </c>
      <c r="J57794" s="1" t="s">
        <v>197955</v>
      </c>
      <c r="K57794" s="1">
        <v>3.0</v>
      </c>
      <c r="M57794" s="3">
        <v>36526.0</v>
      </c>
      <c r="N57794" s="3">
        <v>38505.0</v>
      </c>
    </row>
    <row r="57795">
      <c r="A57795" s="1" t="s">
        <v>197956</v>
      </c>
      <c r="B57795" s="1" t="s">
        <v>197957</v>
      </c>
      <c r="C57795" s="2" t="s">
        <v>197958</v>
      </c>
      <c r="D57795" s="1" t="s">
        <v>197959</v>
      </c>
      <c r="E57795" s="1">
        <v>1.05E7</v>
      </c>
      <c r="F57795" s="1" t="s">
        <v>113</v>
      </c>
      <c r="G57795" s="1" t="s">
        <v>25</v>
      </c>
      <c r="H57795" s="1" t="s">
        <v>1330</v>
      </c>
      <c r="I57795" s="1" t="s">
        <v>1331</v>
      </c>
      <c r="J57795" s="1" t="s">
        <v>1331</v>
      </c>
      <c r="K57795" s="1">
        <v>1.0</v>
      </c>
      <c r="M57795" s="3">
        <v>38506.0</v>
      </c>
      <c r="N57795" s="3">
        <v>38506.0</v>
      </c>
    </row>
    <row r="57796">
      <c r="A57796" s="1" t="s">
        <v>197960</v>
      </c>
      <c r="B57796" s="1" t="s">
        <v>197961</v>
      </c>
      <c r="C57796" s="2" t="s">
        <v>197962</v>
      </c>
      <c r="D57796" s="1" t="s">
        <v>56</v>
      </c>
      <c r="E57796" s="1">
        <v>548000.0</v>
      </c>
      <c r="F57796" s="1" t="s">
        <v>18</v>
      </c>
      <c r="G57796" s="1" t="s">
        <v>25</v>
      </c>
      <c r="H57796" s="1" t="s">
        <v>64</v>
      </c>
      <c r="I57796" s="1" t="s">
        <v>1221</v>
      </c>
      <c r="J57796" s="1" t="s">
        <v>1221</v>
      </c>
      <c r="K57796" s="1">
        <v>2.0</v>
      </c>
      <c r="L57796" s="3">
        <v>40544.0</v>
      </c>
      <c r="M57796" s="3">
        <v>41712.0</v>
      </c>
      <c r="N57796" s="3">
        <v>42227.0</v>
      </c>
    </row>
    <row r="57797">
      <c r="A57797" s="1" t="s">
        <v>197963</v>
      </c>
      <c r="B57797" s="1" t="s">
        <v>197964</v>
      </c>
      <c r="E57797" s="1">
        <v>6000000.0</v>
      </c>
      <c r="F57797" s="1" t="s">
        <v>18</v>
      </c>
      <c r="G57797" s="1" t="s">
        <v>128</v>
      </c>
      <c r="H57797" s="1" t="s">
        <v>129</v>
      </c>
      <c r="I57797" s="1" t="s">
        <v>130</v>
      </c>
      <c r="J57797" s="1" t="s">
        <v>130</v>
      </c>
      <c r="K57797" s="1">
        <v>1.0</v>
      </c>
      <c r="L57797" s="3">
        <v>38808.0</v>
      </c>
      <c r="M57797" s="3">
        <v>39273.0</v>
      </c>
      <c r="N57797" s="3">
        <v>39273.0</v>
      </c>
    </row>
    <row r="57798">
      <c r="A57798" s="1" t="s">
        <v>197965</v>
      </c>
      <c r="B57798" s="1" t="s">
        <v>197966</v>
      </c>
      <c r="C57798" s="2" t="s">
        <v>197967</v>
      </c>
      <c r="D57798" s="1" t="s">
        <v>2387</v>
      </c>
      <c r="E57798" s="1">
        <v>979000.0</v>
      </c>
      <c r="F57798" s="1" t="s">
        <v>18</v>
      </c>
      <c r="G57798" s="1" t="s">
        <v>25</v>
      </c>
      <c r="H57798" s="1" t="s">
        <v>121</v>
      </c>
      <c r="I57798" s="1" t="s">
        <v>528</v>
      </c>
      <c r="J57798" s="1" t="s">
        <v>634</v>
      </c>
      <c r="K57798" s="1">
        <v>2.0</v>
      </c>
      <c r="L57798" s="3">
        <v>41395.0</v>
      </c>
      <c r="M57798" s="3">
        <v>40153.0</v>
      </c>
      <c r="N57798" s="3">
        <v>40905.0</v>
      </c>
    </row>
    <row r="57799">
      <c r="A57799" s="1" t="s">
        <v>197968</v>
      </c>
      <c r="B57799" s="1" t="s">
        <v>197969</v>
      </c>
      <c r="C57799" s="2" t="s">
        <v>197970</v>
      </c>
      <c r="D57799" s="1" t="s">
        <v>56</v>
      </c>
      <c r="E57799" s="1">
        <v>4500000.0</v>
      </c>
      <c r="F57799" s="1" t="s">
        <v>18</v>
      </c>
      <c r="K57799" s="1">
        <v>1.0</v>
      </c>
      <c r="L57799" s="3">
        <v>41275.0</v>
      </c>
      <c r="M57799" s="3">
        <v>41558.0</v>
      </c>
      <c r="N57799" s="3">
        <v>41558.0</v>
      </c>
    </row>
    <row r="57800">
      <c r="A57800" s="1" t="s">
        <v>197971</v>
      </c>
      <c r="B57800" s="1" t="s">
        <v>197972</v>
      </c>
      <c r="C57800" s="2" t="s">
        <v>197973</v>
      </c>
      <c r="D57800" s="1" t="s">
        <v>123378</v>
      </c>
      <c r="E57800" s="1">
        <v>4499568.0</v>
      </c>
      <c r="F57800" s="1" t="s">
        <v>18</v>
      </c>
      <c r="K57800" s="1">
        <v>1.0</v>
      </c>
      <c r="M57800" s="3">
        <v>41960.0</v>
      </c>
      <c r="N57800" s="3">
        <v>41960.0</v>
      </c>
    </row>
    <row r="57801">
      <c r="A57801" s="1" t="s">
        <v>197974</v>
      </c>
      <c r="B57801" s="2" t="s">
        <v>197975</v>
      </c>
      <c r="C57801" s="2" t="s">
        <v>197976</v>
      </c>
      <c r="D57801" s="1" t="s">
        <v>197977</v>
      </c>
      <c r="E57801" s="1">
        <v>4000000.0</v>
      </c>
      <c r="F57801" s="1" t="s">
        <v>18</v>
      </c>
      <c r="G57801" s="1" t="s">
        <v>552</v>
      </c>
      <c r="H57801" s="1">
        <v>29.0</v>
      </c>
      <c r="I57801" s="1" t="s">
        <v>749</v>
      </c>
      <c r="J57801" s="1" t="s">
        <v>749</v>
      </c>
      <c r="K57801" s="1">
        <v>1.0</v>
      </c>
      <c r="L57801" s="3">
        <v>40848.0</v>
      </c>
      <c r="M57801" s="3">
        <v>40544.0</v>
      </c>
      <c r="N57801" s="3">
        <v>40544.0</v>
      </c>
    </row>
    <row r="57802">
      <c r="A57802" s="1" t="s">
        <v>197978</v>
      </c>
      <c r="B57802" s="1" t="s">
        <v>197979</v>
      </c>
      <c r="C57802" s="2" t="s">
        <v>197980</v>
      </c>
      <c r="D57802" s="1" t="s">
        <v>17466</v>
      </c>
      <c r="E57802" s="1">
        <v>8.84E7</v>
      </c>
      <c r="F57802" s="1" t="s">
        <v>18</v>
      </c>
      <c r="K57802" s="1">
        <v>5.0</v>
      </c>
      <c r="L57802" s="3">
        <v>37622.0</v>
      </c>
      <c r="M57802" s="3">
        <v>38394.0</v>
      </c>
      <c r="N57802" s="3">
        <v>41802.0</v>
      </c>
    </row>
    <row r="57803">
      <c r="A57803" s="1" t="s">
        <v>197981</v>
      </c>
      <c r="B57803" s="1" t="s">
        <v>197982</v>
      </c>
      <c r="C57803" s="2" t="s">
        <v>197983</v>
      </c>
      <c r="D57803" s="1" t="s">
        <v>633</v>
      </c>
      <c r="E57803" s="1">
        <v>5480000.0</v>
      </c>
      <c r="F57803" s="1" t="s">
        <v>18</v>
      </c>
      <c r="G57803" s="1" t="s">
        <v>25</v>
      </c>
      <c r="H57803" s="1" t="s">
        <v>121</v>
      </c>
      <c r="I57803" s="1" t="s">
        <v>528</v>
      </c>
      <c r="J57803" s="1" t="s">
        <v>634</v>
      </c>
      <c r="K57803" s="1">
        <v>7.0</v>
      </c>
      <c r="L57803" s="3">
        <v>38718.0</v>
      </c>
      <c r="M57803" s="3">
        <v>40685.0</v>
      </c>
      <c r="N57803" s="3">
        <v>42184.0</v>
      </c>
    </row>
    <row r="57804">
      <c r="A57804" s="1" t="s">
        <v>197984</v>
      </c>
      <c r="B57804" s="1" t="s">
        <v>197985</v>
      </c>
      <c r="C57804" s="2" t="s">
        <v>197986</v>
      </c>
      <c r="D57804" s="1" t="s">
        <v>56</v>
      </c>
      <c r="E57804" s="1">
        <v>100000.0</v>
      </c>
      <c r="F57804" s="1" t="s">
        <v>18</v>
      </c>
      <c r="G57804" s="1" t="s">
        <v>25</v>
      </c>
      <c r="H57804" s="1" t="s">
        <v>582</v>
      </c>
      <c r="I57804" s="1" t="s">
        <v>23900</v>
      </c>
      <c r="J57804" s="1" t="s">
        <v>23900</v>
      </c>
      <c r="K57804" s="1">
        <v>1.0</v>
      </c>
      <c r="L57804" s="3">
        <v>38718.0</v>
      </c>
      <c r="M57804" s="3">
        <v>40094.0</v>
      </c>
      <c r="N57804" s="3">
        <v>40094.0</v>
      </c>
    </row>
    <row r="57805">
      <c r="A57805" s="1" t="s">
        <v>197987</v>
      </c>
      <c r="B57805" s="1" t="s">
        <v>197988</v>
      </c>
      <c r="C57805" s="2" t="s">
        <v>197989</v>
      </c>
      <c r="E57805" s="1" t="s">
        <v>43</v>
      </c>
      <c r="F57805" s="1" t="s">
        <v>18</v>
      </c>
      <c r="G57805" s="1" t="s">
        <v>57</v>
      </c>
      <c r="H57805" s="1" t="s">
        <v>202</v>
      </c>
      <c r="I57805" s="1" t="s">
        <v>12004</v>
      </c>
      <c r="J57805" s="1" t="s">
        <v>12004</v>
      </c>
      <c r="K57805" s="1">
        <v>1.0</v>
      </c>
      <c r="M57805" s="3">
        <v>40889.0</v>
      </c>
      <c r="N57805" s="3">
        <v>40889.0</v>
      </c>
    </row>
    <row r="57806">
      <c r="A57806" s="1" t="s">
        <v>197990</v>
      </c>
      <c r="B57806" s="1" t="s">
        <v>197991</v>
      </c>
      <c r="C57806" s="2" t="s">
        <v>197992</v>
      </c>
      <c r="D57806" s="1" t="s">
        <v>56</v>
      </c>
      <c r="E57806" s="1">
        <v>2500000.0</v>
      </c>
      <c r="F57806" s="1" t="s">
        <v>18</v>
      </c>
      <c r="G57806" s="1" t="s">
        <v>25</v>
      </c>
      <c r="H57806" s="1" t="s">
        <v>44</v>
      </c>
      <c r="I57806" s="1" t="s">
        <v>282</v>
      </c>
      <c r="J57806" s="1" t="s">
        <v>22353</v>
      </c>
      <c r="K57806" s="1">
        <v>1.0</v>
      </c>
      <c r="L57806" s="3">
        <v>37622.0</v>
      </c>
      <c r="M57806" s="3">
        <v>40372.0</v>
      </c>
      <c r="N57806" s="3">
        <v>40372.0</v>
      </c>
    </row>
    <row r="57807">
      <c r="A57807" s="1" t="s">
        <v>197993</v>
      </c>
      <c r="B57807" s="1" t="s">
        <v>197994</v>
      </c>
      <c r="C57807" s="2" t="s">
        <v>197995</v>
      </c>
      <c r="D57807" s="1" t="s">
        <v>56</v>
      </c>
      <c r="E57807" s="1">
        <v>100000.0</v>
      </c>
      <c r="F57807" s="1" t="s">
        <v>18</v>
      </c>
      <c r="G57807" s="1" t="s">
        <v>25</v>
      </c>
      <c r="H57807" s="1" t="s">
        <v>64</v>
      </c>
      <c r="I57807" s="1" t="s">
        <v>1221</v>
      </c>
      <c r="J57807" s="1" t="s">
        <v>7788</v>
      </c>
      <c r="K57807" s="1">
        <v>1.0</v>
      </c>
      <c r="M57807" s="3">
        <v>42131.0</v>
      </c>
      <c r="N57807" s="3">
        <v>42131.0</v>
      </c>
    </row>
    <row r="57808">
      <c r="A57808" s="1" t="s">
        <v>197996</v>
      </c>
      <c r="B57808" s="1" t="s">
        <v>197997</v>
      </c>
      <c r="C57808" s="2" t="s">
        <v>197998</v>
      </c>
      <c r="D57808" s="1" t="s">
        <v>197999</v>
      </c>
      <c r="E57808" s="1">
        <v>50000.0</v>
      </c>
      <c r="F57808" s="1" t="s">
        <v>18</v>
      </c>
      <c r="G57808" s="1" t="s">
        <v>25</v>
      </c>
      <c r="H57808" s="1" t="s">
        <v>158</v>
      </c>
      <c r="I57808" s="1" t="s">
        <v>2686</v>
      </c>
      <c r="J57808" s="1" t="s">
        <v>6919</v>
      </c>
      <c r="K57808" s="1">
        <v>1.0</v>
      </c>
      <c r="M57808" s="3">
        <v>40840.0</v>
      </c>
      <c r="N57808" s="3">
        <v>40840.0</v>
      </c>
    </row>
    <row r="57809">
      <c r="A57809" s="1" t="s">
        <v>198000</v>
      </c>
      <c r="B57809" s="1" t="s">
        <v>198001</v>
      </c>
      <c r="C57809" s="2" t="s">
        <v>198002</v>
      </c>
      <c r="D57809" s="1" t="s">
        <v>181</v>
      </c>
      <c r="E57809" s="1">
        <v>3002000.0</v>
      </c>
      <c r="F57809" s="1" t="s">
        <v>18</v>
      </c>
      <c r="G57809" s="1" t="s">
        <v>25</v>
      </c>
      <c r="H57809" s="1" t="s">
        <v>64</v>
      </c>
      <c r="I57809" s="1" t="s">
        <v>1221</v>
      </c>
      <c r="J57809" s="1" t="s">
        <v>1221</v>
      </c>
      <c r="K57809" s="1">
        <v>1.0</v>
      </c>
      <c r="M57809" s="3">
        <v>40571.0</v>
      </c>
      <c r="N57809" s="3">
        <v>40571.0</v>
      </c>
    </row>
    <row r="57810">
      <c r="A57810" s="1" t="s">
        <v>198003</v>
      </c>
      <c r="B57810" s="1" t="s">
        <v>198004</v>
      </c>
      <c r="C57810" s="2" t="s">
        <v>198005</v>
      </c>
      <c r="D57810" s="1" t="s">
        <v>56</v>
      </c>
      <c r="E57810" s="1">
        <v>1400000.0</v>
      </c>
      <c r="F57810" s="1" t="s">
        <v>18</v>
      </c>
      <c r="G57810" s="1" t="s">
        <v>25</v>
      </c>
      <c r="H57810" s="1" t="s">
        <v>106</v>
      </c>
      <c r="I57810" s="1" t="s">
        <v>107</v>
      </c>
      <c r="J57810" s="1" t="s">
        <v>108</v>
      </c>
      <c r="K57810" s="1">
        <v>1.0</v>
      </c>
      <c r="L57810" s="3">
        <v>37257.0</v>
      </c>
      <c r="M57810" s="3">
        <v>40273.0</v>
      </c>
      <c r="N57810" s="3">
        <v>40273.0</v>
      </c>
    </row>
    <row r="57811">
      <c r="A57811" s="1" t="s">
        <v>198006</v>
      </c>
      <c r="B57811" s="1" t="s">
        <v>198007</v>
      </c>
      <c r="C57811" s="2" t="s">
        <v>198008</v>
      </c>
      <c r="D57811" s="1" t="s">
        <v>56</v>
      </c>
      <c r="E57811" s="1">
        <v>4.1500001E7</v>
      </c>
      <c r="F57811" s="1" t="s">
        <v>689</v>
      </c>
      <c r="G57811" s="1" t="s">
        <v>25</v>
      </c>
      <c r="H57811" s="1" t="s">
        <v>89</v>
      </c>
      <c r="I57811" s="1" t="s">
        <v>1132</v>
      </c>
      <c r="J57811" s="1" t="s">
        <v>1133</v>
      </c>
      <c r="K57811" s="1">
        <v>2.0</v>
      </c>
      <c r="M57811" s="3">
        <v>41193.0</v>
      </c>
      <c r="N57811" s="3">
        <v>41557.0</v>
      </c>
    </row>
    <row r="57812">
      <c r="A57812" s="1" t="s">
        <v>198009</v>
      </c>
      <c r="B57812" s="1" t="s">
        <v>198010</v>
      </c>
      <c r="C57812" s="2" t="s">
        <v>198011</v>
      </c>
      <c r="D57812" s="1" t="s">
        <v>198012</v>
      </c>
      <c r="E57812" s="1" t="s">
        <v>43</v>
      </c>
      <c r="F57812" s="1" t="s">
        <v>18</v>
      </c>
      <c r="G57812" s="1" t="s">
        <v>25</v>
      </c>
      <c r="H57812" s="1" t="s">
        <v>208</v>
      </c>
      <c r="I57812" s="1" t="s">
        <v>209</v>
      </c>
      <c r="J57812" s="1" t="s">
        <v>209</v>
      </c>
      <c r="K57812" s="1">
        <v>1.0</v>
      </c>
      <c r="L57812" s="3">
        <v>38307.0</v>
      </c>
      <c r="M57812" s="3">
        <v>41568.0</v>
      </c>
      <c r="N57812" s="3">
        <v>41568.0</v>
      </c>
    </row>
    <row r="57813">
      <c r="A57813" s="1" t="s">
        <v>198013</v>
      </c>
      <c r="B57813" s="1" t="s">
        <v>198014</v>
      </c>
      <c r="D57813" s="1" t="s">
        <v>198015</v>
      </c>
      <c r="E57813" s="1">
        <v>1.1207671E7</v>
      </c>
      <c r="F57813" s="1" t="s">
        <v>18</v>
      </c>
      <c r="K57813" s="1">
        <v>1.0</v>
      </c>
      <c r="M57813" s="3">
        <v>39173.0</v>
      </c>
      <c r="N57813" s="3">
        <v>39173.0</v>
      </c>
    </row>
    <row r="57814">
      <c r="A57814" s="1" t="s">
        <v>198016</v>
      </c>
      <c r="B57814" s="1" t="s">
        <v>198017</v>
      </c>
      <c r="C57814" s="2" t="s">
        <v>198018</v>
      </c>
      <c r="D57814" s="1" t="s">
        <v>198019</v>
      </c>
      <c r="E57814" s="1">
        <v>6300000.0</v>
      </c>
      <c r="F57814" s="1" t="s">
        <v>18</v>
      </c>
      <c r="G57814" s="1" t="s">
        <v>25</v>
      </c>
      <c r="H57814" s="1" t="s">
        <v>64</v>
      </c>
      <c r="I57814" s="1" t="s">
        <v>65</v>
      </c>
      <c r="J57814" s="1" t="s">
        <v>30229</v>
      </c>
      <c r="K57814" s="1">
        <v>3.0</v>
      </c>
      <c r="L57814" s="3">
        <v>40848.0</v>
      </c>
      <c r="M57814" s="3">
        <v>41081.0</v>
      </c>
      <c r="N57814" s="3">
        <v>41593.0</v>
      </c>
    </row>
    <row r="57815">
      <c r="A57815" s="1" t="s">
        <v>198020</v>
      </c>
      <c r="B57815" s="1" t="s">
        <v>198021</v>
      </c>
      <c r="C57815" s="2" t="s">
        <v>198022</v>
      </c>
      <c r="D57815" s="1" t="s">
        <v>56</v>
      </c>
      <c r="E57815" s="1">
        <v>1250000.0</v>
      </c>
      <c r="F57815" s="1" t="s">
        <v>18</v>
      </c>
      <c r="G57815" s="1" t="s">
        <v>25</v>
      </c>
      <c r="H57815" s="1" t="s">
        <v>82</v>
      </c>
      <c r="I57815" s="1" t="s">
        <v>1764</v>
      </c>
      <c r="J57815" s="1" t="s">
        <v>2524</v>
      </c>
      <c r="K57815" s="1">
        <v>1.0</v>
      </c>
      <c r="L57815" s="3">
        <v>37257.0</v>
      </c>
      <c r="M57815" s="3">
        <v>40185.0</v>
      </c>
      <c r="N57815" s="3">
        <v>40185.0</v>
      </c>
    </row>
    <row r="57816">
      <c r="A57816" s="1" t="s">
        <v>198023</v>
      </c>
      <c r="B57816" s="1" t="s">
        <v>198024</v>
      </c>
      <c r="C57816" s="2" t="s">
        <v>198025</v>
      </c>
      <c r="D57816" s="1" t="s">
        <v>56</v>
      </c>
      <c r="E57816" s="1">
        <v>1.2E7</v>
      </c>
      <c r="F57816" s="1" t="s">
        <v>207</v>
      </c>
      <c r="G57816" s="1" t="s">
        <v>25</v>
      </c>
      <c r="H57816" s="1" t="s">
        <v>106</v>
      </c>
      <c r="I57816" s="1" t="s">
        <v>107</v>
      </c>
      <c r="J57816" s="1" t="s">
        <v>108</v>
      </c>
      <c r="K57816" s="1">
        <v>1.0</v>
      </c>
      <c r="M57816" s="3">
        <v>40155.0</v>
      </c>
      <c r="N57816" s="3">
        <v>40155.0</v>
      </c>
    </row>
    <row r="57817">
      <c r="A57817" s="1" t="s">
        <v>198026</v>
      </c>
      <c r="B57817" s="1" t="s">
        <v>198027</v>
      </c>
      <c r="C57817" s="2" t="s">
        <v>198028</v>
      </c>
      <c r="D57817" s="1" t="s">
        <v>198029</v>
      </c>
      <c r="E57817" s="1">
        <v>2780319.0</v>
      </c>
      <c r="F57817" s="1" t="s">
        <v>18</v>
      </c>
      <c r="G57817" s="1" t="s">
        <v>623</v>
      </c>
      <c r="H57817" s="1">
        <v>5.0</v>
      </c>
      <c r="I57817" s="1" t="s">
        <v>883</v>
      </c>
      <c r="J57817" s="1" t="s">
        <v>26404</v>
      </c>
      <c r="K57817" s="1">
        <v>1.0</v>
      </c>
      <c r="L57817" s="3">
        <v>39814.0</v>
      </c>
      <c r="M57817" s="3">
        <v>42026.0</v>
      </c>
      <c r="N57817" s="3">
        <v>42026.0</v>
      </c>
    </row>
    <row r="57818">
      <c r="A57818" s="1" t="s">
        <v>198030</v>
      </c>
      <c r="B57818" s="1" t="s">
        <v>198031</v>
      </c>
      <c r="C57818" s="2" t="s">
        <v>198032</v>
      </c>
      <c r="D57818" s="1" t="s">
        <v>56</v>
      </c>
      <c r="E57818" s="1">
        <v>50000.0</v>
      </c>
      <c r="F57818" s="1" t="s">
        <v>18</v>
      </c>
      <c r="G57818" s="1" t="s">
        <v>25</v>
      </c>
      <c r="H57818" s="1" t="s">
        <v>64</v>
      </c>
      <c r="I57818" s="1" t="s">
        <v>11101</v>
      </c>
      <c r="J57818" s="1" t="s">
        <v>69806</v>
      </c>
      <c r="K57818" s="1">
        <v>1.0</v>
      </c>
      <c r="L57818" s="3">
        <v>40909.0</v>
      </c>
      <c r="M57818" s="3">
        <v>41191.0</v>
      </c>
      <c r="N57818" s="3">
        <v>41191.0</v>
      </c>
    </row>
    <row r="57819">
      <c r="A57819" s="1" t="s">
        <v>198033</v>
      </c>
      <c r="B57819" s="1" t="s">
        <v>198034</v>
      </c>
      <c r="C57819" s="2" t="s">
        <v>198035</v>
      </c>
      <c r="D57819" s="1" t="s">
        <v>56</v>
      </c>
      <c r="E57819" s="1">
        <v>490000.0</v>
      </c>
      <c r="F57819" s="1" t="s">
        <v>18</v>
      </c>
      <c r="G57819" s="1" t="s">
        <v>25</v>
      </c>
      <c r="H57819" s="1" t="s">
        <v>44</v>
      </c>
      <c r="I57819" s="1" t="s">
        <v>282</v>
      </c>
      <c r="J57819" s="1" t="s">
        <v>69873</v>
      </c>
      <c r="K57819" s="1">
        <v>1.0</v>
      </c>
      <c r="M57819" s="3">
        <v>42045.0</v>
      </c>
      <c r="N57819" s="3">
        <v>42045.0</v>
      </c>
    </row>
    <row r="57820">
      <c r="A57820" s="1" t="s">
        <v>198036</v>
      </c>
      <c r="B57820" s="1" t="s">
        <v>198037</v>
      </c>
      <c r="C57820" s="2" t="s">
        <v>198038</v>
      </c>
      <c r="D57820" s="1" t="s">
        <v>1247</v>
      </c>
      <c r="E57820" s="1">
        <v>9000000.0</v>
      </c>
      <c r="F57820" s="1" t="s">
        <v>18</v>
      </c>
      <c r="G57820" s="1" t="s">
        <v>25</v>
      </c>
      <c r="H57820" s="1" t="s">
        <v>64</v>
      </c>
      <c r="I57820" s="1" t="s">
        <v>65</v>
      </c>
      <c r="J57820" s="1" t="s">
        <v>71</v>
      </c>
      <c r="K57820" s="1">
        <v>2.0</v>
      </c>
      <c r="L57820" s="3">
        <v>37987.0</v>
      </c>
      <c r="M57820" s="3">
        <v>39099.0</v>
      </c>
      <c r="N57820" s="3">
        <v>39219.0</v>
      </c>
    </row>
    <row r="57821">
      <c r="A57821" s="1" t="s">
        <v>198039</v>
      </c>
      <c r="B57821" s="1" t="s">
        <v>198040</v>
      </c>
      <c r="C57821" s="2" t="s">
        <v>198041</v>
      </c>
      <c r="D57821" s="1" t="s">
        <v>1247</v>
      </c>
      <c r="E57821" s="1">
        <v>105080.0</v>
      </c>
      <c r="F57821" s="1" t="s">
        <v>18</v>
      </c>
      <c r="G57821" s="1" t="s">
        <v>25</v>
      </c>
      <c r="H57821" s="1" t="s">
        <v>158</v>
      </c>
      <c r="I57821" s="1" t="s">
        <v>244</v>
      </c>
      <c r="J57821" s="1" t="s">
        <v>24044</v>
      </c>
      <c r="K57821" s="1">
        <v>1.0</v>
      </c>
      <c r="L57821" s="3">
        <v>38718.0</v>
      </c>
      <c r="M57821" s="3">
        <v>40597.0</v>
      </c>
      <c r="N57821" s="3">
        <v>40597.0</v>
      </c>
    </row>
    <row r="57822">
      <c r="A57822" s="1" t="s">
        <v>198042</v>
      </c>
      <c r="B57822" s="1" t="s">
        <v>198043</v>
      </c>
      <c r="C57822" s="2" t="s">
        <v>198044</v>
      </c>
      <c r="D57822" s="1" t="s">
        <v>3372</v>
      </c>
      <c r="E57822" s="1">
        <v>1.29375E8</v>
      </c>
      <c r="F57822" s="1" t="s">
        <v>689</v>
      </c>
      <c r="G57822" s="1" t="s">
        <v>25</v>
      </c>
      <c r="H57822" s="1" t="s">
        <v>64</v>
      </c>
      <c r="I57822" s="1" t="s">
        <v>65</v>
      </c>
      <c r="J57822" s="1" t="s">
        <v>4026</v>
      </c>
      <c r="K57822" s="1">
        <v>1.0</v>
      </c>
      <c r="L57822" s="3">
        <v>35065.0</v>
      </c>
      <c r="M57822" s="3">
        <v>40511.0</v>
      </c>
      <c r="N57822" s="3">
        <v>40511.0</v>
      </c>
    </row>
    <row r="57823">
      <c r="A57823" s="1" t="s">
        <v>198045</v>
      </c>
      <c r="B57823" s="1" t="s">
        <v>198046</v>
      </c>
      <c r="C57823" s="2" t="s">
        <v>198047</v>
      </c>
      <c r="D57823" s="1" t="s">
        <v>12717</v>
      </c>
      <c r="E57823" s="1">
        <v>5.5E7</v>
      </c>
      <c r="F57823" s="1" t="s">
        <v>689</v>
      </c>
      <c r="G57823" s="1" t="s">
        <v>25</v>
      </c>
      <c r="H57823" s="1" t="s">
        <v>64</v>
      </c>
      <c r="I57823" s="1" t="s">
        <v>65</v>
      </c>
      <c r="J57823" s="1" t="s">
        <v>4026</v>
      </c>
      <c r="K57823" s="1">
        <v>1.0</v>
      </c>
      <c r="M57823" s="3">
        <v>42303.0</v>
      </c>
      <c r="N57823" s="3">
        <v>42303.0</v>
      </c>
    </row>
    <row r="57824">
      <c r="A57824" s="1" t="s">
        <v>198048</v>
      </c>
      <c r="B57824" s="1" t="s">
        <v>198049</v>
      </c>
      <c r="C57824" s="2" t="s">
        <v>198050</v>
      </c>
      <c r="D57824" s="1" t="s">
        <v>56</v>
      </c>
      <c r="E57824" s="1">
        <v>3372501.0</v>
      </c>
      <c r="F57824" s="1" t="s">
        <v>18</v>
      </c>
      <c r="G57824" s="1" t="s">
        <v>25</v>
      </c>
      <c r="H57824" s="1" t="s">
        <v>208</v>
      </c>
      <c r="I57824" s="1" t="s">
        <v>209</v>
      </c>
      <c r="J57824" s="1" t="s">
        <v>209</v>
      </c>
      <c r="K57824" s="1">
        <v>4.0</v>
      </c>
      <c r="L57824" s="3">
        <v>39814.0</v>
      </c>
      <c r="M57824" s="3">
        <v>40184.0</v>
      </c>
      <c r="N57824" s="3">
        <v>41716.0</v>
      </c>
    </row>
    <row r="57825">
      <c r="A57825" s="1" t="s">
        <v>198051</v>
      </c>
      <c r="B57825" s="1" t="s">
        <v>198052</v>
      </c>
      <c r="C57825" s="2" t="s">
        <v>198053</v>
      </c>
      <c r="D57825" s="1" t="s">
        <v>56</v>
      </c>
      <c r="E57825" s="1">
        <v>3.0449358E7</v>
      </c>
      <c r="F57825" s="1" t="s">
        <v>18</v>
      </c>
      <c r="G57825" s="1" t="s">
        <v>165</v>
      </c>
      <c r="H57825" s="1" t="s">
        <v>166</v>
      </c>
      <c r="I57825" s="1" t="s">
        <v>167</v>
      </c>
      <c r="J57825" s="1" t="s">
        <v>167</v>
      </c>
      <c r="K57825" s="1">
        <v>3.0</v>
      </c>
      <c r="L57825" s="3">
        <v>38353.0</v>
      </c>
      <c r="M57825" s="3">
        <v>41156.0</v>
      </c>
      <c r="N57825" s="3">
        <v>42030.0</v>
      </c>
    </row>
    <row r="57826">
      <c r="A57826" s="1" t="s">
        <v>198054</v>
      </c>
      <c r="B57826" s="1" t="s">
        <v>198055</v>
      </c>
      <c r="C57826" s="2" t="s">
        <v>198056</v>
      </c>
      <c r="D57826" s="1" t="s">
        <v>42</v>
      </c>
      <c r="E57826" s="1">
        <v>50000.0</v>
      </c>
      <c r="F57826" s="1" t="s">
        <v>18</v>
      </c>
      <c r="G57826" s="1" t="s">
        <v>25</v>
      </c>
      <c r="H57826" s="1" t="s">
        <v>158</v>
      </c>
      <c r="I57826" s="1" t="s">
        <v>244</v>
      </c>
      <c r="J57826" s="1" t="s">
        <v>327</v>
      </c>
      <c r="K57826" s="1">
        <v>1.0</v>
      </c>
      <c r="L57826" s="3">
        <v>40634.0</v>
      </c>
      <c r="M57826" s="3">
        <v>41345.0</v>
      </c>
      <c r="N57826" s="3">
        <v>41345.0</v>
      </c>
    </row>
    <row r="57827">
      <c r="A57827" s="1" t="s">
        <v>198057</v>
      </c>
      <c r="B57827" s="1" t="s">
        <v>198058</v>
      </c>
      <c r="C57827" s="2" t="s">
        <v>198059</v>
      </c>
      <c r="D57827" s="1" t="s">
        <v>56</v>
      </c>
      <c r="E57827" s="1">
        <v>1.3504894E7</v>
      </c>
      <c r="F57827" s="1" t="s">
        <v>18</v>
      </c>
      <c r="G57827" s="1" t="s">
        <v>25</v>
      </c>
      <c r="H57827" s="1" t="s">
        <v>64</v>
      </c>
      <c r="I57827" s="1" t="s">
        <v>65</v>
      </c>
      <c r="J57827" s="1" t="s">
        <v>66</v>
      </c>
      <c r="K57827" s="1">
        <v>3.0</v>
      </c>
      <c r="M57827" s="3">
        <v>40365.0</v>
      </c>
      <c r="N57827" s="3">
        <v>41000.0</v>
      </c>
    </row>
    <row r="57828">
      <c r="A57828" s="1" t="s">
        <v>198060</v>
      </c>
      <c r="B57828" s="1" t="s">
        <v>198061</v>
      </c>
      <c r="C57828" s="2" t="s">
        <v>198062</v>
      </c>
      <c r="D57828" s="1" t="s">
        <v>766</v>
      </c>
      <c r="E57828" s="1">
        <v>6617250.0</v>
      </c>
      <c r="F57828" s="1" t="s">
        <v>18</v>
      </c>
      <c r="G57828" s="1" t="s">
        <v>2125</v>
      </c>
      <c r="H57828" s="1">
        <v>13.0</v>
      </c>
      <c r="I57828" s="1" t="s">
        <v>2126</v>
      </c>
      <c r="J57828" s="1" t="s">
        <v>2126</v>
      </c>
      <c r="K57828" s="1">
        <v>1.0</v>
      </c>
      <c r="M57828" s="3">
        <v>40074.0</v>
      </c>
      <c r="N57828" s="3">
        <v>40074.0</v>
      </c>
    </row>
    <row r="57829">
      <c r="A57829" s="1" t="s">
        <v>198063</v>
      </c>
      <c r="B57829" s="1" t="s">
        <v>198064</v>
      </c>
      <c r="C57829" s="2" t="s">
        <v>198065</v>
      </c>
      <c r="D57829" s="1" t="s">
        <v>36</v>
      </c>
      <c r="E57829" s="1">
        <v>2750000.0</v>
      </c>
      <c r="F57829" s="1" t="s">
        <v>18</v>
      </c>
      <c r="G57829" s="1" t="s">
        <v>25</v>
      </c>
      <c r="H57829" s="1" t="s">
        <v>106</v>
      </c>
      <c r="I57829" s="1" t="s">
        <v>107</v>
      </c>
      <c r="J57829" s="1" t="s">
        <v>108</v>
      </c>
      <c r="K57829" s="1">
        <v>1.0</v>
      </c>
      <c r="L57829" s="3">
        <v>39814.0</v>
      </c>
      <c r="M57829" s="3">
        <v>41611.0</v>
      </c>
      <c r="N57829" s="3">
        <v>41611.0</v>
      </c>
    </row>
    <row r="57830">
      <c r="A57830" s="1" t="s">
        <v>198066</v>
      </c>
      <c r="B57830" s="1" t="s">
        <v>198067</v>
      </c>
      <c r="C57830" s="2" t="s">
        <v>198068</v>
      </c>
      <c r="D57830" s="1" t="s">
        <v>256</v>
      </c>
      <c r="E57830" s="1">
        <v>1350000.0</v>
      </c>
      <c r="F57830" s="1" t="s">
        <v>18</v>
      </c>
      <c r="G57830" s="1" t="s">
        <v>25</v>
      </c>
      <c r="H57830" s="1" t="s">
        <v>1330</v>
      </c>
      <c r="I57830" s="1" t="s">
        <v>1331</v>
      </c>
      <c r="J57830" s="1" t="s">
        <v>9859</v>
      </c>
      <c r="K57830" s="1">
        <v>2.0</v>
      </c>
      <c r="L57830" s="3">
        <v>37987.0</v>
      </c>
      <c r="M57830" s="3">
        <v>37996.0</v>
      </c>
      <c r="N57830" s="3">
        <v>39243.0</v>
      </c>
    </row>
    <row r="57831">
      <c r="A57831" s="1" t="s">
        <v>198069</v>
      </c>
      <c r="B57831" s="1" t="s">
        <v>198070</v>
      </c>
      <c r="D57831" s="1" t="s">
        <v>198071</v>
      </c>
      <c r="E57831" s="1">
        <v>65000.0</v>
      </c>
      <c r="F57831" s="1" t="s">
        <v>18</v>
      </c>
      <c r="K57831" s="1">
        <v>1.0</v>
      </c>
      <c r="L57831" s="3">
        <v>41717.0</v>
      </c>
      <c r="M57831" s="3">
        <v>41908.0</v>
      </c>
      <c r="N57831" s="3">
        <v>41908.0</v>
      </c>
    </row>
    <row r="57832">
      <c r="A57832" s="1" t="s">
        <v>198072</v>
      </c>
      <c r="B57832" s="1" t="s">
        <v>198073</v>
      </c>
      <c r="C57832" s="2" t="s">
        <v>198074</v>
      </c>
      <c r="D57832" s="1" t="s">
        <v>54790</v>
      </c>
      <c r="E57832" s="1">
        <v>1367119.0</v>
      </c>
      <c r="F57832" s="1" t="s">
        <v>18</v>
      </c>
      <c r="G57832" s="1" t="s">
        <v>650</v>
      </c>
      <c r="H57832" s="1">
        <v>9.0</v>
      </c>
      <c r="I57832" s="1" t="s">
        <v>8349</v>
      </c>
      <c r="J57832" s="1" t="s">
        <v>198075</v>
      </c>
      <c r="K57832" s="1">
        <v>1.0</v>
      </c>
      <c r="L57832" s="3">
        <v>40544.0</v>
      </c>
      <c r="M57832" s="3">
        <v>41782.0</v>
      </c>
      <c r="N57832" s="3">
        <v>41782.0</v>
      </c>
    </row>
    <row r="57833">
      <c r="A57833" s="1" t="s">
        <v>198076</v>
      </c>
      <c r="B57833" s="1" t="s">
        <v>198077</v>
      </c>
      <c r="C57833" s="2" t="s">
        <v>198078</v>
      </c>
      <c r="D57833" s="1" t="s">
        <v>198079</v>
      </c>
      <c r="E57833" s="1">
        <v>1.7975E7</v>
      </c>
      <c r="F57833" s="1" t="s">
        <v>18</v>
      </c>
      <c r="K57833" s="1">
        <v>6.0</v>
      </c>
      <c r="L57833" s="3">
        <v>39814.0</v>
      </c>
      <c r="M57833" s="3">
        <v>39814.0</v>
      </c>
      <c r="N57833" s="3">
        <v>41870.0</v>
      </c>
    </row>
    <row r="57834">
      <c r="A57834" s="1" t="s">
        <v>198080</v>
      </c>
      <c r="B57834" s="1" t="s">
        <v>198081</v>
      </c>
      <c r="C57834" s="2" t="s">
        <v>198082</v>
      </c>
      <c r="D57834" s="1" t="s">
        <v>42</v>
      </c>
      <c r="E57834" s="1">
        <v>650000.0</v>
      </c>
      <c r="F57834" s="1" t="s">
        <v>18</v>
      </c>
      <c r="G57834" s="1" t="s">
        <v>25</v>
      </c>
      <c r="H57834" s="1" t="s">
        <v>286</v>
      </c>
      <c r="I57834" s="1" t="s">
        <v>874</v>
      </c>
      <c r="J57834" s="1" t="s">
        <v>9301</v>
      </c>
      <c r="K57834" s="1">
        <v>2.0</v>
      </c>
      <c r="L57834" s="3">
        <v>40463.0</v>
      </c>
      <c r="M57834" s="3">
        <v>41213.0</v>
      </c>
      <c r="N57834" s="3">
        <v>41382.0</v>
      </c>
    </row>
    <row r="57835">
      <c r="A57835" s="1" t="s">
        <v>198083</v>
      </c>
      <c r="B57835" s="1" t="s">
        <v>198084</v>
      </c>
      <c r="C57835" s="2" t="s">
        <v>198085</v>
      </c>
      <c r="D57835" s="1" t="s">
        <v>15283</v>
      </c>
      <c r="E57835" s="1">
        <v>275000.0</v>
      </c>
      <c r="F57835" s="1" t="s">
        <v>18</v>
      </c>
      <c r="G57835" s="1" t="s">
        <v>25</v>
      </c>
      <c r="H57835" s="1" t="s">
        <v>3162</v>
      </c>
      <c r="I57835" s="1" t="s">
        <v>3163</v>
      </c>
      <c r="J57835" s="1" t="s">
        <v>31118</v>
      </c>
      <c r="K57835" s="1">
        <v>1.0</v>
      </c>
      <c r="L57835" s="3">
        <v>40544.0</v>
      </c>
      <c r="M57835" s="3">
        <v>40785.0</v>
      </c>
      <c r="N57835" s="3">
        <v>40785.0</v>
      </c>
    </row>
    <row r="57836">
      <c r="A57836" s="1" t="s">
        <v>198086</v>
      </c>
      <c r="B57836" s="1" t="s">
        <v>198087</v>
      </c>
      <c r="D57836" s="1" t="s">
        <v>4544</v>
      </c>
      <c r="E57836" s="1">
        <v>3.9E7</v>
      </c>
      <c r="F57836" s="1" t="s">
        <v>18</v>
      </c>
      <c r="G57836" s="1" t="s">
        <v>25</v>
      </c>
      <c r="H57836" s="1" t="s">
        <v>158</v>
      </c>
      <c r="I57836" s="1" t="s">
        <v>244</v>
      </c>
      <c r="J57836" s="1" t="s">
        <v>327</v>
      </c>
      <c r="K57836" s="1">
        <v>1.0</v>
      </c>
      <c r="M57836" s="3">
        <v>37872.0</v>
      </c>
      <c r="N57836" s="3">
        <v>37872.0</v>
      </c>
    </row>
    <row r="57837">
      <c r="A57837" s="1" t="s">
        <v>198088</v>
      </c>
      <c r="B57837" s="1" t="s">
        <v>198089</v>
      </c>
      <c r="C57837" s="2" t="s">
        <v>198090</v>
      </c>
      <c r="D57837" s="1" t="s">
        <v>2079</v>
      </c>
      <c r="E57837" s="1">
        <v>7500000.0</v>
      </c>
      <c r="F57837" s="1" t="s">
        <v>18</v>
      </c>
      <c r="G57837" s="1" t="s">
        <v>25</v>
      </c>
      <c r="H57837" s="1" t="s">
        <v>64</v>
      </c>
      <c r="I57837" s="1" t="s">
        <v>65</v>
      </c>
      <c r="J57837" s="1" t="s">
        <v>51382</v>
      </c>
      <c r="K57837" s="1">
        <v>1.0</v>
      </c>
      <c r="L57837" s="3">
        <v>14246.0</v>
      </c>
      <c r="M57837" s="3">
        <v>41595.0</v>
      </c>
      <c r="N57837" s="3">
        <v>41595.0</v>
      </c>
    </row>
    <row r="57838">
      <c r="A57838" s="1" t="s">
        <v>198091</v>
      </c>
      <c r="B57838" s="1" t="s">
        <v>198092</v>
      </c>
      <c r="D57838" s="1" t="s">
        <v>1384</v>
      </c>
      <c r="E57838" s="1">
        <v>1.006E7</v>
      </c>
      <c r="F57838" s="1" t="s">
        <v>18</v>
      </c>
      <c r="G57838" s="1" t="s">
        <v>25</v>
      </c>
      <c r="H57838" s="1" t="s">
        <v>64</v>
      </c>
      <c r="I57838" s="1" t="s">
        <v>65</v>
      </c>
      <c r="J57838" s="1" t="s">
        <v>1419</v>
      </c>
      <c r="K57838" s="1">
        <v>1.0</v>
      </c>
      <c r="L57838" s="3">
        <v>29952.0</v>
      </c>
      <c r="M57838" s="3">
        <v>38674.0</v>
      </c>
      <c r="N57838" s="3">
        <v>38674.0</v>
      </c>
    </row>
    <row r="57839">
      <c r="A57839" s="1" t="s">
        <v>198093</v>
      </c>
      <c r="B57839" s="1" t="s">
        <v>198094</v>
      </c>
      <c r="C57839" s="2" t="s">
        <v>198095</v>
      </c>
      <c r="E57839" s="1" t="s">
        <v>43</v>
      </c>
      <c r="F57839" s="1" t="s">
        <v>18</v>
      </c>
      <c r="G57839" s="1" t="s">
        <v>25</v>
      </c>
      <c r="H57839" s="1" t="s">
        <v>286</v>
      </c>
      <c r="I57839" s="1" t="s">
        <v>578</v>
      </c>
      <c r="J57839" s="1" t="s">
        <v>578</v>
      </c>
      <c r="K57839" s="1">
        <v>1.0</v>
      </c>
      <c r="L57839" s="3">
        <v>41749.0</v>
      </c>
      <c r="M57839" s="3">
        <v>41787.0</v>
      </c>
      <c r="N57839" s="3">
        <v>41787.0</v>
      </c>
    </row>
    <row r="57840">
      <c r="A57840" s="1" t="s">
        <v>198096</v>
      </c>
      <c r="B57840" s="1" t="s">
        <v>198097</v>
      </c>
      <c r="C57840" s="2" t="s">
        <v>198098</v>
      </c>
      <c r="D57840" s="1" t="s">
        <v>56</v>
      </c>
      <c r="E57840" s="1">
        <v>1.6570991E7</v>
      </c>
      <c r="F57840" s="1" t="s">
        <v>18</v>
      </c>
      <c r="G57840" s="1" t="s">
        <v>25</v>
      </c>
      <c r="H57840" s="1" t="s">
        <v>208</v>
      </c>
      <c r="I57840" s="1" t="s">
        <v>209</v>
      </c>
      <c r="J57840" s="1" t="s">
        <v>209</v>
      </c>
      <c r="K57840" s="1">
        <v>6.0</v>
      </c>
      <c r="L57840" s="3">
        <v>39083.0</v>
      </c>
      <c r="M57840" s="3">
        <v>40266.0</v>
      </c>
      <c r="N57840" s="3">
        <v>41848.0</v>
      </c>
    </row>
    <row r="57841">
      <c r="A57841" s="1" t="s">
        <v>198099</v>
      </c>
      <c r="B57841" s="1" t="s">
        <v>198100</v>
      </c>
      <c r="C57841" s="2" t="s">
        <v>198101</v>
      </c>
      <c r="D57841" s="1" t="s">
        <v>3009</v>
      </c>
      <c r="E57841" s="1">
        <v>3508462.0</v>
      </c>
      <c r="F57841" s="1" t="s">
        <v>207</v>
      </c>
      <c r="G57841" s="1" t="s">
        <v>25</v>
      </c>
      <c r="H57841" s="1" t="s">
        <v>1011</v>
      </c>
      <c r="I57841" s="1" t="s">
        <v>1035</v>
      </c>
      <c r="J57841" s="1" t="s">
        <v>1035</v>
      </c>
      <c r="K57841" s="1">
        <v>2.0</v>
      </c>
      <c r="L57841" s="3">
        <v>38869.0</v>
      </c>
      <c r="M57841" s="3">
        <v>40148.0</v>
      </c>
      <c r="N57841" s="3">
        <v>40856.0</v>
      </c>
    </row>
    <row r="57842">
      <c r="A57842" s="1" t="s">
        <v>198102</v>
      </c>
      <c r="B57842" s="1" t="s">
        <v>198103</v>
      </c>
      <c r="C57842" s="2" t="s">
        <v>198104</v>
      </c>
      <c r="D57842" s="1" t="s">
        <v>198105</v>
      </c>
      <c r="E57842" s="1">
        <v>1700000.0</v>
      </c>
      <c r="F57842" s="1" t="s">
        <v>113</v>
      </c>
      <c r="G57842" s="1" t="s">
        <v>25</v>
      </c>
      <c r="H57842" s="1" t="s">
        <v>64</v>
      </c>
      <c r="I57842" s="1" t="s">
        <v>966</v>
      </c>
      <c r="J57842" s="1" t="s">
        <v>967</v>
      </c>
      <c r="K57842" s="1">
        <v>1.0</v>
      </c>
      <c r="L57842" s="3">
        <v>35065.0</v>
      </c>
      <c r="M57842" s="3">
        <v>38832.0</v>
      </c>
      <c r="N57842" s="3">
        <v>38832.0</v>
      </c>
    </row>
    <row r="57843">
      <c r="A57843" s="1" t="s">
        <v>198106</v>
      </c>
      <c r="B57843" s="1" t="s">
        <v>198107</v>
      </c>
      <c r="C57843" s="2" t="s">
        <v>198108</v>
      </c>
      <c r="D57843" s="1" t="s">
        <v>766</v>
      </c>
      <c r="E57843" s="1">
        <v>4.15E7</v>
      </c>
      <c r="F57843" s="1" t="s">
        <v>18</v>
      </c>
      <c r="G57843" s="1" t="s">
        <v>25</v>
      </c>
      <c r="H57843" s="1" t="s">
        <v>64</v>
      </c>
      <c r="I57843" s="1" t="s">
        <v>6512</v>
      </c>
      <c r="J57843" s="1" t="s">
        <v>6513</v>
      </c>
      <c r="K57843" s="1">
        <v>1.0</v>
      </c>
      <c r="M57843" s="3">
        <v>39556.0</v>
      </c>
      <c r="N57843" s="3">
        <v>39556.0</v>
      </c>
    </row>
    <row r="57844">
      <c r="A57844" s="1" t="s">
        <v>198109</v>
      </c>
      <c r="B57844" s="1" t="s">
        <v>198110</v>
      </c>
      <c r="E57844" s="1">
        <v>272363.0</v>
      </c>
      <c r="F57844" s="1" t="s">
        <v>18</v>
      </c>
      <c r="K57844" s="1">
        <v>1.0</v>
      </c>
      <c r="M57844" s="3">
        <v>41613.0</v>
      </c>
      <c r="N57844" s="3">
        <v>41613.0</v>
      </c>
    </row>
    <row r="57845">
      <c r="A57845" s="1" t="s">
        <v>198111</v>
      </c>
      <c r="B57845" s="1" t="s">
        <v>198112</v>
      </c>
      <c r="C57845" s="2" t="s">
        <v>198113</v>
      </c>
      <c r="D57845" s="1" t="s">
        <v>56</v>
      </c>
      <c r="E57845" s="1">
        <v>7000000.0</v>
      </c>
      <c r="F57845" s="1" t="s">
        <v>18</v>
      </c>
      <c r="G57845" s="1" t="s">
        <v>25</v>
      </c>
      <c r="H57845" s="1" t="s">
        <v>158</v>
      </c>
      <c r="I57845" s="1" t="s">
        <v>244</v>
      </c>
      <c r="J57845" s="1" t="s">
        <v>1714</v>
      </c>
      <c r="K57845" s="1">
        <v>2.0</v>
      </c>
      <c r="L57845" s="3">
        <v>39448.0</v>
      </c>
      <c r="M57845" s="3">
        <v>40988.0</v>
      </c>
      <c r="N57845" s="3">
        <v>41409.0</v>
      </c>
    </row>
    <row r="57846">
      <c r="A57846" s="1" t="s">
        <v>198114</v>
      </c>
      <c r="B57846" s="1" t="s">
        <v>198115</v>
      </c>
      <c r="C57846" s="2" t="s">
        <v>198116</v>
      </c>
      <c r="D57846" s="1" t="s">
        <v>198117</v>
      </c>
      <c r="E57846" s="1">
        <v>1.1E7</v>
      </c>
      <c r="F57846" s="1" t="s">
        <v>18</v>
      </c>
      <c r="G57846" s="1" t="s">
        <v>25</v>
      </c>
      <c r="H57846" s="1" t="s">
        <v>286</v>
      </c>
      <c r="I57846" s="1" t="s">
        <v>874</v>
      </c>
      <c r="J57846" s="1" t="s">
        <v>47539</v>
      </c>
      <c r="K57846" s="1">
        <v>2.0</v>
      </c>
      <c r="L57846" s="3">
        <v>40909.0</v>
      </c>
      <c r="M57846" s="3">
        <v>42010.0</v>
      </c>
      <c r="N57846" s="3">
        <v>42200.0</v>
      </c>
    </row>
    <row r="57847">
      <c r="A57847" s="1" t="s">
        <v>198118</v>
      </c>
      <c r="B57847" s="1" t="s">
        <v>198119</v>
      </c>
      <c r="C57847" s="2" t="s">
        <v>198120</v>
      </c>
      <c r="D57847" s="1" t="s">
        <v>56</v>
      </c>
      <c r="E57847" s="1">
        <v>750000.0</v>
      </c>
      <c r="F57847" s="1" t="s">
        <v>18</v>
      </c>
      <c r="G57847" s="1" t="s">
        <v>25</v>
      </c>
      <c r="H57847" s="1" t="s">
        <v>106</v>
      </c>
      <c r="I57847" s="1" t="s">
        <v>596</v>
      </c>
      <c r="J57847" s="1" t="s">
        <v>1082</v>
      </c>
      <c r="K57847" s="1">
        <v>1.0</v>
      </c>
      <c r="L57847" s="3">
        <v>40544.0</v>
      </c>
      <c r="M57847" s="3">
        <v>41579.0</v>
      </c>
      <c r="N57847" s="3">
        <v>41579.0</v>
      </c>
    </row>
    <row r="57848">
      <c r="A57848" s="1" t="s">
        <v>198121</v>
      </c>
      <c r="B57848" s="1" t="s">
        <v>198122</v>
      </c>
      <c r="C57848" s="2" t="s">
        <v>198123</v>
      </c>
      <c r="D57848" s="1" t="s">
        <v>357</v>
      </c>
      <c r="E57848" s="1">
        <v>1.3706204E7</v>
      </c>
      <c r="F57848" s="1" t="s">
        <v>18</v>
      </c>
      <c r="G57848" s="1" t="s">
        <v>25</v>
      </c>
      <c r="H57848" s="1" t="s">
        <v>158</v>
      </c>
      <c r="I57848" s="1" t="s">
        <v>244</v>
      </c>
      <c r="J57848" s="1" t="s">
        <v>244</v>
      </c>
      <c r="K57848" s="1">
        <v>3.0</v>
      </c>
      <c r="M57848" s="3">
        <v>40067.0</v>
      </c>
      <c r="N57848" s="3">
        <v>41743.0</v>
      </c>
    </row>
    <row r="57849">
      <c r="A57849" s="1" t="s">
        <v>198124</v>
      </c>
      <c r="B57849" s="1" t="s">
        <v>198125</v>
      </c>
      <c r="C57849" s="2" t="s">
        <v>198126</v>
      </c>
      <c r="D57849" s="1" t="s">
        <v>42</v>
      </c>
      <c r="E57849" s="1">
        <v>311727.0</v>
      </c>
      <c r="F57849" s="1" t="s">
        <v>18</v>
      </c>
      <c r="G57849" s="1" t="s">
        <v>25</v>
      </c>
      <c r="H57849" s="1" t="s">
        <v>190</v>
      </c>
      <c r="I57849" s="1" t="s">
        <v>2188</v>
      </c>
      <c r="J57849" s="1" t="s">
        <v>28773</v>
      </c>
      <c r="K57849" s="1">
        <v>1.0</v>
      </c>
      <c r="L57849" s="3">
        <v>40179.0</v>
      </c>
      <c r="M57849" s="3">
        <v>42156.0</v>
      </c>
      <c r="N57849" s="3">
        <v>42156.0</v>
      </c>
    </row>
    <row r="57850">
      <c r="A57850" s="1" t="s">
        <v>198127</v>
      </c>
      <c r="B57850" s="1" t="s">
        <v>198128</v>
      </c>
      <c r="C57850" s="2" t="s">
        <v>198129</v>
      </c>
      <c r="D57850" s="1" t="s">
        <v>741</v>
      </c>
      <c r="E57850" s="1">
        <v>100000.0</v>
      </c>
      <c r="F57850" s="1" t="s">
        <v>18</v>
      </c>
      <c r="G57850" s="1" t="s">
        <v>25</v>
      </c>
      <c r="H57850" s="1" t="s">
        <v>790</v>
      </c>
      <c r="I57850" s="1" t="s">
        <v>791</v>
      </c>
      <c r="J57850" s="1" t="s">
        <v>791</v>
      </c>
      <c r="K57850" s="1">
        <v>1.0</v>
      </c>
      <c r="L57850" s="3">
        <v>38718.0</v>
      </c>
      <c r="M57850" s="3">
        <v>40240.0</v>
      </c>
      <c r="N57850" s="3">
        <v>40240.0</v>
      </c>
    </row>
    <row r="57851">
      <c r="A57851" s="1" t="s">
        <v>198130</v>
      </c>
      <c r="B57851" s="1" t="s">
        <v>198131</v>
      </c>
      <c r="C57851" s="2" t="s">
        <v>198132</v>
      </c>
      <c r="D57851" s="1" t="s">
        <v>766</v>
      </c>
      <c r="E57851" s="1">
        <v>1.9310005E7</v>
      </c>
      <c r="F57851" s="1" t="s">
        <v>18</v>
      </c>
      <c r="G57851" s="1" t="s">
        <v>25</v>
      </c>
      <c r="H57851" s="1" t="s">
        <v>158</v>
      </c>
      <c r="I57851" s="1" t="s">
        <v>2686</v>
      </c>
      <c r="J57851" s="1" t="s">
        <v>2686</v>
      </c>
      <c r="K57851" s="1">
        <v>4.0</v>
      </c>
      <c r="L57851" s="3">
        <v>32143.0</v>
      </c>
      <c r="M57851" s="3">
        <v>40403.0</v>
      </c>
      <c r="N57851" s="3">
        <v>41117.0</v>
      </c>
    </row>
    <row r="57852">
      <c r="A57852" s="1" t="s">
        <v>198133</v>
      </c>
      <c r="B57852" s="1" t="s">
        <v>198134</v>
      </c>
      <c r="C57852" s="2" t="s">
        <v>198135</v>
      </c>
      <c r="D57852" s="1" t="s">
        <v>766</v>
      </c>
      <c r="E57852" s="1" t="s">
        <v>43</v>
      </c>
      <c r="F57852" s="1" t="s">
        <v>18</v>
      </c>
      <c r="G57852" s="1" t="s">
        <v>25</v>
      </c>
      <c r="H57852" s="1" t="s">
        <v>6144</v>
      </c>
      <c r="I57852" s="1" t="s">
        <v>6452</v>
      </c>
      <c r="J57852" s="1" t="s">
        <v>6452</v>
      </c>
      <c r="K57852" s="1">
        <v>1.0</v>
      </c>
      <c r="L57852" s="3">
        <v>33025.0</v>
      </c>
      <c r="M57852" s="3">
        <v>40989.0</v>
      </c>
      <c r="N57852" s="3">
        <v>40989.0</v>
      </c>
    </row>
    <row r="57853">
      <c r="A57853" s="1" t="s">
        <v>198136</v>
      </c>
      <c r="B57853" s="1" t="s">
        <v>198137</v>
      </c>
      <c r="C57853" s="2" t="s">
        <v>198138</v>
      </c>
      <c r="D57853" s="1" t="s">
        <v>198139</v>
      </c>
      <c r="E57853" s="1">
        <v>2750000.0</v>
      </c>
      <c r="F57853" s="1" t="s">
        <v>18</v>
      </c>
      <c r="G57853" s="1" t="s">
        <v>25</v>
      </c>
      <c r="H57853" s="1" t="s">
        <v>106</v>
      </c>
      <c r="I57853" s="1" t="s">
        <v>1621</v>
      </c>
      <c r="J57853" s="1" t="s">
        <v>14142</v>
      </c>
      <c r="K57853" s="1">
        <v>1.0</v>
      </c>
      <c r="L57853" s="3">
        <v>40909.0</v>
      </c>
      <c r="M57853" s="3">
        <v>42199.0</v>
      </c>
      <c r="N57853" s="3">
        <v>42199.0</v>
      </c>
    </row>
    <row r="57854">
      <c r="A57854" s="1" t="s">
        <v>198140</v>
      </c>
      <c r="B57854" s="1" t="s">
        <v>198141</v>
      </c>
      <c r="C57854" s="2" t="s">
        <v>198142</v>
      </c>
      <c r="D57854" s="1" t="s">
        <v>198143</v>
      </c>
      <c r="E57854" s="1">
        <v>6352533.0</v>
      </c>
      <c r="F57854" s="1" t="s">
        <v>18</v>
      </c>
      <c r="G57854" s="1" t="s">
        <v>1062</v>
      </c>
      <c r="H57854" s="1">
        <v>16.0</v>
      </c>
      <c r="I57854" s="1" t="s">
        <v>1704</v>
      </c>
      <c r="J57854" s="1" t="s">
        <v>1704</v>
      </c>
      <c r="K57854" s="1">
        <v>3.0</v>
      </c>
      <c r="L57854" s="3">
        <v>41183.0</v>
      </c>
      <c r="M57854" s="3">
        <v>41472.0</v>
      </c>
      <c r="N57854" s="3">
        <v>42108.0</v>
      </c>
    </row>
    <row r="57855">
      <c r="A57855" s="1" t="s">
        <v>198144</v>
      </c>
      <c r="B57855" s="1" t="s">
        <v>198145</v>
      </c>
      <c r="C57855" s="2" t="s">
        <v>198146</v>
      </c>
      <c r="D57855" s="1" t="s">
        <v>198147</v>
      </c>
      <c r="E57855" s="1">
        <v>4039403.0</v>
      </c>
      <c r="F57855" s="1" t="s">
        <v>18</v>
      </c>
      <c r="G57855" s="1" t="s">
        <v>128</v>
      </c>
      <c r="H57855" s="1" t="s">
        <v>22505</v>
      </c>
      <c r="I57855" s="1" t="s">
        <v>128785</v>
      </c>
      <c r="J57855" s="1" t="s">
        <v>128785</v>
      </c>
      <c r="K57855" s="1">
        <v>1.0</v>
      </c>
      <c r="L57855" s="3">
        <v>39448.0</v>
      </c>
      <c r="M57855" s="3">
        <v>41548.0</v>
      </c>
      <c r="N57855" s="3">
        <v>41548.0</v>
      </c>
    </row>
    <row r="57856">
      <c r="A57856" s="1" t="s">
        <v>198148</v>
      </c>
      <c r="B57856" s="1" t="s">
        <v>198149</v>
      </c>
      <c r="C57856" s="2" t="s">
        <v>198150</v>
      </c>
      <c r="D57856" s="1" t="s">
        <v>56</v>
      </c>
      <c r="E57856" s="1">
        <v>2209319.0</v>
      </c>
      <c r="F57856" s="1" t="s">
        <v>18</v>
      </c>
      <c r="G57856" s="1" t="s">
        <v>25</v>
      </c>
      <c r="H57856" s="1" t="s">
        <v>64</v>
      </c>
      <c r="I57856" s="1" t="s">
        <v>65</v>
      </c>
      <c r="J57856" s="1" t="s">
        <v>1103</v>
      </c>
      <c r="K57856" s="1">
        <v>4.0</v>
      </c>
      <c r="M57856" s="3">
        <v>39938.0</v>
      </c>
      <c r="N57856" s="3">
        <v>42222.0</v>
      </c>
    </row>
    <row r="57857">
      <c r="A57857" s="1" t="s">
        <v>198151</v>
      </c>
      <c r="B57857" s="1" t="s">
        <v>198152</v>
      </c>
      <c r="C57857" s="2" t="s">
        <v>198153</v>
      </c>
      <c r="D57857" s="1" t="s">
        <v>56</v>
      </c>
      <c r="E57857" s="1" t="s">
        <v>43</v>
      </c>
      <c r="F57857" s="1" t="s">
        <v>207</v>
      </c>
      <c r="G57857" s="1" t="s">
        <v>347</v>
      </c>
      <c r="H57857" s="1">
        <v>11.0</v>
      </c>
      <c r="I57857" s="1" t="s">
        <v>15346</v>
      </c>
      <c r="J57857" s="1" t="s">
        <v>15346</v>
      </c>
      <c r="K57857" s="1">
        <v>1.0</v>
      </c>
      <c r="L57857" s="3">
        <v>39448.0</v>
      </c>
      <c r="M57857" s="3">
        <v>39539.0</v>
      </c>
      <c r="N57857" s="3">
        <v>39539.0</v>
      </c>
    </row>
    <row r="57858">
      <c r="A57858" s="1" t="s">
        <v>198154</v>
      </c>
      <c r="B57858" s="1" t="s">
        <v>198155</v>
      </c>
      <c r="C57858" s="2" t="s">
        <v>198156</v>
      </c>
      <c r="D57858" s="1" t="s">
        <v>198157</v>
      </c>
      <c r="E57858" s="1">
        <v>81018.0</v>
      </c>
      <c r="F57858" s="1" t="s">
        <v>18</v>
      </c>
      <c r="G57858" s="1" t="s">
        <v>552</v>
      </c>
      <c r="H57858" s="1">
        <v>56.0</v>
      </c>
      <c r="I57858" s="1" t="s">
        <v>2552</v>
      </c>
      <c r="J57858" s="1" t="s">
        <v>2552</v>
      </c>
      <c r="K57858" s="1">
        <v>1.0</v>
      </c>
      <c r="L57858" s="3">
        <v>40544.0</v>
      </c>
      <c r="M57858" s="3">
        <v>40817.0</v>
      </c>
      <c r="N57858" s="3">
        <v>40817.0</v>
      </c>
    </row>
    <row r="57859">
      <c r="A57859" s="1" t="s">
        <v>198158</v>
      </c>
      <c r="B57859" s="1" t="s">
        <v>198159</v>
      </c>
      <c r="C57859" s="2" t="s">
        <v>198160</v>
      </c>
      <c r="D57859" s="1" t="s">
        <v>5471</v>
      </c>
      <c r="E57859" s="1">
        <v>5.7075746E7</v>
      </c>
      <c r="F57859" s="1" t="s">
        <v>18</v>
      </c>
      <c r="G57859" s="1" t="s">
        <v>25</v>
      </c>
      <c r="H57859" s="1" t="s">
        <v>64</v>
      </c>
      <c r="I57859" s="1" t="s">
        <v>966</v>
      </c>
      <c r="J57859" s="1" t="s">
        <v>967</v>
      </c>
      <c r="K57859" s="1">
        <v>5.0</v>
      </c>
      <c r="L57859" s="3">
        <v>34335.0</v>
      </c>
      <c r="M57859" s="3">
        <v>39479.0</v>
      </c>
      <c r="N57859" s="3">
        <v>42226.0</v>
      </c>
    </row>
    <row r="57860">
      <c r="A57860" s="1" t="s">
        <v>198161</v>
      </c>
      <c r="B57860" s="1" t="s">
        <v>198162</v>
      </c>
      <c r="C57860" s="2" t="s">
        <v>198163</v>
      </c>
      <c r="D57860" s="1" t="s">
        <v>56</v>
      </c>
      <c r="E57860" s="1">
        <v>6.5E7</v>
      </c>
      <c r="F57860" s="1" t="s">
        <v>18</v>
      </c>
      <c r="K57860" s="1">
        <v>2.0</v>
      </c>
      <c r="M57860" s="3">
        <v>41213.0</v>
      </c>
      <c r="N57860" s="3">
        <v>41694.0</v>
      </c>
    </row>
    <row r="57861">
      <c r="A57861" s="1" t="s">
        <v>198164</v>
      </c>
      <c r="B57861" s="2" t="s">
        <v>198165</v>
      </c>
      <c r="C57861" s="2" t="s">
        <v>198166</v>
      </c>
      <c r="D57861" s="1" t="s">
        <v>718</v>
      </c>
      <c r="E57861" s="1">
        <v>40000.0</v>
      </c>
      <c r="F57861" s="1" t="s">
        <v>18</v>
      </c>
      <c r="G57861" s="1" t="s">
        <v>57</v>
      </c>
      <c r="H57861" s="1" t="s">
        <v>4487</v>
      </c>
      <c r="I57861" s="1" t="s">
        <v>6236</v>
      </c>
      <c r="J57861" s="1" t="s">
        <v>6236</v>
      </c>
      <c r="K57861" s="1">
        <v>1.0</v>
      </c>
      <c r="L57861" s="3">
        <v>41275.0</v>
      </c>
      <c r="M57861" s="3">
        <v>41509.0</v>
      </c>
      <c r="N57861" s="3">
        <v>41509.0</v>
      </c>
    </row>
    <row r="57862">
      <c r="A57862" s="1" t="s">
        <v>198167</v>
      </c>
      <c r="B57862" s="1" t="s">
        <v>198168</v>
      </c>
      <c r="C57862" s="2" t="s">
        <v>198169</v>
      </c>
      <c r="D57862" s="1" t="s">
        <v>198170</v>
      </c>
      <c r="E57862" s="1" t="s">
        <v>43</v>
      </c>
      <c r="F57862" s="1" t="s">
        <v>18</v>
      </c>
      <c r="G57862" s="1" t="s">
        <v>25</v>
      </c>
      <c r="H57862" s="1" t="s">
        <v>64</v>
      </c>
      <c r="I57862" s="1" t="s">
        <v>65</v>
      </c>
      <c r="J57862" s="1" t="s">
        <v>71</v>
      </c>
      <c r="K57862" s="1">
        <v>1.0</v>
      </c>
      <c r="L57862" s="3">
        <v>40909.0</v>
      </c>
      <c r="M57862" s="3">
        <v>41395.0</v>
      </c>
      <c r="N57862" s="3">
        <v>41395.0</v>
      </c>
    </row>
    <row r="57863">
      <c r="A57863" s="1" t="s">
        <v>198171</v>
      </c>
      <c r="B57863" s="1" t="s">
        <v>198172</v>
      </c>
      <c r="C57863" s="2" t="s">
        <v>198173</v>
      </c>
      <c r="D57863" s="1" t="s">
        <v>36</v>
      </c>
      <c r="E57863" s="1">
        <v>40000.0</v>
      </c>
      <c r="F57863" s="1" t="s">
        <v>18</v>
      </c>
      <c r="K57863" s="1">
        <v>1.0</v>
      </c>
      <c r="L57863" s="3">
        <v>41334.0</v>
      </c>
      <c r="M57863" s="3">
        <v>41478.0</v>
      </c>
      <c r="N57863" s="3">
        <v>41478.0</v>
      </c>
    </row>
    <row r="57864">
      <c r="A57864" s="1" t="s">
        <v>198174</v>
      </c>
      <c r="B57864" s="1" t="s">
        <v>198175</v>
      </c>
      <c r="C57864" s="2" t="s">
        <v>198176</v>
      </c>
      <c r="D57864" s="1" t="s">
        <v>36</v>
      </c>
      <c r="E57864" s="1" t="s">
        <v>43</v>
      </c>
      <c r="F57864" s="1" t="s">
        <v>18</v>
      </c>
      <c r="G57864" s="1" t="s">
        <v>25</v>
      </c>
      <c r="H57864" s="1" t="s">
        <v>64</v>
      </c>
      <c r="I57864" s="1" t="s">
        <v>65</v>
      </c>
      <c r="J57864" s="1" t="s">
        <v>66</v>
      </c>
      <c r="K57864" s="1">
        <v>1.0</v>
      </c>
      <c r="L57864" s="3">
        <v>39448.0</v>
      </c>
      <c r="M57864" s="3">
        <v>39874.0</v>
      </c>
      <c r="N57864" s="3">
        <v>39874.0</v>
      </c>
    </row>
    <row r="57865">
      <c r="A57865" s="1" t="s">
        <v>198177</v>
      </c>
      <c r="B57865" s="2" t="s">
        <v>198178</v>
      </c>
      <c r="C57865" s="2" t="s">
        <v>198179</v>
      </c>
      <c r="D57865" s="1" t="s">
        <v>198180</v>
      </c>
      <c r="E57865" s="1">
        <v>950000.0</v>
      </c>
      <c r="F57865" s="1" t="s">
        <v>18</v>
      </c>
      <c r="G57865" s="1" t="s">
        <v>128</v>
      </c>
      <c r="H57865" s="1" t="s">
        <v>129</v>
      </c>
      <c r="I57865" s="1" t="s">
        <v>130</v>
      </c>
      <c r="J57865" s="1" t="s">
        <v>130</v>
      </c>
      <c r="K57865" s="1">
        <v>1.0</v>
      </c>
      <c r="L57865" s="3">
        <v>40575.0</v>
      </c>
      <c r="M57865" s="3">
        <v>39448.0</v>
      </c>
      <c r="N57865" s="3">
        <v>39448.0</v>
      </c>
    </row>
    <row r="57866">
      <c r="A57866" s="1" t="s">
        <v>198181</v>
      </c>
      <c r="B57866" s="1" t="s">
        <v>198182</v>
      </c>
      <c r="C57866" s="2" t="s">
        <v>198183</v>
      </c>
      <c r="D57866" s="1" t="s">
        <v>90316</v>
      </c>
      <c r="E57866" s="1">
        <v>2465000.0</v>
      </c>
      <c r="F57866" s="1" t="s">
        <v>18</v>
      </c>
      <c r="G57866" s="1" t="s">
        <v>25</v>
      </c>
      <c r="H57866" s="1" t="s">
        <v>106</v>
      </c>
      <c r="I57866" s="1" t="s">
        <v>107</v>
      </c>
      <c r="J57866" s="1" t="s">
        <v>108</v>
      </c>
      <c r="K57866" s="1">
        <v>4.0</v>
      </c>
      <c r="L57866" s="3">
        <v>40522.0</v>
      </c>
      <c r="M57866" s="3">
        <v>41281.0</v>
      </c>
      <c r="N57866" s="3">
        <v>42109.0</v>
      </c>
    </row>
    <row r="57867">
      <c r="A57867" s="1" t="s">
        <v>198184</v>
      </c>
      <c r="B57867" s="1" t="s">
        <v>198185</v>
      </c>
      <c r="C57867" s="2" t="s">
        <v>198186</v>
      </c>
      <c r="D57867" s="1" t="s">
        <v>718</v>
      </c>
      <c r="E57867" s="1">
        <v>3100000.0</v>
      </c>
      <c r="F57867" s="1" t="s">
        <v>689</v>
      </c>
      <c r="G57867" s="1" t="s">
        <v>25</v>
      </c>
      <c r="H57867" s="1" t="s">
        <v>106</v>
      </c>
      <c r="I57867" s="1" t="s">
        <v>107</v>
      </c>
      <c r="J57867" s="1" t="s">
        <v>108</v>
      </c>
      <c r="K57867" s="1">
        <v>1.0</v>
      </c>
      <c r="L57867" s="3">
        <v>35065.0</v>
      </c>
      <c r="M57867" s="3">
        <v>40191.0</v>
      </c>
      <c r="N57867" s="3">
        <v>40191.0</v>
      </c>
    </row>
    <row r="57868">
      <c r="A57868" s="1" t="s">
        <v>198187</v>
      </c>
      <c r="B57868" s="1" t="s">
        <v>198188</v>
      </c>
      <c r="C57868" s="2" t="s">
        <v>198189</v>
      </c>
      <c r="D57868" s="1" t="s">
        <v>198190</v>
      </c>
      <c r="E57868" s="1" t="s">
        <v>43</v>
      </c>
      <c r="F57868" s="1" t="s">
        <v>18</v>
      </c>
      <c r="G57868" s="1" t="s">
        <v>25</v>
      </c>
      <c r="H57868" s="1" t="s">
        <v>44</v>
      </c>
      <c r="I57868" s="1" t="s">
        <v>282</v>
      </c>
      <c r="J57868" s="1" t="s">
        <v>282</v>
      </c>
      <c r="K57868" s="1">
        <v>1.0</v>
      </c>
      <c r="L57868" s="3">
        <v>40909.0</v>
      </c>
      <c r="M57868" s="3">
        <v>41913.0</v>
      </c>
      <c r="N57868" s="3">
        <v>41913.0</v>
      </c>
    </row>
    <row r="57869">
      <c r="A57869" s="1" t="s">
        <v>198191</v>
      </c>
      <c r="B57869" s="1" t="s">
        <v>198192</v>
      </c>
      <c r="C57869" s="2" t="s">
        <v>198193</v>
      </c>
      <c r="D57869" s="1" t="s">
        <v>198194</v>
      </c>
      <c r="E57869" s="1" t="s">
        <v>43</v>
      </c>
      <c r="F57869" s="1" t="s">
        <v>207</v>
      </c>
      <c r="G57869" s="1" t="s">
        <v>25</v>
      </c>
      <c r="H57869" s="1" t="s">
        <v>89</v>
      </c>
      <c r="I57869" s="1" t="s">
        <v>1132</v>
      </c>
      <c r="J57869" s="1" t="s">
        <v>25556</v>
      </c>
      <c r="K57869" s="1">
        <v>1.0</v>
      </c>
      <c r="L57869" s="3">
        <v>40461.0</v>
      </c>
      <c r="M57869" s="3">
        <v>40461.0</v>
      </c>
      <c r="N57869" s="3">
        <v>40461.0</v>
      </c>
    </row>
    <row r="57870">
      <c r="A57870" s="1" t="s">
        <v>198195</v>
      </c>
      <c r="B57870" s="1" t="s">
        <v>198196</v>
      </c>
      <c r="C57870" s="2" t="s">
        <v>198197</v>
      </c>
      <c r="D57870" s="1" t="s">
        <v>1072</v>
      </c>
      <c r="E57870" s="1">
        <v>2000000.0</v>
      </c>
      <c r="F57870" s="1" t="s">
        <v>18</v>
      </c>
      <c r="G57870" s="1" t="s">
        <v>25</v>
      </c>
      <c r="H57870" s="1" t="s">
        <v>106</v>
      </c>
      <c r="I57870" s="1" t="s">
        <v>107</v>
      </c>
      <c r="J57870" s="1" t="s">
        <v>108</v>
      </c>
      <c r="K57870" s="1">
        <v>1.0</v>
      </c>
      <c r="M57870" s="3">
        <v>41890.0</v>
      </c>
      <c r="N57870" s="3">
        <v>41890.0</v>
      </c>
    </row>
    <row r="57871">
      <c r="A57871" s="1" t="s">
        <v>198198</v>
      </c>
      <c r="B57871" s="1" t="s">
        <v>198199</v>
      </c>
      <c r="C57871" s="2" t="s">
        <v>198200</v>
      </c>
      <c r="D57871" s="1" t="s">
        <v>198201</v>
      </c>
      <c r="E57871" s="1">
        <v>40000.0</v>
      </c>
      <c r="F57871" s="1" t="s">
        <v>18</v>
      </c>
      <c r="G57871" s="1" t="s">
        <v>458</v>
      </c>
      <c r="H57871" s="1">
        <v>48.0</v>
      </c>
      <c r="I57871" s="1" t="s">
        <v>459</v>
      </c>
      <c r="J57871" s="1" t="s">
        <v>459</v>
      </c>
      <c r="K57871" s="1">
        <v>1.0</v>
      </c>
      <c r="L57871" s="3">
        <v>40969.0</v>
      </c>
      <c r="M57871" s="3">
        <v>41624.0</v>
      </c>
      <c r="N57871" s="3">
        <v>41624.0</v>
      </c>
    </row>
    <row r="57872">
      <c r="A57872" s="1" t="s">
        <v>198202</v>
      </c>
      <c r="B57872" s="1" t="s">
        <v>198203</v>
      </c>
      <c r="C57872" s="2" t="s">
        <v>198204</v>
      </c>
      <c r="D57872" s="1" t="s">
        <v>198205</v>
      </c>
      <c r="E57872" s="1">
        <v>1.5E7</v>
      </c>
      <c r="F57872" s="1" t="s">
        <v>18</v>
      </c>
      <c r="G57872" s="1" t="s">
        <v>699</v>
      </c>
      <c r="H57872" s="1">
        <v>6.0</v>
      </c>
      <c r="I57872" s="1" t="s">
        <v>700</v>
      </c>
      <c r="J57872" s="1" t="s">
        <v>13642</v>
      </c>
      <c r="K57872" s="1">
        <v>5.0</v>
      </c>
      <c r="L57872" s="3">
        <v>41275.0</v>
      </c>
      <c r="M57872" s="3">
        <v>41275.0</v>
      </c>
      <c r="N57872" s="3">
        <v>42339.0</v>
      </c>
    </row>
    <row r="57873">
      <c r="A57873" s="1" t="s">
        <v>198206</v>
      </c>
      <c r="B57873" s="2" t="s">
        <v>198207</v>
      </c>
      <c r="C57873" s="2" t="s">
        <v>198208</v>
      </c>
      <c r="D57873" s="1" t="s">
        <v>82128</v>
      </c>
      <c r="E57873" s="1">
        <v>297345.0</v>
      </c>
      <c r="F57873" s="1" t="s">
        <v>18</v>
      </c>
      <c r="G57873" s="1" t="s">
        <v>552</v>
      </c>
      <c r="H57873" s="1">
        <v>56.0</v>
      </c>
      <c r="I57873" s="1" t="s">
        <v>2552</v>
      </c>
      <c r="J57873" s="1" t="s">
        <v>2552</v>
      </c>
      <c r="K57873" s="1">
        <v>2.0</v>
      </c>
      <c r="L57873" s="3">
        <v>41452.0</v>
      </c>
      <c r="M57873" s="3">
        <v>41821.0</v>
      </c>
      <c r="N57873" s="3">
        <v>42192.0</v>
      </c>
    </row>
    <row r="57874">
      <c r="A57874" s="1" t="s">
        <v>198209</v>
      </c>
      <c r="B57874" s="1" t="s">
        <v>198210</v>
      </c>
      <c r="C57874" s="2" t="s">
        <v>198211</v>
      </c>
      <c r="E57874" s="1">
        <v>2000000.0</v>
      </c>
      <c r="F57874" s="1" t="s">
        <v>18</v>
      </c>
      <c r="G57874" s="1" t="s">
        <v>699</v>
      </c>
      <c r="H57874" s="1">
        <v>5.0</v>
      </c>
      <c r="I57874" s="1" t="s">
        <v>700</v>
      </c>
      <c r="J57874" s="1" t="s">
        <v>700</v>
      </c>
      <c r="K57874" s="1">
        <v>1.0</v>
      </c>
      <c r="M57874" s="3">
        <v>40787.0</v>
      </c>
      <c r="N57874" s="3">
        <v>40787.0</v>
      </c>
    </row>
    <row r="57875">
      <c r="A57875" s="1" t="s">
        <v>198212</v>
      </c>
      <c r="B57875" s="1" t="s">
        <v>198213</v>
      </c>
      <c r="C57875" s="2" t="s">
        <v>198214</v>
      </c>
      <c r="D57875" s="1" t="s">
        <v>140660</v>
      </c>
      <c r="E57875" s="1">
        <v>7405730.0</v>
      </c>
      <c r="F57875" s="1" t="s">
        <v>18</v>
      </c>
      <c r="G57875" s="1" t="s">
        <v>25</v>
      </c>
      <c r="H57875" s="1" t="s">
        <v>1272</v>
      </c>
      <c r="I57875" s="1" t="s">
        <v>7188</v>
      </c>
      <c r="J57875" s="1" t="s">
        <v>51110</v>
      </c>
      <c r="K57875" s="1">
        <v>2.0</v>
      </c>
      <c r="L57875" s="3">
        <v>40544.0</v>
      </c>
      <c r="M57875" s="3">
        <v>40767.0</v>
      </c>
      <c r="N57875" s="3">
        <v>41261.0</v>
      </c>
    </row>
    <row r="57876">
      <c r="A57876" s="1" t="s">
        <v>198215</v>
      </c>
      <c r="B57876" s="1" t="s">
        <v>198216</v>
      </c>
      <c r="C57876" s="2" t="s">
        <v>198217</v>
      </c>
      <c r="D57876" s="1" t="s">
        <v>357</v>
      </c>
      <c r="E57876" s="1" t="s">
        <v>43</v>
      </c>
      <c r="F57876" s="1" t="s">
        <v>18</v>
      </c>
      <c r="G57876" s="1" t="s">
        <v>1062</v>
      </c>
      <c r="H57876" s="1">
        <v>2.0</v>
      </c>
      <c r="I57876" s="1" t="s">
        <v>44405</v>
      </c>
      <c r="J57876" s="1" t="s">
        <v>44405</v>
      </c>
      <c r="K57876" s="1">
        <v>1.0</v>
      </c>
      <c r="M57876" s="3">
        <v>41089.0</v>
      </c>
      <c r="N57876" s="3">
        <v>41089.0</v>
      </c>
    </row>
    <row r="57877">
      <c r="A57877" s="1" t="s">
        <v>198218</v>
      </c>
      <c r="B57877" s="1" t="s">
        <v>198219</v>
      </c>
      <c r="C57877" s="2" t="s">
        <v>198220</v>
      </c>
      <c r="D57877" s="1" t="s">
        <v>198221</v>
      </c>
      <c r="E57877" s="1">
        <v>3500000.0</v>
      </c>
      <c r="F57877" s="1" t="s">
        <v>18</v>
      </c>
      <c r="G57877" s="1" t="s">
        <v>25</v>
      </c>
      <c r="H57877" s="1" t="s">
        <v>64</v>
      </c>
      <c r="I57877" s="1" t="s">
        <v>95</v>
      </c>
      <c r="J57877" s="1" t="s">
        <v>376</v>
      </c>
      <c r="K57877" s="1">
        <v>3.0</v>
      </c>
      <c r="L57877" s="3">
        <v>39661.0</v>
      </c>
      <c r="M57877" s="3">
        <v>39671.0</v>
      </c>
      <c r="N57877" s="3">
        <v>40295.0</v>
      </c>
    </row>
    <row r="57878">
      <c r="A57878" s="1" t="s">
        <v>198222</v>
      </c>
      <c r="B57878" s="1" t="s">
        <v>198223</v>
      </c>
      <c r="C57878" s="2" t="s">
        <v>198224</v>
      </c>
      <c r="D57878" s="1" t="s">
        <v>63</v>
      </c>
      <c r="E57878" s="1">
        <v>2357962.0</v>
      </c>
      <c r="F57878" s="1" t="s">
        <v>18</v>
      </c>
      <c r="G57878" s="1" t="s">
        <v>128</v>
      </c>
      <c r="H57878" s="1" t="s">
        <v>129</v>
      </c>
      <c r="I57878" s="1" t="s">
        <v>130</v>
      </c>
      <c r="J57878" s="1" t="s">
        <v>130</v>
      </c>
      <c r="K57878" s="1">
        <v>2.0</v>
      </c>
      <c r="M57878" s="3">
        <v>40956.0</v>
      </c>
      <c r="N57878" s="3">
        <v>41991.0</v>
      </c>
    </row>
    <row r="57879">
      <c r="A57879" s="1" t="s">
        <v>198225</v>
      </c>
      <c r="B57879" s="1" t="s">
        <v>198226</v>
      </c>
      <c r="C57879" s="2" t="s">
        <v>198227</v>
      </c>
      <c r="D57879" s="1" t="s">
        <v>1247</v>
      </c>
      <c r="E57879" s="1">
        <v>225000.0</v>
      </c>
      <c r="F57879" s="1" t="s">
        <v>18</v>
      </c>
      <c r="G57879" s="1" t="s">
        <v>25</v>
      </c>
      <c r="H57879" s="1" t="s">
        <v>64</v>
      </c>
      <c r="I57879" s="1" t="s">
        <v>65</v>
      </c>
      <c r="J57879" s="1" t="s">
        <v>71</v>
      </c>
      <c r="K57879" s="1">
        <v>3.0</v>
      </c>
      <c r="L57879" s="3">
        <v>41153.0</v>
      </c>
      <c r="M57879" s="3">
        <v>41047.0</v>
      </c>
      <c r="N57879" s="3">
        <v>41655.0</v>
      </c>
    </row>
    <row r="57880">
      <c r="A57880" s="1" t="s">
        <v>198228</v>
      </c>
      <c r="B57880" s="1" t="s">
        <v>198229</v>
      </c>
      <c r="E57880" s="1">
        <v>6200000.0</v>
      </c>
      <c r="F57880" s="1" t="s">
        <v>18</v>
      </c>
      <c r="K57880" s="1">
        <v>1.0</v>
      </c>
      <c r="M57880" s="3">
        <v>39169.0</v>
      </c>
      <c r="N57880" s="3">
        <v>39169.0</v>
      </c>
    </row>
    <row r="57881">
      <c r="A57881" s="1" t="s">
        <v>198230</v>
      </c>
      <c r="B57881" s="1" t="s">
        <v>198231</v>
      </c>
      <c r="C57881" s="2" t="s">
        <v>198232</v>
      </c>
      <c r="D57881" s="1" t="s">
        <v>741</v>
      </c>
      <c r="E57881" s="1">
        <v>250000.0</v>
      </c>
      <c r="F57881" s="1" t="s">
        <v>18</v>
      </c>
      <c r="G57881" s="1" t="s">
        <v>25</v>
      </c>
      <c r="H57881" s="1" t="s">
        <v>1234</v>
      </c>
      <c r="I57881" s="1" t="s">
        <v>1235</v>
      </c>
      <c r="J57881" s="1" t="s">
        <v>198233</v>
      </c>
      <c r="K57881" s="1">
        <v>2.0</v>
      </c>
      <c r="L57881" s="3">
        <v>39448.0</v>
      </c>
      <c r="M57881" s="3">
        <v>40008.0</v>
      </c>
      <c r="N57881" s="3">
        <v>40450.0</v>
      </c>
    </row>
    <row r="57882">
      <c r="A57882" s="1" t="s">
        <v>198234</v>
      </c>
      <c r="B57882" s="1" t="s">
        <v>198235</v>
      </c>
      <c r="C57882" s="2" t="s">
        <v>198236</v>
      </c>
      <c r="D57882" s="1" t="s">
        <v>37455</v>
      </c>
      <c r="E57882" s="1" t="s">
        <v>43</v>
      </c>
      <c r="F57882" s="1" t="s">
        <v>18</v>
      </c>
      <c r="G57882" s="1" t="s">
        <v>25</v>
      </c>
      <c r="H57882" s="1" t="s">
        <v>64</v>
      </c>
      <c r="I57882" s="1" t="s">
        <v>65</v>
      </c>
      <c r="J57882" s="1" t="s">
        <v>271</v>
      </c>
      <c r="K57882" s="1">
        <v>3.0</v>
      </c>
      <c r="L57882" s="3">
        <v>41579.0</v>
      </c>
      <c r="M57882" s="3">
        <v>42064.0</v>
      </c>
      <c r="N57882" s="3">
        <v>42199.0</v>
      </c>
    </row>
    <row r="57883">
      <c r="A57883" s="1" t="s">
        <v>198237</v>
      </c>
      <c r="B57883" s="1" t="s">
        <v>198238</v>
      </c>
      <c r="C57883" s="2" t="s">
        <v>198239</v>
      </c>
      <c r="D57883" s="1" t="s">
        <v>3060</v>
      </c>
      <c r="E57883" s="1">
        <v>108000.0</v>
      </c>
      <c r="F57883" s="1" t="s">
        <v>18</v>
      </c>
      <c r="G57883" s="1" t="s">
        <v>25</v>
      </c>
      <c r="H57883" s="1" t="s">
        <v>286</v>
      </c>
      <c r="I57883" s="1" t="s">
        <v>578</v>
      </c>
      <c r="J57883" s="1" t="s">
        <v>578</v>
      </c>
      <c r="K57883" s="1">
        <v>1.0</v>
      </c>
      <c r="L57883" s="3">
        <v>38306.0</v>
      </c>
      <c r="M57883" s="3">
        <v>40150.0</v>
      </c>
      <c r="N57883" s="3">
        <v>40150.0</v>
      </c>
    </row>
    <row r="57884">
      <c r="A57884" s="1" t="s">
        <v>198240</v>
      </c>
      <c r="B57884" s="1" t="s">
        <v>198241</v>
      </c>
      <c r="C57884" s="2" t="s">
        <v>198242</v>
      </c>
      <c r="D57884" s="1" t="s">
        <v>198243</v>
      </c>
      <c r="E57884" s="1" t="s">
        <v>43</v>
      </c>
      <c r="F57884" s="1" t="s">
        <v>18</v>
      </c>
      <c r="G57884" s="1" t="s">
        <v>25</v>
      </c>
      <c r="H57884" s="1" t="s">
        <v>106</v>
      </c>
      <c r="I57884" s="1" t="s">
        <v>107</v>
      </c>
      <c r="J57884" s="1" t="s">
        <v>108</v>
      </c>
      <c r="K57884" s="1">
        <v>2.0</v>
      </c>
      <c r="L57884" s="3">
        <v>40634.0</v>
      </c>
      <c r="M57884" s="3">
        <v>41640.0</v>
      </c>
      <c r="N57884" s="3">
        <v>42005.0</v>
      </c>
    </row>
    <row r="57885">
      <c r="A57885" s="1" t="s">
        <v>198244</v>
      </c>
      <c r="B57885" s="1" t="s">
        <v>198245</v>
      </c>
      <c r="C57885" s="2" t="s">
        <v>198246</v>
      </c>
      <c r="D57885" s="1" t="s">
        <v>198247</v>
      </c>
      <c r="E57885" s="1">
        <v>6.9E7</v>
      </c>
      <c r="F57885" s="1" t="s">
        <v>18</v>
      </c>
      <c r="G57885" s="1" t="s">
        <v>492</v>
      </c>
      <c r="H57885" s="1">
        <v>12.0</v>
      </c>
      <c r="I57885" s="1" t="s">
        <v>28378</v>
      </c>
      <c r="J57885" s="1" t="s">
        <v>28378</v>
      </c>
      <c r="K57885" s="1">
        <v>3.0</v>
      </c>
      <c r="L57885" s="3">
        <v>34700.0</v>
      </c>
      <c r="M57885" s="3">
        <v>41523.0</v>
      </c>
      <c r="N57885" s="3">
        <v>42187.0</v>
      </c>
    </row>
    <row r="57886">
      <c r="A57886" s="1" t="s">
        <v>198248</v>
      </c>
      <c r="B57886" s="1" t="s">
        <v>198249</v>
      </c>
      <c r="C57886" s="2" t="s">
        <v>198250</v>
      </c>
      <c r="D57886" s="1" t="s">
        <v>264</v>
      </c>
      <c r="E57886" s="1" t="s">
        <v>43</v>
      </c>
      <c r="F57886" s="1" t="s">
        <v>18</v>
      </c>
      <c r="G57886" s="1" t="s">
        <v>25</v>
      </c>
      <c r="H57886" s="1" t="s">
        <v>158</v>
      </c>
      <c r="I57886" s="1" t="s">
        <v>12721</v>
      </c>
      <c r="J57886" s="1" t="s">
        <v>12721</v>
      </c>
      <c r="K57886" s="1">
        <v>1.0</v>
      </c>
      <c r="L57886" s="3">
        <v>37987.0</v>
      </c>
      <c r="M57886" s="3">
        <v>41562.0</v>
      </c>
      <c r="N57886" s="3">
        <v>41562.0</v>
      </c>
    </row>
    <row r="57887">
      <c r="A57887" s="1" t="s">
        <v>198251</v>
      </c>
      <c r="B57887" s="1" t="s">
        <v>198252</v>
      </c>
      <c r="C57887" s="2" t="s">
        <v>198253</v>
      </c>
      <c r="D57887" s="1" t="s">
        <v>198254</v>
      </c>
      <c r="E57887" s="1">
        <v>82029.0</v>
      </c>
      <c r="F57887" s="1" t="s">
        <v>18</v>
      </c>
      <c r="G57887" s="1" t="s">
        <v>650</v>
      </c>
      <c r="H57887" s="1">
        <v>7.0</v>
      </c>
      <c r="I57887" s="1" t="s">
        <v>9547</v>
      </c>
      <c r="J57887" s="1" t="s">
        <v>16024</v>
      </c>
      <c r="K57887" s="1">
        <v>1.0</v>
      </c>
      <c r="L57887" s="3">
        <v>41628.0</v>
      </c>
      <c r="M57887" s="3">
        <v>41628.0</v>
      </c>
      <c r="N57887" s="3">
        <v>41628.0</v>
      </c>
    </row>
    <row r="57888">
      <c r="A57888" s="1" t="s">
        <v>198255</v>
      </c>
      <c r="B57888" s="1" t="s">
        <v>198256</v>
      </c>
      <c r="C57888" s="2" t="s">
        <v>198257</v>
      </c>
      <c r="D57888" s="1" t="s">
        <v>198258</v>
      </c>
      <c r="E57888" s="1">
        <v>20203.0</v>
      </c>
      <c r="F57888" s="1" t="s">
        <v>18</v>
      </c>
      <c r="K57888" s="1">
        <v>1.0</v>
      </c>
      <c r="L57888" s="3">
        <v>41315.0</v>
      </c>
      <c r="M57888" s="3">
        <v>41301.0</v>
      </c>
      <c r="N57888" s="3">
        <v>41301.0</v>
      </c>
    </row>
    <row r="57889">
      <c r="A57889" s="1" t="s">
        <v>198259</v>
      </c>
      <c r="B57889" s="1" t="s">
        <v>198260</v>
      </c>
      <c r="C57889" s="2" t="s">
        <v>198261</v>
      </c>
      <c r="D57889" s="1" t="s">
        <v>42</v>
      </c>
      <c r="E57889" s="1">
        <v>3685000.0</v>
      </c>
      <c r="F57889" s="1" t="s">
        <v>113</v>
      </c>
      <c r="G57889" s="1" t="s">
        <v>25</v>
      </c>
      <c r="H57889" s="1" t="s">
        <v>64</v>
      </c>
      <c r="I57889" s="1" t="s">
        <v>65</v>
      </c>
      <c r="J57889" s="1" t="s">
        <v>71</v>
      </c>
      <c r="K57889" s="1">
        <v>2.0</v>
      </c>
      <c r="L57889" s="3">
        <v>39965.0</v>
      </c>
      <c r="M57889" s="3">
        <v>39608.0</v>
      </c>
      <c r="N57889" s="3">
        <v>40115.0</v>
      </c>
    </row>
    <row r="57890">
      <c r="A57890" s="1" t="s">
        <v>198262</v>
      </c>
      <c r="B57890" s="1" t="s">
        <v>198263</v>
      </c>
      <c r="D57890" s="1" t="s">
        <v>50</v>
      </c>
      <c r="E57890" s="1" t="s">
        <v>43</v>
      </c>
      <c r="F57890" s="1" t="s">
        <v>18</v>
      </c>
      <c r="G57890" s="1" t="s">
        <v>25</v>
      </c>
      <c r="H57890" s="1" t="s">
        <v>527</v>
      </c>
      <c r="I57890" s="1" t="s">
        <v>528</v>
      </c>
      <c r="J57890" s="1" t="s">
        <v>529</v>
      </c>
      <c r="K57890" s="1">
        <v>1.0</v>
      </c>
      <c r="M57890" s="3">
        <v>39275.0</v>
      </c>
      <c r="N57890" s="3">
        <v>39275.0</v>
      </c>
    </row>
    <row r="57891">
      <c r="A57891" s="1" t="s">
        <v>198264</v>
      </c>
      <c r="B57891" s="1" t="s">
        <v>198265</v>
      </c>
      <c r="C57891" s="2" t="s">
        <v>198266</v>
      </c>
      <c r="D57891" s="1" t="s">
        <v>544</v>
      </c>
      <c r="E57891" s="1">
        <v>2025000.0</v>
      </c>
      <c r="F57891" s="1" t="s">
        <v>18</v>
      </c>
      <c r="G57891" s="1" t="s">
        <v>2125</v>
      </c>
      <c r="H57891" s="1">
        <v>13.0</v>
      </c>
      <c r="I57891" s="1" t="s">
        <v>2126</v>
      </c>
      <c r="J57891" s="1" t="s">
        <v>2126</v>
      </c>
      <c r="K57891" s="1">
        <v>2.0</v>
      </c>
      <c r="L57891" s="3">
        <v>40179.0</v>
      </c>
      <c r="M57891" s="3">
        <v>41514.0</v>
      </c>
      <c r="N57891" s="3">
        <v>41730.0</v>
      </c>
    </row>
    <row r="57892">
      <c r="A57892" s="1" t="s">
        <v>198267</v>
      </c>
      <c r="B57892" s="1" t="s">
        <v>198268</v>
      </c>
      <c r="C57892" s="2" t="s">
        <v>198269</v>
      </c>
      <c r="D57892" s="1" t="s">
        <v>17277</v>
      </c>
      <c r="E57892" s="1">
        <v>4.05E7</v>
      </c>
      <c r="F57892" s="1" t="s">
        <v>113</v>
      </c>
      <c r="G57892" s="1" t="s">
        <v>25</v>
      </c>
      <c r="H57892" s="1" t="s">
        <v>158</v>
      </c>
      <c r="I57892" s="1" t="s">
        <v>244</v>
      </c>
      <c r="J57892" s="1" t="s">
        <v>327</v>
      </c>
      <c r="K57892" s="1">
        <v>3.0</v>
      </c>
      <c r="M57892" s="3">
        <v>38596.0</v>
      </c>
      <c r="N57892" s="3">
        <v>39644.0</v>
      </c>
    </row>
    <row r="57893">
      <c r="A57893" s="1" t="s">
        <v>198270</v>
      </c>
      <c r="B57893" s="1" t="s">
        <v>198271</v>
      </c>
      <c r="C57893" s="2" t="s">
        <v>198272</v>
      </c>
      <c r="D57893" s="1" t="s">
        <v>198273</v>
      </c>
      <c r="E57893" s="1" t="s">
        <v>43</v>
      </c>
      <c r="F57893" s="1" t="s">
        <v>18</v>
      </c>
      <c r="K57893" s="1">
        <v>1.0</v>
      </c>
      <c r="L57893" s="3">
        <v>42005.0</v>
      </c>
      <c r="M57893" s="3">
        <v>42186.0</v>
      </c>
      <c r="N57893" s="3">
        <v>42186.0</v>
      </c>
    </row>
    <row r="57894">
      <c r="A57894" s="1" t="s">
        <v>198274</v>
      </c>
      <c r="B57894" s="1" t="s">
        <v>198275</v>
      </c>
      <c r="C57894" s="2" t="s">
        <v>198276</v>
      </c>
      <c r="D57894" s="1" t="s">
        <v>67677</v>
      </c>
      <c r="E57894" s="1" t="s">
        <v>43</v>
      </c>
      <c r="F57894" s="1" t="s">
        <v>18</v>
      </c>
      <c r="G57894" s="1" t="s">
        <v>25</v>
      </c>
      <c r="H57894" s="1" t="s">
        <v>64</v>
      </c>
      <c r="I57894" s="1" t="s">
        <v>65</v>
      </c>
      <c r="J57894" s="1" t="s">
        <v>71</v>
      </c>
      <c r="K57894" s="1">
        <v>1.0</v>
      </c>
      <c r="M57894" s="3">
        <v>42110.0</v>
      </c>
      <c r="N57894" s="3">
        <v>42110.0</v>
      </c>
    </row>
    <row r="57895">
      <c r="A57895" s="1" t="s">
        <v>198277</v>
      </c>
      <c r="B57895" s="1" t="s">
        <v>198278</v>
      </c>
      <c r="C57895" s="2" t="s">
        <v>198279</v>
      </c>
      <c r="D57895" s="1" t="s">
        <v>42</v>
      </c>
      <c r="E57895" s="1">
        <v>1.2999977E7</v>
      </c>
      <c r="F57895" s="1" t="s">
        <v>113</v>
      </c>
      <c r="G57895" s="1" t="s">
        <v>25</v>
      </c>
      <c r="H57895" s="1" t="s">
        <v>1011</v>
      </c>
      <c r="I57895" s="1" t="s">
        <v>1012</v>
      </c>
      <c r="J57895" s="1" t="s">
        <v>32251</v>
      </c>
      <c r="K57895" s="1">
        <v>2.0</v>
      </c>
      <c r="L57895" s="3">
        <v>39814.0</v>
      </c>
      <c r="M57895" s="3">
        <v>40590.0</v>
      </c>
      <c r="N57895" s="3">
        <v>41311.0</v>
      </c>
    </row>
    <row r="57896">
      <c r="A57896" s="1" t="s">
        <v>198280</v>
      </c>
      <c r="B57896" s="1" t="s">
        <v>198281</v>
      </c>
      <c r="C57896" s="2" t="s">
        <v>198282</v>
      </c>
      <c r="D57896" s="1" t="s">
        <v>78370</v>
      </c>
      <c r="E57896" s="1">
        <v>337471.0</v>
      </c>
      <c r="F57896" s="1" t="s">
        <v>18</v>
      </c>
      <c r="G57896" s="1" t="s">
        <v>128</v>
      </c>
      <c r="H57896" s="1" t="s">
        <v>129</v>
      </c>
      <c r="I57896" s="1" t="s">
        <v>130</v>
      </c>
      <c r="J57896" s="1" t="s">
        <v>130</v>
      </c>
      <c r="K57896" s="1">
        <v>1.0</v>
      </c>
      <c r="M57896" s="3">
        <v>41852.0</v>
      </c>
      <c r="N57896" s="3">
        <v>41852.0</v>
      </c>
    </row>
    <row r="57897">
      <c r="A57897" s="1" t="s">
        <v>198283</v>
      </c>
      <c r="B57897" s="1" t="s">
        <v>198284</v>
      </c>
      <c r="C57897" s="2" t="s">
        <v>198285</v>
      </c>
      <c r="D57897" s="1" t="s">
        <v>26744</v>
      </c>
      <c r="E57897" s="1">
        <v>4200010.0</v>
      </c>
      <c r="F57897" s="1" t="s">
        <v>113</v>
      </c>
      <c r="G57897" s="1" t="s">
        <v>25</v>
      </c>
      <c r="H57897" s="1" t="s">
        <v>64</v>
      </c>
      <c r="I57897" s="1" t="s">
        <v>65</v>
      </c>
      <c r="J57897" s="1" t="s">
        <v>66</v>
      </c>
      <c r="K57897" s="1">
        <v>2.0</v>
      </c>
      <c r="L57897" s="3">
        <v>40391.0</v>
      </c>
      <c r="M57897" s="3">
        <v>41108.0</v>
      </c>
      <c r="N57897" s="3">
        <v>41310.0</v>
      </c>
    </row>
    <row r="57898">
      <c r="A57898" s="1" t="s">
        <v>198286</v>
      </c>
      <c r="B57898" s="1" t="s">
        <v>198287</v>
      </c>
      <c r="C57898" s="2" t="s">
        <v>198288</v>
      </c>
      <c r="D57898" s="1" t="s">
        <v>42</v>
      </c>
      <c r="E57898" s="1">
        <v>7000000.0</v>
      </c>
      <c r="F57898" s="1" t="s">
        <v>113</v>
      </c>
      <c r="G57898" s="1" t="s">
        <v>57</v>
      </c>
      <c r="H57898" s="1" t="s">
        <v>202</v>
      </c>
      <c r="I57898" s="1" t="s">
        <v>203</v>
      </c>
      <c r="J57898" s="1" t="s">
        <v>203</v>
      </c>
      <c r="K57898" s="1">
        <v>1.0</v>
      </c>
      <c r="M57898" s="3">
        <v>37084.0</v>
      </c>
      <c r="N57898" s="3">
        <v>37084.0</v>
      </c>
    </row>
    <row r="57899">
      <c r="A57899" s="1" t="s">
        <v>198289</v>
      </c>
      <c r="B57899" s="1" t="s">
        <v>198290</v>
      </c>
      <c r="C57899" s="2" t="s">
        <v>198291</v>
      </c>
      <c r="D57899" s="1" t="s">
        <v>72134</v>
      </c>
      <c r="E57899" s="1">
        <v>9.0E7</v>
      </c>
      <c r="F57899" s="1" t="s">
        <v>18</v>
      </c>
      <c r="G57899" s="1" t="s">
        <v>25</v>
      </c>
      <c r="H57899" s="1" t="s">
        <v>286</v>
      </c>
      <c r="I57899" s="1" t="s">
        <v>874</v>
      </c>
      <c r="J57899" s="1" t="s">
        <v>21774</v>
      </c>
      <c r="K57899" s="1">
        <v>2.0</v>
      </c>
      <c r="L57899" s="3">
        <v>36892.0</v>
      </c>
      <c r="M57899" s="3">
        <v>38677.0</v>
      </c>
      <c r="N57899" s="3">
        <v>40444.0</v>
      </c>
    </row>
    <row r="57900">
      <c r="A57900" s="1" t="s">
        <v>198292</v>
      </c>
      <c r="B57900" s="1" t="s">
        <v>198293</v>
      </c>
      <c r="C57900" s="2" t="s">
        <v>198294</v>
      </c>
      <c r="D57900" s="1" t="s">
        <v>198295</v>
      </c>
      <c r="E57900" s="1">
        <v>120000.0</v>
      </c>
      <c r="F57900" s="1" t="s">
        <v>18</v>
      </c>
      <c r="G57900" s="1" t="s">
        <v>25</v>
      </c>
      <c r="H57900" s="1" t="s">
        <v>106</v>
      </c>
      <c r="I57900" s="1" t="s">
        <v>107</v>
      </c>
      <c r="J57900" s="1" t="s">
        <v>108</v>
      </c>
      <c r="K57900" s="1">
        <v>1.0</v>
      </c>
      <c r="L57900" s="3">
        <v>41279.0</v>
      </c>
      <c r="M57900" s="3">
        <v>41836.0</v>
      </c>
      <c r="N57900" s="3">
        <v>41836.0</v>
      </c>
    </row>
    <row r="57901">
      <c r="A57901" s="1" t="s">
        <v>198296</v>
      </c>
      <c r="B57901" s="1" t="s">
        <v>198297</v>
      </c>
      <c r="C57901" s="2" t="s">
        <v>198298</v>
      </c>
      <c r="D57901" s="1" t="s">
        <v>766</v>
      </c>
      <c r="E57901" s="1">
        <v>1.567E8</v>
      </c>
      <c r="F57901" s="1" t="s">
        <v>207</v>
      </c>
      <c r="K57901" s="1">
        <v>5.0</v>
      </c>
      <c r="M57901" s="3">
        <v>39283.0</v>
      </c>
      <c r="N57901" s="3">
        <v>40308.0</v>
      </c>
    </row>
    <row r="57902">
      <c r="A57902" s="1" t="s">
        <v>198299</v>
      </c>
      <c r="B57902" s="1" t="s">
        <v>198300</v>
      </c>
      <c r="C57902" s="2" t="s">
        <v>198301</v>
      </c>
      <c r="D57902" s="1" t="s">
        <v>6549</v>
      </c>
      <c r="E57902" s="1">
        <v>15000.0</v>
      </c>
      <c r="F57902" s="1" t="s">
        <v>18</v>
      </c>
      <c r="G57902" s="1" t="s">
        <v>25</v>
      </c>
      <c r="H57902" s="1" t="s">
        <v>89</v>
      </c>
      <c r="I57902" s="1" t="s">
        <v>684</v>
      </c>
      <c r="J57902" s="1" t="s">
        <v>198302</v>
      </c>
      <c r="K57902" s="1">
        <v>1.0</v>
      </c>
      <c r="L57902" s="3">
        <v>41598.0</v>
      </c>
      <c r="M57902" s="3">
        <v>41598.0</v>
      </c>
      <c r="N57902" s="3">
        <v>41598.0</v>
      </c>
    </row>
    <row r="57903">
      <c r="A57903" s="1" t="s">
        <v>198303</v>
      </c>
      <c r="B57903" s="1" t="s">
        <v>198304</v>
      </c>
      <c r="C57903" s="2" t="s">
        <v>198305</v>
      </c>
      <c r="D57903" s="1" t="s">
        <v>198306</v>
      </c>
      <c r="E57903" s="1">
        <v>150000.0</v>
      </c>
      <c r="F57903" s="1" t="s">
        <v>18</v>
      </c>
      <c r="G57903" s="1" t="s">
        <v>25</v>
      </c>
      <c r="H57903" s="1" t="s">
        <v>64</v>
      </c>
      <c r="I57903" s="1" t="s">
        <v>65</v>
      </c>
      <c r="J57903" s="1" t="s">
        <v>71</v>
      </c>
      <c r="K57903" s="1">
        <v>1.0</v>
      </c>
      <c r="M57903" s="3">
        <v>40722.0</v>
      </c>
      <c r="N57903" s="3">
        <v>40722.0</v>
      </c>
    </row>
    <row r="57904">
      <c r="A57904" s="1" t="s">
        <v>198307</v>
      </c>
      <c r="B57904" s="1" t="s">
        <v>198308</v>
      </c>
      <c r="C57904" s="2" t="s">
        <v>198309</v>
      </c>
      <c r="D57904" s="1" t="s">
        <v>198310</v>
      </c>
      <c r="E57904" s="1">
        <v>2.563E7</v>
      </c>
      <c r="F57904" s="1" t="s">
        <v>18</v>
      </c>
      <c r="G57904" s="1" t="s">
        <v>25</v>
      </c>
      <c r="H57904" s="1" t="s">
        <v>64</v>
      </c>
      <c r="I57904" s="1" t="s">
        <v>95</v>
      </c>
      <c r="J57904" s="1" t="s">
        <v>95</v>
      </c>
      <c r="K57904" s="1">
        <v>4.0</v>
      </c>
      <c r="L57904" s="3">
        <v>38353.0</v>
      </c>
      <c r="M57904" s="3">
        <v>38943.0</v>
      </c>
      <c r="N57904" s="3">
        <v>40457.0</v>
      </c>
    </row>
    <row r="57905">
      <c r="A57905" s="1" t="s">
        <v>198311</v>
      </c>
      <c r="B57905" s="1" t="s">
        <v>198312</v>
      </c>
      <c r="C57905" s="2" t="s">
        <v>198313</v>
      </c>
      <c r="D57905" s="1" t="s">
        <v>2479</v>
      </c>
      <c r="E57905" s="1">
        <v>200000.0</v>
      </c>
      <c r="F57905" s="1" t="s">
        <v>18</v>
      </c>
      <c r="G57905" s="1" t="s">
        <v>25</v>
      </c>
      <c r="H57905" s="1" t="s">
        <v>99</v>
      </c>
      <c r="I57905" s="1" t="s">
        <v>100</v>
      </c>
      <c r="J57905" s="1" t="s">
        <v>2700</v>
      </c>
      <c r="K57905" s="1">
        <v>1.0</v>
      </c>
      <c r="L57905" s="3">
        <v>39814.0</v>
      </c>
      <c r="M57905" s="3">
        <v>40675.0</v>
      </c>
      <c r="N57905" s="3">
        <v>40675.0</v>
      </c>
    </row>
    <row r="57906">
      <c r="A57906" s="1" t="s">
        <v>198314</v>
      </c>
      <c r="B57906" s="1" t="s">
        <v>198315</v>
      </c>
      <c r="C57906" s="2" t="s">
        <v>198316</v>
      </c>
      <c r="D57906" s="1" t="s">
        <v>42</v>
      </c>
      <c r="E57906" s="1">
        <v>158730.0</v>
      </c>
      <c r="F57906" s="1" t="s">
        <v>18</v>
      </c>
      <c r="G57906" s="1" t="s">
        <v>37</v>
      </c>
      <c r="H57906" s="1">
        <v>30.0</v>
      </c>
      <c r="I57906" s="1" t="s">
        <v>2714</v>
      </c>
      <c r="J57906" s="1" t="s">
        <v>2714</v>
      </c>
      <c r="K57906" s="1">
        <v>2.0</v>
      </c>
      <c r="L57906" s="3">
        <v>40544.0</v>
      </c>
      <c r="M57906" s="3">
        <v>40756.0</v>
      </c>
      <c r="N57906" s="3">
        <v>40909.0</v>
      </c>
    </row>
    <row r="57907">
      <c r="A57907" s="1" t="s">
        <v>198317</v>
      </c>
      <c r="B57907" s="1" t="s">
        <v>198318</v>
      </c>
      <c r="C57907" s="2" t="s">
        <v>198319</v>
      </c>
      <c r="D57907" s="1" t="s">
        <v>127</v>
      </c>
      <c r="E57907" s="1">
        <v>1.02E7</v>
      </c>
      <c r="F57907" s="1" t="s">
        <v>18</v>
      </c>
      <c r="G57907" s="1" t="s">
        <v>25</v>
      </c>
      <c r="H57907" s="1" t="s">
        <v>1011</v>
      </c>
      <c r="I57907" s="1" t="s">
        <v>1035</v>
      </c>
      <c r="J57907" s="1" t="s">
        <v>1035</v>
      </c>
      <c r="K57907" s="1">
        <v>2.0</v>
      </c>
      <c r="L57907" s="3">
        <v>38808.0</v>
      </c>
      <c r="M57907" s="3">
        <v>40609.0</v>
      </c>
      <c r="N57907" s="3">
        <v>41522.0</v>
      </c>
    </row>
    <row r="57908">
      <c r="A57908" s="1" t="s">
        <v>198320</v>
      </c>
      <c r="B57908" s="1" t="s">
        <v>198321</v>
      </c>
      <c r="C57908" s="2" t="s">
        <v>198322</v>
      </c>
      <c r="D57908" s="1" t="s">
        <v>2966</v>
      </c>
      <c r="E57908" s="1">
        <v>2000.0</v>
      </c>
      <c r="F57908" s="1" t="s">
        <v>18</v>
      </c>
      <c r="G57908" s="1" t="s">
        <v>25</v>
      </c>
      <c r="H57908" s="1" t="s">
        <v>644</v>
      </c>
      <c r="I57908" s="1" t="s">
        <v>645</v>
      </c>
      <c r="J57908" s="1" t="s">
        <v>645</v>
      </c>
      <c r="K57908" s="1">
        <v>1.0</v>
      </c>
      <c r="L57908" s="3">
        <v>40967.0</v>
      </c>
      <c r="M57908" s="3">
        <v>41500.0</v>
      </c>
      <c r="N57908" s="3">
        <v>41500.0</v>
      </c>
    </row>
    <row r="57909">
      <c r="A57909" s="1" t="s">
        <v>198323</v>
      </c>
      <c r="B57909" s="1" t="s">
        <v>198324</v>
      </c>
      <c r="C57909" s="2" t="s">
        <v>198325</v>
      </c>
      <c r="D57909" s="1" t="s">
        <v>1072</v>
      </c>
      <c r="E57909" s="1" t="s">
        <v>43</v>
      </c>
      <c r="F57909" s="1" t="s">
        <v>18</v>
      </c>
      <c r="G57909" s="1" t="s">
        <v>25</v>
      </c>
      <c r="H57909" s="1" t="s">
        <v>158</v>
      </c>
      <c r="I57909" s="1" t="s">
        <v>244</v>
      </c>
      <c r="J57909" s="1" t="s">
        <v>36780</v>
      </c>
      <c r="K57909" s="1">
        <v>1.0</v>
      </c>
      <c r="L57909" s="3">
        <v>41275.0</v>
      </c>
      <c r="M57909" s="3">
        <v>41544.0</v>
      </c>
      <c r="N57909" s="3">
        <v>41544.0</v>
      </c>
    </row>
    <row r="57910">
      <c r="A57910" s="1" t="s">
        <v>198326</v>
      </c>
      <c r="B57910" s="1" t="s">
        <v>198327</v>
      </c>
      <c r="C57910" s="2" t="s">
        <v>198328</v>
      </c>
      <c r="D57910" s="1" t="s">
        <v>127</v>
      </c>
      <c r="E57910" s="1">
        <v>798050.0</v>
      </c>
      <c r="F57910" s="1" t="s">
        <v>18</v>
      </c>
      <c r="G57910" s="1" t="s">
        <v>341</v>
      </c>
      <c r="H57910" s="1">
        <v>11.0</v>
      </c>
      <c r="I57910" s="1" t="s">
        <v>497</v>
      </c>
      <c r="J57910" s="1" t="s">
        <v>497</v>
      </c>
      <c r="K57910" s="1">
        <v>2.0</v>
      </c>
      <c r="L57910" s="3">
        <v>39948.0</v>
      </c>
      <c r="M57910" s="3">
        <v>40544.0</v>
      </c>
      <c r="N57910" s="3">
        <v>41122.0</v>
      </c>
    </row>
    <row r="57911">
      <c r="A57911" s="1" t="s">
        <v>198329</v>
      </c>
      <c r="B57911" s="1" t="s">
        <v>198330</v>
      </c>
      <c r="C57911" s="2" t="s">
        <v>198331</v>
      </c>
      <c r="D57911" s="1" t="s">
        <v>744</v>
      </c>
      <c r="E57911" s="1">
        <v>1.1E7</v>
      </c>
      <c r="F57911" s="1" t="s">
        <v>113</v>
      </c>
      <c r="K57911" s="1">
        <v>1.0</v>
      </c>
      <c r="M57911" s="3">
        <v>38036.0</v>
      </c>
      <c r="N57911" s="3">
        <v>38036.0</v>
      </c>
    </row>
    <row r="57912">
      <c r="A57912" s="1" t="s">
        <v>198332</v>
      </c>
      <c r="B57912" s="1" t="s">
        <v>198333</v>
      </c>
      <c r="C57912" s="2" t="s">
        <v>198334</v>
      </c>
      <c r="D57912" s="1" t="s">
        <v>42</v>
      </c>
      <c r="E57912" s="1">
        <v>200000.0</v>
      </c>
      <c r="F57912" s="1" t="s">
        <v>18</v>
      </c>
      <c r="G57912" s="1" t="s">
        <v>25</v>
      </c>
      <c r="H57912" s="1" t="s">
        <v>286</v>
      </c>
      <c r="I57912" s="1" t="s">
        <v>1030</v>
      </c>
      <c r="J57912" s="1" t="s">
        <v>1030</v>
      </c>
      <c r="K57912" s="1">
        <v>1.0</v>
      </c>
      <c r="L57912" s="3">
        <v>32874.0</v>
      </c>
      <c r="M57912" s="3">
        <v>40039.0</v>
      </c>
      <c r="N57912" s="3">
        <v>40039.0</v>
      </c>
    </row>
    <row r="57913">
      <c r="A57913" s="1" t="s">
        <v>198335</v>
      </c>
      <c r="B57913" s="1" t="s">
        <v>198336</v>
      </c>
      <c r="D57913" s="1" t="s">
        <v>198337</v>
      </c>
      <c r="E57913" s="1" t="s">
        <v>43</v>
      </c>
      <c r="F57913" s="1" t="s">
        <v>207</v>
      </c>
      <c r="K57913" s="1">
        <v>1.0</v>
      </c>
      <c r="M57913" s="3">
        <v>38931.0</v>
      </c>
      <c r="N57913" s="3">
        <v>38931.0</v>
      </c>
    </row>
    <row r="57914">
      <c r="A57914" s="1" t="s">
        <v>198338</v>
      </c>
      <c r="B57914" s="1" t="s">
        <v>198339</v>
      </c>
      <c r="C57914" s="2" t="s">
        <v>198340</v>
      </c>
      <c r="D57914" s="1" t="s">
        <v>198341</v>
      </c>
      <c r="E57914" s="1">
        <v>4700000.0</v>
      </c>
      <c r="F57914" s="1" t="s">
        <v>18</v>
      </c>
      <c r="G57914" s="1" t="s">
        <v>25</v>
      </c>
      <c r="H57914" s="1" t="s">
        <v>44</v>
      </c>
      <c r="I57914" s="1" t="s">
        <v>282</v>
      </c>
      <c r="J57914" s="1" t="s">
        <v>282</v>
      </c>
      <c r="K57914" s="1">
        <v>3.0</v>
      </c>
      <c r="L57914" s="3">
        <v>40909.0</v>
      </c>
      <c r="M57914" s="3">
        <v>41128.0</v>
      </c>
      <c r="N57914" s="3">
        <v>42074.0</v>
      </c>
    </row>
    <row r="57915">
      <c r="A57915" s="1" t="s">
        <v>198342</v>
      </c>
      <c r="B57915" s="1" t="s">
        <v>198343</v>
      </c>
      <c r="C57915" s="2" t="s">
        <v>198344</v>
      </c>
      <c r="D57915" s="1" t="s">
        <v>198345</v>
      </c>
      <c r="E57915" s="1">
        <v>7335875.0</v>
      </c>
      <c r="F57915" s="1" t="s">
        <v>18</v>
      </c>
      <c r="G57915" s="1" t="s">
        <v>25</v>
      </c>
      <c r="H57915" s="1" t="s">
        <v>106</v>
      </c>
      <c r="I57915" s="1" t="s">
        <v>107</v>
      </c>
      <c r="J57915" s="1" t="s">
        <v>108</v>
      </c>
      <c r="K57915" s="1">
        <v>4.0</v>
      </c>
      <c r="L57915" s="3">
        <v>39753.0</v>
      </c>
      <c r="M57915" s="3">
        <v>40079.0</v>
      </c>
      <c r="N57915" s="3">
        <v>41641.0</v>
      </c>
    </row>
    <row r="57916">
      <c r="A57916" s="1" t="s">
        <v>198346</v>
      </c>
      <c r="B57916" s="1" t="s">
        <v>198347</v>
      </c>
      <c r="E57916" s="1" t="s">
        <v>43</v>
      </c>
      <c r="F57916" s="1" t="s">
        <v>18</v>
      </c>
      <c r="K57916" s="1">
        <v>1.0</v>
      </c>
      <c r="M57916" s="3">
        <v>37951.0</v>
      </c>
      <c r="N57916" s="3">
        <v>37951.0</v>
      </c>
    </row>
    <row r="57917">
      <c r="A57917" s="1" t="s">
        <v>198348</v>
      </c>
      <c r="B57917" s="1" t="s">
        <v>198349</v>
      </c>
      <c r="C57917" s="2" t="s">
        <v>198350</v>
      </c>
      <c r="D57917" s="1" t="s">
        <v>42</v>
      </c>
      <c r="E57917" s="1">
        <v>168918.0</v>
      </c>
      <c r="F57917" s="1" t="s">
        <v>18</v>
      </c>
      <c r="G57917" s="1" t="s">
        <v>76</v>
      </c>
      <c r="H57917" s="1">
        <v>12.0</v>
      </c>
      <c r="I57917" s="1" t="s">
        <v>77</v>
      </c>
      <c r="J57917" s="1" t="s">
        <v>77</v>
      </c>
      <c r="K57917" s="1">
        <v>3.0</v>
      </c>
      <c r="L57917" s="3">
        <v>40909.0</v>
      </c>
      <c r="M57917" s="3">
        <v>41365.0</v>
      </c>
      <c r="N57917" s="3">
        <v>41852.0</v>
      </c>
    </row>
    <row r="57918">
      <c r="A57918" s="1" t="s">
        <v>198351</v>
      </c>
      <c r="B57918" s="1" t="s">
        <v>198352</v>
      </c>
      <c r="C57918" s="2" t="s">
        <v>198353</v>
      </c>
      <c r="D57918" s="1" t="s">
        <v>198354</v>
      </c>
      <c r="E57918" s="1">
        <v>9500000.0</v>
      </c>
      <c r="F57918" s="1" t="s">
        <v>18</v>
      </c>
      <c r="G57918" s="1" t="s">
        <v>25</v>
      </c>
      <c r="H57918" s="1" t="s">
        <v>106</v>
      </c>
      <c r="I57918" s="1" t="s">
        <v>107</v>
      </c>
      <c r="J57918" s="1" t="s">
        <v>108</v>
      </c>
      <c r="K57918" s="1">
        <v>3.0</v>
      </c>
      <c r="L57918" s="3">
        <v>41183.0</v>
      </c>
      <c r="M57918" s="3">
        <v>41331.0</v>
      </c>
      <c r="N57918" s="3">
        <v>42017.0</v>
      </c>
    </row>
    <row r="57919">
      <c r="A57919" s="1" t="s">
        <v>198355</v>
      </c>
      <c r="B57919" s="1" t="s">
        <v>198356</v>
      </c>
      <c r="C57919" s="2" t="s">
        <v>198357</v>
      </c>
      <c r="D57919" s="1" t="s">
        <v>198358</v>
      </c>
      <c r="E57919" s="1">
        <v>532000.0</v>
      </c>
      <c r="F57919" s="1" t="s">
        <v>113</v>
      </c>
      <c r="G57919" s="1" t="s">
        <v>25</v>
      </c>
      <c r="H57919" s="1" t="s">
        <v>142</v>
      </c>
      <c r="I57919" s="1" t="s">
        <v>143</v>
      </c>
      <c r="J57919" s="1" t="s">
        <v>143</v>
      </c>
      <c r="K57919" s="1">
        <v>2.0</v>
      </c>
      <c r="L57919" s="3">
        <v>40391.0</v>
      </c>
      <c r="M57919" s="3">
        <v>40483.0</v>
      </c>
      <c r="N57919" s="3">
        <v>40626.0</v>
      </c>
    </row>
    <row r="57920">
      <c r="A57920" s="1" t="s">
        <v>198359</v>
      </c>
      <c r="B57920" s="1" t="s">
        <v>198360</v>
      </c>
      <c r="C57920" s="2" t="s">
        <v>198361</v>
      </c>
      <c r="D57920" s="1" t="s">
        <v>198362</v>
      </c>
      <c r="E57920" s="1">
        <v>30000.0</v>
      </c>
      <c r="F57920" s="1" t="s">
        <v>18</v>
      </c>
      <c r="G57920" s="1" t="s">
        <v>128</v>
      </c>
      <c r="H57920" s="1" t="s">
        <v>129</v>
      </c>
      <c r="I57920" s="1" t="s">
        <v>130</v>
      </c>
      <c r="J57920" s="1" t="s">
        <v>130</v>
      </c>
      <c r="K57920" s="1">
        <v>1.0</v>
      </c>
      <c r="L57920" s="3">
        <v>41456.0</v>
      </c>
      <c r="M57920" s="3">
        <v>41518.0</v>
      </c>
      <c r="N57920" s="3">
        <v>41518.0</v>
      </c>
    </row>
    <row r="57921">
      <c r="A57921" s="1" t="s">
        <v>198363</v>
      </c>
      <c r="B57921" s="1" t="s">
        <v>198364</v>
      </c>
      <c r="C57921" s="2" t="s">
        <v>198365</v>
      </c>
      <c r="D57921" s="1" t="s">
        <v>264</v>
      </c>
      <c r="E57921" s="1" t="s">
        <v>43</v>
      </c>
      <c r="F57921" s="1" t="s">
        <v>113</v>
      </c>
      <c r="G57921" s="1" t="s">
        <v>128</v>
      </c>
      <c r="H57921" s="1" t="s">
        <v>129</v>
      </c>
      <c r="I57921" s="1" t="s">
        <v>130</v>
      </c>
      <c r="J57921" s="1" t="s">
        <v>130</v>
      </c>
      <c r="K57921" s="1">
        <v>1.0</v>
      </c>
      <c r="M57921" s="3">
        <v>40843.0</v>
      </c>
      <c r="N57921" s="3">
        <v>40843.0</v>
      </c>
    </row>
    <row r="57922">
      <c r="A57922" s="1" t="s">
        <v>198366</v>
      </c>
      <c r="B57922" s="1" t="s">
        <v>198367</v>
      </c>
      <c r="C57922" s="2" t="s">
        <v>198368</v>
      </c>
      <c r="D57922" s="1" t="s">
        <v>149912</v>
      </c>
      <c r="E57922" s="1">
        <v>100000.0</v>
      </c>
      <c r="F57922" s="1" t="s">
        <v>18</v>
      </c>
      <c r="K57922" s="1">
        <v>1.0</v>
      </c>
      <c r="M57922" s="3">
        <v>41974.0</v>
      </c>
      <c r="N57922" s="3">
        <v>41974.0</v>
      </c>
    </row>
    <row r="57923">
      <c r="A57923" s="1" t="s">
        <v>198369</v>
      </c>
      <c r="B57923" s="1" t="s">
        <v>198370</v>
      </c>
      <c r="C57923" s="2" t="s">
        <v>198371</v>
      </c>
      <c r="D57923" s="1" t="s">
        <v>198372</v>
      </c>
      <c r="E57923" s="1">
        <v>1.5E7</v>
      </c>
      <c r="F57923" s="1" t="s">
        <v>18</v>
      </c>
      <c r="G57923" s="1" t="s">
        <v>25</v>
      </c>
      <c r="H57923" s="1" t="s">
        <v>64</v>
      </c>
      <c r="I57923" s="1" t="s">
        <v>65</v>
      </c>
      <c r="J57923" s="1" t="s">
        <v>236</v>
      </c>
      <c r="K57923" s="1">
        <v>2.0</v>
      </c>
      <c r="L57923" s="3">
        <v>38353.0</v>
      </c>
      <c r="M57923" s="3">
        <v>41730.0</v>
      </c>
      <c r="N57923" s="3">
        <v>42262.0</v>
      </c>
    </row>
    <row r="57924">
      <c r="A57924" s="1" t="s">
        <v>198373</v>
      </c>
      <c r="B57924" s="1" t="s">
        <v>198374</v>
      </c>
      <c r="C57924" s="2" t="s">
        <v>198375</v>
      </c>
      <c r="D57924" s="1" t="s">
        <v>264</v>
      </c>
      <c r="E57924" s="1">
        <v>8.7856017E7</v>
      </c>
      <c r="F57924" s="1" t="s">
        <v>18</v>
      </c>
      <c r="K57924" s="1">
        <v>5.0</v>
      </c>
      <c r="L57924" s="3">
        <v>38718.0</v>
      </c>
      <c r="M57924" s="3">
        <v>40393.0</v>
      </c>
      <c r="N57924" s="3">
        <v>41976.0</v>
      </c>
    </row>
    <row r="57925">
      <c r="A57925" s="1" t="s">
        <v>198376</v>
      </c>
      <c r="B57925" s="1" t="s">
        <v>198377</v>
      </c>
      <c r="C57925" s="2" t="s">
        <v>198378</v>
      </c>
      <c r="E57925" s="1">
        <v>3.5E7</v>
      </c>
      <c r="F57925" s="1" t="s">
        <v>18</v>
      </c>
      <c r="K57925" s="1">
        <v>1.0</v>
      </c>
      <c r="L57925" s="3">
        <v>40725.0</v>
      </c>
      <c r="M57925" s="3">
        <v>42303.0</v>
      </c>
      <c r="N57925" s="3">
        <v>42303.0</v>
      </c>
    </row>
    <row r="57926">
      <c r="A57926" s="1" t="s">
        <v>198379</v>
      </c>
      <c r="B57926" s="1" t="s">
        <v>198380</v>
      </c>
      <c r="C57926" s="2" t="s">
        <v>198381</v>
      </c>
      <c r="D57926" s="1" t="s">
        <v>2326</v>
      </c>
      <c r="E57926" s="1">
        <v>1600000.0</v>
      </c>
      <c r="F57926" s="1" t="s">
        <v>18</v>
      </c>
      <c r="G57926" s="1" t="s">
        <v>19</v>
      </c>
      <c r="H57926" s="1">
        <v>10.0</v>
      </c>
      <c r="I57926" s="1" t="s">
        <v>31412</v>
      </c>
      <c r="J57926" s="1" t="s">
        <v>31412</v>
      </c>
      <c r="K57926" s="1">
        <v>1.0</v>
      </c>
      <c r="L57926" s="3">
        <v>38718.0</v>
      </c>
      <c r="M57926" s="3">
        <v>41646.0</v>
      </c>
      <c r="N57926" s="3">
        <v>41646.0</v>
      </c>
    </row>
    <row r="57927">
      <c r="A57927" s="1" t="s">
        <v>198382</v>
      </c>
      <c r="B57927" s="1" t="s">
        <v>198383</v>
      </c>
      <c r="C57927" s="2" t="s">
        <v>198384</v>
      </c>
      <c r="D57927" s="1" t="s">
        <v>5698</v>
      </c>
      <c r="E57927" s="1">
        <v>155000.0</v>
      </c>
      <c r="F57927" s="1" t="s">
        <v>18</v>
      </c>
      <c r="G57927" s="1" t="s">
        <v>25</v>
      </c>
      <c r="H57927" s="1" t="s">
        <v>82</v>
      </c>
      <c r="I57927" s="1" t="s">
        <v>3879</v>
      </c>
      <c r="J57927" s="1" t="s">
        <v>3879</v>
      </c>
      <c r="K57927" s="1">
        <v>1.0</v>
      </c>
      <c r="L57927" s="3">
        <v>41275.0</v>
      </c>
      <c r="M57927" s="3">
        <v>42187.0</v>
      </c>
      <c r="N57927" s="3">
        <v>42187.0</v>
      </c>
    </row>
    <row r="57928">
      <c r="A57928" s="1" t="s">
        <v>198385</v>
      </c>
      <c r="B57928" s="1" t="s">
        <v>198386</v>
      </c>
      <c r="C57928" s="2" t="s">
        <v>198387</v>
      </c>
      <c r="D57928" s="1" t="s">
        <v>29354</v>
      </c>
      <c r="E57928" s="1">
        <v>1630000.0</v>
      </c>
      <c r="F57928" s="1" t="s">
        <v>113</v>
      </c>
      <c r="G57928" s="1" t="s">
        <v>25</v>
      </c>
      <c r="H57928" s="1" t="s">
        <v>64</v>
      </c>
      <c r="I57928" s="1" t="s">
        <v>95</v>
      </c>
      <c r="J57928" s="1" t="s">
        <v>95</v>
      </c>
      <c r="K57928" s="1">
        <v>2.0</v>
      </c>
      <c r="L57928" s="3">
        <v>40551.0</v>
      </c>
      <c r="M57928" s="3">
        <v>40544.0</v>
      </c>
      <c r="N57928" s="3">
        <v>40768.0</v>
      </c>
    </row>
    <row r="57929">
      <c r="A57929" s="1" t="s">
        <v>198388</v>
      </c>
      <c r="B57929" s="1" t="s">
        <v>198389</v>
      </c>
      <c r="C57929" s="2" t="s">
        <v>198390</v>
      </c>
      <c r="D57929" s="1" t="s">
        <v>198391</v>
      </c>
      <c r="E57929" s="1">
        <v>1000000.0</v>
      </c>
      <c r="F57929" s="1" t="s">
        <v>18</v>
      </c>
      <c r="G57929" s="1" t="s">
        <v>25</v>
      </c>
      <c r="H57929" s="1" t="s">
        <v>106</v>
      </c>
      <c r="I57929" s="1" t="s">
        <v>107</v>
      </c>
      <c r="J57929" s="1" t="s">
        <v>108</v>
      </c>
      <c r="K57929" s="1">
        <v>1.0</v>
      </c>
      <c r="L57929" s="3">
        <v>41275.0</v>
      </c>
      <c r="M57929" s="3">
        <v>41848.0</v>
      </c>
      <c r="N57929" s="3">
        <v>41848.0</v>
      </c>
    </row>
    <row r="57930">
      <c r="A57930" s="1" t="s">
        <v>198392</v>
      </c>
      <c r="B57930" s="1" t="s">
        <v>198393</v>
      </c>
      <c r="C57930" s="2" t="s">
        <v>198394</v>
      </c>
      <c r="D57930" s="1" t="s">
        <v>588</v>
      </c>
      <c r="E57930" s="1">
        <v>2.75E7</v>
      </c>
      <c r="F57930" s="1" t="s">
        <v>113</v>
      </c>
      <c r="G57930" s="1" t="s">
        <v>25</v>
      </c>
      <c r="H57930" s="1" t="s">
        <v>44</v>
      </c>
      <c r="I57930" s="1" t="s">
        <v>282</v>
      </c>
      <c r="J57930" s="1" t="s">
        <v>282</v>
      </c>
      <c r="K57930" s="1">
        <v>2.0</v>
      </c>
      <c r="M57930" s="3">
        <v>36617.0</v>
      </c>
      <c r="N57930" s="3">
        <v>38133.0</v>
      </c>
    </row>
    <row r="57931">
      <c r="A57931" s="1" t="s">
        <v>198395</v>
      </c>
      <c r="B57931" s="1" t="s">
        <v>198396</v>
      </c>
      <c r="C57931" s="2" t="s">
        <v>198397</v>
      </c>
      <c r="D57931" s="1" t="s">
        <v>198398</v>
      </c>
      <c r="E57931" s="1">
        <v>150000.0</v>
      </c>
      <c r="F57931" s="1" t="s">
        <v>18</v>
      </c>
      <c r="G57931" s="1" t="s">
        <v>1138</v>
      </c>
      <c r="H57931" s="1">
        <v>21.0</v>
      </c>
      <c r="I57931" s="1" t="s">
        <v>4021</v>
      </c>
      <c r="J57931" s="1" t="s">
        <v>4022</v>
      </c>
      <c r="K57931" s="1">
        <v>1.0</v>
      </c>
      <c r="L57931" s="3">
        <v>41275.0</v>
      </c>
      <c r="M57931" s="3">
        <v>41365.0</v>
      </c>
      <c r="N57931" s="3">
        <v>41365.0</v>
      </c>
    </row>
    <row r="57932">
      <c r="A57932" s="1" t="s">
        <v>198399</v>
      </c>
      <c r="B57932" s="1" t="s">
        <v>198400</v>
      </c>
      <c r="C57932" s="2" t="s">
        <v>198401</v>
      </c>
      <c r="D57932" s="1" t="s">
        <v>198402</v>
      </c>
      <c r="E57932" s="1">
        <v>3436185.39871243</v>
      </c>
      <c r="F57932" s="1" t="s">
        <v>689</v>
      </c>
      <c r="G57932" s="1" t="s">
        <v>25</v>
      </c>
      <c r="H57932" s="1" t="s">
        <v>64</v>
      </c>
      <c r="I57932" s="1" t="s">
        <v>65</v>
      </c>
      <c r="J57932" s="1" t="s">
        <v>71</v>
      </c>
      <c r="K57932" s="1">
        <v>2.0</v>
      </c>
      <c r="L57932" s="3">
        <v>35796.0</v>
      </c>
      <c r="M57932" s="3">
        <v>39810.0</v>
      </c>
      <c r="N57932" s="3">
        <v>41838.0</v>
      </c>
    </row>
    <row r="57933">
      <c r="A57933" s="1" t="s">
        <v>198403</v>
      </c>
      <c r="B57933" s="1" t="s">
        <v>198404</v>
      </c>
      <c r="C57933" s="2" t="s">
        <v>198405</v>
      </c>
      <c r="D57933" s="1" t="s">
        <v>198406</v>
      </c>
      <c r="E57933" s="1" t="s">
        <v>43</v>
      </c>
      <c r="F57933" s="1" t="s">
        <v>18</v>
      </c>
      <c r="G57933" s="1" t="s">
        <v>25</v>
      </c>
      <c r="H57933" s="1" t="s">
        <v>286</v>
      </c>
      <c r="I57933" s="1" t="s">
        <v>1030</v>
      </c>
      <c r="J57933" s="1" t="s">
        <v>1030</v>
      </c>
      <c r="K57933" s="1">
        <v>1.0</v>
      </c>
      <c r="L57933" s="3">
        <v>40422.0</v>
      </c>
      <c r="M57933" s="3">
        <v>40808.0</v>
      </c>
      <c r="N57933" s="3">
        <v>40808.0</v>
      </c>
    </row>
    <row r="57934">
      <c r="A57934" s="1" t="s">
        <v>198407</v>
      </c>
      <c r="B57934" s="1" t="s">
        <v>198408</v>
      </c>
      <c r="C57934" s="2" t="s">
        <v>198409</v>
      </c>
      <c r="D57934" s="1" t="s">
        <v>198410</v>
      </c>
      <c r="E57934" s="1">
        <v>279860.0</v>
      </c>
      <c r="F57934" s="1" t="s">
        <v>18</v>
      </c>
      <c r="G57934" s="1" t="s">
        <v>341</v>
      </c>
      <c r="H57934" s="1">
        <v>11.0</v>
      </c>
      <c r="I57934" s="1" t="s">
        <v>497</v>
      </c>
      <c r="J57934" s="1" t="s">
        <v>497</v>
      </c>
      <c r="K57934" s="1">
        <v>1.0</v>
      </c>
      <c r="L57934" s="3">
        <v>41554.0</v>
      </c>
      <c r="M57934" s="3">
        <v>41554.0</v>
      </c>
      <c r="N57934" s="3">
        <v>41554.0</v>
      </c>
    </row>
    <row r="57935">
      <c r="A57935" s="1" t="s">
        <v>198411</v>
      </c>
      <c r="B57935" s="2" t="s">
        <v>198412</v>
      </c>
      <c r="C57935" s="2" t="s">
        <v>198413</v>
      </c>
      <c r="D57935" s="1" t="s">
        <v>42</v>
      </c>
      <c r="E57935" s="1">
        <v>1000000.0</v>
      </c>
      <c r="F57935" s="1" t="s">
        <v>18</v>
      </c>
      <c r="G57935" s="1" t="s">
        <v>25</v>
      </c>
      <c r="H57935" s="1" t="s">
        <v>808</v>
      </c>
      <c r="I57935" s="1" t="s">
        <v>809</v>
      </c>
      <c r="J57935" s="1" t="s">
        <v>809</v>
      </c>
      <c r="K57935" s="1">
        <v>1.0</v>
      </c>
      <c r="L57935" s="3">
        <v>31413.0</v>
      </c>
      <c r="M57935" s="3">
        <v>38769.0</v>
      </c>
      <c r="N57935" s="3">
        <v>38769.0</v>
      </c>
    </row>
    <row r="57936">
      <c r="A57936" s="1" t="s">
        <v>198414</v>
      </c>
      <c r="B57936" s="1" t="s">
        <v>198415</v>
      </c>
      <c r="C57936" s="2" t="s">
        <v>198416</v>
      </c>
      <c r="D57936" s="1" t="s">
        <v>198417</v>
      </c>
      <c r="E57936" s="1">
        <v>1400000.0</v>
      </c>
      <c r="F57936" s="1" t="s">
        <v>207</v>
      </c>
      <c r="G57936" s="1" t="s">
        <v>458</v>
      </c>
      <c r="H57936" s="1">
        <v>48.0</v>
      </c>
      <c r="I57936" s="1" t="s">
        <v>459</v>
      </c>
      <c r="J57936" s="1" t="s">
        <v>459</v>
      </c>
      <c r="K57936" s="1">
        <v>1.0</v>
      </c>
      <c r="L57936" s="3">
        <v>40909.0</v>
      </c>
      <c r="M57936" s="3">
        <v>41153.0</v>
      </c>
      <c r="N57936" s="3">
        <v>41153.0</v>
      </c>
    </row>
    <row r="57937">
      <c r="A57937" s="1" t="s">
        <v>198418</v>
      </c>
      <c r="B57937" s="1" t="s">
        <v>198419</v>
      </c>
      <c r="C57937" s="2" t="s">
        <v>198420</v>
      </c>
      <c r="D57937" s="1" t="s">
        <v>127</v>
      </c>
      <c r="E57937" s="1">
        <v>2000000.0</v>
      </c>
      <c r="F57937" s="1" t="s">
        <v>18</v>
      </c>
      <c r="G57937" s="1" t="s">
        <v>19</v>
      </c>
      <c r="H57937" s="1">
        <v>19.0</v>
      </c>
      <c r="I57937" s="1" t="s">
        <v>474</v>
      </c>
      <c r="J57937" s="1" t="s">
        <v>474</v>
      </c>
      <c r="K57937" s="1">
        <v>2.0</v>
      </c>
      <c r="L57937" s="3">
        <v>40544.0</v>
      </c>
      <c r="M57937" s="3">
        <v>41669.0</v>
      </c>
      <c r="N57937" s="3">
        <v>42150.0</v>
      </c>
    </row>
    <row r="57938">
      <c r="A57938" s="1" t="s">
        <v>198421</v>
      </c>
      <c r="B57938" s="1" t="s">
        <v>198422</v>
      </c>
      <c r="C57938" s="2" t="s">
        <v>198423</v>
      </c>
      <c r="E57938" s="1" t="s">
        <v>43</v>
      </c>
      <c r="F57938" s="1" t="s">
        <v>18</v>
      </c>
      <c r="K57938" s="1">
        <v>1.0</v>
      </c>
      <c r="L57938" s="3">
        <v>36161.0</v>
      </c>
      <c r="M57938" s="3">
        <v>36557.0</v>
      </c>
      <c r="N57938" s="3">
        <v>36557.0</v>
      </c>
    </row>
    <row r="57939">
      <c r="A57939" s="1" t="s">
        <v>198424</v>
      </c>
      <c r="B57939" s="1" t="s">
        <v>198425</v>
      </c>
      <c r="C57939" s="2" t="s">
        <v>198426</v>
      </c>
      <c r="D57939" s="1" t="s">
        <v>198427</v>
      </c>
      <c r="E57939" s="1">
        <v>1.2E7</v>
      </c>
      <c r="F57939" s="1" t="s">
        <v>18</v>
      </c>
      <c r="G57939" s="1" t="s">
        <v>25</v>
      </c>
      <c r="H57939" s="1" t="s">
        <v>208</v>
      </c>
      <c r="I57939" s="1" t="s">
        <v>6943</v>
      </c>
      <c r="J57939" s="1" t="s">
        <v>6943</v>
      </c>
      <c r="K57939" s="1">
        <v>3.0</v>
      </c>
      <c r="L57939" s="3">
        <v>39814.0</v>
      </c>
      <c r="M57939" s="3">
        <v>40918.0</v>
      </c>
      <c r="N57939" s="3">
        <v>41784.0</v>
      </c>
    </row>
    <row r="57940">
      <c r="A57940" s="1" t="s">
        <v>198428</v>
      </c>
      <c r="B57940" s="1" t="s">
        <v>198429</v>
      </c>
      <c r="C57940" s="2" t="s">
        <v>198430</v>
      </c>
      <c r="D57940" s="1" t="s">
        <v>198431</v>
      </c>
      <c r="E57940" s="1">
        <v>2200.0</v>
      </c>
      <c r="F57940" s="1" t="s">
        <v>18</v>
      </c>
      <c r="G57940" s="1" t="s">
        <v>25</v>
      </c>
      <c r="H57940" s="1" t="s">
        <v>64</v>
      </c>
      <c r="I57940" s="1" t="s">
        <v>65</v>
      </c>
      <c r="J57940" s="1" t="s">
        <v>271</v>
      </c>
      <c r="K57940" s="1">
        <v>1.0</v>
      </c>
      <c r="M57940" s="3">
        <v>41883.0</v>
      </c>
      <c r="N57940" s="3">
        <v>41883.0</v>
      </c>
    </row>
    <row r="57941">
      <c r="A57941" s="1" t="s">
        <v>198432</v>
      </c>
      <c r="B57941" s="1" t="s">
        <v>198433</v>
      </c>
      <c r="D57941" s="1" t="s">
        <v>198434</v>
      </c>
      <c r="E57941" s="1">
        <v>3.62E7</v>
      </c>
      <c r="F57941" s="1" t="s">
        <v>18</v>
      </c>
      <c r="G57941" s="1" t="s">
        <v>25</v>
      </c>
      <c r="H57941" s="1" t="s">
        <v>64</v>
      </c>
      <c r="I57941" s="1" t="s">
        <v>95</v>
      </c>
      <c r="J57941" s="1" t="s">
        <v>43626</v>
      </c>
      <c r="K57941" s="1">
        <v>4.0</v>
      </c>
      <c r="M57941" s="3">
        <v>35698.0</v>
      </c>
      <c r="N57941" s="3">
        <v>37644.0</v>
      </c>
    </row>
    <row r="57942">
      <c r="A57942" s="1" t="s">
        <v>198435</v>
      </c>
      <c r="B57942" s="1" t="s">
        <v>198436</v>
      </c>
      <c r="C57942" s="2" t="s">
        <v>198437</v>
      </c>
      <c r="D57942" s="1" t="s">
        <v>42</v>
      </c>
      <c r="E57942" s="1" t="s">
        <v>43</v>
      </c>
      <c r="F57942" s="1" t="s">
        <v>18</v>
      </c>
      <c r="G57942" s="1" t="s">
        <v>479</v>
      </c>
      <c r="I57942" s="1" t="s">
        <v>480</v>
      </c>
      <c r="J57942" s="1" t="s">
        <v>480</v>
      </c>
      <c r="K57942" s="1">
        <v>1.0</v>
      </c>
      <c r="L57942" s="3">
        <v>40179.0</v>
      </c>
      <c r="M57942" s="3">
        <v>41841.0</v>
      </c>
      <c r="N57942" s="3">
        <v>41841.0</v>
      </c>
    </row>
    <row r="57943">
      <c r="A57943" s="1" t="s">
        <v>198438</v>
      </c>
      <c r="B57943" s="1" t="s">
        <v>198439</v>
      </c>
      <c r="C57943" s="2" t="s">
        <v>198440</v>
      </c>
      <c r="D57943" s="1" t="s">
        <v>94</v>
      </c>
      <c r="E57943" s="1">
        <v>1000000.0</v>
      </c>
      <c r="F57943" s="1" t="s">
        <v>18</v>
      </c>
      <c r="G57943" s="1" t="s">
        <v>25</v>
      </c>
      <c r="H57943" s="1" t="s">
        <v>64</v>
      </c>
      <c r="I57943" s="1" t="s">
        <v>65</v>
      </c>
      <c r="J57943" s="1" t="s">
        <v>71</v>
      </c>
      <c r="K57943" s="1">
        <v>1.0</v>
      </c>
      <c r="L57943" s="3">
        <v>35065.0</v>
      </c>
      <c r="M57943" s="3">
        <v>40071.0</v>
      </c>
      <c r="N57943" s="3">
        <v>40071.0</v>
      </c>
    </row>
    <row r="57944">
      <c r="A57944" s="1" t="s">
        <v>198441</v>
      </c>
      <c r="B57944" s="1" t="s">
        <v>198442</v>
      </c>
      <c r="C57944" s="2" t="s">
        <v>198443</v>
      </c>
      <c r="D57944" s="1" t="s">
        <v>1503</v>
      </c>
      <c r="E57944" s="1">
        <v>1.62944937894764E7</v>
      </c>
      <c r="F57944" s="1" t="s">
        <v>113</v>
      </c>
      <c r="G57944" s="1" t="s">
        <v>57</v>
      </c>
      <c r="H57944" s="1" t="s">
        <v>202</v>
      </c>
      <c r="I57944" s="1" t="s">
        <v>23101</v>
      </c>
      <c r="J57944" s="1" t="s">
        <v>23101</v>
      </c>
      <c r="K57944" s="1">
        <v>2.0</v>
      </c>
      <c r="M57944" s="3">
        <v>38449.0</v>
      </c>
      <c r="N57944" s="3">
        <v>38700.0</v>
      </c>
    </row>
    <row r="57945">
      <c r="A57945" s="1" t="s">
        <v>198444</v>
      </c>
      <c r="B57945" s="1" t="s">
        <v>198445</v>
      </c>
      <c r="C57945" s="2" t="s">
        <v>198446</v>
      </c>
      <c r="D57945" s="1" t="s">
        <v>108331</v>
      </c>
      <c r="E57945" s="1" t="s">
        <v>43</v>
      </c>
      <c r="F57945" s="1" t="s">
        <v>18</v>
      </c>
      <c r="G57945" s="1" t="s">
        <v>25</v>
      </c>
      <c r="H57945" s="1" t="s">
        <v>158</v>
      </c>
      <c r="I57945" s="1" t="s">
        <v>244</v>
      </c>
      <c r="J57945" s="1" t="s">
        <v>327</v>
      </c>
      <c r="K57945" s="1">
        <v>1.0</v>
      </c>
      <c r="L57945" s="3">
        <v>40909.0</v>
      </c>
      <c r="M57945" s="3">
        <v>40909.0</v>
      </c>
      <c r="N57945" s="3">
        <v>40909.0</v>
      </c>
    </row>
    <row r="57946">
      <c r="A57946" s="1" t="s">
        <v>198447</v>
      </c>
      <c r="B57946" s="1" t="s">
        <v>198448</v>
      </c>
      <c r="C57946" s="2" t="s">
        <v>198449</v>
      </c>
      <c r="D57946" s="1" t="s">
        <v>42</v>
      </c>
      <c r="E57946" s="1">
        <v>23100.0</v>
      </c>
      <c r="F57946" s="1" t="s">
        <v>18</v>
      </c>
      <c r="G57946" s="1" t="s">
        <v>25</v>
      </c>
      <c r="H57946" s="1" t="s">
        <v>808</v>
      </c>
      <c r="I57946" s="1" t="s">
        <v>809</v>
      </c>
      <c r="J57946" s="1" t="s">
        <v>809</v>
      </c>
      <c r="K57946" s="1">
        <v>1.0</v>
      </c>
      <c r="L57946" s="3">
        <v>40179.0</v>
      </c>
      <c r="M57946" s="3">
        <v>40557.0</v>
      </c>
      <c r="N57946" s="3">
        <v>40557.0</v>
      </c>
    </row>
    <row r="57947">
      <c r="A57947" s="1" t="s">
        <v>198450</v>
      </c>
      <c r="B57947" s="1" t="s">
        <v>198451</v>
      </c>
      <c r="C57947" s="2" t="s">
        <v>198452</v>
      </c>
      <c r="E57947" s="1" t="s">
        <v>43</v>
      </c>
      <c r="F57947" s="1" t="s">
        <v>18</v>
      </c>
      <c r="G57947" s="1" t="s">
        <v>276</v>
      </c>
      <c r="H57947" s="1">
        <v>17.0</v>
      </c>
      <c r="I57947" s="1" t="s">
        <v>464</v>
      </c>
      <c r="J57947" s="1" t="s">
        <v>464</v>
      </c>
      <c r="K57947" s="1">
        <v>1.0</v>
      </c>
      <c r="M57947" s="3">
        <v>41661.0</v>
      </c>
      <c r="N57947" s="3">
        <v>41661.0</v>
      </c>
    </row>
    <row r="57948">
      <c r="A57948" s="1" t="s">
        <v>198453</v>
      </c>
      <c r="B57948" s="1" t="s">
        <v>198454</v>
      </c>
      <c r="C57948" s="2" t="s">
        <v>198455</v>
      </c>
      <c r="D57948" s="1" t="s">
        <v>1247</v>
      </c>
      <c r="E57948" s="1">
        <v>250000.0</v>
      </c>
      <c r="F57948" s="1" t="s">
        <v>18</v>
      </c>
      <c r="G57948" s="1" t="s">
        <v>25</v>
      </c>
      <c r="H57948" s="1" t="s">
        <v>1011</v>
      </c>
      <c r="I57948" s="1" t="s">
        <v>8822</v>
      </c>
      <c r="J57948" s="1" t="s">
        <v>20382</v>
      </c>
      <c r="K57948" s="1">
        <v>1.0</v>
      </c>
      <c r="M57948" s="3">
        <v>42233.0</v>
      </c>
      <c r="N57948" s="3">
        <v>42233.0</v>
      </c>
    </row>
    <row r="57949">
      <c r="A57949" s="1" t="s">
        <v>198456</v>
      </c>
      <c r="B57949" s="1" t="s">
        <v>198457</v>
      </c>
      <c r="C57949" s="2" t="s">
        <v>198458</v>
      </c>
      <c r="D57949" s="1" t="s">
        <v>198459</v>
      </c>
      <c r="E57949" s="1">
        <v>50000.0</v>
      </c>
      <c r="F57949" s="1" t="s">
        <v>18</v>
      </c>
      <c r="G57949" s="1" t="s">
        <v>25</v>
      </c>
      <c r="H57949" s="1" t="s">
        <v>44</v>
      </c>
      <c r="I57949" s="1" t="s">
        <v>282</v>
      </c>
      <c r="J57949" s="1" t="s">
        <v>282</v>
      </c>
      <c r="K57949" s="1">
        <v>1.0</v>
      </c>
      <c r="L57949" s="3">
        <v>41640.0</v>
      </c>
      <c r="M57949" s="3">
        <v>42048.0</v>
      </c>
      <c r="N57949" s="3">
        <v>42048.0</v>
      </c>
    </row>
    <row r="57950">
      <c r="A57950" s="1" t="s">
        <v>198460</v>
      </c>
      <c r="B57950" s="1" t="s">
        <v>198461</v>
      </c>
      <c r="D57950" s="1" t="s">
        <v>357</v>
      </c>
      <c r="E57950" s="1" t="s">
        <v>43</v>
      </c>
      <c r="F57950" s="1" t="s">
        <v>18</v>
      </c>
      <c r="K57950" s="1">
        <v>1.0</v>
      </c>
      <c r="L57950" s="3">
        <v>38472.0</v>
      </c>
      <c r="M57950" s="3">
        <v>41604.0</v>
      </c>
      <c r="N57950" s="3">
        <v>41604.0</v>
      </c>
    </row>
    <row r="57951">
      <c r="A57951" s="1" t="s">
        <v>198462</v>
      </c>
      <c r="B57951" s="1" t="s">
        <v>198463</v>
      </c>
      <c r="C57951" s="2" t="s">
        <v>198464</v>
      </c>
      <c r="D57951" s="1" t="s">
        <v>42</v>
      </c>
      <c r="E57951" s="1">
        <v>5400000.0</v>
      </c>
      <c r="F57951" s="1" t="s">
        <v>18</v>
      </c>
      <c r="G57951" s="1" t="s">
        <v>25</v>
      </c>
      <c r="H57951" s="1" t="s">
        <v>89</v>
      </c>
      <c r="I57951" s="1" t="s">
        <v>589</v>
      </c>
      <c r="J57951" s="1" t="s">
        <v>24836</v>
      </c>
      <c r="K57951" s="1">
        <v>2.0</v>
      </c>
      <c r="L57951" s="3">
        <v>39083.0</v>
      </c>
      <c r="M57951" s="3">
        <v>40513.0</v>
      </c>
      <c r="N57951" s="3">
        <v>41244.0</v>
      </c>
    </row>
    <row r="57952">
      <c r="A57952" s="1" t="s">
        <v>198465</v>
      </c>
      <c r="B57952" s="1" t="s">
        <v>198466</v>
      </c>
      <c r="C57952" s="2" t="s">
        <v>198467</v>
      </c>
      <c r="D57952" s="1" t="s">
        <v>56</v>
      </c>
      <c r="E57952" s="1">
        <v>2.5E7</v>
      </c>
      <c r="F57952" s="1" t="s">
        <v>113</v>
      </c>
      <c r="G57952" s="1" t="s">
        <v>25</v>
      </c>
      <c r="H57952" s="1" t="s">
        <v>190</v>
      </c>
      <c r="I57952" s="1" t="s">
        <v>191</v>
      </c>
      <c r="J57952" s="1" t="s">
        <v>191</v>
      </c>
      <c r="K57952" s="1">
        <v>1.0</v>
      </c>
      <c r="L57952" s="3">
        <v>33970.0</v>
      </c>
      <c r="M57952" s="3">
        <v>39426.0</v>
      </c>
      <c r="N57952" s="3">
        <v>39426.0</v>
      </c>
    </row>
    <row r="57953">
      <c r="A57953" s="1" t="s">
        <v>198468</v>
      </c>
      <c r="B57953" s="1" t="s">
        <v>198469</v>
      </c>
      <c r="C57953" s="2" t="s">
        <v>198470</v>
      </c>
      <c r="D57953" s="1" t="s">
        <v>198471</v>
      </c>
      <c r="E57953" s="1">
        <v>900000.0</v>
      </c>
      <c r="F57953" s="1" t="s">
        <v>18</v>
      </c>
      <c r="G57953" s="1" t="s">
        <v>25</v>
      </c>
      <c r="H57953" s="1" t="s">
        <v>142</v>
      </c>
      <c r="I57953" s="1" t="s">
        <v>143</v>
      </c>
      <c r="J57953" s="1" t="s">
        <v>469</v>
      </c>
      <c r="K57953" s="1">
        <v>1.0</v>
      </c>
      <c r="L57953" s="3">
        <v>41550.0</v>
      </c>
      <c r="M57953" s="3">
        <v>41791.0</v>
      </c>
      <c r="N57953" s="3">
        <v>41791.0</v>
      </c>
    </row>
    <row r="57954">
      <c r="A57954" s="1" t="s">
        <v>198472</v>
      </c>
      <c r="B57954" s="1" t="s">
        <v>198473</v>
      </c>
      <c r="D57954" s="1" t="s">
        <v>198474</v>
      </c>
      <c r="E57954" s="1">
        <v>49175.0</v>
      </c>
      <c r="F57954" s="1" t="s">
        <v>207</v>
      </c>
      <c r="K57954" s="1">
        <v>1.0</v>
      </c>
      <c r="M57954" s="3">
        <v>42064.0</v>
      </c>
      <c r="N57954" s="3">
        <v>42064.0</v>
      </c>
    </row>
    <row r="57955">
      <c r="A57955" s="1" t="s">
        <v>198475</v>
      </c>
      <c r="B57955" s="1" t="s">
        <v>198476</v>
      </c>
      <c r="C57955" s="2" t="s">
        <v>198477</v>
      </c>
      <c r="D57955" s="1" t="s">
        <v>198478</v>
      </c>
      <c r="E57955" s="1">
        <v>5600000.0</v>
      </c>
      <c r="F57955" s="1" t="s">
        <v>18</v>
      </c>
      <c r="K57955" s="1">
        <v>2.0</v>
      </c>
      <c r="L57955" s="3">
        <v>41275.0</v>
      </c>
      <c r="M57955" s="3">
        <v>41487.0</v>
      </c>
      <c r="N57955" s="3">
        <v>42136.0</v>
      </c>
    </row>
    <row r="57956">
      <c r="A57956" s="1" t="s">
        <v>198479</v>
      </c>
      <c r="B57956" s="1" t="s">
        <v>198480</v>
      </c>
      <c r="C57956" s="2" t="s">
        <v>198481</v>
      </c>
      <c r="D57956" s="1" t="s">
        <v>50</v>
      </c>
      <c r="E57956" s="1">
        <v>1.1E7</v>
      </c>
      <c r="F57956" s="1" t="s">
        <v>18</v>
      </c>
      <c r="G57956" s="1" t="s">
        <v>25</v>
      </c>
      <c r="H57956" s="1" t="s">
        <v>64</v>
      </c>
      <c r="I57956" s="1" t="s">
        <v>65</v>
      </c>
      <c r="J57956" s="1" t="s">
        <v>71</v>
      </c>
      <c r="K57956" s="1">
        <v>2.0</v>
      </c>
      <c r="L57956" s="3">
        <v>39814.0</v>
      </c>
      <c r="M57956" s="3">
        <v>40486.0</v>
      </c>
      <c r="N57956" s="3">
        <v>40869.0</v>
      </c>
    </row>
    <row r="57957">
      <c r="A57957" s="1" t="s">
        <v>198482</v>
      </c>
      <c r="B57957" s="1" t="s">
        <v>198483</v>
      </c>
      <c r="C57957" s="2" t="s">
        <v>198484</v>
      </c>
      <c r="D57957" s="1" t="s">
        <v>116212</v>
      </c>
      <c r="E57957" s="1">
        <v>350000.0</v>
      </c>
      <c r="F57957" s="1" t="s">
        <v>18</v>
      </c>
      <c r="G57957" s="1" t="s">
        <v>25</v>
      </c>
      <c r="H57957" s="1" t="s">
        <v>44</v>
      </c>
      <c r="I57957" s="1" t="s">
        <v>282</v>
      </c>
      <c r="J57957" s="1" t="s">
        <v>282</v>
      </c>
      <c r="K57957" s="1">
        <v>2.0</v>
      </c>
      <c r="L57957" s="3">
        <v>41791.0</v>
      </c>
      <c r="M57957" s="3">
        <v>42005.0</v>
      </c>
      <c r="N57957" s="3">
        <v>42278.0</v>
      </c>
    </row>
    <row r="57958">
      <c r="A57958" s="1" t="s">
        <v>198485</v>
      </c>
      <c r="B57958" s="1" t="s">
        <v>198486</v>
      </c>
      <c r="C57958" s="2" t="s">
        <v>198487</v>
      </c>
      <c r="D57958" s="1" t="s">
        <v>2479</v>
      </c>
      <c r="E57958" s="1">
        <v>800000.0</v>
      </c>
      <c r="F57958" s="1" t="s">
        <v>18</v>
      </c>
      <c r="G57958" s="1" t="s">
        <v>2125</v>
      </c>
      <c r="H57958" s="1">
        <v>13.0</v>
      </c>
      <c r="I57958" s="1" t="s">
        <v>2126</v>
      </c>
      <c r="J57958" s="1" t="s">
        <v>2126</v>
      </c>
      <c r="K57958" s="1">
        <v>1.0</v>
      </c>
      <c r="L57958" s="3">
        <v>39083.0</v>
      </c>
      <c r="M57958" s="3">
        <v>41012.0</v>
      </c>
      <c r="N57958" s="3">
        <v>41012.0</v>
      </c>
    </row>
    <row r="57959">
      <c r="A57959" s="1" t="s">
        <v>198488</v>
      </c>
      <c r="B57959" s="1" t="s">
        <v>198489</v>
      </c>
      <c r="C57959" s="2" t="s">
        <v>198490</v>
      </c>
      <c r="D57959" s="1" t="s">
        <v>2479</v>
      </c>
      <c r="E57959" s="1">
        <v>8000000.0</v>
      </c>
      <c r="F57959" s="1" t="s">
        <v>113</v>
      </c>
      <c r="G57959" s="1" t="s">
        <v>25</v>
      </c>
      <c r="H57959" s="1" t="s">
        <v>158</v>
      </c>
      <c r="I57959" s="1" t="s">
        <v>244</v>
      </c>
      <c r="J57959" s="1" t="s">
        <v>244</v>
      </c>
      <c r="K57959" s="1">
        <v>2.0</v>
      </c>
      <c r="M57959" s="3">
        <v>38545.0</v>
      </c>
      <c r="N57959" s="3">
        <v>38769.0</v>
      </c>
    </row>
    <row r="57960">
      <c r="A57960" s="1" t="s">
        <v>198491</v>
      </c>
      <c r="B57960" s="1" t="s">
        <v>198492</v>
      </c>
      <c r="C57960" s="2" t="s">
        <v>198493</v>
      </c>
      <c r="D57960" s="1" t="s">
        <v>198494</v>
      </c>
      <c r="E57960" s="1">
        <v>4329819.0</v>
      </c>
      <c r="F57960" s="1" t="s">
        <v>18</v>
      </c>
      <c r="G57960" s="1" t="s">
        <v>128</v>
      </c>
      <c r="H57960" s="1" t="s">
        <v>129</v>
      </c>
      <c r="I57960" s="1" t="s">
        <v>130</v>
      </c>
      <c r="J57960" s="1" t="s">
        <v>130</v>
      </c>
      <c r="K57960" s="1">
        <v>4.0</v>
      </c>
      <c r="L57960" s="3">
        <v>41275.0</v>
      </c>
      <c r="M57960" s="3">
        <v>41579.0</v>
      </c>
      <c r="N57960" s="3">
        <v>42194.0</v>
      </c>
    </row>
    <row r="57961">
      <c r="A57961" s="1" t="s">
        <v>198495</v>
      </c>
      <c r="B57961" s="1" t="s">
        <v>198496</v>
      </c>
      <c r="C57961" s="2" t="s">
        <v>198497</v>
      </c>
      <c r="D57961" s="1" t="s">
        <v>198498</v>
      </c>
      <c r="E57961" s="1">
        <v>1100000.0</v>
      </c>
      <c r="F57961" s="1" t="s">
        <v>18</v>
      </c>
      <c r="G57961" s="1" t="s">
        <v>25</v>
      </c>
      <c r="H57961" s="1" t="s">
        <v>106</v>
      </c>
      <c r="I57961" s="1" t="s">
        <v>107</v>
      </c>
      <c r="J57961" s="1" t="s">
        <v>108</v>
      </c>
      <c r="K57961" s="1">
        <v>1.0</v>
      </c>
      <c r="L57961" s="3">
        <v>41365.0</v>
      </c>
      <c r="M57961" s="3">
        <v>42082.0</v>
      </c>
      <c r="N57961" s="3">
        <v>42082.0</v>
      </c>
    </row>
    <row r="57962">
      <c r="A57962" s="1" t="s">
        <v>198499</v>
      </c>
      <c r="B57962" s="1" t="s">
        <v>198500</v>
      </c>
      <c r="C57962" s="2" t="s">
        <v>198501</v>
      </c>
      <c r="D57962" s="1" t="s">
        <v>198502</v>
      </c>
      <c r="E57962" s="1">
        <v>180000.0</v>
      </c>
      <c r="F57962" s="1" t="s">
        <v>207</v>
      </c>
      <c r="K57962" s="1">
        <v>1.0</v>
      </c>
      <c r="M57962" s="3">
        <v>40422.0</v>
      </c>
      <c r="N57962" s="3">
        <v>40422.0</v>
      </c>
    </row>
    <row r="57963">
      <c r="A57963" s="1" t="s">
        <v>198503</v>
      </c>
      <c r="B57963" s="1" t="s">
        <v>198504</v>
      </c>
      <c r="C57963" s="2" t="s">
        <v>198505</v>
      </c>
      <c r="D57963" s="1" t="s">
        <v>1919</v>
      </c>
      <c r="E57963" s="1">
        <v>3439960.0</v>
      </c>
      <c r="F57963" s="1" t="s">
        <v>18</v>
      </c>
      <c r="G57963" s="1" t="s">
        <v>25</v>
      </c>
      <c r="H57963" s="1" t="s">
        <v>106</v>
      </c>
      <c r="I57963" s="1" t="s">
        <v>107</v>
      </c>
      <c r="J57963" s="1" t="s">
        <v>108</v>
      </c>
      <c r="K57963" s="1">
        <v>2.0</v>
      </c>
      <c r="L57963" s="3">
        <v>41740.0</v>
      </c>
      <c r="M57963" s="3">
        <v>41906.0</v>
      </c>
      <c r="N57963" s="3">
        <v>42045.0</v>
      </c>
    </row>
    <row r="57964">
      <c r="A57964" s="1" t="s">
        <v>198506</v>
      </c>
      <c r="B57964" s="1" t="s">
        <v>198507</v>
      </c>
      <c r="C57964" s="2" t="s">
        <v>198508</v>
      </c>
      <c r="D57964" s="1" t="s">
        <v>106114</v>
      </c>
      <c r="E57964" s="1">
        <v>610000.0</v>
      </c>
      <c r="F57964" s="1" t="s">
        <v>18</v>
      </c>
      <c r="G57964" s="1" t="s">
        <v>25</v>
      </c>
      <c r="H57964" s="1" t="s">
        <v>106</v>
      </c>
      <c r="I57964" s="1" t="s">
        <v>107</v>
      </c>
      <c r="J57964" s="1" t="s">
        <v>108</v>
      </c>
      <c r="K57964" s="1">
        <v>1.0</v>
      </c>
      <c r="M57964" s="3">
        <v>42227.0</v>
      </c>
      <c r="N57964" s="3">
        <v>42227.0</v>
      </c>
    </row>
    <row r="57965">
      <c r="A57965" s="1" t="s">
        <v>198509</v>
      </c>
      <c r="B57965" s="1" t="s">
        <v>198510</v>
      </c>
      <c r="C57965" s="2" t="s">
        <v>198511</v>
      </c>
      <c r="D57965" s="1" t="s">
        <v>198512</v>
      </c>
      <c r="E57965" s="1">
        <v>5000000.0</v>
      </c>
      <c r="F57965" s="1" t="s">
        <v>18</v>
      </c>
      <c r="G57965" s="1" t="s">
        <v>57</v>
      </c>
      <c r="H57965" s="1" t="s">
        <v>58</v>
      </c>
      <c r="I57965" s="1" t="s">
        <v>59</v>
      </c>
      <c r="J57965" s="1" t="s">
        <v>59</v>
      </c>
      <c r="K57965" s="1">
        <v>1.0</v>
      </c>
      <c r="M57965" s="3">
        <v>42103.0</v>
      </c>
      <c r="N57965" s="3">
        <v>42103.0</v>
      </c>
    </row>
    <row r="57966">
      <c r="A57966" s="1" t="s">
        <v>198513</v>
      </c>
      <c r="B57966" s="1" t="s">
        <v>198514</v>
      </c>
      <c r="C57966" s="2" t="s">
        <v>198515</v>
      </c>
      <c r="D57966" s="1" t="s">
        <v>42</v>
      </c>
      <c r="E57966" s="1">
        <v>7525000.0</v>
      </c>
      <c r="F57966" s="1" t="s">
        <v>18</v>
      </c>
      <c r="G57966" s="1" t="s">
        <v>25</v>
      </c>
      <c r="H57966" s="1" t="s">
        <v>808</v>
      </c>
      <c r="I57966" s="1" t="s">
        <v>809</v>
      </c>
      <c r="J57966" s="1" t="s">
        <v>809</v>
      </c>
      <c r="K57966" s="1">
        <v>2.0</v>
      </c>
      <c r="L57966" s="3">
        <v>38718.0</v>
      </c>
      <c r="M57966" s="3">
        <v>39506.0</v>
      </c>
      <c r="N57966" s="3">
        <v>41228.0</v>
      </c>
    </row>
    <row r="57967">
      <c r="A57967" s="1" t="s">
        <v>198516</v>
      </c>
      <c r="B57967" s="1" t="s">
        <v>198517</v>
      </c>
      <c r="C57967" s="2" t="s">
        <v>198518</v>
      </c>
      <c r="D57967" s="1" t="s">
        <v>198519</v>
      </c>
      <c r="E57967" s="1">
        <v>300000.0</v>
      </c>
      <c r="F57967" s="1" t="s">
        <v>18</v>
      </c>
      <c r="G57967" s="1" t="s">
        <v>25</v>
      </c>
      <c r="H57967" s="1" t="s">
        <v>64</v>
      </c>
      <c r="I57967" s="1" t="s">
        <v>95</v>
      </c>
      <c r="J57967" s="1" t="s">
        <v>376</v>
      </c>
      <c r="K57967" s="1">
        <v>1.0</v>
      </c>
      <c r="L57967" s="3">
        <v>40180.0</v>
      </c>
      <c r="M57967" s="3">
        <v>40313.0</v>
      </c>
      <c r="N57967" s="3">
        <v>40313.0</v>
      </c>
    </row>
    <row r="57968">
      <c r="A57968" s="1" t="s">
        <v>198520</v>
      </c>
      <c r="B57968" s="1" t="s">
        <v>198521</v>
      </c>
      <c r="C57968" s="2" t="s">
        <v>198522</v>
      </c>
      <c r="E57968" s="1" t="s">
        <v>43</v>
      </c>
      <c r="F57968" s="1" t="s">
        <v>18</v>
      </c>
      <c r="G57968" s="1" t="s">
        <v>128</v>
      </c>
      <c r="H57968" s="1" t="s">
        <v>93833</v>
      </c>
      <c r="I57968" s="1" t="s">
        <v>93834</v>
      </c>
      <c r="J57968" s="1" t="s">
        <v>93834</v>
      </c>
      <c r="K57968" s="1">
        <v>1.0</v>
      </c>
      <c r="L57968" s="3">
        <v>37622.0</v>
      </c>
      <c r="M57968" s="3">
        <v>42130.0</v>
      </c>
      <c r="N57968" s="3">
        <v>42130.0</v>
      </c>
    </row>
    <row r="57969">
      <c r="A57969" s="1" t="s">
        <v>198523</v>
      </c>
      <c r="B57969" s="1" t="s">
        <v>198524</v>
      </c>
      <c r="C57969" s="2" t="s">
        <v>198525</v>
      </c>
      <c r="D57969" s="1" t="s">
        <v>198526</v>
      </c>
      <c r="E57969" s="1">
        <v>2750000.0</v>
      </c>
      <c r="F57969" s="1" t="s">
        <v>113</v>
      </c>
      <c r="G57969" s="1" t="s">
        <v>25</v>
      </c>
      <c r="H57969" s="1" t="s">
        <v>64</v>
      </c>
      <c r="I57969" s="1" t="s">
        <v>65</v>
      </c>
      <c r="J57969" s="1" t="s">
        <v>271</v>
      </c>
      <c r="K57969" s="1">
        <v>1.0</v>
      </c>
      <c r="L57969" s="3">
        <v>40179.0</v>
      </c>
      <c r="M57969" s="3">
        <v>41082.0</v>
      </c>
      <c r="N57969" s="3">
        <v>41082.0</v>
      </c>
    </row>
    <row r="57970">
      <c r="A57970" s="1" t="s">
        <v>198527</v>
      </c>
      <c r="B57970" s="1" t="s">
        <v>198528</v>
      </c>
      <c r="C57970" s="2" t="s">
        <v>198529</v>
      </c>
      <c r="D57970" s="1" t="s">
        <v>67358</v>
      </c>
      <c r="E57970" s="1">
        <v>5.1979578E7</v>
      </c>
      <c r="F57970" s="1" t="s">
        <v>18</v>
      </c>
      <c r="G57970" s="1" t="s">
        <v>25</v>
      </c>
      <c r="H57970" s="1" t="s">
        <v>64</v>
      </c>
      <c r="I57970" s="1" t="s">
        <v>65</v>
      </c>
      <c r="J57970" s="1" t="s">
        <v>71</v>
      </c>
      <c r="K57970" s="1">
        <v>8.0</v>
      </c>
      <c r="L57970" s="3">
        <v>39083.0</v>
      </c>
      <c r="M57970" s="3">
        <v>39448.0</v>
      </c>
      <c r="N57970" s="3">
        <v>41927.0</v>
      </c>
    </row>
    <row r="57971">
      <c r="A57971" s="1" t="s">
        <v>198530</v>
      </c>
      <c r="B57971" s="1" t="s">
        <v>198531</v>
      </c>
      <c r="C57971" s="2" t="s">
        <v>198532</v>
      </c>
      <c r="D57971" s="1" t="s">
        <v>198533</v>
      </c>
      <c r="E57971" s="1">
        <v>8699999.0</v>
      </c>
      <c r="F57971" s="1" t="s">
        <v>18</v>
      </c>
      <c r="G57971" s="1" t="s">
        <v>25</v>
      </c>
      <c r="H57971" s="1" t="s">
        <v>64</v>
      </c>
      <c r="I57971" s="1" t="s">
        <v>95</v>
      </c>
      <c r="J57971" s="1" t="s">
        <v>376</v>
      </c>
      <c r="K57971" s="1">
        <v>4.0</v>
      </c>
      <c r="L57971" s="3">
        <v>38687.0</v>
      </c>
      <c r="M57971" s="3">
        <v>38718.0</v>
      </c>
      <c r="N57971" s="3">
        <v>40206.0</v>
      </c>
    </row>
    <row r="57972">
      <c r="A57972" s="1" t="s">
        <v>198534</v>
      </c>
      <c r="B57972" s="1" t="s">
        <v>198535</v>
      </c>
      <c r="C57972" s="2" t="s">
        <v>198536</v>
      </c>
      <c r="D57972" s="1" t="s">
        <v>198537</v>
      </c>
      <c r="E57972" s="1">
        <v>1000000.0</v>
      </c>
      <c r="F57972" s="1" t="s">
        <v>18</v>
      </c>
      <c r="G57972" s="1" t="s">
        <v>25</v>
      </c>
      <c r="H57972" s="1" t="s">
        <v>64</v>
      </c>
      <c r="I57972" s="1" t="s">
        <v>65</v>
      </c>
      <c r="J57972" s="1" t="s">
        <v>5485</v>
      </c>
      <c r="K57972" s="1">
        <v>1.0</v>
      </c>
      <c r="L57972" s="3">
        <v>41275.0</v>
      </c>
      <c r="M57972" s="3">
        <v>42289.0</v>
      </c>
      <c r="N57972" s="3">
        <v>42289.0</v>
      </c>
    </row>
    <row r="57973">
      <c r="A57973" s="1" t="s">
        <v>198538</v>
      </c>
      <c r="B57973" s="1" t="s">
        <v>198539</v>
      </c>
      <c r="C57973" s="2" t="s">
        <v>198540</v>
      </c>
      <c r="D57973" s="1" t="s">
        <v>198541</v>
      </c>
      <c r="E57973" s="1">
        <v>1.45E7</v>
      </c>
      <c r="F57973" s="1" t="s">
        <v>18</v>
      </c>
      <c r="G57973" s="1" t="s">
        <v>25</v>
      </c>
      <c r="H57973" s="1" t="s">
        <v>106</v>
      </c>
      <c r="K57973" s="1">
        <v>3.0</v>
      </c>
      <c r="L57973" s="3">
        <v>40544.0</v>
      </c>
      <c r="M57973" s="3">
        <v>40848.0</v>
      </c>
      <c r="N57973" s="3">
        <v>42165.0</v>
      </c>
    </row>
    <row r="57974">
      <c r="A57974" s="1" t="s">
        <v>198542</v>
      </c>
      <c r="B57974" s="1" t="s">
        <v>198543</v>
      </c>
      <c r="C57974" s="2" t="s">
        <v>198544</v>
      </c>
      <c r="D57974" s="1" t="s">
        <v>379</v>
      </c>
      <c r="E57974" s="1" t="s">
        <v>43</v>
      </c>
      <c r="F57974" s="1" t="s">
        <v>18</v>
      </c>
      <c r="G57974" s="1" t="s">
        <v>25</v>
      </c>
      <c r="H57974" s="1" t="s">
        <v>808</v>
      </c>
      <c r="I57974" s="1" t="s">
        <v>809</v>
      </c>
      <c r="J57974" s="1" t="s">
        <v>809</v>
      </c>
      <c r="K57974" s="1">
        <v>1.0</v>
      </c>
      <c r="L57974" s="3">
        <v>39722.0</v>
      </c>
      <c r="M57974" s="3">
        <v>41888.0</v>
      </c>
      <c r="N57974" s="3">
        <v>41888.0</v>
      </c>
    </row>
    <row r="57975">
      <c r="A57975" s="1" t="s">
        <v>198545</v>
      </c>
      <c r="B57975" s="1" t="s">
        <v>198546</v>
      </c>
      <c r="C57975" s="2" t="s">
        <v>198547</v>
      </c>
      <c r="D57975" s="1" t="s">
        <v>357</v>
      </c>
      <c r="E57975" s="1">
        <v>325000.0</v>
      </c>
      <c r="F57975" s="1" t="s">
        <v>18</v>
      </c>
      <c r="G57975" s="1" t="s">
        <v>25</v>
      </c>
      <c r="H57975" s="1" t="s">
        <v>808</v>
      </c>
      <c r="I57975" s="1" t="s">
        <v>809</v>
      </c>
      <c r="J57975" s="1" t="s">
        <v>810</v>
      </c>
      <c r="K57975" s="1">
        <v>2.0</v>
      </c>
      <c r="M57975" s="3">
        <v>39974.0</v>
      </c>
      <c r="N57975" s="3">
        <v>40359.0</v>
      </c>
    </row>
    <row r="57976">
      <c r="A57976" s="1" t="s">
        <v>198548</v>
      </c>
      <c r="B57976" s="1" t="s">
        <v>198549</v>
      </c>
      <c r="C57976" s="2" t="s">
        <v>198550</v>
      </c>
      <c r="D57976" s="1" t="s">
        <v>198551</v>
      </c>
      <c r="E57976" s="1" t="s">
        <v>43</v>
      </c>
      <c r="F57976" s="1" t="s">
        <v>18</v>
      </c>
      <c r="G57976" s="1" t="s">
        <v>25</v>
      </c>
      <c r="H57976" s="1" t="s">
        <v>82</v>
      </c>
      <c r="I57976" s="1" t="s">
        <v>3879</v>
      </c>
      <c r="J57976" s="1" t="s">
        <v>3879</v>
      </c>
      <c r="K57976" s="1">
        <v>1.0</v>
      </c>
      <c r="L57976" s="3">
        <v>34700.0</v>
      </c>
      <c r="M57976" s="3">
        <v>41547.0</v>
      </c>
      <c r="N57976" s="3">
        <v>41547.0</v>
      </c>
    </row>
    <row r="57977">
      <c r="A57977" s="1" t="s">
        <v>198552</v>
      </c>
      <c r="B57977" s="1" t="s">
        <v>198553</v>
      </c>
      <c r="C57977" s="2" t="s">
        <v>198554</v>
      </c>
      <c r="D57977" s="1" t="s">
        <v>75</v>
      </c>
      <c r="E57977" s="1" t="s">
        <v>43</v>
      </c>
      <c r="F57977" s="1" t="s">
        <v>18</v>
      </c>
      <c r="G57977" s="1" t="s">
        <v>1062</v>
      </c>
      <c r="H57977" s="1">
        <v>2.0</v>
      </c>
      <c r="I57977" s="1" t="s">
        <v>1698</v>
      </c>
      <c r="J57977" s="1" t="s">
        <v>198555</v>
      </c>
      <c r="K57977" s="1">
        <v>1.0</v>
      </c>
      <c r="M57977" s="3">
        <v>40806.0</v>
      </c>
      <c r="N57977" s="3">
        <v>40806.0</v>
      </c>
    </row>
    <row r="57978">
      <c r="A57978" s="1" t="s">
        <v>198556</v>
      </c>
      <c r="B57978" s="1" t="s">
        <v>198557</v>
      </c>
      <c r="C57978" s="2" t="s">
        <v>198558</v>
      </c>
      <c r="D57978" s="1" t="s">
        <v>741</v>
      </c>
      <c r="E57978" s="1">
        <v>1500000.0</v>
      </c>
      <c r="F57978" s="1" t="s">
        <v>18</v>
      </c>
      <c r="G57978" s="1" t="s">
        <v>25</v>
      </c>
      <c r="H57978" s="1" t="s">
        <v>64</v>
      </c>
      <c r="I57978" s="1" t="s">
        <v>966</v>
      </c>
      <c r="J57978" s="1" t="s">
        <v>967</v>
      </c>
      <c r="K57978" s="1">
        <v>1.0</v>
      </c>
      <c r="M57978" s="3">
        <v>40294.0</v>
      </c>
      <c r="N57978" s="3">
        <v>40294.0</v>
      </c>
    </row>
    <row r="57979">
      <c r="A57979" s="1" t="s">
        <v>198559</v>
      </c>
      <c r="B57979" s="1" t="s">
        <v>198560</v>
      </c>
      <c r="C57979" s="2" t="s">
        <v>198561</v>
      </c>
      <c r="D57979" s="1" t="s">
        <v>4544</v>
      </c>
      <c r="E57979" s="1">
        <v>50000.0</v>
      </c>
      <c r="F57979" s="1" t="s">
        <v>18</v>
      </c>
      <c r="G57979" s="1" t="s">
        <v>25</v>
      </c>
      <c r="H57979" s="1" t="s">
        <v>545</v>
      </c>
      <c r="I57979" s="1" t="s">
        <v>546</v>
      </c>
      <c r="J57979" s="1" t="s">
        <v>7358</v>
      </c>
      <c r="K57979" s="1">
        <v>1.0</v>
      </c>
      <c r="M57979" s="3">
        <v>41577.0</v>
      </c>
      <c r="N57979" s="3">
        <v>41577.0</v>
      </c>
    </row>
    <row r="57980">
      <c r="A57980" s="1" t="s">
        <v>198562</v>
      </c>
      <c r="B57980" s="1" t="s">
        <v>198563</v>
      </c>
      <c r="C57980" s="2" t="s">
        <v>198564</v>
      </c>
      <c r="D57980" s="1" t="s">
        <v>142484</v>
      </c>
      <c r="E57980" s="1">
        <v>5.0E8</v>
      </c>
      <c r="F57980" s="1" t="s">
        <v>18</v>
      </c>
      <c r="G57980" s="1" t="s">
        <v>165</v>
      </c>
      <c r="H57980" s="1" t="s">
        <v>1266</v>
      </c>
      <c r="I57980" s="1" t="s">
        <v>43470</v>
      </c>
      <c r="J57980" s="1" t="s">
        <v>43470</v>
      </c>
      <c r="K57980" s="1">
        <v>1.0</v>
      </c>
      <c r="M57980" s="3">
        <v>38190.0</v>
      </c>
      <c r="N57980" s="3">
        <v>38190.0</v>
      </c>
    </row>
    <row r="57981">
      <c r="A57981" s="1" t="s">
        <v>198565</v>
      </c>
      <c r="B57981" s="1" t="s">
        <v>198566</v>
      </c>
      <c r="C57981" s="2" t="s">
        <v>198567</v>
      </c>
      <c r="D57981" s="1" t="s">
        <v>264</v>
      </c>
      <c r="E57981" s="1" t="s">
        <v>43</v>
      </c>
      <c r="F57981" s="1" t="s">
        <v>18</v>
      </c>
      <c r="G57981" s="1" t="s">
        <v>128</v>
      </c>
      <c r="H57981" s="1" t="s">
        <v>129</v>
      </c>
      <c r="I57981" s="1" t="s">
        <v>130</v>
      </c>
      <c r="J57981" s="1" t="s">
        <v>130</v>
      </c>
      <c r="K57981" s="1">
        <v>2.0</v>
      </c>
      <c r="L57981" s="3">
        <v>36526.0</v>
      </c>
      <c r="M57981" s="3">
        <v>41304.0</v>
      </c>
      <c r="N57981" s="3">
        <v>41344.0</v>
      </c>
    </row>
    <row r="57982">
      <c r="A57982" s="1" t="s">
        <v>198568</v>
      </c>
      <c r="B57982" s="1" t="s">
        <v>198569</v>
      </c>
      <c r="C57982" s="2" t="s">
        <v>198570</v>
      </c>
      <c r="D57982" s="1" t="s">
        <v>26427</v>
      </c>
      <c r="E57982" s="1">
        <v>1000000.0</v>
      </c>
      <c r="F57982" s="1" t="s">
        <v>207</v>
      </c>
      <c r="G57982" s="1" t="s">
        <v>25</v>
      </c>
      <c r="H57982" s="1" t="s">
        <v>286</v>
      </c>
      <c r="I57982" s="1" t="s">
        <v>1030</v>
      </c>
      <c r="J57982" s="1" t="s">
        <v>1030</v>
      </c>
      <c r="K57982" s="1">
        <v>1.0</v>
      </c>
      <c r="L57982" s="3">
        <v>39052.0</v>
      </c>
      <c r="M57982" s="3">
        <v>39234.0</v>
      </c>
      <c r="N57982" s="3">
        <v>39234.0</v>
      </c>
    </row>
    <row r="57983">
      <c r="A57983" s="1" t="s">
        <v>198571</v>
      </c>
      <c r="B57983" s="1" t="s">
        <v>198572</v>
      </c>
      <c r="C57983" s="2" t="s">
        <v>198573</v>
      </c>
      <c r="D57983" s="1" t="s">
        <v>49931</v>
      </c>
      <c r="E57983" s="1">
        <v>4169942.0</v>
      </c>
      <c r="F57983" s="1" t="s">
        <v>207</v>
      </c>
      <c r="G57983" s="1" t="s">
        <v>57</v>
      </c>
      <c r="H57983" s="1" t="s">
        <v>202</v>
      </c>
      <c r="I57983" s="1" t="s">
        <v>203</v>
      </c>
      <c r="J57983" s="1" t="s">
        <v>203</v>
      </c>
      <c r="K57983" s="1">
        <v>1.0</v>
      </c>
      <c r="L57983" s="3">
        <v>39508.0</v>
      </c>
      <c r="M57983" s="3">
        <v>39510.0</v>
      </c>
      <c r="N57983" s="3">
        <v>39510.0</v>
      </c>
    </row>
    <row r="57984">
      <c r="A57984" s="1" t="s">
        <v>198574</v>
      </c>
      <c r="B57984" s="1" t="s">
        <v>198575</v>
      </c>
      <c r="C57984" s="2" t="s">
        <v>198576</v>
      </c>
      <c r="D57984" s="1" t="s">
        <v>21730</v>
      </c>
      <c r="E57984" s="1">
        <v>73408.0</v>
      </c>
      <c r="F57984" s="1" t="s">
        <v>18</v>
      </c>
      <c r="G57984" s="1" t="s">
        <v>128</v>
      </c>
      <c r="H57984" s="1" t="s">
        <v>129</v>
      </c>
      <c r="I57984" s="1" t="s">
        <v>130</v>
      </c>
      <c r="J57984" s="1" t="s">
        <v>130</v>
      </c>
      <c r="K57984" s="1">
        <v>1.0</v>
      </c>
      <c r="M57984" s="3">
        <v>41791.0</v>
      </c>
      <c r="N57984" s="3">
        <v>41791.0</v>
      </c>
    </row>
    <row r="57985">
      <c r="A57985" s="1" t="s">
        <v>198577</v>
      </c>
      <c r="B57985" s="1" t="s">
        <v>198578</v>
      </c>
      <c r="D57985" s="1" t="s">
        <v>198579</v>
      </c>
      <c r="E57985" s="1">
        <v>1.5E7</v>
      </c>
      <c r="F57985" s="1" t="s">
        <v>113</v>
      </c>
      <c r="G57985" s="1" t="s">
        <v>25</v>
      </c>
      <c r="H57985" s="1" t="s">
        <v>106</v>
      </c>
      <c r="I57985" s="1" t="s">
        <v>107</v>
      </c>
      <c r="J57985" s="1" t="s">
        <v>108</v>
      </c>
      <c r="K57985" s="1">
        <v>1.0</v>
      </c>
      <c r="L57985" s="3">
        <v>33239.0</v>
      </c>
      <c r="M57985" s="3">
        <v>38006.0</v>
      </c>
      <c r="N57985" s="3">
        <v>38006.0</v>
      </c>
    </row>
    <row r="57986">
      <c r="A57986" s="1" t="s">
        <v>198580</v>
      </c>
      <c r="B57986" s="1" t="s">
        <v>198581</v>
      </c>
      <c r="D57986" s="1" t="s">
        <v>198582</v>
      </c>
      <c r="E57986" s="1">
        <v>4.57E7</v>
      </c>
      <c r="F57986" s="1" t="s">
        <v>18</v>
      </c>
      <c r="G57986" s="1" t="s">
        <v>25</v>
      </c>
      <c r="H57986" s="1" t="s">
        <v>158</v>
      </c>
      <c r="I57986" s="1" t="s">
        <v>244</v>
      </c>
      <c r="J57986" s="1" t="s">
        <v>244</v>
      </c>
      <c r="K57986" s="1">
        <v>2.0</v>
      </c>
      <c r="L57986" s="3">
        <v>40544.0</v>
      </c>
      <c r="M57986" s="3">
        <v>40366.0</v>
      </c>
      <c r="N57986" s="3">
        <v>40687.0</v>
      </c>
    </row>
    <row r="57987">
      <c r="A57987" s="1" t="s">
        <v>198583</v>
      </c>
      <c r="B57987" s="1" t="s">
        <v>198584</v>
      </c>
      <c r="C57987" s="2" t="s">
        <v>198585</v>
      </c>
      <c r="E57987" s="1" t="s">
        <v>43</v>
      </c>
      <c r="F57987" s="1" t="s">
        <v>18</v>
      </c>
      <c r="G57987" s="1" t="s">
        <v>25</v>
      </c>
      <c r="H57987" s="1" t="s">
        <v>1239</v>
      </c>
      <c r="I57987" s="1" t="s">
        <v>2107</v>
      </c>
      <c r="J57987" s="1" t="s">
        <v>35211</v>
      </c>
      <c r="K57987" s="1">
        <v>1.0</v>
      </c>
      <c r="M57987" s="3">
        <v>41471.0</v>
      </c>
      <c r="N57987" s="3">
        <v>41471.0</v>
      </c>
    </row>
    <row r="57988">
      <c r="A57988" s="1" t="s">
        <v>198586</v>
      </c>
      <c r="B57988" s="1" t="s">
        <v>198587</v>
      </c>
      <c r="C57988" s="2" t="s">
        <v>198588</v>
      </c>
      <c r="D57988" s="1" t="s">
        <v>198589</v>
      </c>
      <c r="E57988" s="1">
        <v>50199.0</v>
      </c>
      <c r="F57988" s="1" t="s">
        <v>207</v>
      </c>
      <c r="G57988" s="1" t="s">
        <v>513</v>
      </c>
      <c r="H57988" s="1">
        <v>34.0</v>
      </c>
      <c r="I57988" s="1" t="s">
        <v>514</v>
      </c>
      <c r="J57988" s="1" t="s">
        <v>515</v>
      </c>
      <c r="K57988" s="1">
        <v>1.0</v>
      </c>
      <c r="L57988" s="3">
        <v>40544.0</v>
      </c>
      <c r="M57988" s="3">
        <v>41091.0</v>
      </c>
      <c r="N57988" s="3">
        <v>41091.0</v>
      </c>
    </row>
    <row r="57989">
      <c r="A57989" s="1" t="s">
        <v>198590</v>
      </c>
      <c r="B57989" s="1" t="s">
        <v>198591</v>
      </c>
      <c r="C57989" s="2" t="s">
        <v>198592</v>
      </c>
      <c r="D57989" s="1" t="s">
        <v>317</v>
      </c>
      <c r="E57989" s="1" t="s">
        <v>43</v>
      </c>
      <c r="F57989" s="1" t="s">
        <v>18</v>
      </c>
      <c r="G57989" s="1" t="s">
        <v>57</v>
      </c>
      <c r="H57989" s="1" t="s">
        <v>58</v>
      </c>
      <c r="I57989" s="1" t="s">
        <v>16485</v>
      </c>
      <c r="J57989" s="1" t="s">
        <v>198593</v>
      </c>
      <c r="K57989" s="1">
        <v>1.0</v>
      </c>
      <c r="L57989" s="3">
        <v>41552.0</v>
      </c>
      <c r="M57989" s="3">
        <v>41917.0</v>
      </c>
      <c r="N57989" s="3">
        <v>41917.0</v>
      </c>
    </row>
    <row r="57990">
      <c r="A57990" s="1" t="s">
        <v>198594</v>
      </c>
      <c r="B57990" s="1" t="s">
        <v>198595</v>
      </c>
      <c r="C57990" s="2" t="s">
        <v>198596</v>
      </c>
      <c r="D57990" s="1" t="s">
        <v>198597</v>
      </c>
      <c r="E57990" s="1">
        <v>5.55E7</v>
      </c>
      <c r="F57990" s="1" t="s">
        <v>18</v>
      </c>
      <c r="G57990" s="1" t="s">
        <v>25</v>
      </c>
      <c r="H57990" s="1" t="s">
        <v>808</v>
      </c>
      <c r="I57990" s="1" t="s">
        <v>809</v>
      </c>
      <c r="J57990" s="1" t="s">
        <v>809</v>
      </c>
      <c r="K57990" s="1">
        <v>3.0</v>
      </c>
      <c r="L57990" s="3">
        <v>37622.0</v>
      </c>
      <c r="M57990" s="3">
        <v>40771.0</v>
      </c>
      <c r="N57990" s="3">
        <v>42138.0</v>
      </c>
    </row>
    <row r="57991">
      <c r="A57991" s="1" t="s">
        <v>198598</v>
      </c>
      <c r="B57991" s="1" t="s">
        <v>198599</v>
      </c>
      <c r="C57991" s="2" t="s">
        <v>198600</v>
      </c>
      <c r="D57991" s="1" t="s">
        <v>198601</v>
      </c>
      <c r="E57991" s="1" t="s">
        <v>43</v>
      </c>
      <c r="F57991" s="1" t="s">
        <v>113</v>
      </c>
      <c r="G57991" s="1" t="s">
        <v>25</v>
      </c>
      <c r="H57991" s="1" t="s">
        <v>644</v>
      </c>
      <c r="I57991" s="1" t="s">
        <v>645</v>
      </c>
      <c r="J57991" s="1" t="s">
        <v>645</v>
      </c>
      <c r="K57991" s="1">
        <v>1.0</v>
      </c>
      <c r="L57991" s="3">
        <v>39694.0</v>
      </c>
      <c r="M57991" s="3">
        <v>41791.0</v>
      </c>
      <c r="N57991" s="3">
        <v>41791.0</v>
      </c>
    </row>
    <row r="57992">
      <c r="A57992" s="1" t="s">
        <v>198602</v>
      </c>
      <c r="B57992" s="1" t="s">
        <v>198603</v>
      </c>
      <c r="C57992" s="2" t="s">
        <v>198588</v>
      </c>
      <c r="D57992" s="1" t="s">
        <v>198604</v>
      </c>
      <c r="E57992" s="1">
        <v>50199.0</v>
      </c>
      <c r="F57992" s="1" t="s">
        <v>207</v>
      </c>
      <c r="K57992" s="1">
        <v>1.0</v>
      </c>
      <c r="M57992" s="3">
        <v>41091.0</v>
      </c>
      <c r="N57992" s="3">
        <v>41091.0</v>
      </c>
    </row>
    <row r="57993">
      <c r="A57993" s="1" t="s">
        <v>198605</v>
      </c>
      <c r="B57993" s="1" t="s">
        <v>198606</v>
      </c>
      <c r="C57993" s="2" t="s">
        <v>198607</v>
      </c>
      <c r="D57993" s="1" t="s">
        <v>198608</v>
      </c>
      <c r="E57993" s="1">
        <v>150519.0</v>
      </c>
      <c r="F57993" s="1" t="s">
        <v>18</v>
      </c>
      <c r="G57993" s="1" t="s">
        <v>638</v>
      </c>
      <c r="H57993" s="1">
        <v>7.0</v>
      </c>
      <c r="I57993" s="1" t="s">
        <v>929</v>
      </c>
      <c r="J57993" s="1" t="s">
        <v>929</v>
      </c>
      <c r="K57993" s="1">
        <v>3.0</v>
      </c>
      <c r="L57993" s="3">
        <v>40877.0</v>
      </c>
      <c r="M57993" s="3">
        <v>40787.0</v>
      </c>
      <c r="N57993" s="3">
        <v>41487.0</v>
      </c>
    </row>
    <row r="57994">
      <c r="A57994" s="1" t="s">
        <v>198609</v>
      </c>
      <c r="B57994" s="1" t="s">
        <v>198610</v>
      </c>
      <c r="C57994" s="2" t="s">
        <v>198611</v>
      </c>
      <c r="D57994" s="1" t="s">
        <v>54583</v>
      </c>
      <c r="E57994" s="1">
        <v>4000000.0</v>
      </c>
      <c r="F57994" s="1" t="s">
        <v>18</v>
      </c>
      <c r="G57994" s="1" t="s">
        <v>128</v>
      </c>
      <c r="H57994" s="1" t="s">
        <v>129</v>
      </c>
      <c r="I57994" s="1" t="s">
        <v>130</v>
      </c>
      <c r="J57994" s="1" t="s">
        <v>130</v>
      </c>
      <c r="K57994" s="1">
        <v>1.0</v>
      </c>
      <c r="M57994" s="3">
        <v>36907.0</v>
      </c>
      <c r="N57994" s="3">
        <v>36907.0</v>
      </c>
    </row>
    <row r="57995">
      <c r="A57995" s="1" t="s">
        <v>198612</v>
      </c>
      <c r="B57995" s="1" t="s">
        <v>198613</v>
      </c>
      <c r="C57995" s="2" t="s">
        <v>198614</v>
      </c>
      <c r="D57995" s="1" t="s">
        <v>42</v>
      </c>
      <c r="E57995" s="1">
        <v>390000.0</v>
      </c>
      <c r="F57995" s="1" t="s">
        <v>18</v>
      </c>
      <c r="G57995" s="1" t="s">
        <v>479</v>
      </c>
      <c r="I57995" s="1" t="s">
        <v>480</v>
      </c>
      <c r="J57995" s="1" t="s">
        <v>480</v>
      </c>
      <c r="K57995" s="1">
        <v>1.0</v>
      </c>
      <c r="L57995" s="3">
        <v>39932.0</v>
      </c>
      <c r="M57995" s="3">
        <v>40624.0</v>
      </c>
      <c r="N57995" s="3">
        <v>40624.0</v>
      </c>
    </row>
    <row r="57996">
      <c r="A57996" s="1" t="s">
        <v>198615</v>
      </c>
      <c r="B57996" s="1" t="s">
        <v>198616</v>
      </c>
      <c r="C57996" s="2" t="s">
        <v>198617</v>
      </c>
      <c r="D57996" s="1" t="s">
        <v>42</v>
      </c>
      <c r="E57996" s="1">
        <v>7000000.0</v>
      </c>
      <c r="F57996" s="1" t="s">
        <v>18</v>
      </c>
      <c r="G57996" s="1" t="s">
        <v>57</v>
      </c>
      <c r="H57996" s="1" t="s">
        <v>58</v>
      </c>
      <c r="I57996" s="1" t="s">
        <v>16485</v>
      </c>
      <c r="J57996" s="1" t="s">
        <v>198618</v>
      </c>
      <c r="K57996" s="1">
        <v>1.0</v>
      </c>
      <c r="L57996" s="3">
        <v>39448.0</v>
      </c>
      <c r="M57996" s="3">
        <v>42282.0</v>
      </c>
      <c r="N57996" s="3">
        <v>42282.0</v>
      </c>
    </row>
    <row r="57997">
      <c r="A57997" s="1" t="s">
        <v>198619</v>
      </c>
      <c r="B57997" s="1" t="s">
        <v>198620</v>
      </c>
      <c r="C57997" s="2" t="s">
        <v>198621</v>
      </c>
      <c r="D57997" s="1" t="s">
        <v>42</v>
      </c>
      <c r="E57997" s="1" t="s">
        <v>43</v>
      </c>
      <c r="F57997" s="1" t="s">
        <v>18</v>
      </c>
      <c r="G57997" s="1" t="s">
        <v>25</v>
      </c>
      <c r="H57997" s="1" t="s">
        <v>190</v>
      </c>
      <c r="I57997" s="1" t="s">
        <v>2188</v>
      </c>
      <c r="J57997" s="1" t="s">
        <v>2188</v>
      </c>
      <c r="K57997" s="1">
        <v>1.0</v>
      </c>
      <c r="L57997" s="3">
        <v>37987.0</v>
      </c>
      <c r="M57997" s="3">
        <v>41548.0</v>
      </c>
      <c r="N57997" s="3">
        <v>41548.0</v>
      </c>
    </row>
    <row r="57998">
      <c r="A57998" s="1" t="s">
        <v>198622</v>
      </c>
      <c r="B57998" s="1" t="s">
        <v>198623</v>
      </c>
      <c r="C57998" s="2" t="s">
        <v>198624</v>
      </c>
      <c r="D57998" s="1" t="s">
        <v>5389</v>
      </c>
      <c r="E57998" s="1">
        <v>8000000.0</v>
      </c>
      <c r="F57998" s="1" t="s">
        <v>18</v>
      </c>
      <c r="G57998" s="1" t="s">
        <v>25</v>
      </c>
      <c r="H57998" s="1" t="s">
        <v>64</v>
      </c>
      <c r="I57998" s="1" t="s">
        <v>95</v>
      </c>
      <c r="J57998" s="1" t="s">
        <v>95</v>
      </c>
      <c r="K57998" s="1">
        <v>1.0</v>
      </c>
      <c r="L57998" s="3">
        <v>40179.0</v>
      </c>
      <c r="M57998" s="3">
        <v>42144.0</v>
      </c>
      <c r="N57998" s="3">
        <v>42144.0</v>
      </c>
    </row>
    <row r="57999">
      <c r="A57999" s="1" t="s">
        <v>198625</v>
      </c>
      <c r="B57999" s="1" t="s">
        <v>198626</v>
      </c>
      <c r="C57999" s="2" t="s">
        <v>198627</v>
      </c>
      <c r="D57999" s="1" t="s">
        <v>993</v>
      </c>
      <c r="E57999" s="1">
        <v>1100.0</v>
      </c>
      <c r="F57999" s="1" t="s">
        <v>18</v>
      </c>
      <c r="G57999" s="1" t="s">
        <v>25</v>
      </c>
      <c r="H57999" s="1" t="s">
        <v>121</v>
      </c>
      <c r="I57999" s="1" t="s">
        <v>528</v>
      </c>
      <c r="J57999" s="1" t="s">
        <v>115052</v>
      </c>
      <c r="K57999" s="1">
        <v>1.0</v>
      </c>
      <c r="L57999" s="3">
        <v>41389.0</v>
      </c>
      <c r="M57999" s="3">
        <v>41590.0</v>
      </c>
      <c r="N57999" s="3">
        <v>41590.0</v>
      </c>
    </row>
    <row r="58000">
      <c r="A58000" s="1" t="s">
        <v>198628</v>
      </c>
      <c r="B58000" s="1" t="s">
        <v>198629</v>
      </c>
      <c r="E58000" s="1" t="s">
        <v>43</v>
      </c>
      <c r="F58000" s="1" t="s">
        <v>207</v>
      </c>
      <c r="K58000" s="1">
        <v>6.0</v>
      </c>
      <c r="M58000" s="3">
        <v>39981.0</v>
      </c>
      <c r="N58000" s="3">
        <v>40546.0</v>
      </c>
    </row>
    <row r="58001">
      <c r="A58001" s="1" t="s">
        <v>198630</v>
      </c>
      <c r="B58001" s="1" t="s">
        <v>198631</v>
      </c>
      <c r="C58001" s="2" t="s">
        <v>198632</v>
      </c>
      <c r="D58001" s="1" t="s">
        <v>198633</v>
      </c>
      <c r="E58001" s="1">
        <v>400000.0</v>
      </c>
      <c r="F58001" s="1" t="s">
        <v>18</v>
      </c>
      <c r="G58001" s="1" t="s">
        <v>25</v>
      </c>
      <c r="H58001" s="1" t="s">
        <v>286</v>
      </c>
      <c r="I58001" s="1" t="s">
        <v>1030</v>
      </c>
      <c r="J58001" s="1" t="s">
        <v>1030</v>
      </c>
      <c r="K58001" s="1">
        <v>1.0</v>
      </c>
      <c r="L58001" s="3">
        <v>40664.0</v>
      </c>
      <c r="M58001" s="3">
        <v>40679.0</v>
      </c>
      <c r="N58001" s="3">
        <v>40679.0</v>
      </c>
    </row>
    <row r="58002">
      <c r="A58002" s="1" t="s">
        <v>198634</v>
      </c>
      <c r="B58002" s="1" t="s">
        <v>198635</v>
      </c>
      <c r="C58002" s="2" t="s">
        <v>198636</v>
      </c>
      <c r="D58002" s="1" t="s">
        <v>198637</v>
      </c>
      <c r="E58002" s="1">
        <v>125000.0</v>
      </c>
      <c r="F58002" s="1" t="s">
        <v>18</v>
      </c>
      <c r="G58002" s="1" t="s">
        <v>25</v>
      </c>
      <c r="H58002" s="1" t="s">
        <v>44</v>
      </c>
      <c r="I58002" s="1" t="s">
        <v>282</v>
      </c>
      <c r="J58002" s="1" t="s">
        <v>282</v>
      </c>
      <c r="K58002" s="1">
        <v>2.0</v>
      </c>
      <c r="L58002" s="3">
        <v>41306.0</v>
      </c>
      <c r="M58002" s="3">
        <v>41618.0</v>
      </c>
      <c r="N58002" s="3">
        <v>42061.0</v>
      </c>
    </row>
    <row r="58003">
      <c r="A58003" s="1" t="s">
        <v>198638</v>
      </c>
      <c r="B58003" s="1" t="s">
        <v>198639</v>
      </c>
      <c r="C58003" s="2" t="s">
        <v>198640</v>
      </c>
      <c r="D58003" s="1" t="s">
        <v>198641</v>
      </c>
      <c r="E58003" s="1">
        <v>4.07E7</v>
      </c>
      <c r="F58003" s="1" t="s">
        <v>18</v>
      </c>
      <c r="G58003" s="1" t="s">
        <v>25</v>
      </c>
      <c r="H58003" s="1" t="s">
        <v>64</v>
      </c>
      <c r="I58003" s="1" t="s">
        <v>65</v>
      </c>
      <c r="J58003" s="1" t="s">
        <v>271</v>
      </c>
      <c r="K58003" s="1">
        <v>2.0</v>
      </c>
      <c r="L58003" s="3">
        <v>41061.0</v>
      </c>
      <c r="M58003" s="3">
        <v>41076.0</v>
      </c>
      <c r="N58003" s="3">
        <v>41808.0</v>
      </c>
    </row>
    <row r="58004">
      <c r="A58004" s="1" t="s">
        <v>198642</v>
      </c>
      <c r="B58004" s="1" t="s">
        <v>198643</v>
      </c>
      <c r="C58004" s="2" t="s">
        <v>198644</v>
      </c>
      <c r="D58004" s="1" t="s">
        <v>2966</v>
      </c>
      <c r="E58004" s="1" t="s">
        <v>43</v>
      </c>
      <c r="F58004" s="1" t="s">
        <v>18</v>
      </c>
      <c r="G58004" s="1" t="s">
        <v>25</v>
      </c>
      <c r="H58004" s="1" t="s">
        <v>286</v>
      </c>
      <c r="I58004" s="1" t="s">
        <v>874</v>
      </c>
      <c r="J58004" s="1" t="s">
        <v>875</v>
      </c>
      <c r="K58004" s="1">
        <v>1.0</v>
      </c>
      <c r="L58004" s="3">
        <v>41653.0</v>
      </c>
      <c r="M58004" s="3">
        <v>42167.0</v>
      </c>
      <c r="N58004" s="3">
        <v>42167.0</v>
      </c>
    </row>
    <row r="58005">
      <c r="A58005" s="1" t="s">
        <v>198645</v>
      </c>
      <c r="B58005" s="1" t="s">
        <v>198646</v>
      </c>
      <c r="C58005" s="2" t="s">
        <v>198647</v>
      </c>
      <c r="D58005" s="1" t="s">
        <v>1423</v>
      </c>
      <c r="E58005" s="1">
        <v>2.8E7</v>
      </c>
      <c r="F58005" s="1" t="s">
        <v>18</v>
      </c>
      <c r="G58005" s="1" t="s">
        <v>25</v>
      </c>
      <c r="H58005" s="1" t="s">
        <v>44</v>
      </c>
      <c r="I58005" s="1" t="s">
        <v>282</v>
      </c>
      <c r="J58005" s="1" t="s">
        <v>282</v>
      </c>
      <c r="K58005" s="1">
        <v>1.0</v>
      </c>
      <c r="L58005" s="3">
        <v>33970.0</v>
      </c>
      <c r="M58005" s="3">
        <v>36810.0</v>
      </c>
      <c r="N58005" s="3">
        <v>36810.0</v>
      </c>
    </row>
    <row r="58006">
      <c r="A58006" s="1" t="s">
        <v>198648</v>
      </c>
      <c r="B58006" s="1" t="s">
        <v>198649</v>
      </c>
      <c r="C58006" s="2" t="s">
        <v>198650</v>
      </c>
      <c r="D58006" s="1" t="s">
        <v>198651</v>
      </c>
      <c r="E58006" s="1" t="s">
        <v>43</v>
      </c>
      <c r="F58006" s="1" t="s">
        <v>207</v>
      </c>
      <c r="G58006" s="1" t="s">
        <v>25</v>
      </c>
      <c r="H58006" s="1" t="s">
        <v>142</v>
      </c>
      <c r="I58006" s="1" t="s">
        <v>143</v>
      </c>
      <c r="J58006" s="1" t="s">
        <v>143</v>
      </c>
      <c r="K58006" s="1">
        <v>2.0</v>
      </c>
      <c r="L58006" s="3">
        <v>40057.0</v>
      </c>
      <c r="M58006" s="3">
        <v>39814.0</v>
      </c>
      <c r="N58006" s="3">
        <v>40238.0</v>
      </c>
    </row>
    <row r="58007">
      <c r="A58007" s="1" t="s">
        <v>198652</v>
      </c>
      <c r="B58007" s="1" t="s">
        <v>198653</v>
      </c>
      <c r="C58007" s="2" t="s">
        <v>198654</v>
      </c>
      <c r="D58007" s="1" t="s">
        <v>111798</v>
      </c>
      <c r="E58007" s="1">
        <v>2.56625E7</v>
      </c>
      <c r="F58007" s="1" t="s">
        <v>18</v>
      </c>
      <c r="G58007" s="1" t="s">
        <v>25</v>
      </c>
      <c r="H58007" s="1" t="s">
        <v>64</v>
      </c>
      <c r="I58007" s="1" t="s">
        <v>65</v>
      </c>
      <c r="J58007" s="1" t="s">
        <v>71</v>
      </c>
      <c r="K58007" s="1">
        <v>3.0</v>
      </c>
      <c r="L58007" s="3">
        <v>40180.0</v>
      </c>
      <c r="M58007" s="3">
        <v>40834.0</v>
      </c>
      <c r="N58007" s="3">
        <v>41982.0</v>
      </c>
    </row>
    <row r="58008">
      <c r="A58008" s="1" t="s">
        <v>198655</v>
      </c>
      <c r="B58008" s="1" t="s">
        <v>198656</v>
      </c>
      <c r="C58008" s="2" t="s">
        <v>198657</v>
      </c>
      <c r="D58008" s="1" t="s">
        <v>56</v>
      </c>
      <c r="E58008" s="1">
        <v>5.6E7</v>
      </c>
      <c r="F58008" s="1" t="s">
        <v>18</v>
      </c>
      <c r="G58008" s="1" t="s">
        <v>57</v>
      </c>
      <c r="H58008" s="1" t="s">
        <v>3339</v>
      </c>
      <c r="I58008" s="1" t="s">
        <v>3340</v>
      </c>
      <c r="J58008" s="1" t="s">
        <v>3341</v>
      </c>
      <c r="K58008" s="1">
        <v>2.0</v>
      </c>
      <c r="M58008" s="3">
        <v>41207.0</v>
      </c>
      <c r="N58008" s="3">
        <v>42094.0</v>
      </c>
    </row>
    <row r="58009">
      <c r="A58009" s="1" t="s">
        <v>198658</v>
      </c>
      <c r="B58009" s="1" t="s">
        <v>198659</v>
      </c>
      <c r="C58009" s="2" t="s">
        <v>198660</v>
      </c>
      <c r="D58009" s="1" t="s">
        <v>198661</v>
      </c>
      <c r="E58009" s="1" t="s">
        <v>43</v>
      </c>
      <c r="F58009" s="1" t="s">
        <v>18</v>
      </c>
      <c r="G58009" s="1" t="s">
        <v>25</v>
      </c>
      <c r="H58009" s="1" t="s">
        <v>64</v>
      </c>
      <c r="I58009" s="1" t="s">
        <v>95</v>
      </c>
      <c r="J58009" s="1" t="s">
        <v>7114</v>
      </c>
      <c r="K58009" s="1">
        <v>1.0</v>
      </c>
      <c r="L58009" s="3">
        <v>40909.0</v>
      </c>
      <c r="M58009" s="3">
        <v>40989.0</v>
      </c>
      <c r="N58009" s="3">
        <v>40989.0</v>
      </c>
    </row>
    <row r="58010">
      <c r="A58010" s="1" t="s">
        <v>198662</v>
      </c>
      <c r="B58010" s="1" t="s">
        <v>198663</v>
      </c>
      <c r="C58010" s="2" t="s">
        <v>198664</v>
      </c>
      <c r="D58010" s="1" t="s">
        <v>198665</v>
      </c>
      <c r="E58010" s="1">
        <v>3500000.0</v>
      </c>
      <c r="F58010" s="1" t="s">
        <v>18</v>
      </c>
      <c r="G58010" s="1" t="s">
        <v>25</v>
      </c>
      <c r="H58010" s="1" t="s">
        <v>1011</v>
      </c>
      <c r="I58010" s="1" t="s">
        <v>1035</v>
      </c>
      <c r="J58010" s="1" t="s">
        <v>1035</v>
      </c>
      <c r="K58010" s="1">
        <v>2.0</v>
      </c>
      <c r="L58010" s="3">
        <v>40714.0</v>
      </c>
      <c r="M58010" s="3">
        <v>41599.0</v>
      </c>
      <c r="N58010" s="3">
        <v>42171.0</v>
      </c>
    </row>
    <row r="58011">
      <c r="A58011" s="1" t="s">
        <v>198666</v>
      </c>
      <c r="B58011" s="1" t="s">
        <v>198663</v>
      </c>
      <c r="C58011" s="2" t="s">
        <v>198667</v>
      </c>
      <c r="D58011" s="1" t="s">
        <v>198668</v>
      </c>
      <c r="E58011" s="1">
        <v>1.05E7</v>
      </c>
      <c r="F58011" s="1" t="s">
        <v>18</v>
      </c>
      <c r="G58011" s="1" t="s">
        <v>128</v>
      </c>
      <c r="H58011" s="1" t="s">
        <v>129</v>
      </c>
      <c r="I58011" s="1" t="s">
        <v>130</v>
      </c>
      <c r="J58011" s="1" t="s">
        <v>130</v>
      </c>
      <c r="K58011" s="1">
        <v>3.0</v>
      </c>
      <c r="L58011" s="3">
        <v>41061.0</v>
      </c>
      <c r="M58011" s="3">
        <v>41244.0</v>
      </c>
      <c r="N58011" s="3">
        <v>42239.0</v>
      </c>
    </row>
    <row r="58012">
      <c r="A58012" s="1" t="s">
        <v>198669</v>
      </c>
      <c r="B58012" s="1" t="s">
        <v>198670</v>
      </c>
      <c r="C58012" s="2" t="s">
        <v>198671</v>
      </c>
      <c r="D58012" s="1" t="s">
        <v>933</v>
      </c>
      <c r="E58012" s="1" t="s">
        <v>43</v>
      </c>
      <c r="F58012" s="1" t="s">
        <v>18</v>
      </c>
      <c r="G58012" s="1" t="s">
        <v>25</v>
      </c>
      <c r="H58012" s="1" t="s">
        <v>64</v>
      </c>
      <c r="I58012" s="1" t="s">
        <v>65</v>
      </c>
      <c r="J58012" s="1" t="s">
        <v>71</v>
      </c>
      <c r="K58012" s="1">
        <v>1.0</v>
      </c>
      <c r="L58012" s="3">
        <v>39907.0</v>
      </c>
      <c r="M58012" s="3">
        <v>41640.0</v>
      </c>
      <c r="N58012" s="3">
        <v>41640.0</v>
      </c>
    </row>
    <row r="58013">
      <c r="A58013" s="1" t="s">
        <v>198672</v>
      </c>
      <c r="B58013" s="1" t="s">
        <v>198673</v>
      </c>
      <c r="C58013" s="2" t="s">
        <v>198674</v>
      </c>
      <c r="D58013" s="1" t="s">
        <v>75</v>
      </c>
      <c r="E58013" s="1">
        <v>2.11E7</v>
      </c>
      <c r="F58013" s="1" t="s">
        <v>18</v>
      </c>
      <c r="G58013" s="1" t="s">
        <v>25</v>
      </c>
      <c r="H58013" s="1" t="s">
        <v>64</v>
      </c>
      <c r="I58013" s="1" t="s">
        <v>65</v>
      </c>
      <c r="J58013" s="1" t="s">
        <v>71</v>
      </c>
      <c r="K58013" s="1">
        <v>3.0</v>
      </c>
      <c r="L58013" s="3">
        <v>40544.0</v>
      </c>
      <c r="M58013" s="3">
        <v>41017.0</v>
      </c>
      <c r="N58013" s="3">
        <v>41838.0</v>
      </c>
    </row>
    <row r="58014">
      <c r="A58014" s="1" t="s">
        <v>198675</v>
      </c>
      <c r="B58014" s="1" t="s">
        <v>198676</v>
      </c>
      <c r="C58014" s="2" t="s">
        <v>198677</v>
      </c>
      <c r="D58014" s="1" t="s">
        <v>198678</v>
      </c>
      <c r="E58014" s="1">
        <v>275000.0</v>
      </c>
      <c r="F58014" s="1" t="s">
        <v>18</v>
      </c>
      <c r="G58014" s="1" t="s">
        <v>25</v>
      </c>
      <c r="H58014" s="1" t="s">
        <v>158</v>
      </c>
      <c r="I58014" s="1" t="s">
        <v>244</v>
      </c>
      <c r="J58014" s="1" t="s">
        <v>244</v>
      </c>
      <c r="K58014" s="1">
        <v>1.0</v>
      </c>
      <c r="L58014" s="3">
        <v>40953.0</v>
      </c>
      <c r="M58014" s="3">
        <v>42172.0</v>
      </c>
      <c r="N58014" s="3">
        <v>42172.0</v>
      </c>
    </row>
    <row r="58015">
      <c r="A58015" s="1" t="s">
        <v>198679</v>
      </c>
      <c r="B58015" s="1" t="s">
        <v>198680</v>
      </c>
      <c r="C58015" s="2" t="s">
        <v>198681</v>
      </c>
      <c r="D58015" s="1" t="s">
        <v>75</v>
      </c>
      <c r="E58015" s="1">
        <v>170000.0</v>
      </c>
      <c r="F58015" s="1" t="s">
        <v>18</v>
      </c>
      <c r="G58015" s="1" t="s">
        <v>25</v>
      </c>
      <c r="H58015" s="1" t="s">
        <v>44</v>
      </c>
      <c r="I58015" s="1" t="s">
        <v>282</v>
      </c>
      <c r="J58015" s="1" t="s">
        <v>282</v>
      </c>
      <c r="K58015" s="1">
        <v>1.0</v>
      </c>
      <c r="L58015" s="3">
        <v>41275.0</v>
      </c>
      <c r="M58015" s="3">
        <v>42187.0</v>
      </c>
      <c r="N58015" s="3">
        <v>42187.0</v>
      </c>
    </row>
    <row r="58016">
      <c r="A58016" s="1" t="s">
        <v>198682</v>
      </c>
      <c r="B58016" s="1" t="s">
        <v>198683</v>
      </c>
      <c r="C58016" s="2" t="s">
        <v>198684</v>
      </c>
      <c r="D58016" s="1" t="s">
        <v>933</v>
      </c>
      <c r="E58016" s="1">
        <v>6300000.0</v>
      </c>
      <c r="F58016" s="1" t="s">
        <v>113</v>
      </c>
      <c r="G58016" s="1" t="s">
        <v>25</v>
      </c>
      <c r="H58016" s="1" t="s">
        <v>64</v>
      </c>
      <c r="I58016" s="1" t="s">
        <v>65</v>
      </c>
      <c r="J58016" s="1" t="s">
        <v>71</v>
      </c>
      <c r="K58016" s="1">
        <v>2.0</v>
      </c>
      <c r="L58016" s="3">
        <v>39600.0</v>
      </c>
      <c r="M58016" s="3">
        <v>39534.0</v>
      </c>
      <c r="N58016" s="3">
        <v>40519.0</v>
      </c>
    </row>
    <row r="58017">
      <c r="A58017" s="1" t="s">
        <v>198685</v>
      </c>
      <c r="B58017" s="1" t="s">
        <v>198686</v>
      </c>
      <c r="E58017" s="1" t="s">
        <v>43</v>
      </c>
      <c r="F58017" s="1" t="s">
        <v>207</v>
      </c>
      <c r="K58017" s="1">
        <v>1.0</v>
      </c>
      <c r="M58017" s="3">
        <v>42031.0</v>
      </c>
      <c r="N58017" s="3">
        <v>42031.0</v>
      </c>
    </row>
    <row r="58018">
      <c r="A58018" s="1" t="s">
        <v>198687</v>
      </c>
      <c r="B58018" s="1" t="s">
        <v>198688</v>
      </c>
      <c r="C58018" s="2" t="s">
        <v>198689</v>
      </c>
      <c r="D58018" s="1" t="s">
        <v>198690</v>
      </c>
      <c r="E58018" s="1">
        <v>1.1899495E7</v>
      </c>
      <c r="F58018" s="1" t="s">
        <v>18</v>
      </c>
      <c r="G58018" s="1" t="s">
        <v>25</v>
      </c>
      <c r="H58018" s="1" t="s">
        <v>158</v>
      </c>
      <c r="I58018" s="1" t="s">
        <v>244</v>
      </c>
      <c r="J58018" s="1" t="s">
        <v>327</v>
      </c>
      <c r="K58018" s="1">
        <v>5.0</v>
      </c>
      <c r="L58018" s="3">
        <v>41214.0</v>
      </c>
      <c r="M58018" s="3">
        <v>41288.0</v>
      </c>
      <c r="N58018" s="3">
        <v>42222.0</v>
      </c>
    </row>
    <row r="58019">
      <c r="A58019" s="1" t="s">
        <v>198691</v>
      </c>
      <c r="B58019" s="1" t="s">
        <v>198692</v>
      </c>
      <c r="C58019" s="2" t="s">
        <v>198693</v>
      </c>
      <c r="D58019" s="1" t="s">
        <v>198694</v>
      </c>
      <c r="E58019" s="1">
        <v>12.0</v>
      </c>
      <c r="F58019" s="1" t="s">
        <v>18</v>
      </c>
      <c r="G58019" s="1" t="s">
        <v>25</v>
      </c>
      <c r="H58019" s="1" t="s">
        <v>64</v>
      </c>
      <c r="I58019" s="1" t="s">
        <v>65</v>
      </c>
      <c r="J58019" s="1" t="s">
        <v>984</v>
      </c>
      <c r="K58019" s="1">
        <v>1.0</v>
      </c>
      <c r="L58019" s="3">
        <v>42114.0</v>
      </c>
      <c r="M58019" s="3">
        <v>42122.0</v>
      </c>
      <c r="N58019" s="3">
        <v>42122.0</v>
      </c>
    </row>
    <row r="58020">
      <c r="A58020" s="1" t="s">
        <v>198695</v>
      </c>
      <c r="B58020" s="1" t="s">
        <v>198696</v>
      </c>
      <c r="C58020" s="2" t="s">
        <v>198697</v>
      </c>
      <c r="D58020" s="1" t="s">
        <v>15549</v>
      </c>
      <c r="E58020" s="1">
        <v>2.2E7</v>
      </c>
      <c r="F58020" s="1" t="s">
        <v>18</v>
      </c>
      <c r="G58020" s="1" t="s">
        <v>25</v>
      </c>
      <c r="H58020" s="1" t="s">
        <v>430</v>
      </c>
      <c r="I58020" s="1" t="s">
        <v>528</v>
      </c>
      <c r="J58020" s="1" t="s">
        <v>4105</v>
      </c>
      <c r="K58020" s="1">
        <v>3.0</v>
      </c>
      <c r="L58020" s="3">
        <v>40544.0</v>
      </c>
      <c r="M58020" s="3">
        <v>41963.0</v>
      </c>
      <c r="N58020" s="3">
        <v>42339.0</v>
      </c>
    </row>
    <row r="58021">
      <c r="A58021" s="1" t="s">
        <v>198698</v>
      </c>
      <c r="B58021" s="1" t="s">
        <v>198699</v>
      </c>
      <c r="C58021" s="2" t="s">
        <v>198700</v>
      </c>
      <c r="D58021" s="1" t="s">
        <v>63</v>
      </c>
      <c r="E58021" s="1" t="s">
        <v>43</v>
      </c>
      <c r="F58021" s="1" t="s">
        <v>113</v>
      </c>
      <c r="G58021" s="1" t="s">
        <v>25</v>
      </c>
      <c r="H58021" s="1" t="s">
        <v>106</v>
      </c>
      <c r="I58021" s="1" t="s">
        <v>107</v>
      </c>
      <c r="J58021" s="1" t="s">
        <v>108</v>
      </c>
      <c r="K58021" s="1">
        <v>1.0</v>
      </c>
      <c r="L58021" s="3">
        <v>40179.0</v>
      </c>
      <c r="M58021" s="3">
        <v>41061.0</v>
      </c>
      <c r="N58021" s="3">
        <v>41061.0</v>
      </c>
    </row>
    <row r="58022">
      <c r="A58022" s="1" t="s">
        <v>198701</v>
      </c>
      <c r="B58022" s="1" t="s">
        <v>198702</v>
      </c>
      <c r="C58022" s="2" t="s">
        <v>198703</v>
      </c>
      <c r="D58022" s="1" t="s">
        <v>126893</v>
      </c>
      <c r="E58022" s="1">
        <v>5.6351387E7</v>
      </c>
      <c r="F58022" s="1" t="s">
        <v>18</v>
      </c>
      <c r="G58022" s="1" t="s">
        <v>25</v>
      </c>
      <c r="H58022" s="1" t="s">
        <v>64</v>
      </c>
      <c r="I58022" s="1" t="s">
        <v>65</v>
      </c>
      <c r="J58022" s="1" t="s">
        <v>606</v>
      </c>
      <c r="K58022" s="1">
        <v>5.0</v>
      </c>
      <c r="L58022" s="3">
        <v>38353.0</v>
      </c>
      <c r="M58022" s="3">
        <v>40089.0</v>
      </c>
      <c r="N58022" s="3">
        <v>41725.0</v>
      </c>
    </row>
    <row r="58023">
      <c r="A58023" s="1" t="s">
        <v>198704</v>
      </c>
      <c r="B58023" s="1" t="s">
        <v>198705</v>
      </c>
      <c r="C58023" s="2" t="s">
        <v>198706</v>
      </c>
      <c r="D58023" s="1" t="s">
        <v>198707</v>
      </c>
      <c r="E58023" s="1">
        <v>1.22E7</v>
      </c>
      <c r="F58023" s="1" t="s">
        <v>18</v>
      </c>
      <c r="G58023" s="1" t="s">
        <v>25</v>
      </c>
      <c r="H58023" s="1" t="s">
        <v>430</v>
      </c>
      <c r="I58023" s="1" t="s">
        <v>528</v>
      </c>
      <c r="J58023" s="1" t="s">
        <v>13092</v>
      </c>
      <c r="K58023" s="1">
        <v>2.0</v>
      </c>
      <c r="L58023" s="3">
        <v>41334.0</v>
      </c>
      <c r="M58023" s="3">
        <v>42122.0</v>
      </c>
      <c r="N58023" s="3">
        <v>42340.0</v>
      </c>
    </row>
    <row r="58024">
      <c r="A58024" s="1" t="s">
        <v>198708</v>
      </c>
      <c r="B58024" s="1" t="s">
        <v>198709</v>
      </c>
      <c r="C58024" s="2" t="s">
        <v>198710</v>
      </c>
      <c r="D58024" s="1" t="s">
        <v>198711</v>
      </c>
      <c r="E58024" s="1">
        <v>169986.0</v>
      </c>
      <c r="F58024" s="1" t="s">
        <v>18</v>
      </c>
      <c r="G58024" s="1" t="s">
        <v>128</v>
      </c>
      <c r="H58024" s="1" t="s">
        <v>4411</v>
      </c>
      <c r="I58024" s="1" t="s">
        <v>130</v>
      </c>
      <c r="J58024" s="1" t="s">
        <v>79352</v>
      </c>
      <c r="K58024" s="1">
        <v>1.0</v>
      </c>
      <c r="L58024" s="3">
        <v>40695.0</v>
      </c>
      <c r="M58024" s="3">
        <v>41816.0</v>
      </c>
      <c r="N58024" s="3">
        <v>41816.0</v>
      </c>
    </row>
    <row r="58025">
      <c r="A58025" s="1" t="s">
        <v>198712</v>
      </c>
      <c r="B58025" s="1" t="s">
        <v>198713</v>
      </c>
      <c r="C58025" s="2" t="s">
        <v>198714</v>
      </c>
      <c r="D58025" s="1" t="s">
        <v>198715</v>
      </c>
      <c r="E58025" s="1">
        <v>4750000.0</v>
      </c>
      <c r="F58025" s="1" t="s">
        <v>207</v>
      </c>
      <c r="K58025" s="1">
        <v>1.0</v>
      </c>
      <c r="L58025" s="3">
        <v>40050.0</v>
      </c>
      <c r="M58025" s="3">
        <v>42257.0</v>
      </c>
      <c r="N58025" s="3">
        <v>42257.0</v>
      </c>
    </row>
    <row r="58026">
      <c r="A58026" s="1" t="s">
        <v>198716</v>
      </c>
      <c r="B58026" s="1" t="s">
        <v>198717</v>
      </c>
      <c r="C58026" s="2" t="s">
        <v>198718</v>
      </c>
      <c r="D58026" s="1" t="s">
        <v>1503</v>
      </c>
      <c r="E58026" s="1">
        <v>2.63E7</v>
      </c>
      <c r="F58026" s="1" t="s">
        <v>18</v>
      </c>
      <c r="G58026" s="1" t="s">
        <v>25</v>
      </c>
      <c r="H58026" s="1" t="s">
        <v>64</v>
      </c>
      <c r="I58026" s="1" t="s">
        <v>65</v>
      </c>
      <c r="J58026" s="1" t="s">
        <v>1251</v>
      </c>
      <c r="K58026" s="1">
        <v>3.0</v>
      </c>
      <c r="L58026" s="3">
        <v>41275.0</v>
      </c>
      <c r="M58026" s="3">
        <v>41275.0</v>
      </c>
      <c r="N58026" s="3">
        <v>41977.0</v>
      </c>
    </row>
    <row r="58027">
      <c r="A58027" s="1" t="s">
        <v>198719</v>
      </c>
      <c r="B58027" s="1" t="s">
        <v>198720</v>
      </c>
      <c r="C58027" s="2" t="s">
        <v>198721</v>
      </c>
      <c r="D58027" s="1" t="s">
        <v>85067</v>
      </c>
      <c r="E58027" s="1" t="s">
        <v>43</v>
      </c>
      <c r="F58027" s="1" t="s">
        <v>18</v>
      </c>
      <c r="G58027" s="1" t="s">
        <v>25</v>
      </c>
      <c r="H58027" s="1" t="s">
        <v>89</v>
      </c>
      <c r="I58027" s="1" t="s">
        <v>3569</v>
      </c>
      <c r="J58027" s="1" t="s">
        <v>4540</v>
      </c>
      <c r="K58027" s="1">
        <v>1.0</v>
      </c>
      <c r="L58027" s="3">
        <v>41275.0</v>
      </c>
      <c r="M58027" s="3">
        <v>41515.0</v>
      </c>
      <c r="N58027" s="3">
        <v>41515.0</v>
      </c>
    </row>
    <row r="58028">
      <c r="A58028" s="1" t="s">
        <v>198722</v>
      </c>
      <c r="B58028" s="1" t="s">
        <v>198723</v>
      </c>
      <c r="C58028" s="2" t="s">
        <v>198724</v>
      </c>
      <c r="D58028" s="1" t="s">
        <v>198725</v>
      </c>
      <c r="E58028" s="1">
        <v>5000000.0</v>
      </c>
      <c r="F58028" s="1" t="s">
        <v>18</v>
      </c>
      <c r="G58028" s="1" t="s">
        <v>25</v>
      </c>
      <c r="H58028" s="1" t="s">
        <v>64</v>
      </c>
      <c r="I58028" s="1" t="s">
        <v>65</v>
      </c>
      <c r="J58028" s="1" t="s">
        <v>5485</v>
      </c>
      <c r="K58028" s="1">
        <v>1.0</v>
      </c>
      <c r="L58028" s="3">
        <v>40909.0</v>
      </c>
      <c r="M58028" s="3">
        <v>41535.0</v>
      </c>
      <c r="N58028" s="3">
        <v>41535.0</v>
      </c>
    </row>
    <row r="58029">
      <c r="A58029" s="1" t="s">
        <v>198726</v>
      </c>
      <c r="B58029" s="1" t="s">
        <v>198727</v>
      </c>
      <c r="C58029" s="2" t="s">
        <v>198728</v>
      </c>
      <c r="D58029" s="1" t="s">
        <v>11180</v>
      </c>
      <c r="E58029" s="1">
        <v>1.3112E8</v>
      </c>
      <c r="F58029" s="1" t="s">
        <v>18</v>
      </c>
      <c r="G58029" s="1" t="s">
        <v>25</v>
      </c>
      <c r="H58029" s="1" t="s">
        <v>64</v>
      </c>
      <c r="I58029" s="1" t="s">
        <v>65</v>
      </c>
      <c r="J58029" s="1" t="s">
        <v>71</v>
      </c>
      <c r="K58029" s="1">
        <v>6.0</v>
      </c>
      <c r="L58029" s="3">
        <v>39814.0</v>
      </c>
      <c r="M58029" s="3">
        <v>40233.0</v>
      </c>
      <c r="N58029" s="3">
        <v>42257.0</v>
      </c>
    </row>
    <row r="58030">
      <c r="A58030" s="1" t="s">
        <v>198729</v>
      </c>
      <c r="B58030" s="1" t="s">
        <v>198730</v>
      </c>
      <c r="C58030" s="2" t="s">
        <v>198731</v>
      </c>
      <c r="D58030" s="1" t="s">
        <v>198732</v>
      </c>
      <c r="E58030" s="1">
        <v>1570000.0</v>
      </c>
      <c r="F58030" s="1" t="s">
        <v>18</v>
      </c>
      <c r="G58030" s="1" t="s">
        <v>25</v>
      </c>
      <c r="H58030" s="1" t="s">
        <v>64</v>
      </c>
      <c r="I58030" s="1" t="s">
        <v>95</v>
      </c>
      <c r="J58030" s="1" t="s">
        <v>95</v>
      </c>
      <c r="K58030" s="1">
        <v>3.0</v>
      </c>
      <c r="L58030" s="3">
        <v>41275.0</v>
      </c>
      <c r="M58030" s="3">
        <v>41275.0</v>
      </c>
      <c r="N58030" s="3">
        <v>41779.0</v>
      </c>
    </row>
    <row r="58031">
      <c r="A58031" s="1" t="s">
        <v>198733</v>
      </c>
      <c r="B58031" s="1" t="s">
        <v>198734</v>
      </c>
      <c r="C58031" s="2" t="s">
        <v>198735</v>
      </c>
      <c r="D58031" s="1" t="s">
        <v>50</v>
      </c>
      <c r="E58031" s="1">
        <v>600000.0</v>
      </c>
      <c r="F58031" s="1" t="s">
        <v>113</v>
      </c>
      <c r="G58031" s="1" t="s">
        <v>3403</v>
      </c>
      <c r="H58031" s="1">
        <v>7.0</v>
      </c>
      <c r="I58031" s="1" t="s">
        <v>3404</v>
      </c>
      <c r="J58031" s="1" t="s">
        <v>3404</v>
      </c>
      <c r="K58031" s="1">
        <v>1.0</v>
      </c>
      <c r="L58031" s="3">
        <v>38657.0</v>
      </c>
      <c r="M58031" s="3">
        <v>39896.0</v>
      </c>
      <c r="N58031" s="3">
        <v>39896.0</v>
      </c>
    </row>
    <row r="58032">
      <c r="A58032" s="1" t="s">
        <v>198736</v>
      </c>
      <c r="B58032" s="1" t="s">
        <v>198737</v>
      </c>
      <c r="C58032" s="2" t="s">
        <v>198738</v>
      </c>
      <c r="D58032" s="1" t="s">
        <v>264</v>
      </c>
      <c r="E58032" s="1">
        <v>5300000.0</v>
      </c>
      <c r="F58032" s="1" t="s">
        <v>18</v>
      </c>
      <c r="G58032" s="1" t="s">
        <v>37</v>
      </c>
      <c r="H58032" s="1">
        <v>30.0</v>
      </c>
      <c r="I58032" s="1" t="s">
        <v>2714</v>
      </c>
      <c r="J58032" s="1" t="s">
        <v>2714</v>
      </c>
      <c r="K58032" s="1">
        <v>1.0</v>
      </c>
      <c r="M58032" s="3">
        <v>39083.0</v>
      </c>
      <c r="N58032" s="3">
        <v>39083.0</v>
      </c>
    </row>
    <row r="58033">
      <c r="A58033" s="1" t="s">
        <v>198739</v>
      </c>
      <c r="B58033" s="1" t="s">
        <v>198740</v>
      </c>
      <c r="C58033" s="2" t="s">
        <v>198741</v>
      </c>
      <c r="D58033" s="1" t="s">
        <v>256</v>
      </c>
      <c r="E58033" s="1">
        <v>2275000.0</v>
      </c>
      <c r="F58033" s="1" t="s">
        <v>18</v>
      </c>
      <c r="G58033" s="1" t="s">
        <v>25</v>
      </c>
      <c r="H58033" s="1" t="s">
        <v>121</v>
      </c>
      <c r="I58033" s="1" t="s">
        <v>122</v>
      </c>
      <c r="J58033" s="1" t="s">
        <v>122</v>
      </c>
      <c r="K58033" s="1">
        <v>2.0</v>
      </c>
      <c r="L58033" s="3">
        <v>40848.0</v>
      </c>
      <c r="M58033" s="3">
        <v>41605.0</v>
      </c>
      <c r="N58033" s="3">
        <v>41908.0</v>
      </c>
    </row>
    <row r="58034">
      <c r="A58034" s="1" t="s">
        <v>198742</v>
      </c>
      <c r="B58034" s="1" t="s">
        <v>198743</v>
      </c>
      <c r="C58034" s="2" t="s">
        <v>198744</v>
      </c>
      <c r="D58034" s="1" t="s">
        <v>50</v>
      </c>
      <c r="E58034" s="1">
        <v>7000000.0</v>
      </c>
      <c r="F58034" s="1" t="s">
        <v>18</v>
      </c>
      <c r="G58034" s="1" t="s">
        <v>25</v>
      </c>
      <c r="H58034" s="1" t="s">
        <v>64</v>
      </c>
      <c r="I58034" s="1" t="s">
        <v>65</v>
      </c>
      <c r="J58034" s="1" t="s">
        <v>71</v>
      </c>
      <c r="K58034" s="1">
        <v>2.0</v>
      </c>
      <c r="L58034" s="3">
        <v>36980.0</v>
      </c>
      <c r="M58034" s="3">
        <v>39083.0</v>
      </c>
      <c r="N58034" s="3">
        <v>39510.0</v>
      </c>
    </row>
    <row r="58035">
      <c r="A58035" s="1" t="s">
        <v>198745</v>
      </c>
      <c r="B58035" s="1" t="s">
        <v>198746</v>
      </c>
      <c r="D58035" s="1" t="s">
        <v>198747</v>
      </c>
      <c r="E58035" s="1">
        <v>5.0E8</v>
      </c>
      <c r="F58035" s="1" t="s">
        <v>18</v>
      </c>
      <c r="G58035" s="1" t="s">
        <v>25</v>
      </c>
      <c r="H58035" s="1" t="s">
        <v>286</v>
      </c>
      <c r="I58035" s="1" t="s">
        <v>1030</v>
      </c>
      <c r="J58035" s="1" t="s">
        <v>1030</v>
      </c>
      <c r="K58035" s="1">
        <v>1.0</v>
      </c>
      <c r="M58035" s="3">
        <v>42103.0</v>
      </c>
      <c r="N58035" s="3">
        <v>42103.0</v>
      </c>
    </row>
    <row r="58036">
      <c r="A58036" s="1" t="s">
        <v>198748</v>
      </c>
      <c r="B58036" s="1" t="s">
        <v>198749</v>
      </c>
      <c r="D58036" s="1" t="s">
        <v>56</v>
      </c>
      <c r="E58036" s="1">
        <v>6555000.0</v>
      </c>
      <c r="F58036" s="1" t="s">
        <v>18</v>
      </c>
      <c r="G58036" s="1" t="s">
        <v>25</v>
      </c>
      <c r="H58036" s="1" t="s">
        <v>1011</v>
      </c>
      <c r="I58036" s="1" t="s">
        <v>4763</v>
      </c>
      <c r="J58036" s="1" t="s">
        <v>134932</v>
      </c>
      <c r="K58036" s="1">
        <v>1.0</v>
      </c>
      <c r="L58036" s="3">
        <v>36526.0</v>
      </c>
      <c r="M58036" s="3">
        <v>39924.0</v>
      </c>
      <c r="N58036" s="3">
        <v>39924.0</v>
      </c>
    </row>
    <row r="58037">
      <c r="A58037" s="1" t="s">
        <v>198750</v>
      </c>
      <c r="B58037" s="1" t="s">
        <v>198751</v>
      </c>
      <c r="C58037" s="2" t="s">
        <v>198752</v>
      </c>
      <c r="E58037" s="1" t="s">
        <v>43</v>
      </c>
      <c r="F58037" s="1" t="s">
        <v>18</v>
      </c>
      <c r="K58037" s="1">
        <v>1.0</v>
      </c>
      <c r="M58037" s="3">
        <v>41964.0</v>
      </c>
      <c r="N58037" s="3">
        <v>41964.0</v>
      </c>
    </row>
    <row r="58038">
      <c r="A58038" s="1" t="s">
        <v>198753</v>
      </c>
      <c r="B58038" s="1" t="s">
        <v>198754</v>
      </c>
      <c r="C58038" s="2" t="s">
        <v>198755</v>
      </c>
      <c r="D58038" s="1" t="s">
        <v>198756</v>
      </c>
      <c r="E58038" s="1">
        <v>500000.0</v>
      </c>
      <c r="F58038" s="1" t="s">
        <v>207</v>
      </c>
      <c r="G58038" s="1" t="s">
        <v>25</v>
      </c>
      <c r="H58038" s="1" t="s">
        <v>1011</v>
      </c>
      <c r="I58038" s="1" t="s">
        <v>1012</v>
      </c>
      <c r="J58038" s="1" t="s">
        <v>55829</v>
      </c>
      <c r="K58038" s="1">
        <v>1.0</v>
      </c>
      <c r="L58038" s="3">
        <v>39814.0</v>
      </c>
      <c r="M58038" s="3">
        <v>40093.0</v>
      </c>
      <c r="N58038" s="3">
        <v>40093.0</v>
      </c>
    </row>
    <row r="58039">
      <c r="A58039" s="1" t="s">
        <v>198757</v>
      </c>
      <c r="B58039" s="1" t="s">
        <v>198758</v>
      </c>
      <c r="C58039" s="2" t="s">
        <v>198759</v>
      </c>
      <c r="D58039" s="1" t="s">
        <v>7370</v>
      </c>
      <c r="E58039" s="1">
        <v>30000.0</v>
      </c>
      <c r="F58039" s="1" t="s">
        <v>18</v>
      </c>
      <c r="G58039" s="1" t="s">
        <v>25</v>
      </c>
      <c r="H58039" s="1" t="s">
        <v>808</v>
      </c>
      <c r="I58039" s="1" t="s">
        <v>1532</v>
      </c>
      <c r="J58039" s="1" t="s">
        <v>6152</v>
      </c>
      <c r="K58039" s="1">
        <v>2.0</v>
      </c>
      <c r="L58039" s="3">
        <v>41548.0</v>
      </c>
      <c r="M58039" s="3">
        <v>41695.0</v>
      </c>
      <c r="N58039" s="3">
        <v>41792.0</v>
      </c>
    </row>
    <row r="58040">
      <c r="A58040" s="1" t="s">
        <v>198760</v>
      </c>
      <c r="B58040" s="1" t="s">
        <v>198761</v>
      </c>
      <c r="C58040" s="2" t="s">
        <v>198762</v>
      </c>
      <c r="D58040" s="1" t="s">
        <v>75</v>
      </c>
      <c r="E58040" s="1">
        <v>6000000.0</v>
      </c>
      <c r="F58040" s="1" t="s">
        <v>18</v>
      </c>
      <c r="G58040" s="1" t="s">
        <v>37</v>
      </c>
      <c r="H58040" s="1">
        <v>1.0</v>
      </c>
      <c r="I58040" s="1" t="s">
        <v>1515</v>
      </c>
      <c r="J58040" s="1" t="s">
        <v>122154</v>
      </c>
      <c r="K58040" s="1">
        <v>1.0</v>
      </c>
      <c r="L58040" s="3">
        <v>40909.0</v>
      </c>
      <c r="M58040" s="3">
        <v>41456.0</v>
      </c>
      <c r="N58040" s="3">
        <v>41456.0</v>
      </c>
    </row>
    <row r="58041">
      <c r="A58041" s="1" t="s">
        <v>198763</v>
      </c>
      <c r="B58041" s="1" t="s">
        <v>198764</v>
      </c>
      <c r="D58041" s="1" t="s">
        <v>80345</v>
      </c>
      <c r="E58041" s="1" t="s">
        <v>43</v>
      </c>
      <c r="F58041" s="1" t="s">
        <v>18</v>
      </c>
      <c r="G58041" s="1" t="s">
        <v>25</v>
      </c>
      <c r="H58041" s="1" t="s">
        <v>44</v>
      </c>
      <c r="I58041" s="1" t="s">
        <v>3486</v>
      </c>
      <c r="J58041" s="1" t="s">
        <v>198765</v>
      </c>
      <c r="K58041" s="1">
        <v>1.0</v>
      </c>
      <c r="L58041" s="3">
        <v>29221.0</v>
      </c>
      <c r="M58041" s="3">
        <v>41870.0</v>
      </c>
      <c r="N58041" s="3">
        <v>41870.0</v>
      </c>
    </row>
    <row r="58042">
      <c r="A58042" s="1" t="s">
        <v>198766</v>
      </c>
      <c r="B58042" s="1" t="s">
        <v>198767</v>
      </c>
      <c r="C58042" s="2" t="s">
        <v>198768</v>
      </c>
      <c r="D58042" s="1" t="s">
        <v>60799</v>
      </c>
      <c r="E58042" s="1">
        <v>2200000.0</v>
      </c>
      <c r="F58042" s="1" t="s">
        <v>18</v>
      </c>
      <c r="G58042" s="1" t="s">
        <v>25</v>
      </c>
      <c r="H58042" s="1" t="s">
        <v>158</v>
      </c>
      <c r="I58042" s="1" t="s">
        <v>244</v>
      </c>
      <c r="J58042" s="1" t="s">
        <v>2153</v>
      </c>
      <c r="K58042" s="1">
        <v>1.0</v>
      </c>
      <c r="L58042" s="3">
        <v>36161.0</v>
      </c>
      <c r="M58042" s="3">
        <v>36941.0</v>
      </c>
      <c r="N58042" s="3">
        <v>36941.0</v>
      </c>
    </row>
    <row r="58043">
      <c r="A58043" s="1" t="s">
        <v>198769</v>
      </c>
      <c r="B58043" s="1" t="s">
        <v>198770</v>
      </c>
      <c r="C58043" s="2" t="s">
        <v>198771</v>
      </c>
      <c r="D58043" s="1" t="s">
        <v>36</v>
      </c>
      <c r="E58043" s="1">
        <v>9500000.0</v>
      </c>
      <c r="F58043" s="1" t="s">
        <v>18</v>
      </c>
      <c r="G58043" s="1" t="s">
        <v>25</v>
      </c>
      <c r="H58043" s="1" t="s">
        <v>64</v>
      </c>
      <c r="I58043" s="1" t="s">
        <v>65</v>
      </c>
      <c r="J58043" s="1" t="s">
        <v>1599</v>
      </c>
      <c r="K58043" s="1">
        <v>2.0</v>
      </c>
      <c r="L58043" s="3">
        <v>40909.0</v>
      </c>
      <c r="M58043" s="3">
        <v>41000.0</v>
      </c>
      <c r="N58043" s="3">
        <v>41627.0</v>
      </c>
    </row>
    <row r="58044">
      <c r="A58044" s="1" t="s">
        <v>198772</v>
      </c>
      <c r="B58044" s="1" t="s">
        <v>198773</v>
      </c>
      <c r="C58044" s="2" t="s">
        <v>198774</v>
      </c>
      <c r="D58044" s="1" t="s">
        <v>127</v>
      </c>
      <c r="E58044" s="1">
        <v>379946.0</v>
      </c>
      <c r="F58044" s="1" t="s">
        <v>18</v>
      </c>
      <c r="G58044" s="1" t="s">
        <v>128</v>
      </c>
      <c r="H58044" s="1" t="s">
        <v>129</v>
      </c>
      <c r="I58044" s="1" t="s">
        <v>130</v>
      </c>
      <c r="J58044" s="1" t="s">
        <v>130</v>
      </c>
      <c r="K58044" s="1">
        <v>1.0</v>
      </c>
      <c r="L58044" s="3">
        <v>40909.0</v>
      </c>
      <c r="M58044" s="3">
        <v>41487.0</v>
      </c>
      <c r="N58044" s="3">
        <v>41487.0</v>
      </c>
    </row>
    <row r="58045">
      <c r="A58045" s="1" t="s">
        <v>198775</v>
      </c>
      <c r="B58045" s="1" t="s">
        <v>198776</v>
      </c>
      <c r="C58045" s="2" t="s">
        <v>198777</v>
      </c>
      <c r="D58045" s="1" t="s">
        <v>72814</v>
      </c>
      <c r="E58045" s="1">
        <v>9.6E7</v>
      </c>
      <c r="F58045" s="1" t="s">
        <v>689</v>
      </c>
      <c r="G58045" s="1" t="s">
        <v>25</v>
      </c>
      <c r="H58045" s="1" t="s">
        <v>64</v>
      </c>
      <c r="I58045" s="1" t="s">
        <v>65</v>
      </c>
      <c r="J58045" s="1" t="s">
        <v>4026</v>
      </c>
      <c r="K58045" s="1">
        <v>3.0</v>
      </c>
      <c r="L58045" s="3">
        <v>36892.0</v>
      </c>
      <c r="M58045" s="3">
        <v>38000.0</v>
      </c>
      <c r="N58045" s="3">
        <v>41010.0</v>
      </c>
    </row>
    <row r="58046">
      <c r="A58046" s="1" t="s">
        <v>198778</v>
      </c>
      <c r="B58046" s="1" t="s">
        <v>198779</v>
      </c>
      <c r="C58046" s="2" t="s">
        <v>198780</v>
      </c>
      <c r="D58046" s="1" t="s">
        <v>198781</v>
      </c>
      <c r="E58046" s="1" t="s">
        <v>43</v>
      </c>
      <c r="F58046" s="1" t="s">
        <v>18</v>
      </c>
      <c r="G58046" s="1" t="s">
        <v>479</v>
      </c>
      <c r="I58046" s="1" t="s">
        <v>480</v>
      </c>
      <c r="J58046" s="1" t="s">
        <v>480</v>
      </c>
      <c r="K58046" s="1">
        <v>3.0</v>
      </c>
      <c r="L58046" s="3">
        <v>41334.0</v>
      </c>
      <c r="M58046" s="3">
        <v>41492.0</v>
      </c>
      <c r="N58046" s="3">
        <v>42146.0</v>
      </c>
    </row>
    <row r="58047">
      <c r="A58047" s="1" t="s">
        <v>198782</v>
      </c>
      <c r="B58047" s="1" t="s">
        <v>198783</v>
      </c>
      <c r="C58047" s="2" t="s">
        <v>198784</v>
      </c>
      <c r="D58047" s="1" t="s">
        <v>198785</v>
      </c>
      <c r="E58047" s="1">
        <v>800000.0</v>
      </c>
      <c r="F58047" s="1" t="s">
        <v>18</v>
      </c>
      <c r="G58047" s="1" t="s">
        <v>25</v>
      </c>
      <c r="H58047" s="1" t="s">
        <v>1234</v>
      </c>
      <c r="I58047" s="1" t="s">
        <v>1235</v>
      </c>
      <c r="J58047" s="1" t="s">
        <v>1235</v>
      </c>
      <c r="K58047" s="1">
        <v>1.0</v>
      </c>
      <c r="L58047" s="3">
        <v>41091.0</v>
      </c>
      <c r="M58047" s="3">
        <v>41487.0</v>
      </c>
      <c r="N58047" s="3">
        <v>41487.0</v>
      </c>
    </row>
    <row r="58048">
      <c r="A58048" s="1" t="s">
        <v>198786</v>
      </c>
      <c r="B58048" s="1" t="s">
        <v>198787</v>
      </c>
      <c r="C58048" s="2" t="s">
        <v>198788</v>
      </c>
      <c r="D58048" s="1" t="s">
        <v>198789</v>
      </c>
      <c r="E58048" s="1">
        <v>5.4E7</v>
      </c>
      <c r="F58048" s="1" t="s">
        <v>18</v>
      </c>
      <c r="G58048" s="1" t="s">
        <v>25</v>
      </c>
      <c r="H58048" s="1" t="s">
        <v>106</v>
      </c>
      <c r="I58048" s="1" t="s">
        <v>107</v>
      </c>
      <c r="J58048" s="1" t="s">
        <v>108</v>
      </c>
      <c r="K58048" s="1">
        <v>1.0</v>
      </c>
      <c r="L58048" s="3">
        <v>37987.0</v>
      </c>
      <c r="M58048" s="3">
        <v>42277.0</v>
      </c>
      <c r="N58048" s="3">
        <v>42277.0</v>
      </c>
    </row>
    <row r="58049">
      <c r="A58049" s="1" t="s">
        <v>198790</v>
      </c>
      <c r="B58049" s="2" t="s">
        <v>198791</v>
      </c>
      <c r="C58049" s="2" t="s">
        <v>198792</v>
      </c>
      <c r="D58049" s="1" t="s">
        <v>36</v>
      </c>
      <c r="E58049" s="1">
        <v>290000.0</v>
      </c>
      <c r="F58049" s="1" t="s">
        <v>18</v>
      </c>
      <c r="G58049" s="1" t="s">
        <v>19</v>
      </c>
      <c r="H58049" s="1">
        <v>19.0</v>
      </c>
      <c r="I58049" s="1" t="s">
        <v>474</v>
      </c>
      <c r="J58049" s="1" t="s">
        <v>474</v>
      </c>
      <c r="K58049" s="1">
        <v>3.0</v>
      </c>
      <c r="L58049" s="3">
        <v>39953.0</v>
      </c>
      <c r="M58049" s="3">
        <v>40884.0</v>
      </c>
      <c r="N58049" s="3">
        <v>41533.0</v>
      </c>
    </row>
    <row r="58050">
      <c r="A58050" s="1" t="s">
        <v>198793</v>
      </c>
      <c r="B58050" s="1" t="s">
        <v>198794</v>
      </c>
      <c r="C58050" s="2" t="s">
        <v>198795</v>
      </c>
      <c r="D58050" s="1" t="s">
        <v>4344</v>
      </c>
      <c r="E58050" s="1" t="s">
        <v>43</v>
      </c>
      <c r="F58050" s="1" t="s">
        <v>18</v>
      </c>
      <c r="G58050" s="1" t="s">
        <v>57</v>
      </c>
      <c r="H58050" s="1" t="s">
        <v>58</v>
      </c>
      <c r="I58050" s="1" t="s">
        <v>59</v>
      </c>
      <c r="J58050" s="1" t="s">
        <v>59</v>
      </c>
      <c r="K58050" s="1">
        <v>1.0</v>
      </c>
      <c r="L58050" s="3">
        <v>41275.0</v>
      </c>
      <c r="M58050" s="3">
        <v>41624.0</v>
      </c>
      <c r="N58050" s="3">
        <v>41624.0</v>
      </c>
    </row>
    <row r="58051">
      <c r="A58051" s="1" t="s">
        <v>198796</v>
      </c>
      <c r="B58051" s="1" t="s">
        <v>198797</v>
      </c>
      <c r="C58051" s="2" t="s">
        <v>198798</v>
      </c>
      <c r="E58051" s="1" t="s">
        <v>43</v>
      </c>
      <c r="F58051" s="1" t="s">
        <v>207</v>
      </c>
      <c r="K58051" s="1">
        <v>1.0</v>
      </c>
      <c r="L58051" s="3">
        <v>41981.0</v>
      </c>
      <c r="M58051" s="3">
        <v>41997.0</v>
      </c>
      <c r="N58051" s="3">
        <v>41997.0</v>
      </c>
    </row>
    <row r="58052">
      <c r="A58052" s="1" t="s">
        <v>198799</v>
      </c>
      <c r="B58052" s="1" t="s">
        <v>198800</v>
      </c>
      <c r="C58052" s="2" t="s">
        <v>198801</v>
      </c>
      <c r="D58052" s="1" t="s">
        <v>133534</v>
      </c>
      <c r="E58052" s="1">
        <v>4000000.0</v>
      </c>
      <c r="F58052" s="1" t="s">
        <v>18</v>
      </c>
      <c r="G58052" s="1" t="s">
        <v>25</v>
      </c>
      <c r="H58052" s="1" t="s">
        <v>158</v>
      </c>
      <c r="I58052" s="1" t="s">
        <v>244</v>
      </c>
      <c r="J58052" s="1" t="s">
        <v>2153</v>
      </c>
      <c r="K58052" s="1">
        <v>1.0</v>
      </c>
      <c r="L58052" s="3">
        <v>41640.0</v>
      </c>
      <c r="M58052" s="3">
        <v>42234.0</v>
      </c>
      <c r="N58052" s="3">
        <v>42234.0</v>
      </c>
    </row>
    <row r="58053">
      <c r="A58053" s="1" t="s">
        <v>198802</v>
      </c>
      <c r="B58053" s="1" t="s">
        <v>198803</v>
      </c>
      <c r="C58053" s="2" t="s">
        <v>198804</v>
      </c>
      <c r="D58053" s="1" t="s">
        <v>10232</v>
      </c>
      <c r="E58053" s="1">
        <v>260000.0</v>
      </c>
      <c r="F58053" s="1" t="s">
        <v>18</v>
      </c>
      <c r="G58053" s="1" t="s">
        <v>25</v>
      </c>
      <c r="H58053" s="1" t="s">
        <v>142</v>
      </c>
      <c r="I58053" s="1" t="s">
        <v>143</v>
      </c>
      <c r="J58053" s="1" t="s">
        <v>143</v>
      </c>
      <c r="K58053" s="1">
        <v>2.0</v>
      </c>
      <c r="L58053" s="3">
        <v>41275.0</v>
      </c>
      <c r="M58053" s="3">
        <v>42213.0</v>
      </c>
      <c r="N58053" s="3">
        <v>42321.0</v>
      </c>
    </row>
    <row r="58054">
      <c r="A58054" s="1" t="s">
        <v>198805</v>
      </c>
      <c r="B58054" s="1" t="s">
        <v>198806</v>
      </c>
      <c r="C58054" s="2" t="s">
        <v>198807</v>
      </c>
      <c r="D58054" s="1" t="s">
        <v>102160</v>
      </c>
      <c r="E58054" s="1" t="s">
        <v>43</v>
      </c>
      <c r="F58054" s="1" t="s">
        <v>18</v>
      </c>
      <c r="K58054" s="1">
        <v>1.0</v>
      </c>
      <c r="L58054" s="3">
        <v>41894.0</v>
      </c>
      <c r="M58054" s="3">
        <v>41894.0</v>
      </c>
      <c r="N58054" s="3">
        <v>41894.0</v>
      </c>
    </row>
    <row r="58055">
      <c r="A58055" s="1" t="s">
        <v>198808</v>
      </c>
      <c r="B58055" s="1" t="s">
        <v>198809</v>
      </c>
      <c r="C58055" s="2" t="s">
        <v>198810</v>
      </c>
      <c r="D58055" s="1" t="s">
        <v>198811</v>
      </c>
      <c r="E58055" s="1">
        <v>450000.0</v>
      </c>
      <c r="F58055" s="1" t="s">
        <v>207</v>
      </c>
      <c r="K58055" s="1">
        <v>2.0</v>
      </c>
      <c r="L58055" s="3">
        <v>42222.0</v>
      </c>
      <c r="M58055" s="3">
        <v>42222.0</v>
      </c>
      <c r="N58055" s="3">
        <v>42309.0</v>
      </c>
    </row>
    <row r="58056">
      <c r="A58056" s="1" t="s">
        <v>198812</v>
      </c>
      <c r="B58056" s="1" t="s">
        <v>198813</v>
      </c>
      <c r="C58056" s="2" t="s">
        <v>198814</v>
      </c>
      <c r="D58056" s="1" t="s">
        <v>198815</v>
      </c>
      <c r="E58056" s="1">
        <v>3.0E7</v>
      </c>
      <c r="F58056" s="1" t="s">
        <v>18</v>
      </c>
      <c r="G58056" s="1" t="s">
        <v>25</v>
      </c>
      <c r="H58056" s="1" t="s">
        <v>64</v>
      </c>
      <c r="I58056" s="1" t="s">
        <v>95</v>
      </c>
      <c r="J58056" s="1" t="s">
        <v>95</v>
      </c>
      <c r="K58056" s="1">
        <v>2.0</v>
      </c>
      <c r="L58056" s="3">
        <v>41275.0</v>
      </c>
      <c r="M58056" s="3">
        <v>41640.0</v>
      </c>
      <c r="N58056" s="3">
        <v>42215.0</v>
      </c>
    </row>
    <row r="58057">
      <c r="A58057" s="1" t="s">
        <v>198816</v>
      </c>
      <c r="B58057" s="1" t="s">
        <v>198817</v>
      </c>
      <c r="C58057" s="2" t="s">
        <v>198818</v>
      </c>
      <c r="D58057" s="1" t="s">
        <v>42</v>
      </c>
      <c r="E58057" s="1">
        <v>600003.0</v>
      </c>
      <c r="F58057" s="1" t="s">
        <v>18</v>
      </c>
      <c r="G58057" s="1" t="s">
        <v>25</v>
      </c>
      <c r="H58057" s="1" t="s">
        <v>106</v>
      </c>
      <c r="I58057" s="1" t="s">
        <v>1621</v>
      </c>
      <c r="J58057" s="1" t="s">
        <v>11218</v>
      </c>
      <c r="K58057" s="1">
        <v>1.0</v>
      </c>
      <c r="L58057" s="3">
        <v>40544.0</v>
      </c>
      <c r="M58057" s="3">
        <v>41533.0</v>
      </c>
      <c r="N58057" s="3">
        <v>41533.0</v>
      </c>
    </row>
    <row r="58058">
      <c r="A58058" s="1" t="s">
        <v>198819</v>
      </c>
      <c r="B58058" s="1" t="s">
        <v>198820</v>
      </c>
      <c r="C58058" s="2" t="s">
        <v>198821</v>
      </c>
      <c r="E58058" s="1" t="s">
        <v>43</v>
      </c>
      <c r="F58058" s="1" t="s">
        <v>18</v>
      </c>
      <c r="G58058" s="1" t="s">
        <v>25</v>
      </c>
      <c r="H58058" s="1" t="s">
        <v>89</v>
      </c>
      <c r="I58058" s="1" t="s">
        <v>90</v>
      </c>
      <c r="J58058" s="1" t="s">
        <v>9519</v>
      </c>
      <c r="K58058" s="1">
        <v>1.0</v>
      </c>
      <c r="M58058" s="3">
        <v>41943.0</v>
      </c>
      <c r="N58058" s="3">
        <v>41943.0</v>
      </c>
    </row>
    <row r="58059">
      <c r="A58059" s="1" t="s">
        <v>198822</v>
      </c>
      <c r="B58059" s="1" t="s">
        <v>198797</v>
      </c>
      <c r="C58059" s="2" t="s">
        <v>198823</v>
      </c>
      <c r="D58059" s="1" t="s">
        <v>198824</v>
      </c>
      <c r="E58059" s="1">
        <v>163391.0</v>
      </c>
      <c r="F58059" s="1" t="s">
        <v>18</v>
      </c>
      <c r="K58059" s="1">
        <v>1.0</v>
      </c>
      <c r="L58059" s="3">
        <v>40544.0</v>
      </c>
      <c r="M58059" s="3">
        <v>41631.0</v>
      </c>
      <c r="N58059" s="3">
        <v>41631.0</v>
      </c>
    </row>
    <row r="58060">
      <c r="A58060" s="1" t="s">
        <v>198825</v>
      </c>
      <c r="B58060" s="1" t="s">
        <v>198826</v>
      </c>
      <c r="C58060" s="2" t="s">
        <v>198827</v>
      </c>
      <c r="D58060" s="1" t="s">
        <v>198828</v>
      </c>
      <c r="E58060" s="1">
        <v>4000000.0</v>
      </c>
      <c r="F58060" s="1" t="s">
        <v>18</v>
      </c>
      <c r="G58060" s="1" t="s">
        <v>25</v>
      </c>
      <c r="H58060" s="1" t="s">
        <v>158</v>
      </c>
      <c r="I58060" s="1" t="s">
        <v>244</v>
      </c>
      <c r="J58060" s="1" t="s">
        <v>327</v>
      </c>
      <c r="K58060" s="1">
        <v>3.0</v>
      </c>
      <c r="L58060" s="3">
        <v>40575.0</v>
      </c>
      <c r="M58060" s="3">
        <v>41087.0</v>
      </c>
      <c r="N58060" s="3">
        <v>42231.0</v>
      </c>
    </row>
    <row r="58061">
      <c r="A58061" s="1" t="s">
        <v>198829</v>
      </c>
      <c r="B58061" s="1" t="s">
        <v>198830</v>
      </c>
      <c r="C58061" s="2" t="s">
        <v>198831</v>
      </c>
      <c r="D58061" s="1" t="s">
        <v>94</v>
      </c>
      <c r="E58061" s="1">
        <v>4400000.0</v>
      </c>
      <c r="F58061" s="1" t="s">
        <v>18</v>
      </c>
      <c r="G58061" s="1" t="s">
        <v>25</v>
      </c>
      <c r="H58061" s="1" t="s">
        <v>64</v>
      </c>
      <c r="I58061" s="1" t="s">
        <v>65</v>
      </c>
      <c r="J58061" s="1" t="s">
        <v>71</v>
      </c>
      <c r="K58061" s="1">
        <v>2.0</v>
      </c>
      <c r="L58061" s="3">
        <v>40909.0</v>
      </c>
      <c r="M58061" s="3">
        <v>41426.0</v>
      </c>
      <c r="N58061" s="3">
        <v>41939.0</v>
      </c>
    </row>
    <row r="58062">
      <c r="A58062" s="1" t="s">
        <v>198832</v>
      </c>
      <c r="B58062" s="1" t="s">
        <v>198833</v>
      </c>
      <c r="C58062" s="2" t="s">
        <v>198834</v>
      </c>
      <c r="D58062" s="1" t="s">
        <v>28608</v>
      </c>
      <c r="E58062" s="1" t="s">
        <v>43</v>
      </c>
      <c r="F58062" s="1" t="s">
        <v>18</v>
      </c>
      <c r="G58062" s="1" t="s">
        <v>25</v>
      </c>
      <c r="H58062" s="1" t="s">
        <v>808</v>
      </c>
      <c r="I58062" s="1" t="s">
        <v>809</v>
      </c>
      <c r="J58062" s="1" t="s">
        <v>810</v>
      </c>
      <c r="K58062" s="1">
        <v>1.0</v>
      </c>
      <c r="L58062" s="3">
        <v>41883.0</v>
      </c>
      <c r="M58062" s="3">
        <v>41883.0</v>
      </c>
      <c r="N58062" s="3">
        <v>41883.0</v>
      </c>
    </row>
    <row r="58063">
      <c r="A58063" s="1" t="s">
        <v>198835</v>
      </c>
      <c r="B58063" s="1" t="s">
        <v>198836</v>
      </c>
      <c r="C58063" s="2" t="s">
        <v>198837</v>
      </c>
      <c r="D58063" s="1" t="s">
        <v>198838</v>
      </c>
      <c r="E58063" s="1">
        <v>819843.0</v>
      </c>
      <c r="F58063" s="1" t="s">
        <v>18</v>
      </c>
      <c r="G58063" s="1" t="s">
        <v>347</v>
      </c>
      <c r="H58063" s="1">
        <v>7.0</v>
      </c>
      <c r="I58063" s="1" t="s">
        <v>762</v>
      </c>
      <c r="J58063" s="1" t="s">
        <v>762</v>
      </c>
      <c r="K58063" s="1">
        <v>2.0</v>
      </c>
      <c r="L58063" s="3">
        <v>41186.0</v>
      </c>
      <c r="M58063" s="3">
        <v>41081.0</v>
      </c>
      <c r="N58063" s="3">
        <v>41612.0</v>
      </c>
    </row>
    <row r="58064">
      <c r="A58064" s="1" t="s">
        <v>198839</v>
      </c>
      <c r="B58064" s="1" t="s">
        <v>198840</v>
      </c>
      <c r="C58064" s="2" t="s">
        <v>198841</v>
      </c>
      <c r="D58064" s="1" t="s">
        <v>56</v>
      </c>
      <c r="E58064" s="1">
        <v>3859800.0</v>
      </c>
      <c r="F58064" s="1" t="s">
        <v>18</v>
      </c>
      <c r="G58064" s="1" t="s">
        <v>623</v>
      </c>
      <c r="H58064" s="1">
        <v>12.0</v>
      </c>
      <c r="I58064" s="1" t="s">
        <v>883</v>
      </c>
      <c r="J58064" s="1" t="s">
        <v>75127</v>
      </c>
      <c r="K58064" s="1">
        <v>1.0</v>
      </c>
      <c r="M58064" s="3">
        <v>41708.0</v>
      </c>
      <c r="N58064" s="3">
        <v>41708.0</v>
      </c>
    </row>
    <row r="58065">
      <c r="A58065" s="1" t="s">
        <v>198842</v>
      </c>
      <c r="B58065" s="1" t="s">
        <v>198843</v>
      </c>
      <c r="C58065" s="2" t="s">
        <v>198844</v>
      </c>
      <c r="D58065" s="1" t="s">
        <v>56</v>
      </c>
      <c r="E58065" s="1">
        <v>7500000.0</v>
      </c>
      <c r="F58065" s="1" t="s">
        <v>18</v>
      </c>
      <c r="G58065" s="1" t="s">
        <v>25</v>
      </c>
      <c r="H58065" s="1" t="s">
        <v>158</v>
      </c>
      <c r="I58065" s="1" t="s">
        <v>244</v>
      </c>
      <c r="J58065" s="1" t="s">
        <v>327</v>
      </c>
      <c r="K58065" s="1">
        <v>1.0</v>
      </c>
      <c r="M58065" s="3">
        <v>40920.0</v>
      </c>
      <c r="N58065" s="3">
        <v>40920.0</v>
      </c>
    </row>
    <row r="58066">
      <c r="A58066" s="1" t="s">
        <v>198845</v>
      </c>
      <c r="B58066" s="1" t="s">
        <v>198846</v>
      </c>
      <c r="C58066" s="2" t="s">
        <v>198847</v>
      </c>
      <c r="D58066" s="1" t="s">
        <v>56</v>
      </c>
      <c r="E58066" s="1">
        <v>4000000.0</v>
      </c>
      <c r="F58066" s="1" t="s">
        <v>18</v>
      </c>
      <c r="G58066" s="1" t="s">
        <v>25</v>
      </c>
      <c r="H58066" s="1" t="s">
        <v>286</v>
      </c>
      <c r="I58066" s="1" t="s">
        <v>578</v>
      </c>
      <c r="J58066" s="1" t="s">
        <v>578</v>
      </c>
      <c r="K58066" s="1">
        <v>1.0</v>
      </c>
      <c r="M58066" s="3">
        <v>39338.0</v>
      </c>
      <c r="N58066" s="3">
        <v>39338.0</v>
      </c>
    </row>
    <row r="58067">
      <c r="A58067" s="1" t="s">
        <v>198848</v>
      </c>
      <c r="B58067" s="1" t="s">
        <v>198849</v>
      </c>
      <c r="C58067" s="2" t="s">
        <v>198850</v>
      </c>
      <c r="E58067" s="1">
        <v>1100000.0</v>
      </c>
      <c r="F58067" s="1" t="s">
        <v>18</v>
      </c>
      <c r="G58067" s="1" t="s">
        <v>25</v>
      </c>
      <c r="H58067" s="1" t="s">
        <v>64</v>
      </c>
      <c r="I58067" s="1" t="s">
        <v>95</v>
      </c>
      <c r="J58067" s="1" t="s">
        <v>33453</v>
      </c>
      <c r="K58067" s="1">
        <v>2.0</v>
      </c>
      <c r="L58067" s="3">
        <v>41831.0</v>
      </c>
      <c r="M58067" s="3">
        <v>41831.0</v>
      </c>
      <c r="N58067" s="3">
        <v>41954.0</v>
      </c>
    </row>
    <row r="58068">
      <c r="A58068" s="1" t="s">
        <v>198851</v>
      </c>
      <c r="B58068" s="1" t="s">
        <v>198852</v>
      </c>
      <c r="C58068" s="2" t="s">
        <v>198853</v>
      </c>
      <c r="D58068" s="1" t="s">
        <v>198854</v>
      </c>
      <c r="E58068" s="1">
        <v>350000.0</v>
      </c>
      <c r="F58068" s="1" t="s">
        <v>207</v>
      </c>
      <c r="G58068" s="1" t="s">
        <v>25</v>
      </c>
      <c r="H58068" s="1" t="s">
        <v>106</v>
      </c>
      <c r="I58068" s="1" t="s">
        <v>107</v>
      </c>
      <c r="J58068" s="1" t="s">
        <v>108</v>
      </c>
      <c r="K58068" s="1">
        <v>1.0</v>
      </c>
      <c r="L58068" s="3">
        <v>41275.0</v>
      </c>
      <c r="M58068" s="3">
        <v>41518.0</v>
      </c>
      <c r="N58068" s="3">
        <v>41518.0</v>
      </c>
    </row>
    <row r="58069">
      <c r="A58069" s="1" t="s">
        <v>198855</v>
      </c>
      <c r="B58069" s="1" t="s">
        <v>198856</v>
      </c>
      <c r="C58069" s="2" t="s">
        <v>198857</v>
      </c>
      <c r="D58069" s="1" t="s">
        <v>50</v>
      </c>
      <c r="E58069" s="1">
        <v>350000.0</v>
      </c>
      <c r="F58069" s="1" t="s">
        <v>18</v>
      </c>
      <c r="G58069" s="1" t="s">
        <v>25</v>
      </c>
      <c r="H58069" s="1" t="s">
        <v>64</v>
      </c>
      <c r="I58069" s="1" t="s">
        <v>65</v>
      </c>
      <c r="J58069" s="1" t="s">
        <v>1103</v>
      </c>
      <c r="K58069" s="1">
        <v>1.0</v>
      </c>
      <c r="L58069" s="3">
        <v>40179.0</v>
      </c>
      <c r="M58069" s="3">
        <v>40548.0</v>
      </c>
      <c r="N58069" s="3">
        <v>40548.0</v>
      </c>
    </row>
    <row r="58070">
      <c r="A58070" s="1" t="s">
        <v>198858</v>
      </c>
      <c r="B58070" s="1" t="s">
        <v>198859</v>
      </c>
      <c r="C58070" s="2" t="s">
        <v>198860</v>
      </c>
      <c r="D58070" s="1" t="s">
        <v>198861</v>
      </c>
      <c r="E58070" s="1">
        <v>189500.0</v>
      </c>
      <c r="F58070" s="1" t="s">
        <v>18</v>
      </c>
      <c r="G58070" s="1" t="s">
        <v>25</v>
      </c>
      <c r="H58070" s="1" t="s">
        <v>64</v>
      </c>
      <c r="I58070" s="1" t="s">
        <v>65</v>
      </c>
      <c r="J58070" s="1" t="s">
        <v>271</v>
      </c>
      <c r="K58070" s="1">
        <v>1.0</v>
      </c>
      <c r="L58070" s="3">
        <v>41011.0</v>
      </c>
      <c r="M58070" s="3">
        <v>41451.0</v>
      </c>
      <c r="N58070" s="3">
        <v>41451.0</v>
      </c>
    </row>
    <row r="58071">
      <c r="A58071" s="1" t="s">
        <v>198862</v>
      </c>
      <c r="B58071" s="1" t="s">
        <v>198863</v>
      </c>
      <c r="C58071" s="2" t="s">
        <v>198864</v>
      </c>
      <c r="D58071" s="1" t="s">
        <v>198865</v>
      </c>
      <c r="E58071" s="1">
        <v>1.5215E7</v>
      </c>
      <c r="F58071" s="1" t="s">
        <v>18</v>
      </c>
      <c r="G58071" s="1" t="s">
        <v>25</v>
      </c>
      <c r="H58071" s="1" t="s">
        <v>286</v>
      </c>
      <c r="I58071" s="1" t="s">
        <v>874</v>
      </c>
      <c r="J58071" s="1" t="s">
        <v>5304</v>
      </c>
      <c r="K58071" s="1">
        <v>4.0</v>
      </c>
      <c r="L58071" s="3">
        <v>37288.0</v>
      </c>
      <c r="M58071" s="3">
        <v>37398.0</v>
      </c>
      <c r="N58071" s="3">
        <v>41365.0</v>
      </c>
    </row>
    <row r="58072">
      <c r="A58072" s="1" t="s">
        <v>198866</v>
      </c>
      <c r="B58072" s="1" t="s">
        <v>198867</v>
      </c>
      <c r="C58072" s="2" t="s">
        <v>198868</v>
      </c>
      <c r="D58072" s="1" t="s">
        <v>198869</v>
      </c>
      <c r="E58072" s="1">
        <v>1.5E7</v>
      </c>
      <c r="F58072" s="1" t="s">
        <v>207</v>
      </c>
      <c r="K58072" s="1">
        <v>1.0</v>
      </c>
      <c r="M58072" s="3">
        <v>37158.0</v>
      </c>
      <c r="N58072" s="3">
        <v>37158.0</v>
      </c>
    </row>
    <row r="58073">
      <c r="A58073" s="1" t="s">
        <v>198870</v>
      </c>
      <c r="B58073" s="1" t="s">
        <v>198871</v>
      </c>
      <c r="C58073" s="2" t="s">
        <v>198872</v>
      </c>
      <c r="D58073" s="1" t="s">
        <v>42</v>
      </c>
      <c r="E58073" s="1">
        <v>6429018.0</v>
      </c>
      <c r="F58073" s="1" t="s">
        <v>18</v>
      </c>
      <c r="G58073" s="1" t="s">
        <v>25</v>
      </c>
      <c r="H58073" s="1" t="s">
        <v>106</v>
      </c>
      <c r="I58073" s="1" t="s">
        <v>107</v>
      </c>
      <c r="J58073" s="1" t="s">
        <v>108</v>
      </c>
      <c r="K58073" s="1">
        <v>2.0</v>
      </c>
      <c r="L58073" s="3">
        <v>35065.0</v>
      </c>
      <c r="M58073" s="3">
        <v>40912.0</v>
      </c>
      <c r="N58073" s="3">
        <v>41270.0</v>
      </c>
    </row>
    <row r="58074">
      <c r="A58074" s="1" t="s">
        <v>198873</v>
      </c>
      <c r="B58074" s="1" t="s">
        <v>198874</v>
      </c>
      <c r="C58074" s="2" t="s">
        <v>198875</v>
      </c>
      <c r="D58074" s="1" t="s">
        <v>42</v>
      </c>
      <c r="E58074" s="1">
        <v>50000.0</v>
      </c>
      <c r="F58074" s="1" t="s">
        <v>207</v>
      </c>
      <c r="K58074" s="1">
        <v>1.0</v>
      </c>
      <c r="L58074" s="3">
        <v>40909.0</v>
      </c>
      <c r="M58074" s="3">
        <v>41000.0</v>
      </c>
      <c r="N58074" s="3">
        <v>41000.0</v>
      </c>
    </row>
    <row r="58075">
      <c r="A58075" s="1" t="s">
        <v>198876</v>
      </c>
      <c r="B58075" s="1" t="s">
        <v>198877</v>
      </c>
      <c r="C58075" s="2" t="s">
        <v>198878</v>
      </c>
      <c r="D58075" s="1" t="s">
        <v>198879</v>
      </c>
      <c r="E58075" s="1">
        <v>400000.0</v>
      </c>
      <c r="F58075" s="1" t="s">
        <v>18</v>
      </c>
      <c r="G58075" s="1" t="s">
        <v>222</v>
      </c>
      <c r="H58075" s="1">
        <v>7.0</v>
      </c>
      <c r="I58075" s="1" t="s">
        <v>293</v>
      </c>
      <c r="J58075" s="1" t="s">
        <v>293</v>
      </c>
      <c r="K58075" s="1">
        <v>1.0</v>
      </c>
      <c r="L58075" s="3">
        <v>40695.0</v>
      </c>
      <c r="M58075" s="3">
        <v>40695.0</v>
      </c>
      <c r="N58075" s="3">
        <v>40695.0</v>
      </c>
    </row>
    <row r="58076">
      <c r="A58076" s="1" t="s">
        <v>198880</v>
      </c>
      <c r="B58076" s="1" t="s">
        <v>198881</v>
      </c>
      <c r="D58076" s="1" t="s">
        <v>94</v>
      </c>
      <c r="E58076" s="1">
        <v>865000.0</v>
      </c>
      <c r="F58076" s="1" t="s">
        <v>18</v>
      </c>
      <c r="G58076" s="1" t="s">
        <v>25</v>
      </c>
      <c r="H58076" s="1" t="s">
        <v>9047</v>
      </c>
      <c r="I58076" s="1" t="s">
        <v>9048</v>
      </c>
      <c r="J58076" s="1" t="s">
        <v>9049</v>
      </c>
      <c r="K58076" s="1">
        <v>1.0</v>
      </c>
      <c r="L58076" s="3">
        <v>40179.0</v>
      </c>
      <c r="M58076" s="3">
        <v>40781.0</v>
      </c>
      <c r="N58076" s="3">
        <v>40781.0</v>
      </c>
    </row>
    <row r="58077">
      <c r="A58077" s="1" t="s">
        <v>198882</v>
      </c>
      <c r="B58077" s="1" t="s">
        <v>198883</v>
      </c>
      <c r="C58077" s="2" t="s">
        <v>198884</v>
      </c>
      <c r="D58077" s="1" t="s">
        <v>198885</v>
      </c>
      <c r="E58077" s="1">
        <v>10000.0</v>
      </c>
      <c r="F58077" s="1" t="s">
        <v>207</v>
      </c>
      <c r="G58077" s="1" t="s">
        <v>25</v>
      </c>
      <c r="H58077" s="1" t="s">
        <v>64</v>
      </c>
      <c r="I58077" s="1" t="s">
        <v>95</v>
      </c>
      <c r="J58077" s="1" t="s">
        <v>45394</v>
      </c>
      <c r="K58077" s="1">
        <v>1.0</v>
      </c>
      <c r="L58077" s="3">
        <v>40603.0</v>
      </c>
      <c r="M58077" s="3">
        <v>40804.0</v>
      </c>
      <c r="N58077" s="3">
        <v>40804.0</v>
      </c>
    </row>
    <row r="58078">
      <c r="A58078" s="1" t="s">
        <v>198886</v>
      </c>
      <c r="B58078" s="1" t="s">
        <v>198887</v>
      </c>
      <c r="C58078" s="2" t="s">
        <v>198888</v>
      </c>
      <c r="D58078" s="1" t="s">
        <v>198889</v>
      </c>
      <c r="E58078" s="1">
        <v>100000.0</v>
      </c>
      <c r="F58078" s="1" t="s">
        <v>18</v>
      </c>
      <c r="G58078" s="1" t="s">
        <v>25</v>
      </c>
      <c r="H58078" s="1" t="s">
        <v>99</v>
      </c>
      <c r="I58078" s="1" t="s">
        <v>100</v>
      </c>
      <c r="J58078" s="1" t="s">
        <v>4833</v>
      </c>
      <c r="K58078" s="1">
        <v>1.0</v>
      </c>
      <c r="L58078" s="3">
        <v>39904.0</v>
      </c>
      <c r="M58078" s="3">
        <v>40360.0</v>
      </c>
      <c r="N58078" s="3">
        <v>40360.0</v>
      </c>
    </row>
    <row r="58079">
      <c r="A58079" s="1" t="s">
        <v>198890</v>
      </c>
      <c r="B58079" s="1" t="s">
        <v>198891</v>
      </c>
      <c r="C58079" s="2" t="s">
        <v>198892</v>
      </c>
      <c r="D58079" s="1" t="s">
        <v>70</v>
      </c>
      <c r="E58079" s="1" t="s">
        <v>43</v>
      </c>
      <c r="F58079" s="1" t="s">
        <v>18</v>
      </c>
      <c r="G58079" s="1" t="s">
        <v>25</v>
      </c>
      <c r="H58079" s="1" t="s">
        <v>644</v>
      </c>
      <c r="I58079" s="1" t="s">
        <v>645</v>
      </c>
      <c r="J58079" s="1" t="s">
        <v>645</v>
      </c>
      <c r="K58079" s="1">
        <v>1.0</v>
      </c>
      <c r="L58079" s="3">
        <v>40817.0</v>
      </c>
      <c r="M58079" s="3">
        <v>41340.0</v>
      </c>
      <c r="N58079" s="3">
        <v>41340.0</v>
      </c>
    </row>
    <row r="58080">
      <c r="A58080" s="1" t="s">
        <v>198893</v>
      </c>
      <c r="B58080" s="1" t="s">
        <v>198894</v>
      </c>
      <c r="C58080" s="2" t="s">
        <v>198895</v>
      </c>
      <c r="D58080" s="1" t="s">
        <v>1196</v>
      </c>
      <c r="E58080" s="1">
        <v>164744.0</v>
      </c>
      <c r="F58080" s="1" t="s">
        <v>18</v>
      </c>
      <c r="K58080" s="1">
        <v>1.0</v>
      </c>
      <c r="M58080" s="3">
        <v>41640.0</v>
      </c>
      <c r="N58080" s="3">
        <v>41640.0</v>
      </c>
    </row>
    <row r="58081">
      <c r="A58081" s="1" t="s">
        <v>198896</v>
      </c>
      <c r="B58081" s="1" t="s">
        <v>198897</v>
      </c>
      <c r="C58081" s="2" t="s">
        <v>198898</v>
      </c>
      <c r="D58081" s="1" t="s">
        <v>198899</v>
      </c>
      <c r="E58081" s="1">
        <v>600000.0</v>
      </c>
      <c r="F58081" s="1" t="s">
        <v>18</v>
      </c>
      <c r="G58081" s="1" t="s">
        <v>492</v>
      </c>
      <c r="H58081" s="1">
        <v>12.0</v>
      </c>
      <c r="I58081" s="1" t="s">
        <v>28378</v>
      </c>
      <c r="J58081" s="1" t="s">
        <v>28378</v>
      </c>
      <c r="K58081" s="1">
        <v>2.0</v>
      </c>
      <c r="L58081" s="3">
        <v>41255.0</v>
      </c>
      <c r="M58081" s="3">
        <v>41271.0</v>
      </c>
      <c r="N58081" s="3">
        <v>41425.0</v>
      </c>
    </row>
    <row r="58082">
      <c r="A58082" s="1" t="s">
        <v>198900</v>
      </c>
      <c r="B58082" s="1" t="s">
        <v>198901</v>
      </c>
      <c r="C58082" s="2" t="s">
        <v>198902</v>
      </c>
      <c r="D58082" s="1" t="s">
        <v>198903</v>
      </c>
      <c r="E58082" s="1">
        <v>600000.0</v>
      </c>
      <c r="F58082" s="1" t="s">
        <v>18</v>
      </c>
      <c r="G58082" s="1" t="s">
        <v>25</v>
      </c>
      <c r="H58082" s="1" t="s">
        <v>64</v>
      </c>
      <c r="I58082" s="1" t="s">
        <v>95</v>
      </c>
      <c r="J58082" s="1" t="s">
        <v>376</v>
      </c>
      <c r="K58082" s="1">
        <v>1.0</v>
      </c>
      <c r="L58082" s="3">
        <v>41487.0</v>
      </c>
      <c r="M58082" s="3">
        <v>41821.0</v>
      </c>
      <c r="N58082" s="3">
        <v>41821.0</v>
      </c>
    </row>
    <row r="58083">
      <c r="A58083" s="1" t="s">
        <v>198904</v>
      </c>
      <c r="B58083" s="1" t="s">
        <v>198905</v>
      </c>
      <c r="C58083" s="2" t="s">
        <v>198906</v>
      </c>
      <c r="D58083" s="1" t="s">
        <v>198907</v>
      </c>
      <c r="E58083" s="1" t="s">
        <v>43</v>
      </c>
      <c r="F58083" s="1" t="s">
        <v>18</v>
      </c>
      <c r="G58083" s="1" t="s">
        <v>25</v>
      </c>
      <c r="H58083" s="1" t="s">
        <v>64</v>
      </c>
      <c r="I58083" s="1" t="s">
        <v>65</v>
      </c>
      <c r="J58083" s="1" t="s">
        <v>71</v>
      </c>
      <c r="K58083" s="1">
        <v>1.0</v>
      </c>
      <c r="L58083" s="3">
        <v>41193.0</v>
      </c>
      <c r="M58083" s="3">
        <v>41912.0</v>
      </c>
      <c r="N58083" s="3">
        <v>41912.0</v>
      </c>
    </row>
    <row r="58084">
      <c r="A58084" s="1" t="s">
        <v>198908</v>
      </c>
      <c r="B58084" s="1" t="s">
        <v>198909</v>
      </c>
      <c r="C58084" s="2" t="s">
        <v>198910</v>
      </c>
      <c r="D58084" s="1" t="s">
        <v>198911</v>
      </c>
      <c r="E58084" s="1">
        <v>5.1000019E7</v>
      </c>
      <c r="F58084" s="1" t="s">
        <v>113</v>
      </c>
      <c r="G58084" s="1" t="s">
        <v>25</v>
      </c>
      <c r="H58084" s="1" t="s">
        <v>106</v>
      </c>
      <c r="I58084" s="1" t="s">
        <v>107</v>
      </c>
      <c r="J58084" s="1" t="s">
        <v>108</v>
      </c>
      <c r="K58084" s="1">
        <v>6.0</v>
      </c>
      <c r="L58084" s="3">
        <v>38231.0</v>
      </c>
      <c r="M58084" s="3">
        <v>38309.0</v>
      </c>
      <c r="N58084" s="3">
        <v>40289.0</v>
      </c>
    </row>
    <row r="58085">
      <c r="A58085" s="1" t="s">
        <v>198912</v>
      </c>
      <c r="B58085" s="1" t="s">
        <v>198913</v>
      </c>
      <c r="C58085" s="2" t="s">
        <v>198914</v>
      </c>
      <c r="D58085" s="1" t="s">
        <v>198915</v>
      </c>
      <c r="E58085" s="1">
        <v>50000.0</v>
      </c>
      <c r="F58085" s="1" t="s">
        <v>18</v>
      </c>
      <c r="G58085" s="1" t="s">
        <v>25</v>
      </c>
      <c r="H58085" s="1" t="s">
        <v>298</v>
      </c>
      <c r="I58085" s="1" t="s">
        <v>299</v>
      </c>
      <c r="J58085" s="1" t="s">
        <v>299</v>
      </c>
      <c r="K58085" s="1">
        <v>1.0</v>
      </c>
      <c r="L58085" s="3">
        <v>40750.0</v>
      </c>
      <c r="M58085" s="3">
        <v>41000.0</v>
      </c>
      <c r="N58085" s="3">
        <v>41000.0</v>
      </c>
    </row>
    <row r="58086">
      <c r="A58086" s="1" t="s">
        <v>198916</v>
      </c>
      <c r="B58086" s="1" t="s">
        <v>198917</v>
      </c>
      <c r="C58086" s="2" t="s">
        <v>198918</v>
      </c>
      <c r="D58086" s="1" t="s">
        <v>198919</v>
      </c>
      <c r="E58086" s="1">
        <v>2.732E8</v>
      </c>
      <c r="F58086" s="1" t="s">
        <v>18</v>
      </c>
      <c r="G58086" s="1" t="s">
        <v>25</v>
      </c>
      <c r="H58086" s="1" t="s">
        <v>64</v>
      </c>
      <c r="I58086" s="1" t="s">
        <v>65</v>
      </c>
      <c r="J58086" s="1" t="s">
        <v>71</v>
      </c>
      <c r="K58086" s="1">
        <v>6.0</v>
      </c>
      <c r="L58086" s="3">
        <v>39448.0</v>
      </c>
      <c r="M58086" s="3">
        <v>40338.0</v>
      </c>
      <c r="N58086" s="3">
        <v>42276.0</v>
      </c>
    </row>
    <row r="58087">
      <c r="A58087" s="1" t="s">
        <v>198920</v>
      </c>
      <c r="B58087" s="1" t="s">
        <v>198921</v>
      </c>
      <c r="C58087" s="2" t="s">
        <v>198922</v>
      </c>
      <c r="D58087" s="1" t="s">
        <v>26469</v>
      </c>
      <c r="E58087" s="1" t="s">
        <v>43</v>
      </c>
      <c r="F58087" s="1" t="s">
        <v>18</v>
      </c>
      <c r="G58087" s="1" t="s">
        <v>25</v>
      </c>
      <c r="H58087" s="1" t="s">
        <v>644</v>
      </c>
      <c r="I58087" s="1" t="s">
        <v>645</v>
      </c>
      <c r="J58087" s="1" t="s">
        <v>645</v>
      </c>
      <c r="K58087" s="1">
        <v>1.0</v>
      </c>
      <c r="L58087" s="3">
        <v>41596.0</v>
      </c>
      <c r="M58087" s="3">
        <v>42046.0</v>
      </c>
      <c r="N58087" s="3">
        <v>42046.0</v>
      </c>
    </row>
    <row r="58088">
      <c r="A58088" s="1" t="s">
        <v>198923</v>
      </c>
      <c r="B58088" s="1" t="s">
        <v>198924</v>
      </c>
      <c r="C58088" s="2" t="s">
        <v>198925</v>
      </c>
      <c r="D58088" s="1" t="s">
        <v>198926</v>
      </c>
      <c r="E58088" s="1">
        <v>1.05504587155963E7</v>
      </c>
      <c r="F58088" s="1" t="s">
        <v>18</v>
      </c>
      <c r="G58088" s="1" t="s">
        <v>57</v>
      </c>
      <c r="H58088" s="1" t="s">
        <v>58</v>
      </c>
      <c r="I58088" s="1" t="s">
        <v>59</v>
      </c>
      <c r="J58088" s="1" t="s">
        <v>59</v>
      </c>
      <c r="K58088" s="1">
        <v>1.0</v>
      </c>
      <c r="L58088" s="3">
        <v>37622.0</v>
      </c>
      <c r="M58088" s="3">
        <v>41779.0</v>
      </c>
      <c r="N58088" s="3">
        <v>41779.0</v>
      </c>
    </row>
    <row r="58089">
      <c r="A58089" s="1" t="s">
        <v>198927</v>
      </c>
      <c r="B58089" s="1" t="s">
        <v>198928</v>
      </c>
      <c r="C58089" s="2" t="s">
        <v>198929</v>
      </c>
      <c r="D58089" s="1" t="s">
        <v>123870</v>
      </c>
      <c r="E58089" s="1">
        <v>844625.982722331</v>
      </c>
      <c r="F58089" s="1" t="s">
        <v>18</v>
      </c>
      <c r="G58089" s="1" t="s">
        <v>860</v>
      </c>
      <c r="H58089" s="1" t="s">
        <v>2141</v>
      </c>
      <c r="I58089" s="1" t="s">
        <v>2142</v>
      </c>
      <c r="J58089" s="1" t="s">
        <v>2142</v>
      </c>
      <c r="K58089" s="1">
        <v>1.0</v>
      </c>
      <c r="L58089" s="3">
        <v>41061.0</v>
      </c>
      <c r="M58089" s="3">
        <v>42309.0</v>
      </c>
      <c r="N58089" s="3">
        <v>42309.0</v>
      </c>
    </row>
    <row r="58090">
      <c r="A58090" s="1" t="s">
        <v>198930</v>
      </c>
      <c r="B58090" s="1" t="s">
        <v>198931</v>
      </c>
      <c r="C58090" s="2" t="s">
        <v>198932</v>
      </c>
      <c r="D58090" s="1" t="s">
        <v>264</v>
      </c>
      <c r="E58090" s="1">
        <v>1.54241645244216E7</v>
      </c>
      <c r="F58090" s="1" t="s">
        <v>18</v>
      </c>
      <c r="G58090" s="1" t="s">
        <v>37</v>
      </c>
      <c r="H58090" s="1">
        <v>22.0</v>
      </c>
      <c r="I58090" s="1" t="s">
        <v>38</v>
      </c>
      <c r="J58090" s="1" t="s">
        <v>38</v>
      </c>
      <c r="K58090" s="1">
        <v>2.0</v>
      </c>
      <c r="M58090" s="3">
        <v>40695.0</v>
      </c>
      <c r="N58090" s="3">
        <v>41948.0</v>
      </c>
    </row>
    <row r="58091">
      <c r="A58091" s="1" t="s">
        <v>198933</v>
      </c>
      <c r="B58091" s="1" t="s">
        <v>198934</v>
      </c>
      <c r="C58091" s="2" t="s">
        <v>198935</v>
      </c>
      <c r="D58091" s="1" t="s">
        <v>198936</v>
      </c>
      <c r="E58091" s="1">
        <v>4200000.0</v>
      </c>
      <c r="F58091" s="1" t="s">
        <v>18</v>
      </c>
      <c r="G58091" s="1" t="s">
        <v>25</v>
      </c>
      <c r="H58091" s="1" t="s">
        <v>64</v>
      </c>
      <c r="I58091" s="1" t="s">
        <v>65</v>
      </c>
      <c r="J58091" s="1" t="s">
        <v>271</v>
      </c>
      <c r="K58091" s="1">
        <v>1.0</v>
      </c>
      <c r="L58091" s="3">
        <v>40430.0</v>
      </c>
      <c r="M58091" s="3">
        <v>41177.0</v>
      </c>
      <c r="N58091" s="3">
        <v>41177.0</v>
      </c>
    </row>
    <row r="58092">
      <c r="A58092" s="1" t="s">
        <v>198937</v>
      </c>
      <c r="B58092" s="1" t="s">
        <v>198938</v>
      </c>
      <c r="C58092" s="2" t="s">
        <v>198939</v>
      </c>
      <c r="D58092" s="1" t="s">
        <v>198940</v>
      </c>
      <c r="E58092" s="1">
        <v>1.45E7</v>
      </c>
      <c r="F58092" s="1" t="s">
        <v>18</v>
      </c>
      <c r="G58092" s="1" t="s">
        <v>25</v>
      </c>
      <c r="H58092" s="1" t="s">
        <v>106</v>
      </c>
      <c r="I58092" s="1" t="s">
        <v>107</v>
      </c>
      <c r="J58092" s="1" t="s">
        <v>108</v>
      </c>
      <c r="K58092" s="1">
        <v>4.0</v>
      </c>
      <c r="L58092" s="3">
        <v>40909.0</v>
      </c>
      <c r="M58092" s="3">
        <v>41150.0</v>
      </c>
      <c r="N58092" s="3">
        <v>42278.0</v>
      </c>
    </row>
    <row r="58093">
      <c r="A58093" s="1" t="s">
        <v>198941</v>
      </c>
      <c r="B58093" s="1" t="s">
        <v>198942</v>
      </c>
      <c r="C58093" s="2" t="s">
        <v>198943</v>
      </c>
      <c r="D58093" s="1" t="s">
        <v>198944</v>
      </c>
      <c r="E58093" s="1">
        <v>2000000.0</v>
      </c>
      <c r="F58093" s="1" t="s">
        <v>207</v>
      </c>
      <c r="G58093" s="1" t="s">
        <v>25</v>
      </c>
      <c r="H58093" s="1" t="s">
        <v>106</v>
      </c>
      <c r="I58093" s="1" t="s">
        <v>107</v>
      </c>
      <c r="J58093" s="1" t="s">
        <v>108</v>
      </c>
      <c r="K58093" s="1">
        <v>2.0</v>
      </c>
      <c r="L58093" s="3">
        <v>39083.0</v>
      </c>
      <c r="M58093" s="3">
        <v>39814.0</v>
      </c>
      <c r="N58093" s="3">
        <v>40179.0</v>
      </c>
    </row>
    <row r="58094">
      <c r="A58094" s="1" t="s">
        <v>198945</v>
      </c>
      <c r="B58094" s="1" t="s">
        <v>198946</v>
      </c>
      <c r="C58094" s="2" t="s">
        <v>198947</v>
      </c>
      <c r="D58094" s="1" t="s">
        <v>42</v>
      </c>
      <c r="E58094" s="1" t="s">
        <v>43</v>
      </c>
      <c r="F58094" s="1" t="s">
        <v>18</v>
      </c>
      <c r="G58094" s="1" t="s">
        <v>25</v>
      </c>
      <c r="H58094" s="1" t="s">
        <v>527</v>
      </c>
      <c r="I58094" s="1" t="s">
        <v>528</v>
      </c>
      <c r="J58094" s="1" t="s">
        <v>529</v>
      </c>
      <c r="K58094" s="1">
        <v>1.0</v>
      </c>
      <c r="L58094" s="3">
        <v>35065.0</v>
      </c>
      <c r="M58094" s="3">
        <v>42186.0</v>
      </c>
      <c r="N58094" s="3">
        <v>42186.0</v>
      </c>
    </row>
    <row r="58095">
      <c r="A58095" s="1" t="s">
        <v>198948</v>
      </c>
      <c r="B58095" s="1" t="s">
        <v>198949</v>
      </c>
      <c r="C58095" s="2" t="s">
        <v>198950</v>
      </c>
      <c r="D58095" s="1" t="s">
        <v>198951</v>
      </c>
      <c r="E58095" s="1" t="s">
        <v>43</v>
      </c>
      <c r="F58095" s="1" t="s">
        <v>113</v>
      </c>
      <c r="G58095" s="1" t="s">
        <v>25</v>
      </c>
      <c r="H58095" s="1" t="s">
        <v>44</v>
      </c>
      <c r="I58095" s="1" t="s">
        <v>282</v>
      </c>
      <c r="J58095" s="1" t="s">
        <v>282</v>
      </c>
      <c r="K58095" s="1">
        <v>1.0</v>
      </c>
      <c r="L58095" s="3">
        <v>40915.0</v>
      </c>
      <c r="M58095" s="3">
        <v>41091.0</v>
      </c>
      <c r="N58095" s="3">
        <v>41091.0</v>
      </c>
    </row>
    <row r="58096">
      <c r="A58096" s="1" t="s">
        <v>198952</v>
      </c>
      <c r="B58096" s="1" t="s">
        <v>198953</v>
      </c>
      <c r="C58096" s="2" t="s">
        <v>198954</v>
      </c>
      <c r="D58096" s="1" t="s">
        <v>198955</v>
      </c>
      <c r="E58096" s="1">
        <v>20000.0</v>
      </c>
      <c r="F58096" s="1" t="s">
        <v>18</v>
      </c>
      <c r="G58096" s="1" t="s">
        <v>25</v>
      </c>
      <c r="H58096" s="1" t="s">
        <v>158</v>
      </c>
      <c r="I58096" s="1" t="s">
        <v>244</v>
      </c>
      <c r="J58096" s="1" t="s">
        <v>327</v>
      </c>
      <c r="K58096" s="1">
        <v>1.0</v>
      </c>
      <c r="L58096" s="3">
        <v>41426.0</v>
      </c>
      <c r="M58096" s="3">
        <v>41275.0</v>
      </c>
      <c r="N58096" s="3">
        <v>41275.0</v>
      </c>
    </row>
    <row r="58097">
      <c r="A58097" s="1" t="s">
        <v>198956</v>
      </c>
      <c r="B58097" s="1" t="s">
        <v>198957</v>
      </c>
      <c r="C58097" s="2" t="s">
        <v>198958</v>
      </c>
      <c r="D58097" s="1" t="s">
        <v>198959</v>
      </c>
      <c r="E58097" s="1" t="s">
        <v>43</v>
      </c>
      <c r="F58097" s="1" t="s">
        <v>18</v>
      </c>
      <c r="G58097" s="1" t="s">
        <v>25</v>
      </c>
      <c r="H58097" s="1" t="s">
        <v>1234</v>
      </c>
      <c r="I58097" s="1" t="s">
        <v>1235</v>
      </c>
      <c r="J58097" s="1" t="s">
        <v>1235</v>
      </c>
      <c r="K58097" s="1">
        <v>1.0</v>
      </c>
      <c r="M58097" s="3">
        <v>42037.0</v>
      </c>
      <c r="N58097" s="3">
        <v>42037.0</v>
      </c>
    </row>
    <row r="58098">
      <c r="A58098" s="1" t="s">
        <v>198960</v>
      </c>
      <c r="B58098" s="1" t="s">
        <v>198961</v>
      </c>
      <c r="C58098" s="2" t="s">
        <v>198962</v>
      </c>
      <c r="D58098" s="1" t="s">
        <v>12686</v>
      </c>
      <c r="E58098" s="1">
        <v>1.3E7</v>
      </c>
      <c r="F58098" s="1" t="s">
        <v>18</v>
      </c>
      <c r="G58098" s="1" t="s">
        <v>25</v>
      </c>
      <c r="H58098" s="1" t="s">
        <v>64</v>
      </c>
      <c r="I58098" s="1" t="s">
        <v>65</v>
      </c>
      <c r="J58098" s="1" t="s">
        <v>4127</v>
      </c>
      <c r="K58098" s="1">
        <v>2.0</v>
      </c>
      <c r="L58098" s="3">
        <v>40544.0</v>
      </c>
      <c r="M58098" s="3">
        <v>41395.0</v>
      </c>
      <c r="N58098" s="3">
        <v>41920.0</v>
      </c>
    </row>
    <row r="58099">
      <c r="A58099" s="1" t="s">
        <v>198963</v>
      </c>
      <c r="B58099" s="1" t="s">
        <v>198964</v>
      </c>
      <c r="D58099" s="1" t="s">
        <v>191356</v>
      </c>
      <c r="E58099" s="1">
        <v>2.0E7</v>
      </c>
      <c r="F58099" s="1" t="s">
        <v>18</v>
      </c>
      <c r="G58099" s="1" t="s">
        <v>25</v>
      </c>
      <c r="H58099" s="1" t="s">
        <v>64</v>
      </c>
      <c r="I58099" s="1" t="s">
        <v>1221</v>
      </c>
      <c r="J58099" s="1" t="s">
        <v>1221</v>
      </c>
      <c r="K58099" s="1">
        <v>2.0</v>
      </c>
      <c r="M58099" s="3">
        <v>41904.0</v>
      </c>
      <c r="N58099" s="3">
        <v>41904.0</v>
      </c>
    </row>
    <row r="58100">
      <c r="A58100" s="1" t="s">
        <v>198965</v>
      </c>
      <c r="B58100" s="1" t="s">
        <v>198966</v>
      </c>
      <c r="C58100" s="2" t="s">
        <v>198967</v>
      </c>
      <c r="D58100" s="1" t="s">
        <v>3396</v>
      </c>
      <c r="E58100" s="1" t="s">
        <v>43</v>
      </c>
      <c r="F58100" s="1" t="s">
        <v>18</v>
      </c>
      <c r="K58100" s="1">
        <v>1.0</v>
      </c>
      <c r="M58100" s="3">
        <v>41263.0</v>
      </c>
      <c r="N58100" s="3">
        <v>41263.0</v>
      </c>
    </row>
    <row r="58101">
      <c r="A58101" s="1" t="s">
        <v>198968</v>
      </c>
      <c r="B58101" s="1" t="s">
        <v>198969</v>
      </c>
      <c r="C58101" s="2" t="s">
        <v>198970</v>
      </c>
      <c r="E58101" s="1">
        <v>3500000.0</v>
      </c>
      <c r="F58101" s="1" t="s">
        <v>18</v>
      </c>
      <c r="G58101" s="1" t="s">
        <v>7999</v>
      </c>
      <c r="I58101" s="1" t="s">
        <v>8000</v>
      </c>
      <c r="J58101" s="1" t="s">
        <v>8001</v>
      </c>
      <c r="K58101" s="1">
        <v>1.0</v>
      </c>
      <c r="M58101" s="3">
        <v>39230.0</v>
      </c>
      <c r="N58101" s="3">
        <v>39230.0</v>
      </c>
    </row>
    <row r="58102">
      <c r="A58102" s="1" t="s">
        <v>198971</v>
      </c>
      <c r="B58102" s="1" t="s">
        <v>198972</v>
      </c>
      <c r="D58102" s="1" t="s">
        <v>12686</v>
      </c>
      <c r="E58102" s="1" t="s">
        <v>43</v>
      </c>
      <c r="F58102" s="1" t="s">
        <v>18</v>
      </c>
      <c r="G58102" s="1" t="s">
        <v>25</v>
      </c>
      <c r="H58102" s="1" t="s">
        <v>99</v>
      </c>
      <c r="I58102" s="1" t="s">
        <v>3295</v>
      </c>
      <c r="J58102" s="1" t="s">
        <v>20770</v>
      </c>
      <c r="K58102" s="1">
        <v>1.0</v>
      </c>
      <c r="L58102" s="3">
        <v>40369.0</v>
      </c>
      <c r="M58102" s="3">
        <v>40815.0</v>
      </c>
      <c r="N58102" s="3">
        <v>40815.0</v>
      </c>
    </row>
    <row r="58103">
      <c r="A58103" s="1" t="s">
        <v>198973</v>
      </c>
      <c r="B58103" s="1" t="s">
        <v>198974</v>
      </c>
      <c r="C58103" s="2" t="s">
        <v>198975</v>
      </c>
      <c r="D58103" s="1" t="s">
        <v>198976</v>
      </c>
      <c r="E58103" s="1" t="s">
        <v>43</v>
      </c>
      <c r="F58103" s="1" t="s">
        <v>113</v>
      </c>
      <c r="G58103" s="1" t="s">
        <v>276</v>
      </c>
      <c r="H58103" s="1">
        <v>17.0</v>
      </c>
      <c r="I58103" s="1" t="s">
        <v>277</v>
      </c>
      <c r="J58103" s="1" t="s">
        <v>198977</v>
      </c>
      <c r="K58103" s="1">
        <v>1.0</v>
      </c>
      <c r="L58103" s="3">
        <v>35796.0</v>
      </c>
      <c r="M58103" s="3">
        <v>41791.0</v>
      </c>
      <c r="N58103" s="3">
        <v>41791.0</v>
      </c>
    </row>
    <row r="58104">
      <c r="A58104" s="1" t="s">
        <v>198978</v>
      </c>
      <c r="B58104" s="1" t="s">
        <v>198979</v>
      </c>
      <c r="C58104" s="2" t="s">
        <v>198980</v>
      </c>
      <c r="D58104" s="1" t="s">
        <v>2079</v>
      </c>
      <c r="E58104" s="1">
        <v>16227.0</v>
      </c>
      <c r="F58104" s="1" t="s">
        <v>18</v>
      </c>
      <c r="G58104" s="1" t="s">
        <v>347</v>
      </c>
      <c r="H58104" s="1">
        <v>11.0</v>
      </c>
      <c r="I58104" s="1" t="s">
        <v>6825</v>
      </c>
      <c r="J58104" s="1" t="s">
        <v>6826</v>
      </c>
      <c r="K58104" s="1">
        <v>1.0</v>
      </c>
      <c r="L58104" s="3">
        <v>41640.0</v>
      </c>
      <c r="M58104" s="3">
        <v>42094.0</v>
      </c>
      <c r="N58104" s="3">
        <v>42094.0</v>
      </c>
    </row>
    <row r="58105">
      <c r="A58105" s="1" t="s">
        <v>198981</v>
      </c>
      <c r="B58105" s="1" t="s">
        <v>198982</v>
      </c>
      <c r="C58105" s="2" t="s">
        <v>198983</v>
      </c>
      <c r="D58105" s="1" t="s">
        <v>75</v>
      </c>
      <c r="E58105" s="1">
        <v>5000000.0</v>
      </c>
      <c r="F58105" s="1" t="s">
        <v>18</v>
      </c>
      <c r="G58105" s="1" t="s">
        <v>37</v>
      </c>
      <c r="H58105" s="1">
        <v>2.0</v>
      </c>
      <c r="I58105" s="1" t="s">
        <v>313</v>
      </c>
      <c r="J58105" s="1" t="s">
        <v>313</v>
      </c>
      <c r="K58105" s="1">
        <v>1.0</v>
      </c>
      <c r="L58105" s="3">
        <v>38353.0</v>
      </c>
      <c r="M58105" s="3">
        <v>39083.0</v>
      </c>
      <c r="N58105" s="3">
        <v>39083.0</v>
      </c>
    </row>
    <row r="58106">
      <c r="A58106" s="1" t="s">
        <v>198984</v>
      </c>
      <c r="B58106" s="1" t="s">
        <v>198985</v>
      </c>
      <c r="C58106" s="2" t="s">
        <v>198986</v>
      </c>
      <c r="D58106" s="1" t="s">
        <v>544</v>
      </c>
      <c r="E58106" s="1">
        <v>3.2E7</v>
      </c>
      <c r="F58106" s="1" t="s">
        <v>18</v>
      </c>
      <c r="G58106" s="1" t="s">
        <v>37</v>
      </c>
      <c r="H58106" s="1">
        <v>22.0</v>
      </c>
      <c r="I58106" s="1" t="s">
        <v>38</v>
      </c>
      <c r="J58106" s="1" t="s">
        <v>38</v>
      </c>
      <c r="K58106" s="1">
        <v>1.0</v>
      </c>
      <c r="L58106" s="3">
        <v>37987.0</v>
      </c>
      <c r="M58106" s="3">
        <v>41000.0</v>
      </c>
      <c r="N58106" s="3">
        <v>41000.0</v>
      </c>
    </row>
    <row r="58107">
      <c r="A58107" s="1" t="s">
        <v>198987</v>
      </c>
      <c r="B58107" s="1" t="s">
        <v>198988</v>
      </c>
      <c r="C58107" s="2" t="s">
        <v>198989</v>
      </c>
      <c r="D58107" s="1" t="s">
        <v>75</v>
      </c>
      <c r="E58107" s="1" t="s">
        <v>43</v>
      </c>
      <c r="F58107" s="1" t="s">
        <v>18</v>
      </c>
      <c r="G58107" s="1" t="s">
        <v>222</v>
      </c>
      <c r="H58107" s="1">
        <v>4.0</v>
      </c>
      <c r="I58107" s="1" t="s">
        <v>22739</v>
      </c>
      <c r="J58107" s="1" t="s">
        <v>22739</v>
      </c>
      <c r="K58107" s="1">
        <v>1.0</v>
      </c>
      <c r="L58107" s="3">
        <v>39083.0</v>
      </c>
      <c r="M58107" s="3">
        <v>40695.0</v>
      </c>
      <c r="N58107" s="3">
        <v>40695.0</v>
      </c>
    </row>
    <row r="58108">
      <c r="A58108" s="1" t="s">
        <v>198990</v>
      </c>
      <c r="B58108" s="1" t="s">
        <v>198991</v>
      </c>
      <c r="C58108" s="2" t="s">
        <v>198992</v>
      </c>
      <c r="D58108" s="1" t="s">
        <v>56</v>
      </c>
      <c r="E58108" s="1">
        <v>3.0E7</v>
      </c>
      <c r="F58108" s="1" t="s">
        <v>18</v>
      </c>
      <c r="G58108" s="1" t="s">
        <v>37</v>
      </c>
      <c r="H58108" s="1">
        <v>30.0</v>
      </c>
      <c r="I58108" s="1" t="s">
        <v>51144</v>
      </c>
      <c r="J58108" s="1" t="s">
        <v>51144</v>
      </c>
      <c r="K58108" s="1">
        <v>1.0</v>
      </c>
      <c r="M58108" s="3">
        <v>42311.0</v>
      </c>
      <c r="N58108" s="3">
        <v>42311.0</v>
      </c>
    </row>
    <row r="58109">
      <c r="A58109" s="1" t="s">
        <v>198993</v>
      </c>
      <c r="B58109" s="1" t="s">
        <v>198994</v>
      </c>
      <c r="C58109" s="2" t="s">
        <v>198995</v>
      </c>
      <c r="D58109" s="1" t="s">
        <v>56</v>
      </c>
      <c r="E58109" s="1">
        <v>2.345E7</v>
      </c>
      <c r="F58109" s="1" t="s">
        <v>18</v>
      </c>
      <c r="G58109" s="1" t="s">
        <v>37</v>
      </c>
      <c r="H58109" s="1">
        <v>30.0</v>
      </c>
      <c r="I58109" s="1" t="s">
        <v>51144</v>
      </c>
      <c r="J58109" s="1" t="s">
        <v>51144</v>
      </c>
      <c r="K58109" s="1">
        <v>2.0</v>
      </c>
      <c r="L58109" s="3">
        <v>37622.0</v>
      </c>
      <c r="M58109" s="3">
        <v>39508.0</v>
      </c>
      <c r="N58109" s="3">
        <v>40513.0</v>
      </c>
    </row>
    <row r="58110">
      <c r="A58110" s="1" t="s">
        <v>198996</v>
      </c>
      <c r="B58110" s="1" t="s">
        <v>198997</v>
      </c>
      <c r="C58110" s="2" t="s">
        <v>198998</v>
      </c>
      <c r="D58110" s="1" t="s">
        <v>357</v>
      </c>
      <c r="E58110" s="1" t="s">
        <v>43</v>
      </c>
      <c r="F58110" s="1" t="s">
        <v>18</v>
      </c>
      <c r="G58110" s="1" t="s">
        <v>37</v>
      </c>
      <c r="H58110" s="1">
        <v>30.0</v>
      </c>
      <c r="I58110" s="1" t="s">
        <v>51144</v>
      </c>
      <c r="J58110" s="1" t="s">
        <v>51144</v>
      </c>
      <c r="K58110" s="1">
        <v>1.0</v>
      </c>
      <c r="L58110" s="3">
        <v>37622.0</v>
      </c>
      <c r="M58110" s="3">
        <v>39753.0</v>
      </c>
      <c r="N58110" s="3">
        <v>39753.0</v>
      </c>
    </row>
    <row r="58111">
      <c r="A58111" s="1" t="s">
        <v>198999</v>
      </c>
      <c r="B58111" s="1" t="s">
        <v>199000</v>
      </c>
      <c r="C58111" s="2" t="s">
        <v>199001</v>
      </c>
      <c r="D58111" s="1" t="s">
        <v>264</v>
      </c>
      <c r="E58111" s="1">
        <v>1631321.0</v>
      </c>
      <c r="F58111" s="1" t="s">
        <v>18</v>
      </c>
      <c r="G58111" s="1" t="s">
        <v>37</v>
      </c>
      <c r="K58111" s="1">
        <v>2.0</v>
      </c>
      <c r="M58111" s="3">
        <v>41426.0</v>
      </c>
      <c r="N58111" s="3">
        <v>41518.0</v>
      </c>
    </row>
    <row r="58112">
      <c r="A58112" s="1" t="s">
        <v>199002</v>
      </c>
      <c r="B58112" s="1" t="s">
        <v>199003</v>
      </c>
      <c r="C58112" s="2" t="s">
        <v>199004</v>
      </c>
      <c r="D58112" s="1" t="s">
        <v>75</v>
      </c>
      <c r="E58112" s="1">
        <v>1.0E7</v>
      </c>
      <c r="F58112" s="1" t="s">
        <v>18</v>
      </c>
      <c r="G58112" s="1" t="s">
        <v>37</v>
      </c>
      <c r="H58112" s="1">
        <v>30.0</v>
      </c>
      <c r="I58112" s="1" t="s">
        <v>386</v>
      </c>
      <c r="J58112" s="1" t="s">
        <v>386</v>
      </c>
      <c r="K58112" s="1">
        <v>1.0</v>
      </c>
      <c r="M58112" s="3">
        <v>39203.0</v>
      </c>
      <c r="N58112" s="3">
        <v>39203.0</v>
      </c>
    </row>
    <row r="58113">
      <c r="A58113" s="1" t="s">
        <v>199005</v>
      </c>
      <c r="B58113" s="1" t="s">
        <v>199006</v>
      </c>
      <c r="D58113" s="1" t="s">
        <v>42</v>
      </c>
      <c r="E58113" s="1">
        <v>4000000.0</v>
      </c>
      <c r="F58113" s="1" t="s">
        <v>18</v>
      </c>
      <c r="K58113" s="1">
        <v>2.0</v>
      </c>
      <c r="M58113" s="3">
        <v>37377.0</v>
      </c>
      <c r="N58113" s="3">
        <v>37834.0</v>
      </c>
    </row>
    <row r="58114">
      <c r="A58114" s="1" t="s">
        <v>199007</v>
      </c>
      <c r="B58114" s="2" t="s">
        <v>199008</v>
      </c>
      <c r="C58114" s="2" t="s">
        <v>199009</v>
      </c>
      <c r="D58114" s="1" t="s">
        <v>75</v>
      </c>
      <c r="E58114" s="1">
        <v>784929.0</v>
      </c>
      <c r="F58114" s="1" t="s">
        <v>18</v>
      </c>
      <c r="G58114" s="1" t="s">
        <v>37</v>
      </c>
      <c r="H58114" s="1">
        <v>23.0</v>
      </c>
      <c r="I58114" s="1" t="s">
        <v>182</v>
      </c>
      <c r="J58114" s="1" t="s">
        <v>182</v>
      </c>
      <c r="K58114" s="1">
        <v>2.0</v>
      </c>
      <c r="M58114" s="3">
        <v>40969.0</v>
      </c>
      <c r="N58114" s="3">
        <v>41122.0</v>
      </c>
    </row>
    <row r="58115">
      <c r="A58115" s="1" t="s">
        <v>199010</v>
      </c>
      <c r="B58115" s="1" t="s">
        <v>199011</v>
      </c>
      <c r="C58115" s="2" t="s">
        <v>199012</v>
      </c>
      <c r="D58115" s="1" t="s">
        <v>643</v>
      </c>
      <c r="E58115" s="1" t="s">
        <v>43</v>
      </c>
      <c r="F58115" s="1" t="s">
        <v>18</v>
      </c>
      <c r="G58115" s="1" t="s">
        <v>37</v>
      </c>
      <c r="H58115" s="1">
        <v>23.0</v>
      </c>
      <c r="I58115" s="1" t="s">
        <v>182</v>
      </c>
      <c r="J58115" s="1" t="s">
        <v>182</v>
      </c>
      <c r="K58115" s="1">
        <v>1.0</v>
      </c>
      <c r="M58115" s="3">
        <v>39264.0</v>
      </c>
      <c r="N58115" s="3">
        <v>39264.0</v>
      </c>
    </row>
    <row r="58116">
      <c r="A58116" s="1" t="s">
        <v>199013</v>
      </c>
      <c r="B58116" s="1" t="s">
        <v>199014</v>
      </c>
      <c r="C58116" s="2" t="s">
        <v>199015</v>
      </c>
      <c r="D58116" s="1" t="s">
        <v>248</v>
      </c>
      <c r="E58116" s="1">
        <v>3001500.0</v>
      </c>
      <c r="F58116" s="1" t="s">
        <v>18</v>
      </c>
      <c r="G58116" s="1" t="s">
        <v>37</v>
      </c>
      <c r="H58116" s="1">
        <v>22.0</v>
      </c>
      <c r="I58116" s="1" t="s">
        <v>38</v>
      </c>
      <c r="J58116" s="1" t="s">
        <v>38</v>
      </c>
      <c r="K58116" s="1">
        <v>1.0</v>
      </c>
      <c r="L58116" s="3">
        <v>36161.0</v>
      </c>
      <c r="M58116" s="3">
        <v>40513.0</v>
      </c>
      <c r="N58116" s="3">
        <v>40513.0</v>
      </c>
    </row>
    <row r="58117">
      <c r="A58117" s="1" t="s">
        <v>199016</v>
      </c>
      <c r="B58117" s="1" t="s">
        <v>199017</v>
      </c>
      <c r="C58117" s="2" t="s">
        <v>199018</v>
      </c>
      <c r="D58117" s="1" t="s">
        <v>124461</v>
      </c>
      <c r="E58117" s="1">
        <v>1.3E7</v>
      </c>
      <c r="F58117" s="1" t="s">
        <v>18</v>
      </c>
      <c r="G58117" s="1" t="s">
        <v>37</v>
      </c>
      <c r="H58117" s="1">
        <v>22.0</v>
      </c>
      <c r="I58117" s="1" t="s">
        <v>38</v>
      </c>
      <c r="J58117" s="1" t="s">
        <v>38</v>
      </c>
      <c r="K58117" s="1">
        <v>3.0</v>
      </c>
      <c r="M58117" s="3">
        <v>41791.0</v>
      </c>
      <c r="N58117" s="3">
        <v>42107.0</v>
      </c>
    </row>
    <row r="58118">
      <c r="A58118" s="1" t="s">
        <v>199019</v>
      </c>
      <c r="B58118" s="1" t="s">
        <v>199020</v>
      </c>
      <c r="C58118" s="2" t="s">
        <v>199021</v>
      </c>
      <c r="D58118" s="1" t="s">
        <v>264</v>
      </c>
      <c r="E58118" s="1">
        <v>5040000.0</v>
      </c>
      <c r="F58118" s="1" t="s">
        <v>18</v>
      </c>
      <c r="G58118" s="1" t="s">
        <v>37</v>
      </c>
      <c r="K58118" s="1">
        <v>2.0</v>
      </c>
      <c r="M58118" s="3">
        <v>36892.0</v>
      </c>
      <c r="N58118" s="3">
        <v>38108.0</v>
      </c>
    </row>
    <row r="58119">
      <c r="A58119" s="1" t="s">
        <v>199022</v>
      </c>
      <c r="B58119" s="1" t="s">
        <v>199023</v>
      </c>
      <c r="C58119" s="2" t="s">
        <v>199024</v>
      </c>
      <c r="D58119" s="1" t="s">
        <v>199025</v>
      </c>
      <c r="E58119" s="1">
        <v>9500000.0</v>
      </c>
      <c r="F58119" s="1" t="s">
        <v>207</v>
      </c>
      <c r="G58119" s="1" t="s">
        <v>25</v>
      </c>
      <c r="H58119" s="1" t="s">
        <v>158</v>
      </c>
      <c r="I58119" s="1" t="s">
        <v>244</v>
      </c>
      <c r="J58119" s="1" t="s">
        <v>3887</v>
      </c>
      <c r="K58119" s="1">
        <v>1.0</v>
      </c>
      <c r="M58119" s="3">
        <v>37116.0</v>
      </c>
      <c r="N58119" s="3">
        <v>37116.0</v>
      </c>
    </row>
    <row r="58120">
      <c r="A58120" s="1" t="s">
        <v>199026</v>
      </c>
      <c r="B58120" s="1" t="s">
        <v>199027</v>
      </c>
      <c r="C58120" s="2" t="s">
        <v>199028</v>
      </c>
      <c r="D58120" s="1" t="s">
        <v>786</v>
      </c>
      <c r="E58120" s="1">
        <v>350000.0</v>
      </c>
      <c r="F58120" s="1" t="s">
        <v>18</v>
      </c>
      <c r="G58120" s="1" t="s">
        <v>650</v>
      </c>
      <c r="H58120" s="1">
        <v>7.0</v>
      </c>
      <c r="I58120" s="1" t="s">
        <v>9547</v>
      </c>
      <c r="J58120" s="1" t="s">
        <v>9547</v>
      </c>
      <c r="K58120" s="1">
        <v>1.0</v>
      </c>
      <c r="L58120" s="3">
        <v>41640.0</v>
      </c>
      <c r="M58120" s="3">
        <v>42167.0</v>
      </c>
      <c r="N58120" s="3">
        <v>42167.0</v>
      </c>
    </row>
    <row r="58121">
      <c r="A58121" s="1" t="s">
        <v>199029</v>
      </c>
      <c r="B58121" s="1" t="s">
        <v>199030</v>
      </c>
      <c r="C58121" s="2" t="s">
        <v>199031</v>
      </c>
      <c r="D58121" s="1" t="s">
        <v>9180</v>
      </c>
      <c r="E58121" s="1">
        <v>3000000.0</v>
      </c>
      <c r="F58121" s="1" t="s">
        <v>207</v>
      </c>
      <c r="K58121" s="1">
        <v>1.0</v>
      </c>
      <c r="L58121" s="3">
        <v>36526.0</v>
      </c>
      <c r="M58121" s="3">
        <v>41194.0</v>
      </c>
      <c r="N58121" s="3">
        <v>41194.0</v>
      </c>
    </row>
    <row r="58122">
      <c r="A58122" s="1" t="s">
        <v>199032</v>
      </c>
      <c r="B58122" s="1" t="s">
        <v>199033</v>
      </c>
      <c r="D58122" s="1" t="s">
        <v>127</v>
      </c>
      <c r="E58122" s="1" t="s">
        <v>43</v>
      </c>
      <c r="F58122" s="1" t="s">
        <v>18</v>
      </c>
      <c r="K58122" s="1">
        <v>1.0</v>
      </c>
      <c r="M58122" s="3">
        <v>42277.0</v>
      </c>
      <c r="N58122" s="3">
        <v>42277.0</v>
      </c>
    </row>
    <row r="58123">
      <c r="A58123" s="1" t="s">
        <v>199034</v>
      </c>
      <c r="B58123" s="1" t="s">
        <v>199035</v>
      </c>
      <c r="C58123" s="2" t="s">
        <v>199036</v>
      </c>
      <c r="D58123" s="1" t="s">
        <v>199037</v>
      </c>
      <c r="E58123" s="1">
        <v>2000000.0</v>
      </c>
      <c r="F58123" s="1" t="s">
        <v>113</v>
      </c>
      <c r="G58123" s="1" t="s">
        <v>25</v>
      </c>
      <c r="H58123" s="1" t="s">
        <v>64</v>
      </c>
      <c r="I58123" s="1" t="s">
        <v>65</v>
      </c>
      <c r="J58123" s="1" t="s">
        <v>271</v>
      </c>
      <c r="K58123" s="1">
        <v>1.0</v>
      </c>
      <c r="L58123" s="3">
        <v>31048.0</v>
      </c>
      <c r="M58123" s="3">
        <v>40144.0</v>
      </c>
      <c r="N58123" s="3">
        <v>40144.0</v>
      </c>
    </row>
    <row r="58124">
      <c r="A58124" s="1" t="s">
        <v>199038</v>
      </c>
      <c r="B58124" s="1" t="s">
        <v>199039</v>
      </c>
      <c r="C58124" s="2" t="s">
        <v>199040</v>
      </c>
      <c r="D58124" s="1" t="s">
        <v>199041</v>
      </c>
      <c r="E58124" s="1">
        <v>296804.0</v>
      </c>
      <c r="F58124" s="1" t="s">
        <v>18</v>
      </c>
      <c r="G58124" s="1" t="s">
        <v>128</v>
      </c>
      <c r="H58124" s="1" t="s">
        <v>199042</v>
      </c>
      <c r="I58124" s="1" t="s">
        <v>3220</v>
      </c>
      <c r="J58124" s="1" t="s">
        <v>199043</v>
      </c>
      <c r="K58124" s="1">
        <v>2.0</v>
      </c>
      <c r="L58124" s="3">
        <v>41526.0</v>
      </c>
      <c r="M58124" s="3">
        <v>41548.0</v>
      </c>
      <c r="N58124" s="3">
        <v>42185.0</v>
      </c>
    </row>
    <row r="58125">
      <c r="A58125" s="1" t="s">
        <v>199044</v>
      </c>
      <c r="B58125" s="1" t="s">
        <v>199045</v>
      </c>
      <c r="C58125" s="2" t="s">
        <v>199046</v>
      </c>
      <c r="D58125" s="1" t="s">
        <v>42</v>
      </c>
      <c r="E58125" s="1">
        <v>98064.0</v>
      </c>
      <c r="F58125" s="1" t="s">
        <v>207</v>
      </c>
      <c r="G58125" s="1" t="s">
        <v>128</v>
      </c>
      <c r="H58125" s="1" t="s">
        <v>16397</v>
      </c>
      <c r="I58125" s="1" t="s">
        <v>130</v>
      </c>
      <c r="J58125" s="1" t="s">
        <v>16398</v>
      </c>
      <c r="K58125" s="1">
        <v>1.0</v>
      </c>
      <c r="L58125" s="3">
        <v>38097.0</v>
      </c>
      <c r="M58125" s="3">
        <v>39083.0</v>
      </c>
      <c r="N58125" s="3">
        <v>39083.0</v>
      </c>
    </row>
    <row r="58126">
      <c r="A58126" s="1" t="s">
        <v>199047</v>
      </c>
      <c r="B58126" s="1" t="s">
        <v>199048</v>
      </c>
      <c r="C58126" s="2" t="s">
        <v>199049</v>
      </c>
      <c r="D58126" s="1" t="s">
        <v>75</v>
      </c>
      <c r="E58126" s="1">
        <v>390000.0</v>
      </c>
      <c r="F58126" s="1" t="s">
        <v>18</v>
      </c>
      <c r="G58126" s="1" t="s">
        <v>25</v>
      </c>
      <c r="H58126" s="1" t="s">
        <v>158</v>
      </c>
      <c r="I58126" s="1" t="s">
        <v>2686</v>
      </c>
      <c r="J58126" s="1" t="s">
        <v>2687</v>
      </c>
      <c r="K58126" s="1">
        <v>1.0</v>
      </c>
      <c r="L58126" s="3">
        <v>35065.0</v>
      </c>
      <c r="M58126" s="3">
        <v>38366.0</v>
      </c>
      <c r="N58126" s="3">
        <v>38366.0</v>
      </c>
    </row>
    <row r="58127">
      <c r="A58127" s="1" t="s">
        <v>199050</v>
      </c>
      <c r="B58127" s="1" t="s">
        <v>199051</v>
      </c>
      <c r="C58127" s="2" t="s">
        <v>199052</v>
      </c>
      <c r="D58127" s="1" t="s">
        <v>1247</v>
      </c>
      <c r="E58127" s="1">
        <v>1.803863E7</v>
      </c>
      <c r="F58127" s="1" t="s">
        <v>113</v>
      </c>
      <c r="G58127" s="1" t="s">
        <v>25</v>
      </c>
      <c r="H58127" s="1" t="s">
        <v>64</v>
      </c>
      <c r="I58127" s="1" t="s">
        <v>4405</v>
      </c>
      <c r="J58127" s="1" t="s">
        <v>8428</v>
      </c>
      <c r="K58127" s="1">
        <v>4.0</v>
      </c>
      <c r="L58127" s="3">
        <v>37257.0</v>
      </c>
      <c r="M58127" s="3">
        <v>40218.0</v>
      </c>
      <c r="N58127" s="3">
        <v>41116.0</v>
      </c>
    </row>
    <row r="58128">
      <c r="A58128" s="1" t="s">
        <v>199053</v>
      </c>
      <c r="B58128" s="1" t="s">
        <v>199054</v>
      </c>
      <c r="C58128" s="2" t="s">
        <v>199055</v>
      </c>
      <c r="D58128" s="1" t="s">
        <v>199056</v>
      </c>
      <c r="E58128" s="1">
        <v>60000.0</v>
      </c>
      <c r="F58128" s="1" t="s">
        <v>18</v>
      </c>
      <c r="K58128" s="1">
        <v>1.0</v>
      </c>
      <c r="M58128" s="3">
        <v>41192.0</v>
      </c>
      <c r="N58128" s="3">
        <v>41192.0</v>
      </c>
    </row>
    <row r="58129">
      <c r="A58129" s="1" t="s">
        <v>199057</v>
      </c>
      <c r="B58129" s="1" t="s">
        <v>199058</v>
      </c>
      <c r="C58129" s="2" t="s">
        <v>199059</v>
      </c>
      <c r="D58129" s="1" t="s">
        <v>199060</v>
      </c>
      <c r="E58129" s="1" t="s">
        <v>43</v>
      </c>
      <c r="F58129" s="1" t="s">
        <v>18</v>
      </c>
      <c r="G58129" s="1" t="s">
        <v>12312</v>
      </c>
      <c r="H58129" s="1">
        <v>1.0</v>
      </c>
      <c r="I58129" s="1" t="s">
        <v>12313</v>
      </c>
      <c r="J58129" s="1" t="s">
        <v>12313</v>
      </c>
      <c r="K58129" s="1">
        <v>1.0</v>
      </c>
      <c r="L58129" s="3">
        <v>41800.0</v>
      </c>
      <c r="M58129" s="3">
        <v>42225.0</v>
      </c>
      <c r="N58129" s="3">
        <v>42225.0</v>
      </c>
    </row>
    <row r="58130">
      <c r="A58130" s="1" t="s">
        <v>199061</v>
      </c>
      <c r="B58130" s="1" t="s">
        <v>199062</v>
      </c>
      <c r="C58130" s="2" t="s">
        <v>199063</v>
      </c>
      <c r="D58130" s="1" t="s">
        <v>129206</v>
      </c>
      <c r="E58130" s="1" t="s">
        <v>43</v>
      </c>
      <c r="F58130" s="1" t="s">
        <v>18</v>
      </c>
      <c r="K58130" s="1">
        <v>1.0</v>
      </c>
      <c r="L58130" s="3">
        <v>41275.0</v>
      </c>
      <c r="M58130" s="3">
        <v>41343.0</v>
      </c>
      <c r="N58130" s="3">
        <v>41343.0</v>
      </c>
    </row>
    <row r="58131">
      <c r="A58131" s="1" t="s">
        <v>199064</v>
      </c>
      <c r="B58131" s="1" t="s">
        <v>199065</v>
      </c>
      <c r="C58131" s="2" t="s">
        <v>199066</v>
      </c>
      <c r="D58131" s="1" t="s">
        <v>945</v>
      </c>
      <c r="E58131" s="1">
        <v>8158618.0</v>
      </c>
      <c r="F58131" s="1" t="s">
        <v>18</v>
      </c>
      <c r="G58131" s="1" t="s">
        <v>552</v>
      </c>
      <c r="H58131" s="1">
        <v>56.0</v>
      </c>
      <c r="I58131" s="1" t="s">
        <v>2552</v>
      </c>
      <c r="J58131" s="1" t="s">
        <v>2552</v>
      </c>
      <c r="K58131" s="1">
        <v>3.0</v>
      </c>
      <c r="L58131" s="3">
        <v>39814.0</v>
      </c>
      <c r="M58131" s="3">
        <v>39813.0</v>
      </c>
      <c r="N58131" s="3">
        <v>41309.0</v>
      </c>
    </row>
    <row r="58132">
      <c r="A58132" s="1" t="s">
        <v>199067</v>
      </c>
      <c r="B58132" s="1" t="s">
        <v>199068</v>
      </c>
      <c r="C58132" s="2" t="s">
        <v>199069</v>
      </c>
      <c r="D58132" s="1" t="s">
        <v>199070</v>
      </c>
      <c r="E58132" s="1">
        <v>1000000.0</v>
      </c>
      <c r="F58132" s="1" t="s">
        <v>18</v>
      </c>
      <c r="G58132" s="1" t="s">
        <v>1138</v>
      </c>
      <c r="H58132" s="1">
        <v>22.0</v>
      </c>
      <c r="I58132" s="1" t="s">
        <v>122711</v>
      </c>
      <c r="J58132" s="1" t="s">
        <v>122712</v>
      </c>
      <c r="K58132" s="1">
        <v>1.0</v>
      </c>
      <c r="L58132" s="3">
        <v>40033.0</v>
      </c>
      <c r="M58132" s="3">
        <v>40848.0</v>
      </c>
      <c r="N58132" s="3">
        <v>40848.0</v>
      </c>
    </row>
    <row r="58133">
      <c r="A58133" s="1" t="s">
        <v>199071</v>
      </c>
      <c r="B58133" s="1" t="s">
        <v>199072</v>
      </c>
      <c r="C58133" s="2" t="s">
        <v>199073</v>
      </c>
      <c r="D58133" s="1" t="s">
        <v>61822</v>
      </c>
      <c r="E58133" s="1">
        <v>60000.0</v>
      </c>
      <c r="F58133" s="1" t="s">
        <v>18</v>
      </c>
      <c r="G58133" s="1" t="s">
        <v>479</v>
      </c>
      <c r="I58133" s="1" t="s">
        <v>480</v>
      </c>
      <c r="J58133" s="1" t="s">
        <v>480</v>
      </c>
      <c r="K58133" s="1">
        <v>1.0</v>
      </c>
      <c r="L58133" s="3">
        <v>40544.0</v>
      </c>
      <c r="M58133" s="3">
        <v>40695.0</v>
      </c>
      <c r="N58133" s="3">
        <v>40695.0</v>
      </c>
    </row>
    <row r="58134">
      <c r="A58134" s="1" t="s">
        <v>199074</v>
      </c>
      <c r="B58134" s="1" t="s">
        <v>199075</v>
      </c>
      <c r="C58134" s="2" t="s">
        <v>199076</v>
      </c>
      <c r="D58134" s="1" t="s">
        <v>27028</v>
      </c>
      <c r="E58134" s="1" t="s">
        <v>43</v>
      </c>
      <c r="F58134" s="1" t="s">
        <v>18</v>
      </c>
      <c r="G58134" s="1" t="s">
        <v>25</v>
      </c>
      <c r="H58134" s="1" t="s">
        <v>106</v>
      </c>
      <c r="I58134" s="1" t="s">
        <v>107</v>
      </c>
      <c r="J58134" s="1" t="s">
        <v>5335</v>
      </c>
      <c r="K58134" s="1">
        <v>1.0</v>
      </c>
      <c r="L58134" s="3">
        <v>41831.0</v>
      </c>
      <c r="M58134" s="3">
        <v>41991.0</v>
      </c>
      <c r="N58134" s="3">
        <v>41991.0</v>
      </c>
    </row>
    <row r="58135">
      <c r="A58135" s="1" t="s">
        <v>199077</v>
      </c>
      <c r="B58135" s="1" t="s">
        <v>199078</v>
      </c>
      <c r="C58135" s="2" t="s">
        <v>199079</v>
      </c>
      <c r="D58135" s="1" t="s">
        <v>75</v>
      </c>
      <c r="E58135" s="1" t="s">
        <v>43</v>
      </c>
      <c r="F58135" s="1" t="s">
        <v>18</v>
      </c>
      <c r="G58135" s="1" t="s">
        <v>25</v>
      </c>
      <c r="H58135" s="1" t="s">
        <v>972</v>
      </c>
      <c r="I58135" s="1" t="s">
        <v>973</v>
      </c>
      <c r="J58135" s="1" t="s">
        <v>973</v>
      </c>
      <c r="K58135" s="1">
        <v>1.0</v>
      </c>
      <c r="L58135" s="3">
        <v>40544.0</v>
      </c>
      <c r="M58135" s="3">
        <v>41152.0</v>
      </c>
      <c r="N58135" s="3">
        <v>41152.0</v>
      </c>
    </row>
    <row r="58136">
      <c r="A58136" s="1" t="s">
        <v>199080</v>
      </c>
      <c r="B58136" s="1" t="s">
        <v>199081</v>
      </c>
      <c r="C58136" s="2" t="s">
        <v>199082</v>
      </c>
      <c r="D58136" s="1" t="s">
        <v>199083</v>
      </c>
      <c r="E58136" s="1">
        <v>500000.0</v>
      </c>
      <c r="F58136" s="1" t="s">
        <v>18</v>
      </c>
      <c r="G58136" s="1" t="s">
        <v>458</v>
      </c>
      <c r="H58136" s="1">
        <v>48.0</v>
      </c>
      <c r="I58136" s="1" t="s">
        <v>459</v>
      </c>
      <c r="J58136" s="1" t="s">
        <v>459</v>
      </c>
      <c r="K58136" s="1">
        <v>3.0</v>
      </c>
      <c r="L58136" s="3">
        <v>41730.0</v>
      </c>
      <c r="M58136" s="3">
        <v>41730.0</v>
      </c>
      <c r="N58136" s="3">
        <v>42014.0</v>
      </c>
    </row>
    <row r="58137">
      <c r="A58137" s="1" t="s">
        <v>199084</v>
      </c>
      <c r="B58137" s="1" t="s">
        <v>199085</v>
      </c>
      <c r="C58137" s="2" t="s">
        <v>199086</v>
      </c>
      <c r="D58137" s="1" t="s">
        <v>42</v>
      </c>
      <c r="E58137" s="1">
        <v>5200000.0</v>
      </c>
      <c r="F58137" s="1" t="s">
        <v>18</v>
      </c>
      <c r="G58137" s="1" t="s">
        <v>25</v>
      </c>
      <c r="H58137" s="1" t="s">
        <v>106</v>
      </c>
      <c r="I58137" s="1" t="s">
        <v>107</v>
      </c>
      <c r="J58137" s="1" t="s">
        <v>108</v>
      </c>
      <c r="K58137" s="1">
        <v>2.0</v>
      </c>
      <c r="L58137" s="3">
        <v>40373.0</v>
      </c>
      <c r="M58137" s="3">
        <v>40452.0</v>
      </c>
      <c r="N58137" s="3">
        <v>41050.0</v>
      </c>
    </row>
    <row r="58138">
      <c r="A58138" s="1" t="s">
        <v>199087</v>
      </c>
      <c r="B58138" s="1" t="s">
        <v>199088</v>
      </c>
      <c r="C58138" s="2" t="s">
        <v>199089</v>
      </c>
      <c r="D58138" s="1" t="s">
        <v>199090</v>
      </c>
      <c r="E58138" s="1">
        <v>65000.0</v>
      </c>
      <c r="F58138" s="1" t="s">
        <v>18</v>
      </c>
      <c r="G58138" s="1" t="s">
        <v>3403</v>
      </c>
      <c r="H58138" s="1">
        <v>7.0</v>
      </c>
      <c r="I58138" s="1" t="s">
        <v>3404</v>
      </c>
      <c r="J58138" s="1" t="s">
        <v>3404</v>
      </c>
      <c r="K58138" s="1">
        <v>2.0</v>
      </c>
      <c r="L58138" s="3">
        <v>41275.0</v>
      </c>
      <c r="M58138" s="3">
        <v>41500.0</v>
      </c>
      <c r="N58138" s="3">
        <v>41518.0</v>
      </c>
    </row>
    <row r="58139">
      <c r="A58139" s="1" t="s">
        <v>199091</v>
      </c>
      <c r="B58139" s="1" t="s">
        <v>199092</v>
      </c>
      <c r="C58139" s="2" t="s">
        <v>199093</v>
      </c>
      <c r="D58139" s="1" t="s">
        <v>75</v>
      </c>
      <c r="E58139" s="1">
        <v>1.0959636E7</v>
      </c>
      <c r="F58139" s="1" t="s">
        <v>113</v>
      </c>
      <c r="G58139" s="1" t="s">
        <v>341</v>
      </c>
      <c r="H58139" s="1">
        <v>11.0</v>
      </c>
      <c r="I58139" s="1" t="s">
        <v>497</v>
      </c>
      <c r="J58139" s="1" t="s">
        <v>497</v>
      </c>
      <c r="K58139" s="1">
        <v>2.0</v>
      </c>
      <c r="L58139" s="3">
        <v>40210.0</v>
      </c>
      <c r="M58139" s="3">
        <v>40391.0</v>
      </c>
      <c r="N58139" s="3">
        <v>40553.0</v>
      </c>
    </row>
    <row r="58140">
      <c r="A58140" s="1" t="s">
        <v>199094</v>
      </c>
      <c r="B58140" s="1" t="s">
        <v>199095</v>
      </c>
      <c r="C58140" s="2" t="s">
        <v>199096</v>
      </c>
      <c r="D58140" s="1" t="s">
        <v>50</v>
      </c>
      <c r="E58140" s="1" t="s">
        <v>43</v>
      </c>
      <c r="F58140" s="1" t="s">
        <v>18</v>
      </c>
      <c r="G58140" s="1" t="s">
        <v>165</v>
      </c>
      <c r="H58140" s="1" t="s">
        <v>166</v>
      </c>
      <c r="I58140" s="1" t="s">
        <v>167</v>
      </c>
      <c r="J58140" s="1" t="s">
        <v>6604</v>
      </c>
      <c r="K58140" s="1">
        <v>1.0</v>
      </c>
      <c r="L58140" s="3">
        <v>37622.0</v>
      </c>
      <c r="M58140" s="3">
        <v>40682.0</v>
      </c>
      <c r="N58140" s="3">
        <v>40682.0</v>
      </c>
    </row>
    <row r="58141">
      <c r="A58141" s="1" t="s">
        <v>199097</v>
      </c>
      <c r="B58141" s="1" t="s">
        <v>199098</v>
      </c>
      <c r="C58141" s="2" t="s">
        <v>199099</v>
      </c>
      <c r="D58141" s="1" t="s">
        <v>199100</v>
      </c>
      <c r="E58141" s="1">
        <v>1164531.0</v>
      </c>
      <c r="F58141" s="1" t="s">
        <v>18</v>
      </c>
      <c r="G58141" s="1" t="s">
        <v>638</v>
      </c>
      <c r="H58141" s="1">
        <v>7.0</v>
      </c>
      <c r="I58141" s="1" t="s">
        <v>929</v>
      </c>
      <c r="J58141" s="1" t="s">
        <v>929</v>
      </c>
      <c r="K58141" s="1">
        <v>2.0</v>
      </c>
      <c r="L58141" s="3">
        <v>38834.0</v>
      </c>
      <c r="M58141" s="3">
        <v>39882.0</v>
      </c>
      <c r="N58141" s="3">
        <v>40396.0</v>
      </c>
    </row>
    <row r="58142">
      <c r="A58142" s="1" t="s">
        <v>199101</v>
      </c>
      <c r="B58142" s="1" t="s">
        <v>199102</v>
      </c>
      <c r="C58142" s="2" t="s">
        <v>199103</v>
      </c>
      <c r="D58142" s="1" t="s">
        <v>199104</v>
      </c>
      <c r="E58142" s="1">
        <v>500000.0</v>
      </c>
      <c r="F58142" s="1" t="s">
        <v>18</v>
      </c>
      <c r="G58142" s="1" t="s">
        <v>25</v>
      </c>
      <c r="H58142" s="1" t="s">
        <v>64</v>
      </c>
      <c r="I58142" s="1" t="s">
        <v>65</v>
      </c>
      <c r="J58142" s="1" t="s">
        <v>71</v>
      </c>
      <c r="K58142" s="1">
        <v>1.0</v>
      </c>
      <c r="M58142" s="3">
        <v>41508.0</v>
      </c>
      <c r="N58142" s="3">
        <v>41508.0</v>
      </c>
    </row>
    <row r="58143">
      <c r="A58143" s="1" t="s">
        <v>199105</v>
      </c>
      <c r="B58143" s="1" t="s">
        <v>199106</v>
      </c>
      <c r="C58143" s="2" t="s">
        <v>199107</v>
      </c>
      <c r="D58143" s="1" t="s">
        <v>192045</v>
      </c>
      <c r="E58143" s="1">
        <v>2.5973150463089E7</v>
      </c>
      <c r="F58143" s="1" t="s">
        <v>18</v>
      </c>
      <c r="G58143" s="1" t="s">
        <v>552</v>
      </c>
      <c r="H58143" s="1">
        <v>59.0</v>
      </c>
      <c r="I58143" s="1" t="s">
        <v>12553</v>
      </c>
      <c r="J58143" s="1" t="s">
        <v>12553</v>
      </c>
      <c r="K58143" s="1">
        <v>9.0</v>
      </c>
      <c r="L58143" s="3">
        <v>40148.0</v>
      </c>
      <c r="M58143" s="3">
        <v>39814.0</v>
      </c>
      <c r="N58143" s="3">
        <v>42108.0</v>
      </c>
    </row>
    <row r="58144">
      <c r="A58144" s="1" t="s">
        <v>199108</v>
      </c>
      <c r="B58144" s="1" t="s">
        <v>199109</v>
      </c>
      <c r="C58144" s="2" t="s">
        <v>199110</v>
      </c>
      <c r="D58144" s="1" t="s">
        <v>199111</v>
      </c>
      <c r="E58144" s="1" t="s">
        <v>43</v>
      </c>
      <c r="F58144" s="1" t="s">
        <v>18</v>
      </c>
      <c r="G58144" s="1" t="s">
        <v>25</v>
      </c>
      <c r="H58144" s="1" t="s">
        <v>265</v>
      </c>
      <c r="I58144" s="1" t="s">
        <v>5428</v>
      </c>
      <c r="J58144" s="1" t="s">
        <v>5428</v>
      </c>
      <c r="K58144" s="1">
        <v>1.0</v>
      </c>
      <c r="L58144" s="3">
        <v>36892.0</v>
      </c>
      <c r="M58144" s="3">
        <v>40528.0</v>
      </c>
      <c r="N58144" s="3">
        <v>40528.0</v>
      </c>
    </row>
    <row r="58145">
      <c r="A58145" s="1" t="s">
        <v>199112</v>
      </c>
      <c r="B58145" s="1" t="s">
        <v>199113</v>
      </c>
      <c r="C58145" s="2" t="s">
        <v>199114</v>
      </c>
      <c r="D58145" s="1" t="s">
        <v>199115</v>
      </c>
      <c r="E58145" s="1" t="s">
        <v>43</v>
      </c>
      <c r="F58145" s="1" t="s">
        <v>18</v>
      </c>
      <c r="G58145" s="1" t="s">
        <v>7999</v>
      </c>
      <c r="I58145" s="1" t="s">
        <v>8000</v>
      </c>
      <c r="J58145" s="1" t="s">
        <v>8001</v>
      </c>
      <c r="K58145" s="1">
        <v>2.0</v>
      </c>
      <c r="L58145" s="3">
        <v>41548.0</v>
      </c>
      <c r="M58145" s="3">
        <v>41183.0</v>
      </c>
      <c r="N58145" s="3">
        <v>41974.0</v>
      </c>
    </row>
    <row r="58146">
      <c r="A58146" s="1" t="s">
        <v>199116</v>
      </c>
      <c r="B58146" s="1" t="s">
        <v>199117</v>
      </c>
      <c r="C58146" s="2" t="s">
        <v>199118</v>
      </c>
      <c r="D58146" s="1" t="s">
        <v>67311</v>
      </c>
      <c r="E58146" s="1">
        <v>1200000.0</v>
      </c>
      <c r="F58146" s="1" t="s">
        <v>18</v>
      </c>
      <c r="G58146" s="1" t="s">
        <v>25</v>
      </c>
      <c r="H58146" s="1" t="s">
        <v>286</v>
      </c>
      <c r="I58146" s="1" t="s">
        <v>1030</v>
      </c>
      <c r="J58146" s="1" t="s">
        <v>1030</v>
      </c>
      <c r="K58146" s="1">
        <v>1.0</v>
      </c>
      <c r="L58146" s="3">
        <v>39912.0</v>
      </c>
      <c r="M58146" s="3">
        <v>40626.0</v>
      </c>
      <c r="N58146" s="3">
        <v>40626.0</v>
      </c>
    </row>
    <row r="58147">
      <c r="A58147" s="1" t="s">
        <v>199119</v>
      </c>
      <c r="B58147" s="1" t="s">
        <v>199120</v>
      </c>
      <c r="C58147" s="2" t="s">
        <v>199121</v>
      </c>
      <c r="D58147" s="1" t="s">
        <v>192045</v>
      </c>
      <c r="E58147" s="1">
        <v>5730000.0</v>
      </c>
      <c r="F58147" s="1" t="s">
        <v>18</v>
      </c>
      <c r="G58147" s="1" t="s">
        <v>552</v>
      </c>
      <c r="H58147" s="1">
        <v>29.0</v>
      </c>
      <c r="I58147" s="1" t="s">
        <v>749</v>
      </c>
      <c r="J58147" s="1" t="s">
        <v>749</v>
      </c>
      <c r="K58147" s="1">
        <v>3.0</v>
      </c>
      <c r="L58147" s="3">
        <v>40179.0</v>
      </c>
      <c r="M58147" s="3">
        <v>39991.0</v>
      </c>
      <c r="N58147" s="3">
        <v>41421.0</v>
      </c>
    </row>
    <row r="58148">
      <c r="A58148" s="1" t="s">
        <v>199122</v>
      </c>
      <c r="B58148" s="1" t="s">
        <v>199123</v>
      </c>
      <c r="C58148" s="2" t="s">
        <v>199124</v>
      </c>
      <c r="D58148" s="1" t="s">
        <v>70</v>
      </c>
      <c r="E58148" s="1" t="s">
        <v>43</v>
      </c>
      <c r="F58148" s="1" t="s">
        <v>18</v>
      </c>
      <c r="G58148" s="1" t="s">
        <v>25</v>
      </c>
      <c r="H58148" s="1" t="s">
        <v>208</v>
      </c>
      <c r="I58148" s="1" t="s">
        <v>843</v>
      </c>
      <c r="J58148" s="1" t="s">
        <v>844</v>
      </c>
      <c r="K58148" s="1">
        <v>2.0</v>
      </c>
      <c r="M58148" s="3">
        <v>41033.0</v>
      </c>
      <c r="N58148" s="3">
        <v>41859.0</v>
      </c>
    </row>
    <row r="58149">
      <c r="A58149" s="1" t="s">
        <v>199125</v>
      </c>
      <c r="B58149" s="1" t="s">
        <v>199126</v>
      </c>
      <c r="C58149" s="2" t="s">
        <v>199127</v>
      </c>
      <c r="D58149" s="1" t="s">
        <v>199128</v>
      </c>
      <c r="E58149" s="1">
        <v>8.7E7</v>
      </c>
      <c r="F58149" s="1" t="s">
        <v>113</v>
      </c>
      <c r="G58149" s="1" t="s">
        <v>25</v>
      </c>
      <c r="H58149" s="1" t="s">
        <v>64</v>
      </c>
      <c r="I58149" s="1" t="s">
        <v>65</v>
      </c>
      <c r="J58149" s="1" t="s">
        <v>71</v>
      </c>
      <c r="K58149" s="1">
        <v>6.0</v>
      </c>
      <c r="L58149" s="3">
        <v>39479.0</v>
      </c>
      <c r="M58149" s="3">
        <v>39904.0</v>
      </c>
      <c r="N58149" s="3">
        <v>42200.0</v>
      </c>
    </row>
    <row r="58150">
      <c r="A58150" s="1" t="s">
        <v>199129</v>
      </c>
      <c r="B58150" s="1" t="s">
        <v>199130</v>
      </c>
      <c r="C58150" s="2" t="s">
        <v>199131</v>
      </c>
      <c r="D58150" s="1" t="s">
        <v>67304</v>
      </c>
      <c r="E58150" s="1">
        <v>3000000.0</v>
      </c>
      <c r="F58150" s="1" t="s">
        <v>18</v>
      </c>
      <c r="G58150" s="1" t="s">
        <v>128</v>
      </c>
      <c r="H58150" s="1" t="s">
        <v>129</v>
      </c>
      <c r="I58150" s="1" t="s">
        <v>130</v>
      </c>
      <c r="J58150" s="1" t="s">
        <v>130</v>
      </c>
      <c r="K58150" s="1">
        <v>1.0</v>
      </c>
      <c r="L58150" s="3">
        <v>40544.0</v>
      </c>
      <c r="M58150" s="3">
        <v>41240.0</v>
      </c>
      <c r="N58150" s="3">
        <v>41240.0</v>
      </c>
    </row>
    <row r="58151">
      <c r="A58151" s="1" t="s">
        <v>199132</v>
      </c>
      <c r="B58151" s="2" t="s">
        <v>199133</v>
      </c>
      <c r="C58151" s="2" t="s">
        <v>199134</v>
      </c>
      <c r="D58151" s="1" t="s">
        <v>53573</v>
      </c>
      <c r="E58151" s="1">
        <v>7413693.0</v>
      </c>
      <c r="F58151" s="1" t="s">
        <v>18</v>
      </c>
      <c r="G58151" s="1" t="s">
        <v>19</v>
      </c>
      <c r="H58151" s="1">
        <v>19.0</v>
      </c>
      <c r="I58151" s="1" t="s">
        <v>474</v>
      </c>
      <c r="J58151" s="1" t="s">
        <v>474</v>
      </c>
      <c r="K58151" s="1">
        <v>3.0</v>
      </c>
      <c r="L58151" s="3">
        <v>39113.0</v>
      </c>
      <c r="M58151" s="3">
        <v>41205.0</v>
      </c>
      <c r="N58151" s="3">
        <v>41725.0</v>
      </c>
    </row>
    <row r="58152">
      <c r="A58152" s="1" t="s">
        <v>199135</v>
      </c>
      <c r="B58152" s="1" t="s">
        <v>89859</v>
      </c>
      <c r="C58152" s="2" t="s">
        <v>199136</v>
      </c>
      <c r="D58152" s="1" t="s">
        <v>199137</v>
      </c>
      <c r="E58152" s="1">
        <v>120000.0</v>
      </c>
      <c r="F58152" s="1" t="s">
        <v>18</v>
      </c>
      <c r="G58152" s="1" t="s">
        <v>57</v>
      </c>
      <c r="H58152" s="1" t="s">
        <v>202</v>
      </c>
      <c r="I58152" s="1" t="s">
        <v>203</v>
      </c>
      <c r="J58152" s="1" t="s">
        <v>3500</v>
      </c>
      <c r="K58152" s="1">
        <v>2.0</v>
      </c>
      <c r="L58152" s="3">
        <v>41640.0</v>
      </c>
      <c r="M58152" s="3">
        <v>41836.0</v>
      </c>
      <c r="N58152" s="3">
        <v>42055.0</v>
      </c>
    </row>
    <row r="58153">
      <c r="A58153" s="1" t="s">
        <v>199138</v>
      </c>
      <c r="B58153" s="1" t="s">
        <v>199139</v>
      </c>
      <c r="C58153" s="2" t="s">
        <v>199140</v>
      </c>
      <c r="D58153" s="1" t="s">
        <v>2326</v>
      </c>
      <c r="E58153" s="1">
        <v>1.0E7</v>
      </c>
      <c r="F58153" s="1" t="s">
        <v>18</v>
      </c>
      <c r="G58153" s="1" t="s">
        <v>458</v>
      </c>
      <c r="H58153" s="1">
        <v>48.0</v>
      </c>
      <c r="I58153" s="1" t="s">
        <v>459</v>
      </c>
      <c r="J58153" s="1" t="s">
        <v>459</v>
      </c>
      <c r="K58153" s="1">
        <v>1.0</v>
      </c>
      <c r="L58153" s="3">
        <v>37901.0</v>
      </c>
      <c r="M58153" s="3">
        <v>41612.0</v>
      </c>
      <c r="N58153" s="3">
        <v>41612.0</v>
      </c>
    </row>
    <row r="58154">
      <c r="A58154" s="1" t="s">
        <v>199141</v>
      </c>
      <c r="B58154" s="1" t="s">
        <v>199142</v>
      </c>
      <c r="C58154" s="2" t="s">
        <v>199143</v>
      </c>
      <c r="D58154" s="1" t="s">
        <v>192045</v>
      </c>
      <c r="E58154" s="1">
        <v>1.0252185E7</v>
      </c>
      <c r="F58154" s="1" t="s">
        <v>18</v>
      </c>
      <c r="G58154" s="1" t="s">
        <v>25</v>
      </c>
      <c r="H58154" s="1" t="s">
        <v>1011</v>
      </c>
      <c r="I58154" s="1" t="s">
        <v>1012</v>
      </c>
      <c r="J58154" s="1" t="s">
        <v>1012</v>
      </c>
      <c r="K58154" s="1">
        <v>9.0</v>
      </c>
      <c r="L58154" s="3">
        <v>37622.0</v>
      </c>
      <c r="M58154" s="3">
        <v>39253.0</v>
      </c>
      <c r="N58154" s="3">
        <v>41382.0</v>
      </c>
    </row>
    <row r="58155">
      <c r="A58155" s="1" t="s">
        <v>199144</v>
      </c>
      <c r="B58155" s="1" t="s">
        <v>199145</v>
      </c>
      <c r="C58155" s="2" t="s">
        <v>199146</v>
      </c>
      <c r="D58155" s="1" t="s">
        <v>36</v>
      </c>
      <c r="E58155" s="1" t="s">
        <v>43</v>
      </c>
      <c r="F58155" s="1" t="s">
        <v>113</v>
      </c>
      <c r="G58155" s="1" t="s">
        <v>25</v>
      </c>
      <c r="H58155" s="1" t="s">
        <v>64</v>
      </c>
      <c r="I58155" s="1" t="s">
        <v>95</v>
      </c>
      <c r="J58155" s="1" t="s">
        <v>353</v>
      </c>
      <c r="K58155" s="1">
        <v>1.0</v>
      </c>
      <c r="L58155" s="3">
        <v>27760.0</v>
      </c>
      <c r="M58155" s="3">
        <v>35754.0</v>
      </c>
      <c r="N58155" s="3">
        <v>35754.0</v>
      </c>
    </row>
    <row r="58156">
      <c r="A58156" s="1" t="s">
        <v>199147</v>
      </c>
      <c r="B58156" s="1" t="s">
        <v>199148</v>
      </c>
      <c r="C58156" s="2" t="s">
        <v>199149</v>
      </c>
      <c r="D58156" s="1" t="s">
        <v>199150</v>
      </c>
      <c r="E58156" s="1">
        <v>1.1730685E7</v>
      </c>
      <c r="F58156" s="1" t="s">
        <v>18</v>
      </c>
      <c r="G58156" s="1" t="s">
        <v>128</v>
      </c>
      <c r="H58156" s="1" t="s">
        <v>129</v>
      </c>
      <c r="I58156" s="1" t="s">
        <v>130</v>
      </c>
      <c r="J58156" s="1" t="s">
        <v>130</v>
      </c>
      <c r="K58156" s="1">
        <v>1.0</v>
      </c>
      <c r="L58156" s="3">
        <v>39052.0</v>
      </c>
      <c r="M58156" s="3">
        <v>41787.0</v>
      </c>
      <c r="N58156" s="3">
        <v>41787.0</v>
      </c>
    </row>
    <row r="58157">
      <c r="A58157" s="1" t="s">
        <v>199151</v>
      </c>
      <c r="B58157" s="1" t="s">
        <v>199152</v>
      </c>
      <c r="C58157" s="2" t="s">
        <v>199153</v>
      </c>
      <c r="D58157" s="1" t="s">
        <v>18190</v>
      </c>
      <c r="E58157" s="1">
        <v>3.4E7</v>
      </c>
      <c r="F58157" s="1" t="s">
        <v>113</v>
      </c>
      <c r="G58157" s="1" t="s">
        <v>25</v>
      </c>
      <c r="H58157" s="1" t="s">
        <v>44</v>
      </c>
      <c r="I58157" s="1" t="s">
        <v>282</v>
      </c>
      <c r="J58157" s="1" t="s">
        <v>5373</v>
      </c>
      <c r="K58157" s="1">
        <v>1.0</v>
      </c>
      <c r="L58157" s="3">
        <v>33604.0</v>
      </c>
      <c r="M58157" s="3">
        <v>39083.0</v>
      </c>
      <c r="N58157" s="3">
        <v>39083.0</v>
      </c>
    </row>
    <row r="58158">
      <c r="A58158" s="1" t="s">
        <v>199154</v>
      </c>
      <c r="B58158" s="1" t="s">
        <v>199155</v>
      </c>
      <c r="C58158" s="2" t="s">
        <v>199156</v>
      </c>
      <c r="D58158" s="1" t="s">
        <v>18190</v>
      </c>
      <c r="E58158" s="1">
        <v>3840000.0</v>
      </c>
      <c r="F58158" s="1" t="s">
        <v>18</v>
      </c>
      <c r="G58158" s="1" t="s">
        <v>406</v>
      </c>
      <c r="H58158" s="1">
        <v>40.0</v>
      </c>
      <c r="I58158" s="1" t="s">
        <v>980</v>
      </c>
      <c r="J58158" s="1" t="s">
        <v>980</v>
      </c>
      <c r="K58158" s="1">
        <v>3.0</v>
      </c>
      <c r="L58158" s="3">
        <v>40765.0</v>
      </c>
      <c r="M58158" s="3">
        <v>41051.0</v>
      </c>
      <c r="N58158" s="3">
        <v>41857.0</v>
      </c>
    </row>
    <row r="58159">
      <c r="A58159" s="1" t="s">
        <v>199157</v>
      </c>
      <c r="B58159" s="1" t="s">
        <v>199158</v>
      </c>
      <c r="C58159" s="2" t="s">
        <v>199159</v>
      </c>
      <c r="D58159" s="1" t="s">
        <v>199160</v>
      </c>
      <c r="E58159" s="1">
        <v>15000.0</v>
      </c>
      <c r="F58159" s="1" t="s">
        <v>207</v>
      </c>
      <c r="G58159" s="1" t="s">
        <v>25</v>
      </c>
      <c r="H58159" s="1" t="s">
        <v>158</v>
      </c>
      <c r="I58159" s="1" t="s">
        <v>244</v>
      </c>
      <c r="J58159" s="1" t="s">
        <v>244</v>
      </c>
      <c r="K58159" s="1">
        <v>1.0</v>
      </c>
      <c r="M58159" s="3">
        <v>39600.0</v>
      </c>
      <c r="N58159" s="3">
        <v>39600.0</v>
      </c>
    </row>
    <row r="58160">
      <c r="A58160" s="1" t="s">
        <v>199161</v>
      </c>
      <c r="B58160" s="1" t="s">
        <v>199162</v>
      </c>
      <c r="C58160" s="2" t="s">
        <v>199163</v>
      </c>
      <c r="D58160" s="1" t="s">
        <v>199164</v>
      </c>
      <c r="E58160" s="1">
        <v>193939.370361713</v>
      </c>
      <c r="F58160" s="1" t="s">
        <v>18</v>
      </c>
      <c r="G58160" s="1" t="s">
        <v>1255</v>
      </c>
      <c r="H58160" s="1">
        <v>42.0</v>
      </c>
      <c r="I58160" s="1" t="s">
        <v>95045</v>
      </c>
      <c r="J58160" s="1" t="s">
        <v>199165</v>
      </c>
      <c r="K58160" s="1">
        <v>2.0</v>
      </c>
      <c r="L58160" s="3">
        <v>42006.0</v>
      </c>
      <c r="M58160" s="3">
        <v>42125.0</v>
      </c>
      <c r="N58160" s="3">
        <v>42156.0</v>
      </c>
    </row>
    <row r="58161">
      <c r="A58161" s="1" t="s">
        <v>199166</v>
      </c>
      <c r="B58161" s="1" t="s">
        <v>199167</v>
      </c>
      <c r="C58161" s="2" t="s">
        <v>199168</v>
      </c>
      <c r="D58161" s="1" t="s">
        <v>199169</v>
      </c>
      <c r="E58161" s="1" t="s">
        <v>43</v>
      </c>
      <c r="F58161" s="1" t="s">
        <v>18</v>
      </c>
      <c r="K58161" s="1">
        <v>1.0</v>
      </c>
      <c r="L58161" s="3">
        <v>39814.0</v>
      </c>
      <c r="M58161" s="3">
        <v>41379.0</v>
      </c>
      <c r="N58161" s="3">
        <v>41379.0</v>
      </c>
    </row>
    <row r="58162">
      <c r="A58162" s="1" t="s">
        <v>199170</v>
      </c>
      <c r="B58162" s="1" t="s">
        <v>199171</v>
      </c>
      <c r="C58162" s="2" t="s">
        <v>199172</v>
      </c>
      <c r="D58162" s="1" t="s">
        <v>199173</v>
      </c>
      <c r="E58162" s="1" t="s">
        <v>43</v>
      </c>
      <c r="F58162" s="1" t="s">
        <v>18</v>
      </c>
      <c r="G58162" s="1" t="s">
        <v>25</v>
      </c>
      <c r="H58162" s="1" t="s">
        <v>106</v>
      </c>
      <c r="I58162" s="1" t="s">
        <v>107</v>
      </c>
      <c r="J58162" s="1" t="s">
        <v>108</v>
      </c>
      <c r="K58162" s="1">
        <v>1.0</v>
      </c>
      <c r="L58162" s="3">
        <v>40544.0</v>
      </c>
      <c r="M58162" s="3">
        <v>41037.0</v>
      </c>
      <c r="N58162" s="3">
        <v>41037.0</v>
      </c>
    </row>
    <row r="58163">
      <c r="A58163" s="1" t="s">
        <v>199174</v>
      </c>
      <c r="B58163" s="1" t="s">
        <v>199175</v>
      </c>
      <c r="C58163" s="2" t="s">
        <v>199176</v>
      </c>
      <c r="D58163" s="1" t="s">
        <v>199177</v>
      </c>
      <c r="E58163" s="1">
        <v>1652000.0</v>
      </c>
      <c r="F58163" s="1" t="s">
        <v>207</v>
      </c>
      <c r="G58163" s="1" t="s">
        <v>25</v>
      </c>
      <c r="H58163" s="1" t="s">
        <v>64</v>
      </c>
      <c r="I58163" s="1" t="s">
        <v>65</v>
      </c>
      <c r="J58163" s="1" t="s">
        <v>71</v>
      </c>
      <c r="K58163" s="1">
        <v>4.0</v>
      </c>
      <c r="L58163" s="3">
        <v>40909.0</v>
      </c>
      <c r="M58163" s="3">
        <v>40892.0</v>
      </c>
      <c r="N58163" s="3">
        <v>41851.0</v>
      </c>
    </row>
    <row r="58164">
      <c r="A58164" s="1" t="s">
        <v>199178</v>
      </c>
      <c r="B58164" s="1" t="s">
        <v>199179</v>
      </c>
      <c r="C58164" s="2" t="s">
        <v>199180</v>
      </c>
      <c r="D58164" s="1" t="s">
        <v>199181</v>
      </c>
      <c r="E58164" s="1">
        <v>647561.0</v>
      </c>
      <c r="F58164" s="1" t="s">
        <v>18</v>
      </c>
      <c r="K58164" s="1">
        <v>3.0</v>
      </c>
      <c r="L58164" s="3">
        <v>41469.0</v>
      </c>
      <c r="M58164" s="3">
        <v>41395.0</v>
      </c>
      <c r="N58164" s="3">
        <v>41708.0</v>
      </c>
    </row>
    <row r="58165">
      <c r="A58165" s="1" t="s">
        <v>199182</v>
      </c>
      <c r="B58165" s="1" t="s">
        <v>199183</v>
      </c>
      <c r="C58165" s="2" t="s">
        <v>199184</v>
      </c>
      <c r="D58165" s="1" t="s">
        <v>199185</v>
      </c>
      <c r="E58165" s="1">
        <v>265515.59335149</v>
      </c>
      <c r="F58165" s="1" t="s">
        <v>18</v>
      </c>
      <c r="K58165" s="1">
        <v>1.0</v>
      </c>
      <c r="L58165" s="3">
        <v>41973.0</v>
      </c>
      <c r="M58165" s="3">
        <v>42277.0</v>
      </c>
      <c r="N58165" s="3">
        <v>42277.0</v>
      </c>
    </row>
    <row r="58166">
      <c r="A58166" s="1" t="s">
        <v>199186</v>
      </c>
      <c r="B58166" s="1" t="s">
        <v>199187</v>
      </c>
      <c r="C58166" s="2" t="s">
        <v>199188</v>
      </c>
      <c r="D58166" s="1" t="s">
        <v>199189</v>
      </c>
      <c r="E58166" s="1">
        <v>190000.0</v>
      </c>
      <c r="F58166" s="1" t="s">
        <v>18</v>
      </c>
      <c r="K58166" s="1">
        <v>2.0</v>
      </c>
      <c r="L58166" s="3">
        <v>41947.0</v>
      </c>
      <c r="M58166" s="3">
        <v>42017.0</v>
      </c>
      <c r="N58166" s="3">
        <v>42333.0</v>
      </c>
    </row>
    <row r="58167">
      <c r="A58167" s="1" t="s">
        <v>199190</v>
      </c>
      <c r="B58167" s="1" t="s">
        <v>199191</v>
      </c>
      <c r="C58167" s="2" t="s">
        <v>199192</v>
      </c>
      <c r="D58167" s="1" t="s">
        <v>199193</v>
      </c>
      <c r="E58167" s="1">
        <v>1600000.0</v>
      </c>
      <c r="F58167" s="1" t="s">
        <v>18</v>
      </c>
      <c r="G58167" s="1" t="s">
        <v>699</v>
      </c>
      <c r="H58167" s="1">
        <v>5.0</v>
      </c>
      <c r="I58167" s="1" t="s">
        <v>700</v>
      </c>
      <c r="J58167" s="1" t="s">
        <v>700</v>
      </c>
      <c r="K58167" s="1">
        <v>1.0</v>
      </c>
      <c r="L58167" s="3">
        <v>39114.0</v>
      </c>
      <c r="M58167" s="3">
        <v>40724.0</v>
      </c>
      <c r="N58167" s="3">
        <v>40724.0</v>
      </c>
    </row>
    <row r="58168">
      <c r="A58168" s="1" t="s">
        <v>199194</v>
      </c>
      <c r="B58168" s="1" t="s">
        <v>199195</v>
      </c>
      <c r="C58168" s="2" t="s">
        <v>199196</v>
      </c>
      <c r="D58168" s="1" t="s">
        <v>36</v>
      </c>
      <c r="E58168" s="1">
        <v>3.256756E7</v>
      </c>
      <c r="F58168" s="1" t="s">
        <v>18</v>
      </c>
      <c r="G58168" s="1" t="s">
        <v>25</v>
      </c>
      <c r="H58168" s="1" t="s">
        <v>106</v>
      </c>
      <c r="I58168" s="1" t="s">
        <v>107</v>
      </c>
      <c r="J58168" s="1" t="s">
        <v>108</v>
      </c>
      <c r="K58168" s="1">
        <v>5.0</v>
      </c>
      <c r="L58168" s="3">
        <v>41030.0</v>
      </c>
      <c r="M58168" s="3">
        <v>40878.0</v>
      </c>
      <c r="N58168" s="3">
        <v>42214.0</v>
      </c>
    </row>
    <row r="58169">
      <c r="A58169" s="1" t="s">
        <v>199197</v>
      </c>
      <c r="B58169" s="1" t="s">
        <v>199198</v>
      </c>
      <c r="C58169" s="2" t="s">
        <v>199199</v>
      </c>
      <c r="D58169" s="1" t="s">
        <v>199200</v>
      </c>
      <c r="E58169" s="1">
        <v>500000.0</v>
      </c>
      <c r="F58169" s="1" t="s">
        <v>18</v>
      </c>
      <c r="G58169" s="1" t="s">
        <v>25</v>
      </c>
      <c r="H58169" s="1" t="s">
        <v>106</v>
      </c>
      <c r="I58169" s="1" t="s">
        <v>107</v>
      </c>
      <c r="J58169" s="1" t="s">
        <v>108</v>
      </c>
      <c r="K58169" s="1">
        <v>2.0</v>
      </c>
      <c r="L58169" s="3">
        <v>40756.0</v>
      </c>
      <c r="M58169" s="3">
        <v>39814.0</v>
      </c>
      <c r="N58169" s="3">
        <v>41672.0</v>
      </c>
    </row>
    <row r="58170">
      <c r="A58170" s="1" t="s">
        <v>199201</v>
      </c>
      <c r="B58170" s="1" t="s">
        <v>199202</v>
      </c>
      <c r="C58170" s="2" t="s">
        <v>199203</v>
      </c>
      <c r="D58170" s="1" t="s">
        <v>2851</v>
      </c>
      <c r="E58170" s="1">
        <v>41700.0</v>
      </c>
      <c r="F58170" s="1" t="s">
        <v>18</v>
      </c>
      <c r="G58170" s="1" t="s">
        <v>25</v>
      </c>
      <c r="H58170" s="1" t="s">
        <v>286</v>
      </c>
      <c r="I58170" s="1" t="s">
        <v>3709</v>
      </c>
      <c r="J58170" s="1" t="s">
        <v>199204</v>
      </c>
      <c r="K58170" s="1">
        <v>1.0</v>
      </c>
      <c r="L58170" s="3">
        <v>32874.0</v>
      </c>
      <c r="M58170" s="3">
        <v>41905.0</v>
      </c>
      <c r="N58170" s="3">
        <v>41905.0</v>
      </c>
    </row>
    <row r="58171">
      <c r="A58171" s="1" t="s">
        <v>199205</v>
      </c>
      <c r="B58171" s="1" t="s">
        <v>199206</v>
      </c>
      <c r="D58171" s="1" t="s">
        <v>199207</v>
      </c>
      <c r="E58171" s="1">
        <v>1470000.0</v>
      </c>
      <c r="F58171" s="1" t="s">
        <v>18</v>
      </c>
      <c r="K58171" s="1">
        <v>4.0</v>
      </c>
      <c r="M58171" s="3">
        <v>40969.0</v>
      </c>
      <c r="N58171" s="3">
        <v>41703.0</v>
      </c>
    </row>
    <row r="58172">
      <c r="A58172" s="1" t="s">
        <v>199208</v>
      </c>
      <c r="B58172" s="1" t="s">
        <v>199209</v>
      </c>
      <c r="C58172" s="2" t="s">
        <v>199210</v>
      </c>
      <c r="D58172" s="1" t="s">
        <v>199211</v>
      </c>
      <c r="E58172" s="1">
        <v>1.1791613E7</v>
      </c>
      <c r="F58172" s="1" t="s">
        <v>18</v>
      </c>
      <c r="G58172" s="1" t="s">
        <v>25</v>
      </c>
      <c r="H58172" s="1" t="s">
        <v>64</v>
      </c>
      <c r="I58172" s="1" t="s">
        <v>65</v>
      </c>
      <c r="J58172" s="1" t="s">
        <v>1402</v>
      </c>
      <c r="K58172" s="1">
        <v>3.0</v>
      </c>
      <c r="L58172" s="3">
        <v>40909.0</v>
      </c>
      <c r="M58172" s="3">
        <v>41312.0</v>
      </c>
      <c r="N58172" s="3">
        <v>41948.0</v>
      </c>
    </row>
    <row r="58173">
      <c r="A58173" s="1" t="s">
        <v>199212</v>
      </c>
      <c r="B58173" s="1" t="s">
        <v>199213</v>
      </c>
      <c r="C58173" s="2" t="s">
        <v>199214</v>
      </c>
      <c r="D58173" s="1" t="s">
        <v>199215</v>
      </c>
      <c r="E58173" s="1">
        <v>200000.0</v>
      </c>
      <c r="F58173" s="1" t="s">
        <v>207</v>
      </c>
      <c r="G58173" s="1" t="s">
        <v>25</v>
      </c>
      <c r="H58173" s="1" t="s">
        <v>64</v>
      </c>
      <c r="I58173" s="1" t="s">
        <v>65</v>
      </c>
      <c r="J58173" s="1" t="s">
        <v>66</v>
      </c>
      <c r="K58173" s="1">
        <v>1.0</v>
      </c>
      <c r="L58173" s="3">
        <v>39448.0</v>
      </c>
      <c r="M58173" s="3">
        <v>39448.0</v>
      </c>
      <c r="N58173" s="3">
        <v>39448.0</v>
      </c>
    </row>
    <row r="58174">
      <c r="A58174" s="1" t="s">
        <v>199216</v>
      </c>
      <c r="B58174" s="1" t="s">
        <v>199217</v>
      </c>
      <c r="E58174" s="1">
        <v>7500.0</v>
      </c>
      <c r="F58174" s="1" t="s">
        <v>18</v>
      </c>
      <c r="G58174" s="1" t="s">
        <v>25</v>
      </c>
      <c r="H58174" s="1" t="s">
        <v>380</v>
      </c>
      <c r="I58174" s="1" t="s">
        <v>1212</v>
      </c>
      <c r="J58174" s="1" t="s">
        <v>1212</v>
      </c>
      <c r="K58174" s="1">
        <v>1.0</v>
      </c>
      <c r="M58174" s="3">
        <v>41426.0</v>
      </c>
      <c r="N58174" s="3">
        <v>41426.0</v>
      </c>
    </row>
    <row r="58175">
      <c r="A58175" s="1" t="s">
        <v>199218</v>
      </c>
      <c r="B58175" s="1" t="s">
        <v>199219</v>
      </c>
      <c r="C58175" s="2" t="s">
        <v>199220</v>
      </c>
      <c r="D58175" s="1" t="s">
        <v>357</v>
      </c>
      <c r="E58175" s="1" t="s">
        <v>43</v>
      </c>
      <c r="F58175" s="1" t="s">
        <v>18</v>
      </c>
      <c r="G58175" s="1" t="s">
        <v>25</v>
      </c>
      <c r="H58175" s="1" t="s">
        <v>286</v>
      </c>
      <c r="I58175" s="1" t="s">
        <v>578</v>
      </c>
      <c r="J58175" s="1" t="s">
        <v>578</v>
      </c>
      <c r="K58175" s="1">
        <v>1.0</v>
      </c>
      <c r="M58175" s="3">
        <v>41102.0</v>
      </c>
      <c r="N58175" s="3">
        <v>41102.0</v>
      </c>
    </row>
    <row r="58176">
      <c r="A58176" s="1" t="s">
        <v>199221</v>
      </c>
      <c r="B58176" s="1" t="s">
        <v>199222</v>
      </c>
      <c r="C58176" s="2" t="s">
        <v>199223</v>
      </c>
      <c r="D58176" s="1" t="s">
        <v>199224</v>
      </c>
      <c r="E58176" s="1">
        <v>1.18370901E8</v>
      </c>
      <c r="F58176" s="1" t="s">
        <v>18</v>
      </c>
      <c r="G58176" s="1" t="s">
        <v>25</v>
      </c>
      <c r="H58176" s="1" t="s">
        <v>64</v>
      </c>
      <c r="I58176" s="1" t="s">
        <v>65</v>
      </c>
      <c r="J58176" s="1" t="s">
        <v>1251</v>
      </c>
      <c r="K58176" s="1">
        <v>8.0</v>
      </c>
      <c r="L58176" s="3">
        <v>39814.0</v>
      </c>
      <c r="M58176" s="3">
        <v>40458.0</v>
      </c>
      <c r="N58176" s="3">
        <v>42171.0</v>
      </c>
    </row>
    <row r="58177">
      <c r="A58177" s="1" t="s">
        <v>199225</v>
      </c>
      <c r="B58177" s="1" t="s">
        <v>199226</v>
      </c>
      <c r="C58177" s="2" t="s">
        <v>199227</v>
      </c>
      <c r="D58177" s="1" t="s">
        <v>36</v>
      </c>
      <c r="E58177" s="1">
        <v>1500000.0</v>
      </c>
      <c r="F58177" s="1" t="s">
        <v>18</v>
      </c>
      <c r="G58177" s="1" t="s">
        <v>25</v>
      </c>
      <c r="H58177" s="1" t="s">
        <v>64</v>
      </c>
      <c r="I58177" s="1" t="s">
        <v>65</v>
      </c>
      <c r="J58177" s="1" t="s">
        <v>71</v>
      </c>
      <c r="K58177" s="1">
        <v>1.0</v>
      </c>
      <c r="L58177" s="3">
        <v>40666.0</v>
      </c>
      <c r="M58177" s="3">
        <v>41033.0</v>
      </c>
      <c r="N58177" s="3">
        <v>41033.0</v>
      </c>
    </row>
    <row r="58178">
      <c r="A58178" s="1" t="s">
        <v>199228</v>
      </c>
      <c r="B58178" s="1" t="s">
        <v>199229</v>
      </c>
      <c r="C58178" s="2" t="s">
        <v>199230</v>
      </c>
      <c r="D58178" s="1" t="s">
        <v>42</v>
      </c>
      <c r="E58178" s="1">
        <v>2.7E7</v>
      </c>
      <c r="F58178" s="1" t="s">
        <v>113</v>
      </c>
      <c r="G58178" s="1" t="s">
        <v>128</v>
      </c>
      <c r="H58178" s="1" t="s">
        <v>129</v>
      </c>
      <c r="I58178" s="1" t="s">
        <v>130</v>
      </c>
      <c r="J58178" s="1" t="s">
        <v>130</v>
      </c>
      <c r="K58178" s="1">
        <v>3.0</v>
      </c>
      <c r="L58178" s="3">
        <v>37257.0</v>
      </c>
      <c r="M58178" s="3">
        <v>37591.0</v>
      </c>
      <c r="N58178" s="3">
        <v>39546.0</v>
      </c>
    </row>
    <row r="58179">
      <c r="A58179" s="1" t="s">
        <v>199231</v>
      </c>
      <c r="B58179" s="1" t="s">
        <v>199232</v>
      </c>
      <c r="C58179" s="2" t="s">
        <v>199233</v>
      </c>
      <c r="D58179" s="1" t="s">
        <v>9180</v>
      </c>
      <c r="E58179" s="1">
        <v>5800000.0</v>
      </c>
      <c r="F58179" s="1" t="s">
        <v>18</v>
      </c>
      <c r="G58179" s="1" t="s">
        <v>128</v>
      </c>
      <c r="H58179" s="1" t="s">
        <v>129</v>
      </c>
      <c r="I58179" s="1" t="s">
        <v>130</v>
      </c>
      <c r="J58179" s="1" t="s">
        <v>130</v>
      </c>
      <c r="K58179" s="1">
        <v>1.0</v>
      </c>
      <c r="M58179" s="3">
        <v>38113.0</v>
      </c>
      <c r="N58179" s="3">
        <v>38113.0</v>
      </c>
    </row>
    <row r="58180">
      <c r="A58180" s="1" t="s">
        <v>199234</v>
      </c>
      <c r="B58180" s="1" t="s">
        <v>199235</v>
      </c>
      <c r="C58180" s="2" t="s">
        <v>199236</v>
      </c>
      <c r="D58180" s="1" t="s">
        <v>10348</v>
      </c>
      <c r="E58180" s="1" t="s">
        <v>43</v>
      </c>
      <c r="F58180" s="1" t="s">
        <v>18</v>
      </c>
      <c r="G58180" s="1" t="s">
        <v>25</v>
      </c>
      <c r="H58180" s="1" t="s">
        <v>89</v>
      </c>
      <c r="I58180" s="1" t="s">
        <v>90</v>
      </c>
      <c r="J58180" s="1" t="s">
        <v>90</v>
      </c>
      <c r="K58180" s="1">
        <v>1.0</v>
      </c>
      <c r="L58180" s="3">
        <v>41390.0</v>
      </c>
      <c r="M58180" s="3">
        <v>41766.0</v>
      </c>
      <c r="N58180" s="3">
        <v>41766.0</v>
      </c>
    </row>
    <row r="58181">
      <c r="A58181" s="1" t="s">
        <v>199237</v>
      </c>
      <c r="B58181" s="1" t="s">
        <v>199238</v>
      </c>
      <c r="C58181" s="2" t="s">
        <v>199239</v>
      </c>
      <c r="D58181" s="1" t="s">
        <v>127</v>
      </c>
      <c r="E58181" s="1">
        <v>160010.0</v>
      </c>
      <c r="F58181" s="1" t="s">
        <v>18</v>
      </c>
      <c r="G58181" s="1" t="s">
        <v>128</v>
      </c>
      <c r="H58181" s="1" t="s">
        <v>4264</v>
      </c>
      <c r="I58181" s="1" t="s">
        <v>3220</v>
      </c>
      <c r="J58181" s="1" t="s">
        <v>1714</v>
      </c>
      <c r="K58181" s="1">
        <v>1.0</v>
      </c>
      <c r="L58181" s="3">
        <v>37987.0</v>
      </c>
      <c r="M58181" s="3">
        <v>41680.0</v>
      </c>
      <c r="N58181" s="3">
        <v>41680.0</v>
      </c>
    </row>
    <row r="58182">
      <c r="A58182" s="1" t="s">
        <v>199240</v>
      </c>
      <c r="B58182" s="1" t="s">
        <v>199241</v>
      </c>
      <c r="C58182" s="2" t="s">
        <v>199242</v>
      </c>
      <c r="D58182" s="1" t="s">
        <v>317</v>
      </c>
      <c r="E58182" s="1">
        <v>588402.969735166</v>
      </c>
      <c r="F58182" s="1" t="s">
        <v>18</v>
      </c>
      <c r="G58182" s="1" t="s">
        <v>222</v>
      </c>
      <c r="H58182" s="1">
        <v>2.0</v>
      </c>
      <c r="K58182" s="1">
        <v>1.0</v>
      </c>
      <c r="L58182" s="3">
        <v>41821.0</v>
      </c>
      <c r="M58182" s="3">
        <v>42089.0</v>
      </c>
      <c r="N58182" s="3">
        <v>42089.0</v>
      </c>
    </row>
    <row r="58183">
      <c r="A58183" s="1" t="s">
        <v>199243</v>
      </c>
      <c r="B58183" s="1" t="s">
        <v>199244</v>
      </c>
      <c r="C58183" s="2" t="s">
        <v>199245</v>
      </c>
      <c r="D58183" s="1" t="s">
        <v>199246</v>
      </c>
      <c r="E58183" s="1">
        <v>250000.0</v>
      </c>
      <c r="F58183" s="1" t="s">
        <v>18</v>
      </c>
      <c r="G58183" s="1" t="s">
        <v>222</v>
      </c>
      <c r="H58183" s="1">
        <v>8.0</v>
      </c>
      <c r="I58183" s="1" t="s">
        <v>7949</v>
      </c>
      <c r="J58183" s="1" t="s">
        <v>199247</v>
      </c>
      <c r="K58183" s="1">
        <v>1.0</v>
      </c>
      <c r="M58183" s="3">
        <v>39995.0</v>
      </c>
      <c r="N58183" s="3">
        <v>39995.0</v>
      </c>
    </row>
    <row r="58184">
      <c r="A58184" s="1" t="s">
        <v>199248</v>
      </c>
      <c r="B58184" s="1" t="s">
        <v>199249</v>
      </c>
      <c r="C58184" s="2" t="s">
        <v>199250</v>
      </c>
      <c r="D58184" s="1" t="s">
        <v>199251</v>
      </c>
      <c r="E58184" s="1" t="s">
        <v>43</v>
      </c>
      <c r="F58184" s="1" t="s">
        <v>18</v>
      </c>
      <c r="G58184" s="1" t="s">
        <v>25</v>
      </c>
      <c r="H58184" s="1" t="s">
        <v>527</v>
      </c>
      <c r="I58184" s="1" t="s">
        <v>528</v>
      </c>
      <c r="J58184" s="1" t="s">
        <v>529</v>
      </c>
      <c r="K58184" s="1">
        <v>1.0</v>
      </c>
      <c r="L58184" s="3">
        <v>40664.0</v>
      </c>
      <c r="M58184" s="3">
        <v>40948.0</v>
      </c>
      <c r="N58184" s="3">
        <v>40948.0</v>
      </c>
    </row>
    <row r="58185">
      <c r="A58185" s="1" t="s">
        <v>199252</v>
      </c>
      <c r="B58185" s="1" t="s">
        <v>199253</v>
      </c>
      <c r="C58185" s="2" t="s">
        <v>199254</v>
      </c>
      <c r="D58185" s="1" t="s">
        <v>1384</v>
      </c>
      <c r="E58185" s="1">
        <v>8280000.0</v>
      </c>
      <c r="F58185" s="1" t="s">
        <v>18</v>
      </c>
      <c r="G58185" s="1" t="s">
        <v>165</v>
      </c>
      <c r="H58185" s="1" t="s">
        <v>1480</v>
      </c>
      <c r="K58185" s="1">
        <v>3.0</v>
      </c>
      <c r="L58185" s="3">
        <v>39083.0</v>
      </c>
      <c r="M58185" s="3">
        <v>39990.0</v>
      </c>
      <c r="N58185" s="3">
        <v>40646.0</v>
      </c>
    </row>
    <row r="58186">
      <c r="A58186" s="1" t="s">
        <v>199255</v>
      </c>
      <c r="B58186" s="1" t="s">
        <v>199256</v>
      </c>
      <c r="C58186" s="2" t="s">
        <v>199257</v>
      </c>
      <c r="D58186" s="1" t="s">
        <v>199258</v>
      </c>
      <c r="E58186" s="1">
        <v>2200000.0</v>
      </c>
      <c r="F58186" s="1" t="s">
        <v>18</v>
      </c>
      <c r="G58186" s="1" t="s">
        <v>25</v>
      </c>
      <c r="H58186" s="1" t="s">
        <v>1352</v>
      </c>
      <c r="I58186" s="1" t="s">
        <v>1353</v>
      </c>
      <c r="J58186" s="1" t="s">
        <v>2990</v>
      </c>
      <c r="K58186" s="1">
        <v>2.0</v>
      </c>
      <c r="L58186" s="3">
        <v>38718.0</v>
      </c>
      <c r="M58186" s="3">
        <v>39224.0</v>
      </c>
      <c r="N58186" s="3">
        <v>42131.0</v>
      </c>
    </row>
    <row r="58187">
      <c r="A58187" s="1" t="s">
        <v>199259</v>
      </c>
      <c r="B58187" s="1" t="s">
        <v>199260</v>
      </c>
      <c r="C58187" s="2" t="s">
        <v>199261</v>
      </c>
      <c r="D58187" s="1" t="s">
        <v>79770</v>
      </c>
      <c r="E58187" s="1">
        <v>40000.0</v>
      </c>
      <c r="F58187" s="1" t="s">
        <v>18</v>
      </c>
      <c r="G58187" s="1" t="s">
        <v>76</v>
      </c>
      <c r="H58187" s="1">
        <v>12.0</v>
      </c>
      <c r="I58187" s="1" t="s">
        <v>77</v>
      </c>
      <c r="J58187" s="1" t="s">
        <v>77</v>
      </c>
      <c r="K58187" s="1">
        <v>1.0</v>
      </c>
      <c r="M58187" s="3">
        <v>41791.0</v>
      </c>
      <c r="N58187" s="3">
        <v>41791.0</v>
      </c>
    </row>
    <row r="58188">
      <c r="A58188" s="1" t="s">
        <v>199262</v>
      </c>
      <c r="B58188" s="2" t="s">
        <v>199263</v>
      </c>
      <c r="C58188" s="2" t="s">
        <v>199264</v>
      </c>
      <c r="D58188" s="1" t="s">
        <v>199265</v>
      </c>
      <c r="E58188" s="1">
        <v>150000.0</v>
      </c>
      <c r="F58188" s="1" t="s">
        <v>18</v>
      </c>
      <c r="G58188" s="1" t="s">
        <v>3403</v>
      </c>
      <c r="H58188" s="1">
        <v>7.0</v>
      </c>
      <c r="I58188" s="1" t="s">
        <v>3404</v>
      </c>
      <c r="J58188" s="1" t="s">
        <v>3404</v>
      </c>
      <c r="K58188" s="1">
        <v>3.0</v>
      </c>
      <c r="L58188" s="3">
        <v>41447.0</v>
      </c>
      <c r="M58188" s="3">
        <v>41445.0</v>
      </c>
      <c r="N58188" s="3">
        <v>41913.0</v>
      </c>
    </row>
    <row r="58189">
      <c r="A58189" s="1" t="s">
        <v>199266</v>
      </c>
      <c r="B58189" s="1" t="s">
        <v>199267</v>
      </c>
      <c r="C58189" s="2" t="s">
        <v>199268</v>
      </c>
      <c r="D58189" s="1" t="s">
        <v>10765</v>
      </c>
      <c r="E58189" s="1">
        <v>1032500.0</v>
      </c>
      <c r="F58189" s="1" t="s">
        <v>18</v>
      </c>
      <c r="G58189" s="1" t="s">
        <v>3403</v>
      </c>
      <c r="H58189" s="1">
        <v>7.0</v>
      </c>
      <c r="I58189" s="1" t="s">
        <v>3404</v>
      </c>
      <c r="J58189" s="1" t="s">
        <v>3404</v>
      </c>
      <c r="K58189" s="1">
        <v>4.0</v>
      </c>
      <c r="L58189" s="3">
        <v>40603.0</v>
      </c>
      <c r="M58189" s="3">
        <v>40787.0</v>
      </c>
      <c r="N58189" s="3">
        <v>42298.0</v>
      </c>
    </row>
    <row r="58190">
      <c r="A58190" s="1" t="s">
        <v>199269</v>
      </c>
      <c r="B58190" s="1" t="s">
        <v>199270</v>
      </c>
      <c r="C58190" s="2" t="s">
        <v>199271</v>
      </c>
      <c r="D58190" s="1" t="s">
        <v>199272</v>
      </c>
      <c r="E58190" s="1">
        <v>1111811.99918897</v>
      </c>
      <c r="F58190" s="1" t="s">
        <v>18</v>
      </c>
      <c r="G58190" s="1" t="s">
        <v>552</v>
      </c>
      <c r="H58190" s="1">
        <v>56.0</v>
      </c>
      <c r="I58190" s="1" t="s">
        <v>2552</v>
      </c>
      <c r="J58190" s="1" t="s">
        <v>2552</v>
      </c>
      <c r="K58190" s="1">
        <v>3.0</v>
      </c>
      <c r="L58190" s="3">
        <v>40179.0</v>
      </c>
      <c r="M58190" s="3">
        <v>40817.0</v>
      </c>
      <c r="N58190" s="3">
        <v>41548.0</v>
      </c>
    </row>
    <row r="58191">
      <c r="A58191" s="1" t="s">
        <v>199273</v>
      </c>
      <c r="B58191" s="1" t="s">
        <v>199274</v>
      </c>
      <c r="C58191" s="2" t="s">
        <v>199275</v>
      </c>
      <c r="D58191" s="1" t="s">
        <v>42</v>
      </c>
      <c r="E58191" s="1">
        <v>750000.0</v>
      </c>
      <c r="F58191" s="1" t="s">
        <v>18</v>
      </c>
      <c r="G58191" s="1" t="s">
        <v>25</v>
      </c>
      <c r="H58191" s="1" t="s">
        <v>1306</v>
      </c>
      <c r="I58191" s="1" t="s">
        <v>16953</v>
      </c>
      <c r="J58191" s="1" t="s">
        <v>40312</v>
      </c>
      <c r="K58191" s="1">
        <v>1.0</v>
      </c>
      <c r="L58191" s="3">
        <v>33970.0</v>
      </c>
      <c r="M58191" s="3">
        <v>38667.0</v>
      </c>
      <c r="N58191" s="3">
        <v>38667.0</v>
      </c>
    </row>
    <row r="58192">
      <c r="A58192" s="1" t="s">
        <v>199276</v>
      </c>
      <c r="B58192" s="1" t="s">
        <v>199277</v>
      </c>
      <c r="C58192" s="2" t="s">
        <v>199278</v>
      </c>
      <c r="D58192" s="1" t="s">
        <v>199279</v>
      </c>
      <c r="E58192" s="1">
        <v>1.85E7</v>
      </c>
      <c r="F58192" s="1" t="s">
        <v>113</v>
      </c>
      <c r="G58192" s="1" t="s">
        <v>25</v>
      </c>
      <c r="H58192" s="1" t="s">
        <v>142</v>
      </c>
      <c r="I58192" s="1" t="s">
        <v>143</v>
      </c>
      <c r="J58192" s="1" t="s">
        <v>438</v>
      </c>
      <c r="K58192" s="1">
        <v>2.0</v>
      </c>
      <c r="M58192" s="3">
        <v>40611.0</v>
      </c>
      <c r="N58192" s="3">
        <v>41186.0</v>
      </c>
    </row>
    <row r="58193">
      <c r="A58193" s="1" t="s">
        <v>199280</v>
      </c>
      <c r="B58193" s="1" t="s">
        <v>199281</v>
      </c>
      <c r="C58193" s="2" t="s">
        <v>199282</v>
      </c>
      <c r="D58193" s="1" t="s">
        <v>199283</v>
      </c>
      <c r="E58193" s="1" t="s">
        <v>43</v>
      </c>
      <c r="F58193" s="1" t="s">
        <v>18</v>
      </c>
      <c r="G58193" s="1" t="s">
        <v>25</v>
      </c>
      <c r="H58193" s="1" t="s">
        <v>1011</v>
      </c>
      <c r="I58193" s="1" t="s">
        <v>1035</v>
      </c>
      <c r="J58193" s="1" t="s">
        <v>1035</v>
      </c>
      <c r="K58193" s="1">
        <v>1.0</v>
      </c>
      <c r="L58193" s="3">
        <v>41061.0</v>
      </c>
      <c r="M58193" s="3">
        <v>41623.0</v>
      </c>
      <c r="N58193" s="3">
        <v>41623.0</v>
      </c>
    </row>
    <row r="58194">
      <c r="A58194" s="1" t="s">
        <v>199284</v>
      </c>
      <c r="B58194" s="2" t="s">
        <v>199285</v>
      </c>
      <c r="C58194" s="2" t="s">
        <v>199286</v>
      </c>
      <c r="D58194" s="1" t="s">
        <v>256</v>
      </c>
      <c r="E58194" s="1">
        <v>163934.0</v>
      </c>
      <c r="F58194" s="1" t="s">
        <v>18</v>
      </c>
      <c r="K58194" s="1">
        <v>1.0</v>
      </c>
      <c r="M58194" s="3">
        <v>41609.0</v>
      </c>
      <c r="N58194" s="3">
        <v>41609.0</v>
      </c>
    </row>
    <row r="58195">
      <c r="A58195" s="1" t="s">
        <v>199287</v>
      </c>
      <c r="B58195" s="1" t="s">
        <v>199288</v>
      </c>
      <c r="C58195" s="2" t="s">
        <v>199289</v>
      </c>
      <c r="D58195" s="1" t="s">
        <v>181</v>
      </c>
      <c r="E58195" s="1">
        <v>2.1910356E7</v>
      </c>
      <c r="F58195" s="1" t="s">
        <v>18</v>
      </c>
      <c r="G58195" s="1" t="s">
        <v>25</v>
      </c>
      <c r="H58195" s="1" t="s">
        <v>286</v>
      </c>
      <c r="I58195" s="1" t="s">
        <v>1030</v>
      </c>
      <c r="J58195" s="1" t="s">
        <v>1030</v>
      </c>
      <c r="K58195" s="1">
        <v>3.0</v>
      </c>
      <c r="L58195" s="3">
        <v>36161.0</v>
      </c>
      <c r="M58195" s="3">
        <v>41479.0</v>
      </c>
      <c r="N58195" s="3">
        <v>42234.0</v>
      </c>
    </row>
    <row r="58196">
      <c r="A58196" s="1" t="s">
        <v>199290</v>
      </c>
      <c r="B58196" s="1" t="s">
        <v>199291</v>
      </c>
      <c r="C58196" s="2" t="s">
        <v>199292</v>
      </c>
      <c r="D58196" s="1" t="s">
        <v>56</v>
      </c>
      <c r="E58196" s="1">
        <v>6.82858818492276E7</v>
      </c>
      <c r="F58196" s="1" t="s">
        <v>689</v>
      </c>
      <c r="G58196" s="1" t="s">
        <v>623</v>
      </c>
      <c r="H58196" s="1">
        <v>12.0</v>
      </c>
      <c r="I58196" s="1" t="s">
        <v>883</v>
      </c>
      <c r="J58196" s="1" t="s">
        <v>35849</v>
      </c>
      <c r="K58196" s="1">
        <v>6.0</v>
      </c>
      <c r="L58196" s="3">
        <v>36526.0</v>
      </c>
      <c r="M58196" s="3">
        <v>37896.0</v>
      </c>
      <c r="N58196" s="3">
        <v>42333.0</v>
      </c>
    </row>
    <row r="58197">
      <c r="A58197" s="1" t="s">
        <v>199293</v>
      </c>
      <c r="B58197" s="1" t="s">
        <v>199294</v>
      </c>
      <c r="C58197" s="2" t="s">
        <v>199295</v>
      </c>
      <c r="D58197" s="1" t="s">
        <v>317</v>
      </c>
      <c r="E58197" s="1">
        <v>1.56E7</v>
      </c>
      <c r="F58197" s="1" t="s">
        <v>18</v>
      </c>
      <c r="G58197" s="1" t="s">
        <v>37</v>
      </c>
      <c r="H58197" s="1">
        <v>30.0</v>
      </c>
      <c r="I58197" s="1" t="s">
        <v>1515</v>
      </c>
      <c r="J58197" s="1" t="s">
        <v>199296</v>
      </c>
      <c r="K58197" s="1">
        <v>1.0</v>
      </c>
      <c r="M58197" s="3">
        <v>42257.0</v>
      </c>
      <c r="N58197" s="3">
        <v>42257.0</v>
      </c>
    </row>
    <row r="58198">
      <c r="A58198" s="1" t="s">
        <v>199297</v>
      </c>
      <c r="B58198" s="1" t="s">
        <v>199298</v>
      </c>
      <c r="C58198" s="2" t="s">
        <v>199299</v>
      </c>
      <c r="D58198" s="1" t="s">
        <v>8537</v>
      </c>
      <c r="E58198" s="1">
        <v>59909.0</v>
      </c>
      <c r="F58198" s="1" t="s">
        <v>18</v>
      </c>
      <c r="G58198" s="1" t="s">
        <v>25</v>
      </c>
      <c r="H58198" s="1" t="s">
        <v>82</v>
      </c>
      <c r="I58198" s="1" t="s">
        <v>1764</v>
      </c>
      <c r="J58198" s="1" t="s">
        <v>41402</v>
      </c>
      <c r="K58198" s="1">
        <v>1.0</v>
      </c>
      <c r="L58198" s="3">
        <v>41761.0</v>
      </c>
      <c r="M58198" s="3">
        <v>42034.0</v>
      </c>
      <c r="N58198" s="3">
        <v>42034.0</v>
      </c>
    </row>
    <row r="58199">
      <c r="A58199" s="1" t="s">
        <v>199300</v>
      </c>
      <c r="B58199" s="1" t="s">
        <v>199301</v>
      </c>
      <c r="C58199" s="2" t="s">
        <v>199302</v>
      </c>
      <c r="D58199" s="1" t="s">
        <v>199303</v>
      </c>
      <c r="E58199" s="1">
        <v>100000.0</v>
      </c>
      <c r="F58199" s="1" t="s">
        <v>18</v>
      </c>
      <c r="K58199" s="1">
        <v>1.0</v>
      </c>
      <c r="L58199" s="3">
        <v>41821.0</v>
      </c>
      <c r="M58199" s="3">
        <v>41821.0</v>
      </c>
      <c r="N58199" s="3">
        <v>41821.0</v>
      </c>
    </row>
    <row r="58200">
      <c r="A58200" s="1" t="s">
        <v>199304</v>
      </c>
      <c r="B58200" s="1" t="s">
        <v>199305</v>
      </c>
      <c r="C58200" s="2" t="s">
        <v>199306</v>
      </c>
      <c r="D58200" s="1" t="s">
        <v>993</v>
      </c>
      <c r="E58200" s="1" t="s">
        <v>43</v>
      </c>
      <c r="F58200" s="1" t="s">
        <v>18</v>
      </c>
      <c r="G58200" s="1" t="s">
        <v>25</v>
      </c>
      <c r="H58200" s="1" t="s">
        <v>380</v>
      </c>
      <c r="I58200" s="1" t="s">
        <v>4559</v>
      </c>
      <c r="J58200" s="1" t="s">
        <v>4559</v>
      </c>
      <c r="K58200" s="1">
        <v>1.0</v>
      </c>
      <c r="L58200" s="3">
        <v>39706.0</v>
      </c>
      <c r="M58200" s="3">
        <v>41018.0</v>
      </c>
      <c r="N58200" s="3">
        <v>41018.0</v>
      </c>
    </row>
    <row r="58201">
      <c r="A58201" s="1" t="s">
        <v>199307</v>
      </c>
      <c r="B58201" s="1" t="s">
        <v>199308</v>
      </c>
      <c r="C58201" s="2" t="s">
        <v>199309</v>
      </c>
      <c r="D58201" s="1" t="s">
        <v>5647</v>
      </c>
      <c r="E58201" s="1">
        <v>5100000.0</v>
      </c>
      <c r="F58201" s="1" t="s">
        <v>18</v>
      </c>
      <c r="G58201" s="1" t="s">
        <v>222</v>
      </c>
      <c r="H58201" s="1">
        <v>7.0</v>
      </c>
      <c r="I58201" s="1" t="s">
        <v>293</v>
      </c>
      <c r="J58201" s="1" t="s">
        <v>293</v>
      </c>
      <c r="K58201" s="1">
        <v>3.0</v>
      </c>
      <c r="L58201" s="3">
        <v>40664.0</v>
      </c>
      <c r="M58201" s="3">
        <v>41046.0</v>
      </c>
      <c r="N58201" s="3">
        <v>41970.0</v>
      </c>
    </row>
    <row r="58202">
      <c r="A58202" s="1" t="s">
        <v>199310</v>
      </c>
      <c r="B58202" s="1" t="s">
        <v>199311</v>
      </c>
      <c r="C58202" s="2" t="s">
        <v>199312</v>
      </c>
      <c r="D58202" s="1" t="s">
        <v>199313</v>
      </c>
      <c r="E58202" s="1">
        <v>1300000.0</v>
      </c>
      <c r="F58202" s="1" t="s">
        <v>18</v>
      </c>
      <c r="G58202" s="1" t="s">
        <v>165</v>
      </c>
      <c r="H58202" s="1" t="s">
        <v>166</v>
      </c>
      <c r="I58202" s="1" t="s">
        <v>167</v>
      </c>
      <c r="J58202" s="1" t="s">
        <v>167</v>
      </c>
      <c r="K58202" s="1">
        <v>1.0</v>
      </c>
      <c r="L58202" s="3">
        <v>39934.0</v>
      </c>
      <c r="M58202" s="3">
        <v>40666.0</v>
      </c>
      <c r="N58202" s="3">
        <v>40666.0</v>
      </c>
    </row>
    <row r="58203">
      <c r="A58203" s="1" t="s">
        <v>199314</v>
      </c>
      <c r="B58203" s="1" t="s">
        <v>199315</v>
      </c>
      <c r="C58203" s="2" t="s">
        <v>199316</v>
      </c>
      <c r="D58203" s="1" t="s">
        <v>264</v>
      </c>
      <c r="E58203" s="1">
        <v>1.1E7</v>
      </c>
      <c r="F58203" s="1" t="s">
        <v>18</v>
      </c>
      <c r="G58203" s="1" t="s">
        <v>128</v>
      </c>
      <c r="H58203" s="1" t="s">
        <v>129</v>
      </c>
      <c r="I58203" s="1" t="s">
        <v>130</v>
      </c>
      <c r="J58203" s="1" t="s">
        <v>130</v>
      </c>
      <c r="K58203" s="1">
        <v>1.0</v>
      </c>
      <c r="L58203" s="3">
        <v>37875.0</v>
      </c>
      <c r="M58203" s="3">
        <v>40742.0</v>
      </c>
      <c r="N58203" s="3">
        <v>40742.0</v>
      </c>
    </row>
    <row r="58204">
      <c r="A58204" s="1" t="s">
        <v>199317</v>
      </c>
      <c r="B58204" s="1" t="s">
        <v>199318</v>
      </c>
      <c r="D58204" s="1" t="s">
        <v>42</v>
      </c>
      <c r="E58204" s="1">
        <v>750000.0</v>
      </c>
      <c r="F58204" s="1" t="s">
        <v>18</v>
      </c>
      <c r="G58204" s="1" t="s">
        <v>25</v>
      </c>
      <c r="H58204" s="1" t="s">
        <v>142</v>
      </c>
      <c r="I58204" s="1" t="s">
        <v>143</v>
      </c>
      <c r="J58204" s="1" t="s">
        <v>5754</v>
      </c>
      <c r="K58204" s="1">
        <v>1.0</v>
      </c>
      <c r="M58204" s="3">
        <v>38443.0</v>
      </c>
      <c r="N58204" s="3">
        <v>38443.0</v>
      </c>
    </row>
    <row r="58205">
      <c r="A58205" s="1" t="s">
        <v>199319</v>
      </c>
      <c r="B58205" s="1" t="s">
        <v>199320</v>
      </c>
      <c r="C58205" s="2" t="s">
        <v>199321</v>
      </c>
      <c r="D58205" s="1" t="s">
        <v>199322</v>
      </c>
      <c r="E58205" s="1">
        <v>8.11E7</v>
      </c>
      <c r="F58205" s="1" t="s">
        <v>18</v>
      </c>
      <c r="G58205" s="1" t="s">
        <v>25</v>
      </c>
      <c r="H58205" s="1" t="s">
        <v>64</v>
      </c>
      <c r="I58205" s="1" t="s">
        <v>95</v>
      </c>
      <c r="J58205" s="1" t="s">
        <v>376</v>
      </c>
      <c r="K58205" s="1">
        <v>4.0</v>
      </c>
      <c r="L58205" s="3">
        <v>40210.0</v>
      </c>
      <c r="M58205" s="3">
        <v>40449.0</v>
      </c>
      <c r="N58205" s="3">
        <v>42320.0</v>
      </c>
    </row>
    <row r="58206">
      <c r="A58206" s="1" t="s">
        <v>199323</v>
      </c>
      <c r="B58206" s="1" t="s">
        <v>199324</v>
      </c>
      <c r="C58206" s="2" t="s">
        <v>199325</v>
      </c>
      <c r="D58206" s="1" t="s">
        <v>199326</v>
      </c>
      <c r="E58206" s="1" t="s">
        <v>43</v>
      </c>
      <c r="F58206" s="1" t="s">
        <v>18</v>
      </c>
      <c r="G58206" s="1" t="s">
        <v>25</v>
      </c>
      <c r="H58206" s="1" t="s">
        <v>106</v>
      </c>
      <c r="I58206" s="1" t="s">
        <v>107</v>
      </c>
      <c r="J58206" s="1" t="s">
        <v>108</v>
      </c>
      <c r="K58206" s="1">
        <v>1.0</v>
      </c>
      <c r="M58206" s="3">
        <v>41004.0</v>
      </c>
      <c r="N58206" s="3">
        <v>41004.0</v>
      </c>
    </row>
    <row r="58207">
      <c r="A58207" s="1" t="s">
        <v>199327</v>
      </c>
      <c r="B58207" s="1" t="s">
        <v>199328</v>
      </c>
      <c r="C58207" s="2" t="s">
        <v>199329</v>
      </c>
      <c r="D58207" s="1" t="s">
        <v>199330</v>
      </c>
      <c r="E58207" s="1">
        <v>5000000.0</v>
      </c>
      <c r="F58207" s="1" t="s">
        <v>18</v>
      </c>
      <c r="G58207" s="1" t="s">
        <v>25</v>
      </c>
      <c r="H58207" s="1" t="s">
        <v>106</v>
      </c>
      <c r="I58207" s="1" t="s">
        <v>107</v>
      </c>
      <c r="J58207" s="1" t="s">
        <v>108</v>
      </c>
      <c r="K58207" s="1">
        <v>4.0</v>
      </c>
      <c r="L58207" s="3">
        <v>41030.0</v>
      </c>
      <c r="M58207" s="3">
        <v>41426.0</v>
      </c>
      <c r="N58207" s="3">
        <v>41905.0</v>
      </c>
    </row>
    <row r="58208">
      <c r="A58208" s="1" t="s">
        <v>199331</v>
      </c>
      <c r="B58208" s="1" t="s">
        <v>199332</v>
      </c>
      <c r="C58208" s="2" t="s">
        <v>199333</v>
      </c>
      <c r="D58208" s="1" t="s">
        <v>199334</v>
      </c>
      <c r="E58208" s="1">
        <v>128316.0</v>
      </c>
      <c r="F58208" s="1" t="s">
        <v>18</v>
      </c>
      <c r="G58208" s="1" t="s">
        <v>25</v>
      </c>
      <c r="H58208" s="1" t="s">
        <v>1234</v>
      </c>
      <c r="I58208" s="1" t="s">
        <v>1235</v>
      </c>
      <c r="J58208" s="1" t="s">
        <v>7863</v>
      </c>
      <c r="K58208" s="1">
        <v>1.0</v>
      </c>
      <c r="L58208" s="3">
        <v>40850.0</v>
      </c>
      <c r="M58208" s="3">
        <v>42193.0</v>
      </c>
      <c r="N58208" s="3">
        <v>42193.0</v>
      </c>
    </row>
    <row r="58209">
      <c r="A58209" s="1" t="s">
        <v>199335</v>
      </c>
      <c r="B58209" s="1" t="s">
        <v>199336</v>
      </c>
      <c r="C58209" s="2" t="s">
        <v>199337</v>
      </c>
      <c r="D58209" s="1" t="s">
        <v>2770</v>
      </c>
      <c r="E58209" s="1">
        <v>1.5E7</v>
      </c>
      <c r="F58209" s="1" t="s">
        <v>18</v>
      </c>
      <c r="G58209" s="1" t="s">
        <v>8005</v>
      </c>
      <c r="H58209" s="1">
        <v>1.0</v>
      </c>
      <c r="I58209" s="1" t="s">
        <v>8006</v>
      </c>
      <c r="J58209" s="1" t="s">
        <v>8006</v>
      </c>
      <c r="K58209" s="1">
        <v>1.0</v>
      </c>
      <c r="M58209" s="3">
        <v>38548.0</v>
      </c>
      <c r="N58209" s="3">
        <v>38548.0</v>
      </c>
    </row>
    <row r="58210">
      <c r="A58210" s="1" t="s">
        <v>199338</v>
      </c>
      <c r="B58210" s="1" t="s">
        <v>199339</v>
      </c>
      <c r="C58210" s="2" t="s">
        <v>199340</v>
      </c>
      <c r="D58210" s="1" t="s">
        <v>766</v>
      </c>
      <c r="E58210" s="1">
        <v>1.03662749E8</v>
      </c>
      <c r="F58210" s="1" t="s">
        <v>18</v>
      </c>
      <c r="G58210" s="1" t="s">
        <v>25</v>
      </c>
      <c r="H58210" s="1" t="s">
        <v>64</v>
      </c>
      <c r="I58210" s="1" t="s">
        <v>65</v>
      </c>
      <c r="J58210" s="1" t="s">
        <v>4127</v>
      </c>
      <c r="K58210" s="1">
        <v>17.0</v>
      </c>
      <c r="L58210" s="3">
        <v>39083.0</v>
      </c>
      <c r="M58210" s="3">
        <v>39591.0</v>
      </c>
      <c r="N58210" s="3">
        <v>42270.0</v>
      </c>
    </row>
    <row r="58211">
      <c r="A58211" s="1" t="s">
        <v>199341</v>
      </c>
      <c r="B58211" s="1" t="s">
        <v>199342</v>
      </c>
      <c r="C58211" s="2" t="s">
        <v>199343</v>
      </c>
      <c r="D58211" s="1" t="s">
        <v>56</v>
      </c>
      <c r="E58211" s="1">
        <v>2.25E7</v>
      </c>
      <c r="F58211" s="1" t="s">
        <v>18</v>
      </c>
      <c r="G58211" s="1" t="s">
        <v>25</v>
      </c>
      <c r="H58211" s="1" t="s">
        <v>89</v>
      </c>
      <c r="I58211" s="1" t="s">
        <v>3689</v>
      </c>
      <c r="J58211" s="1" t="s">
        <v>9332</v>
      </c>
      <c r="K58211" s="1">
        <v>2.0</v>
      </c>
      <c r="L58211" s="3">
        <v>38353.0</v>
      </c>
      <c r="M58211" s="3">
        <v>39099.0</v>
      </c>
      <c r="N58211" s="3">
        <v>40449.0</v>
      </c>
    </row>
    <row r="58212">
      <c r="A58212" s="1" t="s">
        <v>199344</v>
      </c>
      <c r="B58212" s="1" t="s">
        <v>199345</v>
      </c>
      <c r="C58212" s="2" t="s">
        <v>199346</v>
      </c>
      <c r="D58212" s="1" t="s">
        <v>199347</v>
      </c>
      <c r="E58212" s="1">
        <v>300000.0</v>
      </c>
      <c r="F58212" s="1" t="s">
        <v>18</v>
      </c>
      <c r="G58212" s="1" t="s">
        <v>25</v>
      </c>
      <c r="H58212" s="1" t="s">
        <v>106</v>
      </c>
      <c r="I58212" s="1" t="s">
        <v>107</v>
      </c>
      <c r="J58212" s="1" t="s">
        <v>108</v>
      </c>
      <c r="K58212" s="1">
        <v>1.0</v>
      </c>
      <c r="L58212" s="3">
        <v>41365.0</v>
      </c>
      <c r="M58212" s="3">
        <v>41536.0</v>
      </c>
      <c r="N58212" s="3">
        <v>41536.0</v>
      </c>
    </row>
    <row r="58213">
      <c r="A58213" s="1" t="s">
        <v>199348</v>
      </c>
      <c r="B58213" s="2" t="s">
        <v>199349</v>
      </c>
      <c r="C58213" s="2" t="s">
        <v>199350</v>
      </c>
      <c r="D58213" s="1" t="s">
        <v>199351</v>
      </c>
      <c r="E58213" s="1">
        <v>297150.0</v>
      </c>
      <c r="F58213" s="1" t="s">
        <v>18</v>
      </c>
      <c r="G58213" s="1" t="s">
        <v>57</v>
      </c>
      <c r="H58213" s="1" t="s">
        <v>58</v>
      </c>
      <c r="I58213" s="1" t="s">
        <v>16485</v>
      </c>
      <c r="J58213" s="1" t="s">
        <v>90924</v>
      </c>
      <c r="K58213" s="1">
        <v>1.0</v>
      </c>
      <c r="L58213" s="3">
        <v>40422.0</v>
      </c>
      <c r="M58213" s="3">
        <v>40522.0</v>
      </c>
      <c r="N58213" s="3">
        <v>40522.0</v>
      </c>
    </row>
    <row r="58214">
      <c r="A58214" s="1" t="s">
        <v>199352</v>
      </c>
      <c r="B58214" s="2" t="s">
        <v>199353</v>
      </c>
      <c r="C58214" s="2" t="s">
        <v>199354</v>
      </c>
      <c r="D58214" s="1" t="s">
        <v>75</v>
      </c>
      <c r="E58214" s="1">
        <v>1000000.0</v>
      </c>
      <c r="F58214" s="1" t="s">
        <v>18</v>
      </c>
      <c r="G58214" s="1" t="s">
        <v>7999</v>
      </c>
      <c r="I58214" s="1" t="s">
        <v>8000</v>
      </c>
      <c r="J58214" s="1" t="s">
        <v>8001</v>
      </c>
      <c r="K58214" s="1">
        <v>2.0</v>
      </c>
      <c r="L58214" s="3">
        <v>40179.0</v>
      </c>
      <c r="M58214" s="3">
        <v>40971.0</v>
      </c>
      <c r="N58214" s="3">
        <v>41513.0</v>
      </c>
    </row>
    <row r="58215">
      <c r="A58215" s="1" t="s">
        <v>199355</v>
      </c>
      <c r="B58215" s="1" t="s">
        <v>199356</v>
      </c>
      <c r="C58215" s="2" t="s">
        <v>199357</v>
      </c>
      <c r="D58215" s="1" t="s">
        <v>199358</v>
      </c>
      <c r="E58215" s="1">
        <v>22601.0</v>
      </c>
      <c r="F58215" s="1" t="s">
        <v>18</v>
      </c>
      <c r="G58215" s="1" t="s">
        <v>128</v>
      </c>
      <c r="H58215" s="1" t="s">
        <v>2589</v>
      </c>
      <c r="I58215" s="1" t="s">
        <v>2590</v>
      </c>
      <c r="J58215" s="1" t="s">
        <v>2590</v>
      </c>
      <c r="K58215" s="1">
        <v>1.0</v>
      </c>
      <c r="L58215" s="3">
        <v>42036.0</v>
      </c>
      <c r="M58215" s="3">
        <v>42036.0</v>
      </c>
      <c r="N58215" s="3">
        <v>42036.0</v>
      </c>
    </row>
    <row r="58216">
      <c r="A58216" s="1" t="s">
        <v>199359</v>
      </c>
      <c r="B58216" s="1" t="s">
        <v>199360</v>
      </c>
      <c r="C58216" s="2" t="s">
        <v>199361</v>
      </c>
      <c r="D58216" s="1" t="s">
        <v>70</v>
      </c>
      <c r="E58216" s="1">
        <v>7400000.0</v>
      </c>
      <c r="F58216" s="1" t="s">
        <v>18</v>
      </c>
      <c r="G58216" s="1" t="s">
        <v>25</v>
      </c>
      <c r="H58216" s="1" t="s">
        <v>64</v>
      </c>
      <c r="I58216" s="1" t="s">
        <v>65</v>
      </c>
      <c r="J58216" s="1" t="s">
        <v>1103</v>
      </c>
      <c r="K58216" s="1">
        <v>3.0</v>
      </c>
      <c r="L58216" s="3">
        <v>40179.0</v>
      </c>
      <c r="M58216" s="3">
        <v>40933.0</v>
      </c>
      <c r="N58216" s="3">
        <v>41905.0</v>
      </c>
    </row>
    <row r="58217">
      <c r="A58217" s="1" t="s">
        <v>199362</v>
      </c>
      <c r="B58217" s="1" t="s">
        <v>199363</v>
      </c>
      <c r="C58217" s="2" t="s">
        <v>199364</v>
      </c>
      <c r="D58217" s="1" t="s">
        <v>92738</v>
      </c>
      <c r="E58217" s="1" t="s">
        <v>43</v>
      </c>
      <c r="F58217" s="1" t="s">
        <v>18</v>
      </c>
      <c r="K58217" s="1">
        <v>1.0</v>
      </c>
      <c r="M58217" s="3">
        <v>42064.0</v>
      </c>
      <c r="N58217" s="3">
        <v>42064.0</v>
      </c>
    </row>
    <row r="58218">
      <c r="A58218" s="1" t="s">
        <v>199365</v>
      </c>
      <c r="B58218" s="1" t="s">
        <v>199366</v>
      </c>
      <c r="C58218" s="2" t="s">
        <v>199367</v>
      </c>
      <c r="D58218" s="1" t="s">
        <v>15680</v>
      </c>
      <c r="E58218" s="1">
        <v>4.5E7</v>
      </c>
      <c r="F58218" s="1" t="s">
        <v>18</v>
      </c>
      <c r="G58218" s="1" t="s">
        <v>19</v>
      </c>
      <c r="H58218" s="1">
        <v>16.0</v>
      </c>
      <c r="I58218" s="1" t="s">
        <v>5642</v>
      </c>
      <c r="J58218" s="1" t="s">
        <v>199368</v>
      </c>
      <c r="K58218" s="1">
        <v>1.0</v>
      </c>
      <c r="L58218" s="3">
        <v>39448.0</v>
      </c>
      <c r="M58218" s="3">
        <v>41960.0</v>
      </c>
      <c r="N58218" s="3">
        <v>41960.0</v>
      </c>
    </row>
    <row r="58219">
      <c r="A58219" s="1" t="s">
        <v>199369</v>
      </c>
      <c r="B58219" s="1" t="s">
        <v>199370</v>
      </c>
      <c r="D58219" s="1" t="s">
        <v>199371</v>
      </c>
      <c r="E58219" s="1">
        <v>1.0E7</v>
      </c>
      <c r="F58219" s="1" t="s">
        <v>18</v>
      </c>
      <c r="G58219" s="1" t="s">
        <v>25</v>
      </c>
      <c r="H58219" s="1" t="s">
        <v>644</v>
      </c>
      <c r="I58219" s="1" t="s">
        <v>645</v>
      </c>
      <c r="J58219" s="1" t="s">
        <v>645</v>
      </c>
      <c r="K58219" s="1">
        <v>1.0</v>
      </c>
      <c r="M58219" s="3">
        <v>39277.0</v>
      </c>
      <c r="N58219" s="3">
        <v>39277.0</v>
      </c>
    </row>
    <row r="58220">
      <c r="A58220" s="1" t="s">
        <v>199372</v>
      </c>
      <c r="B58220" s="1" t="s">
        <v>199373</v>
      </c>
      <c r="C58220" s="2" t="s">
        <v>199374</v>
      </c>
      <c r="D58220" s="1" t="s">
        <v>42</v>
      </c>
      <c r="E58220" s="1">
        <v>123450.0</v>
      </c>
      <c r="F58220" s="1" t="s">
        <v>18</v>
      </c>
      <c r="G58220" s="1" t="s">
        <v>25</v>
      </c>
      <c r="H58220" s="1" t="s">
        <v>64</v>
      </c>
      <c r="I58220" s="1" t="s">
        <v>1221</v>
      </c>
      <c r="J58220" s="1" t="s">
        <v>1221</v>
      </c>
      <c r="K58220" s="1">
        <v>1.0</v>
      </c>
      <c r="L58220" s="3">
        <v>38353.0</v>
      </c>
      <c r="M58220" s="3">
        <v>40333.0</v>
      </c>
      <c r="N58220" s="3">
        <v>40333.0</v>
      </c>
    </row>
    <row r="58221">
      <c r="A58221" s="1" t="s">
        <v>199375</v>
      </c>
      <c r="B58221" s="1" t="s">
        <v>199376</v>
      </c>
      <c r="C58221" s="2" t="s">
        <v>199377</v>
      </c>
      <c r="D58221" s="1" t="s">
        <v>28546</v>
      </c>
      <c r="E58221" s="1" t="s">
        <v>43</v>
      </c>
      <c r="F58221" s="1" t="s">
        <v>207</v>
      </c>
      <c r="K58221" s="1">
        <v>1.0</v>
      </c>
      <c r="L58221" s="3">
        <v>40940.0</v>
      </c>
      <c r="M58221" s="3">
        <v>40940.0</v>
      </c>
      <c r="N58221" s="3">
        <v>40940.0</v>
      </c>
    </row>
    <row r="58222">
      <c r="A58222" s="1" t="s">
        <v>199378</v>
      </c>
      <c r="B58222" s="1" t="s">
        <v>199379</v>
      </c>
      <c r="C58222" s="2" t="s">
        <v>199380</v>
      </c>
      <c r="D58222" s="1" t="s">
        <v>199381</v>
      </c>
      <c r="E58222" s="1">
        <v>1.86E7</v>
      </c>
      <c r="F58222" s="1" t="s">
        <v>18</v>
      </c>
      <c r="G58222" s="1" t="s">
        <v>25</v>
      </c>
      <c r="H58222" s="1" t="s">
        <v>64</v>
      </c>
      <c r="I58222" s="1" t="s">
        <v>65</v>
      </c>
      <c r="J58222" s="1" t="s">
        <v>1160</v>
      </c>
      <c r="K58222" s="1">
        <v>2.0</v>
      </c>
      <c r="L58222" s="3">
        <v>41244.0</v>
      </c>
      <c r="M58222" s="3">
        <v>41479.0</v>
      </c>
      <c r="N58222" s="3">
        <v>41960.0</v>
      </c>
    </row>
    <row r="58223">
      <c r="A58223" s="1" t="s">
        <v>199382</v>
      </c>
      <c r="B58223" s="1" t="s">
        <v>199383</v>
      </c>
      <c r="C58223" s="2" t="s">
        <v>199384</v>
      </c>
      <c r="D58223" s="1" t="s">
        <v>199385</v>
      </c>
      <c r="E58223" s="1">
        <v>1314000.0</v>
      </c>
      <c r="F58223" s="1" t="s">
        <v>18</v>
      </c>
      <c r="G58223" s="1" t="s">
        <v>25</v>
      </c>
      <c r="H58223" s="1" t="s">
        <v>106</v>
      </c>
      <c r="I58223" s="1" t="s">
        <v>107</v>
      </c>
      <c r="J58223" s="1" t="s">
        <v>108</v>
      </c>
      <c r="K58223" s="1">
        <v>1.0</v>
      </c>
      <c r="L58223" s="3">
        <v>40179.0</v>
      </c>
      <c r="M58223" s="3">
        <v>40405.0</v>
      </c>
      <c r="N58223" s="3">
        <v>40405.0</v>
      </c>
    </row>
    <row r="58224">
      <c r="A58224" s="1" t="s">
        <v>199386</v>
      </c>
      <c r="B58224" s="1" t="s">
        <v>199387</v>
      </c>
      <c r="C58224" s="2" t="s">
        <v>199388</v>
      </c>
      <c r="E58224" s="1" t="s">
        <v>43</v>
      </c>
      <c r="F58224" s="1" t="s">
        <v>207</v>
      </c>
      <c r="G58224" s="1" t="s">
        <v>222</v>
      </c>
      <c r="H58224" s="1">
        <v>2.0</v>
      </c>
      <c r="I58224" s="1" t="s">
        <v>223</v>
      </c>
      <c r="J58224" s="1" t="s">
        <v>223</v>
      </c>
      <c r="K58224" s="1">
        <v>1.0</v>
      </c>
      <c r="M58224" s="3">
        <v>39402.0</v>
      </c>
      <c r="N58224" s="3">
        <v>39402.0</v>
      </c>
    </row>
    <row r="58225">
      <c r="A58225" s="1" t="s">
        <v>199389</v>
      </c>
      <c r="B58225" s="1" t="s">
        <v>199390</v>
      </c>
      <c r="C58225" s="2" t="s">
        <v>199391</v>
      </c>
      <c r="D58225" s="1" t="s">
        <v>1384</v>
      </c>
      <c r="E58225" s="1">
        <v>1.27522596E8</v>
      </c>
      <c r="F58225" s="1" t="s">
        <v>113</v>
      </c>
      <c r="G58225" s="1" t="s">
        <v>25</v>
      </c>
      <c r="H58225" s="1" t="s">
        <v>64</v>
      </c>
      <c r="I58225" s="1" t="s">
        <v>65</v>
      </c>
      <c r="J58225" s="1" t="s">
        <v>606</v>
      </c>
      <c r="K58225" s="1">
        <v>7.0</v>
      </c>
      <c r="L58225" s="3">
        <v>37987.0</v>
      </c>
      <c r="M58225" s="3">
        <v>38516.0</v>
      </c>
      <c r="N58225" s="3">
        <v>41109.0</v>
      </c>
    </row>
    <row r="58226">
      <c r="A58226" s="1" t="s">
        <v>199392</v>
      </c>
      <c r="B58226" s="1" t="s">
        <v>199393</v>
      </c>
      <c r="C58226" s="2" t="s">
        <v>199394</v>
      </c>
      <c r="D58226" s="1" t="s">
        <v>199395</v>
      </c>
      <c r="E58226" s="1">
        <v>646774.0</v>
      </c>
      <c r="F58226" s="1" t="s">
        <v>18</v>
      </c>
      <c r="G58226" s="1" t="s">
        <v>165</v>
      </c>
      <c r="H58226" s="1" t="s">
        <v>5601</v>
      </c>
      <c r="I58226" s="1" t="s">
        <v>5805</v>
      </c>
      <c r="J58226" s="1" t="s">
        <v>5805</v>
      </c>
      <c r="K58226" s="1">
        <v>1.0</v>
      </c>
      <c r="L58226" s="3">
        <v>41275.0</v>
      </c>
      <c r="M58226" s="3">
        <v>41894.0</v>
      </c>
      <c r="N58226" s="3">
        <v>41894.0</v>
      </c>
    </row>
    <row r="58227">
      <c r="A58227" s="1" t="s">
        <v>199396</v>
      </c>
      <c r="B58227" s="1" t="s">
        <v>199397</v>
      </c>
      <c r="C58227" s="2" t="s">
        <v>199398</v>
      </c>
      <c r="D58227" s="1" t="s">
        <v>42</v>
      </c>
      <c r="E58227" s="1">
        <v>650000.0</v>
      </c>
      <c r="F58227" s="1" t="s">
        <v>18</v>
      </c>
      <c r="G58227" s="1" t="s">
        <v>25</v>
      </c>
      <c r="H58227" s="1" t="s">
        <v>64</v>
      </c>
      <c r="I58227" s="1" t="s">
        <v>65</v>
      </c>
      <c r="J58227" s="1" t="s">
        <v>4127</v>
      </c>
      <c r="K58227" s="1">
        <v>1.0</v>
      </c>
      <c r="L58227" s="3">
        <v>42005.0</v>
      </c>
      <c r="M58227" s="3">
        <v>42241.0</v>
      </c>
      <c r="N58227" s="3">
        <v>42241.0</v>
      </c>
    </row>
    <row r="58228">
      <c r="A58228" s="1" t="s">
        <v>199399</v>
      </c>
      <c r="B58228" s="1" t="s">
        <v>15545</v>
      </c>
      <c r="C58228" s="2" t="s">
        <v>199400</v>
      </c>
      <c r="D58228" s="1" t="s">
        <v>199401</v>
      </c>
      <c r="E58228" s="1" t="s">
        <v>43</v>
      </c>
      <c r="F58228" s="1" t="s">
        <v>18</v>
      </c>
      <c r="G58228" s="1" t="s">
        <v>25</v>
      </c>
      <c r="H58228" s="1" t="s">
        <v>106</v>
      </c>
      <c r="I58228" s="1" t="s">
        <v>107</v>
      </c>
      <c r="J58228" s="1" t="s">
        <v>108</v>
      </c>
      <c r="K58228" s="1">
        <v>1.0</v>
      </c>
      <c r="M58228" s="3">
        <v>41214.0</v>
      </c>
      <c r="N58228" s="3">
        <v>41214.0</v>
      </c>
    </row>
    <row r="58229">
      <c r="A58229" s="1" t="s">
        <v>199402</v>
      </c>
      <c r="B58229" s="1" t="s">
        <v>199403</v>
      </c>
      <c r="C58229" s="2" t="s">
        <v>199404</v>
      </c>
      <c r="D58229" s="1" t="s">
        <v>199405</v>
      </c>
      <c r="E58229" s="1">
        <v>111960.0</v>
      </c>
      <c r="F58229" s="1" t="s">
        <v>18</v>
      </c>
      <c r="G58229" s="1" t="s">
        <v>165</v>
      </c>
      <c r="H58229" s="1" t="s">
        <v>166</v>
      </c>
      <c r="I58229" s="1" t="s">
        <v>167</v>
      </c>
      <c r="J58229" s="1" t="s">
        <v>167</v>
      </c>
      <c r="K58229" s="1">
        <v>1.0</v>
      </c>
      <c r="L58229" s="3">
        <v>41716.0</v>
      </c>
      <c r="M58229" s="3">
        <v>42030.0</v>
      </c>
      <c r="N58229" s="3">
        <v>42030.0</v>
      </c>
    </row>
    <row r="58230">
      <c r="A58230" s="1" t="s">
        <v>199406</v>
      </c>
      <c r="B58230" s="1" t="s">
        <v>199407</v>
      </c>
      <c r="C58230" s="2" t="s">
        <v>199408</v>
      </c>
      <c r="D58230" s="1" t="s">
        <v>199409</v>
      </c>
      <c r="E58230" s="1">
        <v>40898.0</v>
      </c>
      <c r="F58230" s="1" t="s">
        <v>18</v>
      </c>
      <c r="G58230" s="1" t="s">
        <v>638</v>
      </c>
      <c r="H58230" s="1">
        <v>7.0</v>
      </c>
      <c r="I58230" s="1" t="s">
        <v>929</v>
      </c>
      <c r="J58230" s="1" t="s">
        <v>929</v>
      </c>
      <c r="K58230" s="1">
        <v>1.0</v>
      </c>
      <c r="M58230" s="3">
        <v>41680.0</v>
      </c>
      <c r="N58230" s="3">
        <v>41680.0</v>
      </c>
    </row>
    <row r="58231">
      <c r="A58231" s="1" t="s">
        <v>199410</v>
      </c>
      <c r="B58231" s="1" t="s">
        <v>199411</v>
      </c>
      <c r="C58231" s="2" t="s">
        <v>199412</v>
      </c>
      <c r="D58231" s="1" t="s">
        <v>199413</v>
      </c>
      <c r="E58231" s="1">
        <v>1020000.0</v>
      </c>
      <c r="F58231" s="1" t="s">
        <v>18</v>
      </c>
      <c r="G58231" s="1" t="s">
        <v>25</v>
      </c>
      <c r="H58231" s="1" t="s">
        <v>64</v>
      </c>
      <c r="I58231" s="1" t="s">
        <v>95</v>
      </c>
      <c r="J58231" s="1" t="s">
        <v>95</v>
      </c>
      <c r="K58231" s="1">
        <v>2.0</v>
      </c>
      <c r="L58231" s="3">
        <v>41384.0</v>
      </c>
      <c r="M58231" s="3">
        <v>41395.0</v>
      </c>
      <c r="N58231" s="3">
        <v>41919.0</v>
      </c>
    </row>
    <row r="58232">
      <c r="A58232" s="1" t="s">
        <v>199414</v>
      </c>
      <c r="B58232" s="1" t="s">
        <v>199415</v>
      </c>
      <c r="C58232" s="2" t="s">
        <v>199416</v>
      </c>
      <c r="D58232" s="1" t="s">
        <v>42</v>
      </c>
      <c r="E58232" s="1">
        <v>2900000.0</v>
      </c>
      <c r="F58232" s="1" t="s">
        <v>18</v>
      </c>
      <c r="G58232" s="1" t="s">
        <v>25</v>
      </c>
      <c r="H58232" s="1" t="s">
        <v>2791</v>
      </c>
      <c r="I58232" s="1" t="s">
        <v>8098</v>
      </c>
      <c r="J58232" s="1" t="s">
        <v>1114</v>
      </c>
      <c r="K58232" s="1">
        <v>2.0</v>
      </c>
      <c r="L58232" s="3">
        <v>35065.0</v>
      </c>
      <c r="M58232" s="3">
        <v>41605.0</v>
      </c>
      <c r="N58232" s="3">
        <v>42010.0</v>
      </c>
    </row>
    <row r="58233">
      <c r="A58233" s="1" t="s">
        <v>199417</v>
      </c>
      <c r="B58233" s="1" t="s">
        <v>199418</v>
      </c>
      <c r="C58233" s="2" t="s">
        <v>199419</v>
      </c>
      <c r="D58233" s="1" t="s">
        <v>1414</v>
      </c>
      <c r="E58233" s="1">
        <v>1500000.0</v>
      </c>
      <c r="F58233" s="1" t="s">
        <v>18</v>
      </c>
      <c r="G58233" s="1" t="s">
        <v>699</v>
      </c>
      <c r="H58233" s="1">
        <v>6.0</v>
      </c>
      <c r="I58233" s="1" t="s">
        <v>700</v>
      </c>
      <c r="J58233" s="1" t="s">
        <v>13642</v>
      </c>
      <c r="K58233" s="1">
        <v>1.0</v>
      </c>
      <c r="L58233" s="3">
        <v>38718.0</v>
      </c>
      <c r="M58233" s="3">
        <v>41675.0</v>
      </c>
      <c r="N58233" s="3">
        <v>41675.0</v>
      </c>
    </row>
    <row r="58234">
      <c r="A58234" s="1" t="s">
        <v>199420</v>
      </c>
      <c r="B58234" s="1" t="s">
        <v>199421</v>
      </c>
      <c r="C58234" s="2" t="s">
        <v>199422</v>
      </c>
      <c r="D58234" s="1" t="s">
        <v>70</v>
      </c>
      <c r="E58234" s="1" t="s">
        <v>43</v>
      </c>
      <c r="F58234" s="1" t="s">
        <v>18</v>
      </c>
      <c r="G58234" s="1" t="s">
        <v>650</v>
      </c>
      <c r="H58234" s="1">
        <v>9.0</v>
      </c>
      <c r="I58234" s="1" t="s">
        <v>12805</v>
      </c>
      <c r="J58234" s="1" t="s">
        <v>12805</v>
      </c>
      <c r="K58234" s="1">
        <v>1.0</v>
      </c>
      <c r="M58234" s="3">
        <v>40644.0</v>
      </c>
      <c r="N58234" s="3">
        <v>40644.0</v>
      </c>
    </row>
    <row r="58235">
      <c r="A58235" s="1" t="s">
        <v>199423</v>
      </c>
      <c r="B58235" s="1" t="s">
        <v>199424</v>
      </c>
      <c r="C58235" s="2" t="s">
        <v>199425</v>
      </c>
      <c r="D58235" s="1" t="s">
        <v>6962</v>
      </c>
      <c r="E58235" s="1" t="s">
        <v>43</v>
      </c>
      <c r="F58235" s="1" t="s">
        <v>18</v>
      </c>
      <c r="G58235" s="1" t="s">
        <v>25</v>
      </c>
      <c r="H58235" s="1" t="s">
        <v>1272</v>
      </c>
      <c r="I58235" s="1" t="s">
        <v>1273</v>
      </c>
      <c r="J58235" s="1" t="s">
        <v>37607</v>
      </c>
      <c r="K58235" s="1">
        <v>1.0</v>
      </c>
      <c r="L58235" s="3">
        <v>41183.0</v>
      </c>
      <c r="M58235" s="3">
        <v>41871.0</v>
      </c>
      <c r="N58235" s="3">
        <v>41871.0</v>
      </c>
    </row>
    <row r="58236">
      <c r="A58236" s="1" t="s">
        <v>199426</v>
      </c>
      <c r="B58236" s="1" t="s">
        <v>199427</v>
      </c>
      <c r="C58236" s="2" t="s">
        <v>199428</v>
      </c>
      <c r="D58236" s="1" t="s">
        <v>445</v>
      </c>
      <c r="E58236" s="1">
        <v>2400000.0</v>
      </c>
      <c r="F58236" s="1" t="s">
        <v>18</v>
      </c>
      <c r="G58236" s="1" t="s">
        <v>128</v>
      </c>
      <c r="H58236" s="1" t="s">
        <v>129</v>
      </c>
      <c r="I58236" s="1" t="s">
        <v>130</v>
      </c>
      <c r="J58236" s="1" t="s">
        <v>130</v>
      </c>
      <c r="K58236" s="1">
        <v>1.0</v>
      </c>
      <c r="L58236" s="3">
        <v>37257.0</v>
      </c>
      <c r="M58236" s="3">
        <v>41218.0</v>
      </c>
      <c r="N58236" s="3">
        <v>41218.0</v>
      </c>
    </row>
    <row r="58237">
      <c r="A58237" s="1" t="s">
        <v>199429</v>
      </c>
      <c r="B58237" s="1" t="s">
        <v>199430</v>
      </c>
      <c r="E58237" s="1" t="s">
        <v>43</v>
      </c>
      <c r="F58237" s="1" t="s">
        <v>18</v>
      </c>
      <c r="K58237" s="1">
        <v>1.0</v>
      </c>
      <c r="L58237" s="3">
        <v>31048.0</v>
      </c>
      <c r="M58237" s="3">
        <v>41722.0</v>
      </c>
      <c r="N58237" s="3">
        <v>41722.0</v>
      </c>
    </row>
    <row r="58238">
      <c r="A58238" s="1" t="s">
        <v>199431</v>
      </c>
      <c r="B58238" s="1" t="s">
        <v>199432</v>
      </c>
      <c r="C58238" s="2" t="s">
        <v>199433</v>
      </c>
      <c r="D58238" s="1" t="s">
        <v>56</v>
      </c>
      <c r="E58238" s="1" t="s">
        <v>43</v>
      </c>
      <c r="F58238" s="1" t="s">
        <v>18</v>
      </c>
      <c r="G58238" s="1" t="s">
        <v>25</v>
      </c>
      <c r="H58238" s="1" t="s">
        <v>99</v>
      </c>
      <c r="I58238" s="1" t="s">
        <v>100</v>
      </c>
      <c r="J58238" s="1" t="s">
        <v>33900</v>
      </c>
      <c r="K58238" s="1">
        <v>1.0</v>
      </c>
      <c r="L58238" s="3">
        <v>39693.0</v>
      </c>
      <c r="M58238" s="3">
        <v>41569.0</v>
      </c>
      <c r="N58238" s="3">
        <v>41569.0</v>
      </c>
    </row>
    <row r="58239">
      <c r="A58239" s="1" t="s">
        <v>199434</v>
      </c>
      <c r="B58239" s="1" t="s">
        <v>199435</v>
      </c>
      <c r="C58239" s="2" t="s">
        <v>199436</v>
      </c>
      <c r="D58239" s="1" t="s">
        <v>199437</v>
      </c>
      <c r="E58239" s="1">
        <v>360000.0</v>
      </c>
      <c r="F58239" s="1" t="s">
        <v>113</v>
      </c>
      <c r="G58239" s="1" t="s">
        <v>25</v>
      </c>
      <c r="H58239" s="1" t="s">
        <v>158</v>
      </c>
      <c r="I58239" s="1" t="s">
        <v>244</v>
      </c>
      <c r="J58239" s="1" t="s">
        <v>327</v>
      </c>
      <c r="K58239" s="1">
        <v>1.0</v>
      </c>
      <c r="L58239" s="3">
        <v>41159.0</v>
      </c>
      <c r="M58239" s="3">
        <v>41312.0</v>
      </c>
      <c r="N58239" s="3">
        <v>41312.0</v>
      </c>
    </row>
    <row r="58240">
      <c r="A58240" s="1" t="s">
        <v>199438</v>
      </c>
      <c r="B58240" s="1" t="s">
        <v>199439</v>
      </c>
      <c r="C58240" s="2" t="s">
        <v>199440</v>
      </c>
      <c r="D58240" s="1" t="s">
        <v>199441</v>
      </c>
      <c r="E58240" s="1">
        <v>570000.0</v>
      </c>
      <c r="F58240" s="1" t="s">
        <v>18</v>
      </c>
      <c r="G58240" s="1" t="s">
        <v>25</v>
      </c>
      <c r="H58240" s="1" t="s">
        <v>64</v>
      </c>
      <c r="I58240" s="1" t="s">
        <v>65</v>
      </c>
      <c r="J58240" s="1" t="s">
        <v>71</v>
      </c>
      <c r="K58240" s="1">
        <v>3.0</v>
      </c>
      <c r="L58240" s="3">
        <v>41026.0</v>
      </c>
      <c r="M58240" s="3">
        <v>41091.0</v>
      </c>
      <c r="N58240" s="3">
        <v>41699.0</v>
      </c>
    </row>
    <row r="58241">
      <c r="A58241" s="1" t="s">
        <v>199442</v>
      </c>
      <c r="B58241" s="1" t="s">
        <v>199443</v>
      </c>
      <c r="C58241" s="2" t="s">
        <v>199444</v>
      </c>
      <c r="D58241" s="1" t="s">
        <v>2479</v>
      </c>
      <c r="E58241" s="1">
        <v>425000.0</v>
      </c>
      <c r="F58241" s="1" t="s">
        <v>207</v>
      </c>
      <c r="G58241" s="1" t="s">
        <v>25</v>
      </c>
      <c r="H58241" s="1" t="s">
        <v>808</v>
      </c>
      <c r="I58241" s="1" t="s">
        <v>809</v>
      </c>
      <c r="J58241" s="1" t="s">
        <v>809</v>
      </c>
      <c r="K58241" s="1">
        <v>1.0</v>
      </c>
      <c r="L58241" s="3">
        <v>40634.0</v>
      </c>
      <c r="M58241" s="3">
        <v>40909.0</v>
      </c>
      <c r="N58241" s="3">
        <v>40909.0</v>
      </c>
    </row>
    <row r="58242">
      <c r="A58242" s="1" t="s">
        <v>199445</v>
      </c>
      <c r="B58242" s="1" t="s">
        <v>199446</v>
      </c>
      <c r="C58242" s="2" t="s">
        <v>199447</v>
      </c>
      <c r="D58242" s="1" t="s">
        <v>2199</v>
      </c>
      <c r="E58242" s="1">
        <v>3020512.0</v>
      </c>
      <c r="F58242" s="1" t="s">
        <v>18</v>
      </c>
      <c r="G58242" s="1" t="s">
        <v>25</v>
      </c>
      <c r="H58242" s="1" t="s">
        <v>106</v>
      </c>
      <c r="I58242" s="1" t="s">
        <v>107</v>
      </c>
      <c r="J58242" s="1" t="s">
        <v>108</v>
      </c>
      <c r="K58242" s="1">
        <v>2.0</v>
      </c>
      <c r="L58242" s="3">
        <v>41949.0</v>
      </c>
      <c r="M58242" s="3">
        <v>42020.0</v>
      </c>
      <c r="N58242" s="3">
        <v>42020.0</v>
      </c>
    </row>
    <row r="58243">
      <c r="A58243" s="1" t="s">
        <v>199448</v>
      </c>
      <c r="B58243" s="1" t="s">
        <v>199449</v>
      </c>
      <c r="C58243" s="2" t="s">
        <v>199450</v>
      </c>
      <c r="D58243" s="1" t="s">
        <v>89944</v>
      </c>
      <c r="E58243" s="1">
        <v>1040879.1606159</v>
      </c>
      <c r="F58243" s="1" t="s">
        <v>207</v>
      </c>
      <c r="K58243" s="1">
        <v>2.0</v>
      </c>
      <c r="L58243" s="3">
        <v>40027.0</v>
      </c>
      <c r="M58243" s="3">
        <v>41764.0</v>
      </c>
      <c r="N58243" s="3">
        <v>42185.0</v>
      </c>
    </row>
    <row r="58244">
      <c r="A58244" s="1" t="s">
        <v>199451</v>
      </c>
      <c r="B58244" s="1" t="s">
        <v>199452</v>
      </c>
      <c r="C58244" s="2" t="s">
        <v>199453</v>
      </c>
      <c r="D58244" s="1" t="s">
        <v>199454</v>
      </c>
      <c r="E58244" s="1">
        <v>20395.0</v>
      </c>
      <c r="F58244" s="1" t="s">
        <v>18</v>
      </c>
      <c r="G58244" s="1" t="s">
        <v>12312</v>
      </c>
      <c r="H58244" s="1">
        <v>1.0</v>
      </c>
      <c r="I58244" s="1" t="s">
        <v>12313</v>
      </c>
      <c r="J58244" s="1" t="s">
        <v>12313</v>
      </c>
      <c r="K58244" s="1">
        <v>1.0</v>
      </c>
      <c r="L58244" s="3">
        <v>40544.0</v>
      </c>
      <c r="M58244" s="3">
        <v>41306.0</v>
      </c>
      <c r="N58244" s="3">
        <v>41306.0</v>
      </c>
    </row>
    <row r="58245">
      <c r="A58245" s="1" t="s">
        <v>199455</v>
      </c>
      <c r="B58245" s="1" t="s">
        <v>199456</v>
      </c>
      <c r="C58245" s="2" t="s">
        <v>199457</v>
      </c>
      <c r="D58245" s="1" t="s">
        <v>199458</v>
      </c>
      <c r="E58245" s="1">
        <v>170000.0</v>
      </c>
      <c r="F58245" s="1" t="s">
        <v>18</v>
      </c>
      <c r="G58245" s="1" t="s">
        <v>25</v>
      </c>
      <c r="H58245" s="1" t="s">
        <v>64</v>
      </c>
      <c r="I58245" s="1" t="s">
        <v>95</v>
      </c>
      <c r="J58245" s="1" t="s">
        <v>95</v>
      </c>
      <c r="K58245" s="1">
        <v>3.0</v>
      </c>
      <c r="L58245" s="3">
        <v>39675.0</v>
      </c>
      <c r="M58245" s="3">
        <v>39609.0</v>
      </c>
      <c r="N58245" s="3">
        <v>41496.0</v>
      </c>
    </row>
    <row r="58246">
      <c r="A58246" s="1" t="s">
        <v>199459</v>
      </c>
      <c r="B58246" s="1" t="s">
        <v>199460</v>
      </c>
      <c r="C58246" s="2" t="s">
        <v>199461</v>
      </c>
      <c r="D58246" s="1" t="s">
        <v>41790</v>
      </c>
      <c r="E58246" s="1">
        <v>152500.0</v>
      </c>
      <c r="F58246" s="1" t="s">
        <v>18</v>
      </c>
      <c r="G58246" s="1" t="s">
        <v>25</v>
      </c>
      <c r="H58246" s="1" t="s">
        <v>3993</v>
      </c>
      <c r="I58246" s="1" t="s">
        <v>3994</v>
      </c>
      <c r="J58246" s="1" t="s">
        <v>3995</v>
      </c>
      <c r="K58246" s="1">
        <v>3.0</v>
      </c>
      <c r="L58246" s="3">
        <v>40603.0</v>
      </c>
      <c r="M58246" s="3">
        <v>41306.0</v>
      </c>
      <c r="N58246" s="3">
        <v>41671.0</v>
      </c>
    </row>
    <row r="58247">
      <c r="A58247" s="1" t="s">
        <v>199462</v>
      </c>
      <c r="B58247" s="1" t="s">
        <v>199463</v>
      </c>
      <c r="C58247" s="2" t="s">
        <v>199464</v>
      </c>
      <c r="D58247" s="1" t="s">
        <v>199465</v>
      </c>
      <c r="E58247" s="1" t="s">
        <v>43</v>
      </c>
      <c r="F58247" s="1" t="s">
        <v>18</v>
      </c>
      <c r="G58247" s="1" t="s">
        <v>638</v>
      </c>
      <c r="H58247" s="1">
        <v>7.0</v>
      </c>
      <c r="I58247" s="1" t="s">
        <v>929</v>
      </c>
      <c r="J58247" s="1" t="s">
        <v>929</v>
      </c>
      <c r="K58247" s="1">
        <v>1.0</v>
      </c>
      <c r="L58247" s="3">
        <v>39176.0</v>
      </c>
      <c r="M58247" s="3">
        <v>39083.0</v>
      </c>
      <c r="N58247" s="3">
        <v>39083.0</v>
      </c>
    </row>
    <row r="58248">
      <c r="A58248" s="1" t="s">
        <v>199466</v>
      </c>
      <c r="B58248" s="1" t="s">
        <v>199467</v>
      </c>
      <c r="C58248" s="2" t="s">
        <v>199468</v>
      </c>
      <c r="D58248" s="1" t="s">
        <v>199469</v>
      </c>
      <c r="E58248" s="1">
        <v>1.24E7</v>
      </c>
      <c r="F58248" s="1" t="s">
        <v>113</v>
      </c>
      <c r="G58248" s="1" t="s">
        <v>25</v>
      </c>
      <c r="H58248" s="1" t="s">
        <v>64</v>
      </c>
      <c r="I58248" s="1" t="s">
        <v>65</v>
      </c>
      <c r="J58248" s="1" t="s">
        <v>66</v>
      </c>
      <c r="K58248" s="1">
        <v>3.0</v>
      </c>
      <c r="L58248" s="3">
        <v>38473.0</v>
      </c>
      <c r="M58248" s="3">
        <v>38538.0</v>
      </c>
      <c r="N58248" s="3">
        <v>39944.0</v>
      </c>
    </row>
    <row r="58249">
      <c r="A58249" s="1" t="s">
        <v>199470</v>
      </c>
      <c r="B58249" s="1" t="s">
        <v>199471</v>
      </c>
      <c r="C58249" s="2" t="s">
        <v>199472</v>
      </c>
      <c r="D58249" s="1" t="s">
        <v>42</v>
      </c>
      <c r="E58249" s="1">
        <v>600000.0</v>
      </c>
      <c r="F58249" s="1" t="s">
        <v>18</v>
      </c>
      <c r="G58249" s="1" t="s">
        <v>341</v>
      </c>
      <c r="H58249" s="1">
        <v>11.0</v>
      </c>
      <c r="I58249" s="1" t="s">
        <v>497</v>
      </c>
      <c r="J58249" s="1" t="s">
        <v>497</v>
      </c>
      <c r="K58249" s="1">
        <v>1.0</v>
      </c>
      <c r="L58249" s="3">
        <v>40239.0</v>
      </c>
      <c r="M58249" s="3">
        <v>41820.0</v>
      </c>
      <c r="N58249" s="3">
        <v>41820.0</v>
      </c>
    </row>
    <row r="58250">
      <c r="A58250" s="1" t="s">
        <v>199473</v>
      </c>
      <c r="B58250" s="1" t="s">
        <v>199474</v>
      </c>
      <c r="C58250" s="2" t="s">
        <v>199475</v>
      </c>
      <c r="D58250" s="1" t="s">
        <v>199476</v>
      </c>
      <c r="E58250" s="1">
        <v>30000.0</v>
      </c>
      <c r="F58250" s="1" t="s">
        <v>18</v>
      </c>
      <c r="G58250" s="1" t="s">
        <v>4937</v>
      </c>
      <c r="H58250" s="1">
        <v>6.0</v>
      </c>
      <c r="I58250" s="1" t="s">
        <v>4938</v>
      </c>
      <c r="J58250" s="1" t="s">
        <v>124223</v>
      </c>
      <c r="K58250" s="1">
        <v>1.0</v>
      </c>
      <c r="L58250" s="3">
        <v>41927.0</v>
      </c>
      <c r="M58250" s="3">
        <v>42207.0</v>
      </c>
      <c r="N58250" s="3">
        <v>42207.0</v>
      </c>
    </row>
    <row r="58251">
      <c r="A58251" s="1" t="s">
        <v>199477</v>
      </c>
      <c r="B58251" s="1" t="s">
        <v>199478</v>
      </c>
      <c r="C58251" s="2" t="s">
        <v>199479</v>
      </c>
      <c r="D58251" s="1" t="s">
        <v>544</v>
      </c>
      <c r="E58251" s="1" t="s">
        <v>43</v>
      </c>
      <c r="F58251" s="1" t="s">
        <v>18</v>
      </c>
      <c r="G58251" s="1" t="s">
        <v>25</v>
      </c>
      <c r="H58251" s="1" t="s">
        <v>64</v>
      </c>
      <c r="I58251" s="1" t="s">
        <v>65</v>
      </c>
      <c r="J58251" s="1" t="s">
        <v>1103</v>
      </c>
      <c r="K58251" s="1">
        <v>1.0</v>
      </c>
      <c r="M58251" s="3">
        <v>41153.0</v>
      </c>
      <c r="N58251" s="3">
        <v>41153.0</v>
      </c>
    </row>
    <row r="58252">
      <c r="A58252" s="1" t="s">
        <v>199480</v>
      </c>
      <c r="B58252" s="1" t="s">
        <v>199481</v>
      </c>
      <c r="C58252" s="2" t="s">
        <v>199482</v>
      </c>
      <c r="D58252" s="1" t="s">
        <v>100449</v>
      </c>
      <c r="E58252" s="1" t="s">
        <v>43</v>
      </c>
      <c r="F58252" s="1" t="s">
        <v>207</v>
      </c>
      <c r="K58252" s="1">
        <v>1.0</v>
      </c>
      <c r="M58252" s="3">
        <v>39934.0</v>
      </c>
      <c r="N58252" s="3">
        <v>39934.0</v>
      </c>
    </row>
    <row r="58253">
      <c r="A58253" s="1" t="s">
        <v>199483</v>
      </c>
      <c r="B58253" s="1" t="s">
        <v>199484</v>
      </c>
      <c r="D58253" s="1" t="s">
        <v>544</v>
      </c>
      <c r="E58253" s="1">
        <v>162364.0</v>
      </c>
      <c r="F58253" s="1" t="s">
        <v>18</v>
      </c>
      <c r="G58253" s="1" t="s">
        <v>37</v>
      </c>
      <c r="K58253" s="1">
        <v>1.0</v>
      </c>
      <c r="M58253" s="3">
        <v>41456.0</v>
      </c>
      <c r="N58253" s="3">
        <v>41456.0</v>
      </c>
    </row>
    <row r="58254">
      <c r="A58254" s="1" t="s">
        <v>199485</v>
      </c>
      <c r="B58254" s="1" t="s">
        <v>199486</v>
      </c>
      <c r="C58254" s="2" t="s">
        <v>199487</v>
      </c>
      <c r="D58254" s="1" t="s">
        <v>42</v>
      </c>
      <c r="E58254" s="1">
        <v>25000.0</v>
      </c>
      <c r="F58254" s="1" t="s">
        <v>18</v>
      </c>
      <c r="G58254" s="1" t="s">
        <v>7344</v>
      </c>
      <c r="H58254" s="1" t="s">
        <v>10583</v>
      </c>
      <c r="I58254" s="1" t="s">
        <v>10584</v>
      </c>
      <c r="J58254" s="1" t="s">
        <v>10585</v>
      </c>
      <c r="K58254" s="1">
        <v>1.0</v>
      </c>
      <c r="L58254" s="3">
        <v>41275.0</v>
      </c>
      <c r="M58254" s="3">
        <v>41369.0</v>
      </c>
      <c r="N58254" s="3">
        <v>41369.0</v>
      </c>
    </row>
    <row r="58255">
      <c r="A58255" s="1" t="s">
        <v>199488</v>
      </c>
      <c r="B58255" s="1" t="s">
        <v>199489</v>
      </c>
      <c r="C58255" s="2" t="s">
        <v>199490</v>
      </c>
      <c r="D58255" s="1" t="s">
        <v>199491</v>
      </c>
      <c r="E58255" s="1">
        <v>7000000.0</v>
      </c>
      <c r="F58255" s="1" t="s">
        <v>113</v>
      </c>
      <c r="G58255" s="1" t="s">
        <v>25</v>
      </c>
      <c r="H58255" s="1" t="s">
        <v>64</v>
      </c>
      <c r="I58255" s="1" t="s">
        <v>65</v>
      </c>
      <c r="J58255" s="1" t="s">
        <v>66</v>
      </c>
      <c r="K58255" s="1">
        <v>1.0</v>
      </c>
      <c r="M58255" s="3">
        <v>41775.0</v>
      </c>
      <c r="N58255" s="3">
        <v>41775.0</v>
      </c>
    </row>
    <row r="58256">
      <c r="A58256" s="1" t="s">
        <v>199492</v>
      </c>
      <c r="B58256" s="1" t="s">
        <v>199493</v>
      </c>
      <c r="C58256" s="2" t="s">
        <v>199494</v>
      </c>
      <c r="E58256" s="1" t="s">
        <v>43</v>
      </c>
      <c r="F58256" s="1" t="s">
        <v>18</v>
      </c>
      <c r="G58256" s="1" t="s">
        <v>57</v>
      </c>
      <c r="H58256" s="1" t="s">
        <v>202</v>
      </c>
      <c r="I58256" s="1" t="s">
        <v>203</v>
      </c>
      <c r="J58256" s="1" t="s">
        <v>203</v>
      </c>
      <c r="K58256" s="1">
        <v>1.0</v>
      </c>
      <c r="L58256" s="3">
        <v>41570.0</v>
      </c>
      <c r="M58256" s="3">
        <v>41578.0</v>
      </c>
      <c r="N58256" s="3">
        <v>41578.0</v>
      </c>
    </row>
    <row r="58257">
      <c r="A58257" s="1" t="s">
        <v>199495</v>
      </c>
      <c r="B58257" s="1" t="s">
        <v>199496</v>
      </c>
      <c r="C58257" s="2" t="s">
        <v>199497</v>
      </c>
      <c r="D58257" s="1" t="s">
        <v>199498</v>
      </c>
      <c r="E58257" s="1">
        <v>1.4118E7</v>
      </c>
      <c r="F58257" s="1" t="s">
        <v>18</v>
      </c>
      <c r="G58257" s="1" t="s">
        <v>25</v>
      </c>
      <c r="H58257" s="1" t="s">
        <v>106</v>
      </c>
      <c r="I58257" s="1" t="s">
        <v>107</v>
      </c>
      <c r="J58257" s="1" t="s">
        <v>108</v>
      </c>
      <c r="K58257" s="1">
        <v>4.0</v>
      </c>
      <c r="L58257" s="3">
        <v>40179.0</v>
      </c>
      <c r="M58257" s="3">
        <v>40544.0</v>
      </c>
      <c r="N58257" s="3">
        <v>41842.0</v>
      </c>
    </row>
    <row r="58258">
      <c r="A58258" s="1" t="s">
        <v>199499</v>
      </c>
      <c r="B58258" s="1" t="s">
        <v>199500</v>
      </c>
      <c r="C58258" s="2" t="s">
        <v>199501</v>
      </c>
      <c r="D58258" s="1" t="s">
        <v>2199</v>
      </c>
      <c r="E58258" s="1">
        <v>33000.0</v>
      </c>
      <c r="F58258" s="1" t="s">
        <v>18</v>
      </c>
      <c r="K58258" s="1">
        <v>1.0</v>
      </c>
      <c r="M58258" s="3">
        <v>42022.0</v>
      </c>
      <c r="N58258" s="3">
        <v>42022.0</v>
      </c>
    </row>
    <row r="58259">
      <c r="A58259" s="1" t="s">
        <v>199502</v>
      </c>
      <c r="B58259" s="1" t="s">
        <v>199503</v>
      </c>
      <c r="C58259" s="2" t="s">
        <v>199504</v>
      </c>
      <c r="D58259" s="1" t="s">
        <v>13414</v>
      </c>
      <c r="E58259" s="1" t="s">
        <v>43</v>
      </c>
      <c r="F58259" s="1" t="s">
        <v>18</v>
      </c>
      <c r="G58259" s="1" t="s">
        <v>25</v>
      </c>
      <c r="H58259" s="1" t="s">
        <v>64</v>
      </c>
      <c r="I58259" s="1" t="s">
        <v>65</v>
      </c>
      <c r="J58259" s="1" t="s">
        <v>71</v>
      </c>
      <c r="K58259" s="1">
        <v>1.0</v>
      </c>
      <c r="L58259" s="3">
        <v>41640.0</v>
      </c>
      <c r="M58259" s="3">
        <v>42125.0</v>
      </c>
      <c r="N58259" s="3">
        <v>42125.0</v>
      </c>
    </row>
    <row r="58260">
      <c r="A58260" s="1" t="s">
        <v>199505</v>
      </c>
      <c r="B58260" s="1" t="s">
        <v>199506</v>
      </c>
      <c r="D58260" s="1" t="s">
        <v>1384</v>
      </c>
      <c r="E58260" s="1">
        <v>7500000.0</v>
      </c>
      <c r="F58260" s="1" t="s">
        <v>18</v>
      </c>
      <c r="G58260" s="1" t="s">
        <v>25</v>
      </c>
      <c r="H58260" s="1" t="s">
        <v>158</v>
      </c>
      <c r="I58260" s="1" t="s">
        <v>244</v>
      </c>
      <c r="J58260" s="1" t="s">
        <v>14729</v>
      </c>
      <c r="K58260" s="1">
        <v>1.0</v>
      </c>
      <c r="L58260" s="3">
        <v>36892.0</v>
      </c>
      <c r="M58260" s="3">
        <v>38353.0</v>
      </c>
      <c r="N58260" s="3">
        <v>38353.0</v>
      </c>
    </row>
    <row r="58261">
      <c r="A58261" s="1" t="s">
        <v>199507</v>
      </c>
      <c r="B58261" s="1" t="s">
        <v>199508</v>
      </c>
      <c r="D58261" s="1" t="s">
        <v>379</v>
      </c>
      <c r="E58261" s="1" t="s">
        <v>43</v>
      </c>
      <c r="F58261" s="1" t="s">
        <v>18</v>
      </c>
      <c r="G58261" s="1" t="s">
        <v>57</v>
      </c>
      <c r="H58261" s="1" t="s">
        <v>202</v>
      </c>
      <c r="I58261" s="1" t="s">
        <v>203</v>
      </c>
      <c r="J58261" s="1" t="s">
        <v>188072</v>
      </c>
      <c r="K58261" s="1">
        <v>1.0</v>
      </c>
      <c r="L58261" s="3">
        <v>41967.0</v>
      </c>
      <c r="M58261" s="3">
        <v>41958.0</v>
      </c>
      <c r="N58261" s="3">
        <v>41958.0</v>
      </c>
    </row>
    <row r="58262">
      <c r="A58262" s="1" t="s">
        <v>199509</v>
      </c>
      <c r="B58262" s="1" t="s">
        <v>199510</v>
      </c>
      <c r="C58262" s="2" t="s">
        <v>199511</v>
      </c>
      <c r="D58262" s="1" t="s">
        <v>199512</v>
      </c>
      <c r="E58262" s="1">
        <v>617000.0</v>
      </c>
      <c r="F58262" s="1" t="s">
        <v>113</v>
      </c>
      <c r="G58262" s="1" t="s">
        <v>25</v>
      </c>
      <c r="H58262" s="1" t="s">
        <v>64</v>
      </c>
      <c r="I58262" s="1" t="s">
        <v>95</v>
      </c>
      <c r="J58262" s="1" t="s">
        <v>376</v>
      </c>
      <c r="K58262" s="1">
        <v>2.0</v>
      </c>
      <c r="L58262" s="3">
        <v>41244.0</v>
      </c>
      <c r="M58262" s="3">
        <v>41446.0</v>
      </c>
      <c r="N58262" s="3">
        <v>41955.0</v>
      </c>
    </row>
    <row r="58263">
      <c r="A58263" s="1" t="s">
        <v>199513</v>
      </c>
      <c r="B58263" s="1" t="s">
        <v>199514</v>
      </c>
      <c r="C58263" s="2" t="s">
        <v>199515</v>
      </c>
      <c r="D58263" s="1" t="s">
        <v>199516</v>
      </c>
      <c r="E58263" s="1">
        <v>50000.0</v>
      </c>
      <c r="F58263" s="1" t="s">
        <v>207</v>
      </c>
      <c r="G58263" s="1" t="s">
        <v>458</v>
      </c>
      <c r="H58263" s="1">
        <v>71.0</v>
      </c>
      <c r="I58263" s="1" t="s">
        <v>2472</v>
      </c>
      <c r="J58263" s="1" t="s">
        <v>33524</v>
      </c>
      <c r="K58263" s="1">
        <v>1.0</v>
      </c>
      <c r="L58263" s="3">
        <v>40575.0</v>
      </c>
      <c r="M58263" s="3">
        <v>40909.0</v>
      </c>
      <c r="N58263" s="3">
        <v>40909.0</v>
      </c>
    </row>
    <row r="58264">
      <c r="A58264" s="1" t="s">
        <v>199517</v>
      </c>
      <c r="B58264" s="1" t="s">
        <v>199518</v>
      </c>
      <c r="C58264" s="2" t="s">
        <v>199519</v>
      </c>
      <c r="D58264" s="1" t="s">
        <v>199520</v>
      </c>
      <c r="E58264" s="1">
        <v>3000000.0</v>
      </c>
      <c r="F58264" s="1" t="s">
        <v>207</v>
      </c>
      <c r="G58264" s="1" t="s">
        <v>25</v>
      </c>
      <c r="H58264" s="1" t="s">
        <v>44</v>
      </c>
      <c r="I58264" s="1" t="s">
        <v>282</v>
      </c>
      <c r="J58264" s="1" t="s">
        <v>282</v>
      </c>
      <c r="K58264" s="1">
        <v>1.0</v>
      </c>
      <c r="L58264" s="3">
        <v>39101.0</v>
      </c>
      <c r="M58264" s="3">
        <v>39417.0</v>
      </c>
      <c r="N58264" s="3">
        <v>39417.0</v>
      </c>
    </row>
    <row r="58265">
      <c r="A58265" s="1" t="s">
        <v>199521</v>
      </c>
      <c r="B58265" s="1" t="s">
        <v>199522</v>
      </c>
      <c r="C58265" s="2" t="s">
        <v>199523</v>
      </c>
      <c r="D58265" s="1" t="s">
        <v>588</v>
      </c>
      <c r="E58265" s="1">
        <v>500000.0</v>
      </c>
      <c r="F58265" s="1" t="s">
        <v>18</v>
      </c>
      <c r="G58265" s="1" t="s">
        <v>222</v>
      </c>
      <c r="H58265" s="1">
        <v>7.0</v>
      </c>
      <c r="I58265" s="1" t="s">
        <v>293</v>
      </c>
      <c r="J58265" s="1" t="s">
        <v>293</v>
      </c>
      <c r="K58265" s="1">
        <v>1.0</v>
      </c>
      <c r="L58265" s="3">
        <v>41640.0</v>
      </c>
      <c r="M58265" s="3">
        <v>42298.0</v>
      </c>
      <c r="N58265" s="3">
        <v>42298.0</v>
      </c>
    </row>
    <row r="58266">
      <c r="A58266" s="1" t="s">
        <v>199524</v>
      </c>
      <c r="B58266" s="1" t="s">
        <v>199525</v>
      </c>
      <c r="C58266" s="2" t="s">
        <v>199526</v>
      </c>
      <c r="D58266" s="1" t="s">
        <v>199527</v>
      </c>
      <c r="E58266" s="1">
        <v>100000.0</v>
      </c>
      <c r="F58266" s="1" t="s">
        <v>18</v>
      </c>
      <c r="G58266" s="1" t="s">
        <v>25</v>
      </c>
      <c r="H58266" s="1" t="s">
        <v>64</v>
      </c>
      <c r="I58266" s="1" t="s">
        <v>65</v>
      </c>
      <c r="J58266" s="1" t="s">
        <v>71</v>
      </c>
      <c r="K58266" s="1">
        <v>1.0</v>
      </c>
      <c r="L58266" s="3">
        <v>41613.0</v>
      </c>
      <c r="M58266" s="3">
        <v>41851.0</v>
      </c>
      <c r="N58266" s="3">
        <v>41851.0</v>
      </c>
    </row>
    <row r="58267">
      <c r="A58267" s="1" t="s">
        <v>199528</v>
      </c>
      <c r="B58267" s="1" t="s">
        <v>199529</v>
      </c>
      <c r="C58267" s="2" t="s">
        <v>199530</v>
      </c>
      <c r="D58267" s="1" t="s">
        <v>199531</v>
      </c>
      <c r="E58267" s="1">
        <v>1104452.0</v>
      </c>
      <c r="F58267" s="1" t="s">
        <v>18</v>
      </c>
      <c r="G58267" s="1" t="s">
        <v>860</v>
      </c>
      <c r="H58267" s="1" t="s">
        <v>2141</v>
      </c>
      <c r="I58267" s="1" t="s">
        <v>2142</v>
      </c>
      <c r="J58267" s="1" t="s">
        <v>2142</v>
      </c>
      <c r="K58267" s="1">
        <v>2.0</v>
      </c>
      <c r="L58267" s="3">
        <v>40890.0</v>
      </c>
      <c r="M58267" s="3">
        <v>41395.0</v>
      </c>
      <c r="N58267" s="3">
        <v>41791.0</v>
      </c>
    </row>
    <row r="58268">
      <c r="A58268" s="1" t="s">
        <v>199532</v>
      </c>
      <c r="B58268" s="1" t="s">
        <v>199533</v>
      </c>
      <c r="C58268" s="2" t="s">
        <v>199534</v>
      </c>
      <c r="D58268" s="1" t="s">
        <v>199535</v>
      </c>
      <c r="E58268" s="1">
        <v>307817.0</v>
      </c>
      <c r="F58268" s="1" t="s">
        <v>18</v>
      </c>
      <c r="G58268" s="1" t="s">
        <v>2271</v>
      </c>
      <c r="H58268" s="1">
        <v>17.0</v>
      </c>
      <c r="I58268" s="1" t="s">
        <v>22663</v>
      </c>
      <c r="J58268" s="1" t="s">
        <v>22664</v>
      </c>
      <c r="K58268" s="1">
        <v>1.0</v>
      </c>
      <c r="L58268" s="3">
        <v>40940.0</v>
      </c>
      <c r="M58268" s="3">
        <v>41075.0</v>
      </c>
      <c r="N58268" s="3">
        <v>41075.0</v>
      </c>
    </row>
    <row r="58269">
      <c r="A58269" s="1" t="s">
        <v>199536</v>
      </c>
      <c r="B58269" s="1" t="s">
        <v>199537</v>
      </c>
      <c r="C58269" s="2" t="s">
        <v>199538</v>
      </c>
      <c r="D58269" s="1" t="s">
        <v>199539</v>
      </c>
      <c r="E58269" s="1" t="s">
        <v>43</v>
      </c>
      <c r="F58269" s="1" t="s">
        <v>18</v>
      </c>
      <c r="G58269" s="1" t="s">
        <v>347</v>
      </c>
      <c r="H58269" s="1">
        <v>7.0</v>
      </c>
      <c r="I58269" s="1" t="s">
        <v>762</v>
      </c>
      <c r="J58269" s="1" t="s">
        <v>762</v>
      </c>
      <c r="K58269" s="1">
        <v>1.0</v>
      </c>
      <c r="L58269" s="3">
        <v>41640.0</v>
      </c>
      <c r="M58269" s="3">
        <v>41726.0</v>
      </c>
      <c r="N58269" s="3">
        <v>41726.0</v>
      </c>
    </row>
    <row r="58270">
      <c r="A58270" s="1" t="s">
        <v>199540</v>
      </c>
      <c r="B58270" s="1" t="s">
        <v>199541</v>
      </c>
      <c r="C58270" s="2" t="s">
        <v>199542</v>
      </c>
      <c r="D58270" s="1" t="s">
        <v>199543</v>
      </c>
      <c r="E58270" s="1">
        <v>250000.0</v>
      </c>
      <c r="F58270" s="1" t="s">
        <v>18</v>
      </c>
      <c r="G58270" s="1" t="s">
        <v>458</v>
      </c>
      <c r="H58270" s="1">
        <v>48.0</v>
      </c>
      <c r="I58270" s="1" t="s">
        <v>459</v>
      </c>
      <c r="J58270" s="1" t="s">
        <v>459</v>
      </c>
      <c r="K58270" s="1">
        <v>2.0</v>
      </c>
      <c r="L58270" s="3">
        <v>39661.0</v>
      </c>
      <c r="M58270" s="3">
        <v>40969.0</v>
      </c>
      <c r="N58270" s="3">
        <v>41640.0</v>
      </c>
    </row>
    <row r="58271">
      <c r="A58271" s="1" t="s">
        <v>199544</v>
      </c>
      <c r="B58271" s="1" t="s">
        <v>199545</v>
      </c>
      <c r="C58271" s="2" t="s">
        <v>199546</v>
      </c>
      <c r="D58271" s="1" t="s">
        <v>199547</v>
      </c>
      <c r="E58271" s="1">
        <v>119066.0</v>
      </c>
      <c r="F58271" s="1" t="s">
        <v>18</v>
      </c>
      <c r="G58271" s="1" t="s">
        <v>623</v>
      </c>
      <c r="H58271" s="1">
        <v>11.0</v>
      </c>
      <c r="I58271" s="1" t="s">
        <v>883</v>
      </c>
      <c r="J58271" s="1" t="s">
        <v>883</v>
      </c>
      <c r="K58271" s="1">
        <v>2.0</v>
      </c>
      <c r="L58271" s="3">
        <v>41214.0</v>
      </c>
      <c r="M58271" s="3">
        <v>41183.0</v>
      </c>
      <c r="N58271" s="3">
        <v>41183.0</v>
      </c>
    </row>
    <row r="58272">
      <c r="A58272" s="1" t="s">
        <v>199548</v>
      </c>
      <c r="B58272" s="1" t="s">
        <v>199549</v>
      </c>
      <c r="C58272" s="2" t="s">
        <v>199550</v>
      </c>
      <c r="D58272" s="1" t="s">
        <v>84966</v>
      </c>
      <c r="E58272" s="1">
        <v>40000.0</v>
      </c>
      <c r="F58272" s="1" t="s">
        <v>18</v>
      </c>
      <c r="G58272" s="1" t="s">
        <v>76</v>
      </c>
      <c r="H58272" s="1">
        <v>12.0</v>
      </c>
      <c r="I58272" s="1" t="s">
        <v>77</v>
      </c>
      <c r="J58272" s="1" t="s">
        <v>77</v>
      </c>
      <c r="K58272" s="1">
        <v>1.0</v>
      </c>
      <c r="L58272" s="3">
        <v>41348.0</v>
      </c>
      <c r="M58272" s="3">
        <v>41791.0</v>
      </c>
      <c r="N58272" s="3">
        <v>41791.0</v>
      </c>
    </row>
    <row r="58273">
      <c r="A58273" s="1" t="s">
        <v>199551</v>
      </c>
      <c r="B58273" s="1" t="s">
        <v>199552</v>
      </c>
      <c r="C58273" s="2" t="s">
        <v>199553</v>
      </c>
      <c r="D58273" s="1" t="s">
        <v>199554</v>
      </c>
      <c r="E58273" s="1">
        <v>968304.0</v>
      </c>
      <c r="F58273" s="1" t="s">
        <v>18</v>
      </c>
      <c r="K58273" s="1">
        <v>1.0</v>
      </c>
      <c r="M58273" s="3">
        <v>41626.0</v>
      </c>
      <c r="N58273" s="3">
        <v>41626.0</v>
      </c>
    </row>
    <row r="58274">
      <c r="A58274" s="1" t="s">
        <v>199555</v>
      </c>
      <c r="B58274" s="2" t="s">
        <v>199556</v>
      </c>
      <c r="C58274" s="2" t="s">
        <v>199557</v>
      </c>
      <c r="D58274" s="1" t="s">
        <v>199558</v>
      </c>
      <c r="E58274" s="1">
        <v>2200000.0</v>
      </c>
      <c r="F58274" s="1" t="s">
        <v>18</v>
      </c>
      <c r="G58274" s="1" t="s">
        <v>19</v>
      </c>
      <c r="H58274" s="1">
        <v>16.0</v>
      </c>
      <c r="I58274" s="1" t="s">
        <v>20</v>
      </c>
      <c r="J58274" s="1" t="s">
        <v>20</v>
      </c>
      <c r="K58274" s="1">
        <v>2.0</v>
      </c>
      <c r="L58274" s="3">
        <v>41275.0</v>
      </c>
      <c r="M58274" s="3">
        <v>41926.0</v>
      </c>
      <c r="N58274" s="3">
        <v>42235.0</v>
      </c>
    </row>
    <row r="58275">
      <c r="A58275" s="1" t="s">
        <v>199559</v>
      </c>
      <c r="B58275" s="1" t="s">
        <v>199560</v>
      </c>
      <c r="C58275" s="2" t="s">
        <v>199561</v>
      </c>
      <c r="D58275" s="1" t="s">
        <v>199562</v>
      </c>
      <c r="E58275" s="1">
        <v>100000.0</v>
      </c>
      <c r="F58275" s="1" t="s">
        <v>18</v>
      </c>
      <c r="G58275" s="1" t="s">
        <v>25</v>
      </c>
      <c r="H58275" s="1" t="s">
        <v>106</v>
      </c>
      <c r="I58275" s="1" t="s">
        <v>107</v>
      </c>
      <c r="J58275" s="1" t="s">
        <v>108</v>
      </c>
      <c r="K58275" s="1">
        <v>1.0</v>
      </c>
      <c r="M58275" s="3">
        <v>41091.0</v>
      </c>
      <c r="N58275" s="3">
        <v>41091.0</v>
      </c>
    </row>
    <row r="58276">
      <c r="A58276" s="1" t="s">
        <v>199563</v>
      </c>
      <c r="B58276" s="1" t="s">
        <v>199564</v>
      </c>
      <c r="C58276" s="2" t="s">
        <v>199565</v>
      </c>
      <c r="D58276" s="1" t="s">
        <v>285</v>
      </c>
      <c r="E58276" s="1">
        <v>100000.0</v>
      </c>
      <c r="F58276" s="1" t="s">
        <v>18</v>
      </c>
      <c r="G58276" s="1" t="s">
        <v>25</v>
      </c>
      <c r="H58276" s="1" t="s">
        <v>89</v>
      </c>
      <c r="I58276" s="1" t="s">
        <v>3569</v>
      </c>
      <c r="J58276" s="1" t="s">
        <v>3569</v>
      </c>
      <c r="K58276" s="1">
        <v>1.0</v>
      </c>
      <c r="L58276" s="3">
        <v>40179.0</v>
      </c>
      <c r="M58276" s="3">
        <v>40179.0</v>
      </c>
      <c r="N58276" s="3">
        <v>40179.0</v>
      </c>
    </row>
    <row r="58277">
      <c r="A58277" s="1" t="s">
        <v>199566</v>
      </c>
      <c r="B58277" s="1" t="s">
        <v>199567</v>
      </c>
      <c r="C58277" s="2" t="s">
        <v>199568</v>
      </c>
      <c r="D58277" s="1" t="s">
        <v>1503</v>
      </c>
      <c r="E58277" s="1">
        <v>6549170.0</v>
      </c>
      <c r="F58277" s="1" t="s">
        <v>207</v>
      </c>
      <c r="G58277" s="1" t="s">
        <v>25</v>
      </c>
      <c r="H58277" s="1" t="s">
        <v>99</v>
      </c>
      <c r="I58277" s="1" t="s">
        <v>3295</v>
      </c>
      <c r="J58277" s="1" t="s">
        <v>7618</v>
      </c>
      <c r="K58277" s="1">
        <v>5.0</v>
      </c>
      <c r="L58277" s="3">
        <v>39448.0</v>
      </c>
      <c r="M58277" s="3">
        <v>39742.0</v>
      </c>
      <c r="N58277" s="3">
        <v>41019.0</v>
      </c>
    </row>
    <row r="58278">
      <c r="A58278" s="1" t="s">
        <v>199569</v>
      </c>
      <c r="B58278" s="1" t="s">
        <v>199570</v>
      </c>
      <c r="C58278" s="2" t="s">
        <v>199571</v>
      </c>
      <c r="D58278" s="1" t="s">
        <v>199572</v>
      </c>
      <c r="E58278" s="1">
        <v>1.13308639244177E7</v>
      </c>
      <c r="F58278" s="1" t="s">
        <v>113</v>
      </c>
      <c r="G58278" s="1" t="s">
        <v>57</v>
      </c>
      <c r="H58278" s="1" t="s">
        <v>3339</v>
      </c>
      <c r="I58278" s="1" t="s">
        <v>3340</v>
      </c>
      <c r="J58278" s="1" t="s">
        <v>3341</v>
      </c>
      <c r="K58278" s="1">
        <v>1.0</v>
      </c>
      <c r="M58278" s="3">
        <v>38379.0</v>
      </c>
      <c r="N58278" s="3">
        <v>38379.0</v>
      </c>
    </row>
    <row r="58279">
      <c r="A58279" s="1" t="s">
        <v>199573</v>
      </c>
      <c r="B58279" s="1" t="s">
        <v>199574</v>
      </c>
      <c r="C58279" s="2" t="s">
        <v>199575</v>
      </c>
      <c r="D58279" s="1" t="s">
        <v>42</v>
      </c>
      <c r="E58279" s="1">
        <v>1.55E7</v>
      </c>
      <c r="F58279" s="1" t="s">
        <v>18</v>
      </c>
      <c r="G58279" s="1" t="s">
        <v>25</v>
      </c>
      <c r="H58279" s="1" t="s">
        <v>1011</v>
      </c>
      <c r="I58279" s="1" t="s">
        <v>1035</v>
      </c>
      <c r="J58279" s="1" t="s">
        <v>1035</v>
      </c>
      <c r="K58279" s="1">
        <v>1.0</v>
      </c>
      <c r="L58279" s="3">
        <v>34700.0</v>
      </c>
      <c r="M58279" s="3">
        <v>37326.0</v>
      </c>
      <c r="N58279" s="3">
        <v>37326.0</v>
      </c>
    </row>
    <row r="58280">
      <c r="A58280" s="1" t="s">
        <v>199576</v>
      </c>
      <c r="B58280" s="1" t="s">
        <v>199577</v>
      </c>
      <c r="C58280" s="2" t="s">
        <v>199578</v>
      </c>
      <c r="D58280" s="1" t="s">
        <v>1912</v>
      </c>
      <c r="E58280" s="1">
        <v>500000.0</v>
      </c>
      <c r="F58280" s="1" t="s">
        <v>207</v>
      </c>
      <c r="G58280" s="1" t="s">
        <v>458</v>
      </c>
      <c r="H58280" s="1">
        <v>48.0</v>
      </c>
      <c r="I58280" s="1" t="s">
        <v>459</v>
      </c>
      <c r="J58280" s="1" t="s">
        <v>459</v>
      </c>
      <c r="K58280" s="1">
        <v>1.0</v>
      </c>
      <c r="L58280" s="3">
        <v>40909.0</v>
      </c>
      <c r="M58280" s="3">
        <v>41153.0</v>
      </c>
      <c r="N58280" s="3">
        <v>41153.0</v>
      </c>
    </row>
    <row r="58281">
      <c r="A58281" s="1" t="s">
        <v>199579</v>
      </c>
      <c r="B58281" s="1" t="s">
        <v>199580</v>
      </c>
      <c r="C58281" s="2" t="s">
        <v>199581</v>
      </c>
      <c r="D58281" s="1" t="s">
        <v>199582</v>
      </c>
      <c r="E58281" s="1">
        <v>5000000.0</v>
      </c>
      <c r="F58281" s="1" t="s">
        <v>18</v>
      </c>
      <c r="G58281" s="1" t="s">
        <v>25</v>
      </c>
      <c r="H58281" s="1" t="s">
        <v>158</v>
      </c>
      <c r="I58281" s="1" t="s">
        <v>244</v>
      </c>
      <c r="J58281" s="1" t="s">
        <v>10560</v>
      </c>
      <c r="K58281" s="1">
        <v>1.0</v>
      </c>
      <c r="L58281" s="3">
        <v>36526.0</v>
      </c>
      <c r="M58281" s="3">
        <v>39349.0</v>
      </c>
      <c r="N58281" s="3">
        <v>39349.0</v>
      </c>
    </row>
    <row r="58282">
      <c r="A58282" s="1" t="s">
        <v>199583</v>
      </c>
      <c r="B58282" s="1" t="s">
        <v>199584</v>
      </c>
      <c r="C58282" s="2" t="s">
        <v>199585</v>
      </c>
      <c r="D58282" s="1" t="s">
        <v>199586</v>
      </c>
      <c r="E58282" s="1">
        <v>1.3840206E7</v>
      </c>
      <c r="F58282" s="1" t="s">
        <v>18</v>
      </c>
      <c r="K58282" s="1">
        <v>5.0</v>
      </c>
      <c r="L58282" s="3">
        <v>36526.0</v>
      </c>
      <c r="M58282" s="3">
        <v>38838.0</v>
      </c>
      <c r="N58282" s="3">
        <v>42011.0</v>
      </c>
    </row>
    <row r="58283">
      <c r="A58283" s="1" t="s">
        <v>199587</v>
      </c>
      <c r="B58283" s="1" t="s">
        <v>199588</v>
      </c>
      <c r="C58283" s="2" t="s">
        <v>199589</v>
      </c>
      <c r="D58283" s="1" t="s">
        <v>187241</v>
      </c>
      <c r="E58283" s="1" t="s">
        <v>43</v>
      </c>
      <c r="F58283" s="1" t="s">
        <v>18</v>
      </c>
      <c r="G58283" s="1" t="s">
        <v>128</v>
      </c>
      <c r="H58283" s="1" t="s">
        <v>129</v>
      </c>
      <c r="I58283" s="1" t="s">
        <v>130</v>
      </c>
      <c r="J58283" s="1" t="s">
        <v>130</v>
      </c>
      <c r="K58283" s="1">
        <v>1.0</v>
      </c>
      <c r="L58283" s="3">
        <v>39569.0</v>
      </c>
      <c r="M58283" s="3">
        <v>40260.0</v>
      </c>
      <c r="N58283" s="3">
        <v>40260.0</v>
      </c>
    </row>
    <row r="58284">
      <c r="A58284" s="1" t="s">
        <v>199590</v>
      </c>
      <c r="B58284" s="2" t="s">
        <v>199591</v>
      </c>
      <c r="C58284" s="2" t="s">
        <v>199592</v>
      </c>
      <c r="D58284" s="1" t="s">
        <v>199593</v>
      </c>
      <c r="E58284" s="1">
        <v>126457.0</v>
      </c>
      <c r="F58284" s="1" t="s">
        <v>207</v>
      </c>
      <c r="G58284" s="1" t="s">
        <v>552</v>
      </c>
      <c r="H58284" s="1">
        <v>60.0</v>
      </c>
      <c r="I58284" s="1" t="s">
        <v>5648</v>
      </c>
      <c r="J58284" s="1" t="s">
        <v>5648</v>
      </c>
      <c r="K58284" s="1">
        <v>1.0</v>
      </c>
      <c r="L58284" s="3">
        <v>42278.0</v>
      </c>
      <c r="M58284" s="3">
        <v>41913.0</v>
      </c>
      <c r="N58284" s="3">
        <v>41913.0</v>
      </c>
    </row>
    <row r="58285">
      <c r="A58285" s="1" t="s">
        <v>199594</v>
      </c>
      <c r="B58285" s="1" t="s">
        <v>199595</v>
      </c>
      <c r="C58285" s="2" t="s">
        <v>199596</v>
      </c>
      <c r="D58285" s="1" t="s">
        <v>199597</v>
      </c>
      <c r="E58285" s="1">
        <v>565007.0</v>
      </c>
      <c r="F58285" s="1" t="s">
        <v>18</v>
      </c>
      <c r="G58285" s="1" t="s">
        <v>552</v>
      </c>
      <c r="H58285" s="1">
        <v>29.0</v>
      </c>
      <c r="I58285" s="1" t="s">
        <v>749</v>
      </c>
      <c r="J58285" s="1" t="s">
        <v>749</v>
      </c>
      <c r="K58285" s="1">
        <v>7.0</v>
      </c>
      <c r="L58285" s="3">
        <v>40422.0</v>
      </c>
      <c r="M58285" s="3">
        <v>40756.0</v>
      </c>
      <c r="N58285" s="3">
        <v>42055.0</v>
      </c>
    </row>
    <row r="58286">
      <c r="A58286" s="1" t="s">
        <v>199598</v>
      </c>
      <c r="B58286" s="1" t="s">
        <v>199599</v>
      </c>
      <c r="C58286" s="2" t="s">
        <v>199600</v>
      </c>
      <c r="D58286" s="1" t="s">
        <v>199601</v>
      </c>
      <c r="E58286" s="1" t="s">
        <v>43</v>
      </c>
      <c r="F58286" s="1" t="s">
        <v>18</v>
      </c>
      <c r="G58286" s="1" t="s">
        <v>25</v>
      </c>
      <c r="H58286" s="1" t="s">
        <v>64</v>
      </c>
      <c r="I58286" s="1" t="s">
        <v>95</v>
      </c>
      <c r="J58286" s="1" t="s">
        <v>95</v>
      </c>
      <c r="K58286" s="1">
        <v>2.0</v>
      </c>
      <c r="L58286" s="3">
        <v>41334.0</v>
      </c>
      <c r="M58286" s="3">
        <v>41791.0</v>
      </c>
      <c r="N58286" s="3">
        <v>42156.0</v>
      </c>
    </row>
    <row r="58287">
      <c r="A58287" s="1" t="s">
        <v>199602</v>
      </c>
      <c r="B58287" s="1" t="s">
        <v>199603</v>
      </c>
      <c r="C58287" s="2" t="s">
        <v>199604</v>
      </c>
      <c r="D58287" s="1" t="s">
        <v>164651</v>
      </c>
      <c r="E58287" s="1">
        <v>18000.0</v>
      </c>
      <c r="F58287" s="1" t="s">
        <v>18</v>
      </c>
      <c r="G58287" s="1" t="s">
        <v>25</v>
      </c>
      <c r="H58287" s="1" t="s">
        <v>808</v>
      </c>
      <c r="I58287" s="1" t="s">
        <v>809</v>
      </c>
      <c r="J58287" s="1" t="s">
        <v>810</v>
      </c>
      <c r="K58287" s="1">
        <v>1.0</v>
      </c>
      <c r="L58287" s="3">
        <v>39772.0</v>
      </c>
      <c r="M58287" s="3">
        <v>40031.0</v>
      </c>
      <c r="N58287" s="3">
        <v>40031.0</v>
      </c>
    </row>
    <row r="58288">
      <c r="A58288" s="1" t="s">
        <v>199605</v>
      </c>
      <c r="B58288" s="1" t="s">
        <v>199606</v>
      </c>
      <c r="C58288" s="2" t="s">
        <v>199607</v>
      </c>
      <c r="D58288" s="1" t="s">
        <v>199608</v>
      </c>
      <c r="E58288" s="1" t="s">
        <v>43</v>
      </c>
      <c r="F58288" s="1" t="s">
        <v>18</v>
      </c>
      <c r="G58288" s="1" t="s">
        <v>25</v>
      </c>
      <c r="H58288" s="1" t="s">
        <v>142</v>
      </c>
      <c r="I58288" s="1" t="s">
        <v>143</v>
      </c>
      <c r="J58288" s="1" t="s">
        <v>199609</v>
      </c>
      <c r="K58288" s="1">
        <v>1.0</v>
      </c>
      <c r="L58288" s="3">
        <v>40954.0</v>
      </c>
      <c r="M58288" s="3">
        <v>41346.0</v>
      </c>
      <c r="N58288" s="3">
        <v>41346.0</v>
      </c>
    </row>
    <row r="58289">
      <c r="A58289" s="1" t="s">
        <v>199610</v>
      </c>
      <c r="B58289" s="1" t="s">
        <v>199611</v>
      </c>
      <c r="E58289" s="1" t="s">
        <v>43</v>
      </c>
      <c r="F58289" s="1" t="s">
        <v>207</v>
      </c>
      <c r="K58289" s="1">
        <v>1.0</v>
      </c>
      <c r="M58289" s="3">
        <v>42195.0</v>
      </c>
      <c r="N58289" s="3">
        <v>42195.0</v>
      </c>
    </row>
    <row r="58290">
      <c r="A58290" s="1" t="s">
        <v>199612</v>
      </c>
      <c r="B58290" s="1" t="s">
        <v>199613</v>
      </c>
      <c r="C58290" s="2" t="s">
        <v>199614</v>
      </c>
      <c r="D58290" s="1" t="s">
        <v>199615</v>
      </c>
      <c r="E58290" s="1">
        <v>100000.0</v>
      </c>
      <c r="F58290" s="1" t="s">
        <v>18</v>
      </c>
      <c r="G58290" s="1" t="s">
        <v>165</v>
      </c>
      <c r="H58290" s="1" t="s">
        <v>166</v>
      </c>
      <c r="I58290" s="1" t="s">
        <v>167</v>
      </c>
      <c r="J58290" s="1" t="s">
        <v>167</v>
      </c>
      <c r="K58290" s="1">
        <v>1.0</v>
      </c>
      <c r="L58290" s="3">
        <v>41640.0</v>
      </c>
      <c r="M58290" s="3">
        <v>41913.0</v>
      </c>
      <c r="N58290" s="3">
        <v>41913.0</v>
      </c>
    </row>
    <row r="58291">
      <c r="A58291" s="1" t="s">
        <v>199616</v>
      </c>
      <c r="B58291" s="1" t="s">
        <v>199617</v>
      </c>
      <c r="C58291" s="2" t="s">
        <v>199618</v>
      </c>
      <c r="D58291" s="1" t="s">
        <v>199619</v>
      </c>
      <c r="E58291" s="1">
        <v>1.21E7</v>
      </c>
      <c r="F58291" s="1" t="s">
        <v>18</v>
      </c>
      <c r="G58291" s="1" t="s">
        <v>25</v>
      </c>
      <c r="H58291" s="1" t="s">
        <v>790</v>
      </c>
      <c r="I58291" s="1" t="s">
        <v>791</v>
      </c>
      <c r="J58291" s="1" t="s">
        <v>791</v>
      </c>
      <c r="K58291" s="1">
        <v>3.0</v>
      </c>
      <c r="L58291" s="3">
        <v>40179.0</v>
      </c>
      <c r="M58291" s="3">
        <v>41330.0</v>
      </c>
      <c r="N58291" s="3">
        <v>42295.0</v>
      </c>
    </row>
    <row r="58292">
      <c r="A58292" s="1" t="s">
        <v>199620</v>
      </c>
      <c r="B58292" s="1" t="s">
        <v>199621</v>
      </c>
      <c r="C58292" s="2" t="s">
        <v>199622</v>
      </c>
      <c r="D58292" s="1" t="s">
        <v>9400</v>
      </c>
      <c r="E58292" s="1">
        <v>1700000.0</v>
      </c>
      <c r="F58292" s="1" t="s">
        <v>113</v>
      </c>
      <c r="G58292" s="1" t="s">
        <v>25</v>
      </c>
      <c r="H58292" s="1" t="s">
        <v>64</v>
      </c>
      <c r="I58292" s="1" t="s">
        <v>65</v>
      </c>
      <c r="J58292" s="1" t="s">
        <v>71</v>
      </c>
      <c r="K58292" s="1">
        <v>2.0</v>
      </c>
      <c r="L58292" s="3">
        <v>40909.0</v>
      </c>
      <c r="M58292" s="3">
        <v>41260.0</v>
      </c>
      <c r="N58292" s="3">
        <v>41260.0</v>
      </c>
    </row>
    <row r="58293">
      <c r="A58293" s="1" t="s">
        <v>199623</v>
      </c>
      <c r="B58293" s="1" t="s">
        <v>199624</v>
      </c>
      <c r="C58293" s="2" t="s">
        <v>199625</v>
      </c>
      <c r="D58293" s="1" t="s">
        <v>199626</v>
      </c>
      <c r="E58293" s="1">
        <v>100000.0</v>
      </c>
      <c r="F58293" s="1" t="s">
        <v>18</v>
      </c>
      <c r="G58293" s="1" t="s">
        <v>25</v>
      </c>
      <c r="H58293" s="1" t="s">
        <v>64</v>
      </c>
      <c r="I58293" s="1" t="s">
        <v>65</v>
      </c>
      <c r="J58293" s="1" t="s">
        <v>271</v>
      </c>
      <c r="K58293" s="1">
        <v>3.0</v>
      </c>
      <c r="L58293" s="3">
        <v>40544.0</v>
      </c>
      <c r="M58293" s="3">
        <v>40756.0</v>
      </c>
      <c r="N58293" s="3">
        <v>40840.0</v>
      </c>
    </row>
    <row r="58294">
      <c r="A58294" s="1" t="s">
        <v>199627</v>
      </c>
      <c r="B58294" s="1" t="s">
        <v>199628</v>
      </c>
      <c r="C58294" s="2" t="s">
        <v>199629</v>
      </c>
      <c r="E58294" s="1">
        <v>4.76891786869795E7</v>
      </c>
      <c r="F58294" s="1" t="s">
        <v>18</v>
      </c>
      <c r="G58294" s="1" t="s">
        <v>128</v>
      </c>
      <c r="H58294" s="1" t="s">
        <v>129</v>
      </c>
      <c r="I58294" s="1" t="s">
        <v>130</v>
      </c>
      <c r="J58294" s="1" t="s">
        <v>130</v>
      </c>
      <c r="K58294" s="1">
        <v>1.0</v>
      </c>
      <c r="M58294" s="3">
        <v>42310.0</v>
      </c>
      <c r="N58294" s="3">
        <v>42310.0</v>
      </c>
    </row>
    <row r="58295">
      <c r="A58295" s="1" t="s">
        <v>199630</v>
      </c>
      <c r="B58295" s="1" t="s">
        <v>199631</v>
      </c>
      <c r="C58295" s="2" t="s">
        <v>199632</v>
      </c>
      <c r="D58295" s="1" t="s">
        <v>199633</v>
      </c>
      <c r="E58295" s="1">
        <v>170000.0</v>
      </c>
      <c r="F58295" s="1" t="s">
        <v>18</v>
      </c>
      <c r="K58295" s="1">
        <v>1.0</v>
      </c>
      <c r="L58295" s="3">
        <v>41640.0</v>
      </c>
      <c r="M58295" s="3">
        <v>41964.0</v>
      </c>
      <c r="N58295" s="3">
        <v>41964.0</v>
      </c>
    </row>
    <row r="58296">
      <c r="A58296" s="1" t="s">
        <v>199634</v>
      </c>
      <c r="B58296" s="1" t="s">
        <v>199635</v>
      </c>
      <c r="C58296" s="2" t="s">
        <v>199636</v>
      </c>
      <c r="D58296" s="1" t="s">
        <v>199637</v>
      </c>
      <c r="E58296" s="1">
        <v>280000.0</v>
      </c>
      <c r="F58296" s="1" t="s">
        <v>207</v>
      </c>
      <c r="G58296" s="1" t="s">
        <v>25</v>
      </c>
      <c r="H58296" s="1" t="s">
        <v>380</v>
      </c>
      <c r="I58296" s="1" t="s">
        <v>3248</v>
      </c>
      <c r="J58296" s="1" t="s">
        <v>3248</v>
      </c>
      <c r="K58296" s="1">
        <v>1.0</v>
      </c>
      <c r="L58296" s="3">
        <v>39199.0</v>
      </c>
      <c r="M58296" s="3">
        <v>39625.0</v>
      </c>
      <c r="N58296" s="3">
        <v>39625.0</v>
      </c>
    </row>
    <row r="58297">
      <c r="A58297" s="1" t="s">
        <v>199638</v>
      </c>
      <c r="B58297" s="2" t="s">
        <v>199639</v>
      </c>
      <c r="C58297" s="2" t="s">
        <v>199640</v>
      </c>
      <c r="D58297" s="1" t="s">
        <v>199641</v>
      </c>
      <c r="E58297" s="1" t="s">
        <v>43</v>
      </c>
      <c r="F58297" s="1" t="s">
        <v>18</v>
      </c>
      <c r="G58297" s="1" t="s">
        <v>699</v>
      </c>
      <c r="H58297" s="1">
        <v>5.0</v>
      </c>
      <c r="I58297" s="1" t="s">
        <v>700</v>
      </c>
      <c r="J58297" s="1" t="s">
        <v>3447</v>
      </c>
      <c r="K58297" s="1">
        <v>1.0</v>
      </c>
      <c r="L58297" s="3">
        <v>41275.0</v>
      </c>
      <c r="M58297" s="3">
        <v>42064.0</v>
      </c>
      <c r="N58297" s="3">
        <v>42064.0</v>
      </c>
    </row>
    <row r="58298">
      <c r="A58298" s="1" t="s">
        <v>199642</v>
      </c>
      <c r="B58298" s="1" t="s">
        <v>199643</v>
      </c>
      <c r="C58298" s="2" t="s">
        <v>199644</v>
      </c>
      <c r="D58298" s="1" t="s">
        <v>199645</v>
      </c>
      <c r="E58298" s="1">
        <v>2141000.0</v>
      </c>
      <c r="F58298" s="1" t="s">
        <v>18</v>
      </c>
      <c r="G58298" s="1" t="s">
        <v>366</v>
      </c>
      <c r="H58298" s="1">
        <v>26.0</v>
      </c>
      <c r="I58298" s="1" t="s">
        <v>367</v>
      </c>
      <c r="J58298" s="1" t="s">
        <v>367</v>
      </c>
      <c r="K58298" s="1">
        <v>4.0</v>
      </c>
      <c r="L58298" s="3">
        <v>41487.0</v>
      </c>
      <c r="M58298" s="3">
        <v>41782.0</v>
      </c>
      <c r="N58298" s="3">
        <v>42170.0</v>
      </c>
    </row>
    <row r="58299">
      <c r="A58299" s="1" t="s">
        <v>199646</v>
      </c>
      <c r="B58299" s="1" t="s">
        <v>199647</v>
      </c>
      <c r="C58299" s="2" t="s">
        <v>199648</v>
      </c>
      <c r="D58299" s="1" t="s">
        <v>36</v>
      </c>
      <c r="E58299" s="1">
        <v>4000000.0</v>
      </c>
      <c r="F58299" s="1" t="s">
        <v>18</v>
      </c>
      <c r="G58299" s="1" t="s">
        <v>366</v>
      </c>
      <c r="H58299" s="1">
        <v>26.0</v>
      </c>
      <c r="I58299" s="1" t="s">
        <v>367</v>
      </c>
      <c r="J58299" s="1" t="s">
        <v>367</v>
      </c>
      <c r="K58299" s="1">
        <v>1.0</v>
      </c>
      <c r="L58299" s="3">
        <v>41061.0</v>
      </c>
      <c r="M58299" s="3">
        <v>41893.0</v>
      </c>
      <c r="N58299" s="3">
        <v>41893.0</v>
      </c>
    </row>
    <row r="58300">
      <c r="A58300" s="1" t="s">
        <v>199649</v>
      </c>
      <c r="B58300" s="1" t="s">
        <v>199650</v>
      </c>
      <c r="C58300" s="2" t="s">
        <v>199651</v>
      </c>
      <c r="E58300" s="1" t="s">
        <v>43</v>
      </c>
      <c r="F58300" s="1" t="s">
        <v>18</v>
      </c>
      <c r="K58300" s="1">
        <v>2.0</v>
      </c>
      <c r="M58300" s="3">
        <v>41893.0</v>
      </c>
      <c r="N58300" s="3">
        <v>42031.0</v>
      </c>
    </row>
    <row r="58301">
      <c r="A58301" s="1" t="s">
        <v>199652</v>
      </c>
      <c r="B58301" s="1" t="s">
        <v>199653</v>
      </c>
      <c r="C58301" s="2" t="s">
        <v>199654</v>
      </c>
      <c r="D58301" s="1" t="s">
        <v>50</v>
      </c>
      <c r="E58301" s="1">
        <v>52700.0</v>
      </c>
      <c r="F58301" s="1" t="s">
        <v>18</v>
      </c>
      <c r="G58301" s="1" t="s">
        <v>2318</v>
      </c>
      <c r="H58301" s="1">
        <v>30.0</v>
      </c>
      <c r="I58301" s="1" t="s">
        <v>8862</v>
      </c>
      <c r="J58301" s="1" t="s">
        <v>61968</v>
      </c>
      <c r="K58301" s="1">
        <v>1.0</v>
      </c>
      <c r="L58301" s="3">
        <v>40848.0</v>
      </c>
      <c r="M58301" s="3">
        <v>41808.0</v>
      </c>
      <c r="N58301" s="3">
        <v>41808.0</v>
      </c>
    </row>
    <row r="58302">
      <c r="A58302" s="1" t="s">
        <v>199655</v>
      </c>
      <c r="B58302" s="1" t="s">
        <v>199656</v>
      </c>
      <c r="D58302" s="1" t="s">
        <v>3396</v>
      </c>
      <c r="E58302" s="1">
        <v>45000.0</v>
      </c>
      <c r="F58302" s="1" t="s">
        <v>18</v>
      </c>
      <c r="G58302" s="1" t="s">
        <v>25</v>
      </c>
      <c r="H58302" s="1" t="s">
        <v>64</v>
      </c>
      <c r="I58302" s="1" t="s">
        <v>65</v>
      </c>
      <c r="J58302" s="1" t="s">
        <v>4127</v>
      </c>
      <c r="K58302" s="1">
        <v>1.0</v>
      </c>
      <c r="L58302" s="3">
        <v>40909.0</v>
      </c>
      <c r="M58302" s="3">
        <v>40963.0</v>
      </c>
      <c r="N58302" s="3">
        <v>40963.0</v>
      </c>
    </row>
    <row r="58303">
      <c r="A58303" s="1" t="s">
        <v>199657</v>
      </c>
      <c r="B58303" s="1" t="s">
        <v>199658</v>
      </c>
      <c r="C58303" s="2" t="s">
        <v>199659</v>
      </c>
      <c r="D58303" s="1" t="s">
        <v>199660</v>
      </c>
      <c r="E58303" s="1">
        <v>1000000.0</v>
      </c>
      <c r="F58303" s="1" t="s">
        <v>113</v>
      </c>
      <c r="G58303" s="1" t="s">
        <v>2125</v>
      </c>
      <c r="H58303" s="1">
        <v>13.0</v>
      </c>
      <c r="I58303" s="1" t="s">
        <v>2126</v>
      </c>
      <c r="J58303" s="1" t="s">
        <v>2126</v>
      </c>
      <c r="K58303" s="1">
        <v>1.0</v>
      </c>
      <c r="M58303" s="3">
        <v>40855.0</v>
      </c>
      <c r="N58303" s="3">
        <v>40855.0</v>
      </c>
    </row>
    <row r="58304">
      <c r="A58304" s="1" t="s">
        <v>199661</v>
      </c>
      <c r="B58304" s="1" t="s">
        <v>199662</v>
      </c>
      <c r="C58304" s="2" t="s">
        <v>199663</v>
      </c>
      <c r="D58304" s="1" t="s">
        <v>127</v>
      </c>
      <c r="E58304" s="1">
        <v>500000.0</v>
      </c>
      <c r="F58304" s="1" t="s">
        <v>18</v>
      </c>
      <c r="G58304" s="1" t="s">
        <v>25</v>
      </c>
      <c r="H58304" s="1" t="s">
        <v>106</v>
      </c>
      <c r="I58304" s="1" t="s">
        <v>107</v>
      </c>
      <c r="J58304" s="1" t="s">
        <v>5335</v>
      </c>
      <c r="K58304" s="1">
        <v>1.0</v>
      </c>
      <c r="L58304" s="3">
        <v>41940.0</v>
      </c>
      <c r="M58304" s="3">
        <v>42138.0</v>
      </c>
      <c r="N58304" s="3">
        <v>42138.0</v>
      </c>
    </row>
    <row r="58305">
      <c r="A58305" s="1" t="s">
        <v>199664</v>
      </c>
      <c r="B58305" s="1" t="s">
        <v>199665</v>
      </c>
      <c r="C58305" s="2" t="s">
        <v>199666</v>
      </c>
      <c r="D58305" s="1" t="s">
        <v>718</v>
      </c>
      <c r="E58305" s="1">
        <v>9.0E7</v>
      </c>
      <c r="F58305" s="1" t="s">
        <v>207</v>
      </c>
      <c r="G58305" s="1" t="s">
        <v>458</v>
      </c>
      <c r="H58305" s="1">
        <v>48.0</v>
      </c>
      <c r="I58305" s="1" t="s">
        <v>459</v>
      </c>
      <c r="J58305" s="1" t="s">
        <v>459</v>
      </c>
      <c r="K58305" s="1">
        <v>2.0</v>
      </c>
      <c r="L58305" s="3">
        <v>38718.0</v>
      </c>
      <c r="M58305" s="3">
        <v>41030.0</v>
      </c>
      <c r="N58305" s="3">
        <v>41183.0</v>
      </c>
    </row>
    <row r="58306">
      <c r="A58306" s="1" t="s">
        <v>199667</v>
      </c>
      <c r="B58306" s="1" t="s">
        <v>199668</v>
      </c>
      <c r="C58306" s="2" t="s">
        <v>199669</v>
      </c>
      <c r="D58306" s="1" t="s">
        <v>70</v>
      </c>
      <c r="E58306" s="1">
        <v>2.0E7</v>
      </c>
      <c r="F58306" s="1" t="s">
        <v>18</v>
      </c>
      <c r="G58306" s="1" t="s">
        <v>458</v>
      </c>
      <c r="H58306" s="1">
        <v>48.0</v>
      </c>
      <c r="I58306" s="1" t="s">
        <v>459</v>
      </c>
      <c r="J58306" s="1" t="s">
        <v>459</v>
      </c>
      <c r="K58306" s="1">
        <v>1.0</v>
      </c>
      <c r="M58306" s="3">
        <v>41079.0</v>
      </c>
      <c r="N58306" s="3">
        <v>41079.0</v>
      </c>
    </row>
    <row r="58307">
      <c r="A58307" s="1" t="s">
        <v>199670</v>
      </c>
      <c r="B58307" s="2" t="s">
        <v>199671</v>
      </c>
      <c r="C58307" s="2" t="s">
        <v>199672</v>
      </c>
      <c r="D58307" s="1" t="s">
        <v>42</v>
      </c>
      <c r="E58307" s="1">
        <v>25000.0</v>
      </c>
      <c r="F58307" s="1" t="s">
        <v>18</v>
      </c>
      <c r="G58307" s="1" t="s">
        <v>25</v>
      </c>
      <c r="H58307" s="1" t="s">
        <v>808</v>
      </c>
      <c r="I58307" s="1" t="s">
        <v>3540</v>
      </c>
      <c r="J58307" s="1" t="s">
        <v>3540</v>
      </c>
      <c r="K58307" s="1">
        <v>1.0</v>
      </c>
      <c r="L58307" s="3">
        <v>40330.0</v>
      </c>
      <c r="M58307" s="3">
        <v>40848.0</v>
      </c>
      <c r="N58307" s="3">
        <v>40848.0</v>
      </c>
    </row>
    <row r="58308">
      <c r="A58308" s="1" t="s">
        <v>199673</v>
      </c>
      <c r="B58308" s="1" t="s">
        <v>199674</v>
      </c>
      <c r="D58308" s="1" t="s">
        <v>50</v>
      </c>
      <c r="E58308" s="1">
        <v>3000000.0</v>
      </c>
      <c r="F58308" s="1" t="s">
        <v>18</v>
      </c>
      <c r="G58308" s="1" t="s">
        <v>25</v>
      </c>
      <c r="H58308" s="1" t="s">
        <v>527</v>
      </c>
      <c r="I58308" s="1" t="s">
        <v>528</v>
      </c>
      <c r="J58308" s="1" t="s">
        <v>529</v>
      </c>
      <c r="K58308" s="1">
        <v>1.0</v>
      </c>
      <c r="M58308" s="3">
        <v>39258.0</v>
      </c>
      <c r="N58308" s="3">
        <v>39258.0</v>
      </c>
    </row>
    <row r="58309">
      <c r="A58309" s="1" t="s">
        <v>199675</v>
      </c>
      <c r="B58309" s="1" t="s">
        <v>199676</v>
      </c>
      <c r="C58309" s="2" t="s">
        <v>199677</v>
      </c>
      <c r="D58309" s="1" t="s">
        <v>36</v>
      </c>
      <c r="E58309" s="1">
        <v>6000000.0</v>
      </c>
      <c r="F58309" s="1" t="s">
        <v>207</v>
      </c>
      <c r="K58309" s="1">
        <v>2.0</v>
      </c>
      <c r="M58309" s="3">
        <v>39234.0</v>
      </c>
      <c r="N58309" s="3">
        <v>39387.0</v>
      </c>
    </row>
    <row r="58310">
      <c r="A58310" s="1" t="s">
        <v>199678</v>
      </c>
      <c r="B58310" s="1" t="s">
        <v>199679</v>
      </c>
      <c r="C58310" s="2" t="s">
        <v>199680</v>
      </c>
      <c r="D58310" s="1" t="s">
        <v>199681</v>
      </c>
      <c r="E58310" s="1">
        <v>370000.0</v>
      </c>
      <c r="F58310" s="1" t="s">
        <v>18</v>
      </c>
      <c r="K58310" s="1">
        <v>2.0</v>
      </c>
      <c r="L58310" s="3">
        <v>41275.0</v>
      </c>
      <c r="M58310" s="3">
        <v>40879.0</v>
      </c>
      <c r="N58310" s="3">
        <v>41079.0</v>
      </c>
    </row>
    <row r="58311">
      <c r="A58311" s="1" t="s">
        <v>199682</v>
      </c>
      <c r="B58311" s="1" t="s">
        <v>199683</v>
      </c>
      <c r="C58311" s="2" t="s">
        <v>199684</v>
      </c>
      <c r="D58311" s="1" t="s">
        <v>199685</v>
      </c>
      <c r="E58311" s="1">
        <v>264906.0</v>
      </c>
      <c r="F58311" s="1" t="s">
        <v>18</v>
      </c>
      <c r="G58311" s="1" t="s">
        <v>165</v>
      </c>
      <c r="H58311" s="1" t="s">
        <v>1454</v>
      </c>
      <c r="I58311" s="1" t="s">
        <v>1229</v>
      </c>
      <c r="J58311" s="1" t="s">
        <v>199686</v>
      </c>
      <c r="K58311" s="1">
        <v>2.0</v>
      </c>
      <c r="L58311" s="3">
        <v>39814.0</v>
      </c>
      <c r="M58311" s="3">
        <v>40179.0</v>
      </c>
      <c r="N58311" s="3">
        <v>41066.0</v>
      </c>
    </row>
    <row r="58312">
      <c r="A58312" s="1" t="s">
        <v>199687</v>
      </c>
      <c r="B58312" s="1" t="s">
        <v>199688</v>
      </c>
      <c r="C58312" s="2" t="s">
        <v>199689</v>
      </c>
      <c r="D58312" s="1" t="s">
        <v>138598</v>
      </c>
      <c r="E58312" s="1">
        <v>2.6E8</v>
      </c>
      <c r="F58312" s="1" t="s">
        <v>18</v>
      </c>
      <c r="G58312" s="1" t="s">
        <v>25</v>
      </c>
      <c r="H58312" s="1" t="s">
        <v>64</v>
      </c>
      <c r="I58312" s="1" t="s">
        <v>65</v>
      </c>
      <c r="J58312" s="1" t="s">
        <v>66</v>
      </c>
      <c r="K58312" s="1">
        <v>6.0</v>
      </c>
      <c r="L58312" s="3">
        <v>39448.0</v>
      </c>
      <c r="M58312" s="3">
        <v>40626.0</v>
      </c>
      <c r="N58312" s="3">
        <v>42221.0</v>
      </c>
    </row>
    <row r="58313">
      <c r="A58313" s="1" t="s">
        <v>199690</v>
      </c>
      <c r="B58313" s="1" t="s">
        <v>199691</v>
      </c>
      <c r="C58313" s="2" t="s">
        <v>199692</v>
      </c>
      <c r="D58313" s="1" t="s">
        <v>264</v>
      </c>
      <c r="E58313" s="1">
        <v>1.558044E7</v>
      </c>
      <c r="F58313" s="1" t="s">
        <v>18</v>
      </c>
      <c r="G58313" s="1" t="s">
        <v>165</v>
      </c>
      <c r="H58313" s="1" t="s">
        <v>1480</v>
      </c>
      <c r="K58313" s="1">
        <v>1.0</v>
      </c>
      <c r="M58313" s="3">
        <v>40855.0</v>
      </c>
      <c r="N58313" s="3">
        <v>40855.0</v>
      </c>
    </row>
    <row r="58314">
      <c r="A58314" s="1" t="s">
        <v>199693</v>
      </c>
      <c r="B58314" s="1" t="s">
        <v>199694</v>
      </c>
      <c r="C58314" s="2" t="s">
        <v>199695</v>
      </c>
      <c r="D58314" s="1" t="s">
        <v>50</v>
      </c>
      <c r="E58314" s="1">
        <v>20395.0</v>
      </c>
      <c r="F58314" s="1" t="s">
        <v>18</v>
      </c>
      <c r="G58314" s="1" t="s">
        <v>4661</v>
      </c>
      <c r="H58314" s="1">
        <v>57.0</v>
      </c>
      <c r="I58314" s="1" t="s">
        <v>190842</v>
      </c>
      <c r="J58314" s="1" t="s">
        <v>190842</v>
      </c>
      <c r="K58314" s="1">
        <v>1.0</v>
      </c>
      <c r="M58314" s="3">
        <v>41306.0</v>
      </c>
      <c r="N58314" s="3">
        <v>41306.0</v>
      </c>
    </row>
    <row r="58315">
      <c r="A58315" s="1" t="s">
        <v>199696</v>
      </c>
      <c r="B58315" s="1" t="s">
        <v>199697</v>
      </c>
      <c r="C58315" s="2" t="s">
        <v>199698</v>
      </c>
      <c r="D58315" s="1" t="s">
        <v>155354</v>
      </c>
      <c r="E58315" s="1">
        <v>1.12E7</v>
      </c>
      <c r="F58315" s="1" t="s">
        <v>113</v>
      </c>
      <c r="G58315" s="1" t="s">
        <v>25</v>
      </c>
      <c r="H58315" s="1" t="s">
        <v>64</v>
      </c>
      <c r="I58315" s="1" t="s">
        <v>65</v>
      </c>
      <c r="J58315" s="1" t="s">
        <v>71</v>
      </c>
      <c r="K58315" s="1">
        <v>3.0</v>
      </c>
      <c r="L58315" s="3">
        <v>38565.0</v>
      </c>
      <c r="M58315" s="3">
        <v>38473.0</v>
      </c>
      <c r="N58315" s="3">
        <v>39479.0</v>
      </c>
    </row>
    <row r="58316">
      <c r="A58316" s="1" t="s">
        <v>199699</v>
      </c>
      <c r="B58316" s="1" t="s">
        <v>199700</v>
      </c>
      <c r="C58316" s="2" t="s">
        <v>199701</v>
      </c>
      <c r="D58316" s="1" t="s">
        <v>199702</v>
      </c>
      <c r="E58316" s="1" t="s">
        <v>43</v>
      </c>
      <c r="F58316" s="1" t="s">
        <v>113</v>
      </c>
      <c r="G58316" s="1" t="s">
        <v>25</v>
      </c>
      <c r="H58316" s="1" t="s">
        <v>64</v>
      </c>
      <c r="I58316" s="1" t="s">
        <v>65</v>
      </c>
      <c r="J58316" s="1" t="s">
        <v>1103</v>
      </c>
      <c r="K58316" s="1">
        <v>1.0</v>
      </c>
      <c r="L58316" s="3">
        <v>37987.0</v>
      </c>
      <c r="M58316" s="3">
        <v>39561.0</v>
      </c>
      <c r="N58316" s="3">
        <v>39561.0</v>
      </c>
    </row>
    <row r="58317">
      <c r="A58317" s="1" t="s">
        <v>199703</v>
      </c>
      <c r="B58317" s="1" t="s">
        <v>199704</v>
      </c>
      <c r="C58317" s="2" t="s">
        <v>199705</v>
      </c>
      <c r="D58317" s="1" t="s">
        <v>199706</v>
      </c>
      <c r="E58317" s="1">
        <v>300000.0</v>
      </c>
      <c r="F58317" s="1" t="s">
        <v>113</v>
      </c>
      <c r="G58317" s="1" t="s">
        <v>25</v>
      </c>
      <c r="H58317" s="1" t="s">
        <v>64</v>
      </c>
      <c r="I58317" s="1" t="s">
        <v>65</v>
      </c>
      <c r="J58317" s="1" t="s">
        <v>271</v>
      </c>
      <c r="K58317" s="1">
        <v>2.0</v>
      </c>
      <c r="L58317" s="3">
        <v>40775.0</v>
      </c>
      <c r="M58317" s="3">
        <v>40817.0</v>
      </c>
      <c r="N58317" s="3">
        <v>40940.0</v>
      </c>
    </row>
    <row r="58318">
      <c r="A58318" s="1" t="s">
        <v>199707</v>
      </c>
      <c r="B58318" s="1" t="s">
        <v>199708</v>
      </c>
      <c r="D58318" s="1" t="s">
        <v>357</v>
      </c>
      <c r="E58318" s="1" t="s">
        <v>43</v>
      </c>
      <c r="F58318" s="1" t="s">
        <v>18</v>
      </c>
      <c r="G58318" s="1" t="s">
        <v>25</v>
      </c>
      <c r="H58318" s="1" t="s">
        <v>286</v>
      </c>
      <c r="I58318" s="1" t="s">
        <v>287</v>
      </c>
      <c r="J58318" s="1" t="s">
        <v>199709</v>
      </c>
      <c r="K58318" s="1">
        <v>1.0</v>
      </c>
      <c r="L58318" s="3">
        <v>42126.0</v>
      </c>
      <c r="M58318" s="3">
        <v>42126.0</v>
      </c>
      <c r="N58318" s="3">
        <v>42126.0</v>
      </c>
    </row>
    <row r="58319">
      <c r="A58319" s="1" t="s">
        <v>199710</v>
      </c>
      <c r="B58319" s="1" t="s">
        <v>199711</v>
      </c>
      <c r="C58319" s="2" t="s">
        <v>199712</v>
      </c>
      <c r="D58319" s="1" t="s">
        <v>199713</v>
      </c>
      <c r="E58319" s="1">
        <v>1751957.0</v>
      </c>
      <c r="F58319" s="1" t="s">
        <v>18</v>
      </c>
      <c r="G58319" s="1" t="s">
        <v>25</v>
      </c>
      <c r="H58319" s="1" t="s">
        <v>106</v>
      </c>
      <c r="I58319" s="1" t="s">
        <v>107</v>
      </c>
      <c r="J58319" s="1" t="s">
        <v>108</v>
      </c>
      <c r="K58319" s="1">
        <v>1.0</v>
      </c>
      <c r="L58319" s="3">
        <v>40969.0</v>
      </c>
      <c r="M58319" s="3">
        <v>41911.0</v>
      </c>
      <c r="N58319" s="3">
        <v>41911.0</v>
      </c>
    </row>
    <row r="58320">
      <c r="A58320" s="1" t="s">
        <v>199714</v>
      </c>
      <c r="B58320" s="1" t="s">
        <v>199715</v>
      </c>
      <c r="C58320" s="2" t="s">
        <v>199716</v>
      </c>
      <c r="D58320" s="1" t="s">
        <v>199717</v>
      </c>
      <c r="E58320" s="1">
        <v>6000000.0</v>
      </c>
      <c r="F58320" s="1" t="s">
        <v>18</v>
      </c>
      <c r="G58320" s="1" t="s">
        <v>25</v>
      </c>
      <c r="H58320" s="1" t="s">
        <v>106</v>
      </c>
      <c r="I58320" s="1" t="s">
        <v>107</v>
      </c>
      <c r="J58320" s="1" t="s">
        <v>5335</v>
      </c>
      <c r="K58320" s="1">
        <v>2.0</v>
      </c>
      <c r="L58320" s="3">
        <v>40848.0</v>
      </c>
      <c r="M58320" s="3">
        <v>41214.0</v>
      </c>
      <c r="N58320" s="3">
        <v>41782.0</v>
      </c>
    </row>
    <row r="58321">
      <c r="A58321" s="1" t="s">
        <v>199718</v>
      </c>
      <c r="B58321" s="1" t="s">
        <v>199719</v>
      </c>
      <c r="D58321" s="1" t="s">
        <v>199720</v>
      </c>
      <c r="E58321" s="1">
        <v>12500.0</v>
      </c>
      <c r="F58321" s="1" t="s">
        <v>18</v>
      </c>
      <c r="K58321" s="1">
        <v>1.0</v>
      </c>
      <c r="M58321" s="3">
        <v>41974.0</v>
      </c>
      <c r="N58321" s="3">
        <v>41974.0</v>
      </c>
    </row>
    <row r="58322">
      <c r="A58322" s="1" t="s">
        <v>199721</v>
      </c>
      <c r="B58322" s="1" t="s">
        <v>199722</v>
      </c>
      <c r="C58322" s="2" t="s">
        <v>199723</v>
      </c>
      <c r="D58322" s="1" t="s">
        <v>199724</v>
      </c>
      <c r="E58322" s="1">
        <v>26000.0</v>
      </c>
      <c r="F58322" s="1" t="s">
        <v>18</v>
      </c>
      <c r="G58322" s="1" t="s">
        <v>25</v>
      </c>
      <c r="H58322" s="1" t="s">
        <v>142</v>
      </c>
      <c r="I58322" s="1" t="s">
        <v>143</v>
      </c>
      <c r="J58322" s="1" t="s">
        <v>7873</v>
      </c>
      <c r="K58322" s="1">
        <v>1.0</v>
      </c>
      <c r="L58322" s="3">
        <v>40603.0</v>
      </c>
      <c r="M58322" s="3">
        <v>40686.0</v>
      </c>
      <c r="N58322" s="3">
        <v>40686.0</v>
      </c>
    </row>
    <row r="58323">
      <c r="A58323" s="1" t="s">
        <v>199725</v>
      </c>
      <c r="B58323" s="1" t="s">
        <v>199726</v>
      </c>
      <c r="C58323" s="2" t="s">
        <v>199727</v>
      </c>
      <c r="D58323" s="1" t="s">
        <v>50</v>
      </c>
      <c r="E58323" s="1">
        <v>600000.0</v>
      </c>
      <c r="F58323" s="1" t="s">
        <v>18</v>
      </c>
      <c r="G58323" s="1" t="s">
        <v>76</v>
      </c>
      <c r="H58323" s="1">
        <v>12.0</v>
      </c>
      <c r="I58323" s="1" t="s">
        <v>77</v>
      </c>
      <c r="J58323" s="1" t="s">
        <v>77</v>
      </c>
      <c r="K58323" s="1">
        <v>1.0</v>
      </c>
      <c r="M58323" s="3">
        <v>41791.0</v>
      </c>
      <c r="N58323" s="3">
        <v>41791.0</v>
      </c>
    </row>
    <row r="58324">
      <c r="A58324" s="1" t="s">
        <v>199728</v>
      </c>
      <c r="B58324" s="1" t="s">
        <v>199729</v>
      </c>
      <c r="C58324" s="2" t="s">
        <v>199730</v>
      </c>
      <c r="D58324" s="1" t="s">
        <v>199731</v>
      </c>
      <c r="E58324" s="1">
        <v>1500000.0</v>
      </c>
      <c r="F58324" s="1" t="s">
        <v>113</v>
      </c>
      <c r="G58324" s="1" t="s">
        <v>25</v>
      </c>
      <c r="H58324" s="1" t="s">
        <v>106</v>
      </c>
      <c r="I58324" s="1" t="s">
        <v>1621</v>
      </c>
      <c r="J58324" s="1" t="s">
        <v>21386</v>
      </c>
      <c r="K58324" s="1">
        <v>1.0</v>
      </c>
      <c r="L58324" s="3">
        <v>39838.0</v>
      </c>
      <c r="M58324" s="3">
        <v>40568.0</v>
      </c>
      <c r="N58324" s="3">
        <v>40568.0</v>
      </c>
    </row>
    <row r="58325">
      <c r="A58325" s="1" t="s">
        <v>199732</v>
      </c>
      <c r="B58325" s="1" t="s">
        <v>199733</v>
      </c>
      <c r="C58325" s="2" t="s">
        <v>199734</v>
      </c>
      <c r="D58325" s="1" t="s">
        <v>741</v>
      </c>
      <c r="E58325" s="1">
        <v>238812.0</v>
      </c>
      <c r="F58325" s="1" t="s">
        <v>18</v>
      </c>
      <c r="G58325" s="1" t="s">
        <v>25</v>
      </c>
      <c r="H58325" s="1" t="s">
        <v>208</v>
      </c>
      <c r="I58325" s="1" t="s">
        <v>2182</v>
      </c>
      <c r="J58325" s="1" t="s">
        <v>2183</v>
      </c>
      <c r="K58325" s="1">
        <v>2.0</v>
      </c>
      <c r="L58325" s="3">
        <v>40544.0</v>
      </c>
      <c r="M58325" s="3">
        <v>41521.0</v>
      </c>
      <c r="N58325" s="3">
        <v>41937.0</v>
      </c>
    </row>
    <row r="58326">
      <c r="A58326" s="1" t="s">
        <v>199735</v>
      </c>
      <c r="B58326" s="1" t="s">
        <v>199736</v>
      </c>
      <c r="C58326" s="2" t="s">
        <v>199737</v>
      </c>
      <c r="D58326" s="1" t="s">
        <v>199738</v>
      </c>
      <c r="E58326" s="1">
        <v>1900000.0</v>
      </c>
      <c r="F58326" s="1" t="s">
        <v>18</v>
      </c>
      <c r="G58326" s="1" t="s">
        <v>165</v>
      </c>
      <c r="H58326" s="1" t="s">
        <v>166</v>
      </c>
      <c r="I58326" s="1" t="s">
        <v>167</v>
      </c>
      <c r="J58326" s="1" t="s">
        <v>167</v>
      </c>
      <c r="K58326" s="1">
        <v>1.0</v>
      </c>
      <c r="L58326" s="3">
        <v>40269.0</v>
      </c>
      <c r="M58326" s="3">
        <v>41590.0</v>
      </c>
      <c r="N58326" s="3">
        <v>41590.0</v>
      </c>
    </row>
    <row r="58327">
      <c r="A58327" s="1" t="s">
        <v>199739</v>
      </c>
      <c r="B58327" s="1" t="s">
        <v>199740</v>
      </c>
      <c r="C58327" s="2" t="s">
        <v>199741</v>
      </c>
      <c r="D58327" s="1" t="s">
        <v>50</v>
      </c>
      <c r="E58327" s="1">
        <v>3.8E7</v>
      </c>
      <c r="F58327" s="1" t="s">
        <v>18</v>
      </c>
      <c r="G58327" s="1" t="s">
        <v>25</v>
      </c>
      <c r="H58327" s="1" t="s">
        <v>64</v>
      </c>
      <c r="I58327" s="1" t="s">
        <v>65</v>
      </c>
      <c r="J58327" s="1" t="s">
        <v>71</v>
      </c>
      <c r="K58327" s="1">
        <v>2.0</v>
      </c>
      <c r="L58327" s="3">
        <v>39814.0</v>
      </c>
      <c r="M58327" s="3">
        <v>40599.0</v>
      </c>
      <c r="N58327" s="3">
        <v>41592.0</v>
      </c>
    </row>
    <row r="58328">
      <c r="A58328" s="1" t="s">
        <v>199742</v>
      </c>
      <c r="B58328" s="1" t="s">
        <v>199743</v>
      </c>
      <c r="C58328" s="2" t="s">
        <v>199744</v>
      </c>
      <c r="D58328" s="1" t="s">
        <v>42</v>
      </c>
      <c r="E58328" s="1">
        <v>3499989.0</v>
      </c>
      <c r="F58328" s="1" t="s">
        <v>18</v>
      </c>
      <c r="G58328" s="1" t="s">
        <v>25</v>
      </c>
      <c r="H58328" s="1" t="s">
        <v>142</v>
      </c>
      <c r="I58328" s="1" t="s">
        <v>143</v>
      </c>
      <c r="J58328" s="1" t="s">
        <v>143</v>
      </c>
      <c r="K58328" s="1">
        <v>1.0</v>
      </c>
      <c r="L58328" s="3">
        <v>40909.0</v>
      </c>
      <c r="M58328" s="3">
        <v>42006.0</v>
      </c>
      <c r="N58328" s="3">
        <v>42006.0</v>
      </c>
    </row>
    <row r="58329">
      <c r="A58329" s="1" t="s">
        <v>199745</v>
      </c>
      <c r="B58329" s="1" t="s">
        <v>199746</v>
      </c>
      <c r="C58329" s="2" t="s">
        <v>199747</v>
      </c>
      <c r="D58329" s="1" t="s">
        <v>199748</v>
      </c>
      <c r="E58329" s="1">
        <v>220000.0</v>
      </c>
      <c r="F58329" s="1" t="s">
        <v>18</v>
      </c>
      <c r="G58329" s="1" t="s">
        <v>347</v>
      </c>
      <c r="H58329" s="1">
        <v>7.0</v>
      </c>
      <c r="I58329" s="1" t="s">
        <v>762</v>
      </c>
      <c r="J58329" s="1" t="s">
        <v>7261</v>
      </c>
      <c r="K58329" s="1">
        <v>2.0</v>
      </c>
      <c r="L58329" s="3">
        <v>41671.0</v>
      </c>
      <c r="M58329" s="3">
        <v>41671.0</v>
      </c>
      <c r="N58329" s="3">
        <v>41944.0</v>
      </c>
    </row>
    <row r="58330">
      <c r="A58330" s="1" t="s">
        <v>199749</v>
      </c>
      <c r="B58330" s="1" t="s">
        <v>199750</v>
      </c>
      <c r="C58330" s="2" t="s">
        <v>199751</v>
      </c>
      <c r="D58330" s="1" t="s">
        <v>199752</v>
      </c>
      <c r="E58330" s="1">
        <v>2000000.0</v>
      </c>
      <c r="F58330" s="1" t="s">
        <v>207</v>
      </c>
      <c r="G58330" s="1" t="s">
        <v>57</v>
      </c>
      <c r="H58330" s="1" t="s">
        <v>58</v>
      </c>
      <c r="I58330" s="1" t="s">
        <v>59</v>
      </c>
      <c r="J58330" s="1" t="s">
        <v>2939</v>
      </c>
      <c r="K58330" s="1">
        <v>1.0</v>
      </c>
      <c r="L58330" s="3">
        <v>41518.0</v>
      </c>
      <c r="M58330" s="3">
        <v>41591.0</v>
      </c>
      <c r="N58330" s="3">
        <v>41591.0</v>
      </c>
    </row>
    <row r="58331">
      <c r="A58331" s="1" t="s">
        <v>199753</v>
      </c>
      <c r="B58331" s="1" t="s">
        <v>199754</v>
      </c>
      <c r="C58331" s="2" t="s">
        <v>199755</v>
      </c>
      <c r="D58331" s="1" t="s">
        <v>199756</v>
      </c>
      <c r="E58331" s="1">
        <v>2.7665775E7</v>
      </c>
      <c r="F58331" s="1" t="s">
        <v>18</v>
      </c>
      <c r="G58331" s="1" t="s">
        <v>19</v>
      </c>
      <c r="H58331" s="1">
        <v>16.0</v>
      </c>
      <c r="I58331" s="1" t="s">
        <v>20</v>
      </c>
      <c r="J58331" s="1" t="s">
        <v>20</v>
      </c>
      <c r="K58331" s="1">
        <v>4.0</v>
      </c>
      <c r="M58331" s="3">
        <v>41873.0</v>
      </c>
      <c r="N58331" s="3">
        <v>42307.0</v>
      </c>
    </row>
    <row r="58332">
      <c r="A58332" s="1" t="s">
        <v>199757</v>
      </c>
      <c r="B58332" s="1" t="s">
        <v>199758</v>
      </c>
      <c r="C58332" s="2" t="s">
        <v>149783</v>
      </c>
      <c r="D58332" s="1" t="s">
        <v>199759</v>
      </c>
      <c r="E58332" s="1">
        <v>3000000.0</v>
      </c>
      <c r="F58332" s="1" t="s">
        <v>207</v>
      </c>
      <c r="G58332" s="1" t="s">
        <v>25</v>
      </c>
      <c r="H58332" s="1" t="s">
        <v>106</v>
      </c>
      <c r="I58332" s="1" t="s">
        <v>107</v>
      </c>
      <c r="J58332" s="1" t="s">
        <v>108</v>
      </c>
      <c r="K58332" s="1">
        <v>1.0</v>
      </c>
      <c r="L58332" s="3">
        <v>40544.0</v>
      </c>
      <c r="M58332" s="3">
        <v>41439.0</v>
      </c>
      <c r="N58332" s="3">
        <v>41439.0</v>
      </c>
    </row>
    <row r="58333">
      <c r="A58333" s="1" t="s">
        <v>199760</v>
      </c>
      <c r="B58333" s="2" t="s">
        <v>199761</v>
      </c>
      <c r="C58333" s="2" t="s">
        <v>199762</v>
      </c>
      <c r="D58333" s="1" t="s">
        <v>199763</v>
      </c>
      <c r="E58333" s="1">
        <v>1000000.0</v>
      </c>
      <c r="F58333" s="1" t="s">
        <v>207</v>
      </c>
      <c r="G58333" s="1" t="s">
        <v>25</v>
      </c>
      <c r="H58333" s="1" t="s">
        <v>64</v>
      </c>
      <c r="I58333" s="1" t="s">
        <v>65</v>
      </c>
      <c r="J58333" s="1" t="s">
        <v>71</v>
      </c>
      <c r="K58333" s="1">
        <v>1.0</v>
      </c>
      <c r="L58333" s="3">
        <v>40179.0</v>
      </c>
      <c r="M58333" s="3">
        <v>40779.0</v>
      </c>
      <c r="N58333" s="3">
        <v>40779.0</v>
      </c>
    </row>
    <row r="58334">
      <c r="A58334" s="1" t="s">
        <v>199764</v>
      </c>
      <c r="B58334" s="1" t="s">
        <v>199765</v>
      </c>
      <c r="C58334" s="2" t="s">
        <v>199766</v>
      </c>
      <c r="D58334" s="1" t="s">
        <v>199767</v>
      </c>
      <c r="E58334" s="1">
        <v>3500000.0</v>
      </c>
      <c r="F58334" s="1" t="s">
        <v>18</v>
      </c>
      <c r="G58334" s="1" t="s">
        <v>25</v>
      </c>
      <c r="H58334" s="1" t="s">
        <v>142</v>
      </c>
      <c r="I58334" s="1" t="s">
        <v>143</v>
      </c>
      <c r="J58334" s="1" t="s">
        <v>143</v>
      </c>
      <c r="K58334" s="1">
        <v>1.0</v>
      </c>
      <c r="L58334" s="3">
        <v>41214.0</v>
      </c>
      <c r="M58334" s="3">
        <v>42004.0</v>
      </c>
      <c r="N58334" s="3">
        <v>42004.0</v>
      </c>
    </row>
    <row r="58335">
      <c r="A58335" s="1" t="s">
        <v>199768</v>
      </c>
      <c r="B58335" s="1" t="s">
        <v>199769</v>
      </c>
      <c r="C58335" s="2" t="s">
        <v>199770</v>
      </c>
      <c r="D58335" s="1" t="s">
        <v>786</v>
      </c>
      <c r="E58335" s="1">
        <v>5000000.0</v>
      </c>
      <c r="F58335" s="1" t="s">
        <v>18</v>
      </c>
      <c r="K58335" s="1">
        <v>1.0</v>
      </c>
      <c r="L58335" s="3">
        <v>42125.0</v>
      </c>
      <c r="M58335" s="3">
        <v>42325.0</v>
      </c>
      <c r="N58335" s="3">
        <v>42325.0</v>
      </c>
    </row>
    <row r="58336">
      <c r="A58336" s="1" t="s">
        <v>199771</v>
      </c>
      <c r="B58336" s="1" t="s">
        <v>199772</v>
      </c>
      <c r="C58336" s="2" t="s">
        <v>199773</v>
      </c>
      <c r="D58336" s="1" t="s">
        <v>199774</v>
      </c>
      <c r="E58336" s="1">
        <v>1500000.0</v>
      </c>
      <c r="F58336" s="1" t="s">
        <v>18</v>
      </c>
      <c r="G58336" s="1" t="s">
        <v>699</v>
      </c>
      <c r="H58336" s="1">
        <v>5.0</v>
      </c>
      <c r="I58336" s="1" t="s">
        <v>700</v>
      </c>
      <c r="J58336" s="1" t="s">
        <v>700</v>
      </c>
      <c r="K58336" s="1">
        <v>3.0</v>
      </c>
      <c r="L58336" s="3">
        <v>40909.0</v>
      </c>
      <c r="M58336" s="3">
        <v>41228.0</v>
      </c>
      <c r="N58336" s="3">
        <v>41699.0</v>
      </c>
    </row>
    <row r="58337">
      <c r="A58337" s="1" t="s">
        <v>199775</v>
      </c>
      <c r="B58337" s="1" t="s">
        <v>199776</v>
      </c>
      <c r="C58337" s="2" t="s">
        <v>199777</v>
      </c>
      <c r="D58337" s="1" t="s">
        <v>718</v>
      </c>
      <c r="E58337" s="1">
        <v>1005975.0</v>
      </c>
      <c r="F58337" s="1" t="s">
        <v>689</v>
      </c>
      <c r="G58337" s="1" t="s">
        <v>57</v>
      </c>
      <c r="H58337" s="1" t="s">
        <v>58</v>
      </c>
      <c r="I58337" s="1" t="s">
        <v>59</v>
      </c>
      <c r="J58337" s="1" t="s">
        <v>59</v>
      </c>
      <c r="K58337" s="1">
        <v>2.0</v>
      </c>
      <c r="L58337" s="3">
        <v>35431.0</v>
      </c>
      <c r="M58337" s="3">
        <v>39753.0</v>
      </c>
      <c r="N58337" s="3">
        <v>42270.0</v>
      </c>
    </row>
    <row r="58338">
      <c r="A58338" s="1" t="s">
        <v>199778</v>
      </c>
      <c r="B58338" s="1" t="s">
        <v>199779</v>
      </c>
      <c r="C58338" s="2" t="s">
        <v>199780</v>
      </c>
      <c r="D58338" s="1" t="s">
        <v>766</v>
      </c>
      <c r="E58338" s="1">
        <v>4.5E7</v>
      </c>
      <c r="F58338" s="1" t="s">
        <v>207</v>
      </c>
      <c r="G58338" s="1" t="s">
        <v>25</v>
      </c>
      <c r="H58338" s="1" t="s">
        <v>64</v>
      </c>
      <c r="I58338" s="1" t="s">
        <v>65</v>
      </c>
      <c r="J58338" s="1" t="s">
        <v>1160</v>
      </c>
      <c r="K58338" s="1">
        <v>4.0</v>
      </c>
      <c r="L58338" s="3">
        <v>39083.0</v>
      </c>
      <c r="M58338" s="3">
        <v>39238.0</v>
      </c>
      <c r="N58338" s="3">
        <v>40165.0</v>
      </c>
    </row>
    <row r="58339">
      <c r="A58339" s="1" t="s">
        <v>199781</v>
      </c>
      <c r="B58339" s="1" t="s">
        <v>199782</v>
      </c>
      <c r="C58339" s="2" t="s">
        <v>199783</v>
      </c>
      <c r="D58339" s="1" t="s">
        <v>56</v>
      </c>
      <c r="E58339" s="1">
        <v>5.7E7</v>
      </c>
      <c r="F58339" s="1" t="s">
        <v>18</v>
      </c>
      <c r="G58339" s="1" t="s">
        <v>25</v>
      </c>
      <c r="H58339" s="1" t="s">
        <v>64</v>
      </c>
      <c r="I58339" s="1" t="s">
        <v>1221</v>
      </c>
      <c r="J58339" s="1" t="s">
        <v>1221</v>
      </c>
      <c r="K58339" s="1">
        <v>5.0</v>
      </c>
      <c r="L58339" s="3">
        <v>38353.0</v>
      </c>
      <c r="M58339" s="3">
        <v>38726.0</v>
      </c>
      <c r="N58339" s="3">
        <v>41011.0</v>
      </c>
    </row>
    <row r="58340">
      <c r="A58340" s="1" t="s">
        <v>199784</v>
      </c>
      <c r="B58340" s="1" t="s">
        <v>199785</v>
      </c>
      <c r="D58340" s="1" t="s">
        <v>4907</v>
      </c>
      <c r="E58340" s="1">
        <v>100000.0</v>
      </c>
      <c r="F58340" s="1" t="s">
        <v>18</v>
      </c>
      <c r="G58340" s="1" t="s">
        <v>25</v>
      </c>
      <c r="H58340" s="1" t="s">
        <v>208</v>
      </c>
      <c r="I58340" s="1" t="s">
        <v>209</v>
      </c>
      <c r="J58340" s="1" t="s">
        <v>209</v>
      </c>
      <c r="K58340" s="1">
        <v>1.0</v>
      </c>
      <c r="M58340" s="3">
        <v>40991.0</v>
      </c>
      <c r="N58340" s="3">
        <v>40991.0</v>
      </c>
    </row>
    <row r="58341">
      <c r="A58341" s="1" t="s">
        <v>199786</v>
      </c>
      <c r="B58341" s="1" t="s">
        <v>199787</v>
      </c>
      <c r="C58341" s="2" t="s">
        <v>199788</v>
      </c>
      <c r="D58341" s="1" t="s">
        <v>199789</v>
      </c>
      <c r="E58341" s="1" t="s">
        <v>43</v>
      </c>
      <c r="F58341" s="1" t="s">
        <v>18</v>
      </c>
      <c r="G58341" s="1" t="s">
        <v>25</v>
      </c>
      <c r="H58341" s="1" t="s">
        <v>64</v>
      </c>
      <c r="I58341" s="1" t="s">
        <v>65</v>
      </c>
      <c r="J58341" s="1" t="s">
        <v>606</v>
      </c>
      <c r="K58341" s="1">
        <v>1.0</v>
      </c>
      <c r="M58341" s="3">
        <v>41439.0</v>
      </c>
      <c r="N58341" s="3">
        <v>41439.0</v>
      </c>
    </row>
    <row r="58342">
      <c r="A58342" s="1" t="s">
        <v>199790</v>
      </c>
      <c r="B58342" s="1" t="s">
        <v>199791</v>
      </c>
      <c r="C58342" s="2" t="s">
        <v>199792</v>
      </c>
      <c r="D58342" s="1" t="s">
        <v>50</v>
      </c>
      <c r="E58342" s="1">
        <v>2000000.0</v>
      </c>
      <c r="F58342" s="1" t="s">
        <v>18</v>
      </c>
      <c r="G58342" s="1" t="s">
        <v>25</v>
      </c>
      <c r="H58342" s="1" t="s">
        <v>106</v>
      </c>
      <c r="I58342" s="1" t="s">
        <v>107</v>
      </c>
      <c r="J58342" s="1" t="s">
        <v>108</v>
      </c>
      <c r="K58342" s="1">
        <v>1.0</v>
      </c>
      <c r="M58342" s="3">
        <v>41115.0</v>
      </c>
      <c r="N58342" s="3">
        <v>41115.0</v>
      </c>
    </row>
    <row r="58343">
      <c r="A58343" s="1" t="s">
        <v>199793</v>
      </c>
      <c r="B58343" s="1" t="s">
        <v>199794</v>
      </c>
      <c r="C58343" s="2" t="s">
        <v>199795</v>
      </c>
      <c r="D58343" s="1" t="s">
        <v>199796</v>
      </c>
      <c r="E58343" s="1">
        <v>4250000.0</v>
      </c>
      <c r="F58343" s="1" t="s">
        <v>18</v>
      </c>
      <c r="G58343" s="1" t="s">
        <v>25</v>
      </c>
      <c r="H58343" s="1" t="s">
        <v>44</v>
      </c>
      <c r="I58343" s="1" t="s">
        <v>282</v>
      </c>
      <c r="J58343" s="1" t="s">
        <v>282</v>
      </c>
      <c r="K58343" s="1">
        <v>2.0</v>
      </c>
      <c r="L58343" s="3">
        <v>40147.0</v>
      </c>
      <c r="M58343" s="3">
        <v>40179.0</v>
      </c>
      <c r="N58343" s="3">
        <v>41640.0</v>
      </c>
    </row>
    <row r="58344">
      <c r="A58344" s="1" t="s">
        <v>199797</v>
      </c>
      <c r="B58344" s="1" t="s">
        <v>199798</v>
      </c>
      <c r="C58344" s="2" t="s">
        <v>199799</v>
      </c>
      <c r="D58344" s="1" t="s">
        <v>2393</v>
      </c>
      <c r="E58344" s="1">
        <v>1.3E7</v>
      </c>
      <c r="F58344" s="1" t="s">
        <v>18</v>
      </c>
      <c r="G58344" s="1" t="s">
        <v>25</v>
      </c>
      <c r="H58344" s="1" t="s">
        <v>64</v>
      </c>
      <c r="I58344" s="1" t="s">
        <v>65</v>
      </c>
      <c r="J58344" s="1" t="s">
        <v>271</v>
      </c>
      <c r="K58344" s="1">
        <v>1.0</v>
      </c>
      <c r="L58344" s="3">
        <v>40179.0</v>
      </c>
      <c r="M58344" s="3">
        <v>41934.0</v>
      </c>
      <c r="N58344" s="3">
        <v>41934.0</v>
      </c>
    </row>
    <row r="58345">
      <c r="A58345" s="1" t="s">
        <v>199800</v>
      </c>
      <c r="B58345" s="1" t="s">
        <v>199801</v>
      </c>
      <c r="C58345" s="2" t="s">
        <v>199802</v>
      </c>
      <c r="D58345" s="1" t="s">
        <v>14240</v>
      </c>
      <c r="E58345" s="1">
        <v>5950000.0</v>
      </c>
      <c r="F58345" s="1" t="s">
        <v>18</v>
      </c>
      <c r="G58345" s="1" t="s">
        <v>25</v>
      </c>
      <c r="H58345" s="1" t="s">
        <v>142</v>
      </c>
      <c r="I58345" s="1" t="s">
        <v>143</v>
      </c>
      <c r="J58345" s="1" t="s">
        <v>438</v>
      </c>
      <c r="K58345" s="1">
        <v>2.0</v>
      </c>
      <c r="L58345" s="3">
        <v>40544.0</v>
      </c>
      <c r="M58345" s="3">
        <v>41416.0</v>
      </c>
      <c r="N58345" s="3">
        <v>41711.0</v>
      </c>
    </row>
    <row r="58346">
      <c r="A58346" s="1" t="s">
        <v>199803</v>
      </c>
      <c r="B58346" s="1" t="s">
        <v>199804</v>
      </c>
      <c r="C58346" s="2" t="s">
        <v>199805</v>
      </c>
      <c r="D58346" s="1" t="s">
        <v>64377</v>
      </c>
      <c r="E58346" s="1" t="s">
        <v>43</v>
      </c>
      <c r="F58346" s="1" t="s">
        <v>207</v>
      </c>
      <c r="K58346" s="1">
        <v>1.0</v>
      </c>
      <c r="L58346" s="3">
        <v>40043.0</v>
      </c>
      <c r="M58346" s="3">
        <v>40427.0</v>
      </c>
      <c r="N58346" s="3">
        <v>40427.0</v>
      </c>
    </row>
    <row r="58347">
      <c r="A58347" s="1" t="s">
        <v>199806</v>
      </c>
      <c r="B58347" s="1" t="s">
        <v>199807</v>
      </c>
      <c r="C58347" s="2" t="s">
        <v>199808</v>
      </c>
      <c r="D58347" s="1" t="s">
        <v>199809</v>
      </c>
      <c r="E58347" s="1">
        <v>350000.0</v>
      </c>
      <c r="F58347" s="1" t="s">
        <v>207</v>
      </c>
      <c r="G58347" s="1" t="s">
        <v>25</v>
      </c>
      <c r="H58347" s="1" t="s">
        <v>64</v>
      </c>
      <c r="I58347" s="1" t="s">
        <v>1221</v>
      </c>
      <c r="J58347" s="1" t="s">
        <v>1221</v>
      </c>
      <c r="K58347" s="1">
        <v>1.0</v>
      </c>
      <c r="L58347" s="3">
        <v>39965.0</v>
      </c>
      <c r="M58347" s="3">
        <v>40299.0</v>
      </c>
      <c r="N58347" s="3">
        <v>40299.0</v>
      </c>
    </row>
    <row r="58348">
      <c r="A58348" s="1" t="s">
        <v>199810</v>
      </c>
      <c r="B58348" s="1" t="s">
        <v>199811</v>
      </c>
      <c r="C58348" s="2" t="s">
        <v>199812</v>
      </c>
      <c r="D58348" s="1" t="s">
        <v>199813</v>
      </c>
      <c r="E58348" s="1">
        <v>1000000.0</v>
      </c>
      <c r="F58348" s="1" t="s">
        <v>18</v>
      </c>
      <c r="G58348" s="1" t="s">
        <v>25</v>
      </c>
      <c r="H58348" s="1" t="s">
        <v>64</v>
      </c>
      <c r="I58348" s="1" t="s">
        <v>65</v>
      </c>
      <c r="J58348" s="1" t="s">
        <v>66</v>
      </c>
      <c r="K58348" s="1">
        <v>1.0</v>
      </c>
      <c r="L58348" s="3">
        <v>41275.0</v>
      </c>
      <c r="M58348" s="3">
        <v>42024.0</v>
      </c>
      <c r="N58348" s="3">
        <v>42024.0</v>
      </c>
    </row>
    <row r="58349">
      <c r="A58349" s="1" t="s">
        <v>199814</v>
      </c>
      <c r="B58349" s="1" t="s">
        <v>199815</v>
      </c>
      <c r="C58349" s="2" t="s">
        <v>199816</v>
      </c>
      <c r="D58349" s="1" t="s">
        <v>83244</v>
      </c>
      <c r="E58349" s="1" t="s">
        <v>43</v>
      </c>
      <c r="F58349" s="1" t="s">
        <v>18</v>
      </c>
      <c r="G58349" s="1" t="s">
        <v>25</v>
      </c>
      <c r="H58349" s="1" t="s">
        <v>1239</v>
      </c>
      <c r="I58349" s="1" t="s">
        <v>2107</v>
      </c>
      <c r="J58349" s="1" t="s">
        <v>4618</v>
      </c>
      <c r="K58349" s="1">
        <v>1.0</v>
      </c>
      <c r="M58349" s="3">
        <v>41680.0</v>
      </c>
      <c r="N58349" s="3">
        <v>41680.0</v>
      </c>
    </row>
    <row r="58350">
      <c r="A58350" s="1" t="s">
        <v>199817</v>
      </c>
      <c r="B58350" s="1" t="s">
        <v>199818</v>
      </c>
      <c r="C58350" s="2" t="s">
        <v>199819</v>
      </c>
      <c r="D58350" s="1" t="s">
        <v>199820</v>
      </c>
      <c r="E58350" s="1">
        <v>1000000.0</v>
      </c>
      <c r="F58350" s="1" t="s">
        <v>207</v>
      </c>
      <c r="G58350" s="1" t="s">
        <v>25</v>
      </c>
      <c r="H58350" s="1" t="s">
        <v>158</v>
      </c>
      <c r="I58350" s="1" t="s">
        <v>159</v>
      </c>
      <c r="J58350" s="1" t="s">
        <v>44056</v>
      </c>
      <c r="K58350" s="1">
        <v>2.0</v>
      </c>
      <c r="L58350" s="3">
        <v>41778.0</v>
      </c>
      <c r="M58350" s="3">
        <v>39448.0</v>
      </c>
      <c r="N58350" s="3">
        <v>39715.0</v>
      </c>
    </row>
    <row r="58351">
      <c r="A58351" s="1" t="s">
        <v>199821</v>
      </c>
      <c r="B58351" s="1" t="s">
        <v>199822</v>
      </c>
      <c r="C58351" s="2" t="s">
        <v>199823</v>
      </c>
      <c r="D58351" s="1" t="s">
        <v>199824</v>
      </c>
      <c r="E58351" s="1">
        <v>797000.0</v>
      </c>
      <c r="F58351" s="1" t="s">
        <v>18</v>
      </c>
      <c r="G58351" s="1" t="s">
        <v>25</v>
      </c>
      <c r="H58351" s="1" t="s">
        <v>1352</v>
      </c>
      <c r="I58351" s="1" t="s">
        <v>1353</v>
      </c>
      <c r="J58351" s="1" t="s">
        <v>1353</v>
      </c>
      <c r="K58351" s="1">
        <v>1.0</v>
      </c>
      <c r="L58351" s="3">
        <v>41275.0</v>
      </c>
      <c r="M58351" s="3">
        <v>42174.0</v>
      </c>
      <c r="N58351" s="3">
        <v>42174.0</v>
      </c>
    </row>
    <row r="58352">
      <c r="A58352" s="1" t="s">
        <v>199825</v>
      </c>
      <c r="B58352" s="1" t="s">
        <v>199826</v>
      </c>
      <c r="C58352" s="2" t="s">
        <v>199827</v>
      </c>
      <c r="D58352" s="1" t="s">
        <v>199828</v>
      </c>
      <c r="E58352" s="1" t="s">
        <v>43</v>
      </c>
      <c r="F58352" s="1" t="s">
        <v>18</v>
      </c>
      <c r="G58352" s="1" t="s">
        <v>1062</v>
      </c>
      <c r="H58352" s="1">
        <v>4.0</v>
      </c>
      <c r="I58352" s="1" t="s">
        <v>1525</v>
      </c>
      <c r="J58352" s="1" t="s">
        <v>1525</v>
      </c>
      <c r="K58352" s="1">
        <v>1.0</v>
      </c>
      <c r="L58352" s="3">
        <v>36161.0</v>
      </c>
      <c r="M58352" s="3">
        <v>36404.0</v>
      </c>
      <c r="N58352" s="3">
        <v>36404.0</v>
      </c>
    </row>
    <row r="58353">
      <c r="A58353" s="1" t="s">
        <v>199829</v>
      </c>
      <c r="B58353" s="1" t="s">
        <v>199830</v>
      </c>
      <c r="C58353" s="2" t="s">
        <v>199831</v>
      </c>
      <c r="D58353" s="1" t="s">
        <v>199832</v>
      </c>
      <c r="E58353" s="1">
        <v>72000.0</v>
      </c>
      <c r="F58353" s="1" t="s">
        <v>207</v>
      </c>
      <c r="G58353" s="1" t="s">
        <v>25</v>
      </c>
      <c r="H58353" s="1" t="s">
        <v>1330</v>
      </c>
      <c r="I58353" s="1" t="s">
        <v>1331</v>
      </c>
      <c r="J58353" s="1" t="s">
        <v>3423</v>
      </c>
      <c r="K58353" s="1">
        <v>2.0</v>
      </c>
      <c r="L58353" s="3">
        <v>39911.0</v>
      </c>
      <c r="M58353" s="3">
        <v>39904.0</v>
      </c>
      <c r="N58353" s="3">
        <v>40238.0</v>
      </c>
    </row>
    <row r="58354">
      <c r="A58354" s="1" t="s">
        <v>199833</v>
      </c>
      <c r="B58354" s="2" t="s">
        <v>199834</v>
      </c>
      <c r="C58354" s="2" t="s">
        <v>199835</v>
      </c>
      <c r="D58354" s="1" t="s">
        <v>199836</v>
      </c>
      <c r="E58354" s="1">
        <v>54068.0</v>
      </c>
      <c r="F58354" s="1" t="s">
        <v>18</v>
      </c>
      <c r="G58354" s="1" t="s">
        <v>638</v>
      </c>
      <c r="H58354" s="1">
        <v>7.0</v>
      </c>
      <c r="I58354" s="1" t="s">
        <v>929</v>
      </c>
      <c r="J58354" s="1" t="s">
        <v>929</v>
      </c>
      <c r="K58354" s="1">
        <v>1.0</v>
      </c>
      <c r="L58354" s="3">
        <v>41275.0</v>
      </c>
      <c r="M58354" s="3">
        <v>41548.0</v>
      </c>
      <c r="N58354" s="3">
        <v>41548.0</v>
      </c>
    </row>
    <row r="58355">
      <c r="A58355" s="1" t="s">
        <v>199837</v>
      </c>
      <c r="B58355" s="1" t="s">
        <v>199838</v>
      </c>
      <c r="C58355" s="2" t="s">
        <v>199839</v>
      </c>
      <c r="E58355" s="1" t="s">
        <v>43</v>
      </c>
      <c r="F58355" s="1" t="s">
        <v>18</v>
      </c>
      <c r="G58355" s="1" t="s">
        <v>25</v>
      </c>
      <c r="H58355" s="1" t="s">
        <v>790</v>
      </c>
      <c r="I58355" s="1" t="s">
        <v>9888</v>
      </c>
      <c r="J58355" s="1" t="s">
        <v>9888</v>
      </c>
      <c r="K58355" s="1">
        <v>1.0</v>
      </c>
      <c r="L58355" s="3">
        <v>31413.0</v>
      </c>
      <c r="M58355" s="3">
        <v>38162.0</v>
      </c>
      <c r="N58355" s="3">
        <v>38162.0</v>
      </c>
    </row>
    <row r="58356">
      <c r="A58356" s="1" t="s">
        <v>199840</v>
      </c>
      <c r="B58356" s="1" t="s">
        <v>199841</v>
      </c>
      <c r="C58356" s="2" t="s">
        <v>199842</v>
      </c>
      <c r="D58356" s="1" t="s">
        <v>36</v>
      </c>
      <c r="E58356" s="1" t="s">
        <v>43</v>
      </c>
      <c r="F58356" s="1" t="s">
        <v>113</v>
      </c>
      <c r="G58356" s="1" t="s">
        <v>25</v>
      </c>
      <c r="H58356" s="1" t="s">
        <v>142</v>
      </c>
      <c r="I58356" s="1" t="s">
        <v>143</v>
      </c>
      <c r="J58356" s="1" t="s">
        <v>143</v>
      </c>
      <c r="K58356" s="1">
        <v>1.0</v>
      </c>
      <c r="L58356" s="3">
        <v>40210.0</v>
      </c>
      <c r="M58356" s="3">
        <v>39722.0</v>
      </c>
      <c r="N58356" s="3">
        <v>39722.0</v>
      </c>
    </row>
    <row r="58357">
      <c r="A58357" s="1" t="s">
        <v>199843</v>
      </c>
      <c r="B58357" s="1" t="s">
        <v>199844</v>
      </c>
      <c r="C58357" s="2" t="s">
        <v>199845</v>
      </c>
      <c r="D58357" s="1" t="s">
        <v>199846</v>
      </c>
      <c r="E58357" s="1">
        <v>3000000.0</v>
      </c>
      <c r="F58357" s="1" t="s">
        <v>18</v>
      </c>
      <c r="G58357" s="1" t="s">
        <v>699</v>
      </c>
      <c r="H58357" s="1">
        <v>5.0</v>
      </c>
      <c r="I58357" s="1" t="s">
        <v>700</v>
      </c>
      <c r="J58357" s="1" t="s">
        <v>700</v>
      </c>
      <c r="K58357" s="1">
        <v>1.0</v>
      </c>
      <c r="L58357" s="3">
        <v>40969.0</v>
      </c>
      <c r="M58357" s="3">
        <v>41842.0</v>
      </c>
      <c r="N58357" s="3">
        <v>41842.0</v>
      </c>
    </row>
    <row r="58358">
      <c r="A58358" s="1" t="s">
        <v>199847</v>
      </c>
      <c r="B58358" s="1" t="s">
        <v>199848</v>
      </c>
      <c r="C58358" s="2" t="s">
        <v>199849</v>
      </c>
      <c r="D58358" s="1" t="s">
        <v>199850</v>
      </c>
      <c r="E58358" s="1">
        <v>155359.0</v>
      </c>
      <c r="F58358" s="1" t="s">
        <v>18</v>
      </c>
      <c r="G58358" s="1" t="s">
        <v>366</v>
      </c>
      <c r="H58358" s="1">
        <v>26.0</v>
      </c>
      <c r="I58358" s="1" t="s">
        <v>367</v>
      </c>
      <c r="J58358" s="1" t="s">
        <v>367</v>
      </c>
      <c r="K58358" s="1">
        <v>1.0</v>
      </c>
      <c r="L58358" s="3">
        <v>40544.0</v>
      </c>
      <c r="M58358" s="3">
        <v>41640.0</v>
      </c>
      <c r="N58358" s="3">
        <v>41640.0</v>
      </c>
    </row>
    <row r="58359">
      <c r="A58359" s="1" t="s">
        <v>199851</v>
      </c>
      <c r="B58359" s="1" t="s">
        <v>199852</v>
      </c>
      <c r="C58359" s="2" t="s">
        <v>199853</v>
      </c>
      <c r="D58359" s="1" t="s">
        <v>199854</v>
      </c>
      <c r="E58359" s="1">
        <v>212361.0</v>
      </c>
      <c r="F58359" s="1" t="s">
        <v>207</v>
      </c>
      <c r="G58359" s="1" t="s">
        <v>128</v>
      </c>
      <c r="H58359" s="1" t="s">
        <v>66779</v>
      </c>
      <c r="I58359" s="1" t="s">
        <v>66780</v>
      </c>
      <c r="J58359" s="1" t="s">
        <v>66780</v>
      </c>
      <c r="K58359" s="1">
        <v>1.0</v>
      </c>
      <c r="L58359" s="3">
        <v>39378.0</v>
      </c>
      <c r="M58359" s="3">
        <v>39873.0</v>
      </c>
      <c r="N58359" s="3">
        <v>39873.0</v>
      </c>
    </row>
    <row r="58360">
      <c r="A58360" s="1" t="s">
        <v>199855</v>
      </c>
      <c r="B58360" s="1" t="s">
        <v>199856</v>
      </c>
      <c r="C58360" s="2" t="s">
        <v>199857</v>
      </c>
      <c r="E58360" s="1" t="s">
        <v>43</v>
      </c>
      <c r="F58360" s="1" t="s">
        <v>18</v>
      </c>
      <c r="K58360" s="1">
        <v>1.0</v>
      </c>
      <c r="M58360" s="3">
        <v>41913.0</v>
      </c>
      <c r="N58360" s="3">
        <v>41913.0</v>
      </c>
    </row>
    <row r="58361">
      <c r="A58361" s="1" t="s">
        <v>199858</v>
      </c>
      <c r="B58361" s="1" t="s">
        <v>199859</v>
      </c>
      <c r="C58361" s="2" t="s">
        <v>199860</v>
      </c>
      <c r="D58361" s="1" t="s">
        <v>192520</v>
      </c>
      <c r="E58361" s="1">
        <v>100000.0</v>
      </c>
      <c r="F58361" s="1" t="s">
        <v>207</v>
      </c>
      <c r="G58361" s="1" t="s">
        <v>25</v>
      </c>
      <c r="H58361" s="1" t="s">
        <v>64</v>
      </c>
      <c r="I58361" s="1" t="s">
        <v>1221</v>
      </c>
      <c r="J58361" s="1" t="s">
        <v>1221</v>
      </c>
      <c r="K58361" s="1">
        <v>1.0</v>
      </c>
      <c r="L58361" s="3">
        <v>40575.0</v>
      </c>
      <c r="M58361" s="3">
        <v>41621.0</v>
      </c>
      <c r="N58361" s="3">
        <v>41621.0</v>
      </c>
    </row>
    <row r="58362">
      <c r="A58362" s="1" t="s">
        <v>199861</v>
      </c>
      <c r="B58362" s="1" t="s">
        <v>199862</v>
      </c>
      <c r="C58362" s="2" t="s">
        <v>199863</v>
      </c>
      <c r="D58362" s="1" t="s">
        <v>30237</v>
      </c>
      <c r="E58362" s="1">
        <v>70000.0</v>
      </c>
      <c r="F58362" s="1" t="s">
        <v>113</v>
      </c>
      <c r="K58362" s="1">
        <v>1.0</v>
      </c>
      <c r="L58362" s="3">
        <v>39083.0</v>
      </c>
      <c r="M58362" s="3">
        <v>39508.0</v>
      </c>
      <c r="N58362" s="3">
        <v>39508.0</v>
      </c>
    </row>
    <row r="58363">
      <c r="A58363" s="1" t="s">
        <v>199864</v>
      </c>
      <c r="B58363" s="1" t="s">
        <v>199865</v>
      </c>
      <c r="C58363" s="2" t="s">
        <v>199866</v>
      </c>
      <c r="D58363" s="1" t="s">
        <v>424</v>
      </c>
      <c r="E58363" s="1">
        <v>1450000.0</v>
      </c>
      <c r="F58363" s="1" t="s">
        <v>18</v>
      </c>
      <c r="G58363" s="1" t="s">
        <v>347</v>
      </c>
      <c r="H58363" s="1">
        <v>7.0</v>
      </c>
      <c r="I58363" s="1" t="s">
        <v>762</v>
      </c>
      <c r="J58363" s="1" t="s">
        <v>762</v>
      </c>
      <c r="K58363" s="1">
        <v>2.0</v>
      </c>
      <c r="L58363" s="3">
        <v>41275.0</v>
      </c>
      <c r="M58363" s="3">
        <v>41619.0</v>
      </c>
      <c r="N58363" s="3">
        <v>42038.0</v>
      </c>
    </row>
    <row r="58364">
      <c r="A58364" s="1" t="s">
        <v>199867</v>
      </c>
      <c r="B58364" s="1" t="s">
        <v>199868</v>
      </c>
      <c r="C58364" s="2" t="s">
        <v>199869</v>
      </c>
      <c r="D58364" s="1" t="s">
        <v>39936</v>
      </c>
      <c r="E58364" s="1">
        <v>4000000.0</v>
      </c>
      <c r="F58364" s="1" t="s">
        <v>18</v>
      </c>
      <c r="G58364" s="1" t="s">
        <v>25</v>
      </c>
      <c r="H58364" s="1" t="s">
        <v>106</v>
      </c>
      <c r="I58364" s="1" t="s">
        <v>107</v>
      </c>
      <c r="J58364" s="1" t="s">
        <v>108</v>
      </c>
      <c r="K58364" s="1">
        <v>3.0</v>
      </c>
      <c r="L58364" s="3">
        <v>39844.0</v>
      </c>
      <c r="M58364" s="3">
        <v>40941.0</v>
      </c>
      <c r="N58364" s="3">
        <v>41690.0</v>
      </c>
    </row>
    <row r="58365">
      <c r="A58365" s="1" t="s">
        <v>199870</v>
      </c>
      <c r="B58365" s="1" t="s">
        <v>199871</v>
      </c>
      <c r="C58365" s="2" t="s">
        <v>199872</v>
      </c>
      <c r="D58365" s="1" t="s">
        <v>42</v>
      </c>
      <c r="E58365" s="1">
        <v>2.35E7</v>
      </c>
      <c r="F58365" s="1" t="s">
        <v>207</v>
      </c>
      <c r="G58365" s="1" t="s">
        <v>57</v>
      </c>
      <c r="H58365" s="1" t="s">
        <v>202</v>
      </c>
      <c r="I58365" s="1" t="s">
        <v>203</v>
      </c>
      <c r="J58365" s="1" t="s">
        <v>203</v>
      </c>
      <c r="K58365" s="1">
        <v>4.0</v>
      </c>
      <c r="L58365" s="3">
        <v>36892.0</v>
      </c>
      <c r="M58365" s="3">
        <v>37545.0</v>
      </c>
      <c r="N58365" s="3">
        <v>39272.0</v>
      </c>
    </row>
    <row r="58366">
      <c r="A58366" s="1" t="s">
        <v>199873</v>
      </c>
      <c r="B58366" s="1" t="s">
        <v>199874</v>
      </c>
      <c r="C58366" s="2" t="s">
        <v>199875</v>
      </c>
      <c r="E58366" s="1" t="s">
        <v>43</v>
      </c>
      <c r="F58366" s="1" t="s">
        <v>18</v>
      </c>
      <c r="G58366" s="1" t="s">
        <v>650</v>
      </c>
      <c r="H58366" s="1">
        <v>20.0</v>
      </c>
      <c r="I58366" s="1" t="s">
        <v>7114</v>
      </c>
      <c r="J58366" s="1" t="s">
        <v>77123</v>
      </c>
      <c r="K58366" s="1">
        <v>1.0</v>
      </c>
      <c r="M58366" s="3">
        <v>41518.0</v>
      </c>
      <c r="N58366" s="3">
        <v>41518.0</v>
      </c>
    </row>
    <row r="58367">
      <c r="A58367" s="1" t="s">
        <v>199876</v>
      </c>
      <c r="B58367" s="1" t="s">
        <v>199877</v>
      </c>
      <c r="C58367" s="2" t="s">
        <v>199878</v>
      </c>
      <c r="D58367" s="1" t="s">
        <v>75</v>
      </c>
      <c r="E58367" s="1" t="s">
        <v>43</v>
      </c>
      <c r="F58367" s="1" t="s">
        <v>113</v>
      </c>
      <c r="G58367" s="1" t="s">
        <v>1062</v>
      </c>
      <c r="H58367" s="1">
        <v>16.0</v>
      </c>
      <c r="I58367" s="1" t="s">
        <v>1704</v>
      </c>
      <c r="J58367" s="1" t="s">
        <v>1704</v>
      </c>
      <c r="K58367" s="1">
        <v>2.0</v>
      </c>
      <c r="L58367" s="3">
        <v>40817.0</v>
      </c>
      <c r="M58367" s="3">
        <v>40544.0</v>
      </c>
      <c r="N58367" s="3">
        <v>40940.0</v>
      </c>
    </row>
    <row r="58368">
      <c r="A58368" s="1" t="s">
        <v>199879</v>
      </c>
      <c r="B58368" s="1" t="s">
        <v>199880</v>
      </c>
      <c r="C58368" s="2" t="s">
        <v>199881</v>
      </c>
      <c r="D58368" s="1" t="s">
        <v>1401</v>
      </c>
      <c r="E58368" s="1">
        <v>8.76E7</v>
      </c>
      <c r="F58368" s="1" t="s">
        <v>18</v>
      </c>
      <c r="G58368" s="1" t="s">
        <v>128</v>
      </c>
      <c r="H58368" s="1" t="s">
        <v>129</v>
      </c>
      <c r="I58368" s="1" t="s">
        <v>130</v>
      </c>
      <c r="J58368" s="1" t="s">
        <v>130</v>
      </c>
      <c r="K58368" s="1">
        <v>1.0</v>
      </c>
      <c r="L58368" s="3">
        <v>37653.0</v>
      </c>
      <c r="M58368" s="3">
        <v>39304.0</v>
      </c>
      <c r="N58368" s="3">
        <v>39304.0</v>
      </c>
    </row>
    <row r="58369">
      <c r="A58369" s="1" t="s">
        <v>199882</v>
      </c>
      <c r="B58369" s="1" t="s">
        <v>199883</v>
      </c>
      <c r="C58369" s="2" t="s">
        <v>199884</v>
      </c>
      <c r="D58369" s="1" t="s">
        <v>63</v>
      </c>
      <c r="E58369" s="1">
        <v>750000.0</v>
      </c>
      <c r="F58369" s="1" t="s">
        <v>18</v>
      </c>
      <c r="G58369" s="1" t="s">
        <v>25</v>
      </c>
      <c r="H58369" s="1" t="s">
        <v>121</v>
      </c>
      <c r="I58369" s="1" t="s">
        <v>122</v>
      </c>
      <c r="J58369" s="1" t="s">
        <v>122</v>
      </c>
      <c r="K58369" s="1">
        <v>1.0</v>
      </c>
      <c r="L58369" s="3">
        <v>41640.0</v>
      </c>
      <c r="M58369" s="3">
        <v>42141.0</v>
      </c>
      <c r="N58369" s="3">
        <v>42141.0</v>
      </c>
    </row>
    <row r="58370">
      <c r="A58370" s="1" t="s">
        <v>199885</v>
      </c>
      <c r="B58370" s="1" t="s">
        <v>199886</v>
      </c>
      <c r="C58370" s="2" t="s">
        <v>199887</v>
      </c>
      <c r="D58370" s="1" t="s">
        <v>56</v>
      </c>
      <c r="E58370" s="1">
        <v>1.3939309E7</v>
      </c>
      <c r="F58370" s="1" t="s">
        <v>18</v>
      </c>
      <c r="G58370" s="1" t="s">
        <v>25</v>
      </c>
      <c r="H58370" s="1" t="s">
        <v>4968</v>
      </c>
      <c r="I58370" s="1" t="s">
        <v>4969</v>
      </c>
      <c r="J58370" s="1" t="s">
        <v>4969</v>
      </c>
      <c r="K58370" s="1">
        <v>4.0</v>
      </c>
      <c r="L58370" s="3">
        <v>36892.0</v>
      </c>
      <c r="M58370" s="3">
        <v>40290.0</v>
      </c>
      <c r="N58370" s="3">
        <v>41885.0</v>
      </c>
    </row>
    <row r="58371">
      <c r="A58371" s="1" t="s">
        <v>199888</v>
      </c>
      <c r="B58371" s="1" t="s">
        <v>199889</v>
      </c>
      <c r="D58371" s="1" t="s">
        <v>2762</v>
      </c>
      <c r="E58371" s="1">
        <v>750000.0</v>
      </c>
      <c r="F58371" s="1" t="s">
        <v>207</v>
      </c>
      <c r="G58371" s="1" t="s">
        <v>25</v>
      </c>
      <c r="H58371" s="1" t="s">
        <v>158</v>
      </c>
      <c r="I58371" s="1" t="s">
        <v>244</v>
      </c>
      <c r="J58371" s="1" t="s">
        <v>12134</v>
      </c>
      <c r="K58371" s="1">
        <v>1.0</v>
      </c>
      <c r="M58371" s="3">
        <v>37951.0</v>
      </c>
      <c r="N58371" s="3">
        <v>37951.0</v>
      </c>
    </row>
    <row r="58372">
      <c r="A58372" s="1" t="s">
        <v>199890</v>
      </c>
      <c r="B58372" s="1" t="s">
        <v>199891</v>
      </c>
      <c r="C58372" s="2" t="s">
        <v>199892</v>
      </c>
      <c r="D58372" s="1" t="s">
        <v>56</v>
      </c>
      <c r="E58372" s="1">
        <v>1.3332002E7</v>
      </c>
      <c r="F58372" s="1" t="s">
        <v>18</v>
      </c>
      <c r="G58372" s="1" t="s">
        <v>25</v>
      </c>
      <c r="H58372" s="1" t="s">
        <v>142</v>
      </c>
      <c r="I58372" s="1" t="s">
        <v>143</v>
      </c>
      <c r="J58372" s="1" t="s">
        <v>469</v>
      </c>
      <c r="K58372" s="1">
        <v>3.0</v>
      </c>
      <c r="L58372" s="3">
        <v>38353.0</v>
      </c>
      <c r="M58372" s="3">
        <v>41159.0</v>
      </c>
      <c r="N58372" s="3">
        <v>42143.0</v>
      </c>
    </row>
    <row r="58373">
      <c r="A58373" s="1" t="s">
        <v>199893</v>
      </c>
      <c r="B58373" s="1" t="s">
        <v>199894</v>
      </c>
      <c r="C58373" s="2" t="s">
        <v>199895</v>
      </c>
      <c r="D58373" s="1" t="s">
        <v>1247</v>
      </c>
      <c r="E58373" s="1">
        <v>1349658.0</v>
      </c>
      <c r="F58373" s="1" t="s">
        <v>18</v>
      </c>
      <c r="G58373" s="1" t="s">
        <v>128</v>
      </c>
      <c r="H58373" s="1" t="s">
        <v>5020</v>
      </c>
      <c r="I58373" s="1" t="s">
        <v>9851</v>
      </c>
      <c r="J58373" s="1" t="s">
        <v>9851</v>
      </c>
      <c r="K58373" s="1">
        <v>1.0</v>
      </c>
      <c r="L58373" s="3">
        <v>38838.0</v>
      </c>
      <c r="M58373" s="3">
        <v>39084.0</v>
      </c>
      <c r="N58373" s="3">
        <v>39084.0</v>
      </c>
    </row>
    <row r="58374">
      <c r="A58374" s="1" t="s">
        <v>199896</v>
      </c>
      <c r="B58374" s="1" t="s">
        <v>199897</v>
      </c>
      <c r="C58374" s="2" t="s">
        <v>199898</v>
      </c>
      <c r="D58374" s="1" t="s">
        <v>199899</v>
      </c>
      <c r="E58374" s="1">
        <v>1.25E7</v>
      </c>
      <c r="F58374" s="1" t="s">
        <v>113</v>
      </c>
      <c r="K58374" s="1">
        <v>1.0</v>
      </c>
      <c r="M58374" s="3">
        <v>37280.0</v>
      </c>
      <c r="N58374" s="3">
        <v>37280.0</v>
      </c>
    </row>
    <row r="58375">
      <c r="A58375" s="1" t="s">
        <v>199900</v>
      </c>
      <c r="B58375" s="1" t="s">
        <v>199901</v>
      </c>
      <c r="C58375" s="2" t="s">
        <v>199902</v>
      </c>
      <c r="D58375" s="1" t="s">
        <v>56</v>
      </c>
      <c r="E58375" s="1">
        <v>4000000.0</v>
      </c>
      <c r="F58375" s="1" t="s">
        <v>18</v>
      </c>
      <c r="G58375" s="1" t="s">
        <v>1138</v>
      </c>
      <c r="H58375" s="1">
        <v>26.0</v>
      </c>
      <c r="I58375" s="1" t="s">
        <v>3564</v>
      </c>
      <c r="J58375" s="1" t="s">
        <v>3565</v>
      </c>
      <c r="K58375" s="1">
        <v>2.0</v>
      </c>
      <c r="L58375" s="3">
        <v>37622.0</v>
      </c>
      <c r="M58375" s="3">
        <v>38692.0</v>
      </c>
      <c r="N58375" s="3">
        <v>39290.0</v>
      </c>
    </row>
    <row r="58376">
      <c r="A58376" s="1" t="s">
        <v>199903</v>
      </c>
      <c r="B58376" s="1" t="s">
        <v>199904</v>
      </c>
      <c r="E58376" s="1">
        <v>2.0E7</v>
      </c>
      <c r="F58376" s="1" t="s">
        <v>18</v>
      </c>
      <c r="G58376" s="1" t="s">
        <v>25</v>
      </c>
      <c r="H58376" s="1" t="s">
        <v>545</v>
      </c>
      <c r="I58376" s="1" t="s">
        <v>546</v>
      </c>
      <c r="J58376" s="1" t="s">
        <v>15150</v>
      </c>
      <c r="K58376" s="1">
        <v>1.0</v>
      </c>
      <c r="M58376" s="3">
        <v>39262.0</v>
      </c>
      <c r="N58376" s="3">
        <v>39262.0</v>
      </c>
    </row>
    <row r="58377">
      <c r="A58377" s="1" t="s">
        <v>199905</v>
      </c>
      <c r="B58377" s="1" t="s">
        <v>199906</v>
      </c>
      <c r="D58377" s="1" t="s">
        <v>7681</v>
      </c>
      <c r="E58377" s="1">
        <v>3.779E7</v>
      </c>
      <c r="F58377" s="1" t="s">
        <v>18</v>
      </c>
      <c r="G58377" s="1" t="s">
        <v>25</v>
      </c>
      <c r="H58377" s="1" t="s">
        <v>89</v>
      </c>
      <c r="I58377" s="1" t="s">
        <v>589</v>
      </c>
      <c r="J58377" s="1" t="s">
        <v>589</v>
      </c>
      <c r="K58377" s="1">
        <v>5.0</v>
      </c>
      <c r="L58377" s="3">
        <v>36892.0</v>
      </c>
      <c r="M58377" s="3">
        <v>41197.0</v>
      </c>
      <c r="N58377" s="3">
        <v>42179.0</v>
      </c>
    </row>
    <row r="58378">
      <c r="A58378" s="1" t="s">
        <v>199907</v>
      </c>
      <c r="B58378" s="1" t="s">
        <v>199908</v>
      </c>
      <c r="C58378" s="2" t="s">
        <v>199909</v>
      </c>
      <c r="D58378" s="1" t="s">
        <v>50</v>
      </c>
      <c r="E58378" s="1">
        <v>250000.0</v>
      </c>
      <c r="F58378" s="1" t="s">
        <v>18</v>
      </c>
      <c r="G58378" s="1" t="s">
        <v>25</v>
      </c>
      <c r="H58378" s="1" t="s">
        <v>527</v>
      </c>
      <c r="I58378" s="1" t="s">
        <v>528</v>
      </c>
      <c r="J58378" s="1" t="s">
        <v>529</v>
      </c>
      <c r="K58378" s="1">
        <v>1.0</v>
      </c>
      <c r="L58378" s="3">
        <v>40544.0</v>
      </c>
      <c r="M58378" s="3">
        <v>41211.0</v>
      </c>
      <c r="N58378" s="3">
        <v>41211.0</v>
      </c>
    </row>
    <row r="58379">
      <c r="A58379" s="1" t="s">
        <v>199910</v>
      </c>
      <c r="B58379" s="1" t="s">
        <v>199911</v>
      </c>
      <c r="C58379" s="2" t="s">
        <v>199912</v>
      </c>
      <c r="D58379" s="1" t="s">
        <v>357</v>
      </c>
      <c r="E58379" s="1">
        <v>1300000.0</v>
      </c>
      <c r="F58379" s="1" t="s">
        <v>18</v>
      </c>
      <c r="G58379" s="1" t="s">
        <v>25</v>
      </c>
      <c r="H58379" s="1" t="s">
        <v>1239</v>
      </c>
      <c r="I58379" s="1" t="s">
        <v>17851</v>
      </c>
      <c r="J58379" s="1" t="s">
        <v>8194</v>
      </c>
      <c r="K58379" s="1">
        <v>1.0</v>
      </c>
      <c r="L58379" s="3">
        <v>41274.0</v>
      </c>
      <c r="M58379" s="3">
        <v>41717.0</v>
      </c>
      <c r="N58379" s="3">
        <v>41717.0</v>
      </c>
    </row>
    <row r="58380">
      <c r="A58380" s="1" t="s">
        <v>199913</v>
      </c>
      <c r="B58380" s="1" t="s">
        <v>199914</v>
      </c>
      <c r="C58380" s="2" t="s">
        <v>152067</v>
      </c>
      <c r="D58380" s="1" t="s">
        <v>168704</v>
      </c>
      <c r="E58380" s="1">
        <v>1000000.0</v>
      </c>
      <c r="F58380" s="1" t="s">
        <v>18</v>
      </c>
      <c r="G58380" s="1" t="s">
        <v>25</v>
      </c>
      <c r="H58380" s="1" t="s">
        <v>64</v>
      </c>
      <c r="I58380" s="1" t="s">
        <v>95</v>
      </c>
      <c r="J58380" s="1" t="s">
        <v>376</v>
      </c>
      <c r="K58380" s="1">
        <v>1.0</v>
      </c>
      <c r="L58380" s="3">
        <v>40179.0</v>
      </c>
      <c r="M58380" s="3">
        <v>40316.0</v>
      </c>
      <c r="N58380" s="3">
        <v>40316.0</v>
      </c>
    </row>
    <row r="58381">
      <c r="A58381" s="1" t="s">
        <v>199915</v>
      </c>
      <c r="B58381" s="1" t="s">
        <v>199916</v>
      </c>
      <c r="C58381" s="2" t="s">
        <v>199917</v>
      </c>
      <c r="D58381" s="1" t="s">
        <v>20935</v>
      </c>
      <c r="E58381" s="1" t="s">
        <v>43</v>
      </c>
      <c r="F58381" s="1" t="s">
        <v>18</v>
      </c>
      <c r="G58381" s="1" t="s">
        <v>25</v>
      </c>
      <c r="H58381" s="1" t="s">
        <v>64</v>
      </c>
      <c r="I58381" s="1" t="s">
        <v>966</v>
      </c>
      <c r="J58381" s="1" t="s">
        <v>2237</v>
      </c>
      <c r="K58381" s="1">
        <v>1.0</v>
      </c>
      <c r="L58381" s="3">
        <v>40949.0</v>
      </c>
      <c r="M58381" s="3">
        <v>40949.0</v>
      </c>
      <c r="N58381" s="3">
        <v>40949.0</v>
      </c>
    </row>
    <row r="58382">
      <c r="A58382" s="1" t="s">
        <v>199918</v>
      </c>
      <c r="B58382" s="1" t="s">
        <v>199919</v>
      </c>
      <c r="C58382" s="2" t="s">
        <v>199920</v>
      </c>
      <c r="D58382" s="1" t="s">
        <v>199921</v>
      </c>
      <c r="E58382" s="1">
        <v>1300602.0</v>
      </c>
      <c r="F58382" s="1" t="s">
        <v>18</v>
      </c>
      <c r="G58382" s="1" t="s">
        <v>128</v>
      </c>
      <c r="H58382" s="1" t="s">
        <v>6798</v>
      </c>
      <c r="I58382" s="1" t="s">
        <v>6799</v>
      </c>
      <c r="J58382" s="1" t="s">
        <v>6799</v>
      </c>
      <c r="K58382" s="1">
        <v>1.0</v>
      </c>
      <c r="L58382" s="3">
        <v>39083.0</v>
      </c>
      <c r="M58382" s="3">
        <v>42154.0</v>
      </c>
      <c r="N58382" s="3">
        <v>42154.0</v>
      </c>
    </row>
    <row r="58383">
      <c r="A58383" s="1" t="s">
        <v>199922</v>
      </c>
      <c r="B58383" s="1" t="s">
        <v>199923</v>
      </c>
      <c r="C58383" s="2" t="s">
        <v>199924</v>
      </c>
      <c r="D58383" s="1" t="s">
        <v>94</v>
      </c>
      <c r="E58383" s="1">
        <v>9.20435834170184E7</v>
      </c>
      <c r="F58383" s="1" t="s">
        <v>689</v>
      </c>
      <c r="G58383" s="1" t="s">
        <v>57</v>
      </c>
      <c r="H58383" s="1" t="s">
        <v>202</v>
      </c>
      <c r="I58383" s="1" t="s">
        <v>203</v>
      </c>
      <c r="J58383" s="1" t="s">
        <v>203</v>
      </c>
      <c r="K58383" s="1">
        <v>8.0</v>
      </c>
      <c r="M58383" s="3">
        <v>40518.0</v>
      </c>
      <c r="N58383" s="3">
        <v>42331.0</v>
      </c>
    </row>
    <row r="58384">
      <c r="A58384" s="1" t="s">
        <v>199925</v>
      </c>
      <c r="B58384" s="1" t="s">
        <v>199926</v>
      </c>
      <c r="C58384" s="2" t="s">
        <v>199927</v>
      </c>
      <c r="D58384" s="1" t="s">
        <v>2479</v>
      </c>
      <c r="E58384" s="1">
        <v>1.5E7</v>
      </c>
      <c r="F58384" s="1" t="s">
        <v>18</v>
      </c>
      <c r="G58384" s="1" t="s">
        <v>57</v>
      </c>
      <c r="H58384" s="1" t="s">
        <v>202</v>
      </c>
      <c r="I58384" s="1" t="s">
        <v>203</v>
      </c>
      <c r="J58384" s="1" t="s">
        <v>249</v>
      </c>
      <c r="K58384" s="1">
        <v>1.0</v>
      </c>
      <c r="L58384" s="3">
        <v>36526.0</v>
      </c>
      <c r="M58384" s="3">
        <v>41547.0</v>
      </c>
      <c r="N58384" s="3">
        <v>41547.0</v>
      </c>
    </row>
    <row r="58385">
      <c r="A58385" s="1" t="s">
        <v>199928</v>
      </c>
      <c r="B58385" s="1" t="s">
        <v>199929</v>
      </c>
      <c r="C58385" s="2" t="s">
        <v>199930</v>
      </c>
      <c r="D58385" s="1" t="s">
        <v>56</v>
      </c>
      <c r="E58385" s="1">
        <v>5000000.0</v>
      </c>
      <c r="F58385" s="1" t="s">
        <v>689</v>
      </c>
      <c r="G58385" s="1" t="s">
        <v>25</v>
      </c>
      <c r="H58385" s="1" t="s">
        <v>64</v>
      </c>
      <c r="I58385" s="1" t="s">
        <v>65</v>
      </c>
      <c r="J58385" s="1" t="s">
        <v>4026</v>
      </c>
      <c r="K58385" s="1">
        <v>1.0</v>
      </c>
      <c r="M58385" s="3">
        <v>41591.0</v>
      </c>
      <c r="N58385" s="3">
        <v>41591.0</v>
      </c>
    </row>
    <row r="58386">
      <c r="A58386" s="1" t="s">
        <v>199931</v>
      </c>
      <c r="B58386" s="1" t="s">
        <v>199932</v>
      </c>
      <c r="C58386" s="2" t="s">
        <v>199933</v>
      </c>
      <c r="D58386" s="1" t="s">
        <v>199934</v>
      </c>
      <c r="E58386" s="1">
        <v>1355827.0</v>
      </c>
      <c r="F58386" s="1" t="s">
        <v>18</v>
      </c>
      <c r="G58386" s="1" t="s">
        <v>57</v>
      </c>
      <c r="H58386" s="1" t="s">
        <v>202</v>
      </c>
      <c r="I58386" s="1" t="s">
        <v>203</v>
      </c>
      <c r="J58386" s="1" t="s">
        <v>3500</v>
      </c>
      <c r="K58386" s="1">
        <v>2.0</v>
      </c>
      <c r="L58386" s="3">
        <v>40560.0</v>
      </c>
      <c r="M58386" s="3">
        <v>40784.0</v>
      </c>
      <c r="N58386" s="3">
        <v>41193.0</v>
      </c>
    </row>
    <row r="58387">
      <c r="A58387" s="1" t="s">
        <v>199935</v>
      </c>
      <c r="B58387" s="1" t="s">
        <v>199936</v>
      </c>
      <c r="C58387" s="2" t="s">
        <v>199937</v>
      </c>
      <c r="D58387" s="1" t="s">
        <v>199938</v>
      </c>
      <c r="E58387" s="1" t="s">
        <v>43</v>
      </c>
      <c r="F58387" s="1" t="s">
        <v>18</v>
      </c>
      <c r="G58387" s="1" t="s">
        <v>25</v>
      </c>
      <c r="H58387" s="1" t="s">
        <v>64</v>
      </c>
      <c r="I58387" s="1" t="s">
        <v>65</v>
      </c>
      <c r="J58387" s="1" t="s">
        <v>1103</v>
      </c>
      <c r="K58387" s="1">
        <v>1.0</v>
      </c>
      <c r="L58387" s="3">
        <v>41852.0</v>
      </c>
      <c r="M58387" s="3">
        <v>42248.0</v>
      </c>
      <c r="N58387" s="3">
        <v>42248.0</v>
      </c>
    </row>
    <row r="58388">
      <c r="A58388" s="1" t="s">
        <v>199939</v>
      </c>
      <c r="B58388" s="1" t="s">
        <v>199940</v>
      </c>
      <c r="C58388" s="2" t="s">
        <v>199941</v>
      </c>
      <c r="D58388" s="1" t="s">
        <v>42</v>
      </c>
      <c r="E58388" s="1">
        <v>812500.0</v>
      </c>
      <c r="F58388" s="1" t="s">
        <v>18</v>
      </c>
      <c r="G58388" s="1" t="s">
        <v>25</v>
      </c>
      <c r="H58388" s="1" t="s">
        <v>64</v>
      </c>
      <c r="I58388" s="1" t="s">
        <v>966</v>
      </c>
      <c r="J58388" s="1" t="s">
        <v>2237</v>
      </c>
      <c r="K58388" s="1">
        <v>2.0</v>
      </c>
      <c r="L58388" s="3">
        <v>39448.0</v>
      </c>
      <c r="M58388" s="3">
        <v>39884.0</v>
      </c>
      <c r="N58388" s="3">
        <v>40904.0</v>
      </c>
    </row>
    <row r="58389">
      <c r="A58389" s="1" t="s">
        <v>199942</v>
      </c>
      <c r="B58389" s="1" t="s">
        <v>199943</v>
      </c>
      <c r="C58389" s="2" t="s">
        <v>199944</v>
      </c>
      <c r="D58389" s="1" t="s">
        <v>357</v>
      </c>
      <c r="E58389" s="1">
        <v>2.8957627E7</v>
      </c>
      <c r="F58389" s="1" t="s">
        <v>18</v>
      </c>
      <c r="G58389" s="1" t="s">
        <v>366</v>
      </c>
      <c r="H58389" s="1">
        <v>2.0</v>
      </c>
      <c r="I58389" s="1" t="s">
        <v>3209</v>
      </c>
      <c r="J58389" s="1" t="s">
        <v>199945</v>
      </c>
      <c r="K58389" s="1">
        <v>1.0</v>
      </c>
      <c r="L58389" s="3">
        <v>22282.0</v>
      </c>
      <c r="M58389" s="3">
        <v>41346.0</v>
      </c>
      <c r="N58389" s="3">
        <v>41346.0</v>
      </c>
    </row>
    <row r="58390">
      <c r="A58390" s="1" t="s">
        <v>199946</v>
      </c>
      <c r="B58390" s="2" t="s">
        <v>177666</v>
      </c>
      <c r="C58390" s="2" t="s">
        <v>177667</v>
      </c>
      <c r="D58390" s="1" t="s">
        <v>14733</v>
      </c>
      <c r="E58390" s="1">
        <v>150000.0</v>
      </c>
      <c r="F58390" s="1" t="s">
        <v>207</v>
      </c>
      <c r="K58390" s="1">
        <v>1.0</v>
      </c>
      <c r="L58390" s="3">
        <v>41518.0</v>
      </c>
      <c r="M58390" s="3">
        <v>42150.0</v>
      </c>
      <c r="N58390" s="3">
        <v>42150.0</v>
      </c>
    </row>
    <row r="58391">
      <c r="A58391" s="1" t="s">
        <v>199947</v>
      </c>
      <c r="B58391" s="1" t="s">
        <v>199948</v>
      </c>
      <c r="C58391" s="2" t="s">
        <v>199949</v>
      </c>
      <c r="D58391" s="1" t="s">
        <v>199950</v>
      </c>
      <c r="E58391" s="1">
        <v>1000000.0</v>
      </c>
      <c r="F58391" s="1" t="s">
        <v>18</v>
      </c>
      <c r="G58391" s="1" t="s">
        <v>25</v>
      </c>
      <c r="H58391" s="1" t="s">
        <v>644</v>
      </c>
      <c r="I58391" s="1" t="s">
        <v>645</v>
      </c>
      <c r="J58391" s="1" t="s">
        <v>9136</v>
      </c>
      <c r="K58391" s="1">
        <v>1.0</v>
      </c>
      <c r="L58391" s="3">
        <v>40544.0</v>
      </c>
      <c r="M58391" s="3">
        <v>41893.0</v>
      </c>
      <c r="N58391" s="3">
        <v>41893.0</v>
      </c>
    </row>
    <row r="58392">
      <c r="A58392" s="1" t="s">
        <v>199951</v>
      </c>
      <c r="B58392" s="1" t="s">
        <v>199952</v>
      </c>
      <c r="C58392" s="2" t="s">
        <v>199953</v>
      </c>
      <c r="E58392" s="1" t="s">
        <v>43</v>
      </c>
      <c r="F58392" s="1" t="s">
        <v>18</v>
      </c>
      <c r="G58392" s="1" t="s">
        <v>25</v>
      </c>
      <c r="H58392" s="1" t="s">
        <v>286</v>
      </c>
      <c r="I58392" s="1" t="s">
        <v>578</v>
      </c>
      <c r="J58392" s="1" t="s">
        <v>578</v>
      </c>
      <c r="K58392" s="1">
        <v>1.0</v>
      </c>
      <c r="M58392" s="3">
        <v>40897.0</v>
      </c>
      <c r="N58392" s="3">
        <v>40897.0</v>
      </c>
    </row>
    <row r="58393">
      <c r="A58393" s="1" t="s">
        <v>199954</v>
      </c>
      <c r="B58393" s="1" t="s">
        <v>199955</v>
      </c>
      <c r="C58393" s="2" t="s">
        <v>199956</v>
      </c>
      <c r="D58393" s="1" t="s">
        <v>199957</v>
      </c>
      <c r="E58393" s="1">
        <v>220000.0</v>
      </c>
      <c r="F58393" s="1" t="s">
        <v>18</v>
      </c>
      <c r="G58393" s="1" t="s">
        <v>25</v>
      </c>
      <c r="H58393" s="1" t="s">
        <v>75062</v>
      </c>
      <c r="K58393" s="1">
        <v>1.0</v>
      </c>
      <c r="L58393" s="3">
        <v>40909.0</v>
      </c>
      <c r="M58393" s="3">
        <v>41465.0</v>
      </c>
      <c r="N58393" s="3">
        <v>41465.0</v>
      </c>
    </row>
    <row r="58394">
      <c r="A58394" s="1" t="s">
        <v>199958</v>
      </c>
      <c r="B58394" s="1" t="s">
        <v>199959</v>
      </c>
      <c r="C58394" s="2" t="s">
        <v>199960</v>
      </c>
      <c r="D58394" s="1" t="s">
        <v>150157</v>
      </c>
      <c r="E58394" s="1">
        <v>18000.0</v>
      </c>
      <c r="F58394" s="1" t="s">
        <v>207</v>
      </c>
      <c r="G58394" s="1" t="s">
        <v>25</v>
      </c>
      <c r="H58394" s="1" t="s">
        <v>106</v>
      </c>
      <c r="I58394" s="1" t="s">
        <v>17324</v>
      </c>
      <c r="J58394" s="1" t="s">
        <v>17324</v>
      </c>
      <c r="K58394" s="1">
        <v>1.0</v>
      </c>
      <c r="L58394" s="3">
        <v>40309.0</v>
      </c>
      <c r="M58394" s="3">
        <v>41043.0</v>
      </c>
      <c r="N58394" s="3">
        <v>41043.0</v>
      </c>
    </row>
    <row r="58395">
      <c r="A58395" s="1" t="s">
        <v>199961</v>
      </c>
      <c r="B58395" s="1" t="s">
        <v>199962</v>
      </c>
      <c r="C58395" s="2" t="s">
        <v>199963</v>
      </c>
      <c r="D58395" s="1" t="s">
        <v>199964</v>
      </c>
      <c r="E58395" s="1">
        <v>750000.0</v>
      </c>
      <c r="F58395" s="1" t="s">
        <v>18</v>
      </c>
      <c r="G58395" s="1" t="s">
        <v>25</v>
      </c>
      <c r="H58395" s="1" t="s">
        <v>64</v>
      </c>
      <c r="I58395" s="1" t="s">
        <v>65</v>
      </c>
      <c r="J58395" s="1" t="s">
        <v>71</v>
      </c>
      <c r="K58395" s="1">
        <v>1.0</v>
      </c>
      <c r="L58395" s="3">
        <v>39706.0</v>
      </c>
      <c r="M58395" s="3">
        <v>39701.0</v>
      </c>
      <c r="N58395" s="3">
        <v>39701.0</v>
      </c>
    </row>
    <row r="58396">
      <c r="A58396" s="1" t="s">
        <v>199965</v>
      </c>
      <c r="B58396" s="1" t="s">
        <v>199966</v>
      </c>
      <c r="C58396" s="2" t="s">
        <v>199967</v>
      </c>
      <c r="D58396" s="1" t="s">
        <v>3431</v>
      </c>
      <c r="E58396" s="1" t="s">
        <v>43</v>
      </c>
      <c r="F58396" s="1" t="s">
        <v>689</v>
      </c>
      <c r="G58396" s="1" t="s">
        <v>25</v>
      </c>
      <c r="H58396" s="1" t="s">
        <v>64</v>
      </c>
      <c r="I58396" s="1" t="s">
        <v>4405</v>
      </c>
      <c r="J58396" s="1" t="s">
        <v>155899</v>
      </c>
      <c r="K58396" s="1">
        <v>1.0</v>
      </c>
      <c r="L58396" s="3">
        <v>35431.0</v>
      </c>
      <c r="M58396" s="3">
        <v>35796.0</v>
      </c>
      <c r="N58396" s="3">
        <v>35796.0</v>
      </c>
    </row>
    <row r="58397">
      <c r="A58397" s="1" t="s">
        <v>199968</v>
      </c>
      <c r="B58397" s="1" t="s">
        <v>199969</v>
      </c>
      <c r="C58397" s="2" t="s">
        <v>199970</v>
      </c>
      <c r="D58397" s="1" t="s">
        <v>199971</v>
      </c>
      <c r="E58397" s="1" t="s">
        <v>43</v>
      </c>
      <c r="F58397" s="1" t="s">
        <v>18</v>
      </c>
      <c r="G58397" s="1" t="s">
        <v>25</v>
      </c>
      <c r="H58397" s="1" t="s">
        <v>158</v>
      </c>
      <c r="I58397" s="1" t="s">
        <v>244</v>
      </c>
      <c r="J58397" s="1" t="s">
        <v>244</v>
      </c>
      <c r="K58397" s="1">
        <v>2.0</v>
      </c>
      <c r="L58397" s="3">
        <v>36526.0</v>
      </c>
      <c r="M58397" s="3">
        <v>38476.0</v>
      </c>
      <c r="N58397" s="3">
        <v>42137.0</v>
      </c>
    </row>
    <row r="58398">
      <c r="A58398" s="1" t="s">
        <v>199972</v>
      </c>
      <c r="B58398" s="1" t="s">
        <v>199973</v>
      </c>
      <c r="C58398" s="2" t="s">
        <v>199974</v>
      </c>
      <c r="D58398" s="1" t="s">
        <v>56</v>
      </c>
      <c r="E58398" s="1">
        <v>1000000.0</v>
      </c>
      <c r="F58398" s="1" t="s">
        <v>18</v>
      </c>
      <c r="G58398" s="1" t="s">
        <v>25</v>
      </c>
      <c r="H58398" s="1" t="s">
        <v>298</v>
      </c>
      <c r="I58398" s="1" t="s">
        <v>299</v>
      </c>
      <c r="J58398" s="1" t="s">
        <v>299</v>
      </c>
      <c r="K58398" s="1">
        <v>1.0</v>
      </c>
      <c r="M58398" s="3">
        <v>40913.0</v>
      </c>
      <c r="N58398" s="3">
        <v>40913.0</v>
      </c>
    </row>
    <row r="58399">
      <c r="A58399" s="1" t="s">
        <v>199975</v>
      </c>
      <c r="B58399" s="1" t="s">
        <v>199976</v>
      </c>
      <c r="D58399" s="1" t="s">
        <v>199977</v>
      </c>
      <c r="E58399" s="1">
        <v>250000.0</v>
      </c>
      <c r="F58399" s="1" t="s">
        <v>18</v>
      </c>
      <c r="G58399" s="1" t="s">
        <v>25</v>
      </c>
      <c r="H58399" s="1" t="s">
        <v>64</v>
      </c>
      <c r="I58399" s="1" t="s">
        <v>65</v>
      </c>
      <c r="J58399" s="1" t="s">
        <v>191762</v>
      </c>
      <c r="K58399" s="1">
        <v>1.0</v>
      </c>
      <c r="L58399" s="3">
        <v>40909.0</v>
      </c>
      <c r="M58399" s="3">
        <v>41091.0</v>
      </c>
      <c r="N58399" s="3">
        <v>41091.0</v>
      </c>
    </row>
    <row r="58400">
      <c r="A58400" s="1" t="s">
        <v>199978</v>
      </c>
      <c r="B58400" s="1" t="s">
        <v>199979</v>
      </c>
      <c r="C58400" s="2" t="s">
        <v>199980</v>
      </c>
      <c r="D58400" s="1" t="s">
        <v>50</v>
      </c>
      <c r="E58400" s="1">
        <v>50000.0</v>
      </c>
      <c r="F58400" s="1" t="s">
        <v>18</v>
      </c>
      <c r="G58400" s="1" t="s">
        <v>25</v>
      </c>
      <c r="H58400" s="1" t="s">
        <v>5815</v>
      </c>
      <c r="I58400" s="1" t="s">
        <v>5816</v>
      </c>
      <c r="J58400" s="1" t="s">
        <v>5816</v>
      </c>
      <c r="K58400" s="1">
        <v>1.0</v>
      </c>
      <c r="L58400" s="3">
        <v>39814.0</v>
      </c>
      <c r="M58400" s="3">
        <v>40479.0</v>
      </c>
      <c r="N58400" s="3">
        <v>40479.0</v>
      </c>
    </row>
    <row r="58401">
      <c r="A58401" s="1" t="s">
        <v>199981</v>
      </c>
      <c r="B58401" s="1" t="s">
        <v>199982</v>
      </c>
      <c r="C58401" s="2" t="s">
        <v>199983</v>
      </c>
      <c r="D58401" s="1" t="s">
        <v>786</v>
      </c>
      <c r="E58401" s="1">
        <v>689908.0</v>
      </c>
      <c r="F58401" s="1" t="s">
        <v>18</v>
      </c>
      <c r="G58401" s="1" t="s">
        <v>165</v>
      </c>
      <c r="H58401" s="1" t="s">
        <v>1228</v>
      </c>
      <c r="I58401" s="1" t="s">
        <v>1229</v>
      </c>
      <c r="J58401" s="1" t="s">
        <v>199984</v>
      </c>
      <c r="K58401" s="1">
        <v>1.0</v>
      </c>
      <c r="M58401" s="3">
        <v>41719.0</v>
      </c>
      <c r="N58401" s="3">
        <v>41719.0</v>
      </c>
    </row>
    <row r="58402">
      <c r="A58402" s="1" t="s">
        <v>199985</v>
      </c>
      <c r="B58402" s="1" t="s">
        <v>199986</v>
      </c>
      <c r="C58402" s="2" t="s">
        <v>199987</v>
      </c>
      <c r="D58402" s="1" t="s">
        <v>445</v>
      </c>
      <c r="E58402" s="1">
        <v>2.4E7</v>
      </c>
      <c r="F58402" s="1" t="s">
        <v>18</v>
      </c>
      <c r="G58402" s="1" t="s">
        <v>37</v>
      </c>
      <c r="H58402" s="1">
        <v>22.0</v>
      </c>
      <c r="I58402" s="1" t="s">
        <v>38</v>
      </c>
      <c r="J58402" s="1" t="s">
        <v>38</v>
      </c>
      <c r="K58402" s="1">
        <v>1.0</v>
      </c>
      <c r="M58402" s="3">
        <v>38932.0</v>
      </c>
      <c r="N58402" s="3">
        <v>38932.0</v>
      </c>
    </row>
    <row r="58403">
      <c r="A58403" s="1" t="s">
        <v>199988</v>
      </c>
      <c r="B58403" s="1" t="s">
        <v>199989</v>
      </c>
      <c r="C58403" s="2" t="s">
        <v>199990</v>
      </c>
      <c r="D58403" s="1" t="s">
        <v>70</v>
      </c>
      <c r="E58403" s="1">
        <v>90000.0</v>
      </c>
      <c r="F58403" s="1" t="s">
        <v>18</v>
      </c>
      <c r="G58403" s="1" t="s">
        <v>25</v>
      </c>
      <c r="H58403" s="1" t="s">
        <v>64</v>
      </c>
      <c r="I58403" s="1" t="s">
        <v>1221</v>
      </c>
      <c r="J58403" s="1" t="s">
        <v>1221</v>
      </c>
      <c r="K58403" s="1">
        <v>1.0</v>
      </c>
      <c r="L58403" s="3">
        <v>40909.0</v>
      </c>
      <c r="M58403" s="3">
        <v>41427.0</v>
      </c>
      <c r="N58403" s="3">
        <v>41427.0</v>
      </c>
    </row>
    <row r="58404">
      <c r="A58404" s="1" t="s">
        <v>199991</v>
      </c>
      <c r="B58404" s="1" t="s">
        <v>199992</v>
      </c>
      <c r="C58404" s="2" t="s">
        <v>199993</v>
      </c>
      <c r="E58404" s="1" t="s">
        <v>43</v>
      </c>
      <c r="F58404" s="1" t="s">
        <v>18</v>
      </c>
      <c r="K58404" s="1">
        <v>1.0</v>
      </c>
      <c r="M58404" s="3">
        <v>40632.0</v>
      </c>
      <c r="N58404" s="3">
        <v>40632.0</v>
      </c>
    </row>
    <row r="58405">
      <c r="A58405" s="1" t="s">
        <v>199994</v>
      </c>
      <c r="B58405" s="1" t="s">
        <v>199995</v>
      </c>
      <c r="C58405" s="2" t="s">
        <v>199996</v>
      </c>
      <c r="D58405" s="1" t="s">
        <v>199997</v>
      </c>
      <c r="E58405" s="1">
        <v>355000.0</v>
      </c>
      <c r="F58405" s="1" t="s">
        <v>18</v>
      </c>
      <c r="G58405" s="1" t="s">
        <v>25</v>
      </c>
      <c r="H58405" s="1" t="s">
        <v>1306</v>
      </c>
      <c r="I58405" s="1" t="s">
        <v>16953</v>
      </c>
      <c r="J58405" s="1" t="s">
        <v>40312</v>
      </c>
      <c r="K58405" s="1">
        <v>2.0</v>
      </c>
      <c r="L58405" s="3">
        <v>41275.0</v>
      </c>
      <c r="M58405" s="3">
        <v>41275.0</v>
      </c>
      <c r="N58405" s="3">
        <v>41855.0</v>
      </c>
    </row>
    <row r="58406">
      <c r="A58406" s="1" t="s">
        <v>199998</v>
      </c>
      <c r="B58406" s="1" t="s">
        <v>199999</v>
      </c>
      <c r="C58406" s="2" t="s">
        <v>200000</v>
      </c>
      <c r="D58406" s="1" t="s">
        <v>50</v>
      </c>
      <c r="E58406" s="1" t="s">
        <v>43</v>
      </c>
      <c r="F58406" s="1" t="s">
        <v>18</v>
      </c>
      <c r="G58406" s="1" t="s">
        <v>25</v>
      </c>
      <c r="H58406" s="1" t="s">
        <v>135</v>
      </c>
      <c r="I58406" s="1" t="s">
        <v>136</v>
      </c>
      <c r="J58406" s="1" t="s">
        <v>1114</v>
      </c>
      <c r="K58406" s="1">
        <v>1.0</v>
      </c>
      <c r="L58406" s="3">
        <v>40695.0</v>
      </c>
      <c r="M58406" s="3">
        <v>41003.0</v>
      </c>
      <c r="N58406" s="3">
        <v>41003.0</v>
      </c>
    </row>
    <row r="58407">
      <c r="A58407" s="1" t="s">
        <v>200001</v>
      </c>
      <c r="B58407" s="1" t="s">
        <v>200002</v>
      </c>
      <c r="C58407" s="2" t="s">
        <v>200003</v>
      </c>
      <c r="D58407" s="1" t="s">
        <v>75</v>
      </c>
      <c r="E58407" s="1" t="s">
        <v>43</v>
      </c>
      <c r="F58407" s="1" t="s">
        <v>113</v>
      </c>
      <c r="G58407" s="1" t="s">
        <v>128</v>
      </c>
      <c r="H58407" s="1" t="s">
        <v>129</v>
      </c>
      <c r="I58407" s="1" t="s">
        <v>130</v>
      </c>
      <c r="J58407" s="1" t="s">
        <v>130</v>
      </c>
      <c r="K58407" s="1">
        <v>1.0</v>
      </c>
      <c r="L58407" s="3">
        <v>41214.0</v>
      </c>
      <c r="M58407" s="3">
        <v>41061.0</v>
      </c>
      <c r="N58407" s="3">
        <v>41061.0</v>
      </c>
    </row>
    <row r="58408">
      <c r="A58408" s="1" t="s">
        <v>200004</v>
      </c>
      <c r="B58408" s="1" t="s">
        <v>200005</v>
      </c>
      <c r="C58408" s="2" t="s">
        <v>200006</v>
      </c>
      <c r="D58408" s="1" t="s">
        <v>127</v>
      </c>
      <c r="E58408" s="1" t="s">
        <v>43</v>
      </c>
      <c r="F58408" s="1" t="s">
        <v>207</v>
      </c>
      <c r="G58408" s="1" t="s">
        <v>37</v>
      </c>
      <c r="H58408" s="1">
        <v>22.0</v>
      </c>
      <c r="I58408" s="1" t="s">
        <v>38</v>
      </c>
      <c r="J58408" s="1" t="s">
        <v>38</v>
      </c>
      <c r="K58408" s="1">
        <v>1.0</v>
      </c>
      <c r="M58408" s="3">
        <v>41259.0</v>
      </c>
      <c r="N58408" s="3">
        <v>41259.0</v>
      </c>
    </row>
    <row r="58409">
      <c r="A58409" s="1" t="s">
        <v>200007</v>
      </c>
      <c r="B58409" s="1" t="s">
        <v>200008</v>
      </c>
      <c r="C58409" s="2" t="s">
        <v>200009</v>
      </c>
      <c r="D58409" s="1" t="s">
        <v>264</v>
      </c>
      <c r="E58409" s="1">
        <v>2.63E7</v>
      </c>
      <c r="F58409" s="1" t="s">
        <v>113</v>
      </c>
      <c r="G58409" s="1" t="s">
        <v>25</v>
      </c>
      <c r="H58409" s="1" t="s">
        <v>158</v>
      </c>
      <c r="I58409" s="1" t="s">
        <v>244</v>
      </c>
      <c r="J58409" s="1" t="s">
        <v>3303</v>
      </c>
      <c r="K58409" s="1">
        <v>4.0</v>
      </c>
      <c r="L58409" s="3">
        <v>37257.0</v>
      </c>
      <c r="M58409" s="3">
        <v>38244.0</v>
      </c>
      <c r="N58409" s="3">
        <v>39490.0</v>
      </c>
    </row>
    <row r="58410">
      <c r="A58410" s="1" t="s">
        <v>200010</v>
      </c>
      <c r="B58410" s="1" t="s">
        <v>200011</v>
      </c>
      <c r="C58410" s="2" t="s">
        <v>200012</v>
      </c>
      <c r="D58410" s="1" t="s">
        <v>200013</v>
      </c>
      <c r="E58410" s="1">
        <v>850000.0</v>
      </c>
      <c r="F58410" s="1" t="s">
        <v>18</v>
      </c>
      <c r="G58410" s="1" t="s">
        <v>25</v>
      </c>
      <c r="H58410" s="1" t="s">
        <v>298</v>
      </c>
      <c r="I58410" s="1" t="s">
        <v>299</v>
      </c>
      <c r="J58410" s="1" t="s">
        <v>299</v>
      </c>
      <c r="K58410" s="1">
        <v>2.0</v>
      </c>
      <c r="L58410" s="3">
        <v>38777.0</v>
      </c>
      <c r="M58410" s="3">
        <v>39203.0</v>
      </c>
      <c r="N58410" s="3">
        <v>39692.0</v>
      </c>
    </row>
    <row r="58411">
      <c r="A58411" s="1" t="s">
        <v>200014</v>
      </c>
      <c r="B58411" s="1" t="s">
        <v>200015</v>
      </c>
      <c r="C58411" s="2" t="s">
        <v>200016</v>
      </c>
      <c r="D58411" s="1" t="s">
        <v>200017</v>
      </c>
      <c r="E58411" s="1">
        <v>668100.0</v>
      </c>
      <c r="F58411" s="1" t="s">
        <v>18</v>
      </c>
      <c r="G58411" s="1" t="s">
        <v>308</v>
      </c>
      <c r="H58411" s="1">
        <v>27.0</v>
      </c>
      <c r="I58411" s="1" t="s">
        <v>58667</v>
      </c>
      <c r="J58411" s="1" t="s">
        <v>180087</v>
      </c>
      <c r="K58411" s="1">
        <v>3.0</v>
      </c>
      <c r="L58411" s="3">
        <v>40544.0</v>
      </c>
      <c r="M58411" s="3">
        <v>40544.0</v>
      </c>
      <c r="N58411" s="3">
        <v>41773.0</v>
      </c>
    </row>
    <row r="58412">
      <c r="A58412" s="1" t="s">
        <v>200018</v>
      </c>
      <c r="B58412" s="1" t="s">
        <v>200019</v>
      </c>
      <c r="C58412" s="2" t="s">
        <v>200020</v>
      </c>
      <c r="D58412" s="1" t="s">
        <v>741</v>
      </c>
      <c r="E58412" s="1" t="s">
        <v>43</v>
      </c>
      <c r="F58412" s="1" t="s">
        <v>18</v>
      </c>
      <c r="G58412" s="1" t="s">
        <v>276</v>
      </c>
      <c r="H58412" s="1">
        <v>20.0</v>
      </c>
      <c r="I58412" s="1" t="s">
        <v>277</v>
      </c>
      <c r="J58412" s="1" t="s">
        <v>200021</v>
      </c>
      <c r="K58412" s="1">
        <v>1.0</v>
      </c>
      <c r="M58412" s="3">
        <v>40522.0</v>
      </c>
      <c r="N58412" s="3">
        <v>40522.0</v>
      </c>
    </row>
    <row r="58413">
      <c r="A58413" s="1" t="s">
        <v>200022</v>
      </c>
      <c r="B58413" s="1" t="s">
        <v>200023</v>
      </c>
      <c r="C58413" s="2" t="s">
        <v>200024</v>
      </c>
      <c r="D58413" s="1" t="s">
        <v>200025</v>
      </c>
      <c r="E58413" s="1">
        <v>2756950.0</v>
      </c>
      <c r="F58413" s="1" t="s">
        <v>18</v>
      </c>
      <c r="G58413" s="1" t="s">
        <v>25</v>
      </c>
      <c r="H58413" s="1" t="s">
        <v>286</v>
      </c>
      <c r="I58413" s="1" t="s">
        <v>1030</v>
      </c>
      <c r="J58413" s="1" t="s">
        <v>1030</v>
      </c>
      <c r="K58413" s="1">
        <v>3.0</v>
      </c>
      <c r="M58413" s="3">
        <v>39114.0</v>
      </c>
      <c r="N58413" s="3">
        <v>39595.0</v>
      </c>
    </row>
    <row r="58414">
      <c r="A58414" s="1" t="s">
        <v>200026</v>
      </c>
      <c r="B58414" s="1" t="s">
        <v>200027</v>
      </c>
      <c r="C58414" s="2" t="s">
        <v>200028</v>
      </c>
      <c r="D58414" s="1" t="s">
        <v>200029</v>
      </c>
      <c r="E58414" s="1">
        <v>681223.0</v>
      </c>
      <c r="F58414" s="1" t="s">
        <v>18</v>
      </c>
      <c r="G58414" s="1" t="s">
        <v>222</v>
      </c>
      <c r="H58414" s="1">
        <v>1.0</v>
      </c>
      <c r="I58414" s="1" t="s">
        <v>63795</v>
      </c>
      <c r="J58414" s="1" t="s">
        <v>63795</v>
      </c>
      <c r="K58414" s="1">
        <v>2.0</v>
      </c>
      <c r="L58414" s="3">
        <v>41164.0</v>
      </c>
      <c r="M58414" s="3">
        <v>40969.0</v>
      </c>
      <c r="N58414" s="3">
        <v>41655.0</v>
      </c>
    </row>
    <row r="58415">
      <c r="A58415" s="1" t="s">
        <v>200030</v>
      </c>
      <c r="B58415" s="1" t="s">
        <v>200031</v>
      </c>
      <c r="C58415" s="2" t="s">
        <v>200032</v>
      </c>
      <c r="D58415" s="1" t="s">
        <v>200033</v>
      </c>
      <c r="E58415" s="1" t="s">
        <v>43</v>
      </c>
      <c r="F58415" s="1" t="s">
        <v>18</v>
      </c>
      <c r="G58415" s="1" t="s">
        <v>19</v>
      </c>
      <c r="H58415" s="1">
        <v>36.0</v>
      </c>
      <c r="I58415" s="1" t="s">
        <v>672</v>
      </c>
      <c r="J58415" s="1" t="s">
        <v>14159</v>
      </c>
      <c r="K58415" s="1">
        <v>1.0</v>
      </c>
      <c r="L58415" s="3">
        <v>40940.0</v>
      </c>
      <c r="M58415" s="3">
        <v>41435.0</v>
      </c>
      <c r="N58415" s="3">
        <v>41435.0</v>
      </c>
    </row>
    <row r="58416">
      <c r="A58416" s="1" t="s">
        <v>200034</v>
      </c>
      <c r="B58416" s="2" t="s">
        <v>200035</v>
      </c>
      <c r="C58416" s="2" t="s">
        <v>200036</v>
      </c>
      <c r="D58416" s="1" t="s">
        <v>31149</v>
      </c>
      <c r="E58416" s="1">
        <v>40000.0</v>
      </c>
      <c r="F58416" s="1" t="s">
        <v>18</v>
      </c>
      <c r="G58416" s="1" t="s">
        <v>25</v>
      </c>
      <c r="H58416" s="1" t="s">
        <v>106</v>
      </c>
      <c r="I58416" s="1" t="s">
        <v>107</v>
      </c>
      <c r="J58416" s="1" t="s">
        <v>108</v>
      </c>
      <c r="K58416" s="1">
        <v>1.0</v>
      </c>
      <c r="L58416" s="3">
        <v>40909.0</v>
      </c>
      <c r="M58416" s="3">
        <v>40977.0</v>
      </c>
      <c r="N58416" s="3">
        <v>40977.0</v>
      </c>
    </row>
    <row r="58417">
      <c r="A58417" s="1" t="s">
        <v>200037</v>
      </c>
      <c r="B58417" s="1" t="s">
        <v>200038</v>
      </c>
      <c r="C58417" s="2" t="s">
        <v>200039</v>
      </c>
      <c r="E58417" s="1" t="s">
        <v>43</v>
      </c>
      <c r="F58417" s="1" t="s">
        <v>18</v>
      </c>
      <c r="K58417" s="1">
        <v>1.0</v>
      </c>
      <c r="L58417" s="3">
        <v>40909.0</v>
      </c>
      <c r="M58417" s="3">
        <v>40941.0</v>
      </c>
      <c r="N58417" s="3">
        <v>40941.0</v>
      </c>
    </row>
    <row r="58418">
      <c r="A58418" s="1" t="s">
        <v>200040</v>
      </c>
      <c r="B58418" s="1" t="s">
        <v>200041</v>
      </c>
      <c r="C58418" s="2" t="s">
        <v>200042</v>
      </c>
      <c r="D58418" s="1" t="s">
        <v>49931</v>
      </c>
      <c r="E58418" s="1" t="s">
        <v>43</v>
      </c>
      <c r="F58418" s="1" t="s">
        <v>18</v>
      </c>
      <c r="K58418" s="1">
        <v>1.0</v>
      </c>
      <c r="L58418" s="3">
        <v>41162.0</v>
      </c>
      <c r="M58418" s="3">
        <v>41274.0</v>
      </c>
      <c r="N58418" s="3">
        <v>41274.0</v>
      </c>
    </row>
    <row r="58419">
      <c r="A58419" s="1" t="s">
        <v>200043</v>
      </c>
      <c r="B58419" s="1" t="s">
        <v>200044</v>
      </c>
      <c r="C58419" s="2" t="s">
        <v>200045</v>
      </c>
      <c r="D58419" s="1" t="s">
        <v>42</v>
      </c>
      <c r="E58419" s="1">
        <v>1230000.0</v>
      </c>
      <c r="F58419" s="1" t="s">
        <v>18</v>
      </c>
      <c r="G58419" s="1" t="s">
        <v>165</v>
      </c>
      <c r="H58419" s="1" t="s">
        <v>166</v>
      </c>
      <c r="I58419" s="1" t="s">
        <v>167</v>
      </c>
      <c r="J58419" s="1" t="s">
        <v>200046</v>
      </c>
      <c r="K58419" s="1">
        <v>1.0</v>
      </c>
      <c r="L58419" s="3">
        <v>35796.0</v>
      </c>
      <c r="M58419" s="3">
        <v>38569.0</v>
      </c>
      <c r="N58419" s="3">
        <v>38569.0</v>
      </c>
    </row>
    <row r="58420">
      <c r="A58420" s="1" t="s">
        <v>200047</v>
      </c>
      <c r="B58420" s="1" t="s">
        <v>200048</v>
      </c>
      <c r="C58420" s="2" t="s">
        <v>200049</v>
      </c>
      <c r="D58420" s="1" t="s">
        <v>28707</v>
      </c>
      <c r="E58420" s="1">
        <v>4400000.0</v>
      </c>
      <c r="F58420" s="1" t="s">
        <v>207</v>
      </c>
      <c r="G58420" s="1" t="s">
        <v>458</v>
      </c>
      <c r="H58420" s="1">
        <v>48.0</v>
      </c>
      <c r="I58420" s="1" t="s">
        <v>459</v>
      </c>
      <c r="J58420" s="1" t="s">
        <v>459</v>
      </c>
      <c r="K58420" s="1">
        <v>1.0</v>
      </c>
      <c r="M58420" s="3">
        <v>41487.0</v>
      </c>
      <c r="N58420" s="3">
        <v>41487.0</v>
      </c>
    </row>
    <row r="58421">
      <c r="A58421" s="1" t="s">
        <v>200050</v>
      </c>
      <c r="B58421" s="1" t="s">
        <v>200051</v>
      </c>
      <c r="D58421" s="1" t="s">
        <v>633</v>
      </c>
      <c r="E58421" s="1">
        <v>1.3E7</v>
      </c>
      <c r="F58421" s="1" t="s">
        <v>18</v>
      </c>
      <c r="G58421" s="1" t="s">
        <v>57</v>
      </c>
      <c r="H58421" s="1" t="s">
        <v>202</v>
      </c>
      <c r="I58421" s="1" t="s">
        <v>203</v>
      </c>
      <c r="J58421" s="1" t="s">
        <v>203</v>
      </c>
      <c r="K58421" s="1">
        <v>2.0</v>
      </c>
      <c r="L58421" s="3">
        <v>29221.0</v>
      </c>
      <c r="M58421" s="3">
        <v>38679.0</v>
      </c>
      <c r="N58421" s="3">
        <v>39049.0</v>
      </c>
    </row>
    <row r="58422">
      <c r="A58422" s="1" t="s">
        <v>200052</v>
      </c>
      <c r="B58422" s="1" t="s">
        <v>200053</v>
      </c>
      <c r="C58422" s="2" t="s">
        <v>200054</v>
      </c>
      <c r="D58422" s="1" t="s">
        <v>42</v>
      </c>
      <c r="E58422" s="1">
        <v>660000.0</v>
      </c>
      <c r="F58422" s="1" t="s">
        <v>18</v>
      </c>
      <c r="G58422" s="1" t="s">
        <v>1062</v>
      </c>
      <c r="H58422" s="1">
        <v>2.0</v>
      </c>
      <c r="I58422" s="1" t="s">
        <v>16357</v>
      </c>
      <c r="J58422" s="1" t="s">
        <v>16357</v>
      </c>
      <c r="K58422" s="1">
        <v>2.0</v>
      </c>
      <c r="M58422" s="3">
        <v>40394.0</v>
      </c>
      <c r="N58422" s="3">
        <v>40694.0</v>
      </c>
    </row>
    <row r="58423">
      <c r="A58423" s="1" t="s">
        <v>200055</v>
      </c>
      <c r="B58423" s="1" t="s">
        <v>200056</v>
      </c>
      <c r="C58423" s="2" t="s">
        <v>200057</v>
      </c>
      <c r="D58423" s="1" t="s">
        <v>766</v>
      </c>
      <c r="E58423" s="1">
        <v>1600000.0</v>
      </c>
      <c r="F58423" s="1" t="s">
        <v>18</v>
      </c>
      <c r="G58423" s="1" t="s">
        <v>25</v>
      </c>
      <c r="H58423" s="1" t="s">
        <v>1080</v>
      </c>
      <c r="I58423" s="1" t="s">
        <v>1081</v>
      </c>
      <c r="J58423" s="1" t="s">
        <v>10918</v>
      </c>
      <c r="K58423" s="1">
        <v>2.0</v>
      </c>
      <c r="M58423" s="3">
        <v>41393.0</v>
      </c>
      <c r="N58423" s="3">
        <v>41886.0</v>
      </c>
    </row>
    <row r="58424">
      <c r="A58424" s="1" t="s">
        <v>200058</v>
      </c>
      <c r="B58424" s="1" t="s">
        <v>200059</v>
      </c>
      <c r="C58424" s="2" t="s">
        <v>200060</v>
      </c>
      <c r="D58424" s="1" t="s">
        <v>357</v>
      </c>
      <c r="E58424" s="1">
        <v>2508623.0</v>
      </c>
      <c r="F58424" s="1" t="s">
        <v>18</v>
      </c>
      <c r="G58424" s="1" t="s">
        <v>128</v>
      </c>
      <c r="H58424" s="1" t="s">
        <v>65991</v>
      </c>
      <c r="K58424" s="1">
        <v>1.0</v>
      </c>
      <c r="M58424" s="3">
        <v>40877.0</v>
      </c>
      <c r="N58424" s="3">
        <v>40877.0</v>
      </c>
    </row>
    <row r="58425">
      <c r="A58425" s="1" t="s">
        <v>200061</v>
      </c>
      <c r="B58425" s="1" t="s">
        <v>200062</v>
      </c>
      <c r="D58425" s="1" t="s">
        <v>56</v>
      </c>
      <c r="E58425" s="1">
        <v>2000000.0</v>
      </c>
      <c r="F58425" s="1" t="s">
        <v>18</v>
      </c>
      <c r="G58425" s="1" t="s">
        <v>25</v>
      </c>
      <c r="H58425" s="1" t="s">
        <v>1080</v>
      </c>
      <c r="I58425" s="1" t="s">
        <v>1081</v>
      </c>
      <c r="J58425" s="1" t="s">
        <v>9040</v>
      </c>
      <c r="K58425" s="1">
        <v>1.0</v>
      </c>
      <c r="L58425" s="3">
        <v>41275.0</v>
      </c>
      <c r="M58425" s="3">
        <v>41654.0</v>
      </c>
      <c r="N58425" s="3">
        <v>41654.0</v>
      </c>
    </row>
    <row r="58426">
      <c r="A58426" s="1" t="s">
        <v>200063</v>
      </c>
      <c r="B58426" s="1" t="s">
        <v>200064</v>
      </c>
      <c r="C58426" s="2" t="s">
        <v>200065</v>
      </c>
      <c r="D58426" s="1" t="s">
        <v>200066</v>
      </c>
      <c r="E58426" s="1">
        <v>3536500.0</v>
      </c>
      <c r="F58426" s="1" t="s">
        <v>18</v>
      </c>
      <c r="G58426" s="1" t="s">
        <v>25</v>
      </c>
      <c r="H58426" s="1" t="s">
        <v>26</v>
      </c>
      <c r="I58426" s="1" t="s">
        <v>7745</v>
      </c>
      <c r="J58426" s="1" t="s">
        <v>2729</v>
      </c>
      <c r="K58426" s="1">
        <v>3.0</v>
      </c>
      <c r="L58426" s="3">
        <v>33086.0</v>
      </c>
      <c r="M58426" s="3">
        <v>40908.0</v>
      </c>
      <c r="N58426" s="3">
        <v>41274.0</v>
      </c>
    </row>
    <row r="58427">
      <c r="A58427" s="1" t="s">
        <v>200067</v>
      </c>
      <c r="B58427" s="1" t="s">
        <v>200068</v>
      </c>
      <c r="C58427" s="2" t="s">
        <v>200069</v>
      </c>
      <c r="D58427" s="1" t="s">
        <v>2479</v>
      </c>
      <c r="E58427" s="1">
        <v>175000.0</v>
      </c>
      <c r="F58427" s="1" t="s">
        <v>18</v>
      </c>
      <c r="K58427" s="1">
        <v>1.0</v>
      </c>
      <c r="L58427" s="3">
        <v>35431.0</v>
      </c>
      <c r="M58427" s="3">
        <v>40031.0</v>
      </c>
      <c r="N58427" s="3">
        <v>40031.0</v>
      </c>
    </row>
    <row r="58428">
      <c r="A58428" s="1" t="s">
        <v>200070</v>
      </c>
      <c r="B58428" s="1" t="s">
        <v>200071</v>
      </c>
      <c r="D58428" s="1" t="s">
        <v>56</v>
      </c>
      <c r="E58428" s="1">
        <v>750000.0</v>
      </c>
      <c r="F58428" s="1" t="s">
        <v>18</v>
      </c>
      <c r="G58428" s="1" t="s">
        <v>25</v>
      </c>
      <c r="H58428" s="1" t="s">
        <v>430</v>
      </c>
      <c r="I58428" s="1" t="s">
        <v>528</v>
      </c>
      <c r="J58428" s="1" t="s">
        <v>8303</v>
      </c>
      <c r="K58428" s="1">
        <v>1.0</v>
      </c>
      <c r="L58428" s="3">
        <v>40544.0</v>
      </c>
      <c r="M58428" s="3">
        <v>40778.0</v>
      </c>
      <c r="N58428" s="3">
        <v>40778.0</v>
      </c>
    </row>
    <row r="58429">
      <c r="A58429" s="1" t="s">
        <v>200072</v>
      </c>
      <c r="B58429" s="1" t="s">
        <v>200073</v>
      </c>
      <c r="C58429" s="2" t="s">
        <v>200074</v>
      </c>
      <c r="D58429" s="1" t="s">
        <v>200075</v>
      </c>
      <c r="E58429" s="1">
        <v>968342.0</v>
      </c>
      <c r="F58429" s="1" t="s">
        <v>18</v>
      </c>
      <c r="G58429" s="1" t="s">
        <v>552</v>
      </c>
      <c r="H58429" s="1">
        <v>29.0</v>
      </c>
      <c r="I58429" s="1" t="s">
        <v>749</v>
      </c>
      <c r="J58429" s="1" t="s">
        <v>749</v>
      </c>
      <c r="K58429" s="1">
        <v>2.0</v>
      </c>
      <c r="M58429" s="3">
        <v>41713.0</v>
      </c>
      <c r="N58429" s="3">
        <v>41897.0</v>
      </c>
    </row>
    <row r="58430">
      <c r="A58430" s="1" t="s">
        <v>200076</v>
      </c>
      <c r="B58430" s="1" t="s">
        <v>200077</v>
      </c>
      <c r="C58430" s="2" t="s">
        <v>200078</v>
      </c>
      <c r="D58430" s="1" t="s">
        <v>36</v>
      </c>
      <c r="E58430" s="1" t="s">
        <v>43</v>
      </c>
      <c r="F58430" s="1" t="s">
        <v>113</v>
      </c>
      <c r="K58430" s="1">
        <v>1.0</v>
      </c>
      <c r="L58430" s="3">
        <v>37987.0</v>
      </c>
      <c r="M58430" s="3">
        <v>37987.0</v>
      </c>
      <c r="N58430" s="3">
        <v>37987.0</v>
      </c>
    </row>
    <row r="58431">
      <c r="A58431" s="1" t="s">
        <v>200079</v>
      </c>
      <c r="B58431" s="1" t="s">
        <v>200080</v>
      </c>
      <c r="C58431" s="2" t="s">
        <v>200081</v>
      </c>
      <c r="D58431" s="1" t="s">
        <v>56</v>
      </c>
      <c r="E58431" s="1">
        <v>4600000.0</v>
      </c>
      <c r="F58431" s="1" t="s">
        <v>18</v>
      </c>
      <c r="G58431" s="1" t="s">
        <v>25</v>
      </c>
      <c r="H58431" s="1" t="s">
        <v>1306</v>
      </c>
      <c r="I58431" s="1" t="s">
        <v>1339</v>
      </c>
      <c r="J58431" s="1" t="s">
        <v>1339</v>
      </c>
      <c r="K58431" s="1">
        <v>1.0</v>
      </c>
      <c r="M58431" s="3">
        <v>41676.0</v>
      </c>
      <c r="N58431" s="3">
        <v>41676.0</v>
      </c>
    </row>
    <row r="58432">
      <c r="A58432" s="1" t="s">
        <v>200082</v>
      </c>
      <c r="B58432" s="1" t="s">
        <v>200083</v>
      </c>
      <c r="C58432" s="2" t="s">
        <v>200084</v>
      </c>
      <c r="D58432" s="1" t="s">
        <v>1414</v>
      </c>
      <c r="E58432" s="1">
        <v>2892750.0</v>
      </c>
      <c r="F58432" s="1" t="s">
        <v>689</v>
      </c>
      <c r="G58432" s="1" t="s">
        <v>25</v>
      </c>
      <c r="H58432" s="1" t="s">
        <v>121</v>
      </c>
      <c r="I58432" s="1" t="s">
        <v>528</v>
      </c>
      <c r="J58432" s="1" t="s">
        <v>4694</v>
      </c>
      <c r="K58432" s="1">
        <v>1.0</v>
      </c>
      <c r="L58432" s="3">
        <v>40909.0</v>
      </c>
      <c r="M58432" s="3">
        <v>41528.0</v>
      </c>
      <c r="N58432" s="3">
        <v>41528.0</v>
      </c>
    </row>
    <row r="58433">
      <c r="A58433" s="1" t="s">
        <v>200085</v>
      </c>
      <c r="B58433" s="1" t="s">
        <v>200086</v>
      </c>
      <c r="C58433" s="2" t="s">
        <v>200087</v>
      </c>
      <c r="D58433" s="1" t="s">
        <v>41999</v>
      </c>
      <c r="E58433" s="1">
        <v>3364680.94412947</v>
      </c>
      <c r="F58433" s="1" t="s">
        <v>18</v>
      </c>
      <c r="G58433" s="1" t="s">
        <v>1062</v>
      </c>
      <c r="H58433" s="1">
        <v>1.0</v>
      </c>
      <c r="I58433" s="1" t="s">
        <v>47922</v>
      </c>
      <c r="J58433" s="1" t="s">
        <v>47922</v>
      </c>
      <c r="K58433" s="1">
        <v>1.0</v>
      </c>
      <c r="M58433" s="3">
        <v>42284.0</v>
      </c>
      <c r="N58433" s="3">
        <v>42284.0</v>
      </c>
    </row>
    <row r="58434">
      <c r="A58434" s="1" t="s">
        <v>200088</v>
      </c>
      <c r="B58434" s="1" t="s">
        <v>200089</v>
      </c>
      <c r="C58434" s="2" t="s">
        <v>200090</v>
      </c>
      <c r="D58434" s="1" t="s">
        <v>5985</v>
      </c>
      <c r="E58434" s="1" t="s">
        <v>43</v>
      </c>
      <c r="F58434" s="1" t="s">
        <v>18</v>
      </c>
      <c r="G58434" s="1" t="s">
        <v>341</v>
      </c>
      <c r="H58434" s="1">
        <v>11.0</v>
      </c>
      <c r="I58434" s="1" t="s">
        <v>497</v>
      </c>
      <c r="J58434" s="1" t="s">
        <v>497</v>
      </c>
      <c r="K58434" s="1">
        <v>1.0</v>
      </c>
      <c r="L58434" s="3">
        <v>39539.0</v>
      </c>
      <c r="M58434" s="3">
        <v>40675.0</v>
      </c>
      <c r="N58434" s="3">
        <v>40675.0</v>
      </c>
    </row>
    <row r="58435">
      <c r="A58435" s="1" t="s">
        <v>200091</v>
      </c>
      <c r="B58435" s="1" t="s">
        <v>200092</v>
      </c>
      <c r="C58435" s="2" t="s">
        <v>200093</v>
      </c>
      <c r="D58435" s="1" t="s">
        <v>127</v>
      </c>
      <c r="E58435" s="1">
        <v>360860.0</v>
      </c>
      <c r="F58435" s="1" t="s">
        <v>18</v>
      </c>
      <c r="G58435" s="1" t="s">
        <v>341</v>
      </c>
      <c r="H58435" s="1">
        <v>11.0</v>
      </c>
      <c r="I58435" s="1" t="s">
        <v>497</v>
      </c>
      <c r="J58435" s="1" t="s">
        <v>497</v>
      </c>
      <c r="K58435" s="1">
        <v>2.0</v>
      </c>
      <c r="L58435" s="3">
        <v>41114.0</v>
      </c>
      <c r="M58435" s="3">
        <v>41122.0</v>
      </c>
      <c r="N58435" s="3">
        <v>41305.0</v>
      </c>
    </row>
    <row r="58436">
      <c r="A58436" s="1" t="s">
        <v>200094</v>
      </c>
      <c r="B58436" s="1" t="s">
        <v>200095</v>
      </c>
      <c r="C58436" s="2" t="s">
        <v>200096</v>
      </c>
      <c r="D58436" s="1" t="s">
        <v>66012</v>
      </c>
      <c r="E58436" s="1">
        <v>41250.0</v>
      </c>
      <c r="F58436" s="1" t="s">
        <v>18</v>
      </c>
      <c r="G58436" s="1" t="s">
        <v>51</v>
      </c>
      <c r="I58436" s="1" t="s">
        <v>52</v>
      </c>
      <c r="J58436" s="1" t="s">
        <v>52</v>
      </c>
      <c r="K58436" s="1">
        <v>1.0</v>
      </c>
      <c r="M58436" s="3">
        <v>41821.0</v>
      </c>
      <c r="N58436" s="3">
        <v>41821.0</v>
      </c>
    </row>
    <row r="58437">
      <c r="A58437" s="1" t="s">
        <v>200097</v>
      </c>
      <c r="B58437" s="1" t="s">
        <v>200098</v>
      </c>
      <c r="C58437" s="2" t="s">
        <v>200099</v>
      </c>
      <c r="D58437" s="1" t="s">
        <v>2770</v>
      </c>
      <c r="E58437" s="1" t="s">
        <v>43</v>
      </c>
      <c r="F58437" s="1" t="s">
        <v>18</v>
      </c>
      <c r="G58437" s="1" t="s">
        <v>3403</v>
      </c>
      <c r="H58437" s="1">
        <v>7.0</v>
      </c>
      <c r="I58437" s="1" t="s">
        <v>3404</v>
      </c>
      <c r="J58437" s="1" t="s">
        <v>3404</v>
      </c>
      <c r="K58437" s="1">
        <v>1.0</v>
      </c>
      <c r="L58437" s="3">
        <v>36892.0</v>
      </c>
      <c r="M58437" s="3">
        <v>41244.0</v>
      </c>
      <c r="N58437" s="3">
        <v>41244.0</v>
      </c>
    </row>
    <row r="58438">
      <c r="A58438" s="1" t="s">
        <v>200100</v>
      </c>
      <c r="B58438" s="1" t="s">
        <v>200101</v>
      </c>
      <c r="C58438" s="2" t="s">
        <v>200102</v>
      </c>
      <c r="D58438" s="1" t="s">
        <v>56</v>
      </c>
      <c r="E58438" s="1">
        <v>2.9580831E7</v>
      </c>
      <c r="F58438" s="1" t="s">
        <v>18</v>
      </c>
      <c r="G58438" s="1" t="s">
        <v>347</v>
      </c>
      <c r="H58438" s="1">
        <v>11.0</v>
      </c>
      <c r="I58438" s="1" t="s">
        <v>6825</v>
      </c>
      <c r="J58438" s="1" t="s">
        <v>49986</v>
      </c>
      <c r="K58438" s="1">
        <v>5.0</v>
      </c>
      <c r="L58438" s="3">
        <v>37622.0</v>
      </c>
      <c r="M58438" s="3">
        <v>39269.0</v>
      </c>
      <c r="N58438" s="3">
        <v>41822.0</v>
      </c>
    </row>
    <row r="58439">
      <c r="A58439" s="1" t="s">
        <v>200103</v>
      </c>
      <c r="B58439" s="1" t="s">
        <v>200104</v>
      </c>
      <c r="C58439" s="2" t="s">
        <v>200105</v>
      </c>
      <c r="D58439" s="1" t="s">
        <v>70850</v>
      </c>
      <c r="E58439" s="1" t="s">
        <v>43</v>
      </c>
      <c r="F58439" s="1" t="s">
        <v>18</v>
      </c>
      <c r="G58439" s="1" t="s">
        <v>25</v>
      </c>
      <c r="H58439" s="1" t="s">
        <v>106</v>
      </c>
      <c r="I58439" s="1" t="s">
        <v>107</v>
      </c>
      <c r="J58439" s="1" t="s">
        <v>108</v>
      </c>
      <c r="K58439" s="1">
        <v>1.0</v>
      </c>
      <c r="M58439" s="3">
        <v>41173.0</v>
      </c>
      <c r="N58439" s="3">
        <v>41173.0</v>
      </c>
    </row>
    <row r="58440">
      <c r="A58440" s="1" t="s">
        <v>200106</v>
      </c>
      <c r="B58440" s="1" t="s">
        <v>200107</v>
      </c>
      <c r="E58440" s="1" t="s">
        <v>43</v>
      </c>
      <c r="F58440" s="1" t="s">
        <v>18</v>
      </c>
      <c r="K58440" s="1">
        <v>1.0</v>
      </c>
      <c r="M58440" s="3">
        <v>40841.0</v>
      </c>
      <c r="N58440" s="3">
        <v>40841.0</v>
      </c>
    </row>
    <row r="58441">
      <c r="A58441" s="1" t="s">
        <v>200108</v>
      </c>
      <c r="B58441" s="1" t="s">
        <v>200109</v>
      </c>
      <c r="D58441" s="1" t="s">
        <v>94</v>
      </c>
      <c r="E58441" s="1">
        <v>3125000.0</v>
      </c>
      <c r="F58441" s="1" t="s">
        <v>207</v>
      </c>
      <c r="G58441" s="1" t="s">
        <v>25</v>
      </c>
      <c r="H58441" s="1" t="s">
        <v>106</v>
      </c>
      <c r="I58441" s="1" t="s">
        <v>1621</v>
      </c>
      <c r="J58441" s="1" t="s">
        <v>45373</v>
      </c>
      <c r="K58441" s="1">
        <v>1.0</v>
      </c>
      <c r="M58441" s="3">
        <v>42208.0</v>
      </c>
      <c r="N58441" s="3">
        <v>42208.0</v>
      </c>
    </row>
    <row r="58442">
      <c r="A58442" s="1" t="s">
        <v>200110</v>
      </c>
      <c r="B58442" s="1" t="s">
        <v>200111</v>
      </c>
      <c r="C58442" s="2" t="s">
        <v>200112</v>
      </c>
      <c r="D58442" s="1" t="s">
        <v>7912</v>
      </c>
      <c r="E58442" s="1">
        <v>60000.0</v>
      </c>
      <c r="F58442" s="1" t="s">
        <v>18</v>
      </c>
      <c r="G58442" s="1" t="s">
        <v>25</v>
      </c>
      <c r="H58442" s="1" t="s">
        <v>527</v>
      </c>
      <c r="I58442" s="1" t="s">
        <v>528</v>
      </c>
      <c r="J58442" s="1" t="s">
        <v>529</v>
      </c>
      <c r="K58442" s="1">
        <v>1.0</v>
      </c>
      <c r="L58442" s="3">
        <v>39904.0</v>
      </c>
      <c r="M58442" s="3">
        <v>42024.0</v>
      </c>
      <c r="N58442" s="3">
        <v>42024.0</v>
      </c>
    </row>
    <row r="58443">
      <c r="A58443" s="1" t="s">
        <v>200113</v>
      </c>
      <c r="B58443" s="1" t="s">
        <v>200114</v>
      </c>
      <c r="C58443" s="2" t="s">
        <v>200115</v>
      </c>
      <c r="D58443" s="1" t="s">
        <v>75</v>
      </c>
      <c r="E58443" s="1">
        <v>417783.315082575</v>
      </c>
      <c r="F58443" s="1" t="s">
        <v>18</v>
      </c>
      <c r="G58443" s="1" t="s">
        <v>165</v>
      </c>
      <c r="H58443" s="1" t="s">
        <v>1266</v>
      </c>
      <c r="I58443" s="1" t="s">
        <v>41697</v>
      </c>
      <c r="J58443" s="1" t="s">
        <v>41697</v>
      </c>
      <c r="K58443" s="1">
        <v>2.0</v>
      </c>
      <c r="L58443" s="3">
        <v>41275.0</v>
      </c>
      <c r="M58443" s="3">
        <v>41153.0</v>
      </c>
      <c r="N58443" s="3">
        <v>42129.0</v>
      </c>
    </row>
    <row r="58444">
      <c r="A58444" s="1" t="s">
        <v>200116</v>
      </c>
      <c r="B58444" s="1" t="s">
        <v>200117</v>
      </c>
      <c r="C58444" s="2" t="s">
        <v>200118</v>
      </c>
      <c r="D58444" s="1" t="s">
        <v>200119</v>
      </c>
      <c r="E58444" s="1">
        <v>2.1648E8</v>
      </c>
      <c r="F58444" s="1" t="s">
        <v>18</v>
      </c>
      <c r="G58444" s="1" t="s">
        <v>37</v>
      </c>
      <c r="H58444" s="1">
        <v>30.0</v>
      </c>
      <c r="I58444" s="1" t="s">
        <v>2714</v>
      </c>
      <c r="J58444" s="1" t="s">
        <v>2714</v>
      </c>
      <c r="K58444" s="1">
        <v>2.0</v>
      </c>
      <c r="L58444" s="3">
        <v>39630.0</v>
      </c>
      <c r="M58444" s="3">
        <v>41688.0</v>
      </c>
      <c r="N58444" s="3">
        <v>42075.0</v>
      </c>
    </row>
    <row r="58445">
      <c r="A58445" s="1" t="s">
        <v>200120</v>
      </c>
      <c r="B58445" s="1" t="s">
        <v>200121</v>
      </c>
      <c r="C58445" s="2" t="s">
        <v>200122</v>
      </c>
      <c r="D58445" s="1" t="s">
        <v>14014</v>
      </c>
      <c r="E58445" s="1">
        <v>9.62E7</v>
      </c>
      <c r="F58445" s="1" t="s">
        <v>113</v>
      </c>
      <c r="G58445" s="1" t="s">
        <v>25</v>
      </c>
      <c r="H58445" s="1" t="s">
        <v>208</v>
      </c>
      <c r="I58445" s="1" t="s">
        <v>209</v>
      </c>
      <c r="J58445" s="1" t="s">
        <v>63222</v>
      </c>
      <c r="K58445" s="1">
        <v>3.0</v>
      </c>
      <c r="L58445" s="3">
        <v>37622.0</v>
      </c>
      <c r="M58445" s="3">
        <v>39602.0</v>
      </c>
      <c r="N58445" s="3">
        <v>41471.0</v>
      </c>
    </row>
    <row r="58446">
      <c r="A58446" s="1" t="s">
        <v>200123</v>
      </c>
      <c r="B58446" s="1" t="s">
        <v>200124</v>
      </c>
      <c r="C58446" s="2" t="s">
        <v>200125</v>
      </c>
      <c r="D58446" s="1" t="s">
        <v>1247</v>
      </c>
      <c r="E58446" s="1">
        <v>550000.0</v>
      </c>
      <c r="F58446" s="1" t="s">
        <v>18</v>
      </c>
      <c r="G58446" s="1" t="s">
        <v>25</v>
      </c>
      <c r="H58446" s="1" t="s">
        <v>972</v>
      </c>
      <c r="I58446" s="1" t="s">
        <v>4649</v>
      </c>
      <c r="J58446" s="1" t="s">
        <v>200126</v>
      </c>
      <c r="K58446" s="1">
        <v>1.0</v>
      </c>
      <c r="M58446" s="3">
        <v>41494.0</v>
      </c>
      <c r="N58446" s="3">
        <v>41494.0</v>
      </c>
    </row>
    <row r="58447">
      <c r="A58447" s="1" t="s">
        <v>200127</v>
      </c>
      <c r="B58447" s="1" t="s">
        <v>200128</v>
      </c>
      <c r="C58447" s="2" t="s">
        <v>200129</v>
      </c>
      <c r="D58447" s="1" t="s">
        <v>200130</v>
      </c>
      <c r="E58447" s="1">
        <v>2950000.0</v>
      </c>
      <c r="F58447" s="1" t="s">
        <v>18</v>
      </c>
      <c r="G58447" s="1" t="s">
        <v>25</v>
      </c>
      <c r="H58447" s="1" t="s">
        <v>158</v>
      </c>
      <c r="I58447" s="1" t="s">
        <v>244</v>
      </c>
      <c r="J58447" s="1" t="s">
        <v>244</v>
      </c>
      <c r="K58447" s="1">
        <v>1.0</v>
      </c>
      <c r="L58447" s="3">
        <v>40899.0</v>
      </c>
      <c r="M58447" s="3">
        <v>42222.0</v>
      </c>
      <c r="N58447" s="3">
        <v>42222.0</v>
      </c>
    </row>
    <row r="58448">
      <c r="A58448" s="1" t="s">
        <v>200131</v>
      </c>
      <c r="B58448" s="1" t="s">
        <v>200128</v>
      </c>
      <c r="C58448" s="2" t="s">
        <v>200132</v>
      </c>
      <c r="D58448" s="1" t="s">
        <v>200133</v>
      </c>
      <c r="E58448" s="1">
        <v>865931.0</v>
      </c>
      <c r="F58448" s="1" t="s">
        <v>18</v>
      </c>
      <c r="K58448" s="1">
        <v>2.0</v>
      </c>
      <c r="M58448" s="3">
        <v>42105.0</v>
      </c>
      <c r="N58448" s="3">
        <v>42286.0</v>
      </c>
    </row>
    <row r="58449">
      <c r="A58449" s="1" t="s">
        <v>200134</v>
      </c>
      <c r="B58449" s="1" t="s">
        <v>200135</v>
      </c>
      <c r="C58449" s="2" t="s">
        <v>200136</v>
      </c>
      <c r="D58449" s="1" t="s">
        <v>42</v>
      </c>
      <c r="E58449" s="1">
        <v>1500000.0</v>
      </c>
      <c r="F58449" s="1" t="s">
        <v>689</v>
      </c>
      <c r="G58449" s="1" t="s">
        <v>341</v>
      </c>
      <c r="H58449" s="1">
        <v>11.0</v>
      </c>
      <c r="I58449" s="1" t="s">
        <v>497</v>
      </c>
      <c r="J58449" s="1" t="s">
        <v>497</v>
      </c>
      <c r="K58449" s="1">
        <v>1.0</v>
      </c>
      <c r="M58449" s="3">
        <v>38932.0</v>
      </c>
      <c r="N58449" s="3">
        <v>38932.0</v>
      </c>
    </row>
    <row r="58450">
      <c r="A58450" s="1" t="s">
        <v>200137</v>
      </c>
      <c r="B58450" s="1" t="s">
        <v>200138</v>
      </c>
      <c r="C58450" s="2" t="s">
        <v>200139</v>
      </c>
      <c r="D58450" s="1" t="s">
        <v>116454</v>
      </c>
      <c r="E58450" s="1">
        <v>7.17792E7</v>
      </c>
      <c r="F58450" s="1" t="s">
        <v>689</v>
      </c>
      <c r="G58450" s="1" t="s">
        <v>366</v>
      </c>
      <c r="H58450" s="1">
        <v>26.0</v>
      </c>
      <c r="I58450" s="1" t="s">
        <v>200140</v>
      </c>
      <c r="J58450" s="1" t="s">
        <v>200140</v>
      </c>
      <c r="K58450" s="1">
        <v>4.0</v>
      </c>
      <c r="L58450" s="3">
        <v>37122.0</v>
      </c>
      <c r="M58450" s="3">
        <v>39167.0</v>
      </c>
      <c r="N58450" s="3">
        <v>41865.0</v>
      </c>
    </row>
    <row r="58451">
      <c r="A58451" s="1" t="s">
        <v>200141</v>
      </c>
      <c r="B58451" s="1" t="s">
        <v>200142</v>
      </c>
      <c r="C58451" s="2" t="s">
        <v>200143</v>
      </c>
      <c r="D58451" s="1" t="s">
        <v>56</v>
      </c>
      <c r="E58451" s="1">
        <v>8.5999999E7</v>
      </c>
      <c r="F58451" s="1" t="s">
        <v>689</v>
      </c>
      <c r="G58451" s="1" t="s">
        <v>25</v>
      </c>
      <c r="H58451" s="1" t="s">
        <v>99</v>
      </c>
      <c r="I58451" s="1" t="s">
        <v>100</v>
      </c>
      <c r="J58451" s="1" t="s">
        <v>200144</v>
      </c>
      <c r="K58451" s="1">
        <v>5.0</v>
      </c>
      <c r="M58451" s="3">
        <v>39296.0</v>
      </c>
      <c r="N58451" s="3">
        <v>41820.0</v>
      </c>
    </row>
    <row r="58452">
      <c r="A58452" s="1" t="s">
        <v>200145</v>
      </c>
      <c r="B58452" s="2" t="s">
        <v>200146</v>
      </c>
      <c r="C58452" s="2" t="s">
        <v>200147</v>
      </c>
      <c r="D58452" s="1" t="s">
        <v>200148</v>
      </c>
      <c r="E58452" s="1">
        <v>75000.0</v>
      </c>
      <c r="F58452" s="1" t="s">
        <v>18</v>
      </c>
      <c r="G58452" s="1" t="s">
        <v>25</v>
      </c>
      <c r="H58452" s="1" t="s">
        <v>106</v>
      </c>
      <c r="I58452" s="1" t="s">
        <v>107</v>
      </c>
      <c r="J58452" s="1" t="s">
        <v>108</v>
      </c>
      <c r="K58452" s="1">
        <v>1.0</v>
      </c>
      <c r="L58452" s="3">
        <v>41852.0</v>
      </c>
      <c r="M58452" s="3">
        <v>41810.0</v>
      </c>
      <c r="N58452" s="3">
        <v>41810.0</v>
      </c>
    </row>
    <row r="58453">
      <c r="A58453" s="1" t="s">
        <v>200149</v>
      </c>
      <c r="B58453" s="1" t="s">
        <v>200150</v>
      </c>
      <c r="C58453" s="2" t="s">
        <v>200151</v>
      </c>
      <c r="D58453" s="1" t="s">
        <v>200152</v>
      </c>
      <c r="E58453" s="1">
        <v>2392433.0</v>
      </c>
      <c r="F58453" s="1" t="s">
        <v>18</v>
      </c>
      <c r="G58453" s="1" t="s">
        <v>366</v>
      </c>
      <c r="H58453" s="1">
        <v>26.0</v>
      </c>
      <c r="I58453" s="1" t="s">
        <v>367</v>
      </c>
      <c r="J58453" s="1" t="s">
        <v>367</v>
      </c>
      <c r="K58453" s="1">
        <v>1.0</v>
      </c>
      <c r="L58453" s="3">
        <v>41275.0</v>
      </c>
      <c r="M58453" s="3">
        <v>41793.0</v>
      </c>
      <c r="N58453" s="3">
        <v>41793.0</v>
      </c>
    </row>
    <row r="58454">
      <c r="A58454" s="1" t="s">
        <v>200153</v>
      </c>
      <c r="B58454" s="2" t="s">
        <v>200154</v>
      </c>
      <c r="C58454" s="2" t="s">
        <v>200155</v>
      </c>
      <c r="D58454" s="1" t="s">
        <v>70</v>
      </c>
      <c r="E58454" s="1">
        <v>8147745.0</v>
      </c>
      <c r="F58454" s="1" t="s">
        <v>18</v>
      </c>
      <c r="K58454" s="1">
        <v>1.0</v>
      </c>
      <c r="L58454" s="3">
        <v>39083.0</v>
      </c>
      <c r="M58454" s="3">
        <v>41699.0</v>
      </c>
      <c r="N58454" s="3">
        <v>41699.0</v>
      </c>
    </row>
    <row r="58455">
      <c r="A58455" s="1" t="s">
        <v>200156</v>
      </c>
      <c r="B58455" s="1" t="s">
        <v>200157</v>
      </c>
      <c r="C58455" s="2" t="s">
        <v>200158</v>
      </c>
      <c r="E58455" s="1" t="s">
        <v>43</v>
      </c>
      <c r="F58455" s="1" t="s">
        <v>18</v>
      </c>
      <c r="K58455" s="1">
        <v>1.0</v>
      </c>
      <c r="M58455" s="3">
        <v>41640.0</v>
      </c>
      <c r="N58455" s="3">
        <v>41640.0</v>
      </c>
    </row>
    <row r="58456">
      <c r="A58456" s="1" t="s">
        <v>200159</v>
      </c>
      <c r="B58456" s="1" t="s">
        <v>200160</v>
      </c>
      <c r="C58456" s="2" t="s">
        <v>200161</v>
      </c>
      <c r="D58456" s="1" t="s">
        <v>200162</v>
      </c>
      <c r="E58456" s="1" t="s">
        <v>43</v>
      </c>
      <c r="F58456" s="1" t="s">
        <v>18</v>
      </c>
      <c r="G58456" s="1" t="s">
        <v>366</v>
      </c>
      <c r="H58456" s="1">
        <v>26.0</v>
      </c>
      <c r="I58456" s="1" t="s">
        <v>367</v>
      </c>
      <c r="J58456" s="1" t="s">
        <v>367</v>
      </c>
      <c r="K58456" s="1">
        <v>1.0</v>
      </c>
      <c r="L58456" s="3">
        <v>40179.0</v>
      </c>
      <c r="M58456" s="3">
        <v>40422.0</v>
      </c>
      <c r="N58456" s="3">
        <v>40422.0</v>
      </c>
    </row>
    <row r="58457">
      <c r="A58457" s="1" t="s">
        <v>200163</v>
      </c>
      <c r="B58457" s="1" t="s">
        <v>200164</v>
      </c>
      <c r="C58457" s="2" t="s">
        <v>200165</v>
      </c>
      <c r="D58457" s="1" t="s">
        <v>56</v>
      </c>
      <c r="E58457" s="1">
        <v>8.920197E7</v>
      </c>
      <c r="F58457" s="1" t="s">
        <v>18</v>
      </c>
      <c r="G58457" s="1" t="s">
        <v>25</v>
      </c>
      <c r="H58457" s="1" t="s">
        <v>64</v>
      </c>
      <c r="I58457" s="1" t="s">
        <v>1221</v>
      </c>
      <c r="J58457" s="1" t="s">
        <v>1221</v>
      </c>
      <c r="K58457" s="1">
        <v>8.0</v>
      </c>
      <c r="L58457" s="3">
        <v>39083.0</v>
      </c>
      <c r="M58457" s="3">
        <v>39966.0</v>
      </c>
      <c r="N58457" s="3">
        <v>42226.0</v>
      </c>
    </row>
    <row r="58458">
      <c r="A58458" s="1" t="s">
        <v>200166</v>
      </c>
      <c r="B58458" s="1" t="s">
        <v>200167</v>
      </c>
      <c r="C58458" s="2" t="s">
        <v>200168</v>
      </c>
      <c r="D58458" s="1" t="s">
        <v>200169</v>
      </c>
      <c r="E58458" s="1">
        <v>850000.0</v>
      </c>
      <c r="F58458" s="1" t="s">
        <v>18</v>
      </c>
      <c r="G58458" s="1" t="s">
        <v>1062</v>
      </c>
      <c r="H58458" s="1">
        <v>1.0</v>
      </c>
      <c r="I58458" s="1" t="s">
        <v>2861</v>
      </c>
      <c r="J58458" s="1" t="s">
        <v>2861</v>
      </c>
      <c r="K58458" s="1">
        <v>1.0</v>
      </c>
      <c r="L58458" s="3">
        <v>40544.0</v>
      </c>
      <c r="M58458" s="3">
        <v>41244.0</v>
      </c>
      <c r="N58458" s="3">
        <v>41244.0</v>
      </c>
    </row>
    <row r="58459">
      <c r="A58459" s="1" t="s">
        <v>200170</v>
      </c>
      <c r="B58459" s="1" t="s">
        <v>200171</v>
      </c>
      <c r="C58459" s="2" t="s">
        <v>200172</v>
      </c>
      <c r="D58459" s="1" t="s">
        <v>200173</v>
      </c>
      <c r="E58459" s="1">
        <v>500000.0</v>
      </c>
      <c r="F58459" s="1" t="s">
        <v>18</v>
      </c>
      <c r="G58459" s="1" t="s">
        <v>25</v>
      </c>
      <c r="H58459" s="1" t="s">
        <v>158</v>
      </c>
      <c r="I58459" s="1" t="s">
        <v>244</v>
      </c>
      <c r="J58459" s="1" t="s">
        <v>1714</v>
      </c>
      <c r="K58459" s="1">
        <v>1.0</v>
      </c>
      <c r="L58459" s="3">
        <v>41291.0</v>
      </c>
      <c r="M58459" s="3">
        <v>41640.0</v>
      </c>
      <c r="N58459" s="3">
        <v>41640.0</v>
      </c>
    </row>
    <row r="58460">
      <c r="A58460" s="1" t="s">
        <v>200174</v>
      </c>
      <c r="B58460" s="1" t="s">
        <v>200175</v>
      </c>
      <c r="C58460" s="2" t="s">
        <v>200176</v>
      </c>
      <c r="D58460" s="1" t="s">
        <v>2479</v>
      </c>
      <c r="E58460" s="1">
        <v>4350000.0</v>
      </c>
      <c r="F58460" s="1" t="s">
        <v>18</v>
      </c>
      <c r="G58460" s="1" t="s">
        <v>699</v>
      </c>
      <c r="H58460" s="1">
        <v>2.0</v>
      </c>
      <c r="I58460" s="1" t="s">
        <v>700</v>
      </c>
      <c r="J58460" s="1" t="s">
        <v>958</v>
      </c>
      <c r="K58460" s="1">
        <v>4.0</v>
      </c>
      <c r="L58460" s="3">
        <v>39083.0</v>
      </c>
      <c r="M58460" s="3">
        <v>39295.0</v>
      </c>
      <c r="N58460" s="3">
        <v>41080.0</v>
      </c>
    </row>
    <row r="58461">
      <c r="A58461" s="1" t="s">
        <v>200177</v>
      </c>
      <c r="B58461" s="1" t="s">
        <v>200178</v>
      </c>
      <c r="C58461" s="2" t="s">
        <v>200179</v>
      </c>
      <c r="D58461" s="1" t="s">
        <v>200180</v>
      </c>
      <c r="E58461" s="1" t="s">
        <v>43</v>
      </c>
      <c r="F58461" s="1" t="s">
        <v>113</v>
      </c>
      <c r="K58461" s="1">
        <v>1.0</v>
      </c>
      <c r="L58461" s="3">
        <v>41365.0</v>
      </c>
      <c r="M58461" s="3">
        <v>41365.0</v>
      </c>
      <c r="N58461" s="3">
        <v>41365.0</v>
      </c>
    </row>
    <row r="58462">
      <c r="A58462" s="1" t="s">
        <v>200181</v>
      </c>
      <c r="B58462" s="1" t="s">
        <v>200182</v>
      </c>
      <c r="C58462" s="2" t="s">
        <v>200183</v>
      </c>
      <c r="D58462" s="1" t="s">
        <v>200184</v>
      </c>
      <c r="E58462" s="1">
        <v>6682500.0</v>
      </c>
      <c r="F58462" s="1" t="s">
        <v>18</v>
      </c>
      <c r="G58462" s="1" t="s">
        <v>25</v>
      </c>
      <c r="H58462" s="1" t="s">
        <v>106</v>
      </c>
      <c r="I58462" s="1" t="s">
        <v>107</v>
      </c>
      <c r="J58462" s="1" t="s">
        <v>108</v>
      </c>
      <c r="K58462" s="1">
        <v>2.0</v>
      </c>
      <c r="L58462" s="3">
        <v>41334.0</v>
      </c>
      <c r="M58462" s="3">
        <v>41470.0</v>
      </c>
      <c r="N58462" s="3">
        <v>41963.0</v>
      </c>
    </row>
    <row r="58463">
      <c r="A58463" s="1" t="s">
        <v>200185</v>
      </c>
      <c r="B58463" s="1" t="s">
        <v>200186</v>
      </c>
      <c r="C58463" s="2" t="s">
        <v>200187</v>
      </c>
      <c r="D58463" s="1" t="s">
        <v>50</v>
      </c>
      <c r="E58463" s="1">
        <v>1636120.0</v>
      </c>
      <c r="F58463" s="1" t="s">
        <v>18</v>
      </c>
      <c r="G58463" s="1" t="s">
        <v>25</v>
      </c>
      <c r="H58463" s="1" t="s">
        <v>64</v>
      </c>
      <c r="I58463" s="1" t="s">
        <v>507</v>
      </c>
      <c r="J58463" s="1" t="s">
        <v>5088</v>
      </c>
      <c r="K58463" s="1">
        <v>1.0</v>
      </c>
      <c r="L58463" s="3">
        <v>39873.0</v>
      </c>
      <c r="M58463" s="3">
        <v>40896.0</v>
      </c>
      <c r="N58463" s="3">
        <v>40896.0</v>
      </c>
    </row>
    <row r="58464">
      <c r="A58464" s="1" t="s">
        <v>200188</v>
      </c>
      <c r="B58464" s="1" t="s">
        <v>200189</v>
      </c>
      <c r="C58464" s="2" t="s">
        <v>200190</v>
      </c>
      <c r="D58464" s="1" t="s">
        <v>10290</v>
      </c>
      <c r="E58464" s="1" t="s">
        <v>43</v>
      </c>
      <c r="F58464" s="1" t="s">
        <v>18</v>
      </c>
      <c r="G58464" s="1" t="s">
        <v>19</v>
      </c>
      <c r="H58464" s="1">
        <v>16.0</v>
      </c>
      <c r="I58464" s="1" t="s">
        <v>20</v>
      </c>
      <c r="J58464" s="1" t="s">
        <v>20</v>
      </c>
      <c r="K58464" s="1">
        <v>1.0</v>
      </c>
      <c r="L58464" s="3">
        <v>42005.0</v>
      </c>
      <c r="M58464" s="3">
        <v>42248.0</v>
      </c>
      <c r="N58464" s="3">
        <v>42248.0</v>
      </c>
    </row>
    <row r="58465">
      <c r="A58465" s="1" t="s">
        <v>200191</v>
      </c>
      <c r="B58465" s="2" t="s">
        <v>200192</v>
      </c>
      <c r="C58465" s="2" t="s">
        <v>200193</v>
      </c>
      <c r="D58465" s="1" t="s">
        <v>42</v>
      </c>
      <c r="E58465" s="1">
        <v>290500.0</v>
      </c>
      <c r="F58465" s="1" t="s">
        <v>18</v>
      </c>
      <c r="K58465" s="1">
        <v>2.0</v>
      </c>
      <c r="L58465" s="3">
        <v>41456.0</v>
      </c>
      <c r="M58465" s="3">
        <v>41608.0</v>
      </c>
      <c r="N58465" s="3">
        <v>42064.0</v>
      </c>
    </row>
    <row r="58466">
      <c r="A58466" s="1" t="s">
        <v>200194</v>
      </c>
      <c r="B58466" s="1" t="s">
        <v>200195</v>
      </c>
      <c r="C58466" s="2" t="s">
        <v>200196</v>
      </c>
      <c r="D58466" s="1" t="s">
        <v>8995</v>
      </c>
      <c r="E58466" s="1">
        <v>500000.0</v>
      </c>
      <c r="F58466" s="1" t="s">
        <v>18</v>
      </c>
      <c r="G58466" s="1" t="s">
        <v>25</v>
      </c>
      <c r="H58466" s="1" t="s">
        <v>5815</v>
      </c>
      <c r="I58466" s="1" t="s">
        <v>5816</v>
      </c>
      <c r="J58466" s="1" t="s">
        <v>5817</v>
      </c>
      <c r="K58466" s="1">
        <v>1.0</v>
      </c>
      <c r="L58466" s="3">
        <v>41275.0</v>
      </c>
      <c r="M58466" s="3">
        <v>41992.0</v>
      </c>
      <c r="N58466" s="3">
        <v>41992.0</v>
      </c>
    </row>
    <row r="58467">
      <c r="A58467" s="1" t="s">
        <v>200197</v>
      </c>
      <c r="B58467" s="1" t="s">
        <v>200198</v>
      </c>
      <c r="C58467" s="2" t="s">
        <v>200199</v>
      </c>
      <c r="D58467" s="1" t="s">
        <v>200200</v>
      </c>
      <c r="E58467" s="1">
        <v>8755000.0</v>
      </c>
      <c r="F58467" s="1" t="s">
        <v>18</v>
      </c>
      <c r="G58467" s="1" t="s">
        <v>25</v>
      </c>
      <c r="H58467" s="1" t="s">
        <v>286</v>
      </c>
      <c r="I58467" s="1" t="s">
        <v>1030</v>
      </c>
      <c r="J58467" s="1" t="s">
        <v>1030</v>
      </c>
      <c r="K58467" s="1">
        <v>2.0</v>
      </c>
      <c r="L58467" s="3">
        <v>41275.0</v>
      </c>
      <c r="M58467" s="3">
        <v>41466.0</v>
      </c>
      <c r="N58467" s="3">
        <v>41529.0</v>
      </c>
    </row>
    <row r="58468">
      <c r="A58468" s="1" t="s">
        <v>200201</v>
      </c>
      <c r="B58468" s="1" t="s">
        <v>200202</v>
      </c>
      <c r="C58468" s="2" t="s">
        <v>200203</v>
      </c>
      <c r="D58468" s="1" t="s">
        <v>1903</v>
      </c>
      <c r="E58468" s="1">
        <v>713434.0</v>
      </c>
      <c r="F58468" s="1" t="s">
        <v>18</v>
      </c>
      <c r="G58468" s="1" t="s">
        <v>128</v>
      </c>
      <c r="H58468" s="1" t="s">
        <v>129</v>
      </c>
      <c r="I58468" s="1" t="s">
        <v>130</v>
      </c>
      <c r="J58468" s="1" t="s">
        <v>130</v>
      </c>
      <c r="K58468" s="1">
        <v>2.0</v>
      </c>
      <c r="L58468" s="3">
        <v>41275.0</v>
      </c>
      <c r="M58468" s="3">
        <v>41679.0</v>
      </c>
      <c r="N58468" s="3">
        <v>42254.0</v>
      </c>
    </row>
    <row r="58469">
      <c r="A58469" s="1" t="s">
        <v>200204</v>
      </c>
      <c r="B58469" s="1" t="s">
        <v>200205</v>
      </c>
      <c r="D58469" s="1" t="s">
        <v>4083</v>
      </c>
      <c r="E58469" s="1">
        <v>2.0E7</v>
      </c>
      <c r="F58469" s="1" t="s">
        <v>113</v>
      </c>
      <c r="G58469" s="1" t="s">
        <v>25</v>
      </c>
      <c r="H58469" s="1" t="s">
        <v>82</v>
      </c>
      <c r="I58469" s="1" t="s">
        <v>1764</v>
      </c>
      <c r="J58469" s="1" t="s">
        <v>1764</v>
      </c>
      <c r="K58469" s="1">
        <v>1.0</v>
      </c>
      <c r="M58469" s="3">
        <v>36951.0</v>
      </c>
      <c r="N58469" s="3">
        <v>36951.0</v>
      </c>
    </row>
    <row r="58470">
      <c r="A58470" s="1" t="s">
        <v>200206</v>
      </c>
      <c r="B58470" s="1" t="s">
        <v>200207</v>
      </c>
      <c r="C58470" s="2" t="s">
        <v>200208</v>
      </c>
      <c r="D58470" s="1" t="s">
        <v>200209</v>
      </c>
      <c r="E58470" s="1">
        <v>50000.0</v>
      </c>
      <c r="F58470" s="1" t="s">
        <v>18</v>
      </c>
      <c r="G58470" s="1" t="s">
        <v>25</v>
      </c>
      <c r="H58470" s="1" t="s">
        <v>1234</v>
      </c>
      <c r="I58470" s="1" t="s">
        <v>1235</v>
      </c>
      <c r="J58470" s="1" t="s">
        <v>9785</v>
      </c>
      <c r="K58470" s="1">
        <v>1.0</v>
      </c>
      <c r="M58470" s="3">
        <v>41791.0</v>
      </c>
      <c r="N58470" s="3">
        <v>41791.0</v>
      </c>
    </row>
    <row r="58471">
      <c r="A58471" s="1" t="s">
        <v>200210</v>
      </c>
      <c r="B58471" s="1" t="s">
        <v>200211</v>
      </c>
      <c r="C58471" s="2" t="s">
        <v>200212</v>
      </c>
      <c r="D58471" s="1" t="s">
        <v>1903</v>
      </c>
      <c r="E58471" s="1">
        <v>1754347.0</v>
      </c>
      <c r="F58471" s="1" t="s">
        <v>18</v>
      </c>
      <c r="G58471" s="1" t="s">
        <v>37</v>
      </c>
      <c r="H58471" s="1">
        <v>30.0</v>
      </c>
      <c r="I58471" s="1" t="s">
        <v>2714</v>
      </c>
      <c r="J58471" s="1" t="s">
        <v>2714</v>
      </c>
      <c r="K58471" s="1">
        <v>2.0</v>
      </c>
      <c r="L58471" s="3">
        <v>40391.0</v>
      </c>
      <c r="M58471" s="3">
        <v>40391.0</v>
      </c>
      <c r="N58471" s="3">
        <v>41365.0</v>
      </c>
    </row>
    <row r="58472">
      <c r="A58472" s="1" t="s">
        <v>200213</v>
      </c>
      <c r="B58472" s="1" t="s">
        <v>200214</v>
      </c>
      <c r="C58472" s="2" t="s">
        <v>200215</v>
      </c>
      <c r="D58472" s="1" t="s">
        <v>10626</v>
      </c>
      <c r="E58472" s="1" t="s">
        <v>43</v>
      </c>
      <c r="F58472" s="1" t="s">
        <v>18</v>
      </c>
      <c r="G58472" s="1" t="s">
        <v>25</v>
      </c>
      <c r="H58472" s="1" t="s">
        <v>142</v>
      </c>
      <c r="I58472" s="1" t="s">
        <v>143</v>
      </c>
      <c r="J58472" s="1" t="s">
        <v>143</v>
      </c>
      <c r="K58472" s="1">
        <v>1.0</v>
      </c>
      <c r="M58472" s="3">
        <v>42135.0</v>
      </c>
      <c r="N58472" s="3">
        <v>42135.0</v>
      </c>
    </row>
    <row r="58473">
      <c r="A58473" s="1" t="s">
        <v>200216</v>
      </c>
      <c r="B58473" s="1" t="s">
        <v>200217</v>
      </c>
      <c r="C58473" s="2" t="s">
        <v>200218</v>
      </c>
      <c r="D58473" s="1" t="s">
        <v>200219</v>
      </c>
      <c r="E58473" s="1">
        <v>2000000.0</v>
      </c>
      <c r="F58473" s="1" t="s">
        <v>18</v>
      </c>
      <c r="G58473" s="1" t="s">
        <v>165</v>
      </c>
      <c r="H58473" s="1" t="s">
        <v>1480</v>
      </c>
      <c r="K58473" s="1">
        <v>1.0</v>
      </c>
      <c r="M58473" s="3">
        <v>41661.0</v>
      </c>
      <c r="N58473" s="3">
        <v>41661.0</v>
      </c>
    </row>
    <row r="58474">
      <c r="A58474" s="1" t="s">
        <v>200220</v>
      </c>
      <c r="B58474" s="2" t="s">
        <v>200221</v>
      </c>
      <c r="C58474" s="2" t="s">
        <v>200222</v>
      </c>
      <c r="D58474" s="1" t="s">
        <v>200223</v>
      </c>
      <c r="E58474" s="1">
        <v>2652000.0</v>
      </c>
      <c r="F58474" s="1" t="s">
        <v>18</v>
      </c>
      <c r="G58474" s="1" t="s">
        <v>25</v>
      </c>
      <c r="H58474" s="1" t="s">
        <v>64</v>
      </c>
      <c r="I58474" s="1" t="s">
        <v>65</v>
      </c>
      <c r="J58474" s="1" t="s">
        <v>271</v>
      </c>
      <c r="K58474" s="1">
        <v>3.0</v>
      </c>
      <c r="L58474" s="3">
        <v>40909.0</v>
      </c>
      <c r="M58474" s="3">
        <v>41030.0</v>
      </c>
      <c r="N58474" s="3">
        <v>41835.0</v>
      </c>
    </row>
    <row r="58475">
      <c r="A58475" s="1" t="s">
        <v>200224</v>
      </c>
      <c r="B58475" s="1" t="s">
        <v>200225</v>
      </c>
      <c r="C58475" s="2" t="s">
        <v>200226</v>
      </c>
      <c r="D58475" s="1" t="s">
        <v>200227</v>
      </c>
      <c r="E58475" s="1">
        <v>25025.0</v>
      </c>
      <c r="F58475" s="1" t="s">
        <v>207</v>
      </c>
      <c r="G58475" s="1" t="s">
        <v>4937</v>
      </c>
      <c r="K58475" s="1">
        <v>1.0</v>
      </c>
      <c r="M58475" s="3">
        <v>41579.0</v>
      </c>
      <c r="N58475" s="3">
        <v>41579.0</v>
      </c>
    </row>
    <row r="58476">
      <c r="A58476" s="1" t="s">
        <v>200228</v>
      </c>
      <c r="B58476" s="1" t="s">
        <v>200229</v>
      </c>
      <c r="C58476" s="2" t="s">
        <v>200230</v>
      </c>
      <c r="D58476" s="1" t="s">
        <v>56</v>
      </c>
      <c r="E58476" s="1">
        <v>1.00499993E8</v>
      </c>
      <c r="F58476" s="1" t="s">
        <v>689</v>
      </c>
      <c r="G58476" s="1" t="s">
        <v>25</v>
      </c>
      <c r="H58476" s="1" t="s">
        <v>158</v>
      </c>
      <c r="I58476" s="1" t="s">
        <v>244</v>
      </c>
      <c r="J58476" s="1" t="s">
        <v>327</v>
      </c>
      <c r="K58476" s="1">
        <v>4.0</v>
      </c>
      <c r="L58476" s="3">
        <v>37987.0</v>
      </c>
      <c r="M58476" s="3">
        <v>39973.0</v>
      </c>
      <c r="N58476" s="3">
        <v>41409.0</v>
      </c>
    </row>
    <row r="58477">
      <c r="A58477" s="1" t="s">
        <v>200231</v>
      </c>
      <c r="B58477" s="1" t="s">
        <v>200232</v>
      </c>
      <c r="D58477" s="1" t="s">
        <v>56</v>
      </c>
      <c r="E58477" s="1">
        <v>6239995.0</v>
      </c>
      <c r="F58477" s="1" t="s">
        <v>18</v>
      </c>
      <c r="G58477" s="1" t="s">
        <v>25</v>
      </c>
      <c r="H58477" s="1" t="s">
        <v>64</v>
      </c>
      <c r="I58477" s="1" t="s">
        <v>1221</v>
      </c>
      <c r="J58477" s="1" t="s">
        <v>8967</v>
      </c>
      <c r="K58477" s="1">
        <v>2.0</v>
      </c>
      <c r="L58477" s="3">
        <v>41275.0</v>
      </c>
      <c r="M58477" s="3">
        <v>41703.0</v>
      </c>
      <c r="N58477" s="3">
        <v>42226.0</v>
      </c>
    </row>
    <row r="58478">
      <c r="A58478" s="1" t="s">
        <v>200233</v>
      </c>
      <c r="B58478" s="1" t="s">
        <v>200234</v>
      </c>
      <c r="C58478" s="2" t="s">
        <v>200235</v>
      </c>
      <c r="D58478" s="1" t="s">
        <v>56</v>
      </c>
      <c r="E58478" s="1">
        <v>274902.0</v>
      </c>
      <c r="F58478" s="1" t="s">
        <v>18</v>
      </c>
      <c r="G58478" s="1" t="s">
        <v>128</v>
      </c>
      <c r="K58478" s="1">
        <v>1.0</v>
      </c>
      <c r="M58478" s="3">
        <v>40622.0</v>
      </c>
      <c r="N58478" s="3">
        <v>40622.0</v>
      </c>
    </row>
    <row r="58479">
      <c r="A58479" s="1" t="s">
        <v>200236</v>
      </c>
      <c r="B58479" s="1" t="s">
        <v>200237</v>
      </c>
      <c r="C58479" s="2" t="s">
        <v>200238</v>
      </c>
      <c r="D58479" s="1" t="s">
        <v>200239</v>
      </c>
      <c r="E58479" s="1">
        <v>2.6E7</v>
      </c>
      <c r="F58479" s="1" t="s">
        <v>113</v>
      </c>
      <c r="G58479" s="1" t="s">
        <v>25</v>
      </c>
      <c r="H58479" s="1" t="s">
        <v>64</v>
      </c>
      <c r="I58479" s="1" t="s">
        <v>65</v>
      </c>
      <c r="J58479" s="1" t="s">
        <v>71</v>
      </c>
      <c r="K58479" s="1">
        <v>3.0</v>
      </c>
      <c r="L58479" s="3">
        <v>39203.0</v>
      </c>
      <c r="M58479" s="3">
        <v>39442.0</v>
      </c>
      <c r="N58479" s="3">
        <v>40497.0</v>
      </c>
    </row>
    <row r="58480">
      <c r="A58480" s="1" t="s">
        <v>200240</v>
      </c>
      <c r="B58480" s="1" t="s">
        <v>200241</v>
      </c>
      <c r="C58480" s="2" t="s">
        <v>200242</v>
      </c>
      <c r="D58480" s="1" t="s">
        <v>200243</v>
      </c>
      <c r="E58480" s="1">
        <v>500000.0</v>
      </c>
      <c r="F58480" s="1" t="s">
        <v>18</v>
      </c>
      <c r="G58480" s="1" t="s">
        <v>25</v>
      </c>
      <c r="H58480" s="1" t="s">
        <v>3477</v>
      </c>
      <c r="I58480" s="1" t="s">
        <v>3478</v>
      </c>
      <c r="J58480" s="1" t="s">
        <v>3478</v>
      </c>
      <c r="K58480" s="1">
        <v>2.0</v>
      </c>
      <c r="L58480" s="3">
        <v>40313.0</v>
      </c>
      <c r="M58480" s="3">
        <v>40313.0</v>
      </c>
      <c r="N58480" s="3">
        <v>41258.0</v>
      </c>
    </row>
    <row r="58481">
      <c r="A58481" s="1" t="s">
        <v>200244</v>
      </c>
      <c r="B58481" s="1" t="s">
        <v>200245</v>
      </c>
      <c r="C58481" s="2" t="s">
        <v>200246</v>
      </c>
      <c r="D58481" s="1" t="s">
        <v>3396</v>
      </c>
      <c r="E58481" s="1">
        <v>950252.0</v>
      </c>
      <c r="F58481" s="1" t="s">
        <v>18</v>
      </c>
      <c r="G58481" s="1" t="s">
        <v>222</v>
      </c>
      <c r="H58481" s="1">
        <v>2.0</v>
      </c>
      <c r="I58481" s="1" t="s">
        <v>223</v>
      </c>
      <c r="J58481" s="1" t="s">
        <v>502</v>
      </c>
      <c r="K58481" s="1">
        <v>1.0</v>
      </c>
      <c r="L58481" s="3">
        <v>40909.0</v>
      </c>
      <c r="M58481" s="3">
        <v>42096.0</v>
      </c>
      <c r="N58481" s="3">
        <v>42096.0</v>
      </c>
    </row>
    <row r="58482">
      <c r="A58482" s="1" t="s">
        <v>200247</v>
      </c>
      <c r="B58482" s="1" t="s">
        <v>200248</v>
      </c>
      <c r="C58482" s="2" t="s">
        <v>200249</v>
      </c>
      <c r="D58482" s="1" t="s">
        <v>200250</v>
      </c>
      <c r="E58482" s="1" t="s">
        <v>43</v>
      </c>
      <c r="F58482" s="1" t="s">
        <v>18</v>
      </c>
      <c r="G58482" s="1" t="s">
        <v>4661</v>
      </c>
      <c r="H58482" s="1">
        <v>65.0</v>
      </c>
      <c r="I58482" s="1" t="s">
        <v>4662</v>
      </c>
      <c r="J58482" s="1" t="s">
        <v>4662</v>
      </c>
      <c r="K58482" s="1">
        <v>1.0</v>
      </c>
      <c r="L58482" s="3">
        <v>41275.0</v>
      </c>
      <c r="M58482" s="3">
        <v>41837.0</v>
      </c>
      <c r="N58482" s="3">
        <v>41837.0</v>
      </c>
    </row>
    <row r="58483">
      <c r="A58483" s="1" t="s">
        <v>200251</v>
      </c>
      <c r="B58483" s="1" t="s">
        <v>200252</v>
      </c>
      <c r="C58483" s="2" t="s">
        <v>200253</v>
      </c>
      <c r="D58483" s="1" t="s">
        <v>2326</v>
      </c>
      <c r="E58483" s="1">
        <v>5000.0</v>
      </c>
      <c r="F58483" s="1" t="s">
        <v>18</v>
      </c>
      <c r="K58483" s="1">
        <v>1.0</v>
      </c>
      <c r="L58483" s="3">
        <v>41579.0</v>
      </c>
      <c r="M58483" s="3">
        <v>41543.0</v>
      </c>
      <c r="N58483" s="3">
        <v>41543.0</v>
      </c>
    </row>
    <row r="58484">
      <c r="A58484" s="1" t="s">
        <v>200254</v>
      </c>
      <c r="B58484" s="1" t="s">
        <v>200255</v>
      </c>
      <c r="C58484" s="2" t="s">
        <v>200256</v>
      </c>
      <c r="D58484" s="1" t="s">
        <v>38519</v>
      </c>
      <c r="E58484" s="1" t="s">
        <v>43</v>
      </c>
      <c r="F58484" s="1" t="s">
        <v>18</v>
      </c>
      <c r="G58484" s="1" t="s">
        <v>57</v>
      </c>
      <c r="H58484" s="1" t="s">
        <v>202</v>
      </c>
      <c r="I58484" s="1" t="s">
        <v>203</v>
      </c>
      <c r="J58484" s="1" t="s">
        <v>203</v>
      </c>
      <c r="K58484" s="1">
        <v>1.0</v>
      </c>
      <c r="L58484" s="3">
        <v>39326.0</v>
      </c>
      <c r="M58484" s="3">
        <v>39387.0</v>
      </c>
      <c r="N58484" s="3">
        <v>39387.0</v>
      </c>
    </row>
    <row r="58485">
      <c r="A58485" s="1" t="s">
        <v>200257</v>
      </c>
      <c r="B58485" s="1" t="s">
        <v>200258</v>
      </c>
      <c r="C58485" s="2" t="s">
        <v>200259</v>
      </c>
      <c r="D58485" s="1" t="s">
        <v>1671</v>
      </c>
      <c r="E58485" s="1">
        <v>1.0E8</v>
      </c>
      <c r="F58485" s="1" t="s">
        <v>18</v>
      </c>
      <c r="K58485" s="1">
        <v>5.0</v>
      </c>
      <c r="L58485" s="3">
        <v>39814.0</v>
      </c>
      <c r="M58485" s="3">
        <v>40252.0</v>
      </c>
      <c r="N58485" s="3">
        <v>41933.0</v>
      </c>
    </row>
    <row r="58486">
      <c r="A58486" s="1" t="s">
        <v>200260</v>
      </c>
      <c r="B58486" s="1" t="s">
        <v>200261</v>
      </c>
      <c r="C58486" s="2" t="s">
        <v>200262</v>
      </c>
      <c r="D58486" s="1" t="s">
        <v>200263</v>
      </c>
      <c r="E58486" s="1" t="s">
        <v>43</v>
      </c>
      <c r="F58486" s="1" t="s">
        <v>113</v>
      </c>
      <c r="K58486" s="1">
        <v>1.0</v>
      </c>
      <c r="L58486" s="3">
        <v>39326.0</v>
      </c>
      <c r="M58486" s="3">
        <v>39692.0</v>
      </c>
      <c r="N58486" s="3">
        <v>39692.0</v>
      </c>
    </row>
    <row r="58487">
      <c r="A58487" s="1" t="s">
        <v>200264</v>
      </c>
      <c r="B58487" s="1" t="s">
        <v>200265</v>
      </c>
      <c r="C58487" s="2" t="s">
        <v>200266</v>
      </c>
      <c r="D58487" s="1" t="s">
        <v>264</v>
      </c>
      <c r="E58487" s="1">
        <v>4800000.0</v>
      </c>
      <c r="F58487" s="1" t="s">
        <v>113</v>
      </c>
      <c r="G58487" s="1" t="s">
        <v>25</v>
      </c>
      <c r="H58487" s="1" t="s">
        <v>158</v>
      </c>
      <c r="I58487" s="1" t="s">
        <v>244</v>
      </c>
      <c r="J58487" s="1" t="s">
        <v>245</v>
      </c>
      <c r="K58487" s="1">
        <v>3.0</v>
      </c>
      <c r="L58487" s="3">
        <v>38718.0</v>
      </c>
      <c r="M58487" s="3">
        <v>40410.0</v>
      </c>
      <c r="N58487" s="3">
        <v>41214.0</v>
      </c>
    </row>
    <row r="58488">
      <c r="A58488" s="1" t="s">
        <v>200267</v>
      </c>
      <c r="B58488" s="1" t="s">
        <v>200268</v>
      </c>
      <c r="C58488" s="2" t="s">
        <v>200269</v>
      </c>
      <c r="D58488" s="1" t="s">
        <v>200270</v>
      </c>
      <c r="E58488" s="1">
        <v>100000.0</v>
      </c>
      <c r="F58488" s="1" t="s">
        <v>18</v>
      </c>
      <c r="G58488" s="1" t="s">
        <v>4937</v>
      </c>
      <c r="H58488" s="1">
        <v>9.0</v>
      </c>
      <c r="I58488" s="1" t="s">
        <v>7375</v>
      </c>
      <c r="J58488" s="1" t="s">
        <v>7375</v>
      </c>
      <c r="K58488" s="1">
        <v>1.0</v>
      </c>
      <c r="L58488" s="3">
        <v>41886.0</v>
      </c>
      <c r="M58488" s="3">
        <v>41881.0</v>
      </c>
      <c r="N58488" s="3">
        <v>41881.0</v>
      </c>
    </row>
    <row r="58489">
      <c r="A58489" s="1" t="s">
        <v>200271</v>
      </c>
      <c r="B58489" s="1" t="s">
        <v>200272</v>
      </c>
      <c r="C58489" s="2" t="s">
        <v>200273</v>
      </c>
      <c r="D58489" s="1" t="s">
        <v>643</v>
      </c>
      <c r="E58489" s="1">
        <v>1.634E7</v>
      </c>
      <c r="F58489" s="1" t="s">
        <v>18</v>
      </c>
      <c r="G58489" s="1" t="s">
        <v>406</v>
      </c>
      <c r="H58489" s="1">
        <v>40.0</v>
      </c>
      <c r="I58489" s="1" t="s">
        <v>980</v>
      </c>
      <c r="J58489" s="1" t="s">
        <v>980</v>
      </c>
      <c r="K58489" s="1">
        <v>4.0</v>
      </c>
      <c r="L58489" s="3">
        <v>41122.0</v>
      </c>
      <c r="M58489" s="3">
        <v>41120.0</v>
      </c>
      <c r="N58489" s="3">
        <v>41896.0</v>
      </c>
    </row>
    <row r="58490">
      <c r="A58490" s="1" t="s">
        <v>200274</v>
      </c>
      <c r="B58490" s="1" t="s">
        <v>200275</v>
      </c>
      <c r="C58490" s="2" t="s">
        <v>200276</v>
      </c>
      <c r="D58490" s="1" t="s">
        <v>200277</v>
      </c>
      <c r="E58490" s="1">
        <v>40000.0</v>
      </c>
      <c r="F58490" s="1" t="s">
        <v>18</v>
      </c>
      <c r="G58490" s="1" t="s">
        <v>552</v>
      </c>
      <c r="H58490" s="1">
        <v>29.0</v>
      </c>
      <c r="I58490" s="1" t="s">
        <v>749</v>
      </c>
      <c r="J58490" s="1" t="s">
        <v>749</v>
      </c>
      <c r="K58490" s="1">
        <v>1.0</v>
      </c>
      <c r="L58490" s="3">
        <v>40909.0</v>
      </c>
      <c r="M58490" s="3">
        <v>40749.0</v>
      </c>
      <c r="N58490" s="3">
        <v>40749.0</v>
      </c>
    </row>
    <row r="58491">
      <c r="A58491" s="1" t="s">
        <v>200278</v>
      </c>
      <c r="B58491" s="1" t="s">
        <v>200279</v>
      </c>
      <c r="C58491" s="2" t="s">
        <v>200280</v>
      </c>
      <c r="D58491" s="1" t="s">
        <v>56</v>
      </c>
      <c r="E58491" s="1">
        <v>1.232371E7</v>
      </c>
      <c r="F58491" s="1" t="s">
        <v>18</v>
      </c>
      <c r="G58491" s="1" t="s">
        <v>25</v>
      </c>
      <c r="H58491" s="1" t="s">
        <v>1080</v>
      </c>
      <c r="I58491" s="1" t="s">
        <v>3052</v>
      </c>
      <c r="J58491" s="1" t="s">
        <v>3052</v>
      </c>
      <c r="K58491" s="1">
        <v>6.0</v>
      </c>
      <c r="L58491" s="3">
        <v>39083.0</v>
      </c>
      <c r="M58491" s="3">
        <v>39615.0</v>
      </c>
      <c r="N58491" s="3">
        <v>41899.0</v>
      </c>
    </row>
    <row r="58492">
      <c r="A58492" s="1" t="s">
        <v>200281</v>
      </c>
      <c r="B58492" s="1" t="s">
        <v>200282</v>
      </c>
      <c r="C58492" s="2" t="s">
        <v>200283</v>
      </c>
      <c r="D58492" s="1" t="s">
        <v>56</v>
      </c>
      <c r="E58492" s="1">
        <v>2.573456E7</v>
      </c>
      <c r="F58492" s="1" t="s">
        <v>18</v>
      </c>
      <c r="G58492" s="1" t="s">
        <v>25</v>
      </c>
      <c r="H58492" s="1" t="s">
        <v>1330</v>
      </c>
      <c r="I58492" s="1" t="s">
        <v>1331</v>
      </c>
      <c r="J58492" s="1" t="s">
        <v>1331</v>
      </c>
      <c r="K58492" s="1">
        <v>2.0</v>
      </c>
      <c r="L58492" s="3">
        <v>40544.0</v>
      </c>
      <c r="M58492" s="3">
        <v>41117.0</v>
      </c>
      <c r="N58492" s="3">
        <v>41948.0</v>
      </c>
    </row>
    <row r="58493">
      <c r="A58493" s="1" t="s">
        <v>200284</v>
      </c>
      <c r="B58493" s="1" t="s">
        <v>200285</v>
      </c>
      <c r="C58493" s="2" t="s">
        <v>200286</v>
      </c>
      <c r="D58493" s="1" t="s">
        <v>56</v>
      </c>
      <c r="E58493" s="1">
        <v>1.145E8</v>
      </c>
      <c r="F58493" s="1" t="s">
        <v>207</v>
      </c>
      <c r="G58493" s="1" t="s">
        <v>25</v>
      </c>
      <c r="H58493" s="1" t="s">
        <v>158</v>
      </c>
      <c r="I58493" s="1" t="s">
        <v>244</v>
      </c>
      <c r="J58493" s="1" t="s">
        <v>327</v>
      </c>
      <c r="K58493" s="1">
        <v>4.0</v>
      </c>
      <c r="M58493" s="3">
        <v>37188.0</v>
      </c>
      <c r="N58493" s="3">
        <v>40513.0</v>
      </c>
    </row>
    <row r="58494">
      <c r="A58494" s="1" t="s">
        <v>200287</v>
      </c>
      <c r="B58494" s="1" t="s">
        <v>200288</v>
      </c>
      <c r="C58494" s="2" t="s">
        <v>200289</v>
      </c>
      <c r="D58494" s="1" t="s">
        <v>200290</v>
      </c>
      <c r="E58494" s="1">
        <v>600000.0</v>
      </c>
      <c r="F58494" s="1" t="s">
        <v>18</v>
      </c>
      <c r="G58494" s="1" t="s">
        <v>1062</v>
      </c>
      <c r="H58494" s="1">
        <v>4.0</v>
      </c>
      <c r="I58494" s="1" t="s">
        <v>1525</v>
      </c>
      <c r="J58494" s="1" t="s">
        <v>1525</v>
      </c>
      <c r="K58494" s="1">
        <v>3.0</v>
      </c>
      <c r="L58494" s="3">
        <v>39539.0</v>
      </c>
      <c r="M58494" s="3">
        <v>39661.0</v>
      </c>
      <c r="N58494" s="3">
        <v>40687.0</v>
      </c>
    </row>
    <row r="58495">
      <c r="A58495" s="1" t="s">
        <v>200291</v>
      </c>
      <c r="B58495" s="1" t="s">
        <v>200292</v>
      </c>
      <c r="D58495" s="1" t="s">
        <v>56</v>
      </c>
      <c r="E58495" s="1">
        <v>2929538.0</v>
      </c>
      <c r="F58495" s="1" t="s">
        <v>18</v>
      </c>
      <c r="G58495" s="1" t="s">
        <v>25</v>
      </c>
      <c r="H58495" s="1" t="s">
        <v>44</v>
      </c>
      <c r="I58495" s="1" t="s">
        <v>282</v>
      </c>
      <c r="J58495" s="1" t="s">
        <v>282</v>
      </c>
      <c r="K58495" s="1">
        <v>1.0</v>
      </c>
      <c r="L58495" s="3">
        <v>38718.0</v>
      </c>
      <c r="M58495" s="3">
        <v>42020.0</v>
      </c>
      <c r="N58495" s="3">
        <v>42020.0</v>
      </c>
    </row>
    <row r="58496">
      <c r="A58496" s="1" t="s">
        <v>200293</v>
      </c>
      <c r="B58496" s="1" t="s">
        <v>200294</v>
      </c>
      <c r="C58496" s="2" t="s">
        <v>200295</v>
      </c>
      <c r="D58496" s="1" t="s">
        <v>10854</v>
      </c>
      <c r="E58496" s="1" t="s">
        <v>43</v>
      </c>
      <c r="F58496" s="1" t="s">
        <v>18</v>
      </c>
      <c r="G58496" s="1" t="s">
        <v>57</v>
      </c>
      <c r="H58496" s="1" t="s">
        <v>58</v>
      </c>
      <c r="I58496" s="1" t="s">
        <v>35826</v>
      </c>
      <c r="J58496" s="1" t="s">
        <v>35826</v>
      </c>
      <c r="K58496" s="1">
        <v>1.0</v>
      </c>
      <c r="L58496" s="3">
        <v>41061.0</v>
      </c>
      <c r="M58496" s="3">
        <v>42193.0</v>
      </c>
      <c r="N58496" s="3">
        <v>42193.0</v>
      </c>
    </row>
    <row r="58497">
      <c r="A58497" s="1" t="s">
        <v>200296</v>
      </c>
      <c r="B58497" s="1" t="s">
        <v>200297</v>
      </c>
      <c r="C58497" s="2" t="s">
        <v>200298</v>
      </c>
      <c r="D58497" s="1" t="s">
        <v>56</v>
      </c>
      <c r="E58497" s="1">
        <v>3614333.0</v>
      </c>
      <c r="F58497" s="1" t="s">
        <v>18</v>
      </c>
      <c r="G58497" s="1" t="s">
        <v>25</v>
      </c>
      <c r="H58497" s="1" t="s">
        <v>64</v>
      </c>
      <c r="I58497" s="1" t="s">
        <v>6512</v>
      </c>
      <c r="J58497" s="1" t="s">
        <v>21322</v>
      </c>
      <c r="K58497" s="1">
        <v>1.0</v>
      </c>
      <c r="L58497" s="3">
        <v>38749.0</v>
      </c>
      <c r="M58497" s="3">
        <v>40504.0</v>
      </c>
      <c r="N58497" s="3">
        <v>40504.0</v>
      </c>
    </row>
    <row r="58498">
      <c r="A58498" s="1" t="s">
        <v>200299</v>
      </c>
      <c r="B58498" s="1" t="s">
        <v>200300</v>
      </c>
      <c r="C58498" s="2" t="s">
        <v>200301</v>
      </c>
      <c r="D58498" s="1" t="s">
        <v>2195</v>
      </c>
      <c r="E58498" s="1">
        <v>20323.0</v>
      </c>
      <c r="F58498" s="1" t="s">
        <v>18</v>
      </c>
      <c r="K58498" s="1">
        <v>1.0</v>
      </c>
      <c r="M58498" s="3">
        <v>41560.0</v>
      </c>
      <c r="N58498" s="3">
        <v>41560.0</v>
      </c>
    </row>
    <row r="58499">
      <c r="A58499" s="1" t="s">
        <v>200302</v>
      </c>
      <c r="B58499" s="1" t="s">
        <v>200303</v>
      </c>
      <c r="C58499" s="2" t="s">
        <v>200304</v>
      </c>
      <c r="D58499" s="1" t="s">
        <v>56</v>
      </c>
      <c r="E58499" s="1">
        <v>8686418.0</v>
      </c>
      <c r="F58499" s="1" t="s">
        <v>18</v>
      </c>
      <c r="G58499" s="1" t="s">
        <v>25</v>
      </c>
      <c r="H58499" s="1" t="s">
        <v>64</v>
      </c>
      <c r="I58499" s="1" t="s">
        <v>65</v>
      </c>
      <c r="J58499" s="1" t="s">
        <v>4841</v>
      </c>
      <c r="K58499" s="1">
        <v>2.0</v>
      </c>
      <c r="L58499" s="3">
        <v>40544.0</v>
      </c>
      <c r="M58499" s="3">
        <v>41661.0</v>
      </c>
      <c r="N58499" s="3">
        <v>42221.0</v>
      </c>
    </row>
    <row r="58500">
      <c r="A58500" s="1" t="s">
        <v>200305</v>
      </c>
      <c r="B58500" s="1" t="s">
        <v>200306</v>
      </c>
      <c r="C58500" s="2" t="s">
        <v>200307</v>
      </c>
      <c r="D58500" s="1" t="s">
        <v>200308</v>
      </c>
      <c r="E58500" s="1">
        <v>50000.0</v>
      </c>
      <c r="F58500" s="1" t="s">
        <v>18</v>
      </c>
      <c r="K58500" s="1">
        <v>1.0</v>
      </c>
      <c r="L58500" s="3">
        <v>41640.0</v>
      </c>
      <c r="M58500" s="3">
        <v>42095.0</v>
      </c>
      <c r="N58500" s="3">
        <v>42095.0</v>
      </c>
    </row>
    <row r="58501">
      <c r="A58501" s="1" t="s">
        <v>200309</v>
      </c>
      <c r="B58501" s="1" t="s">
        <v>200310</v>
      </c>
      <c r="C58501" s="2" t="s">
        <v>200311</v>
      </c>
      <c r="D58501" s="1" t="s">
        <v>248</v>
      </c>
      <c r="E58501" s="1">
        <v>20000.0</v>
      </c>
      <c r="F58501" s="1" t="s">
        <v>18</v>
      </c>
      <c r="G58501" s="1" t="s">
        <v>25</v>
      </c>
      <c r="H58501" s="1" t="s">
        <v>142</v>
      </c>
      <c r="I58501" s="1" t="s">
        <v>143</v>
      </c>
      <c r="J58501" s="1" t="s">
        <v>143</v>
      </c>
      <c r="K58501" s="1">
        <v>1.0</v>
      </c>
      <c r="L58501" s="3">
        <v>40909.0</v>
      </c>
      <c r="M58501" s="3">
        <v>42037.0</v>
      </c>
      <c r="N58501" s="3">
        <v>42037.0</v>
      </c>
    </row>
    <row r="58502">
      <c r="A58502" s="1" t="s">
        <v>200312</v>
      </c>
      <c r="B58502" s="1" t="s">
        <v>200313</v>
      </c>
      <c r="C58502" s="2" t="s">
        <v>200314</v>
      </c>
      <c r="D58502" s="1" t="s">
        <v>200315</v>
      </c>
      <c r="E58502" s="1">
        <v>250000.0</v>
      </c>
      <c r="F58502" s="1" t="s">
        <v>18</v>
      </c>
      <c r="G58502" s="1" t="s">
        <v>25</v>
      </c>
      <c r="H58502" s="1" t="s">
        <v>1080</v>
      </c>
      <c r="I58502" s="1" t="s">
        <v>1081</v>
      </c>
      <c r="J58502" s="1" t="s">
        <v>10918</v>
      </c>
      <c r="K58502" s="1">
        <v>1.0</v>
      </c>
      <c r="L58502" s="3">
        <v>41640.0</v>
      </c>
      <c r="M58502" s="3">
        <v>41733.0</v>
      </c>
      <c r="N58502" s="3">
        <v>41733.0</v>
      </c>
    </row>
    <row r="58503">
      <c r="A58503" s="1" t="s">
        <v>200316</v>
      </c>
      <c r="B58503" s="1" t="s">
        <v>200317</v>
      </c>
      <c r="C58503" s="2" t="s">
        <v>200318</v>
      </c>
      <c r="D58503" s="1" t="s">
        <v>70</v>
      </c>
      <c r="E58503" s="1">
        <v>1700000.0</v>
      </c>
      <c r="F58503" s="1" t="s">
        <v>207</v>
      </c>
      <c r="G58503" s="1" t="s">
        <v>25</v>
      </c>
      <c r="H58503" s="1" t="s">
        <v>64</v>
      </c>
      <c r="I58503" s="1" t="s">
        <v>65</v>
      </c>
      <c r="J58503" s="1" t="s">
        <v>71</v>
      </c>
      <c r="K58503" s="1">
        <v>2.0</v>
      </c>
      <c r="L58503" s="3">
        <v>41122.0</v>
      </c>
      <c r="M58503" s="3">
        <v>41304.0</v>
      </c>
      <c r="N58503" s="3">
        <v>41502.0</v>
      </c>
    </row>
    <row r="58504">
      <c r="A58504" s="1" t="s">
        <v>200319</v>
      </c>
      <c r="B58504" s="1" t="s">
        <v>200320</v>
      </c>
      <c r="C58504" s="2" t="s">
        <v>200321</v>
      </c>
      <c r="D58504" s="1" t="s">
        <v>766</v>
      </c>
      <c r="E58504" s="1">
        <v>5473470.0</v>
      </c>
      <c r="F58504" s="1" t="s">
        <v>18</v>
      </c>
      <c r="G58504" s="1" t="s">
        <v>25</v>
      </c>
      <c r="H58504" s="1" t="s">
        <v>64</v>
      </c>
      <c r="I58504" s="1" t="s">
        <v>95</v>
      </c>
      <c r="J58504" s="1" t="s">
        <v>2000</v>
      </c>
      <c r="K58504" s="1">
        <v>3.0</v>
      </c>
      <c r="L58504" s="3">
        <v>39083.0</v>
      </c>
      <c r="M58504" s="3">
        <v>39598.0</v>
      </c>
      <c r="N58504" s="3">
        <v>42087.0</v>
      </c>
    </row>
    <row r="58505">
      <c r="A58505" s="1" t="s">
        <v>200322</v>
      </c>
      <c r="B58505" s="1" t="s">
        <v>200323</v>
      </c>
      <c r="C58505" s="2" t="s">
        <v>200324</v>
      </c>
      <c r="D58505" s="1" t="s">
        <v>8643</v>
      </c>
      <c r="E58505" s="1" t="s">
        <v>43</v>
      </c>
      <c r="F58505" s="1" t="s">
        <v>18</v>
      </c>
      <c r="G58505" s="1" t="s">
        <v>25</v>
      </c>
      <c r="H58505" s="1" t="s">
        <v>106</v>
      </c>
      <c r="I58505" s="1" t="s">
        <v>107</v>
      </c>
      <c r="J58505" s="1" t="s">
        <v>108</v>
      </c>
      <c r="K58505" s="1">
        <v>1.0</v>
      </c>
      <c r="L58505" s="3">
        <v>39448.0</v>
      </c>
      <c r="M58505" s="3">
        <v>41339.0</v>
      </c>
      <c r="N58505" s="3">
        <v>41339.0</v>
      </c>
    </row>
    <row r="58506">
      <c r="A58506" s="1" t="s">
        <v>200325</v>
      </c>
      <c r="B58506" s="1" t="s">
        <v>200326</v>
      </c>
      <c r="C58506" s="2" t="s">
        <v>200327</v>
      </c>
      <c r="D58506" s="1" t="s">
        <v>1072</v>
      </c>
      <c r="E58506" s="1" t="s">
        <v>43</v>
      </c>
      <c r="F58506" s="1" t="s">
        <v>18</v>
      </c>
      <c r="K58506" s="1">
        <v>2.0</v>
      </c>
      <c r="L58506" s="3">
        <v>41185.0</v>
      </c>
      <c r="M58506" s="3">
        <v>41097.0</v>
      </c>
      <c r="N58506" s="3">
        <v>41671.0</v>
      </c>
    </row>
    <row r="58507">
      <c r="A58507" s="1" t="s">
        <v>200328</v>
      </c>
      <c r="B58507" s="1" t="s">
        <v>200329</v>
      </c>
      <c r="C58507" s="2" t="s">
        <v>200330</v>
      </c>
      <c r="D58507" s="1" t="s">
        <v>127</v>
      </c>
      <c r="E58507" s="1">
        <v>40000.0</v>
      </c>
      <c r="F58507" s="1" t="s">
        <v>18</v>
      </c>
      <c r="G58507" s="1" t="s">
        <v>76</v>
      </c>
      <c r="H58507" s="1">
        <v>12.0</v>
      </c>
      <c r="I58507" s="1" t="s">
        <v>77</v>
      </c>
      <c r="J58507" s="1" t="s">
        <v>77</v>
      </c>
      <c r="K58507" s="1">
        <v>1.0</v>
      </c>
      <c r="L58507" s="3">
        <v>40544.0</v>
      </c>
      <c r="M58507" s="3">
        <v>41017.0</v>
      </c>
      <c r="N58507" s="3">
        <v>41017.0</v>
      </c>
    </row>
    <row r="58508">
      <c r="A58508" s="1" t="s">
        <v>200331</v>
      </c>
      <c r="B58508" s="1" t="s">
        <v>200332</v>
      </c>
      <c r="C58508" s="2" t="s">
        <v>200333</v>
      </c>
      <c r="D58508" s="1" t="s">
        <v>200334</v>
      </c>
      <c r="E58508" s="1" t="s">
        <v>43</v>
      </c>
      <c r="F58508" s="1" t="s">
        <v>207</v>
      </c>
      <c r="G58508" s="1" t="s">
        <v>25</v>
      </c>
      <c r="H58508" s="1" t="s">
        <v>142</v>
      </c>
      <c r="I58508" s="1" t="s">
        <v>143</v>
      </c>
      <c r="J58508" s="1" t="s">
        <v>143</v>
      </c>
      <c r="K58508" s="1">
        <v>1.0</v>
      </c>
      <c r="M58508" s="3">
        <v>41122.0</v>
      </c>
      <c r="N58508" s="3">
        <v>41122.0</v>
      </c>
    </row>
    <row r="58509">
      <c r="A58509" s="1" t="s">
        <v>200335</v>
      </c>
      <c r="B58509" s="1" t="s">
        <v>200336</v>
      </c>
      <c r="C58509" s="2" t="s">
        <v>200337</v>
      </c>
      <c r="E58509" s="1" t="s">
        <v>43</v>
      </c>
      <c r="F58509" s="1" t="s">
        <v>18</v>
      </c>
      <c r="G58509" s="1" t="s">
        <v>37</v>
      </c>
      <c r="H58509" s="1">
        <v>22.0</v>
      </c>
      <c r="I58509" s="1" t="s">
        <v>38</v>
      </c>
      <c r="J58509" s="1" t="s">
        <v>38</v>
      </c>
      <c r="K58509" s="1">
        <v>4.0</v>
      </c>
      <c r="L58509" s="3">
        <v>40544.0</v>
      </c>
      <c r="M58509" s="3">
        <v>41456.0</v>
      </c>
      <c r="N58509" s="3">
        <v>41640.0</v>
      </c>
    </row>
    <row r="58510">
      <c r="A58510" s="1" t="s">
        <v>200338</v>
      </c>
      <c r="B58510" s="1" t="s">
        <v>200339</v>
      </c>
      <c r="C58510" s="2" t="s">
        <v>200340</v>
      </c>
      <c r="D58510" s="1" t="s">
        <v>74225</v>
      </c>
      <c r="E58510" s="1" t="s">
        <v>43</v>
      </c>
      <c r="F58510" s="1" t="s">
        <v>18</v>
      </c>
      <c r="G58510" s="1" t="s">
        <v>2906</v>
      </c>
      <c r="H58510" s="1">
        <v>78.0</v>
      </c>
      <c r="I58510" s="1" t="s">
        <v>2907</v>
      </c>
      <c r="J58510" s="1" t="s">
        <v>2907</v>
      </c>
      <c r="K58510" s="1">
        <v>1.0</v>
      </c>
      <c r="M58510" s="3">
        <v>41456.0</v>
      </c>
      <c r="N58510" s="3">
        <v>41456.0</v>
      </c>
    </row>
    <row r="58511">
      <c r="A58511" s="1" t="s">
        <v>200341</v>
      </c>
      <c r="B58511" s="1" t="s">
        <v>200342</v>
      </c>
      <c r="C58511" s="2" t="s">
        <v>200343</v>
      </c>
      <c r="D58511" s="1" t="s">
        <v>200344</v>
      </c>
      <c r="E58511" s="1" t="s">
        <v>43</v>
      </c>
      <c r="F58511" s="1" t="s">
        <v>18</v>
      </c>
      <c r="G58511" s="1" t="s">
        <v>25</v>
      </c>
      <c r="H58511" s="1" t="s">
        <v>158</v>
      </c>
      <c r="I58511" s="1" t="s">
        <v>244</v>
      </c>
      <c r="J58511" s="1" t="s">
        <v>327</v>
      </c>
      <c r="K58511" s="1">
        <v>1.0</v>
      </c>
      <c r="L58511" s="3">
        <v>39083.0</v>
      </c>
      <c r="M58511" s="3">
        <v>41426.0</v>
      </c>
      <c r="N58511" s="3">
        <v>41426.0</v>
      </c>
    </row>
    <row r="58512">
      <c r="A58512" s="1" t="s">
        <v>200345</v>
      </c>
      <c r="B58512" s="1" t="s">
        <v>200346</v>
      </c>
      <c r="C58512" s="2" t="s">
        <v>200347</v>
      </c>
      <c r="D58512" s="1" t="s">
        <v>688</v>
      </c>
      <c r="E58512" s="1">
        <v>1.0E8</v>
      </c>
      <c r="F58512" s="1" t="s">
        <v>18</v>
      </c>
      <c r="K58512" s="1">
        <v>1.0</v>
      </c>
      <c r="M58512" s="3">
        <v>41928.0</v>
      </c>
      <c r="N58512" s="3">
        <v>41928.0</v>
      </c>
    </row>
    <row r="58513">
      <c r="A58513" s="1" t="s">
        <v>200348</v>
      </c>
      <c r="B58513" s="1" t="s">
        <v>200349</v>
      </c>
      <c r="C58513" s="2" t="s">
        <v>200350</v>
      </c>
      <c r="D58513" s="1" t="s">
        <v>11180</v>
      </c>
      <c r="E58513" s="1">
        <v>300000.0</v>
      </c>
      <c r="F58513" s="1" t="s">
        <v>18</v>
      </c>
      <c r="G58513" s="1" t="s">
        <v>25</v>
      </c>
      <c r="H58513" s="1" t="s">
        <v>64</v>
      </c>
      <c r="I58513" s="1" t="s">
        <v>95</v>
      </c>
      <c r="J58513" s="1" t="s">
        <v>95</v>
      </c>
      <c r="K58513" s="1">
        <v>1.0</v>
      </c>
      <c r="L58513" s="3">
        <v>38718.0</v>
      </c>
      <c r="M58513" s="3">
        <v>38838.0</v>
      </c>
      <c r="N58513" s="3">
        <v>38838.0</v>
      </c>
    </row>
    <row r="58514">
      <c r="A58514" s="1" t="s">
        <v>200351</v>
      </c>
      <c r="B58514" s="1" t="s">
        <v>200352</v>
      </c>
      <c r="C58514" s="2" t="s">
        <v>200353</v>
      </c>
      <c r="D58514" s="1" t="s">
        <v>1377</v>
      </c>
      <c r="E58514" s="1">
        <v>9750000.0</v>
      </c>
      <c r="F58514" s="1" t="s">
        <v>18</v>
      </c>
      <c r="G58514" s="1" t="s">
        <v>699</v>
      </c>
      <c r="H58514" s="1">
        <v>5.0</v>
      </c>
      <c r="I58514" s="1" t="s">
        <v>700</v>
      </c>
      <c r="J58514" s="1" t="s">
        <v>11958</v>
      </c>
      <c r="K58514" s="1">
        <v>3.0</v>
      </c>
      <c r="L58514" s="3">
        <v>39692.0</v>
      </c>
      <c r="M58514" s="3">
        <v>40544.0</v>
      </c>
      <c r="N58514" s="3">
        <v>42108.0</v>
      </c>
    </row>
    <row r="58515">
      <c r="A58515" s="1" t="s">
        <v>200354</v>
      </c>
      <c r="B58515" s="1" t="s">
        <v>200355</v>
      </c>
      <c r="D58515" s="1" t="s">
        <v>285</v>
      </c>
      <c r="E58515" s="1" t="s">
        <v>43</v>
      </c>
      <c r="F58515" s="1" t="s">
        <v>18</v>
      </c>
      <c r="G58515" s="1" t="s">
        <v>25</v>
      </c>
      <c r="H58515" s="1" t="s">
        <v>106</v>
      </c>
      <c r="I58515" s="1" t="s">
        <v>693</v>
      </c>
      <c r="J58515" s="1" t="s">
        <v>101403</v>
      </c>
      <c r="K58515" s="1">
        <v>1.0</v>
      </c>
      <c r="L58515" s="3">
        <v>41383.0</v>
      </c>
      <c r="M58515" s="3">
        <v>41383.0</v>
      </c>
      <c r="N58515" s="3">
        <v>41383.0</v>
      </c>
    </row>
    <row r="58516">
      <c r="A58516" s="1" t="s">
        <v>200356</v>
      </c>
      <c r="B58516" s="1" t="s">
        <v>200357</v>
      </c>
      <c r="C58516" s="2" t="s">
        <v>200358</v>
      </c>
      <c r="D58516" s="1" t="s">
        <v>9492</v>
      </c>
      <c r="E58516" s="1">
        <v>6400000.0</v>
      </c>
      <c r="F58516" s="1" t="s">
        <v>18</v>
      </c>
      <c r="G58516" s="1" t="s">
        <v>19</v>
      </c>
      <c r="H58516" s="1">
        <v>19.0</v>
      </c>
      <c r="I58516" s="1" t="s">
        <v>474</v>
      </c>
      <c r="J58516" s="1" t="s">
        <v>474</v>
      </c>
      <c r="K58516" s="1">
        <v>1.0</v>
      </c>
      <c r="L58516" s="3">
        <v>40909.0</v>
      </c>
      <c r="M58516" s="3">
        <v>41491.0</v>
      </c>
      <c r="N58516" s="3">
        <v>41491.0</v>
      </c>
    </row>
    <row r="58517">
      <c r="A58517" s="1" t="s">
        <v>200359</v>
      </c>
      <c r="B58517" s="1" t="s">
        <v>200360</v>
      </c>
      <c r="C58517" s="2" t="s">
        <v>200361</v>
      </c>
      <c r="D58517" s="1" t="s">
        <v>200362</v>
      </c>
      <c r="E58517" s="1">
        <v>1.6E7</v>
      </c>
      <c r="F58517" s="1" t="s">
        <v>18</v>
      </c>
      <c r="G58517" s="1" t="s">
        <v>406</v>
      </c>
      <c r="H58517" s="1">
        <v>40.0</v>
      </c>
      <c r="I58517" s="1" t="s">
        <v>980</v>
      </c>
      <c r="J58517" s="1" t="s">
        <v>980</v>
      </c>
      <c r="K58517" s="1">
        <v>2.0</v>
      </c>
      <c r="L58517" s="3">
        <v>39661.0</v>
      </c>
      <c r="M58517" s="3">
        <v>40155.0</v>
      </c>
      <c r="N58517" s="3">
        <v>40451.0</v>
      </c>
    </row>
    <row r="58518">
      <c r="A58518" s="1" t="s">
        <v>200363</v>
      </c>
      <c r="B58518" s="1" t="s">
        <v>200364</v>
      </c>
      <c r="C58518" s="2" t="s">
        <v>200365</v>
      </c>
      <c r="D58518" s="1" t="s">
        <v>68722</v>
      </c>
      <c r="E58518" s="1">
        <v>1000000.0</v>
      </c>
      <c r="F58518" s="1" t="s">
        <v>18</v>
      </c>
      <c r="G58518" s="1" t="s">
        <v>25</v>
      </c>
      <c r="H58518" s="1" t="s">
        <v>64</v>
      </c>
      <c r="I58518" s="1" t="s">
        <v>65</v>
      </c>
      <c r="J58518" s="1" t="s">
        <v>71</v>
      </c>
      <c r="K58518" s="1">
        <v>1.0</v>
      </c>
      <c r="L58518" s="3">
        <v>41617.0</v>
      </c>
      <c r="M58518" s="3">
        <v>42250.0</v>
      </c>
      <c r="N58518" s="3">
        <v>42250.0</v>
      </c>
    </row>
    <row r="58519">
      <c r="A58519" s="1" t="s">
        <v>200366</v>
      </c>
      <c r="B58519" s="1" t="s">
        <v>200367</v>
      </c>
      <c r="C58519" s="2" t="s">
        <v>200368</v>
      </c>
      <c r="D58519" s="1" t="s">
        <v>3110</v>
      </c>
      <c r="E58519" s="1">
        <v>1000000.0</v>
      </c>
      <c r="F58519" s="1" t="s">
        <v>18</v>
      </c>
      <c r="G58519" s="1" t="s">
        <v>19</v>
      </c>
      <c r="H58519" s="1">
        <v>19.0</v>
      </c>
      <c r="I58519" s="1" t="s">
        <v>474</v>
      </c>
      <c r="J58519" s="1" t="s">
        <v>474</v>
      </c>
      <c r="K58519" s="1">
        <v>1.0</v>
      </c>
      <c r="L58519" s="3">
        <v>41640.0</v>
      </c>
      <c r="M58519" s="3">
        <v>42226.0</v>
      </c>
      <c r="N58519" s="3">
        <v>42226.0</v>
      </c>
    </row>
    <row r="58520">
      <c r="A58520" s="1" t="s">
        <v>200369</v>
      </c>
      <c r="B58520" s="1" t="s">
        <v>200370</v>
      </c>
      <c r="C58520" s="2" t="s">
        <v>200371</v>
      </c>
      <c r="D58520" s="1" t="s">
        <v>200372</v>
      </c>
      <c r="E58520" s="1">
        <v>100000.0</v>
      </c>
      <c r="F58520" s="1" t="s">
        <v>18</v>
      </c>
      <c r="G58520" s="1" t="s">
        <v>25</v>
      </c>
      <c r="H58520" s="1" t="s">
        <v>106</v>
      </c>
      <c r="I58520" s="1" t="s">
        <v>596</v>
      </c>
      <c r="J58520" s="1" t="s">
        <v>1082</v>
      </c>
      <c r="K58520" s="1">
        <v>1.0</v>
      </c>
      <c r="L58520" s="3">
        <v>41640.0</v>
      </c>
      <c r="M58520" s="3">
        <v>42219.0</v>
      </c>
      <c r="N58520" s="3">
        <v>42219.0</v>
      </c>
    </row>
    <row r="58521">
      <c r="A58521" s="1" t="s">
        <v>200373</v>
      </c>
      <c r="B58521" s="1" t="s">
        <v>200374</v>
      </c>
      <c r="C58521" s="2" t="s">
        <v>200375</v>
      </c>
      <c r="D58521" s="1" t="s">
        <v>200376</v>
      </c>
      <c r="E58521" s="1">
        <v>2.1246E7</v>
      </c>
      <c r="F58521" s="1" t="s">
        <v>18</v>
      </c>
      <c r="G58521" s="1" t="s">
        <v>25</v>
      </c>
      <c r="H58521" s="1" t="s">
        <v>64</v>
      </c>
      <c r="I58521" s="1" t="s">
        <v>95</v>
      </c>
      <c r="J58521" s="1" t="s">
        <v>376</v>
      </c>
      <c r="K58521" s="1">
        <v>3.0</v>
      </c>
      <c r="L58521" s="3">
        <v>39934.0</v>
      </c>
      <c r="M58521" s="3">
        <v>39600.0</v>
      </c>
      <c r="N58521" s="3">
        <v>41926.0</v>
      </c>
    </row>
    <row r="58522">
      <c r="A58522" s="1" t="s">
        <v>200377</v>
      </c>
      <c r="B58522" s="1" t="s">
        <v>200378</v>
      </c>
      <c r="C58522" s="2" t="s">
        <v>200379</v>
      </c>
      <c r="D58522" s="1" t="s">
        <v>718</v>
      </c>
      <c r="E58522" s="1">
        <v>6.0E7</v>
      </c>
      <c r="F58522" s="1" t="s">
        <v>18</v>
      </c>
      <c r="G58522" s="1" t="s">
        <v>37</v>
      </c>
      <c r="H58522" s="1">
        <v>2.0</v>
      </c>
      <c r="I58522" s="1" t="s">
        <v>313</v>
      </c>
      <c r="J58522" s="1" t="s">
        <v>313</v>
      </c>
      <c r="K58522" s="1">
        <v>3.0</v>
      </c>
      <c r="M58522" s="3">
        <v>41275.0</v>
      </c>
      <c r="N58522" s="3">
        <v>41905.0</v>
      </c>
    </row>
    <row r="58523">
      <c r="A58523" s="1" t="s">
        <v>200380</v>
      </c>
      <c r="B58523" s="1" t="s">
        <v>200381</v>
      </c>
      <c r="C58523" s="2" t="s">
        <v>200382</v>
      </c>
      <c r="D58523" s="1" t="s">
        <v>2479</v>
      </c>
      <c r="E58523" s="1">
        <v>1300000.0</v>
      </c>
      <c r="F58523" s="1" t="s">
        <v>18</v>
      </c>
      <c r="G58523" s="1" t="s">
        <v>37</v>
      </c>
      <c r="H58523" s="1">
        <v>22.0</v>
      </c>
      <c r="I58523" s="1" t="s">
        <v>38</v>
      </c>
      <c r="J58523" s="1" t="s">
        <v>38</v>
      </c>
      <c r="K58523" s="1">
        <v>1.0</v>
      </c>
      <c r="M58523" s="3">
        <v>40763.0</v>
      </c>
      <c r="N58523" s="3">
        <v>40763.0</v>
      </c>
    </row>
    <row r="58524">
      <c r="A58524" s="1" t="s">
        <v>200383</v>
      </c>
      <c r="B58524" s="1" t="s">
        <v>200384</v>
      </c>
      <c r="C58524" s="2" t="s">
        <v>200385</v>
      </c>
      <c r="D58524" s="1" t="s">
        <v>42</v>
      </c>
      <c r="E58524" s="1">
        <v>2175115.0</v>
      </c>
      <c r="F58524" s="1" t="s">
        <v>18</v>
      </c>
      <c r="G58524" s="1" t="s">
        <v>37</v>
      </c>
      <c r="H58524" s="1">
        <v>22.0</v>
      </c>
      <c r="I58524" s="1" t="s">
        <v>38</v>
      </c>
      <c r="J58524" s="1" t="s">
        <v>38</v>
      </c>
      <c r="K58524" s="1">
        <v>2.0</v>
      </c>
      <c r="M58524" s="3">
        <v>36342.0</v>
      </c>
      <c r="N58524" s="3">
        <v>37834.0</v>
      </c>
    </row>
    <row r="58525">
      <c r="A58525" s="1" t="s">
        <v>200386</v>
      </c>
      <c r="B58525" s="1" t="s">
        <v>200387</v>
      </c>
      <c r="C58525" s="2" t="s">
        <v>200388</v>
      </c>
      <c r="D58525" s="1" t="s">
        <v>200389</v>
      </c>
      <c r="E58525" s="1">
        <v>316457.0</v>
      </c>
      <c r="F58525" s="1" t="s">
        <v>18</v>
      </c>
      <c r="G58525" s="1" t="s">
        <v>128</v>
      </c>
      <c r="H58525" s="1" t="s">
        <v>129</v>
      </c>
      <c r="I58525" s="1" t="s">
        <v>130</v>
      </c>
      <c r="J58525" s="1" t="s">
        <v>130</v>
      </c>
      <c r="K58525" s="1">
        <v>4.0</v>
      </c>
      <c r="L58525" s="3">
        <v>41456.0</v>
      </c>
      <c r="M58525" s="3">
        <v>41760.0</v>
      </c>
      <c r="N58525" s="3">
        <v>41944.0</v>
      </c>
    </row>
    <row r="58526">
      <c r="A58526" s="1" t="s">
        <v>200390</v>
      </c>
      <c r="B58526" s="1" t="s">
        <v>200391</v>
      </c>
      <c r="C58526" s="2" t="s">
        <v>200392</v>
      </c>
      <c r="D58526" s="1" t="s">
        <v>200393</v>
      </c>
      <c r="E58526" s="1">
        <v>6000000.0</v>
      </c>
      <c r="F58526" s="1" t="s">
        <v>207</v>
      </c>
      <c r="K58526" s="1">
        <v>1.0</v>
      </c>
      <c r="L58526" s="3">
        <v>41335.0</v>
      </c>
      <c r="M58526" s="3">
        <v>39878.0</v>
      </c>
      <c r="N58526" s="3">
        <v>39878.0</v>
      </c>
    </row>
    <row r="58527">
      <c r="A58527" s="1" t="s">
        <v>200394</v>
      </c>
      <c r="B58527" s="1" t="s">
        <v>200395</v>
      </c>
      <c r="C58527" s="2" t="s">
        <v>200396</v>
      </c>
      <c r="D58527" s="1" t="s">
        <v>94</v>
      </c>
      <c r="E58527" s="1" t="s">
        <v>43</v>
      </c>
      <c r="F58527" s="1" t="s">
        <v>207</v>
      </c>
      <c r="G58527" s="1" t="s">
        <v>25</v>
      </c>
      <c r="H58527" s="1" t="s">
        <v>64</v>
      </c>
      <c r="I58527" s="1" t="s">
        <v>65</v>
      </c>
      <c r="J58527" s="1" t="s">
        <v>271</v>
      </c>
      <c r="K58527" s="1">
        <v>1.0</v>
      </c>
      <c r="M58527" s="3">
        <v>41712.0</v>
      </c>
      <c r="N58527" s="3">
        <v>41712.0</v>
      </c>
    </row>
    <row r="58528">
      <c r="A58528" s="1" t="s">
        <v>200397</v>
      </c>
      <c r="B58528" s="1" t="s">
        <v>200398</v>
      </c>
      <c r="C58528" s="2" t="s">
        <v>200399</v>
      </c>
      <c r="D58528" s="1" t="s">
        <v>69644</v>
      </c>
      <c r="E58528" s="1">
        <v>4130000.0</v>
      </c>
      <c r="F58528" s="1" t="s">
        <v>113</v>
      </c>
      <c r="G58528" s="1" t="s">
        <v>25</v>
      </c>
      <c r="H58528" s="1" t="s">
        <v>286</v>
      </c>
      <c r="I58528" s="1" t="s">
        <v>1030</v>
      </c>
      <c r="J58528" s="1" t="s">
        <v>1030</v>
      </c>
      <c r="K58528" s="1">
        <v>1.0</v>
      </c>
      <c r="L58528" s="3">
        <v>36892.0</v>
      </c>
      <c r="M58528" s="3">
        <v>38012.0</v>
      </c>
      <c r="N58528" s="3">
        <v>38012.0</v>
      </c>
    </row>
    <row r="58529">
      <c r="A58529" s="1" t="s">
        <v>200400</v>
      </c>
      <c r="B58529" s="1" t="s">
        <v>200401</v>
      </c>
      <c r="C58529" s="2" t="s">
        <v>200402</v>
      </c>
      <c r="D58529" s="1" t="s">
        <v>56</v>
      </c>
      <c r="E58529" s="1">
        <v>2335000.0</v>
      </c>
      <c r="F58529" s="1" t="s">
        <v>689</v>
      </c>
      <c r="G58529" s="1" t="s">
        <v>25</v>
      </c>
      <c r="H58529" s="1" t="s">
        <v>106</v>
      </c>
      <c r="I58529" s="1" t="s">
        <v>107</v>
      </c>
      <c r="J58529" s="1" t="s">
        <v>108</v>
      </c>
      <c r="K58529" s="1">
        <v>2.0</v>
      </c>
      <c r="L58529" s="3">
        <v>39083.0</v>
      </c>
      <c r="M58529" s="3">
        <v>40836.0</v>
      </c>
      <c r="N58529" s="3">
        <v>41234.0</v>
      </c>
    </row>
    <row r="58530">
      <c r="A58530" s="1" t="s">
        <v>200403</v>
      </c>
      <c r="B58530" s="1" t="s">
        <v>200404</v>
      </c>
      <c r="C58530" s="2" t="s">
        <v>200405</v>
      </c>
      <c r="D58530" s="1" t="s">
        <v>200406</v>
      </c>
      <c r="E58530" s="1" t="s">
        <v>43</v>
      </c>
      <c r="F58530" s="1" t="s">
        <v>113</v>
      </c>
      <c r="G58530" s="1" t="s">
        <v>25</v>
      </c>
      <c r="H58530" s="1" t="s">
        <v>64</v>
      </c>
      <c r="I58530" s="1" t="s">
        <v>95</v>
      </c>
      <c r="J58530" s="1" t="s">
        <v>95</v>
      </c>
      <c r="K58530" s="1">
        <v>1.0</v>
      </c>
      <c r="M58530" s="3">
        <v>41342.0</v>
      </c>
      <c r="N58530" s="3">
        <v>41342.0</v>
      </c>
    </row>
    <row r="58531">
      <c r="A58531" s="1" t="s">
        <v>200407</v>
      </c>
      <c r="B58531" s="1" t="s">
        <v>200408</v>
      </c>
      <c r="C58531" s="2" t="s">
        <v>200409</v>
      </c>
      <c r="D58531" s="1" t="s">
        <v>6962</v>
      </c>
      <c r="E58531" s="1" t="s">
        <v>43</v>
      </c>
      <c r="F58531" s="1" t="s">
        <v>18</v>
      </c>
      <c r="G58531" s="1" t="s">
        <v>341</v>
      </c>
      <c r="H58531" s="1">
        <v>11.0</v>
      </c>
      <c r="I58531" s="1" t="s">
        <v>497</v>
      </c>
      <c r="J58531" s="1" t="s">
        <v>497</v>
      </c>
      <c r="K58531" s="1">
        <v>1.0</v>
      </c>
      <c r="M58531" s="3">
        <v>42093.0</v>
      </c>
      <c r="N58531" s="3">
        <v>42093.0</v>
      </c>
    </row>
    <row r="58532">
      <c r="A58532" s="1" t="s">
        <v>200410</v>
      </c>
      <c r="B58532" s="1" t="s">
        <v>200411</v>
      </c>
      <c r="C58532" s="2" t="s">
        <v>200412</v>
      </c>
      <c r="D58532" s="1" t="s">
        <v>75</v>
      </c>
      <c r="E58532" s="1">
        <v>4707228.0</v>
      </c>
      <c r="F58532" s="1" t="s">
        <v>18</v>
      </c>
      <c r="G58532" s="1" t="s">
        <v>25</v>
      </c>
      <c r="H58532" s="1" t="s">
        <v>808</v>
      </c>
      <c r="I58532" s="1" t="s">
        <v>809</v>
      </c>
      <c r="J58532" s="1" t="s">
        <v>2574</v>
      </c>
      <c r="K58532" s="1">
        <v>1.0</v>
      </c>
      <c r="M58532" s="3">
        <v>41691.0</v>
      </c>
      <c r="N58532" s="3">
        <v>41691.0</v>
      </c>
    </row>
    <row r="58533">
      <c r="A58533" s="1" t="s">
        <v>200413</v>
      </c>
      <c r="B58533" s="2" t="s">
        <v>200414</v>
      </c>
      <c r="C58533" s="2" t="s">
        <v>200415</v>
      </c>
      <c r="D58533" s="1" t="s">
        <v>200416</v>
      </c>
      <c r="E58533" s="1">
        <v>200000.0</v>
      </c>
      <c r="F58533" s="1" t="s">
        <v>18</v>
      </c>
      <c r="G58533" s="1" t="s">
        <v>25</v>
      </c>
      <c r="H58533" s="1" t="s">
        <v>64</v>
      </c>
      <c r="I58533" s="1" t="s">
        <v>95</v>
      </c>
      <c r="J58533" s="1" t="s">
        <v>95</v>
      </c>
      <c r="K58533" s="1">
        <v>1.0</v>
      </c>
      <c r="L58533" s="3">
        <v>41609.0</v>
      </c>
      <c r="M58533" s="3">
        <v>41609.0</v>
      </c>
      <c r="N58533" s="3">
        <v>41609.0</v>
      </c>
    </row>
    <row r="58534">
      <c r="A58534" s="1" t="s">
        <v>200417</v>
      </c>
      <c r="B58534" s="1" t="s">
        <v>200418</v>
      </c>
      <c r="C58534" s="2" t="s">
        <v>200419</v>
      </c>
      <c r="D58534" s="1" t="s">
        <v>50</v>
      </c>
      <c r="E58534" s="1" t="s">
        <v>43</v>
      </c>
      <c r="F58534" s="1" t="s">
        <v>18</v>
      </c>
      <c r="K58534" s="1">
        <v>2.0</v>
      </c>
      <c r="M58534" s="3">
        <v>39715.0</v>
      </c>
      <c r="N58534" s="3">
        <v>39715.0</v>
      </c>
    </row>
    <row r="58535">
      <c r="A58535" s="1" t="s">
        <v>200420</v>
      </c>
      <c r="B58535" s="1" t="s">
        <v>200421</v>
      </c>
      <c r="C58535" s="2" t="s">
        <v>200422</v>
      </c>
      <c r="D58535" s="1" t="s">
        <v>70</v>
      </c>
      <c r="E58535" s="1">
        <v>250000.0</v>
      </c>
      <c r="F58535" s="1" t="s">
        <v>113</v>
      </c>
      <c r="G58535" s="1" t="s">
        <v>25</v>
      </c>
      <c r="H58535" s="1" t="s">
        <v>44</v>
      </c>
      <c r="I58535" s="1" t="s">
        <v>282</v>
      </c>
      <c r="J58535" s="1" t="s">
        <v>282</v>
      </c>
      <c r="K58535" s="1">
        <v>1.0</v>
      </c>
      <c r="L58535" s="3">
        <v>40179.0</v>
      </c>
      <c r="M58535" s="3">
        <v>40245.0</v>
      </c>
      <c r="N58535" s="3">
        <v>40245.0</v>
      </c>
    </row>
    <row r="58536">
      <c r="A58536" s="1" t="s">
        <v>200423</v>
      </c>
      <c r="B58536" s="1" t="s">
        <v>200424</v>
      </c>
      <c r="C58536" s="2" t="s">
        <v>200425</v>
      </c>
      <c r="E58536" s="1">
        <v>314775.565022139</v>
      </c>
      <c r="F58536" s="1" t="s">
        <v>207</v>
      </c>
      <c r="K58536" s="1">
        <v>1.0</v>
      </c>
      <c r="M58536" s="3">
        <v>41943.0</v>
      </c>
      <c r="N58536" s="3">
        <v>41943.0</v>
      </c>
    </row>
    <row r="58537">
      <c r="A58537" s="1" t="s">
        <v>200426</v>
      </c>
      <c r="B58537" s="1" t="s">
        <v>200427</v>
      </c>
      <c r="C58537" s="2" t="s">
        <v>200428</v>
      </c>
      <c r="D58537" s="1" t="s">
        <v>10267</v>
      </c>
      <c r="E58537" s="1">
        <v>1225000.0</v>
      </c>
      <c r="F58537" s="1" t="s">
        <v>18</v>
      </c>
      <c r="G58537" s="1" t="s">
        <v>479</v>
      </c>
      <c r="I58537" s="1" t="s">
        <v>480</v>
      </c>
      <c r="J58537" s="1" t="s">
        <v>480</v>
      </c>
      <c r="K58537" s="1">
        <v>4.0</v>
      </c>
      <c r="L58537" s="3">
        <v>41275.0</v>
      </c>
      <c r="M58537" s="3">
        <v>41212.0</v>
      </c>
      <c r="N58537" s="3">
        <v>42010.0</v>
      </c>
    </row>
    <row r="58538">
      <c r="A58538" s="1" t="s">
        <v>200429</v>
      </c>
      <c r="B58538" s="1" t="s">
        <v>200430</v>
      </c>
      <c r="C58538" s="2" t="s">
        <v>200431</v>
      </c>
      <c r="D58538" s="1" t="s">
        <v>200432</v>
      </c>
      <c r="E58538" s="1">
        <v>66920.0</v>
      </c>
      <c r="F58538" s="1" t="s">
        <v>18</v>
      </c>
      <c r="G58538" s="1" t="s">
        <v>1255</v>
      </c>
      <c r="H58538" s="1">
        <v>42.0</v>
      </c>
      <c r="I58538" s="1" t="s">
        <v>1256</v>
      </c>
      <c r="J58538" s="1" t="s">
        <v>1256</v>
      </c>
      <c r="K58538" s="1">
        <v>1.0</v>
      </c>
      <c r="M58538" s="3">
        <v>41883.0</v>
      </c>
      <c r="N58538" s="3">
        <v>41883.0</v>
      </c>
    </row>
    <row r="58539">
      <c r="A58539" s="1" t="s">
        <v>200433</v>
      </c>
      <c r="B58539" s="1" t="s">
        <v>200434</v>
      </c>
      <c r="E58539" s="1" t="s">
        <v>43</v>
      </c>
      <c r="F58539" s="1" t="s">
        <v>18</v>
      </c>
      <c r="K58539" s="1">
        <v>1.0</v>
      </c>
      <c r="M58539" s="3">
        <v>41768.0</v>
      </c>
      <c r="N58539" s="3">
        <v>41768.0</v>
      </c>
    </row>
    <row r="58540">
      <c r="A58540" s="1" t="s">
        <v>200435</v>
      </c>
      <c r="B58540" s="1" t="s">
        <v>200436</v>
      </c>
      <c r="C58540" s="2" t="s">
        <v>200437</v>
      </c>
      <c r="E58540" s="1">
        <v>110000.0</v>
      </c>
      <c r="F58540" s="1" t="s">
        <v>18</v>
      </c>
      <c r="G58540" s="1" t="s">
        <v>19</v>
      </c>
      <c r="H58540" s="1">
        <v>7.0</v>
      </c>
      <c r="I58540" s="1" t="s">
        <v>14083</v>
      </c>
      <c r="J58540" s="1" t="s">
        <v>14083</v>
      </c>
      <c r="K58540" s="1">
        <v>1.0</v>
      </c>
      <c r="M58540" s="3">
        <v>42333.0</v>
      </c>
      <c r="N58540" s="3">
        <v>42333.0</v>
      </c>
    </row>
    <row r="58541">
      <c r="A58541" s="1" t="s">
        <v>200438</v>
      </c>
      <c r="B58541" s="1" t="s">
        <v>200439</v>
      </c>
      <c r="C58541" s="2" t="s">
        <v>200440</v>
      </c>
      <c r="D58541" s="1" t="s">
        <v>36</v>
      </c>
      <c r="E58541" s="1" t="s">
        <v>43</v>
      </c>
      <c r="F58541" s="1" t="s">
        <v>207</v>
      </c>
      <c r="G58541" s="1" t="s">
        <v>650</v>
      </c>
      <c r="H58541" s="1">
        <v>12.0</v>
      </c>
      <c r="I58541" s="1" t="s">
        <v>4472</v>
      </c>
      <c r="J58541" s="1" t="s">
        <v>31188</v>
      </c>
      <c r="K58541" s="1">
        <v>1.0</v>
      </c>
      <c r="L58541" s="3">
        <v>40148.0</v>
      </c>
      <c r="M58541" s="3">
        <v>39814.0</v>
      </c>
      <c r="N58541" s="3">
        <v>39814.0</v>
      </c>
    </row>
    <row r="58542">
      <c r="A58542" s="1" t="s">
        <v>200441</v>
      </c>
      <c r="B58542" s="1" t="s">
        <v>200442</v>
      </c>
      <c r="D58542" s="1" t="s">
        <v>53072</v>
      </c>
      <c r="E58542" s="1">
        <v>74176.969435627</v>
      </c>
      <c r="F58542" s="1" t="s">
        <v>207</v>
      </c>
      <c r="K58542" s="1">
        <v>1.0</v>
      </c>
      <c r="L58542" s="3">
        <v>42131.0</v>
      </c>
      <c r="M58542" s="3">
        <v>42191.0</v>
      </c>
      <c r="N58542" s="3">
        <v>42191.0</v>
      </c>
    </row>
    <row r="58543">
      <c r="A58543" s="1" t="s">
        <v>200443</v>
      </c>
      <c r="B58543" s="1" t="s">
        <v>200444</v>
      </c>
      <c r="C58543" s="2" t="s">
        <v>200445</v>
      </c>
      <c r="D58543" s="1" t="s">
        <v>42</v>
      </c>
      <c r="E58543" s="1">
        <v>1200000.0</v>
      </c>
      <c r="F58543" s="1" t="s">
        <v>18</v>
      </c>
      <c r="G58543" s="1" t="s">
        <v>25</v>
      </c>
      <c r="H58543" s="1" t="s">
        <v>808</v>
      </c>
      <c r="I58543" s="1" t="s">
        <v>809</v>
      </c>
      <c r="J58543" s="1" t="s">
        <v>4960</v>
      </c>
      <c r="K58543" s="1">
        <v>1.0</v>
      </c>
      <c r="M58543" s="3">
        <v>37946.0</v>
      </c>
      <c r="N58543" s="3">
        <v>37946.0</v>
      </c>
    </row>
    <row r="58544">
      <c r="A58544" s="1" t="s">
        <v>200446</v>
      </c>
      <c r="B58544" s="1" t="s">
        <v>200447</v>
      </c>
      <c r="C58544" s="2" t="s">
        <v>200448</v>
      </c>
      <c r="D58544" s="1" t="s">
        <v>200449</v>
      </c>
      <c r="E58544" s="1" t="s">
        <v>43</v>
      </c>
      <c r="F58544" s="1" t="s">
        <v>18</v>
      </c>
      <c r="K58544" s="1">
        <v>1.0</v>
      </c>
      <c r="L58544" s="3">
        <v>39567.0</v>
      </c>
      <c r="M58544" s="3">
        <v>39448.0</v>
      </c>
      <c r="N58544" s="3">
        <v>39448.0</v>
      </c>
    </row>
    <row r="58545">
      <c r="A58545" s="1" t="s">
        <v>200450</v>
      </c>
      <c r="B58545" s="1" t="s">
        <v>200451</v>
      </c>
      <c r="C58545" s="2" t="s">
        <v>200452</v>
      </c>
      <c r="D58545" s="1" t="s">
        <v>36</v>
      </c>
      <c r="E58545" s="1">
        <v>350000.0</v>
      </c>
      <c r="F58545" s="1" t="s">
        <v>18</v>
      </c>
      <c r="G58545" s="1" t="s">
        <v>25</v>
      </c>
      <c r="H58545" s="1" t="s">
        <v>64</v>
      </c>
      <c r="I58545" s="1" t="s">
        <v>65</v>
      </c>
      <c r="J58545" s="1" t="s">
        <v>236</v>
      </c>
      <c r="K58545" s="1">
        <v>1.0</v>
      </c>
      <c r="L58545" s="3">
        <v>36161.0</v>
      </c>
      <c r="M58545" s="3">
        <v>39904.0</v>
      </c>
      <c r="N58545" s="3">
        <v>39904.0</v>
      </c>
    </row>
    <row r="58546">
      <c r="A58546" s="1" t="s">
        <v>200453</v>
      </c>
      <c r="B58546" s="1" t="s">
        <v>200454</v>
      </c>
      <c r="D58546" s="1" t="s">
        <v>200455</v>
      </c>
      <c r="E58546" s="1">
        <v>16856.0</v>
      </c>
      <c r="F58546" s="1" t="s">
        <v>18</v>
      </c>
      <c r="K58546" s="1">
        <v>1.0</v>
      </c>
      <c r="M58546" s="3">
        <v>40792.0</v>
      </c>
      <c r="N58546" s="3">
        <v>40792.0</v>
      </c>
    </row>
    <row r="58547">
      <c r="A58547" s="1" t="s">
        <v>200456</v>
      </c>
      <c r="B58547" s="1" t="s">
        <v>200457</v>
      </c>
      <c r="C58547" s="2" t="s">
        <v>200458</v>
      </c>
      <c r="D58547" s="1" t="s">
        <v>28608</v>
      </c>
      <c r="E58547" s="1">
        <v>28059.0961978054</v>
      </c>
      <c r="F58547" s="1" t="s">
        <v>207</v>
      </c>
      <c r="G58547" s="1" t="s">
        <v>12312</v>
      </c>
      <c r="H58547" s="1">
        <v>18.0</v>
      </c>
      <c r="I58547" s="1" t="s">
        <v>28669</v>
      </c>
      <c r="J58547" s="1" t="s">
        <v>28670</v>
      </c>
      <c r="K58547" s="1">
        <v>1.0</v>
      </c>
      <c r="L58547" s="3">
        <v>42005.0</v>
      </c>
      <c r="M58547" s="3">
        <v>42284.0</v>
      </c>
      <c r="N58547" s="3">
        <v>42284.0</v>
      </c>
    </row>
    <row r="58548">
      <c r="A58548" s="1" t="s">
        <v>200459</v>
      </c>
      <c r="B58548" s="1" t="s">
        <v>200460</v>
      </c>
      <c r="C58548" s="2" t="s">
        <v>200461</v>
      </c>
      <c r="D58548" s="1" t="s">
        <v>200462</v>
      </c>
      <c r="E58548" s="1">
        <v>2333799.0</v>
      </c>
      <c r="F58548" s="1" t="s">
        <v>18</v>
      </c>
      <c r="G58548" s="1" t="s">
        <v>2887</v>
      </c>
      <c r="H58548" s="1">
        <v>6.0</v>
      </c>
      <c r="I58548" s="1" t="s">
        <v>70454</v>
      </c>
      <c r="J58548" s="1" t="s">
        <v>200463</v>
      </c>
      <c r="K58548" s="1">
        <v>5.0</v>
      </c>
      <c r="L58548" s="3">
        <v>39573.0</v>
      </c>
      <c r="M58548" s="3">
        <v>40053.0</v>
      </c>
      <c r="N58548" s="3">
        <v>41645.0</v>
      </c>
    </row>
    <row r="58549">
      <c r="A58549" s="1" t="s">
        <v>200464</v>
      </c>
      <c r="B58549" s="1" t="s">
        <v>200465</v>
      </c>
      <c r="C58549" s="2" t="s">
        <v>200466</v>
      </c>
      <c r="D58549" s="1" t="s">
        <v>200467</v>
      </c>
      <c r="E58549" s="1">
        <v>2500000.0</v>
      </c>
      <c r="F58549" s="1" t="s">
        <v>18</v>
      </c>
      <c r="G58549" s="1" t="s">
        <v>699</v>
      </c>
      <c r="H58549" s="1">
        <v>5.0</v>
      </c>
      <c r="I58549" s="1" t="s">
        <v>700</v>
      </c>
      <c r="J58549" s="1" t="s">
        <v>700</v>
      </c>
      <c r="K58549" s="1">
        <v>1.0</v>
      </c>
      <c r="L58549" s="3">
        <v>41275.0</v>
      </c>
      <c r="M58549" s="3">
        <v>41834.0</v>
      </c>
      <c r="N58549" s="3">
        <v>41834.0</v>
      </c>
    </row>
    <row r="58550">
      <c r="A58550" s="1" t="s">
        <v>200468</v>
      </c>
      <c r="B58550" s="1" t="s">
        <v>200469</v>
      </c>
      <c r="C58550" s="2" t="s">
        <v>200470</v>
      </c>
      <c r="D58550" s="1" t="s">
        <v>200471</v>
      </c>
      <c r="E58550" s="1">
        <v>125000.0</v>
      </c>
      <c r="F58550" s="1" t="s">
        <v>18</v>
      </c>
      <c r="G58550" s="1" t="s">
        <v>347</v>
      </c>
      <c r="H58550" s="1">
        <v>11.0</v>
      </c>
      <c r="I58550" s="1" t="s">
        <v>15346</v>
      </c>
      <c r="J58550" s="1" t="s">
        <v>15346</v>
      </c>
      <c r="K58550" s="1">
        <v>1.0</v>
      </c>
      <c r="L58550" s="3">
        <v>40909.0</v>
      </c>
      <c r="M58550" s="3">
        <v>40909.0</v>
      </c>
      <c r="N58550" s="3">
        <v>40909.0</v>
      </c>
    </row>
    <row r="58551">
      <c r="A58551" s="1" t="s">
        <v>200472</v>
      </c>
      <c r="B58551" s="1" t="s">
        <v>200473</v>
      </c>
      <c r="C58551" s="2" t="s">
        <v>200474</v>
      </c>
      <c r="D58551" s="1" t="s">
        <v>200475</v>
      </c>
      <c r="E58551" s="1">
        <v>2990599.0</v>
      </c>
      <c r="F58551" s="1" t="s">
        <v>113</v>
      </c>
      <c r="G58551" s="1" t="s">
        <v>25</v>
      </c>
      <c r="H58551" s="1" t="s">
        <v>286</v>
      </c>
      <c r="I58551" s="1" t="s">
        <v>1030</v>
      </c>
      <c r="J58551" s="1" t="s">
        <v>1030</v>
      </c>
      <c r="K58551" s="1">
        <v>4.0</v>
      </c>
      <c r="L58551" s="3">
        <v>40787.0</v>
      </c>
      <c r="M58551" s="3">
        <v>41305.0</v>
      </c>
      <c r="N58551" s="3">
        <v>42073.0</v>
      </c>
    </row>
    <row r="58552">
      <c r="A58552" s="1" t="s">
        <v>200476</v>
      </c>
      <c r="B58552" s="1" t="s">
        <v>200477</v>
      </c>
      <c r="C58552" s="2" t="s">
        <v>200478</v>
      </c>
      <c r="E58552" s="1" t="s">
        <v>43</v>
      </c>
      <c r="F58552" s="1" t="s">
        <v>207</v>
      </c>
      <c r="K58552" s="1">
        <v>1.0</v>
      </c>
      <c r="M58552" s="3">
        <v>42050.0</v>
      </c>
      <c r="N58552" s="3">
        <v>42050.0</v>
      </c>
    </row>
    <row r="58553">
      <c r="A58553" s="1" t="s">
        <v>200479</v>
      </c>
      <c r="B58553" s="1" t="s">
        <v>200480</v>
      </c>
      <c r="D58553" s="1" t="s">
        <v>56</v>
      </c>
      <c r="E58553" s="1">
        <v>200000.0</v>
      </c>
      <c r="F58553" s="1" t="s">
        <v>18</v>
      </c>
      <c r="G58553" s="1" t="s">
        <v>25</v>
      </c>
      <c r="H58553" s="1" t="s">
        <v>790</v>
      </c>
      <c r="I58553" s="1" t="s">
        <v>791</v>
      </c>
      <c r="J58553" s="1" t="s">
        <v>25363</v>
      </c>
      <c r="K58553" s="1">
        <v>1.0</v>
      </c>
      <c r="L58553" s="3">
        <v>41640.0</v>
      </c>
      <c r="M58553" s="3">
        <v>41716.0</v>
      </c>
      <c r="N58553" s="3">
        <v>41716.0</v>
      </c>
    </row>
    <row r="58554">
      <c r="A58554" s="1" t="s">
        <v>200481</v>
      </c>
      <c r="B58554" s="1" t="s">
        <v>200482</v>
      </c>
      <c r="C58554" s="2" t="s">
        <v>200483</v>
      </c>
      <c r="D58554" s="1" t="s">
        <v>200484</v>
      </c>
      <c r="E58554" s="1" t="s">
        <v>43</v>
      </c>
      <c r="F58554" s="1" t="s">
        <v>113</v>
      </c>
      <c r="G58554" s="1" t="s">
        <v>128</v>
      </c>
      <c r="H58554" s="1" t="s">
        <v>200485</v>
      </c>
      <c r="I58554" s="1" t="s">
        <v>200486</v>
      </c>
      <c r="J58554" s="1" t="s">
        <v>200486</v>
      </c>
      <c r="K58554" s="1">
        <v>2.0</v>
      </c>
      <c r="L58554" s="3">
        <v>40969.0</v>
      </c>
      <c r="M58554" s="3">
        <v>41131.0</v>
      </c>
      <c r="N58554" s="3">
        <v>41395.0</v>
      </c>
    </row>
    <row r="58555">
      <c r="A58555" s="1" t="s">
        <v>200487</v>
      </c>
      <c r="B58555" s="1" t="s">
        <v>200488</v>
      </c>
      <c r="C58555" s="2" t="s">
        <v>200489</v>
      </c>
      <c r="D58555" s="1" t="s">
        <v>58069</v>
      </c>
      <c r="E58555" s="1" t="s">
        <v>43</v>
      </c>
      <c r="F58555" s="1" t="s">
        <v>18</v>
      </c>
      <c r="G58555" s="1" t="s">
        <v>128</v>
      </c>
      <c r="H58555" s="1" t="s">
        <v>129</v>
      </c>
      <c r="I58555" s="1" t="s">
        <v>130</v>
      </c>
      <c r="J58555" s="1" t="s">
        <v>130</v>
      </c>
      <c r="K58555" s="1">
        <v>1.0</v>
      </c>
      <c r="L58555" s="3">
        <v>42005.0</v>
      </c>
      <c r="M58555" s="3">
        <v>42156.0</v>
      </c>
      <c r="N58555" s="3">
        <v>42156.0</v>
      </c>
    </row>
    <row r="58556">
      <c r="A58556" s="1" t="s">
        <v>200490</v>
      </c>
      <c r="B58556" s="1" t="s">
        <v>200491</v>
      </c>
      <c r="C58556" s="2" t="s">
        <v>200492</v>
      </c>
      <c r="D58556" s="1" t="s">
        <v>200493</v>
      </c>
      <c r="E58556" s="1" t="s">
        <v>43</v>
      </c>
      <c r="F58556" s="1" t="s">
        <v>18</v>
      </c>
      <c r="K58556" s="1">
        <v>1.0</v>
      </c>
      <c r="M58556" s="3">
        <v>41654.0</v>
      </c>
      <c r="N58556" s="3">
        <v>41654.0</v>
      </c>
    </row>
    <row r="58557">
      <c r="A58557" s="1" t="s">
        <v>200494</v>
      </c>
      <c r="B58557" s="1" t="s">
        <v>200495</v>
      </c>
      <c r="C58557" s="2" t="s">
        <v>200496</v>
      </c>
      <c r="D58557" s="1" t="s">
        <v>200497</v>
      </c>
      <c r="E58557" s="1" t="s">
        <v>43</v>
      </c>
      <c r="F58557" s="1" t="s">
        <v>18</v>
      </c>
      <c r="K58557" s="1">
        <v>2.0</v>
      </c>
      <c r="L58557" s="3">
        <v>39979.0</v>
      </c>
      <c r="M58557" s="3">
        <v>40114.0</v>
      </c>
      <c r="N58557" s="3">
        <v>40722.0</v>
      </c>
    </row>
    <row r="58558">
      <c r="A58558" s="1" t="s">
        <v>200498</v>
      </c>
      <c r="B58558" s="1" t="s">
        <v>200499</v>
      </c>
      <c r="C58558" s="2" t="s">
        <v>200500</v>
      </c>
      <c r="D58558" s="1" t="s">
        <v>1247</v>
      </c>
      <c r="E58558" s="1">
        <v>18750.0</v>
      </c>
      <c r="F58558" s="1" t="s">
        <v>18</v>
      </c>
      <c r="G58558" s="1" t="s">
        <v>25</v>
      </c>
      <c r="H58558" s="1" t="s">
        <v>89</v>
      </c>
      <c r="I58558" s="1" t="s">
        <v>2795</v>
      </c>
      <c r="J58558" s="1" t="s">
        <v>2795</v>
      </c>
      <c r="K58558" s="1">
        <v>1.0</v>
      </c>
      <c r="L58558" s="3">
        <v>39814.0</v>
      </c>
      <c r="M58558" s="3">
        <v>41129.0</v>
      </c>
      <c r="N58558" s="3">
        <v>41129.0</v>
      </c>
    </row>
    <row r="58559">
      <c r="A58559" s="1" t="s">
        <v>200501</v>
      </c>
      <c r="B58559" s="1" t="s">
        <v>200502</v>
      </c>
      <c r="C58559" s="2" t="s">
        <v>200503</v>
      </c>
      <c r="D58559" s="1" t="s">
        <v>1755</v>
      </c>
      <c r="E58559" s="1">
        <v>1750000.0</v>
      </c>
      <c r="F58559" s="1" t="s">
        <v>18</v>
      </c>
      <c r="G58559" s="1" t="s">
        <v>25</v>
      </c>
      <c r="H58559" s="1" t="s">
        <v>158</v>
      </c>
      <c r="I58559" s="1" t="s">
        <v>244</v>
      </c>
      <c r="J58559" s="1" t="s">
        <v>200504</v>
      </c>
      <c r="K58559" s="1">
        <v>1.0</v>
      </c>
      <c r="L58559" s="3">
        <v>41640.0</v>
      </c>
      <c r="M58559" s="3">
        <v>42335.0</v>
      </c>
      <c r="N58559" s="3">
        <v>42335.0</v>
      </c>
    </row>
    <row r="58560">
      <c r="A58560" s="1" t="s">
        <v>200505</v>
      </c>
      <c r="B58560" s="1" t="s">
        <v>200506</v>
      </c>
      <c r="C58560" s="2" t="s">
        <v>200507</v>
      </c>
      <c r="D58560" s="1" t="s">
        <v>50</v>
      </c>
      <c r="E58560" s="1">
        <v>250000.0</v>
      </c>
      <c r="F58560" s="1" t="s">
        <v>18</v>
      </c>
      <c r="G58560" s="1" t="s">
        <v>25</v>
      </c>
      <c r="H58560" s="1" t="s">
        <v>1272</v>
      </c>
      <c r="I58560" s="1" t="s">
        <v>1273</v>
      </c>
      <c r="J58560" s="1" t="s">
        <v>37607</v>
      </c>
      <c r="K58560" s="1">
        <v>1.0</v>
      </c>
      <c r="L58560" s="3">
        <v>40179.0</v>
      </c>
      <c r="M58560" s="3">
        <v>40541.0</v>
      </c>
      <c r="N58560" s="3">
        <v>40541.0</v>
      </c>
    </row>
    <row r="58561">
      <c r="A58561" s="1" t="s">
        <v>200508</v>
      </c>
      <c r="B58561" s="1" t="s">
        <v>200509</v>
      </c>
      <c r="C58561" s="2" t="s">
        <v>200510</v>
      </c>
      <c r="D58561" s="1" t="s">
        <v>264</v>
      </c>
      <c r="E58561" s="1">
        <v>2850000.0</v>
      </c>
      <c r="F58561" s="1" t="s">
        <v>689</v>
      </c>
      <c r="G58561" s="1" t="s">
        <v>25</v>
      </c>
      <c r="H58561" s="1" t="s">
        <v>106</v>
      </c>
      <c r="I58561" s="1" t="s">
        <v>107</v>
      </c>
      <c r="J58561" s="1" t="s">
        <v>108</v>
      </c>
      <c r="K58561" s="1">
        <v>1.0</v>
      </c>
      <c r="L58561" s="3">
        <v>33239.0</v>
      </c>
      <c r="M58561" s="3">
        <v>40715.0</v>
      </c>
      <c r="N58561" s="3">
        <v>40715.0</v>
      </c>
    </row>
    <row r="58562">
      <c r="A58562" s="1" t="s">
        <v>200511</v>
      </c>
      <c r="B58562" s="1" t="s">
        <v>200512</v>
      </c>
      <c r="C58562" s="2" t="s">
        <v>200513</v>
      </c>
      <c r="D58562" s="1" t="s">
        <v>200514</v>
      </c>
      <c r="E58562" s="1">
        <v>4.2658161E7</v>
      </c>
      <c r="F58562" s="1" t="s">
        <v>689</v>
      </c>
      <c r="G58562" s="1" t="s">
        <v>25</v>
      </c>
      <c r="H58562" s="1" t="s">
        <v>75062</v>
      </c>
      <c r="K58562" s="1">
        <v>2.0</v>
      </c>
      <c r="L58562" s="3">
        <v>39083.0</v>
      </c>
      <c r="M58562" s="3">
        <v>41425.0</v>
      </c>
      <c r="N58562" s="3">
        <v>41669.0</v>
      </c>
    </row>
    <row r="58563">
      <c r="A58563" s="1" t="s">
        <v>200515</v>
      </c>
      <c r="B58563" s="1" t="s">
        <v>200516</v>
      </c>
      <c r="C58563" s="2" t="s">
        <v>200517</v>
      </c>
      <c r="D58563" s="1" t="s">
        <v>57315</v>
      </c>
      <c r="E58563" s="1" t="s">
        <v>43</v>
      </c>
      <c r="F58563" s="1" t="s">
        <v>207</v>
      </c>
      <c r="G58563" s="1" t="s">
        <v>25</v>
      </c>
      <c r="H58563" s="1" t="s">
        <v>64</v>
      </c>
      <c r="I58563" s="1" t="s">
        <v>65</v>
      </c>
      <c r="J58563" s="1" t="s">
        <v>71</v>
      </c>
      <c r="K58563" s="1">
        <v>2.0</v>
      </c>
      <c r="L58563" s="3">
        <v>40179.0</v>
      </c>
      <c r="M58563" s="3">
        <v>40179.0</v>
      </c>
      <c r="N58563" s="3">
        <v>40554.0</v>
      </c>
    </row>
    <row r="58564">
      <c r="A58564" s="1" t="s">
        <v>200518</v>
      </c>
      <c r="B58564" s="1" t="s">
        <v>200519</v>
      </c>
      <c r="C58564" s="2" t="s">
        <v>200520</v>
      </c>
      <c r="D58564" s="1" t="s">
        <v>357</v>
      </c>
      <c r="E58564" s="1" t="s">
        <v>43</v>
      </c>
      <c r="F58564" s="1" t="s">
        <v>18</v>
      </c>
      <c r="K58564" s="1">
        <v>1.0</v>
      </c>
      <c r="L58564" s="3">
        <v>39448.0</v>
      </c>
      <c r="M58564" s="3">
        <v>41793.0</v>
      </c>
      <c r="N58564" s="3">
        <v>41793.0</v>
      </c>
    </row>
    <row r="58565">
      <c r="A58565" s="1" t="s">
        <v>200521</v>
      </c>
      <c r="B58565" s="1" t="s">
        <v>200522</v>
      </c>
      <c r="C58565" s="2" t="s">
        <v>200523</v>
      </c>
      <c r="D58565" s="1" t="s">
        <v>424</v>
      </c>
      <c r="E58565" s="1">
        <v>1.24E7</v>
      </c>
      <c r="F58565" s="1" t="s">
        <v>18</v>
      </c>
      <c r="G58565" s="1" t="s">
        <v>128</v>
      </c>
      <c r="H58565" s="1" t="s">
        <v>129</v>
      </c>
      <c r="I58565" s="1" t="s">
        <v>130</v>
      </c>
      <c r="J58565" s="1" t="s">
        <v>130</v>
      </c>
      <c r="K58565" s="1">
        <v>3.0</v>
      </c>
      <c r="L58565" s="3">
        <v>40575.0</v>
      </c>
      <c r="M58565" s="3">
        <v>40806.0</v>
      </c>
      <c r="N58565" s="3">
        <v>41700.0</v>
      </c>
    </row>
    <row r="58566">
      <c r="A58566" s="1" t="s">
        <v>200524</v>
      </c>
      <c r="B58566" s="1" t="s">
        <v>200525</v>
      </c>
      <c r="D58566" s="1" t="s">
        <v>643</v>
      </c>
      <c r="E58566" s="1">
        <v>3500000.0</v>
      </c>
      <c r="F58566" s="1" t="s">
        <v>113</v>
      </c>
      <c r="G58566" s="1" t="s">
        <v>25</v>
      </c>
      <c r="H58566" s="1" t="s">
        <v>158</v>
      </c>
      <c r="I58566" s="1" t="s">
        <v>244</v>
      </c>
      <c r="J58566" s="1" t="s">
        <v>327</v>
      </c>
      <c r="K58566" s="1">
        <v>1.0</v>
      </c>
      <c r="L58566" s="3">
        <v>38353.0</v>
      </c>
      <c r="M58566" s="3">
        <v>39020.0</v>
      </c>
      <c r="N58566" s="3">
        <v>39020.0</v>
      </c>
    </row>
    <row r="58567">
      <c r="A58567" s="1" t="s">
        <v>200526</v>
      </c>
      <c r="B58567" s="2" t="s">
        <v>200527</v>
      </c>
      <c r="C58567" s="2" t="s">
        <v>200528</v>
      </c>
      <c r="D58567" s="1" t="s">
        <v>1377</v>
      </c>
      <c r="E58567" s="1">
        <v>1000000.0</v>
      </c>
      <c r="F58567" s="1" t="s">
        <v>207</v>
      </c>
      <c r="G58567" s="1" t="s">
        <v>37</v>
      </c>
      <c r="H58567" s="1">
        <v>19.0</v>
      </c>
      <c r="I58567" s="1" t="s">
        <v>1515</v>
      </c>
      <c r="J58567" s="1" t="s">
        <v>1908</v>
      </c>
      <c r="K58567" s="1">
        <v>1.0</v>
      </c>
      <c r="L58567" s="3">
        <v>38353.0</v>
      </c>
      <c r="M58567" s="3">
        <v>40366.0</v>
      </c>
      <c r="N58567" s="3">
        <v>40366.0</v>
      </c>
    </row>
    <row r="58568">
      <c r="A58568" s="1" t="s">
        <v>200529</v>
      </c>
      <c r="B58568" s="1" t="s">
        <v>200530</v>
      </c>
      <c r="C58568" s="2" t="s">
        <v>200531</v>
      </c>
      <c r="D58568" s="1" t="s">
        <v>127</v>
      </c>
      <c r="E58568" s="1">
        <v>80000.0</v>
      </c>
      <c r="F58568" s="1" t="s">
        <v>18</v>
      </c>
      <c r="G58568" s="1" t="s">
        <v>37</v>
      </c>
      <c r="H58568" s="1">
        <v>22.0</v>
      </c>
      <c r="I58568" s="1" t="s">
        <v>38</v>
      </c>
      <c r="J58568" s="1" t="s">
        <v>38</v>
      </c>
      <c r="K58568" s="1">
        <v>1.0</v>
      </c>
      <c r="L58568" s="3">
        <v>40026.0</v>
      </c>
      <c r="M58568" s="3">
        <v>40087.0</v>
      </c>
      <c r="N58568" s="3">
        <v>40087.0</v>
      </c>
    </row>
    <row r="58569">
      <c r="A58569" s="1" t="s">
        <v>200532</v>
      </c>
      <c r="B58569" s="1" t="s">
        <v>200533</v>
      </c>
      <c r="C58569" s="2" t="s">
        <v>200534</v>
      </c>
      <c r="D58569" s="1" t="s">
        <v>766</v>
      </c>
      <c r="E58569" s="1" t="s">
        <v>43</v>
      </c>
      <c r="F58569" s="1" t="s">
        <v>18</v>
      </c>
      <c r="G58569" s="1" t="s">
        <v>25</v>
      </c>
      <c r="H58569" s="1" t="s">
        <v>64</v>
      </c>
      <c r="I58569" s="1" t="s">
        <v>95</v>
      </c>
      <c r="J58569" s="1" t="s">
        <v>200535</v>
      </c>
      <c r="K58569" s="1">
        <v>1.0</v>
      </c>
      <c r="L58569" s="3">
        <v>38353.0</v>
      </c>
      <c r="M58569" s="3">
        <v>39489.0</v>
      </c>
      <c r="N58569" s="3">
        <v>39489.0</v>
      </c>
    </row>
    <row r="58570">
      <c r="A58570" s="1" t="s">
        <v>200536</v>
      </c>
      <c r="B58570" s="1" t="s">
        <v>200537</v>
      </c>
      <c r="C58570" s="2" t="s">
        <v>200538</v>
      </c>
      <c r="D58570" s="1" t="s">
        <v>200539</v>
      </c>
      <c r="E58570" s="1">
        <v>7.5E7</v>
      </c>
      <c r="F58570" s="1" t="s">
        <v>18</v>
      </c>
      <c r="G58570" s="1" t="s">
        <v>2811</v>
      </c>
      <c r="H58570" s="1">
        <v>3.0</v>
      </c>
      <c r="I58570" s="1" t="s">
        <v>17367</v>
      </c>
      <c r="J58570" s="1" t="s">
        <v>17367</v>
      </c>
      <c r="K58570" s="1">
        <v>1.0</v>
      </c>
      <c r="M58570" s="3">
        <v>41871.0</v>
      </c>
      <c r="N58570" s="3">
        <v>41871.0</v>
      </c>
    </row>
    <row r="58571">
      <c r="A58571" s="1" t="s">
        <v>200540</v>
      </c>
      <c r="B58571" s="1" t="s">
        <v>200541</v>
      </c>
      <c r="D58571" s="1" t="s">
        <v>11193</v>
      </c>
      <c r="E58571" s="1">
        <v>2.0E7</v>
      </c>
      <c r="F58571" s="1" t="s">
        <v>18</v>
      </c>
      <c r="K58571" s="1">
        <v>1.0</v>
      </c>
      <c r="M58571" s="3">
        <v>39420.0</v>
      </c>
      <c r="N58571" s="3">
        <v>39420.0</v>
      </c>
    </row>
    <row r="58572">
      <c r="A58572" s="1" t="s">
        <v>200542</v>
      </c>
      <c r="B58572" s="1" t="s">
        <v>200543</v>
      </c>
      <c r="C58572" s="2" t="s">
        <v>200544</v>
      </c>
      <c r="D58572" s="1" t="s">
        <v>200545</v>
      </c>
      <c r="E58572" s="1">
        <v>1500000.0</v>
      </c>
      <c r="F58572" s="1" t="s">
        <v>18</v>
      </c>
      <c r="G58572" s="1" t="s">
        <v>25</v>
      </c>
      <c r="H58572" s="1" t="s">
        <v>1330</v>
      </c>
      <c r="I58572" s="1" t="s">
        <v>1331</v>
      </c>
      <c r="J58572" s="1" t="s">
        <v>129215</v>
      </c>
      <c r="K58572" s="1">
        <v>1.0</v>
      </c>
      <c r="M58572" s="3">
        <v>41330.0</v>
      </c>
      <c r="N58572" s="3">
        <v>41330.0</v>
      </c>
    </row>
    <row r="58573">
      <c r="A58573" s="1" t="s">
        <v>200546</v>
      </c>
      <c r="B58573" s="1" t="s">
        <v>200547</v>
      </c>
      <c r="C58573" s="2" t="s">
        <v>200548</v>
      </c>
      <c r="D58573" s="1" t="s">
        <v>200549</v>
      </c>
      <c r="E58573" s="1">
        <v>1500000.0</v>
      </c>
      <c r="F58573" s="1" t="s">
        <v>18</v>
      </c>
      <c r="G58573" s="1" t="s">
        <v>25</v>
      </c>
      <c r="H58573" s="1" t="s">
        <v>121</v>
      </c>
      <c r="I58573" s="1" t="s">
        <v>528</v>
      </c>
      <c r="J58573" s="1" t="s">
        <v>31384</v>
      </c>
      <c r="K58573" s="1">
        <v>1.0</v>
      </c>
      <c r="L58573" s="3">
        <v>41725.0</v>
      </c>
      <c r="M58573" s="3">
        <v>41944.0</v>
      </c>
      <c r="N58573" s="3">
        <v>41944.0</v>
      </c>
    </row>
    <row r="58574">
      <c r="A58574" s="1" t="s">
        <v>200550</v>
      </c>
      <c r="B58574" s="1" t="s">
        <v>200551</v>
      </c>
      <c r="C58574" s="2" t="s">
        <v>200552</v>
      </c>
      <c r="D58574" s="1" t="s">
        <v>56</v>
      </c>
      <c r="E58574" s="1">
        <v>80606.0</v>
      </c>
      <c r="F58574" s="1" t="s">
        <v>18</v>
      </c>
      <c r="G58574" s="1" t="s">
        <v>128</v>
      </c>
      <c r="H58574" s="1" t="s">
        <v>79784</v>
      </c>
      <c r="K58574" s="1">
        <v>1.0</v>
      </c>
      <c r="M58574" s="3">
        <v>40738.0</v>
      </c>
      <c r="N58574" s="3">
        <v>40738.0</v>
      </c>
    </row>
    <row r="58575">
      <c r="A58575" s="1" t="s">
        <v>200553</v>
      </c>
      <c r="B58575" s="1" t="s">
        <v>200554</v>
      </c>
      <c r="C58575" s="2" t="s">
        <v>200555</v>
      </c>
      <c r="D58575" s="1" t="s">
        <v>42</v>
      </c>
      <c r="E58575" s="1">
        <v>3800000.0</v>
      </c>
      <c r="F58575" s="1" t="s">
        <v>18</v>
      </c>
      <c r="G58575" s="1" t="s">
        <v>25</v>
      </c>
      <c r="H58575" s="1" t="s">
        <v>64</v>
      </c>
      <c r="I58575" s="1" t="s">
        <v>65</v>
      </c>
      <c r="J58575" s="1" t="s">
        <v>1402</v>
      </c>
      <c r="K58575" s="1">
        <v>1.0</v>
      </c>
      <c r="M58575" s="3">
        <v>39609.0</v>
      </c>
      <c r="N58575" s="3">
        <v>39609.0</v>
      </c>
    </row>
    <row r="58576">
      <c r="A58576" s="1" t="s">
        <v>200556</v>
      </c>
      <c r="B58576" s="1" t="s">
        <v>200557</v>
      </c>
      <c r="C58576" s="2" t="s">
        <v>200558</v>
      </c>
      <c r="D58576" s="1" t="s">
        <v>200559</v>
      </c>
      <c r="E58576" s="1">
        <v>1262266.0</v>
      </c>
      <c r="F58576" s="1" t="s">
        <v>18</v>
      </c>
      <c r="G58576" s="1" t="s">
        <v>1819</v>
      </c>
      <c r="H58576" s="1">
        <v>5.0</v>
      </c>
      <c r="I58576" s="1" t="s">
        <v>1820</v>
      </c>
      <c r="J58576" s="1" t="s">
        <v>1820</v>
      </c>
      <c r="K58576" s="1">
        <v>2.0</v>
      </c>
      <c r="L58576" s="3">
        <v>42005.0</v>
      </c>
      <c r="M58576" s="3">
        <v>42035.0</v>
      </c>
      <c r="N58576" s="3">
        <v>42241.0</v>
      </c>
    </row>
    <row r="58577">
      <c r="A58577" s="1" t="s">
        <v>200560</v>
      </c>
      <c r="B58577" s="1" t="s">
        <v>200561</v>
      </c>
      <c r="C58577" s="2" t="s">
        <v>200562</v>
      </c>
      <c r="D58577" s="1" t="s">
        <v>33721</v>
      </c>
      <c r="E58577" s="1">
        <v>1.1311711E7</v>
      </c>
      <c r="F58577" s="1" t="s">
        <v>113</v>
      </c>
      <c r="G58577" s="1" t="s">
        <v>25</v>
      </c>
      <c r="H58577" s="1" t="s">
        <v>1272</v>
      </c>
      <c r="I58577" s="1" t="s">
        <v>1273</v>
      </c>
      <c r="J58577" s="1" t="s">
        <v>86209</v>
      </c>
      <c r="K58577" s="1">
        <v>1.0</v>
      </c>
      <c r="L58577" s="3">
        <v>36982.0</v>
      </c>
      <c r="M58577" s="3">
        <v>40308.0</v>
      </c>
      <c r="N58577" s="3">
        <v>40308.0</v>
      </c>
    </row>
    <row r="58578">
      <c r="A58578" s="1" t="s">
        <v>200563</v>
      </c>
      <c r="B58578" s="1" t="s">
        <v>200564</v>
      </c>
      <c r="C58578" s="2" t="s">
        <v>200565</v>
      </c>
      <c r="D58578" s="1" t="s">
        <v>741</v>
      </c>
      <c r="E58578" s="1">
        <v>9980000.0</v>
      </c>
      <c r="F58578" s="1" t="s">
        <v>18</v>
      </c>
      <c r="G58578" s="1" t="s">
        <v>623</v>
      </c>
      <c r="H58578" s="1">
        <v>12.0</v>
      </c>
      <c r="I58578" s="1" t="s">
        <v>883</v>
      </c>
      <c r="J58578" s="1" t="s">
        <v>75127</v>
      </c>
      <c r="K58578" s="1">
        <v>1.0</v>
      </c>
      <c r="L58578" s="3">
        <v>33239.0</v>
      </c>
      <c r="M58578" s="3">
        <v>38596.0</v>
      </c>
      <c r="N58578" s="3">
        <v>38596.0</v>
      </c>
    </row>
    <row r="58579">
      <c r="A58579" s="1" t="s">
        <v>200566</v>
      </c>
      <c r="B58579" s="1" t="s">
        <v>200567</v>
      </c>
      <c r="C58579" s="2" t="s">
        <v>200568</v>
      </c>
      <c r="D58579" s="1" t="s">
        <v>200569</v>
      </c>
      <c r="E58579" s="1">
        <v>53478.0</v>
      </c>
      <c r="F58579" s="1" t="s">
        <v>18</v>
      </c>
      <c r="G58579" s="1" t="s">
        <v>1284</v>
      </c>
      <c r="H58579" s="1">
        <v>61.0</v>
      </c>
      <c r="I58579" s="1" t="s">
        <v>1285</v>
      </c>
      <c r="J58579" s="1" t="s">
        <v>1285</v>
      </c>
      <c r="K58579" s="1">
        <v>1.0</v>
      </c>
      <c r="L58579" s="3">
        <v>40969.0</v>
      </c>
      <c r="M58579" s="3">
        <v>40969.0</v>
      </c>
      <c r="N58579" s="3">
        <v>40969.0</v>
      </c>
    </row>
    <row r="58580">
      <c r="A58580" s="1" t="s">
        <v>200570</v>
      </c>
      <c r="B58580" s="1" t="s">
        <v>200571</v>
      </c>
      <c r="C58580" s="2" t="s">
        <v>200572</v>
      </c>
      <c r="D58580" s="1" t="s">
        <v>200573</v>
      </c>
      <c r="E58580" s="1">
        <v>50000.0</v>
      </c>
      <c r="F58580" s="1" t="s">
        <v>18</v>
      </c>
      <c r="G58580" s="1" t="s">
        <v>25</v>
      </c>
      <c r="H58580" s="1" t="s">
        <v>106</v>
      </c>
      <c r="I58580" s="1" t="s">
        <v>777</v>
      </c>
      <c r="J58580" s="1" t="s">
        <v>778</v>
      </c>
      <c r="K58580" s="1">
        <v>1.0</v>
      </c>
      <c r="L58580" s="3">
        <v>39448.0</v>
      </c>
      <c r="M58580" s="3">
        <v>39814.0</v>
      </c>
      <c r="N58580" s="3">
        <v>39814.0</v>
      </c>
    </row>
    <row r="58581">
      <c r="A58581" s="1" t="s">
        <v>200574</v>
      </c>
      <c r="B58581" s="1" t="s">
        <v>200575</v>
      </c>
      <c r="E58581" s="1" t="s">
        <v>43</v>
      </c>
      <c r="F58581" s="1" t="s">
        <v>18</v>
      </c>
      <c r="K58581" s="1">
        <v>1.0</v>
      </c>
      <c r="M58581" s="3">
        <v>41609.0</v>
      </c>
      <c r="N58581" s="3">
        <v>41609.0</v>
      </c>
    </row>
    <row r="58582">
      <c r="A58582" s="1" t="s">
        <v>200576</v>
      </c>
      <c r="B58582" s="1" t="s">
        <v>200577</v>
      </c>
      <c r="C58582" s="2" t="s">
        <v>200578</v>
      </c>
      <c r="D58582" s="1" t="s">
        <v>766</v>
      </c>
      <c r="E58582" s="1">
        <v>1.63072E7</v>
      </c>
      <c r="F58582" s="1" t="s">
        <v>18</v>
      </c>
      <c r="G58582" s="1" t="s">
        <v>347</v>
      </c>
      <c r="K58582" s="1">
        <v>2.0</v>
      </c>
      <c r="M58582" s="3">
        <v>39556.0</v>
      </c>
      <c r="N58582" s="3">
        <v>41071.0</v>
      </c>
    </row>
    <row r="58583">
      <c r="A58583" s="1" t="s">
        <v>200579</v>
      </c>
      <c r="B58583" s="1" t="s">
        <v>200580</v>
      </c>
      <c r="C58583" s="2" t="s">
        <v>200581</v>
      </c>
      <c r="D58583" s="1" t="s">
        <v>200582</v>
      </c>
      <c r="E58583" s="1">
        <v>3.1518531E7</v>
      </c>
      <c r="F58583" s="1" t="s">
        <v>113</v>
      </c>
      <c r="G58583" s="1" t="s">
        <v>25</v>
      </c>
      <c r="H58583" s="1" t="s">
        <v>64</v>
      </c>
      <c r="I58583" s="1" t="s">
        <v>1221</v>
      </c>
      <c r="J58583" s="1" t="s">
        <v>1221</v>
      </c>
      <c r="K58583" s="1">
        <v>3.0</v>
      </c>
      <c r="L58583" s="3">
        <v>40179.0</v>
      </c>
      <c r="M58583" s="3">
        <v>41044.0</v>
      </c>
      <c r="N58583" s="3">
        <v>41389.0</v>
      </c>
    </row>
    <row r="58584">
      <c r="A58584" s="1" t="s">
        <v>200583</v>
      </c>
      <c r="B58584" s="1" t="s">
        <v>200584</v>
      </c>
      <c r="C58584" s="2" t="s">
        <v>200585</v>
      </c>
      <c r="D58584" s="1" t="s">
        <v>32658</v>
      </c>
      <c r="E58584" s="1" t="s">
        <v>43</v>
      </c>
      <c r="F58584" s="1" t="s">
        <v>18</v>
      </c>
      <c r="K58584" s="1">
        <v>1.0</v>
      </c>
      <c r="L58584" s="3">
        <v>40787.0</v>
      </c>
      <c r="M58584" s="3">
        <v>41153.0</v>
      </c>
      <c r="N58584" s="3">
        <v>41153.0</v>
      </c>
    </row>
    <row r="58585">
      <c r="A58585" s="1" t="s">
        <v>200586</v>
      </c>
      <c r="B58585" s="1" t="s">
        <v>200587</v>
      </c>
      <c r="C58585" s="2" t="s">
        <v>200588</v>
      </c>
      <c r="D58585" s="1" t="s">
        <v>200589</v>
      </c>
      <c r="E58585" s="1" t="s">
        <v>43</v>
      </c>
      <c r="F58585" s="1" t="s">
        <v>18</v>
      </c>
      <c r="K58585" s="1">
        <v>2.0</v>
      </c>
      <c r="M58585" s="3">
        <v>42123.0</v>
      </c>
      <c r="N58585" s="3">
        <v>42278.0</v>
      </c>
    </row>
    <row r="58586">
      <c r="A58586" s="1" t="s">
        <v>200590</v>
      </c>
      <c r="B58586" s="1" t="s">
        <v>200591</v>
      </c>
      <c r="C58586" s="2" t="s">
        <v>200592</v>
      </c>
      <c r="D58586" s="1" t="s">
        <v>200593</v>
      </c>
      <c r="E58586" s="1">
        <v>6000000.0</v>
      </c>
      <c r="F58586" s="1" t="s">
        <v>18</v>
      </c>
      <c r="G58586" s="1" t="s">
        <v>25</v>
      </c>
      <c r="H58586" s="1" t="s">
        <v>64</v>
      </c>
      <c r="I58586" s="1" t="s">
        <v>95</v>
      </c>
      <c r="J58586" s="1" t="s">
        <v>376</v>
      </c>
      <c r="K58586" s="1">
        <v>1.0</v>
      </c>
      <c r="L58586" s="3">
        <v>40909.0</v>
      </c>
      <c r="M58586" s="3">
        <v>41198.0</v>
      </c>
      <c r="N58586" s="3">
        <v>41198.0</v>
      </c>
    </row>
    <row r="58587">
      <c r="A58587" s="1" t="s">
        <v>200594</v>
      </c>
      <c r="B58587" s="1" t="s">
        <v>200595</v>
      </c>
      <c r="D58587" s="1" t="s">
        <v>50</v>
      </c>
      <c r="E58587" s="1">
        <v>12500.0</v>
      </c>
      <c r="F58587" s="1" t="s">
        <v>18</v>
      </c>
      <c r="K58587" s="1">
        <v>1.0</v>
      </c>
      <c r="M58587" s="3">
        <v>41671.0</v>
      </c>
      <c r="N58587" s="3">
        <v>41671.0</v>
      </c>
    </row>
    <row r="58588">
      <c r="A58588" s="1" t="s">
        <v>200596</v>
      </c>
      <c r="B58588" s="1" t="s">
        <v>200597</v>
      </c>
      <c r="C58588" s="2" t="s">
        <v>200598</v>
      </c>
      <c r="D58588" s="1" t="s">
        <v>264</v>
      </c>
      <c r="E58588" s="1">
        <v>2000000.0</v>
      </c>
      <c r="F58588" s="1" t="s">
        <v>207</v>
      </c>
      <c r="G58588" s="1" t="s">
        <v>25</v>
      </c>
      <c r="H58588" s="1" t="s">
        <v>64</v>
      </c>
      <c r="I58588" s="1" t="s">
        <v>65</v>
      </c>
      <c r="J58588" s="1" t="s">
        <v>71</v>
      </c>
      <c r="K58588" s="1">
        <v>1.0</v>
      </c>
      <c r="L58588" s="3">
        <v>40330.0</v>
      </c>
      <c r="M58588" s="3">
        <v>40500.0</v>
      </c>
      <c r="N58588" s="3">
        <v>40500.0</v>
      </c>
    </row>
    <row r="58589">
      <c r="A58589" s="1" t="s">
        <v>200599</v>
      </c>
      <c r="B58589" s="1" t="s">
        <v>200600</v>
      </c>
      <c r="C58589" s="2" t="s">
        <v>200601</v>
      </c>
      <c r="D58589" s="1" t="s">
        <v>200602</v>
      </c>
      <c r="E58589" s="1">
        <v>1100000.0</v>
      </c>
      <c r="F58589" s="1" t="s">
        <v>18</v>
      </c>
      <c r="K58589" s="1">
        <v>1.0</v>
      </c>
      <c r="L58589" s="3">
        <v>39889.0</v>
      </c>
      <c r="M58589" s="3">
        <v>41292.0</v>
      </c>
      <c r="N58589" s="3">
        <v>41292.0</v>
      </c>
    </row>
    <row r="58590">
      <c r="A58590" s="1" t="s">
        <v>200603</v>
      </c>
      <c r="B58590" s="1" t="s">
        <v>200604</v>
      </c>
      <c r="C58590" s="2" t="s">
        <v>200605</v>
      </c>
      <c r="D58590" s="1" t="s">
        <v>75</v>
      </c>
      <c r="E58590" s="1" t="s">
        <v>43</v>
      </c>
      <c r="F58590" s="1" t="s">
        <v>18</v>
      </c>
      <c r="G58590" s="1" t="s">
        <v>25</v>
      </c>
      <c r="H58590" s="1" t="s">
        <v>64</v>
      </c>
      <c r="I58590" s="1" t="s">
        <v>65</v>
      </c>
      <c r="J58590" s="1" t="s">
        <v>271</v>
      </c>
      <c r="K58590" s="1">
        <v>1.0</v>
      </c>
      <c r="L58590" s="3">
        <v>40544.0</v>
      </c>
      <c r="M58590" s="3">
        <v>42036.0</v>
      </c>
      <c r="N58590" s="3">
        <v>42036.0</v>
      </c>
    </row>
    <row r="58591">
      <c r="A58591" s="1" t="s">
        <v>200606</v>
      </c>
      <c r="B58591" s="1" t="s">
        <v>200607</v>
      </c>
      <c r="C58591" s="2" t="s">
        <v>200608</v>
      </c>
      <c r="D58591" s="1" t="s">
        <v>7141</v>
      </c>
      <c r="E58591" s="1">
        <v>1053098.0</v>
      </c>
      <c r="F58591" s="1" t="s">
        <v>18</v>
      </c>
      <c r="G58591" s="1" t="s">
        <v>25</v>
      </c>
      <c r="H58591" s="1" t="s">
        <v>142</v>
      </c>
      <c r="I58591" s="1" t="s">
        <v>143</v>
      </c>
      <c r="J58591" s="1" t="s">
        <v>42816</v>
      </c>
      <c r="K58591" s="1">
        <v>1.0</v>
      </c>
      <c r="L58591" s="3">
        <v>36161.0</v>
      </c>
      <c r="M58591" s="3">
        <v>42130.0</v>
      </c>
      <c r="N58591" s="3">
        <v>42130.0</v>
      </c>
    </row>
    <row r="58592">
      <c r="A58592" s="1" t="s">
        <v>200609</v>
      </c>
      <c r="B58592" s="1" t="s">
        <v>200610</v>
      </c>
      <c r="D58592" s="1" t="s">
        <v>200611</v>
      </c>
      <c r="E58592" s="1" t="s">
        <v>43</v>
      </c>
      <c r="F58592" s="1" t="s">
        <v>18</v>
      </c>
      <c r="K58592" s="1">
        <v>1.0</v>
      </c>
      <c r="M58592" s="3">
        <v>41239.0</v>
      </c>
      <c r="N58592" s="3">
        <v>41239.0</v>
      </c>
    </row>
    <row r="58593">
      <c r="A58593" s="1" t="s">
        <v>200612</v>
      </c>
      <c r="B58593" s="1" t="s">
        <v>200613</v>
      </c>
      <c r="C58593" s="2" t="s">
        <v>200614</v>
      </c>
      <c r="D58593" s="1" t="s">
        <v>56</v>
      </c>
      <c r="E58593" s="1">
        <v>5.8519071E7</v>
      </c>
      <c r="F58593" s="1" t="s">
        <v>18</v>
      </c>
      <c r="G58593" s="1" t="s">
        <v>25</v>
      </c>
      <c r="H58593" s="1" t="s">
        <v>64</v>
      </c>
      <c r="I58593" s="1" t="s">
        <v>65</v>
      </c>
      <c r="J58593" s="1" t="s">
        <v>271</v>
      </c>
      <c r="K58593" s="1">
        <v>2.0</v>
      </c>
      <c r="L58593" s="3">
        <v>37987.0</v>
      </c>
      <c r="M58593" s="3">
        <v>40834.0</v>
      </c>
      <c r="N58593" s="3">
        <v>41435.0</v>
      </c>
    </row>
    <row r="58594">
      <c r="A58594" s="1" t="s">
        <v>200615</v>
      </c>
      <c r="B58594" s="1" t="s">
        <v>200616</v>
      </c>
      <c r="C58594" s="2" t="s">
        <v>200617</v>
      </c>
      <c r="D58594" s="1" t="s">
        <v>200618</v>
      </c>
      <c r="E58594" s="1">
        <v>150000.0</v>
      </c>
      <c r="F58594" s="1" t="s">
        <v>113</v>
      </c>
      <c r="G58594" s="1" t="s">
        <v>25</v>
      </c>
      <c r="H58594" s="1" t="s">
        <v>64</v>
      </c>
      <c r="I58594" s="1" t="s">
        <v>65</v>
      </c>
      <c r="J58594" s="1" t="s">
        <v>71</v>
      </c>
      <c r="K58594" s="1">
        <v>2.0</v>
      </c>
      <c r="L58594" s="3">
        <v>39814.0</v>
      </c>
      <c r="N58594" s="3">
        <v>40620.0</v>
      </c>
    </row>
    <row r="58595">
      <c r="A58595" s="1" t="s">
        <v>200619</v>
      </c>
      <c r="B58595" s="1" t="s">
        <v>200620</v>
      </c>
      <c r="C58595" s="2" t="s">
        <v>200621</v>
      </c>
      <c r="D58595" s="1" t="s">
        <v>200622</v>
      </c>
      <c r="E58595" s="1">
        <v>50000.0</v>
      </c>
      <c r="F58595" s="1" t="s">
        <v>18</v>
      </c>
      <c r="G58595" s="1" t="s">
        <v>552</v>
      </c>
      <c r="H58595" s="1">
        <v>56.0</v>
      </c>
      <c r="I58595" s="1" t="s">
        <v>2552</v>
      </c>
      <c r="J58595" s="1" t="s">
        <v>2552</v>
      </c>
      <c r="K58595" s="1">
        <v>1.0</v>
      </c>
      <c r="L58595" s="3">
        <v>41198.0</v>
      </c>
      <c r="M58595" s="3">
        <v>41987.0</v>
      </c>
      <c r="N58595" s="3">
        <v>41987.0</v>
      </c>
    </row>
    <row r="58596">
      <c r="A58596" s="1" t="s">
        <v>200623</v>
      </c>
      <c r="B58596" s="1" t="s">
        <v>200624</v>
      </c>
      <c r="C58596" s="2" t="s">
        <v>200625</v>
      </c>
      <c r="D58596" s="1" t="s">
        <v>3485</v>
      </c>
      <c r="E58596" s="1">
        <v>2.41477848442744E7</v>
      </c>
      <c r="F58596" s="1" t="s">
        <v>113</v>
      </c>
      <c r="G58596" s="1" t="s">
        <v>57</v>
      </c>
      <c r="H58596" s="1" t="s">
        <v>3339</v>
      </c>
      <c r="I58596" s="1" t="s">
        <v>3340</v>
      </c>
      <c r="J58596" s="1" t="s">
        <v>3341</v>
      </c>
      <c r="K58596" s="1">
        <v>2.0</v>
      </c>
      <c r="M58596" s="3">
        <v>38322.0</v>
      </c>
      <c r="N58596" s="3">
        <v>38635.0</v>
      </c>
    </row>
    <row r="58597">
      <c r="A58597" s="1" t="s">
        <v>200626</v>
      </c>
      <c r="B58597" s="1" t="s">
        <v>200627</v>
      </c>
      <c r="C58597" s="2" t="s">
        <v>200628</v>
      </c>
      <c r="D58597" s="1" t="s">
        <v>264</v>
      </c>
      <c r="E58597" s="1">
        <v>2.6E7</v>
      </c>
      <c r="F58597" s="1" t="s">
        <v>113</v>
      </c>
      <c r="G58597" s="1" t="s">
        <v>25</v>
      </c>
      <c r="H58597" s="1" t="s">
        <v>64</v>
      </c>
      <c r="I58597" s="1" t="s">
        <v>65</v>
      </c>
      <c r="J58597" s="1" t="s">
        <v>1402</v>
      </c>
      <c r="K58597" s="1">
        <v>3.0</v>
      </c>
      <c r="M58597" s="3">
        <v>37650.0</v>
      </c>
      <c r="N58597" s="3">
        <v>38898.0</v>
      </c>
    </row>
    <row r="58598">
      <c r="A58598" s="1" t="s">
        <v>200629</v>
      </c>
      <c r="B58598" s="1" t="s">
        <v>200630</v>
      </c>
      <c r="C58598" s="2" t="s">
        <v>200631</v>
      </c>
      <c r="D58598" s="1" t="s">
        <v>1247</v>
      </c>
      <c r="E58598" s="1">
        <v>1.932835E7</v>
      </c>
      <c r="F58598" s="1" t="s">
        <v>18</v>
      </c>
      <c r="G58598" s="1" t="s">
        <v>128</v>
      </c>
      <c r="H58598" s="1" t="s">
        <v>129</v>
      </c>
      <c r="I58598" s="1" t="s">
        <v>130</v>
      </c>
      <c r="J58598" s="1" t="s">
        <v>130</v>
      </c>
      <c r="K58598" s="1">
        <v>2.0</v>
      </c>
      <c r="M58598" s="3">
        <v>40883.0</v>
      </c>
      <c r="N58598" s="3">
        <v>41651.0</v>
      </c>
    </row>
    <row r="58599">
      <c r="A58599" s="1" t="s">
        <v>200632</v>
      </c>
      <c r="B58599" s="1" t="s">
        <v>200633</v>
      </c>
      <c r="C58599" s="2" t="s">
        <v>200634</v>
      </c>
      <c r="D58599" s="1" t="s">
        <v>200635</v>
      </c>
      <c r="E58599" s="1">
        <v>1.5E7</v>
      </c>
      <c r="F58599" s="1" t="s">
        <v>18</v>
      </c>
      <c r="G58599" s="1" t="s">
        <v>25</v>
      </c>
      <c r="H58599" s="1" t="s">
        <v>64</v>
      </c>
      <c r="I58599" s="1" t="s">
        <v>65</v>
      </c>
      <c r="J58599" s="1" t="s">
        <v>271</v>
      </c>
      <c r="K58599" s="1">
        <v>2.0</v>
      </c>
      <c r="L58599" s="3">
        <v>37408.0</v>
      </c>
      <c r="M58599" s="3">
        <v>38412.0</v>
      </c>
      <c r="N58599" s="3">
        <v>39027.0</v>
      </c>
    </row>
    <row r="58600">
      <c r="A58600" s="1" t="s">
        <v>200636</v>
      </c>
      <c r="B58600" s="1" t="s">
        <v>200637</v>
      </c>
      <c r="C58600" s="2" t="s">
        <v>200638</v>
      </c>
      <c r="D58600" s="1" t="s">
        <v>50</v>
      </c>
      <c r="E58600" s="1">
        <v>2.5E7</v>
      </c>
      <c r="F58600" s="1" t="s">
        <v>18</v>
      </c>
      <c r="G58600" s="1" t="s">
        <v>25</v>
      </c>
      <c r="H58600" s="1" t="s">
        <v>64</v>
      </c>
      <c r="I58600" s="1" t="s">
        <v>95</v>
      </c>
      <c r="J58600" s="1" t="s">
        <v>95</v>
      </c>
      <c r="K58600" s="1">
        <v>1.0</v>
      </c>
      <c r="L58600" s="3">
        <v>41275.0</v>
      </c>
      <c r="M58600" s="3">
        <v>41451.0</v>
      </c>
      <c r="N58600" s="3">
        <v>41451.0</v>
      </c>
    </row>
    <row r="58601">
      <c r="A58601" s="1" t="s">
        <v>200639</v>
      </c>
      <c r="B58601" s="1" t="s">
        <v>200640</v>
      </c>
      <c r="C58601" s="2" t="s">
        <v>200641</v>
      </c>
      <c r="D58601" s="1" t="s">
        <v>200642</v>
      </c>
      <c r="E58601" s="1">
        <v>250000.0</v>
      </c>
      <c r="F58601" s="1" t="s">
        <v>18</v>
      </c>
      <c r="G58601" s="1" t="s">
        <v>25</v>
      </c>
      <c r="H58601" s="1" t="s">
        <v>106</v>
      </c>
      <c r="I58601" s="1" t="s">
        <v>107</v>
      </c>
      <c r="J58601" s="1" t="s">
        <v>108</v>
      </c>
      <c r="K58601" s="1">
        <v>1.0</v>
      </c>
      <c r="L58601" s="3">
        <v>41487.0</v>
      </c>
      <c r="M58601" s="3">
        <v>41487.0</v>
      </c>
      <c r="N58601" s="3">
        <v>41487.0</v>
      </c>
    </row>
    <row r="58602">
      <c r="A58602" s="1" t="s">
        <v>200643</v>
      </c>
      <c r="B58602" s="1" t="s">
        <v>200644</v>
      </c>
      <c r="C58602" s="2" t="s">
        <v>200645</v>
      </c>
      <c r="D58602" s="1" t="s">
        <v>42</v>
      </c>
      <c r="E58602" s="1">
        <v>377358.0</v>
      </c>
      <c r="F58602" s="1" t="s">
        <v>18</v>
      </c>
      <c r="G58602" s="1" t="s">
        <v>57</v>
      </c>
      <c r="H58602" s="1" t="s">
        <v>1644</v>
      </c>
      <c r="I58602" s="1" t="s">
        <v>1645</v>
      </c>
      <c r="J58602" s="1" t="s">
        <v>1645</v>
      </c>
      <c r="K58602" s="1">
        <v>1.0</v>
      </c>
      <c r="L58602" s="3">
        <v>41275.0</v>
      </c>
      <c r="M58602" s="3">
        <v>41620.0</v>
      </c>
      <c r="N58602" s="3">
        <v>41620.0</v>
      </c>
    </row>
    <row r="58603">
      <c r="A58603" s="1" t="s">
        <v>200646</v>
      </c>
      <c r="B58603" s="1" t="s">
        <v>200647</v>
      </c>
      <c r="C58603" s="2" t="s">
        <v>200648</v>
      </c>
      <c r="D58603" s="1" t="s">
        <v>75</v>
      </c>
      <c r="E58603" s="1">
        <v>5000000.0</v>
      </c>
      <c r="F58603" s="1" t="s">
        <v>207</v>
      </c>
      <c r="G58603" s="1" t="s">
        <v>4627</v>
      </c>
      <c r="H58603" s="1">
        <v>12.0</v>
      </c>
      <c r="I58603" s="1" t="s">
        <v>4628</v>
      </c>
      <c r="J58603" s="1" t="s">
        <v>21726</v>
      </c>
      <c r="K58603" s="1">
        <v>1.0</v>
      </c>
      <c r="L58603" s="3">
        <v>41244.0</v>
      </c>
      <c r="M58603" s="3">
        <v>41366.0</v>
      </c>
      <c r="N58603" s="3">
        <v>41366.0</v>
      </c>
    </row>
    <row r="58604">
      <c r="A58604" s="1" t="s">
        <v>200649</v>
      </c>
      <c r="B58604" s="1" t="s">
        <v>200650</v>
      </c>
      <c r="C58604" s="2" t="s">
        <v>200651</v>
      </c>
      <c r="D58604" s="1" t="s">
        <v>70</v>
      </c>
      <c r="E58604" s="1" t="s">
        <v>43</v>
      </c>
      <c r="F58604" s="1" t="s">
        <v>18</v>
      </c>
      <c r="G58604" s="1" t="s">
        <v>7344</v>
      </c>
      <c r="H58604" s="1">
        <v>31.0</v>
      </c>
      <c r="I58604" s="1" t="s">
        <v>7345</v>
      </c>
      <c r="J58604" s="1" t="s">
        <v>49584</v>
      </c>
      <c r="K58604" s="1">
        <v>1.0</v>
      </c>
      <c r="M58604" s="3">
        <v>42278.0</v>
      </c>
      <c r="N58604" s="3">
        <v>42278.0</v>
      </c>
    </row>
    <row r="58605">
      <c r="A58605" s="1" t="s">
        <v>200652</v>
      </c>
      <c r="B58605" s="1" t="s">
        <v>200653</v>
      </c>
      <c r="C58605" s="2" t="s">
        <v>200651</v>
      </c>
      <c r="D58605" s="1" t="s">
        <v>10131</v>
      </c>
      <c r="E58605" s="1">
        <v>174665.0</v>
      </c>
      <c r="F58605" s="1" t="s">
        <v>18</v>
      </c>
      <c r="K58605" s="1">
        <v>1.0</v>
      </c>
      <c r="M58605" s="3">
        <v>41913.0</v>
      </c>
      <c r="N58605" s="3">
        <v>41913.0</v>
      </c>
    </row>
    <row r="58606">
      <c r="A58606" s="1" t="s">
        <v>200654</v>
      </c>
      <c r="B58606" s="1" t="s">
        <v>200655</v>
      </c>
      <c r="C58606" s="2" t="s">
        <v>200656</v>
      </c>
      <c r="D58606" s="1" t="s">
        <v>200657</v>
      </c>
      <c r="E58606" s="1">
        <v>355114.0</v>
      </c>
      <c r="F58606" s="1" t="s">
        <v>207</v>
      </c>
      <c r="G58606" s="1" t="s">
        <v>458</v>
      </c>
      <c r="K58606" s="1">
        <v>2.0</v>
      </c>
      <c r="M58606" s="3">
        <v>41575.0</v>
      </c>
      <c r="N58606" s="3">
        <v>41575.0</v>
      </c>
    </row>
    <row r="58607">
      <c r="A58607" s="1" t="s">
        <v>200658</v>
      </c>
      <c r="B58607" s="1" t="s">
        <v>200659</v>
      </c>
      <c r="C58607" s="2" t="s">
        <v>200660</v>
      </c>
      <c r="D58607" s="1" t="s">
        <v>56</v>
      </c>
      <c r="E58607" s="1" t="s">
        <v>43</v>
      </c>
      <c r="F58607" s="1" t="s">
        <v>18</v>
      </c>
      <c r="G58607" s="1" t="s">
        <v>25</v>
      </c>
      <c r="H58607" s="1" t="s">
        <v>158</v>
      </c>
      <c r="I58607" s="1" t="s">
        <v>244</v>
      </c>
      <c r="J58607" s="1" t="s">
        <v>244</v>
      </c>
      <c r="K58607" s="1">
        <v>1.0</v>
      </c>
      <c r="L58607" s="3">
        <v>40179.0</v>
      </c>
      <c r="M58607" s="3">
        <v>41731.0</v>
      </c>
      <c r="N58607" s="3">
        <v>41731.0</v>
      </c>
    </row>
    <row r="58608">
      <c r="A58608" s="1" t="s">
        <v>200661</v>
      </c>
      <c r="B58608" s="1" t="s">
        <v>200662</v>
      </c>
      <c r="C58608" s="2" t="s">
        <v>200663</v>
      </c>
      <c r="D58608" s="1" t="s">
        <v>200664</v>
      </c>
      <c r="E58608" s="1">
        <v>5550000.0</v>
      </c>
      <c r="F58608" s="1" t="s">
        <v>18</v>
      </c>
      <c r="G58608" s="1" t="s">
        <v>25</v>
      </c>
      <c r="H58608" s="1" t="s">
        <v>3993</v>
      </c>
      <c r="I58608" s="1" t="s">
        <v>3994</v>
      </c>
      <c r="J58608" s="1" t="s">
        <v>3995</v>
      </c>
      <c r="K58608" s="1">
        <v>4.0</v>
      </c>
      <c r="L58608" s="3">
        <v>41640.0</v>
      </c>
      <c r="M58608" s="3">
        <v>41715.0</v>
      </c>
      <c r="N58608" s="3">
        <v>42255.0</v>
      </c>
    </row>
    <row r="58609">
      <c r="A58609" s="1" t="s">
        <v>200665</v>
      </c>
      <c r="B58609" s="1" t="s">
        <v>200666</v>
      </c>
      <c r="C58609" s="2" t="s">
        <v>200667</v>
      </c>
      <c r="D58609" s="1" t="s">
        <v>1503</v>
      </c>
      <c r="E58609" s="1">
        <v>750000.0</v>
      </c>
      <c r="F58609" s="1" t="s">
        <v>18</v>
      </c>
      <c r="G58609" s="1" t="s">
        <v>25</v>
      </c>
      <c r="H58609" s="1" t="s">
        <v>106</v>
      </c>
      <c r="I58609" s="1" t="s">
        <v>107</v>
      </c>
      <c r="J58609" s="1" t="s">
        <v>108</v>
      </c>
      <c r="K58609" s="1">
        <v>1.0</v>
      </c>
      <c r="M58609" s="3">
        <v>41144.0</v>
      </c>
      <c r="N58609" s="3">
        <v>41144.0</v>
      </c>
    </row>
    <row r="58610">
      <c r="A58610" s="1" t="s">
        <v>200668</v>
      </c>
      <c r="B58610" s="1" t="s">
        <v>200669</v>
      </c>
      <c r="C58610" s="2" t="s">
        <v>200670</v>
      </c>
      <c r="D58610" s="1" t="s">
        <v>24821</v>
      </c>
      <c r="E58610" s="1">
        <v>250000.0</v>
      </c>
      <c r="F58610" s="1" t="s">
        <v>18</v>
      </c>
      <c r="G58610" s="1" t="s">
        <v>1138</v>
      </c>
      <c r="H58610" s="1">
        <v>2.0</v>
      </c>
      <c r="I58610" s="1" t="s">
        <v>1745</v>
      </c>
      <c r="J58610" s="1" t="s">
        <v>1746</v>
      </c>
      <c r="K58610" s="1">
        <v>3.0</v>
      </c>
      <c r="L58610" s="3">
        <v>41158.0</v>
      </c>
      <c r="M58610" s="3">
        <v>41365.0</v>
      </c>
      <c r="N58610" s="3">
        <v>41791.0</v>
      </c>
    </row>
    <row r="58611">
      <c r="A58611" s="1" t="s">
        <v>200671</v>
      </c>
      <c r="B58611" s="1" t="s">
        <v>200672</v>
      </c>
      <c r="C58611" s="2" t="s">
        <v>200673</v>
      </c>
      <c r="D58611" s="1" t="s">
        <v>200674</v>
      </c>
      <c r="E58611" s="1" t="s">
        <v>43</v>
      </c>
      <c r="F58611" s="1" t="s">
        <v>18</v>
      </c>
      <c r="G58611" s="1" t="s">
        <v>25</v>
      </c>
      <c r="H58611" s="1" t="s">
        <v>106</v>
      </c>
      <c r="I58611" s="1" t="s">
        <v>107</v>
      </c>
      <c r="J58611" s="1" t="s">
        <v>108</v>
      </c>
      <c r="K58611" s="1">
        <v>2.0</v>
      </c>
      <c r="L58611" s="3">
        <v>41782.0</v>
      </c>
      <c r="M58611" s="3">
        <v>41849.0</v>
      </c>
      <c r="N58611" s="3">
        <v>41852.0</v>
      </c>
    </row>
    <row r="58612">
      <c r="A58612" s="1" t="s">
        <v>200675</v>
      </c>
      <c r="B58612" s="1" t="s">
        <v>200676</v>
      </c>
      <c r="C58612" s="2" t="s">
        <v>200677</v>
      </c>
      <c r="D58612" s="1" t="s">
        <v>200678</v>
      </c>
      <c r="E58612" s="1">
        <v>370000.0</v>
      </c>
      <c r="F58612" s="1" t="s">
        <v>18</v>
      </c>
      <c r="G58612" s="1" t="s">
        <v>25</v>
      </c>
      <c r="H58612" s="1" t="s">
        <v>106</v>
      </c>
      <c r="I58612" s="1" t="s">
        <v>107</v>
      </c>
      <c r="J58612" s="1" t="s">
        <v>108</v>
      </c>
      <c r="K58612" s="1">
        <v>2.0</v>
      </c>
      <c r="L58612" s="3">
        <v>41304.0</v>
      </c>
      <c r="M58612" s="3">
        <v>41305.0</v>
      </c>
      <c r="N58612" s="3">
        <v>41426.0</v>
      </c>
    </row>
    <row r="58613">
      <c r="A58613" s="1" t="s">
        <v>200679</v>
      </c>
      <c r="B58613" s="1" t="s">
        <v>200680</v>
      </c>
      <c r="C58613" s="2" t="s">
        <v>200681</v>
      </c>
      <c r="D58613" s="1" t="s">
        <v>8527</v>
      </c>
      <c r="E58613" s="1">
        <v>250000.0</v>
      </c>
      <c r="F58613" s="1" t="s">
        <v>18</v>
      </c>
      <c r="G58613" s="1" t="s">
        <v>25</v>
      </c>
      <c r="H58613" s="1" t="s">
        <v>82</v>
      </c>
      <c r="I58613" s="1" t="s">
        <v>601</v>
      </c>
      <c r="J58613" s="1" t="s">
        <v>601</v>
      </c>
      <c r="K58613" s="1">
        <v>1.0</v>
      </c>
      <c r="L58613" s="3">
        <v>41122.0</v>
      </c>
      <c r="M58613" s="3">
        <v>41275.0</v>
      </c>
      <c r="N58613" s="3">
        <v>41275.0</v>
      </c>
    </row>
    <row r="58614">
      <c r="A58614" s="1" t="s">
        <v>200682</v>
      </c>
      <c r="B58614" s="1" t="s">
        <v>200683</v>
      </c>
      <c r="C58614" s="2" t="s">
        <v>200684</v>
      </c>
      <c r="D58614" s="1" t="s">
        <v>127</v>
      </c>
      <c r="E58614" s="1">
        <v>1.42E7</v>
      </c>
      <c r="F58614" s="1" t="s">
        <v>18</v>
      </c>
      <c r="G58614" s="1" t="s">
        <v>19</v>
      </c>
      <c r="H58614" s="1">
        <v>16.0</v>
      </c>
      <c r="I58614" s="1" t="s">
        <v>20</v>
      </c>
      <c r="J58614" s="1" t="s">
        <v>20</v>
      </c>
      <c r="K58614" s="1">
        <v>4.0</v>
      </c>
      <c r="L58614" s="3">
        <v>41275.0</v>
      </c>
      <c r="M58614" s="3">
        <v>41403.0</v>
      </c>
      <c r="N58614" s="3">
        <v>42307.0</v>
      </c>
    </row>
    <row r="58615">
      <c r="A58615" s="1" t="s">
        <v>200685</v>
      </c>
      <c r="B58615" s="1" t="s">
        <v>200686</v>
      </c>
      <c r="C58615" s="2" t="s">
        <v>200687</v>
      </c>
      <c r="D58615" s="1" t="s">
        <v>285</v>
      </c>
      <c r="E58615" s="1">
        <v>315000.0</v>
      </c>
      <c r="F58615" s="1" t="s">
        <v>18</v>
      </c>
      <c r="G58615" s="1" t="s">
        <v>1062</v>
      </c>
      <c r="H58615" s="1">
        <v>1.0</v>
      </c>
      <c r="I58615" s="1" t="s">
        <v>1698</v>
      </c>
      <c r="J58615" s="1" t="s">
        <v>200688</v>
      </c>
      <c r="K58615" s="1">
        <v>1.0</v>
      </c>
      <c r="L58615" s="3">
        <v>27395.0</v>
      </c>
      <c r="M58615" s="3">
        <v>40330.0</v>
      </c>
      <c r="N58615" s="3">
        <v>40330.0</v>
      </c>
    </row>
    <row r="58616">
      <c r="A58616" s="1" t="s">
        <v>200689</v>
      </c>
      <c r="B58616" s="1" t="s">
        <v>200690</v>
      </c>
      <c r="D58616" s="1" t="s">
        <v>200691</v>
      </c>
      <c r="E58616" s="1" t="s">
        <v>43</v>
      </c>
      <c r="F58616" s="1" t="s">
        <v>18</v>
      </c>
      <c r="G58616" s="1" t="s">
        <v>25</v>
      </c>
      <c r="H58616" s="1" t="s">
        <v>808</v>
      </c>
      <c r="I58616" s="1" t="s">
        <v>3540</v>
      </c>
      <c r="J58616" s="1" t="s">
        <v>3540</v>
      </c>
      <c r="K58616" s="1">
        <v>1.0</v>
      </c>
      <c r="L58616" s="3">
        <v>41167.0</v>
      </c>
      <c r="M58616" s="3">
        <v>42170.0</v>
      </c>
      <c r="N58616" s="3">
        <v>42170.0</v>
      </c>
    </row>
    <row r="58617">
      <c r="A58617" s="1" t="s">
        <v>200692</v>
      </c>
      <c r="B58617" s="1" t="s">
        <v>200693</v>
      </c>
      <c r="C58617" s="2" t="s">
        <v>200694</v>
      </c>
      <c r="D58617" s="1" t="s">
        <v>127</v>
      </c>
      <c r="E58617" s="1">
        <v>2.07E7</v>
      </c>
      <c r="F58617" s="1" t="s">
        <v>18</v>
      </c>
      <c r="G58617" s="1" t="s">
        <v>25</v>
      </c>
      <c r="H58617" s="1" t="s">
        <v>808</v>
      </c>
      <c r="I58617" s="1" t="s">
        <v>809</v>
      </c>
      <c r="J58617" s="1" t="s">
        <v>809</v>
      </c>
      <c r="K58617" s="1">
        <v>4.0</v>
      </c>
      <c r="L58617" s="3">
        <v>39569.0</v>
      </c>
      <c r="M58617" s="3">
        <v>39616.0</v>
      </c>
      <c r="N58617" s="3">
        <v>40983.0</v>
      </c>
    </row>
    <row r="58618">
      <c r="A58618" s="1" t="s">
        <v>200695</v>
      </c>
      <c r="B58618" s="1" t="s">
        <v>200696</v>
      </c>
      <c r="C58618" s="2" t="s">
        <v>200697</v>
      </c>
      <c r="D58618" s="1" t="s">
        <v>1503</v>
      </c>
      <c r="E58618" s="1">
        <v>1.2E7</v>
      </c>
      <c r="F58618" s="1" t="s">
        <v>18</v>
      </c>
      <c r="G58618" s="1" t="s">
        <v>37</v>
      </c>
      <c r="H58618" s="1">
        <v>22.0</v>
      </c>
      <c r="I58618" s="1" t="s">
        <v>38</v>
      </c>
      <c r="J58618" s="1" t="s">
        <v>38</v>
      </c>
      <c r="K58618" s="1">
        <v>1.0</v>
      </c>
      <c r="M58618" s="3">
        <v>38139.0</v>
      </c>
      <c r="N58618" s="3">
        <v>38139.0</v>
      </c>
    </row>
    <row r="58619">
      <c r="A58619" s="1" t="s">
        <v>200698</v>
      </c>
      <c r="B58619" s="1" t="s">
        <v>200699</v>
      </c>
      <c r="C58619" s="2" t="s">
        <v>200700</v>
      </c>
      <c r="E58619" s="1" t="s">
        <v>43</v>
      </c>
      <c r="F58619" s="1" t="s">
        <v>18</v>
      </c>
      <c r="K58619" s="1">
        <v>1.0</v>
      </c>
      <c r="L58619" s="3">
        <v>40940.0</v>
      </c>
      <c r="M58619" s="3">
        <v>41074.0</v>
      </c>
      <c r="N58619" s="3">
        <v>41074.0</v>
      </c>
    </row>
    <row r="58620">
      <c r="A58620" s="1" t="s">
        <v>200701</v>
      </c>
      <c r="B58620" s="1" t="s">
        <v>200702</v>
      </c>
      <c r="C58620" s="2" t="s">
        <v>200703</v>
      </c>
      <c r="D58620" s="1" t="s">
        <v>200704</v>
      </c>
      <c r="E58620" s="1" t="s">
        <v>43</v>
      </c>
      <c r="F58620" s="1" t="s">
        <v>18</v>
      </c>
      <c r="G58620" s="1" t="s">
        <v>25</v>
      </c>
      <c r="H58620" s="1" t="s">
        <v>106</v>
      </c>
      <c r="I58620" s="1" t="s">
        <v>107</v>
      </c>
      <c r="J58620" s="1" t="s">
        <v>108</v>
      </c>
      <c r="K58620" s="1">
        <v>1.0</v>
      </c>
      <c r="L58620" s="3">
        <v>40909.0</v>
      </c>
      <c r="M58620" s="3">
        <v>41129.0</v>
      </c>
      <c r="N58620" s="3">
        <v>41129.0</v>
      </c>
    </row>
    <row r="58621">
      <c r="A58621" s="1" t="s">
        <v>200705</v>
      </c>
      <c r="B58621" s="1" t="s">
        <v>200706</v>
      </c>
      <c r="D58621" s="1" t="s">
        <v>3932</v>
      </c>
      <c r="E58621" s="1">
        <v>2.0E7</v>
      </c>
      <c r="F58621" s="1" t="s">
        <v>113</v>
      </c>
      <c r="G58621" s="1" t="s">
        <v>25</v>
      </c>
      <c r="H58621" s="1" t="s">
        <v>64</v>
      </c>
      <c r="I58621" s="1" t="s">
        <v>65</v>
      </c>
      <c r="J58621" s="1" t="s">
        <v>66</v>
      </c>
      <c r="K58621" s="1">
        <v>1.0</v>
      </c>
      <c r="L58621" s="3">
        <v>36526.0</v>
      </c>
      <c r="M58621" s="3">
        <v>37935.0</v>
      </c>
      <c r="N58621" s="3">
        <v>37935.0</v>
      </c>
    </row>
    <row r="58622">
      <c r="A58622" s="1" t="s">
        <v>200707</v>
      </c>
      <c r="B58622" s="1" t="s">
        <v>200708</v>
      </c>
      <c r="C58622" s="2" t="s">
        <v>200709</v>
      </c>
      <c r="D58622" s="1" t="s">
        <v>200710</v>
      </c>
      <c r="E58622" s="1" t="s">
        <v>43</v>
      </c>
      <c r="F58622" s="1" t="s">
        <v>113</v>
      </c>
      <c r="G58622" s="1" t="s">
        <v>25</v>
      </c>
      <c r="H58622" s="1" t="s">
        <v>64</v>
      </c>
      <c r="I58622" s="1" t="s">
        <v>95</v>
      </c>
      <c r="J58622" s="1" t="s">
        <v>376</v>
      </c>
      <c r="K58622" s="1">
        <v>2.0</v>
      </c>
      <c r="L58622" s="3">
        <v>39234.0</v>
      </c>
      <c r="M58622" s="3">
        <v>39326.0</v>
      </c>
      <c r="N58622" s="3">
        <v>39636.0</v>
      </c>
    </row>
    <row r="58623">
      <c r="A58623" s="1" t="s">
        <v>200711</v>
      </c>
      <c r="B58623" s="1" t="s">
        <v>200712</v>
      </c>
      <c r="C58623" s="2" t="s">
        <v>200713</v>
      </c>
      <c r="D58623" s="1" t="s">
        <v>11363</v>
      </c>
      <c r="E58623" s="1">
        <v>1.65E7</v>
      </c>
      <c r="F58623" s="1" t="s">
        <v>18</v>
      </c>
      <c r="G58623" s="1" t="s">
        <v>699</v>
      </c>
      <c r="K58623" s="1">
        <v>1.0</v>
      </c>
      <c r="M58623" s="3">
        <v>37614.0</v>
      </c>
      <c r="N58623" s="3">
        <v>37614.0</v>
      </c>
    </row>
    <row r="58624">
      <c r="A58624" s="1" t="s">
        <v>200714</v>
      </c>
      <c r="B58624" s="1" t="s">
        <v>200715</v>
      </c>
      <c r="C58624" s="2" t="s">
        <v>200716</v>
      </c>
      <c r="D58624" s="1" t="s">
        <v>1289</v>
      </c>
      <c r="E58624" s="1">
        <v>120000.0</v>
      </c>
      <c r="F58624" s="1" t="s">
        <v>18</v>
      </c>
      <c r="G58624" s="1" t="s">
        <v>1311</v>
      </c>
      <c r="H58624" s="1">
        <v>16.0</v>
      </c>
      <c r="I58624" s="1" t="s">
        <v>1312</v>
      </c>
      <c r="J58624" s="1" t="s">
        <v>1312</v>
      </c>
      <c r="K58624" s="1">
        <v>1.0</v>
      </c>
      <c r="M58624" s="3">
        <v>42156.0</v>
      </c>
      <c r="N58624" s="3">
        <v>42156.0</v>
      </c>
    </row>
    <row r="58625">
      <c r="A58625" s="1" t="s">
        <v>200717</v>
      </c>
      <c r="B58625" s="1" t="s">
        <v>200718</v>
      </c>
      <c r="C58625" s="2" t="s">
        <v>200719</v>
      </c>
      <c r="D58625" s="1" t="s">
        <v>200720</v>
      </c>
      <c r="E58625" s="1">
        <v>3.52E7</v>
      </c>
      <c r="F58625" s="1" t="s">
        <v>113</v>
      </c>
      <c r="G58625" s="1" t="s">
        <v>25</v>
      </c>
      <c r="H58625" s="1" t="s">
        <v>64</v>
      </c>
      <c r="I58625" s="1" t="s">
        <v>65</v>
      </c>
      <c r="J58625" s="1" t="s">
        <v>71</v>
      </c>
      <c r="K58625" s="1">
        <v>6.0</v>
      </c>
      <c r="L58625" s="3">
        <v>39097.0</v>
      </c>
      <c r="M58625" s="3">
        <v>39448.0</v>
      </c>
      <c r="N58625" s="3">
        <v>41183.0</v>
      </c>
    </row>
    <row r="58626">
      <c r="A58626" s="1" t="s">
        <v>200721</v>
      </c>
      <c r="B58626" s="1" t="s">
        <v>200722</v>
      </c>
      <c r="C58626" s="2" t="s">
        <v>200723</v>
      </c>
      <c r="D58626" s="1" t="s">
        <v>200724</v>
      </c>
      <c r="E58626" s="1" t="s">
        <v>43</v>
      </c>
      <c r="F58626" s="1" t="s">
        <v>18</v>
      </c>
      <c r="G58626" s="1" t="s">
        <v>25</v>
      </c>
      <c r="H58626" s="1" t="s">
        <v>64</v>
      </c>
      <c r="I58626" s="1" t="s">
        <v>65</v>
      </c>
      <c r="J58626" s="1" t="s">
        <v>71</v>
      </c>
      <c r="K58626" s="1">
        <v>1.0</v>
      </c>
      <c r="L58626" s="3">
        <v>40483.0</v>
      </c>
      <c r="M58626" s="3">
        <v>41091.0</v>
      </c>
      <c r="N58626" s="3">
        <v>41091.0</v>
      </c>
    </row>
    <row r="58627">
      <c r="A58627" s="1" t="s">
        <v>200725</v>
      </c>
      <c r="B58627" s="1" t="s">
        <v>200726</v>
      </c>
      <c r="C58627" s="2" t="s">
        <v>200727</v>
      </c>
      <c r="D58627" s="1" t="s">
        <v>200728</v>
      </c>
      <c r="E58627" s="1">
        <v>150000.0</v>
      </c>
      <c r="F58627" s="1" t="s">
        <v>18</v>
      </c>
      <c r="G58627" s="1" t="s">
        <v>4627</v>
      </c>
      <c r="H58627" s="1">
        <v>7.0</v>
      </c>
      <c r="I58627" s="1" t="s">
        <v>200729</v>
      </c>
      <c r="J58627" s="1" t="s">
        <v>200729</v>
      </c>
      <c r="K58627" s="1">
        <v>1.0</v>
      </c>
      <c r="L58627" s="3">
        <v>41255.0</v>
      </c>
      <c r="M58627" s="3">
        <v>41459.0</v>
      </c>
      <c r="N58627" s="3">
        <v>41459.0</v>
      </c>
    </row>
    <row r="58628">
      <c r="A58628" s="1" t="s">
        <v>200730</v>
      </c>
      <c r="B58628" s="1" t="s">
        <v>200731</v>
      </c>
      <c r="C58628" s="2" t="s">
        <v>200732</v>
      </c>
      <c r="D58628" s="1" t="s">
        <v>36</v>
      </c>
      <c r="E58628" s="1">
        <v>7500001.0</v>
      </c>
      <c r="F58628" s="1" t="s">
        <v>18</v>
      </c>
      <c r="G58628" s="1" t="s">
        <v>25</v>
      </c>
      <c r="H58628" s="1" t="s">
        <v>380</v>
      </c>
      <c r="I58628" s="1" t="s">
        <v>17093</v>
      </c>
      <c r="J58628" s="1" t="s">
        <v>24116</v>
      </c>
      <c r="K58628" s="1">
        <v>2.0</v>
      </c>
      <c r="L58628" s="3">
        <v>37622.0</v>
      </c>
      <c r="M58628" s="3">
        <v>39632.0</v>
      </c>
      <c r="N58628" s="3">
        <v>40189.0</v>
      </c>
    </row>
    <row r="58629">
      <c r="A58629" s="1" t="s">
        <v>200733</v>
      </c>
      <c r="B58629" s="1" t="s">
        <v>200734</v>
      </c>
      <c r="C58629" s="2" t="s">
        <v>200735</v>
      </c>
      <c r="D58629" s="1" t="s">
        <v>16430</v>
      </c>
      <c r="E58629" s="1" t="s">
        <v>43</v>
      </c>
      <c r="F58629" s="1" t="s">
        <v>18</v>
      </c>
      <c r="K58629" s="1">
        <v>1.0</v>
      </c>
      <c r="L58629" s="3">
        <v>37987.0</v>
      </c>
      <c r="M58629" s="3">
        <v>39357.0</v>
      </c>
      <c r="N58629" s="3">
        <v>39357.0</v>
      </c>
    </row>
    <row r="58630">
      <c r="A58630" s="1" t="s">
        <v>200736</v>
      </c>
      <c r="B58630" s="1" t="s">
        <v>200737</v>
      </c>
      <c r="C58630" s="2" t="s">
        <v>200738</v>
      </c>
      <c r="D58630" s="1" t="s">
        <v>2479</v>
      </c>
      <c r="E58630" s="1" t="s">
        <v>43</v>
      </c>
      <c r="F58630" s="1" t="s">
        <v>18</v>
      </c>
      <c r="G58630" s="1" t="s">
        <v>366</v>
      </c>
      <c r="H58630" s="1">
        <v>27.0</v>
      </c>
      <c r="I58630" s="1" t="s">
        <v>5348</v>
      </c>
      <c r="J58630" s="1" t="s">
        <v>8299</v>
      </c>
      <c r="K58630" s="1">
        <v>1.0</v>
      </c>
      <c r="L58630" s="3">
        <v>40544.0</v>
      </c>
      <c r="M58630" s="3">
        <v>41426.0</v>
      </c>
      <c r="N58630" s="3">
        <v>41426.0</v>
      </c>
    </row>
    <row r="58631">
      <c r="A58631" s="1" t="s">
        <v>200739</v>
      </c>
      <c r="B58631" s="1" t="s">
        <v>200740</v>
      </c>
      <c r="C58631" s="2" t="s">
        <v>200741</v>
      </c>
      <c r="D58631" s="1" t="s">
        <v>445</v>
      </c>
      <c r="E58631" s="1">
        <v>3.64E7</v>
      </c>
      <c r="F58631" s="1" t="s">
        <v>18</v>
      </c>
      <c r="G58631" s="1" t="s">
        <v>406</v>
      </c>
      <c r="H58631" s="1">
        <v>40.0</v>
      </c>
      <c r="I58631" s="1" t="s">
        <v>980</v>
      </c>
      <c r="J58631" s="1" t="s">
        <v>980</v>
      </c>
      <c r="K58631" s="1">
        <v>1.0</v>
      </c>
      <c r="M58631" s="3">
        <v>40207.0</v>
      </c>
      <c r="N58631" s="3">
        <v>40207.0</v>
      </c>
    </row>
    <row r="58632">
      <c r="A58632" s="1" t="s">
        <v>200742</v>
      </c>
      <c r="B58632" s="1" t="s">
        <v>200743</v>
      </c>
      <c r="D58632" s="1" t="s">
        <v>36</v>
      </c>
      <c r="E58632" s="1">
        <v>900001.0</v>
      </c>
      <c r="F58632" s="1" t="s">
        <v>113</v>
      </c>
      <c r="G58632" s="1" t="s">
        <v>25</v>
      </c>
      <c r="H58632" s="1" t="s">
        <v>106</v>
      </c>
      <c r="I58632" s="1" t="s">
        <v>107</v>
      </c>
      <c r="J58632" s="1" t="s">
        <v>108</v>
      </c>
      <c r="K58632" s="1">
        <v>1.0</v>
      </c>
      <c r="L58632" s="3">
        <v>40909.0</v>
      </c>
      <c r="M58632" s="3">
        <v>41386.0</v>
      </c>
      <c r="N58632" s="3">
        <v>41386.0</v>
      </c>
    </row>
    <row r="58633">
      <c r="A58633" s="1" t="s">
        <v>200744</v>
      </c>
      <c r="B58633" s="1" t="s">
        <v>200745</v>
      </c>
      <c r="C58633" s="2" t="s">
        <v>200746</v>
      </c>
      <c r="D58633" s="1" t="s">
        <v>1247</v>
      </c>
      <c r="E58633" s="1">
        <v>7.5699997E7</v>
      </c>
      <c r="F58633" s="1" t="s">
        <v>18</v>
      </c>
      <c r="G58633" s="1" t="s">
        <v>25</v>
      </c>
      <c r="H58633" s="1" t="s">
        <v>1234</v>
      </c>
      <c r="I58633" s="1" t="s">
        <v>1235</v>
      </c>
      <c r="J58633" s="1" t="s">
        <v>9785</v>
      </c>
      <c r="K58633" s="1">
        <v>6.0</v>
      </c>
      <c r="L58633" s="3">
        <v>37257.0</v>
      </c>
      <c r="M58633" s="3">
        <v>38531.0</v>
      </c>
      <c r="N58633" s="3">
        <v>41635.0</v>
      </c>
    </row>
    <row r="58634">
      <c r="A58634" s="1" t="s">
        <v>200747</v>
      </c>
      <c r="B58634" s="1" t="s">
        <v>200748</v>
      </c>
      <c r="C58634" s="2" t="s">
        <v>200749</v>
      </c>
      <c r="D58634" s="1" t="s">
        <v>200750</v>
      </c>
      <c r="E58634" s="1">
        <v>584988.0</v>
      </c>
      <c r="F58634" s="1" t="s">
        <v>113</v>
      </c>
      <c r="G58634" s="1" t="s">
        <v>25</v>
      </c>
      <c r="H58634" s="1" t="s">
        <v>64</v>
      </c>
      <c r="I58634" s="1" t="s">
        <v>65</v>
      </c>
      <c r="J58634" s="1" t="s">
        <v>1160</v>
      </c>
      <c r="K58634" s="1">
        <v>1.0</v>
      </c>
      <c r="L58634" s="3">
        <v>40483.0</v>
      </c>
      <c r="M58634" s="3">
        <v>40792.0</v>
      </c>
      <c r="N58634" s="3">
        <v>40792.0</v>
      </c>
    </row>
    <row r="58635">
      <c r="A58635" s="1" t="s">
        <v>200751</v>
      </c>
      <c r="B58635" s="1" t="s">
        <v>200752</v>
      </c>
      <c r="D58635" s="1" t="s">
        <v>200753</v>
      </c>
      <c r="E58635" s="1">
        <v>30000.0</v>
      </c>
      <c r="F58635" s="1" t="s">
        <v>18</v>
      </c>
      <c r="K58635" s="1">
        <v>1.0</v>
      </c>
      <c r="M58635" s="3">
        <v>41940.0</v>
      </c>
      <c r="N58635" s="3">
        <v>41940.0</v>
      </c>
    </row>
    <row r="58636">
      <c r="A58636" s="1" t="s">
        <v>200754</v>
      </c>
      <c r="B58636" s="1" t="s">
        <v>200752</v>
      </c>
      <c r="C58636" s="2" t="s">
        <v>200755</v>
      </c>
      <c r="D58636" s="1" t="s">
        <v>200756</v>
      </c>
      <c r="E58636" s="1">
        <v>2000000.0</v>
      </c>
      <c r="F58636" s="1" t="s">
        <v>18</v>
      </c>
      <c r="K58636" s="1">
        <v>1.0</v>
      </c>
      <c r="L58636" s="3">
        <v>41963.0</v>
      </c>
      <c r="M58636" s="3">
        <v>41963.0</v>
      </c>
      <c r="N58636" s="3">
        <v>41963.0</v>
      </c>
    </row>
    <row r="58637">
      <c r="A58637" s="1" t="s">
        <v>200757</v>
      </c>
      <c r="B58637" s="1" t="s">
        <v>200758</v>
      </c>
      <c r="D58637" s="1" t="s">
        <v>56</v>
      </c>
      <c r="E58637" s="1">
        <v>5400000.0</v>
      </c>
      <c r="F58637" s="1" t="s">
        <v>18</v>
      </c>
      <c r="G58637" s="1" t="s">
        <v>25</v>
      </c>
      <c r="H58637" s="1" t="s">
        <v>44</v>
      </c>
      <c r="I58637" s="1" t="s">
        <v>282</v>
      </c>
      <c r="J58637" s="1" t="s">
        <v>54709</v>
      </c>
      <c r="K58637" s="1">
        <v>1.0</v>
      </c>
      <c r="L58637" s="3">
        <v>40179.0</v>
      </c>
      <c r="M58637" s="3">
        <v>40802.0</v>
      </c>
      <c r="N58637" s="3">
        <v>40802.0</v>
      </c>
    </row>
    <row r="58638">
      <c r="A58638" s="1" t="s">
        <v>200759</v>
      </c>
      <c r="B58638" s="1" t="s">
        <v>200760</v>
      </c>
      <c r="C58638" s="2" t="s">
        <v>200761</v>
      </c>
      <c r="D58638" s="1" t="s">
        <v>200762</v>
      </c>
      <c r="E58638" s="1">
        <v>1.5163875E7</v>
      </c>
      <c r="F58638" s="1" t="s">
        <v>18</v>
      </c>
      <c r="G58638" s="1" t="s">
        <v>25</v>
      </c>
      <c r="H58638" s="1" t="s">
        <v>265</v>
      </c>
      <c r="I58638" s="1" t="s">
        <v>266</v>
      </c>
      <c r="J58638" s="1" t="s">
        <v>266</v>
      </c>
      <c r="K58638" s="1">
        <v>2.0</v>
      </c>
      <c r="M58638" s="3">
        <v>40908.0</v>
      </c>
      <c r="N58638" s="3">
        <v>40948.0</v>
      </c>
    </row>
    <row r="58639">
      <c r="A58639" s="1" t="s">
        <v>200763</v>
      </c>
      <c r="B58639" s="1" t="s">
        <v>200764</v>
      </c>
      <c r="C58639" s="2" t="s">
        <v>200765</v>
      </c>
      <c r="D58639" s="1" t="s">
        <v>200766</v>
      </c>
      <c r="E58639" s="1">
        <v>1966987.0</v>
      </c>
      <c r="F58639" s="1" t="s">
        <v>18</v>
      </c>
      <c r="K58639" s="1">
        <v>1.0</v>
      </c>
      <c r="M58639" s="3">
        <v>41817.0</v>
      </c>
      <c r="N58639" s="3">
        <v>41817.0</v>
      </c>
    </row>
    <row r="58640">
      <c r="A58640" s="1" t="s">
        <v>200767</v>
      </c>
      <c r="B58640" s="1" t="s">
        <v>200768</v>
      </c>
      <c r="C58640" s="2" t="s">
        <v>200769</v>
      </c>
      <c r="D58640" s="1" t="s">
        <v>42</v>
      </c>
      <c r="E58640" s="1">
        <v>60000.0</v>
      </c>
      <c r="F58640" s="1" t="s">
        <v>207</v>
      </c>
      <c r="G58640" s="1" t="s">
        <v>57</v>
      </c>
      <c r="H58640" s="1" t="s">
        <v>202</v>
      </c>
      <c r="I58640" s="1" t="s">
        <v>203</v>
      </c>
      <c r="J58640" s="1" t="s">
        <v>249</v>
      </c>
      <c r="K58640" s="1">
        <v>1.0</v>
      </c>
      <c r="L58640" s="3">
        <v>30317.0</v>
      </c>
      <c r="M58640" s="3">
        <v>38378.0</v>
      </c>
      <c r="N58640" s="3">
        <v>38378.0</v>
      </c>
    </row>
    <row r="58641">
      <c r="A58641" s="1" t="s">
        <v>200770</v>
      </c>
      <c r="B58641" s="1" t="s">
        <v>200771</v>
      </c>
      <c r="C58641" s="2" t="s">
        <v>200772</v>
      </c>
      <c r="D58641" s="1" t="s">
        <v>19565</v>
      </c>
      <c r="E58641" s="1" t="s">
        <v>43</v>
      </c>
      <c r="F58641" s="1" t="s">
        <v>207</v>
      </c>
      <c r="G58641" s="1" t="s">
        <v>58130</v>
      </c>
      <c r="H58641" s="1">
        <v>41.0</v>
      </c>
      <c r="I58641" s="1" t="s">
        <v>58131</v>
      </c>
      <c r="J58641" s="1" t="s">
        <v>58131</v>
      </c>
      <c r="K58641" s="1">
        <v>1.0</v>
      </c>
      <c r="L58641" s="3">
        <v>39159.0</v>
      </c>
      <c r="M58641" s="3">
        <v>39512.0</v>
      </c>
      <c r="N58641" s="3">
        <v>39512.0</v>
      </c>
    </row>
    <row r="58642">
      <c r="A58642" s="1" t="s">
        <v>200773</v>
      </c>
      <c r="B58642" s="1" t="s">
        <v>200774</v>
      </c>
      <c r="C58642" s="2" t="s">
        <v>200775</v>
      </c>
      <c r="D58642" s="1" t="s">
        <v>200776</v>
      </c>
      <c r="E58642" s="1">
        <v>873544.0</v>
      </c>
      <c r="F58642" s="1" t="s">
        <v>18</v>
      </c>
      <c r="K58642" s="1">
        <v>1.0</v>
      </c>
      <c r="L58642" s="3">
        <v>38593.0</v>
      </c>
      <c r="M58642" s="3">
        <v>41215.0</v>
      </c>
      <c r="N58642" s="3">
        <v>41215.0</v>
      </c>
    </row>
    <row r="58643">
      <c r="A58643" s="1" t="s">
        <v>200777</v>
      </c>
      <c r="B58643" s="1" t="s">
        <v>200778</v>
      </c>
      <c r="D58643" s="1" t="s">
        <v>13476</v>
      </c>
      <c r="E58643" s="1">
        <v>2.8E7</v>
      </c>
      <c r="F58643" s="1" t="s">
        <v>18</v>
      </c>
      <c r="K58643" s="1">
        <v>1.0</v>
      </c>
      <c r="M58643" s="3">
        <v>36689.0</v>
      </c>
      <c r="N58643" s="3">
        <v>36689.0</v>
      </c>
    </row>
    <row r="58644">
      <c r="A58644" s="1" t="s">
        <v>200779</v>
      </c>
      <c r="B58644" s="1" t="s">
        <v>200780</v>
      </c>
      <c r="C58644" s="2" t="s">
        <v>200781</v>
      </c>
      <c r="D58644" s="1" t="s">
        <v>56</v>
      </c>
      <c r="E58644" s="1">
        <v>1.4743453E7</v>
      </c>
      <c r="F58644" s="1" t="s">
        <v>18</v>
      </c>
      <c r="G58644" s="1" t="s">
        <v>57</v>
      </c>
      <c r="H58644" s="1" t="s">
        <v>202</v>
      </c>
      <c r="I58644" s="1" t="s">
        <v>203</v>
      </c>
      <c r="J58644" s="1" t="s">
        <v>203</v>
      </c>
      <c r="K58644" s="1">
        <v>4.0</v>
      </c>
      <c r="L58644" s="3">
        <v>40179.0</v>
      </c>
      <c r="M58644" s="3">
        <v>40491.0</v>
      </c>
      <c r="N58644" s="3">
        <v>41892.0</v>
      </c>
    </row>
    <row r="58645">
      <c r="A58645" s="1" t="s">
        <v>200782</v>
      </c>
      <c r="B58645" s="1" t="s">
        <v>200783</v>
      </c>
      <c r="C58645" s="2" t="s">
        <v>200784</v>
      </c>
      <c r="D58645" s="1" t="s">
        <v>200785</v>
      </c>
      <c r="E58645" s="1">
        <v>251859.0</v>
      </c>
      <c r="F58645" s="1" t="s">
        <v>18</v>
      </c>
      <c r="G58645" s="1" t="s">
        <v>4937</v>
      </c>
      <c r="H58645" s="1">
        <v>9.0</v>
      </c>
      <c r="I58645" s="1" t="s">
        <v>7375</v>
      </c>
      <c r="J58645" s="1" t="s">
        <v>7375</v>
      </c>
      <c r="K58645" s="1">
        <v>3.0</v>
      </c>
      <c r="L58645" s="3">
        <v>41110.0</v>
      </c>
      <c r="M58645" s="3">
        <v>41183.0</v>
      </c>
      <c r="N58645" s="3">
        <v>41791.0</v>
      </c>
    </row>
    <row r="58646">
      <c r="A58646" s="1" t="s">
        <v>200786</v>
      </c>
      <c r="B58646" s="1" t="s">
        <v>200787</v>
      </c>
      <c r="C58646" s="2" t="s">
        <v>200788</v>
      </c>
      <c r="D58646" s="1" t="s">
        <v>200789</v>
      </c>
      <c r="E58646" s="1">
        <v>1472100.0</v>
      </c>
      <c r="F58646" s="1" t="s">
        <v>18</v>
      </c>
      <c r="G58646" s="1" t="s">
        <v>51</v>
      </c>
      <c r="I58646" s="1" t="s">
        <v>52</v>
      </c>
      <c r="J58646" s="1" t="s">
        <v>52</v>
      </c>
      <c r="K58646" s="1">
        <v>1.0</v>
      </c>
      <c r="L58646" s="3">
        <v>39142.0</v>
      </c>
      <c r="M58646" s="3">
        <v>39448.0</v>
      </c>
      <c r="N58646" s="3">
        <v>39448.0</v>
      </c>
    </row>
    <row r="58647">
      <c r="A58647" s="1" t="s">
        <v>200790</v>
      </c>
      <c r="B58647" s="1" t="s">
        <v>200791</v>
      </c>
      <c r="C58647" s="2" t="s">
        <v>200792</v>
      </c>
      <c r="D58647" s="1" t="s">
        <v>766</v>
      </c>
      <c r="E58647" s="1">
        <v>2.0E7</v>
      </c>
      <c r="F58647" s="1" t="s">
        <v>689</v>
      </c>
      <c r="G58647" s="1" t="s">
        <v>222</v>
      </c>
      <c r="K58647" s="1">
        <v>1.0</v>
      </c>
      <c r="M58647" s="3">
        <v>41946.0</v>
      </c>
      <c r="N58647" s="3">
        <v>41946.0</v>
      </c>
    </row>
    <row r="58648">
      <c r="A58648" s="1" t="s">
        <v>200793</v>
      </c>
      <c r="B58648" s="1" t="s">
        <v>200794</v>
      </c>
      <c r="C58648" s="2" t="s">
        <v>200795</v>
      </c>
      <c r="D58648" s="1" t="s">
        <v>30907</v>
      </c>
      <c r="E58648" s="1" t="s">
        <v>43</v>
      </c>
      <c r="F58648" s="1" t="s">
        <v>18</v>
      </c>
      <c r="G58648" s="1" t="s">
        <v>1062</v>
      </c>
      <c r="H58648" s="1">
        <v>16.0</v>
      </c>
      <c r="I58648" s="1" t="s">
        <v>1704</v>
      </c>
      <c r="J58648" s="1" t="s">
        <v>1704</v>
      </c>
      <c r="K58648" s="1">
        <v>2.0</v>
      </c>
      <c r="L58648" s="3">
        <v>41053.0</v>
      </c>
      <c r="M58648" s="3">
        <v>41061.0</v>
      </c>
      <c r="N58648" s="3">
        <v>41508.0</v>
      </c>
    </row>
    <row r="58649">
      <c r="A58649" s="1" t="s">
        <v>200796</v>
      </c>
      <c r="B58649" s="1" t="s">
        <v>200797</v>
      </c>
      <c r="C58649" s="2" t="s">
        <v>200798</v>
      </c>
      <c r="D58649" s="1" t="s">
        <v>200799</v>
      </c>
      <c r="E58649" s="1">
        <v>227287.0</v>
      </c>
      <c r="F58649" s="1" t="s">
        <v>18</v>
      </c>
      <c r="G58649" s="1" t="s">
        <v>128</v>
      </c>
      <c r="H58649" s="1" t="s">
        <v>129</v>
      </c>
      <c r="I58649" s="1" t="s">
        <v>130</v>
      </c>
      <c r="J58649" s="1" t="s">
        <v>130</v>
      </c>
      <c r="K58649" s="1">
        <v>1.0</v>
      </c>
      <c r="L58649" s="3">
        <v>41306.0</v>
      </c>
      <c r="M58649" s="3">
        <v>41746.0</v>
      </c>
      <c r="N58649" s="3">
        <v>41746.0</v>
      </c>
    </row>
    <row r="58650">
      <c r="A58650" s="1" t="s">
        <v>200800</v>
      </c>
      <c r="B58650" s="1" t="s">
        <v>200801</v>
      </c>
      <c r="C58650" s="2" t="s">
        <v>200802</v>
      </c>
      <c r="D58650" s="1" t="s">
        <v>357</v>
      </c>
      <c r="E58650" s="1">
        <v>1.419216E7</v>
      </c>
      <c r="F58650" s="1" t="s">
        <v>18</v>
      </c>
      <c r="G58650" s="1" t="s">
        <v>1062</v>
      </c>
      <c r="H58650" s="1">
        <v>2.0</v>
      </c>
      <c r="I58650" s="1" t="s">
        <v>111412</v>
      </c>
      <c r="J58650" s="1" t="s">
        <v>111412</v>
      </c>
      <c r="K58650" s="1">
        <v>2.0</v>
      </c>
      <c r="L58650" s="3">
        <v>38384.0</v>
      </c>
      <c r="M58650" s="3">
        <v>40189.0</v>
      </c>
      <c r="N58650" s="3">
        <v>40987.0</v>
      </c>
    </row>
    <row r="58651">
      <c r="A58651" s="1" t="s">
        <v>200803</v>
      </c>
      <c r="B58651" s="1" t="s">
        <v>200804</v>
      </c>
      <c r="D58651" s="1" t="s">
        <v>1247</v>
      </c>
      <c r="E58651" s="1">
        <v>4665000.0</v>
      </c>
      <c r="F58651" s="1" t="s">
        <v>18</v>
      </c>
      <c r="G58651" s="1" t="s">
        <v>25</v>
      </c>
      <c r="H58651" s="1" t="s">
        <v>106</v>
      </c>
      <c r="I58651" s="1" t="s">
        <v>107</v>
      </c>
      <c r="J58651" s="1" t="s">
        <v>108</v>
      </c>
      <c r="K58651" s="1">
        <v>1.0</v>
      </c>
      <c r="L58651" s="3">
        <v>40179.0</v>
      </c>
      <c r="M58651" s="3">
        <v>40528.0</v>
      </c>
      <c r="N58651" s="3">
        <v>40528.0</v>
      </c>
    </row>
    <row r="58652">
      <c r="A58652" s="1" t="s">
        <v>200805</v>
      </c>
      <c r="B58652" s="1" t="s">
        <v>200806</v>
      </c>
      <c r="D58652" s="1" t="s">
        <v>15564</v>
      </c>
      <c r="E58652" s="1">
        <v>5000000.0</v>
      </c>
      <c r="F58652" s="1" t="s">
        <v>18</v>
      </c>
      <c r="G58652" s="1" t="s">
        <v>25</v>
      </c>
      <c r="H58652" s="1" t="s">
        <v>158</v>
      </c>
      <c r="I58652" s="1" t="s">
        <v>244</v>
      </c>
      <c r="J58652" s="1" t="s">
        <v>327</v>
      </c>
      <c r="K58652" s="1">
        <v>1.0</v>
      </c>
      <c r="M58652" s="3">
        <v>42244.0</v>
      </c>
      <c r="N58652" s="3">
        <v>42244.0</v>
      </c>
    </row>
    <row r="58653">
      <c r="A58653" s="1" t="s">
        <v>200807</v>
      </c>
      <c r="B58653" s="1" t="s">
        <v>200808</v>
      </c>
      <c r="C58653" s="2" t="s">
        <v>200809</v>
      </c>
      <c r="D58653" s="1" t="s">
        <v>200810</v>
      </c>
      <c r="E58653" s="1">
        <v>1.0E7</v>
      </c>
      <c r="F58653" s="1" t="s">
        <v>18</v>
      </c>
      <c r="G58653" s="1" t="s">
        <v>25</v>
      </c>
      <c r="H58653" s="1" t="s">
        <v>1272</v>
      </c>
      <c r="I58653" s="1" t="s">
        <v>1273</v>
      </c>
      <c r="J58653" s="1" t="s">
        <v>1273</v>
      </c>
      <c r="K58653" s="1">
        <v>1.0</v>
      </c>
      <c r="L58653" s="3">
        <v>40179.0</v>
      </c>
      <c r="M58653" s="3">
        <v>40519.0</v>
      </c>
      <c r="N58653" s="3">
        <v>40519.0</v>
      </c>
    </row>
    <row r="58654">
      <c r="A58654" s="1" t="s">
        <v>200811</v>
      </c>
      <c r="B58654" s="1" t="s">
        <v>200812</v>
      </c>
      <c r="C58654" s="2" t="s">
        <v>200813</v>
      </c>
      <c r="D58654" s="1" t="s">
        <v>200814</v>
      </c>
      <c r="E58654" s="1">
        <v>38700.0</v>
      </c>
      <c r="F58654" s="1" t="s">
        <v>18</v>
      </c>
      <c r="G58654" s="1" t="s">
        <v>25</v>
      </c>
      <c r="H58654" s="1" t="s">
        <v>430</v>
      </c>
      <c r="I58654" s="1" t="s">
        <v>6983</v>
      </c>
      <c r="J58654" s="1" t="s">
        <v>58931</v>
      </c>
      <c r="K58654" s="1">
        <v>1.0</v>
      </c>
      <c r="L58654" s="3">
        <v>41439.0</v>
      </c>
      <c r="M58654" s="3">
        <v>41689.0</v>
      </c>
      <c r="N58654" s="3">
        <v>41689.0</v>
      </c>
    </row>
    <row r="58655">
      <c r="A58655" s="1" t="s">
        <v>200815</v>
      </c>
      <c r="B58655" s="1" t="s">
        <v>200816</v>
      </c>
      <c r="D58655" s="1" t="s">
        <v>19519</v>
      </c>
      <c r="E58655" s="1">
        <v>1.2E7</v>
      </c>
      <c r="F58655" s="1" t="s">
        <v>18</v>
      </c>
      <c r="K58655" s="1">
        <v>1.0</v>
      </c>
      <c r="M58655" s="3">
        <v>36958.0</v>
      </c>
      <c r="N58655" s="3">
        <v>36958.0</v>
      </c>
    </row>
    <row r="58656">
      <c r="A58656" s="1" t="s">
        <v>200817</v>
      </c>
      <c r="B58656" s="1" t="s">
        <v>200818</v>
      </c>
      <c r="C58656" s="2" t="s">
        <v>200819</v>
      </c>
      <c r="D58656" s="1" t="s">
        <v>264</v>
      </c>
      <c r="E58656" s="1">
        <v>8310420.0</v>
      </c>
      <c r="F58656" s="1" t="s">
        <v>18</v>
      </c>
      <c r="G58656" s="1" t="s">
        <v>25</v>
      </c>
      <c r="H58656" s="1" t="s">
        <v>142</v>
      </c>
      <c r="I58656" s="1" t="s">
        <v>143</v>
      </c>
      <c r="J58656" s="1" t="s">
        <v>143</v>
      </c>
      <c r="K58656" s="1">
        <v>2.0</v>
      </c>
      <c r="M58656" s="3">
        <v>40185.0</v>
      </c>
      <c r="N58656" s="3">
        <v>40472.0</v>
      </c>
    </row>
    <row r="58657">
      <c r="A58657" s="1" t="s">
        <v>200820</v>
      </c>
      <c r="B58657" s="1" t="s">
        <v>200821</v>
      </c>
      <c r="C58657" s="2" t="s">
        <v>200822</v>
      </c>
      <c r="D58657" s="1" t="s">
        <v>317</v>
      </c>
      <c r="E58657" s="1">
        <v>750000.0</v>
      </c>
      <c r="F58657" s="1" t="s">
        <v>18</v>
      </c>
      <c r="G58657" s="1" t="s">
        <v>25</v>
      </c>
      <c r="H58657" s="1" t="s">
        <v>106</v>
      </c>
      <c r="I58657" s="1" t="s">
        <v>107</v>
      </c>
      <c r="J58657" s="1" t="s">
        <v>108</v>
      </c>
      <c r="K58657" s="1">
        <v>2.0</v>
      </c>
      <c r="L58657" s="3">
        <v>41275.0</v>
      </c>
      <c r="M58657" s="3">
        <v>41796.0</v>
      </c>
      <c r="N58657" s="3">
        <v>42199.0</v>
      </c>
    </row>
    <row r="58658">
      <c r="A58658" s="1" t="s">
        <v>200823</v>
      </c>
      <c r="B58658" s="1" t="s">
        <v>200824</v>
      </c>
      <c r="D58658" s="1" t="s">
        <v>7953</v>
      </c>
      <c r="E58658" s="1">
        <v>3.48E7</v>
      </c>
      <c r="F58658" s="1" t="s">
        <v>18</v>
      </c>
      <c r="K58658" s="1">
        <v>1.0</v>
      </c>
      <c r="M58658" s="3">
        <v>38428.0</v>
      </c>
      <c r="N58658" s="3">
        <v>38428.0</v>
      </c>
    </row>
    <row r="58659">
      <c r="A58659" s="1" t="s">
        <v>200825</v>
      </c>
      <c r="B58659" s="1" t="s">
        <v>200826</v>
      </c>
      <c r="C58659" s="2" t="s">
        <v>200827</v>
      </c>
      <c r="D58659" s="1" t="s">
        <v>200828</v>
      </c>
      <c r="E58659" s="1">
        <v>300000.0</v>
      </c>
      <c r="F58659" s="1" t="s">
        <v>18</v>
      </c>
      <c r="G58659" s="1" t="s">
        <v>25</v>
      </c>
      <c r="H58659" s="1" t="s">
        <v>485</v>
      </c>
      <c r="I58659" s="1" t="s">
        <v>486</v>
      </c>
      <c r="J58659" s="1" t="s">
        <v>486</v>
      </c>
      <c r="K58659" s="1">
        <v>2.0</v>
      </c>
      <c r="L58659" s="3">
        <v>40575.0</v>
      </c>
      <c r="M58659" s="3">
        <v>40575.0</v>
      </c>
      <c r="N58659" s="3">
        <v>40745.0</v>
      </c>
    </row>
    <row r="58660">
      <c r="A58660" s="1" t="s">
        <v>200829</v>
      </c>
      <c r="B58660" s="1" t="s">
        <v>200830</v>
      </c>
      <c r="C58660" s="2" t="s">
        <v>200831</v>
      </c>
      <c r="D58660" s="1" t="s">
        <v>200832</v>
      </c>
      <c r="E58660" s="1">
        <v>2000000.0</v>
      </c>
      <c r="F58660" s="1" t="s">
        <v>18</v>
      </c>
      <c r="G58660" s="1" t="s">
        <v>165</v>
      </c>
      <c r="H58660" s="1" t="s">
        <v>166</v>
      </c>
      <c r="I58660" s="1" t="s">
        <v>167</v>
      </c>
      <c r="J58660" s="1" t="s">
        <v>167</v>
      </c>
      <c r="K58660" s="1">
        <v>3.0</v>
      </c>
      <c r="L58660" s="3">
        <v>40452.0</v>
      </c>
      <c r="M58660" s="3">
        <v>40452.0</v>
      </c>
      <c r="N58660" s="3">
        <v>41334.0</v>
      </c>
    </row>
    <row r="58661">
      <c r="A58661" s="1" t="s">
        <v>200833</v>
      </c>
      <c r="B58661" s="1" t="s">
        <v>200834</v>
      </c>
      <c r="C58661" s="2" t="s">
        <v>200835</v>
      </c>
      <c r="D58661" s="1" t="s">
        <v>200836</v>
      </c>
      <c r="E58661" s="1" t="s">
        <v>43</v>
      </c>
      <c r="F58661" s="1" t="s">
        <v>18</v>
      </c>
      <c r="G58661" s="1" t="s">
        <v>25</v>
      </c>
      <c r="H58661" s="1" t="s">
        <v>64</v>
      </c>
      <c r="I58661" s="1" t="s">
        <v>65</v>
      </c>
      <c r="J58661" s="1" t="s">
        <v>66</v>
      </c>
      <c r="K58661" s="1">
        <v>1.0</v>
      </c>
      <c r="L58661" s="3">
        <v>40909.0</v>
      </c>
      <c r="M58661" s="3">
        <v>40948.0</v>
      </c>
      <c r="N58661" s="3">
        <v>40948.0</v>
      </c>
    </row>
    <row r="58662">
      <c r="A58662" s="1" t="s">
        <v>200837</v>
      </c>
      <c r="B58662" s="1" t="s">
        <v>200838</v>
      </c>
      <c r="C58662" s="2" t="s">
        <v>200839</v>
      </c>
      <c r="D58662" s="1" t="s">
        <v>56</v>
      </c>
      <c r="E58662" s="1">
        <v>5449274.0</v>
      </c>
      <c r="F58662" s="1" t="s">
        <v>18</v>
      </c>
      <c r="G58662" s="1" t="s">
        <v>25</v>
      </c>
      <c r="H58662" s="1" t="s">
        <v>64</v>
      </c>
      <c r="I58662" s="1" t="s">
        <v>65</v>
      </c>
      <c r="J58662" s="1" t="s">
        <v>66</v>
      </c>
      <c r="K58662" s="1">
        <v>1.0</v>
      </c>
      <c r="L58662" s="3">
        <v>35796.0</v>
      </c>
      <c r="M58662" s="3">
        <v>41851.0</v>
      </c>
      <c r="N58662" s="3">
        <v>41851.0</v>
      </c>
    </row>
    <row r="58663">
      <c r="A58663" s="1" t="s">
        <v>200840</v>
      </c>
      <c r="B58663" s="1" t="s">
        <v>200841</v>
      </c>
      <c r="C58663" s="2" t="s">
        <v>200842</v>
      </c>
      <c r="D58663" s="1" t="s">
        <v>200843</v>
      </c>
      <c r="E58663" s="1">
        <v>2250000.0</v>
      </c>
      <c r="F58663" s="1" t="s">
        <v>18</v>
      </c>
      <c r="G58663" s="1" t="s">
        <v>341</v>
      </c>
      <c r="H58663" s="1">
        <v>11.0</v>
      </c>
      <c r="I58663" s="1" t="s">
        <v>497</v>
      </c>
      <c r="J58663" s="1" t="s">
        <v>497</v>
      </c>
      <c r="K58663" s="1">
        <v>2.0</v>
      </c>
      <c r="L58663" s="3">
        <v>41806.0</v>
      </c>
      <c r="M58663" s="3">
        <v>41953.0</v>
      </c>
      <c r="N58663" s="3">
        <v>42139.0</v>
      </c>
    </row>
    <row r="58664">
      <c r="A58664" s="1" t="s">
        <v>200844</v>
      </c>
      <c r="B58664" s="1" t="s">
        <v>200845</v>
      </c>
      <c r="C58664" s="2" t="s">
        <v>200846</v>
      </c>
      <c r="D58664" s="1" t="s">
        <v>264</v>
      </c>
      <c r="E58664" s="1">
        <v>1.5E7</v>
      </c>
      <c r="F58664" s="1" t="s">
        <v>18</v>
      </c>
      <c r="G58664" s="1" t="s">
        <v>25</v>
      </c>
      <c r="H58664" s="1" t="s">
        <v>44</v>
      </c>
      <c r="I58664" s="1" t="s">
        <v>282</v>
      </c>
      <c r="J58664" s="1" t="s">
        <v>282</v>
      </c>
      <c r="K58664" s="1">
        <v>1.0</v>
      </c>
      <c r="L58664" s="3">
        <v>37257.0</v>
      </c>
      <c r="M58664" s="3">
        <v>41031.0</v>
      </c>
      <c r="N58664" s="3">
        <v>41031.0</v>
      </c>
    </row>
    <row r="58665">
      <c r="A58665" s="1" t="s">
        <v>200847</v>
      </c>
      <c r="B58665" s="1" t="s">
        <v>200848</v>
      </c>
      <c r="C58665" s="2" t="s">
        <v>200849</v>
      </c>
      <c r="D58665" s="1" t="s">
        <v>643</v>
      </c>
      <c r="E58665" s="1">
        <v>1.6E7</v>
      </c>
      <c r="F58665" s="1" t="s">
        <v>113</v>
      </c>
      <c r="G58665" s="1" t="s">
        <v>25</v>
      </c>
      <c r="H58665" s="1" t="s">
        <v>64</v>
      </c>
      <c r="I58665" s="1" t="s">
        <v>95</v>
      </c>
      <c r="J58665" s="1" t="s">
        <v>376</v>
      </c>
      <c r="K58665" s="1">
        <v>3.0</v>
      </c>
      <c r="L58665" s="3">
        <v>39119.0</v>
      </c>
      <c r="M58665" s="3">
        <v>39142.0</v>
      </c>
      <c r="N58665" s="3">
        <v>39802.0</v>
      </c>
    </row>
    <row r="58666">
      <c r="A58666" s="1" t="s">
        <v>200850</v>
      </c>
      <c r="B58666" s="1" t="s">
        <v>200851</v>
      </c>
      <c r="C58666" s="2" t="s">
        <v>200852</v>
      </c>
      <c r="D58666" s="1" t="s">
        <v>200853</v>
      </c>
      <c r="E58666" s="1">
        <v>500000.0</v>
      </c>
      <c r="F58666" s="1" t="s">
        <v>18</v>
      </c>
      <c r="G58666" s="1" t="s">
        <v>699</v>
      </c>
      <c r="H58666" s="1">
        <v>5.0</v>
      </c>
      <c r="I58666" s="1" t="s">
        <v>700</v>
      </c>
      <c r="J58666" s="1" t="s">
        <v>700</v>
      </c>
      <c r="K58666" s="1">
        <v>1.0</v>
      </c>
      <c r="M58666" s="3">
        <v>41275.0</v>
      </c>
      <c r="N58666" s="3">
        <v>41275.0</v>
      </c>
    </row>
    <row r="58667">
      <c r="A58667" s="1" t="s">
        <v>200854</v>
      </c>
      <c r="B58667" s="1" t="s">
        <v>200855</v>
      </c>
      <c r="C58667" s="2" t="s">
        <v>200856</v>
      </c>
      <c r="D58667" s="1" t="s">
        <v>70</v>
      </c>
      <c r="E58667" s="1">
        <v>643000.0</v>
      </c>
      <c r="F58667" s="1" t="s">
        <v>18</v>
      </c>
      <c r="G58667" s="1" t="s">
        <v>25</v>
      </c>
      <c r="H58667" s="1" t="s">
        <v>64</v>
      </c>
      <c r="I58667" s="1" t="s">
        <v>95</v>
      </c>
      <c r="J58667" s="1" t="s">
        <v>95</v>
      </c>
      <c r="K58667" s="1">
        <v>2.0</v>
      </c>
      <c r="L58667" s="3">
        <v>40909.0</v>
      </c>
      <c r="M58667" s="3">
        <v>41180.0</v>
      </c>
      <c r="N58667" s="3">
        <v>42130.0</v>
      </c>
    </row>
    <row r="58668">
      <c r="A58668" s="1" t="s">
        <v>200857</v>
      </c>
      <c r="B58668" s="1" t="s">
        <v>200858</v>
      </c>
      <c r="C58668" s="2" t="s">
        <v>200859</v>
      </c>
      <c r="D58668" s="1" t="s">
        <v>50</v>
      </c>
      <c r="E58668" s="1">
        <v>553238.0</v>
      </c>
      <c r="F58668" s="1" t="s">
        <v>18</v>
      </c>
      <c r="G58668" s="1" t="s">
        <v>12816</v>
      </c>
      <c r="H58668" s="1">
        <v>13.0</v>
      </c>
      <c r="I58668" s="1" t="s">
        <v>25060</v>
      </c>
      <c r="J58668" s="1" t="s">
        <v>25061</v>
      </c>
      <c r="K58668" s="1">
        <v>1.0</v>
      </c>
      <c r="L58668" s="3">
        <v>37987.0</v>
      </c>
      <c r="M58668" s="3">
        <v>41541.0</v>
      </c>
      <c r="N58668" s="3">
        <v>41541.0</v>
      </c>
    </row>
    <row r="58669">
      <c r="A58669" s="1" t="s">
        <v>200860</v>
      </c>
      <c r="B58669" s="1" t="s">
        <v>200861</v>
      </c>
      <c r="C58669" s="2" t="s">
        <v>200862</v>
      </c>
      <c r="D58669" s="1" t="s">
        <v>200863</v>
      </c>
      <c r="E58669" s="1">
        <v>100000.0</v>
      </c>
      <c r="F58669" s="1" t="s">
        <v>18</v>
      </c>
      <c r="G58669" s="1" t="s">
        <v>57</v>
      </c>
      <c r="H58669" s="1" t="s">
        <v>58</v>
      </c>
      <c r="I58669" s="1" t="s">
        <v>59</v>
      </c>
      <c r="J58669" s="1" t="s">
        <v>59</v>
      </c>
      <c r="K58669" s="1">
        <v>1.0</v>
      </c>
      <c r="L58669" s="3">
        <v>40544.0</v>
      </c>
      <c r="M58669" s="3">
        <v>41475.0</v>
      </c>
      <c r="N58669" s="3">
        <v>41475.0</v>
      </c>
    </row>
    <row r="58670">
      <c r="A58670" s="1" t="s">
        <v>200864</v>
      </c>
      <c r="B58670" s="1" t="s">
        <v>200865</v>
      </c>
      <c r="C58670" s="2" t="s">
        <v>200866</v>
      </c>
      <c r="D58670" s="1" t="s">
        <v>138568</v>
      </c>
      <c r="E58670" s="1">
        <v>1.122E7</v>
      </c>
      <c r="F58670" s="1" t="s">
        <v>18</v>
      </c>
      <c r="G58670" s="1" t="s">
        <v>165</v>
      </c>
      <c r="H58670" s="1" t="s">
        <v>166</v>
      </c>
      <c r="I58670" s="1" t="s">
        <v>167</v>
      </c>
      <c r="J58670" s="1" t="s">
        <v>109138</v>
      </c>
      <c r="K58670" s="1">
        <v>2.0</v>
      </c>
      <c r="L58670" s="3">
        <v>36161.0</v>
      </c>
      <c r="M58670" s="3">
        <v>38848.0</v>
      </c>
      <c r="N58670" s="3">
        <v>40626.0</v>
      </c>
    </row>
    <row r="58671">
      <c r="A58671" s="1" t="s">
        <v>200867</v>
      </c>
      <c r="B58671" s="1" t="s">
        <v>200868</v>
      </c>
      <c r="C58671" s="2" t="s">
        <v>200869</v>
      </c>
      <c r="D58671" s="1" t="s">
        <v>56</v>
      </c>
      <c r="E58671" s="1">
        <v>617000.0</v>
      </c>
      <c r="F58671" s="1" t="s">
        <v>18</v>
      </c>
      <c r="G58671" s="1" t="s">
        <v>25</v>
      </c>
      <c r="H58671" s="1" t="s">
        <v>135</v>
      </c>
      <c r="I58671" s="1" t="s">
        <v>136</v>
      </c>
      <c r="J58671" s="1" t="s">
        <v>18632</v>
      </c>
      <c r="K58671" s="1">
        <v>2.0</v>
      </c>
      <c r="M58671" s="3">
        <v>39979.0</v>
      </c>
      <c r="N58671" s="3">
        <v>40753.0</v>
      </c>
    </row>
    <row r="58672">
      <c r="A58672" s="1" t="s">
        <v>200870</v>
      </c>
      <c r="B58672" s="1" t="s">
        <v>200871</v>
      </c>
      <c r="C58672" s="2" t="s">
        <v>200872</v>
      </c>
      <c r="D58672" s="1" t="s">
        <v>200873</v>
      </c>
      <c r="E58672" s="1">
        <v>1000000.0</v>
      </c>
      <c r="F58672" s="1" t="s">
        <v>18</v>
      </c>
      <c r="G58672" s="1" t="s">
        <v>128</v>
      </c>
      <c r="H58672" s="1" t="s">
        <v>129</v>
      </c>
      <c r="I58672" s="1" t="s">
        <v>130</v>
      </c>
      <c r="J58672" s="1" t="s">
        <v>130</v>
      </c>
      <c r="K58672" s="1">
        <v>1.0</v>
      </c>
      <c r="L58672" s="3">
        <v>33970.0</v>
      </c>
      <c r="M58672" s="3">
        <v>39784.0</v>
      </c>
      <c r="N58672" s="3">
        <v>39784.0</v>
      </c>
    </row>
    <row r="58673">
      <c r="A58673" s="1" t="s">
        <v>200874</v>
      </c>
      <c r="B58673" s="1" t="s">
        <v>200875</v>
      </c>
      <c r="D58673" s="1" t="s">
        <v>1289</v>
      </c>
      <c r="E58673" s="1" t="s">
        <v>43</v>
      </c>
      <c r="F58673" s="1" t="s">
        <v>18</v>
      </c>
      <c r="G58673" s="1" t="s">
        <v>25</v>
      </c>
      <c r="H58673" s="1" t="s">
        <v>286</v>
      </c>
      <c r="I58673" s="1" t="s">
        <v>578</v>
      </c>
      <c r="J58673" s="1" t="s">
        <v>578</v>
      </c>
      <c r="K58673" s="1">
        <v>1.0</v>
      </c>
      <c r="L58673" s="3">
        <v>41579.0</v>
      </c>
      <c r="M58673" s="3">
        <v>42018.0</v>
      </c>
      <c r="N58673" s="3">
        <v>42018.0</v>
      </c>
    </row>
    <row r="58674">
      <c r="A58674" s="1" t="s">
        <v>200876</v>
      </c>
      <c r="B58674" s="1" t="s">
        <v>200877</v>
      </c>
      <c r="C58674" s="2" t="s">
        <v>200878</v>
      </c>
      <c r="D58674" s="1" t="s">
        <v>200879</v>
      </c>
      <c r="E58674" s="1">
        <v>425000.0</v>
      </c>
      <c r="F58674" s="1" t="s">
        <v>18</v>
      </c>
      <c r="G58674" s="1" t="s">
        <v>25</v>
      </c>
      <c r="H58674" s="1" t="s">
        <v>26</v>
      </c>
      <c r="I58674" s="1" t="s">
        <v>15150</v>
      </c>
      <c r="J58674" s="1" t="s">
        <v>15150</v>
      </c>
      <c r="K58674" s="1">
        <v>1.0</v>
      </c>
      <c r="L58674" s="3">
        <v>40544.0</v>
      </c>
      <c r="M58674" s="3">
        <v>42145.0</v>
      </c>
      <c r="N58674" s="3">
        <v>42145.0</v>
      </c>
    </row>
    <row r="58675">
      <c r="A58675" s="1" t="s">
        <v>200880</v>
      </c>
      <c r="B58675" s="1" t="s">
        <v>200881</v>
      </c>
      <c r="C58675" s="2" t="s">
        <v>200882</v>
      </c>
      <c r="D58675" s="1" t="s">
        <v>643</v>
      </c>
      <c r="E58675" s="1">
        <v>300000.0</v>
      </c>
      <c r="F58675" s="1" t="s">
        <v>18</v>
      </c>
      <c r="G58675" s="1" t="s">
        <v>25</v>
      </c>
      <c r="H58675" s="1" t="s">
        <v>1234</v>
      </c>
      <c r="I58675" s="1" t="s">
        <v>6196</v>
      </c>
      <c r="J58675" s="1" t="s">
        <v>18516</v>
      </c>
      <c r="K58675" s="1">
        <v>1.0</v>
      </c>
      <c r="L58675" s="3">
        <v>39083.0</v>
      </c>
      <c r="M58675" s="3">
        <v>40744.0</v>
      </c>
      <c r="N58675" s="3">
        <v>40744.0</v>
      </c>
    </row>
    <row r="58676">
      <c r="A58676" s="1" t="s">
        <v>200883</v>
      </c>
      <c r="B58676" s="1" t="s">
        <v>200884</v>
      </c>
      <c r="C58676" s="2" t="s">
        <v>200885</v>
      </c>
      <c r="D58676" s="1" t="s">
        <v>109023</v>
      </c>
      <c r="E58676" s="1" t="s">
        <v>43</v>
      </c>
      <c r="F58676" s="1" t="s">
        <v>18</v>
      </c>
      <c r="G58676" s="1" t="s">
        <v>25</v>
      </c>
      <c r="H58676" s="1" t="s">
        <v>158</v>
      </c>
      <c r="I58676" s="1" t="s">
        <v>2686</v>
      </c>
      <c r="J58676" s="1" t="s">
        <v>2687</v>
      </c>
      <c r="K58676" s="1">
        <v>1.0</v>
      </c>
      <c r="L58676" s="3">
        <v>31048.0</v>
      </c>
      <c r="M58676" s="3">
        <v>42262.0</v>
      </c>
      <c r="N58676" s="3">
        <v>42262.0</v>
      </c>
    </row>
    <row r="58677">
      <c r="A58677" s="1" t="s">
        <v>200886</v>
      </c>
      <c r="B58677" s="1" t="s">
        <v>200887</v>
      </c>
      <c r="C58677" s="2" t="s">
        <v>200888</v>
      </c>
      <c r="D58677" s="1" t="s">
        <v>36</v>
      </c>
      <c r="E58677" s="1">
        <v>150000.0</v>
      </c>
      <c r="F58677" s="1" t="s">
        <v>18</v>
      </c>
      <c r="G58677" s="1" t="s">
        <v>25</v>
      </c>
      <c r="H58677" s="1" t="s">
        <v>1011</v>
      </c>
      <c r="I58677" s="1" t="s">
        <v>8822</v>
      </c>
      <c r="J58677" s="1" t="s">
        <v>8822</v>
      </c>
      <c r="K58677" s="1">
        <v>1.0</v>
      </c>
      <c r="M58677" s="3">
        <v>39356.0</v>
      </c>
      <c r="N58677" s="3">
        <v>39356.0</v>
      </c>
    </row>
    <row r="58678">
      <c r="A58678" s="1" t="s">
        <v>200889</v>
      </c>
      <c r="B58678" s="1" t="s">
        <v>200890</v>
      </c>
      <c r="C58678" s="2" t="s">
        <v>200891</v>
      </c>
      <c r="D58678" s="1" t="s">
        <v>200892</v>
      </c>
      <c r="E58678" s="1">
        <v>1.93E7</v>
      </c>
      <c r="F58678" s="1" t="s">
        <v>18</v>
      </c>
      <c r="G58678" s="1" t="s">
        <v>25</v>
      </c>
      <c r="H58678" s="1" t="s">
        <v>64</v>
      </c>
      <c r="I58678" s="1" t="s">
        <v>65</v>
      </c>
      <c r="J58678" s="1" t="s">
        <v>1160</v>
      </c>
      <c r="K58678" s="1">
        <v>3.0</v>
      </c>
      <c r="L58678" s="3">
        <v>40299.0</v>
      </c>
      <c r="M58678" s="3">
        <v>40179.0</v>
      </c>
      <c r="N58678" s="3">
        <v>41675.0</v>
      </c>
    </row>
    <row r="58679">
      <c r="A58679" s="1" t="s">
        <v>200893</v>
      </c>
      <c r="B58679" s="1" t="s">
        <v>200894</v>
      </c>
      <c r="C58679" s="2" t="s">
        <v>200895</v>
      </c>
      <c r="D58679" s="1" t="s">
        <v>200896</v>
      </c>
      <c r="E58679" s="1">
        <v>1070220.0</v>
      </c>
      <c r="F58679" s="1" t="s">
        <v>113</v>
      </c>
      <c r="K58679" s="1">
        <v>2.0</v>
      </c>
      <c r="L58679" s="3">
        <v>40817.0</v>
      </c>
      <c r="M58679" s="3">
        <v>40794.0</v>
      </c>
      <c r="N58679" s="3">
        <v>41242.0</v>
      </c>
    </row>
    <row r="58680">
      <c r="A58680" s="1" t="s">
        <v>200897</v>
      </c>
      <c r="B58680" s="1" t="s">
        <v>200898</v>
      </c>
      <c r="C58680" s="2" t="s">
        <v>200899</v>
      </c>
      <c r="D58680" s="1" t="s">
        <v>70</v>
      </c>
      <c r="E58680" s="1">
        <v>150000.0</v>
      </c>
      <c r="F58680" s="1" t="s">
        <v>18</v>
      </c>
      <c r="G58680" s="1" t="s">
        <v>25</v>
      </c>
      <c r="H58680" s="1" t="s">
        <v>121</v>
      </c>
      <c r="I58680" s="1" t="s">
        <v>528</v>
      </c>
      <c r="J58680" s="1" t="s">
        <v>4694</v>
      </c>
      <c r="K58680" s="1">
        <v>1.0</v>
      </c>
      <c r="L58680" s="3">
        <v>39448.0</v>
      </c>
      <c r="M58680" s="3">
        <v>40317.0</v>
      </c>
      <c r="N58680" s="3">
        <v>40317.0</v>
      </c>
    </row>
    <row r="58681">
      <c r="A58681" s="1" t="s">
        <v>200900</v>
      </c>
      <c r="B58681" s="1" t="s">
        <v>200901</v>
      </c>
      <c r="C58681" s="2" t="s">
        <v>200902</v>
      </c>
      <c r="D58681" s="1" t="s">
        <v>31768</v>
      </c>
      <c r="E58681" s="1">
        <v>1800000.0</v>
      </c>
      <c r="F58681" s="1" t="s">
        <v>18</v>
      </c>
      <c r="G58681" s="1" t="s">
        <v>25</v>
      </c>
      <c r="H58681" s="1" t="s">
        <v>64</v>
      </c>
      <c r="I58681" s="1" t="s">
        <v>65</v>
      </c>
      <c r="J58681" s="1" t="s">
        <v>71</v>
      </c>
      <c r="K58681" s="1">
        <v>2.0</v>
      </c>
      <c r="L58681" s="3">
        <v>41640.0</v>
      </c>
      <c r="M58681" s="3">
        <v>41528.0</v>
      </c>
      <c r="N58681" s="3">
        <v>41883.0</v>
      </c>
    </row>
    <row r="58682">
      <c r="A58682" s="1" t="s">
        <v>200903</v>
      </c>
      <c r="B58682" s="1" t="s">
        <v>200904</v>
      </c>
      <c r="C58682" s="2" t="s">
        <v>200905</v>
      </c>
      <c r="D58682" s="1" t="s">
        <v>200906</v>
      </c>
      <c r="E58682" s="1">
        <v>2.95E7</v>
      </c>
      <c r="F58682" s="1" t="s">
        <v>207</v>
      </c>
      <c r="G58682" s="1" t="s">
        <v>25</v>
      </c>
      <c r="H58682" s="1" t="s">
        <v>106</v>
      </c>
      <c r="I58682" s="1" t="s">
        <v>107</v>
      </c>
      <c r="J58682" s="1" t="s">
        <v>108</v>
      </c>
      <c r="K58682" s="1">
        <v>4.0</v>
      </c>
      <c r="L58682" s="3">
        <v>39966.0</v>
      </c>
      <c r="M58682" s="3">
        <v>40003.0</v>
      </c>
      <c r="N58682" s="3">
        <v>41107.0</v>
      </c>
    </row>
    <row r="58683">
      <c r="A58683" s="1" t="s">
        <v>200907</v>
      </c>
      <c r="B58683" s="1" t="s">
        <v>200908</v>
      </c>
      <c r="C58683" s="2" t="s">
        <v>200909</v>
      </c>
      <c r="D58683" s="1" t="s">
        <v>766</v>
      </c>
      <c r="E58683" s="1">
        <v>40000.0</v>
      </c>
      <c r="F58683" s="1" t="s">
        <v>18</v>
      </c>
      <c r="G58683" s="1" t="s">
        <v>25</v>
      </c>
      <c r="H58683" s="1" t="s">
        <v>64</v>
      </c>
      <c r="I58683" s="1" t="s">
        <v>65</v>
      </c>
      <c r="J58683" s="1" t="s">
        <v>71</v>
      </c>
      <c r="K58683" s="1">
        <v>2.0</v>
      </c>
      <c r="L58683" s="3">
        <v>41275.0</v>
      </c>
      <c r="M58683" s="3">
        <v>41508.0</v>
      </c>
      <c r="N58683" s="3">
        <v>41893.0</v>
      </c>
    </row>
    <row r="58684">
      <c r="A58684" s="1" t="s">
        <v>200910</v>
      </c>
      <c r="B58684" s="1" t="s">
        <v>200911</v>
      </c>
      <c r="C58684" s="2" t="s">
        <v>200912</v>
      </c>
      <c r="D58684" s="1" t="s">
        <v>741</v>
      </c>
      <c r="E58684" s="1">
        <v>1.6840091E7</v>
      </c>
      <c r="F58684" s="1" t="s">
        <v>18</v>
      </c>
      <c r="G58684" s="1" t="s">
        <v>25</v>
      </c>
      <c r="H58684" s="1" t="s">
        <v>286</v>
      </c>
      <c r="I58684" s="1" t="s">
        <v>874</v>
      </c>
      <c r="J58684" s="1" t="s">
        <v>5098</v>
      </c>
      <c r="K58684" s="1">
        <v>2.0</v>
      </c>
      <c r="L58684" s="3">
        <v>39814.0</v>
      </c>
      <c r="M58684" s="3">
        <v>41123.0</v>
      </c>
      <c r="N58684" s="3">
        <v>41561.0</v>
      </c>
    </row>
    <row r="58685">
      <c r="A58685" s="1" t="s">
        <v>200913</v>
      </c>
      <c r="B58685" s="1" t="s">
        <v>200914</v>
      </c>
      <c r="C58685" s="2" t="s">
        <v>200915</v>
      </c>
      <c r="D58685" s="1" t="s">
        <v>70</v>
      </c>
      <c r="E58685" s="1">
        <v>1600000.0</v>
      </c>
      <c r="F58685" s="1" t="s">
        <v>207</v>
      </c>
      <c r="K58685" s="1">
        <v>1.0</v>
      </c>
      <c r="M58685" s="3">
        <v>40218.0</v>
      </c>
      <c r="N58685" s="3">
        <v>40218.0</v>
      </c>
    </row>
    <row r="58686">
      <c r="A58686" s="1" t="s">
        <v>200916</v>
      </c>
      <c r="B58686" s="1" t="s">
        <v>200917</v>
      </c>
      <c r="C58686" s="2" t="s">
        <v>200918</v>
      </c>
      <c r="D58686" s="1" t="s">
        <v>200919</v>
      </c>
      <c r="E58686" s="1" t="s">
        <v>43</v>
      </c>
      <c r="F58686" s="1" t="s">
        <v>18</v>
      </c>
      <c r="G58686" s="1" t="s">
        <v>128</v>
      </c>
      <c r="H58686" s="1" t="s">
        <v>129</v>
      </c>
      <c r="I58686" s="1" t="s">
        <v>130</v>
      </c>
      <c r="J58686" s="1" t="s">
        <v>130</v>
      </c>
      <c r="K58686" s="1">
        <v>1.0</v>
      </c>
      <c r="L58686" s="3">
        <v>40969.0</v>
      </c>
      <c r="M58686" s="3">
        <v>41366.0</v>
      </c>
      <c r="N58686" s="3">
        <v>41366.0</v>
      </c>
    </row>
    <row r="58687">
      <c r="A58687" s="1" t="s">
        <v>200920</v>
      </c>
      <c r="B58687" s="1" t="s">
        <v>200921</v>
      </c>
      <c r="C58687" s="2" t="s">
        <v>200922</v>
      </c>
      <c r="D58687" s="1" t="s">
        <v>56</v>
      </c>
      <c r="E58687" s="1">
        <v>9058042.76049378</v>
      </c>
      <c r="F58687" s="1" t="s">
        <v>18</v>
      </c>
      <c r="G58687" s="1" t="s">
        <v>128</v>
      </c>
      <c r="H58687" s="1" t="s">
        <v>33635</v>
      </c>
      <c r="I58687" s="1" t="s">
        <v>44955</v>
      </c>
      <c r="J58687" s="1" t="s">
        <v>44955</v>
      </c>
      <c r="K58687" s="1">
        <v>3.0</v>
      </c>
      <c r="M58687" s="3">
        <v>40208.0</v>
      </c>
      <c r="N58687" s="3">
        <v>40824.0</v>
      </c>
    </row>
    <row r="58688">
      <c r="A58688" s="1" t="s">
        <v>200923</v>
      </c>
      <c r="B58688" s="1" t="s">
        <v>200924</v>
      </c>
      <c r="C58688" s="2" t="s">
        <v>200925</v>
      </c>
      <c r="D58688" s="1" t="s">
        <v>200926</v>
      </c>
      <c r="E58688" s="1">
        <v>6700000.0</v>
      </c>
      <c r="F58688" s="1" t="s">
        <v>113</v>
      </c>
      <c r="K58688" s="1">
        <v>1.0</v>
      </c>
      <c r="M58688" s="3">
        <v>38189.0</v>
      </c>
      <c r="N58688" s="3">
        <v>38189.0</v>
      </c>
    </row>
    <row r="58689">
      <c r="A58689" s="1" t="s">
        <v>200927</v>
      </c>
      <c r="B58689" s="1" t="s">
        <v>200928</v>
      </c>
      <c r="C58689" s="2" t="s">
        <v>200929</v>
      </c>
      <c r="D58689" s="1" t="s">
        <v>200930</v>
      </c>
      <c r="E58689" s="1">
        <v>80000.0</v>
      </c>
      <c r="F58689" s="1" t="s">
        <v>207</v>
      </c>
      <c r="K58689" s="1">
        <v>1.0</v>
      </c>
      <c r="L58689" s="3">
        <v>41640.0</v>
      </c>
      <c r="M58689" s="3">
        <v>41579.0</v>
      </c>
      <c r="N58689" s="3">
        <v>41579.0</v>
      </c>
    </row>
    <row r="58690">
      <c r="A58690" s="1" t="s">
        <v>200931</v>
      </c>
      <c r="B58690" s="1" t="s">
        <v>200932</v>
      </c>
      <c r="C58690" s="2" t="s">
        <v>200933</v>
      </c>
      <c r="D58690" s="1" t="s">
        <v>200934</v>
      </c>
      <c r="E58690" s="1">
        <v>534701.0</v>
      </c>
      <c r="F58690" s="1" t="s">
        <v>18</v>
      </c>
      <c r="G58690" s="1" t="s">
        <v>552</v>
      </c>
      <c r="H58690" s="1">
        <v>29.0</v>
      </c>
      <c r="I58690" s="1" t="s">
        <v>749</v>
      </c>
      <c r="J58690" s="1" t="s">
        <v>749</v>
      </c>
      <c r="K58690" s="1">
        <v>4.0</v>
      </c>
      <c r="L58690" s="3">
        <v>41275.0</v>
      </c>
      <c r="M58690" s="3">
        <v>41395.0</v>
      </c>
      <c r="N58690" s="3">
        <v>41791.0</v>
      </c>
    </row>
    <row r="58691">
      <c r="A58691" s="1" t="s">
        <v>200935</v>
      </c>
      <c r="B58691" s="1" t="s">
        <v>200936</v>
      </c>
      <c r="C58691" s="2" t="s">
        <v>200937</v>
      </c>
      <c r="D58691" s="1" t="s">
        <v>200938</v>
      </c>
      <c r="E58691" s="1" t="s">
        <v>43</v>
      </c>
      <c r="F58691" s="1" t="s">
        <v>18</v>
      </c>
      <c r="G58691" s="1" t="s">
        <v>25</v>
      </c>
      <c r="H58691" s="1" t="s">
        <v>808</v>
      </c>
      <c r="I58691" s="1" t="s">
        <v>809</v>
      </c>
      <c r="J58691" s="1" t="s">
        <v>2754</v>
      </c>
      <c r="K58691" s="1">
        <v>1.0</v>
      </c>
      <c r="L58691" s="3">
        <v>36013.0</v>
      </c>
      <c r="M58691" s="3">
        <v>40919.0</v>
      </c>
      <c r="N58691" s="3">
        <v>40919.0</v>
      </c>
    </row>
    <row r="58692">
      <c r="A58692" s="1" t="s">
        <v>200939</v>
      </c>
      <c r="B58692" s="1" t="s">
        <v>200940</v>
      </c>
      <c r="C58692" s="2" t="s">
        <v>200941</v>
      </c>
      <c r="D58692" s="1" t="s">
        <v>200942</v>
      </c>
      <c r="E58692" s="1" t="s">
        <v>43</v>
      </c>
      <c r="F58692" s="1" t="s">
        <v>18</v>
      </c>
      <c r="G58692" s="1" t="s">
        <v>222</v>
      </c>
      <c r="H58692" s="1">
        <v>2.0</v>
      </c>
      <c r="I58692" s="1" t="s">
        <v>223</v>
      </c>
      <c r="J58692" s="1" t="s">
        <v>18692</v>
      </c>
      <c r="K58692" s="1">
        <v>1.0</v>
      </c>
      <c r="M58692" s="3">
        <v>41609.0</v>
      </c>
      <c r="N58692" s="3">
        <v>41609.0</v>
      </c>
    </row>
    <row r="58693">
      <c r="A58693" s="1" t="s">
        <v>200943</v>
      </c>
      <c r="B58693" s="1" t="s">
        <v>200944</v>
      </c>
      <c r="C58693" s="2" t="s">
        <v>200945</v>
      </c>
      <c r="D58693" s="1" t="s">
        <v>70</v>
      </c>
      <c r="E58693" s="1" t="s">
        <v>43</v>
      </c>
      <c r="F58693" s="1" t="s">
        <v>18</v>
      </c>
      <c r="G58693" s="1" t="s">
        <v>57</v>
      </c>
      <c r="H58693" s="1" t="s">
        <v>202</v>
      </c>
      <c r="I58693" s="1" t="s">
        <v>203</v>
      </c>
      <c r="J58693" s="1" t="s">
        <v>203</v>
      </c>
      <c r="K58693" s="1">
        <v>1.0</v>
      </c>
      <c r="L58693" s="3">
        <v>40544.0</v>
      </c>
      <c r="M58693" s="3">
        <v>40544.0</v>
      </c>
      <c r="N58693" s="3">
        <v>40544.0</v>
      </c>
    </row>
    <row r="58694">
      <c r="A58694" s="1" t="s">
        <v>200946</v>
      </c>
      <c r="B58694" s="1" t="s">
        <v>200947</v>
      </c>
      <c r="C58694" s="2" t="s">
        <v>200948</v>
      </c>
      <c r="D58694" s="1" t="s">
        <v>200949</v>
      </c>
      <c r="E58694" s="1" t="s">
        <v>43</v>
      </c>
      <c r="F58694" s="1" t="s">
        <v>18</v>
      </c>
      <c r="G58694" s="1" t="s">
        <v>19</v>
      </c>
      <c r="H58694" s="1">
        <v>19.0</v>
      </c>
      <c r="I58694" s="1" t="s">
        <v>474</v>
      </c>
      <c r="J58694" s="1" t="s">
        <v>474</v>
      </c>
      <c r="K58694" s="1">
        <v>1.0</v>
      </c>
      <c r="L58694" s="3">
        <v>40909.0</v>
      </c>
      <c r="M58694" s="3">
        <v>41640.0</v>
      </c>
      <c r="N58694" s="3">
        <v>41640.0</v>
      </c>
    </row>
    <row r="58695">
      <c r="A58695" s="1" t="s">
        <v>200950</v>
      </c>
      <c r="B58695" s="1" t="s">
        <v>200951</v>
      </c>
      <c r="D58695" s="1" t="s">
        <v>200952</v>
      </c>
      <c r="E58695" s="1">
        <v>4999672.0</v>
      </c>
      <c r="F58695" s="1" t="s">
        <v>18</v>
      </c>
      <c r="G58695" s="1" t="s">
        <v>25</v>
      </c>
      <c r="H58695" s="1" t="s">
        <v>64</v>
      </c>
      <c r="I58695" s="1" t="s">
        <v>65</v>
      </c>
      <c r="J58695" s="1" t="s">
        <v>2971</v>
      </c>
      <c r="K58695" s="1">
        <v>1.0</v>
      </c>
      <c r="L58695" s="3">
        <v>41275.0</v>
      </c>
      <c r="M58695" s="3">
        <v>41458.0</v>
      </c>
      <c r="N58695" s="3">
        <v>41458.0</v>
      </c>
    </row>
    <row r="58696">
      <c r="A58696" s="1" t="s">
        <v>200953</v>
      </c>
      <c r="B58696" s="1" t="s">
        <v>200954</v>
      </c>
      <c r="C58696" s="2" t="s">
        <v>200955</v>
      </c>
      <c r="D58696" s="1" t="s">
        <v>200956</v>
      </c>
      <c r="E58696" s="1">
        <v>118000.0</v>
      </c>
      <c r="F58696" s="1" t="s">
        <v>18</v>
      </c>
      <c r="G58696" s="1" t="s">
        <v>25</v>
      </c>
      <c r="H58696" s="1" t="s">
        <v>142</v>
      </c>
      <c r="I58696" s="1" t="s">
        <v>143</v>
      </c>
      <c r="J58696" s="1" t="s">
        <v>143</v>
      </c>
      <c r="K58696" s="1">
        <v>1.0</v>
      </c>
      <c r="L58696" s="3">
        <v>41820.0</v>
      </c>
      <c r="M58696" s="3">
        <v>41957.0</v>
      </c>
      <c r="N58696" s="3">
        <v>41957.0</v>
      </c>
    </row>
    <row r="58697">
      <c r="A58697" s="1" t="s">
        <v>200957</v>
      </c>
      <c r="B58697" s="1" t="s">
        <v>200958</v>
      </c>
      <c r="C58697" s="2" t="s">
        <v>200959</v>
      </c>
      <c r="D58697" s="1" t="s">
        <v>42</v>
      </c>
      <c r="E58697" s="1" t="s">
        <v>43</v>
      </c>
      <c r="F58697" s="1" t="s">
        <v>18</v>
      </c>
      <c r="G58697" s="1" t="s">
        <v>25</v>
      </c>
      <c r="H58697" s="1" t="s">
        <v>106</v>
      </c>
      <c r="I58697" s="1" t="s">
        <v>107</v>
      </c>
      <c r="J58697" s="1" t="s">
        <v>108</v>
      </c>
      <c r="K58697" s="1">
        <v>1.0</v>
      </c>
      <c r="M58697" s="3">
        <v>41404.0</v>
      </c>
      <c r="N58697" s="3">
        <v>41404.0</v>
      </c>
    </row>
    <row r="58698">
      <c r="A58698" s="1" t="s">
        <v>200960</v>
      </c>
      <c r="B58698" s="1" t="s">
        <v>200961</v>
      </c>
      <c r="C58698" s="2" t="s">
        <v>200962</v>
      </c>
      <c r="D58698" s="1" t="s">
        <v>42</v>
      </c>
      <c r="E58698" s="1">
        <v>1.02702930039867E7</v>
      </c>
      <c r="F58698" s="1" t="s">
        <v>18</v>
      </c>
      <c r="G58698" s="1" t="s">
        <v>25</v>
      </c>
      <c r="H58698" s="1" t="s">
        <v>106</v>
      </c>
      <c r="I58698" s="1" t="s">
        <v>107</v>
      </c>
      <c r="J58698" s="1" t="s">
        <v>108</v>
      </c>
      <c r="K58698" s="1">
        <v>3.0</v>
      </c>
      <c r="L58698" s="3">
        <v>40544.0</v>
      </c>
      <c r="M58698" s="3">
        <v>41592.0</v>
      </c>
      <c r="N58698" s="3">
        <v>42108.0</v>
      </c>
    </row>
    <row r="58699">
      <c r="A58699" s="1" t="s">
        <v>200963</v>
      </c>
      <c r="B58699" s="1" t="s">
        <v>200964</v>
      </c>
      <c r="C58699" s="2" t="s">
        <v>200965</v>
      </c>
      <c r="D58699" s="1" t="s">
        <v>200966</v>
      </c>
      <c r="E58699" s="1">
        <v>4000000.0</v>
      </c>
      <c r="F58699" s="1" t="s">
        <v>18</v>
      </c>
      <c r="G58699" s="1" t="s">
        <v>25</v>
      </c>
      <c r="H58699" s="1" t="s">
        <v>82</v>
      </c>
      <c r="I58699" s="1" t="s">
        <v>1764</v>
      </c>
      <c r="J58699" s="1" t="s">
        <v>2524</v>
      </c>
      <c r="K58699" s="1">
        <v>1.0</v>
      </c>
      <c r="L58699" s="3">
        <v>41275.0</v>
      </c>
      <c r="M58699" s="3">
        <v>41968.0</v>
      </c>
      <c r="N58699" s="3">
        <v>41968.0</v>
      </c>
    </row>
    <row r="58700">
      <c r="A58700" s="1" t="s">
        <v>200967</v>
      </c>
      <c r="B58700" s="1" t="s">
        <v>200968</v>
      </c>
      <c r="C58700" s="2" t="s">
        <v>200969</v>
      </c>
      <c r="D58700" s="1" t="s">
        <v>52589</v>
      </c>
      <c r="E58700" s="1">
        <v>1.275E7</v>
      </c>
      <c r="F58700" s="1" t="s">
        <v>18</v>
      </c>
      <c r="G58700" s="1" t="s">
        <v>25</v>
      </c>
      <c r="H58700" s="1" t="s">
        <v>64</v>
      </c>
      <c r="I58700" s="1" t="s">
        <v>95</v>
      </c>
      <c r="J58700" s="1" t="s">
        <v>9467</v>
      </c>
      <c r="K58700" s="1">
        <v>2.0</v>
      </c>
      <c r="L58700" s="3">
        <v>36161.0</v>
      </c>
      <c r="M58700" s="3">
        <v>39069.0</v>
      </c>
      <c r="N58700" s="3">
        <v>39322.0</v>
      </c>
    </row>
    <row r="58701">
      <c r="A58701" s="1" t="s">
        <v>200970</v>
      </c>
      <c r="B58701" s="1" t="s">
        <v>200971</v>
      </c>
      <c r="C58701" s="2" t="s">
        <v>200972</v>
      </c>
      <c r="D58701" s="1" t="s">
        <v>1384</v>
      </c>
      <c r="E58701" s="1">
        <v>1.315E7</v>
      </c>
      <c r="F58701" s="1" t="s">
        <v>113</v>
      </c>
      <c r="G58701" s="1" t="s">
        <v>25</v>
      </c>
      <c r="H58701" s="1" t="s">
        <v>64</v>
      </c>
      <c r="I58701" s="1" t="s">
        <v>95</v>
      </c>
      <c r="J58701" s="1" t="s">
        <v>200973</v>
      </c>
      <c r="K58701" s="1">
        <v>1.0</v>
      </c>
      <c r="L58701" s="3">
        <v>37622.0</v>
      </c>
      <c r="M58701" s="3">
        <v>38688.0</v>
      </c>
      <c r="N58701" s="3">
        <v>38688.0</v>
      </c>
    </row>
    <row r="58702">
      <c r="A58702" s="1" t="s">
        <v>200974</v>
      </c>
      <c r="B58702" s="1" t="s">
        <v>200975</v>
      </c>
      <c r="C58702" s="2" t="s">
        <v>200976</v>
      </c>
      <c r="E58702" s="1" t="s">
        <v>43</v>
      </c>
      <c r="F58702" s="1" t="s">
        <v>18</v>
      </c>
      <c r="K58702" s="1">
        <v>1.0</v>
      </c>
      <c r="M58702" s="3">
        <v>41290.0</v>
      </c>
      <c r="N58702" s="3">
        <v>41290.0</v>
      </c>
    </row>
    <row r="58703">
      <c r="A58703" s="1" t="s">
        <v>200977</v>
      </c>
      <c r="B58703" s="1" t="s">
        <v>200978</v>
      </c>
      <c r="C58703" s="2" t="s">
        <v>200979</v>
      </c>
      <c r="D58703" s="1" t="s">
        <v>42</v>
      </c>
      <c r="E58703" s="1" t="s">
        <v>43</v>
      </c>
      <c r="F58703" s="1" t="s">
        <v>18</v>
      </c>
      <c r="G58703" s="1" t="s">
        <v>165</v>
      </c>
      <c r="H58703" s="1" t="s">
        <v>1454</v>
      </c>
      <c r="I58703" s="1" t="s">
        <v>10139</v>
      </c>
      <c r="J58703" s="1" t="s">
        <v>10139</v>
      </c>
      <c r="K58703" s="1">
        <v>1.0</v>
      </c>
      <c r="L58703" s="3">
        <v>41640.0</v>
      </c>
      <c r="M58703" s="3">
        <v>41656.0</v>
      </c>
      <c r="N58703" s="3">
        <v>41656.0</v>
      </c>
    </row>
    <row r="58704">
      <c r="A58704" s="1" t="s">
        <v>200980</v>
      </c>
      <c r="B58704" s="1" t="s">
        <v>200981</v>
      </c>
      <c r="C58704" s="2" t="s">
        <v>200982</v>
      </c>
      <c r="D58704" s="1" t="s">
        <v>42</v>
      </c>
      <c r="E58704" s="1">
        <v>1500000.0</v>
      </c>
      <c r="F58704" s="1" t="s">
        <v>18</v>
      </c>
      <c r="G58704" s="1" t="s">
        <v>57</v>
      </c>
      <c r="H58704" s="1" t="s">
        <v>202</v>
      </c>
      <c r="I58704" s="1" t="s">
        <v>12004</v>
      </c>
      <c r="J58704" s="1" t="s">
        <v>12004</v>
      </c>
      <c r="K58704" s="1">
        <v>1.0</v>
      </c>
      <c r="L58704" s="3">
        <v>41075.0</v>
      </c>
      <c r="M58704" s="3">
        <v>41687.0</v>
      </c>
      <c r="N58704" s="3">
        <v>41687.0</v>
      </c>
    </row>
    <row r="58705">
      <c r="A58705" s="1" t="s">
        <v>200983</v>
      </c>
      <c r="B58705" s="1" t="s">
        <v>200984</v>
      </c>
      <c r="C58705" s="2" t="s">
        <v>200985</v>
      </c>
      <c r="D58705" s="1" t="s">
        <v>3485</v>
      </c>
      <c r="E58705" s="1" t="s">
        <v>43</v>
      </c>
      <c r="F58705" s="1" t="s">
        <v>18</v>
      </c>
      <c r="G58705" s="1" t="s">
        <v>25</v>
      </c>
      <c r="H58705" s="1" t="s">
        <v>99</v>
      </c>
      <c r="I58705" s="1" t="s">
        <v>3295</v>
      </c>
      <c r="J58705" s="1" t="s">
        <v>19219</v>
      </c>
      <c r="K58705" s="1">
        <v>1.0</v>
      </c>
      <c r="M58705" s="3">
        <v>41942.0</v>
      </c>
      <c r="N58705" s="3">
        <v>41942.0</v>
      </c>
    </row>
    <row r="58706">
      <c r="A58706" s="1" t="s">
        <v>200986</v>
      </c>
      <c r="B58706" s="1" t="s">
        <v>200987</v>
      </c>
      <c r="C58706" s="2" t="s">
        <v>200988</v>
      </c>
      <c r="D58706" s="1" t="s">
        <v>200989</v>
      </c>
      <c r="E58706" s="1" t="s">
        <v>43</v>
      </c>
      <c r="F58706" s="1" t="s">
        <v>18</v>
      </c>
      <c r="G58706" s="1" t="s">
        <v>128</v>
      </c>
      <c r="H58706" s="1" t="s">
        <v>129</v>
      </c>
      <c r="I58706" s="1" t="s">
        <v>130</v>
      </c>
      <c r="J58706" s="1" t="s">
        <v>130</v>
      </c>
      <c r="K58706" s="1">
        <v>2.0</v>
      </c>
      <c r="L58706" s="3">
        <v>37987.0</v>
      </c>
      <c r="M58706" s="3">
        <v>37987.0</v>
      </c>
      <c r="N58706" s="3">
        <v>39022.0</v>
      </c>
    </row>
    <row r="58707">
      <c r="A58707" s="1" t="s">
        <v>200990</v>
      </c>
      <c r="B58707" s="1" t="s">
        <v>200991</v>
      </c>
      <c r="C58707" s="2" t="s">
        <v>200992</v>
      </c>
      <c r="D58707" s="1" t="s">
        <v>200993</v>
      </c>
      <c r="E58707" s="1">
        <v>141000.0</v>
      </c>
      <c r="F58707" s="1" t="s">
        <v>18</v>
      </c>
      <c r="G58707" s="1" t="s">
        <v>25</v>
      </c>
      <c r="H58707" s="1" t="s">
        <v>142</v>
      </c>
      <c r="I58707" s="1" t="s">
        <v>143</v>
      </c>
      <c r="J58707" s="1" t="s">
        <v>143</v>
      </c>
      <c r="K58707" s="1">
        <v>2.0</v>
      </c>
      <c r="L58707" s="3">
        <v>40909.0</v>
      </c>
      <c r="M58707" s="3">
        <v>41540.0</v>
      </c>
      <c r="N58707" s="3">
        <v>41848.0</v>
      </c>
    </row>
    <row r="58708">
      <c r="A58708" s="1" t="s">
        <v>200994</v>
      </c>
      <c r="B58708" s="1" t="s">
        <v>200995</v>
      </c>
      <c r="C58708" s="2" t="s">
        <v>200996</v>
      </c>
      <c r="D58708" s="1" t="s">
        <v>2479</v>
      </c>
      <c r="E58708" s="1">
        <v>4.66728E7</v>
      </c>
      <c r="F58708" s="1" t="s">
        <v>18</v>
      </c>
      <c r="G58708" s="1" t="s">
        <v>37</v>
      </c>
      <c r="H58708" s="1">
        <v>23.0</v>
      </c>
      <c r="I58708" s="1" t="s">
        <v>182</v>
      </c>
      <c r="J58708" s="1" t="s">
        <v>182</v>
      </c>
      <c r="K58708" s="1">
        <v>4.0</v>
      </c>
      <c r="L58708" s="3">
        <v>37622.0</v>
      </c>
      <c r="M58708" s="3">
        <v>38930.0</v>
      </c>
      <c r="N58708" s="3">
        <v>40940.0</v>
      </c>
    </row>
    <row r="58709">
      <c r="A58709" s="1" t="s">
        <v>200997</v>
      </c>
      <c r="B58709" s="1" t="s">
        <v>200998</v>
      </c>
      <c r="C58709" s="2" t="s">
        <v>200999</v>
      </c>
      <c r="D58709" s="1" t="s">
        <v>201000</v>
      </c>
      <c r="E58709" s="1">
        <v>250000.0</v>
      </c>
      <c r="F58709" s="1" t="s">
        <v>18</v>
      </c>
      <c r="G58709" s="1" t="s">
        <v>51</v>
      </c>
      <c r="I58709" s="1" t="s">
        <v>24450</v>
      </c>
      <c r="J58709" s="1" t="s">
        <v>201001</v>
      </c>
      <c r="K58709" s="1">
        <v>1.0</v>
      </c>
      <c r="L58709" s="3">
        <v>40620.0</v>
      </c>
      <c r="M58709" s="3">
        <v>41072.0</v>
      </c>
      <c r="N58709" s="3">
        <v>41072.0</v>
      </c>
    </row>
    <row r="58710">
      <c r="A58710" s="1" t="s">
        <v>201002</v>
      </c>
      <c r="B58710" s="1" t="s">
        <v>201003</v>
      </c>
      <c r="C58710" s="2" t="s">
        <v>201004</v>
      </c>
      <c r="E58710" s="1" t="s">
        <v>43</v>
      </c>
      <c r="F58710" s="1" t="s">
        <v>18</v>
      </c>
      <c r="K58710" s="1">
        <v>1.0</v>
      </c>
      <c r="L58710" s="3">
        <v>41913.0</v>
      </c>
      <c r="M58710" s="3">
        <v>42156.0</v>
      </c>
      <c r="N58710" s="3">
        <v>42156.0</v>
      </c>
    </row>
    <row r="58711">
      <c r="A58711" s="1" t="s">
        <v>201005</v>
      </c>
      <c r="B58711" s="1" t="s">
        <v>201006</v>
      </c>
      <c r="C58711" s="2" t="s">
        <v>201007</v>
      </c>
      <c r="D58711" s="1" t="s">
        <v>201008</v>
      </c>
      <c r="E58711" s="1">
        <v>6500000.0</v>
      </c>
      <c r="F58711" s="1" t="s">
        <v>18</v>
      </c>
      <c r="G58711" s="1" t="s">
        <v>128</v>
      </c>
      <c r="H58711" s="1" t="s">
        <v>129</v>
      </c>
      <c r="I58711" s="1" t="s">
        <v>130</v>
      </c>
      <c r="J58711" s="1" t="s">
        <v>130</v>
      </c>
      <c r="K58711" s="1">
        <v>1.0</v>
      </c>
      <c r="L58711" s="3">
        <v>39722.0</v>
      </c>
      <c r="M58711" s="3">
        <v>40179.0</v>
      </c>
      <c r="N58711" s="3">
        <v>40179.0</v>
      </c>
    </row>
    <row r="58712">
      <c r="A58712" s="1" t="s">
        <v>201009</v>
      </c>
      <c r="B58712" s="1" t="s">
        <v>201010</v>
      </c>
      <c r="C58712" s="2" t="s">
        <v>201011</v>
      </c>
      <c r="D58712" s="1" t="s">
        <v>201012</v>
      </c>
      <c r="E58712" s="1">
        <v>1.7E7</v>
      </c>
      <c r="F58712" s="1" t="s">
        <v>18</v>
      </c>
      <c r="G58712" s="1" t="s">
        <v>25</v>
      </c>
      <c r="H58712" s="1" t="s">
        <v>64</v>
      </c>
      <c r="I58712" s="1" t="s">
        <v>65</v>
      </c>
      <c r="J58712" s="1" t="s">
        <v>71</v>
      </c>
      <c r="K58712" s="1">
        <v>3.0</v>
      </c>
      <c r="L58712" s="3">
        <v>41030.0</v>
      </c>
      <c r="M58712" s="3">
        <v>40360.0</v>
      </c>
      <c r="N58712" s="3">
        <v>41809.0</v>
      </c>
    </row>
    <row r="58713">
      <c r="A58713" s="1" t="s">
        <v>201013</v>
      </c>
      <c r="B58713" s="1" t="s">
        <v>201014</v>
      </c>
      <c r="C58713" s="2" t="s">
        <v>201015</v>
      </c>
      <c r="D58713" s="1" t="s">
        <v>134</v>
      </c>
      <c r="E58713" s="1" t="s">
        <v>43</v>
      </c>
      <c r="F58713" s="1" t="s">
        <v>18</v>
      </c>
      <c r="K58713" s="1">
        <v>1.0</v>
      </c>
      <c r="L58713" s="3">
        <v>40179.0</v>
      </c>
      <c r="M58713" s="3">
        <v>40181.0</v>
      </c>
      <c r="N58713" s="3">
        <v>40181.0</v>
      </c>
    </row>
    <row r="58714">
      <c r="A58714" s="1" t="s">
        <v>201016</v>
      </c>
      <c r="B58714" s="1" t="s">
        <v>201017</v>
      </c>
      <c r="C58714" s="2" t="s">
        <v>201018</v>
      </c>
      <c r="D58714" s="1" t="s">
        <v>424</v>
      </c>
      <c r="E58714" s="1" t="s">
        <v>43</v>
      </c>
      <c r="F58714" s="1" t="s">
        <v>18</v>
      </c>
      <c r="G58714" s="1" t="s">
        <v>650</v>
      </c>
      <c r="H58714" s="1">
        <v>7.0</v>
      </c>
      <c r="I58714" s="1" t="s">
        <v>9547</v>
      </c>
      <c r="J58714" s="1" t="s">
        <v>9547</v>
      </c>
      <c r="K58714" s="1">
        <v>1.0</v>
      </c>
      <c r="L58714" s="3">
        <v>40231.0</v>
      </c>
      <c r="M58714" s="3">
        <v>41025.0</v>
      </c>
      <c r="N58714" s="3">
        <v>41025.0</v>
      </c>
    </row>
    <row r="58715">
      <c r="A58715" s="1" t="s">
        <v>201019</v>
      </c>
      <c r="B58715" s="1" t="s">
        <v>201020</v>
      </c>
      <c r="C58715" s="2" t="s">
        <v>201021</v>
      </c>
      <c r="D58715" s="1" t="s">
        <v>201022</v>
      </c>
      <c r="E58715" s="1">
        <v>2.5E7</v>
      </c>
      <c r="F58715" s="1" t="s">
        <v>18</v>
      </c>
      <c r="G58715" s="1" t="s">
        <v>37</v>
      </c>
      <c r="H58715" s="1">
        <v>22.0</v>
      </c>
      <c r="I58715" s="1" t="s">
        <v>38</v>
      </c>
      <c r="J58715" s="1" t="s">
        <v>38</v>
      </c>
      <c r="K58715" s="1">
        <v>3.0</v>
      </c>
      <c r="L58715" s="3">
        <v>39448.0</v>
      </c>
      <c r="M58715" s="3">
        <v>40330.0</v>
      </c>
      <c r="N58715" s="3">
        <v>41899.0</v>
      </c>
    </row>
    <row r="58716">
      <c r="A58716" s="1" t="s">
        <v>201023</v>
      </c>
      <c r="B58716" s="1" t="s">
        <v>201024</v>
      </c>
      <c r="C58716" s="2" t="s">
        <v>201025</v>
      </c>
      <c r="D58716" s="1" t="s">
        <v>170325</v>
      </c>
      <c r="E58716" s="1">
        <v>474586.650336803</v>
      </c>
      <c r="F58716" s="1" t="s">
        <v>18</v>
      </c>
      <c r="G58716" s="1" t="s">
        <v>25</v>
      </c>
      <c r="H58716" s="1" t="s">
        <v>64</v>
      </c>
      <c r="I58716" s="1" t="s">
        <v>65</v>
      </c>
      <c r="J58716" s="1" t="s">
        <v>71</v>
      </c>
      <c r="K58716" s="1">
        <v>1.0</v>
      </c>
      <c r="L58716" s="3">
        <v>41821.0</v>
      </c>
      <c r="M58716" s="3">
        <v>41834.0</v>
      </c>
      <c r="N58716" s="3">
        <v>41834.0</v>
      </c>
    </row>
    <row r="58717">
      <c r="A58717" s="1" t="s">
        <v>201026</v>
      </c>
      <c r="B58717" s="1" t="s">
        <v>201027</v>
      </c>
      <c r="C58717" s="2" t="s">
        <v>201028</v>
      </c>
      <c r="D58717" s="1" t="s">
        <v>201029</v>
      </c>
      <c r="E58717" s="1" t="s">
        <v>43</v>
      </c>
      <c r="F58717" s="1" t="s">
        <v>18</v>
      </c>
      <c r="G58717" s="1" t="s">
        <v>1025</v>
      </c>
      <c r="H58717" s="1">
        <v>78.0</v>
      </c>
      <c r="I58717" s="1" t="s">
        <v>1026</v>
      </c>
      <c r="J58717" s="1" t="s">
        <v>45582</v>
      </c>
      <c r="K58717" s="1">
        <v>2.0</v>
      </c>
      <c r="L58717" s="3">
        <v>41760.0</v>
      </c>
      <c r="M58717" s="3">
        <v>41760.0</v>
      </c>
      <c r="N58717" s="3">
        <v>42095.0</v>
      </c>
    </row>
    <row r="58718">
      <c r="A58718" s="1" t="s">
        <v>201030</v>
      </c>
      <c r="B58718" s="1" t="s">
        <v>201031</v>
      </c>
      <c r="C58718" s="2" t="s">
        <v>201032</v>
      </c>
      <c r="D58718" s="1" t="s">
        <v>201033</v>
      </c>
      <c r="E58718" s="1">
        <v>2000000.0</v>
      </c>
      <c r="F58718" s="1" t="s">
        <v>207</v>
      </c>
      <c r="G58718" s="1" t="s">
        <v>341</v>
      </c>
      <c r="H58718" s="1">
        <v>11.0</v>
      </c>
      <c r="I58718" s="1" t="s">
        <v>497</v>
      </c>
      <c r="J58718" s="1" t="s">
        <v>497</v>
      </c>
      <c r="K58718" s="1">
        <v>1.0</v>
      </c>
      <c r="L58718" s="3">
        <v>39207.0</v>
      </c>
      <c r="M58718" s="3">
        <v>39814.0</v>
      </c>
      <c r="N58718" s="3">
        <v>39814.0</v>
      </c>
    </row>
    <row r="58719">
      <c r="A58719" s="1" t="s">
        <v>201034</v>
      </c>
      <c r="B58719" s="1" t="s">
        <v>201035</v>
      </c>
      <c r="C58719" s="2" t="s">
        <v>201036</v>
      </c>
      <c r="D58719" s="1" t="s">
        <v>201037</v>
      </c>
      <c r="E58719" s="1">
        <v>1150000.0</v>
      </c>
      <c r="F58719" s="1" t="s">
        <v>18</v>
      </c>
      <c r="G58719" s="1" t="s">
        <v>699</v>
      </c>
      <c r="H58719" s="1">
        <v>5.0</v>
      </c>
      <c r="I58719" s="1" t="s">
        <v>700</v>
      </c>
      <c r="J58719" s="1" t="s">
        <v>700</v>
      </c>
      <c r="K58719" s="1">
        <v>3.0</v>
      </c>
      <c r="L58719" s="3">
        <v>41699.0</v>
      </c>
      <c r="M58719" s="3">
        <v>41426.0</v>
      </c>
      <c r="N58719" s="3">
        <v>42064.0</v>
      </c>
    </row>
    <row r="58720">
      <c r="A58720" s="1" t="s">
        <v>201038</v>
      </c>
      <c r="B58720" s="1" t="s">
        <v>201039</v>
      </c>
      <c r="C58720" s="2" t="s">
        <v>201040</v>
      </c>
      <c r="D58720" s="1" t="s">
        <v>148977</v>
      </c>
      <c r="E58720" s="1">
        <v>2.75E7</v>
      </c>
      <c r="F58720" s="1" t="s">
        <v>207</v>
      </c>
      <c r="G58720" s="1" t="s">
        <v>25</v>
      </c>
      <c r="H58720" s="1" t="s">
        <v>106</v>
      </c>
      <c r="I58720" s="1" t="s">
        <v>107</v>
      </c>
      <c r="J58720" s="1" t="s">
        <v>108</v>
      </c>
      <c r="K58720" s="1">
        <v>1.0</v>
      </c>
      <c r="M58720" s="3">
        <v>40471.0</v>
      </c>
      <c r="N58720" s="3">
        <v>40471.0</v>
      </c>
    </row>
    <row r="58721">
      <c r="A58721" s="1" t="s">
        <v>201041</v>
      </c>
      <c r="B58721" s="1" t="s">
        <v>201042</v>
      </c>
      <c r="C58721" s="2" t="s">
        <v>201043</v>
      </c>
      <c r="D58721" s="1" t="s">
        <v>1384</v>
      </c>
      <c r="E58721" s="1">
        <v>1.2E7</v>
      </c>
      <c r="F58721" s="1" t="s">
        <v>113</v>
      </c>
      <c r="G58721" s="1" t="s">
        <v>25</v>
      </c>
      <c r="H58721" s="1" t="s">
        <v>64</v>
      </c>
      <c r="I58721" s="1" t="s">
        <v>65</v>
      </c>
      <c r="J58721" s="1" t="s">
        <v>2706</v>
      </c>
      <c r="K58721" s="1">
        <v>1.0</v>
      </c>
      <c r="L58721" s="3">
        <v>40238.0</v>
      </c>
      <c r="M58721" s="3">
        <v>40717.0</v>
      </c>
      <c r="N58721" s="3">
        <v>40717.0</v>
      </c>
    </row>
    <row r="58722">
      <c r="A58722" s="1" t="s">
        <v>201044</v>
      </c>
      <c r="B58722" s="1" t="s">
        <v>201045</v>
      </c>
      <c r="C58722" s="2" t="s">
        <v>201046</v>
      </c>
      <c r="D58722" s="1" t="s">
        <v>201047</v>
      </c>
      <c r="E58722" s="1">
        <v>1.2E7</v>
      </c>
      <c r="F58722" s="1" t="s">
        <v>18</v>
      </c>
      <c r="G58722" s="1" t="s">
        <v>25</v>
      </c>
      <c r="H58722" s="1" t="s">
        <v>106</v>
      </c>
      <c r="I58722" s="1" t="s">
        <v>107</v>
      </c>
      <c r="J58722" s="1" t="s">
        <v>108</v>
      </c>
      <c r="K58722" s="1">
        <v>5.0</v>
      </c>
      <c r="L58722" s="3">
        <v>39583.0</v>
      </c>
      <c r="M58722" s="3">
        <v>39659.0</v>
      </c>
      <c r="N58722" s="3">
        <v>41852.0</v>
      </c>
    </row>
    <row r="58723">
      <c r="A58723" s="1" t="s">
        <v>201048</v>
      </c>
      <c r="B58723" s="1" t="s">
        <v>201049</v>
      </c>
      <c r="C58723" s="2" t="s">
        <v>201050</v>
      </c>
      <c r="D58723" s="1" t="s">
        <v>201051</v>
      </c>
      <c r="E58723" s="1">
        <v>710000.0</v>
      </c>
      <c r="F58723" s="1" t="s">
        <v>18</v>
      </c>
      <c r="G58723" s="1" t="s">
        <v>19</v>
      </c>
      <c r="H58723" s="1">
        <v>7.0</v>
      </c>
      <c r="I58723" s="1" t="s">
        <v>672</v>
      </c>
      <c r="J58723" s="1" t="s">
        <v>672</v>
      </c>
      <c r="K58723" s="1">
        <v>2.0</v>
      </c>
      <c r="L58723" s="3">
        <v>41012.0</v>
      </c>
      <c r="M58723" s="3">
        <v>41306.0</v>
      </c>
      <c r="N58723" s="3">
        <v>41799.0</v>
      </c>
    </row>
    <row r="58724">
      <c r="A58724" s="1" t="s">
        <v>201052</v>
      </c>
      <c r="B58724" s="1" t="s">
        <v>201053</v>
      </c>
      <c r="C58724" s="2" t="s">
        <v>201054</v>
      </c>
      <c r="D58724" s="1" t="s">
        <v>50</v>
      </c>
      <c r="E58724" s="1" t="s">
        <v>43</v>
      </c>
      <c r="F58724" s="1" t="s">
        <v>18</v>
      </c>
      <c r="G58724" s="1" t="s">
        <v>2318</v>
      </c>
      <c r="H58724" s="1">
        <v>4.0</v>
      </c>
      <c r="I58724" s="1" t="s">
        <v>8862</v>
      </c>
      <c r="J58724" s="1" t="s">
        <v>8862</v>
      </c>
      <c r="K58724" s="1">
        <v>3.0</v>
      </c>
      <c r="L58724" s="3">
        <v>39814.0</v>
      </c>
      <c r="M58724" s="3">
        <v>40756.0</v>
      </c>
      <c r="N58724" s="3">
        <v>42192.0</v>
      </c>
    </row>
    <row r="58725">
      <c r="A58725" s="1" t="s">
        <v>201055</v>
      </c>
      <c r="B58725" s="1" t="s">
        <v>201056</v>
      </c>
      <c r="C58725" s="2" t="s">
        <v>201057</v>
      </c>
      <c r="D58725" s="1" t="s">
        <v>42</v>
      </c>
      <c r="E58725" s="1">
        <v>327218.0</v>
      </c>
      <c r="F58725" s="1" t="s">
        <v>207</v>
      </c>
      <c r="G58725" s="1" t="s">
        <v>25</v>
      </c>
      <c r="H58725" s="1" t="s">
        <v>1011</v>
      </c>
      <c r="I58725" s="1" t="s">
        <v>1035</v>
      </c>
      <c r="J58725" s="1" t="s">
        <v>123475</v>
      </c>
      <c r="K58725" s="1">
        <v>2.0</v>
      </c>
      <c r="L58725" s="3">
        <v>36161.0</v>
      </c>
      <c r="M58725" s="3">
        <v>40009.0</v>
      </c>
      <c r="N58725" s="3">
        <v>41765.0</v>
      </c>
    </row>
    <row r="58726">
      <c r="A58726" s="1" t="s">
        <v>201058</v>
      </c>
      <c r="B58726" s="1" t="s">
        <v>201059</v>
      </c>
      <c r="C58726" s="2" t="s">
        <v>201060</v>
      </c>
      <c r="D58726" s="1" t="s">
        <v>201061</v>
      </c>
      <c r="E58726" s="1">
        <v>4.5E7</v>
      </c>
      <c r="F58726" s="1" t="s">
        <v>113</v>
      </c>
      <c r="G58726" s="1" t="s">
        <v>25</v>
      </c>
      <c r="H58726" s="1" t="s">
        <v>106</v>
      </c>
      <c r="I58726" s="1" t="s">
        <v>107</v>
      </c>
      <c r="J58726" s="1" t="s">
        <v>108</v>
      </c>
      <c r="K58726" s="1">
        <v>1.0</v>
      </c>
      <c r="L58726" s="3">
        <v>35796.0</v>
      </c>
      <c r="M58726" s="3">
        <v>40772.0</v>
      </c>
      <c r="N58726" s="3">
        <v>40772.0</v>
      </c>
    </row>
    <row r="58727">
      <c r="A58727" s="1" t="s">
        <v>201062</v>
      </c>
      <c r="B58727" s="1" t="s">
        <v>201063</v>
      </c>
      <c r="C58727" s="2" t="s">
        <v>201064</v>
      </c>
      <c r="D58727" s="1" t="s">
        <v>201065</v>
      </c>
      <c r="E58727" s="1">
        <v>2.1591233E7</v>
      </c>
      <c r="F58727" s="1" t="s">
        <v>18</v>
      </c>
      <c r="G58727" s="1" t="s">
        <v>128</v>
      </c>
      <c r="H58727" s="1" t="s">
        <v>129</v>
      </c>
      <c r="I58727" s="1" t="s">
        <v>130</v>
      </c>
      <c r="J58727" s="1" t="s">
        <v>130</v>
      </c>
      <c r="K58727" s="1">
        <v>4.0</v>
      </c>
      <c r="L58727" s="3">
        <v>39661.0</v>
      </c>
      <c r="M58727" s="3">
        <v>40443.0</v>
      </c>
      <c r="N58727" s="3">
        <v>41521.0</v>
      </c>
    </row>
    <row r="58728">
      <c r="A58728" s="1" t="s">
        <v>201066</v>
      </c>
      <c r="B58728" s="1" t="s">
        <v>201067</v>
      </c>
      <c r="D58728" s="1" t="s">
        <v>201068</v>
      </c>
      <c r="E58728" s="1">
        <v>7732835.68239697</v>
      </c>
      <c r="F58728" s="1" t="s">
        <v>18</v>
      </c>
      <c r="K58728" s="1">
        <v>1.0</v>
      </c>
      <c r="M58728" s="3">
        <v>42297.0</v>
      </c>
      <c r="N58728" s="3">
        <v>42297.0</v>
      </c>
    </row>
    <row r="58729">
      <c r="A58729" s="1" t="s">
        <v>201069</v>
      </c>
      <c r="B58729" s="1" t="s">
        <v>201070</v>
      </c>
      <c r="C58729" s="2" t="s">
        <v>201071</v>
      </c>
      <c r="D58729" s="1" t="s">
        <v>42</v>
      </c>
      <c r="E58729" s="1" t="s">
        <v>43</v>
      </c>
      <c r="F58729" s="1" t="s">
        <v>18</v>
      </c>
      <c r="G58729" s="1" t="s">
        <v>25</v>
      </c>
      <c r="H58729" s="1" t="s">
        <v>208</v>
      </c>
      <c r="I58729" s="1" t="s">
        <v>15013</v>
      </c>
      <c r="J58729" s="1" t="s">
        <v>24139</v>
      </c>
      <c r="K58729" s="1">
        <v>1.0</v>
      </c>
      <c r="L58729" s="3">
        <v>36892.0</v>
      </c>
      <c r="M58729" s="3">
        <v>41982.0</v>
      </c>
      <c r="N58729" s="3">
        <v>41982.0</v>
      </c>
    </row>
    <row r="58730">
      <c r="A58730" s="1" t="s">
        <v>201072</v>
      </c>
      <c r="B58730" s="1" t="s">
        <v>201073</v>
      </c>
      <c r="C58730" s="2" t="s">
        <v>201074</v>
      </c>
      <c r="D58730" s="1" t="s">
        <v>201075</v>
      </c>
      <c r="E58730" s="1">
        <v>4000.0</v>
      </c>
      <c r="F58730" s="1" t="s">
        <v>18</v>
      </c>
      <c r="G58730" s="1" t="s">
        <v>4699</v>
      </c>
      <c r="H58730" s="1">
        <v>10.0</v>
      </c>
      <c r="I58730" s="1" t="s">
        <v>4700</v>
      </c>
      <c r="J58730" s="1" t="s">
        <v>4701</v>
      </c>
      <c r="K58730" s="1">
        <v>1.0</v>
      </c>
      <c r="L58730" s="3">
        <v>41579.0</v>
      </c>
      <c r="M58730" s="3">
        <v>41598.0</v>
      </c>
      <c r="N58730" s="3">
        <v>41598.0</v>
      </c>
    </row>
    <row r="58731">
      <c r="A58731" s="1" t="s">
        <v>201076</v>
      </c>
      <c r="B58731" s="1" t="s">
        <v>201077</v>
      </c>
      <c r="C58731" s="2" t="s">
        <v>201078</v>
      </c>
      <c r="D58731" s="1" t="s">
        <v>1289</v>
      </c>
      <c r="E58731" s="1">
        <v>514061.0</v>
      </c>
      <c r="F58731" s="1" t="s">
        <v>18</v>
      </c>
      <c r="G58731" s="1" t="s">
        <v>25</v>
      </c>
      <c r="H58731" s="1" t="s">
        <v>64</v>
      </c>
      <c r="I58731" s="1" t="s">
        <v>1221</v>
      </c>
      <c r="J58731" s="1" t="s">
        <v>1221</v>
      </c>
      <c r="K58731" s="1">
        <v>1.0</v>
      </c>
      <c r="L58731" s="3">
        <v>38353.0</v>
      </c>
      <c r="M58731" s="3">
        <v>40115.0</v>
      </c>
      <c r="N58731" s="3">
        <v>40115.0</v>
      </c>
    </row>
    <row r="58732">
      <c r="A58732" s="1" t="s">
        <v>201079</v>
      </c>
      <c r="B58732" s="1" t="s">
        <v>201080</v>
      </c>
      <c r="E58732" s="1">
        <v>15000.0</v>
      </c>
      <c r="F58732" s="1" t="s">
        <v>18</v>
      </c>
      <c r="G58732" s="1" t="s">
        <v>25</v>
      </c>
      <c r="H58732" s="1" t="s">
        <v>380</v>
      </c>
      <c r="I58732" s="1" t="s">
        <v>1212</v>
      </c>
      <c r="J58732" s="1" t="s">
        <v>1212</v>
      </c>
      <c r="K58732" s="1">
        <v>1.0</v>
      </c>
      <c r="M58732" s="3">
        <v>41061.0</v>
      </c>
      <c r="N58732" s="3">
        <v>41061.0</v>
      </c>
    </row>
    <row r="58733">
      <c r="A58733" s="1" t="s">
        <v>201081</v>
      </c>
      <c r="B58733" s="1" t="s">
        <v>201082</v>
      </c>
      <c r="C58733" s="2" t="s">
        <v>201083</v>
      </c>
      <c r="D58733" s="1" t="s">
        <v>201084</v>
      </c>
      <c r="E58733" s="1">
        <v>5692160.0</v>
      </c>
      <c r="F58733" s="1" t="s">
        <v>113</v>
      </c>
      <c r="G58733" s="1" t="s">
        <v>25</v>
      </c>
      <c r="H58733" s="1" t="s">
        <v>106</v>
      </c>
      <c r="I58733" s="1" t="s">
        <v>107</v>
      </c>
      <c r="J58733" s="1" t="s">
        <v>108</v>
      </c>
      <c r="K58733" s="1">
        <v>4.0</v>
      </c>
      <c r="L58733" s="3">
        <v>39814.0</v>
      </c>
      <c r="M58733" s="3">
        <v>40205.0</v>
      </c>
      <c r="N58733" s="3">
        <v>40802.0</v>
      </c>
    </row>
    <row r="58734">
      <c r="A58734" s="1" t="s">
        <v>201085</v>
      </c>
      <c r="B58734" s="1" t="s">
        <v>201086</v>
      </c>
      <c r="C58734" s="2" t="s">
        <v>201087</v>
      </c>
      <c r="D58734" s="1" t="s">
        <v>201088</v>
      </c>
      <c r="E58734" s="1" t="s">
        <v>43</v>
      </c>
      <c r="F58734" s="1" t="s">
        <v>18</v>
      </c>
      <c r="G58734" s="1" t="s">
        <v>25</v>
      </c>
      <c r="H58734" s="1" t="s">
        <v>64</v>
      </c>
      <c r="I58734" s="1" t="s">
        <v>966</v>
      </c>
      <c r="J58734" s="1" t="s">
        <v>12621</v>
      </c>
      <c r="K58734" s="1">
        <v>1.0</v>
      </c>
      <c r="L58734" s="3">
        <v>42005.0</v>
      </c>
      <c r="M58734" s="3">
        <v>42034.0</v>
      </c>
      <c r="N58734" s="3">
        <v>42034.0</v>
      </c>
    </row>
    <row r="58735">
      <c r="A58735" s="1" t="s">
        <v>201089</v>
      </c>
      <c r="B58735" s="1" t="s">
        <v>201090</v>
      </c>
      <c r="C58735" s="2" t="s">
        <v>201091</v>
      </c>
      <c r="D58735" s="1" t="s">
        <v>60904</v>
      </c>
      <c r="E58735" s="1">
        <v>600000.0</v>
      </c>
      <c r="F58735" s="1" t="s">
        <v>18</v>
      </c>
      <c r="G58735" s="1" t="s">
        <v>128</v>
      </c>
      <c r="H58735" s="1" t="s">
        <v>129</v>
      </c>
      <c r="I58735" s="1" t="s">
        <v>130</v>
      </c>
      <c r="J58735" s="1" t="s">
        <v>130</v>
      </c>
      <c r="K58735" s="1">
        <v>1.0</v>
      </c>
      <c r="L58735" s="3">
        <v>41334.0</v>
      </c>
      <c r="M58735" s="3">
        <v>42009.0</v>
      </c>
      <c r="N58735" s="3">
        <v>42009.0</v>
      </c>
    </row>
    <row r="58736">
      <c r="A58736" s="1" t="s">
        <v>201092</v>
      </c>
      <c r="B58736" s="1" t="s">
        <v>201093</v>
      </c>
      <c r="C58736" s="2" t="s">
        <v>201094</v>
      </c>
      <c r="D58736" s="1" t="s">
        <v>201095</v>
      </c>
      <c r="E58736" s="1">
        <v>16773.0</v>
      </c>
      <c r="F58736" s="1" t="s">
        <v>18</v>
      </c>
      <c r="K58736" s="1">
        <v>1.0</v>
      </c>
      <c r="L58736" s="3">
        <v>41690.0</v>
      </c>
      <c r="M58736" s="3">
        <v>42272.0</v>
      </c>
      <c r="N58736" s="3">
        <v>42272.0</v>
      </c>
    </row>
    <row r="58737">
      <c r="A58737" s="1" t="s">
        <v>201096</v>
      </c>
      <c r="B58737" s="1" t="s">
        <v>201097</v>
      </c>
      <c r="C58737" s="2" t="s">
        <v>201098</v>
      </c>
      <c r="D58737" s="1" t="s">
        <v>201099</v>
      </c>
      <c r="E58737" s="1">
        <v>475000.0</v>
      </c>
      <c r="F58737" s="1" t="s">
        <v>113</v>
      </c>
      <c r="G58737" s="1" t="s">
        <v>552</v>
      </c>
      <c r="H58737" s="1">
        <v>29.0</v>
      </c>
      <c r="I58737" s="1" t="s">
        <v>749</v>
      </c>
      <c r="J58737" s="1" t="s">
        <v>749</v>
      </c>
      <c r="K58737" s="1">
        <v>3.0</v>
      </c>
      <c r="L58737" s="3">
        <v>40210.0</v>
      </c>
      <c r="M58737" s="3">
        <v>40210.0</v>
      </c>
      <c r="N58737" s="3">
        <v>41219.0</v>
      </c>
    </row>
    <row r="58738">
      <c r="A58738" s="1" t="s">
        <v>201100</v>
      </c>
      <c r="B58738" s="1" t="s">
        <v>201101</v>
      </c>
      <c r="C58738" s="2" t="s">
        <v>201102</v>
      </c>
      <c r="D58738" s="1" t="s">
        <v>201103</v>
      </c>
      <c r="E58738" s="1">
        <v>31660.2642576723</v>
      </c>
      <c r="F58738" s="1" t="s">
        <v>207</v>
      </c>
      <c r="G58738" s="1" t="s">
        <v>650</v>
      </c>
      <c r="H58738" s="1">
        <v>7.0</v>
      </c>
      <c r="I58738" s="1" t="s">
        <v>9547</v>
      </c>
      <c r="J58738" s="1" t="s">
        <v>9547</v>
      </c>
      <c r="K58738" s="1">
        <v>1.0</v>
      </c>
      <c r="L58738" s="3">
        <v>41912.0</v>
      </c>
      <c r="M58738" s="3">
        <v>41912.0</v>
      </c>
      <c r="N58738" s="3">
        <v>41912.0</v>
      </c>
    </row>
    <row r="58739">
      <c r="A58739" s="1" t="s">
        <v>201104</v>
      </c>
      <c r="B58739" s="1" t="s">
        <v>201105</v>
      </c>
      <c r="C58739" s="2" t="s">
        <v>201106</v>
      </c>
      <c r="D58739" s="1" t="s">
        <v>201107</v>
      </c>
      <c r="E58739" s="1">
        <v>40000.0</v>
      </c>
      <c r="F58739" s="1" t="s">
        <v>18</v>
      </c>
      <c r="G58739" s="1" t="s">
        <v>19</v>
      </c>
      <c r="H58739" s="1">
        <v>16.0</v>
      </c>
      <c r="I58739" s="1" t="s">
        <v>80134</v>
      </c>
      <c r="J58739" s="1" t="s">
        <v>80134</v>
      </c>
      <c r="K58739" s="1">
        <v>2.0</v>
      </c>
      <c r="L58739" s="3">
        <v>40817.0</v>
      </c>
      <c r="M58739" s="3">
        <v>41130.0</v>
      </c>
      <c r="N58739" s="3">
        <v>41551.0</v>
      </c>
    </row>
    <row r="58740">
      <c r="A58740" s="1" t="s">
        <v>201108</v>
      </c>
      <c r="B58740" s="1" t="s">
        <v>201109</v>
      </c>
      <c r="C58740" s="2" t="s">
        <v>201110</v>
      </c>
      <c r="D58740" s="1" t="s">
        <v>201111</v>
      </c>
      <c r="E58740" s="1" t="s">
        <v>43</v>
      </c>
      <c r="F58740" s="1" t="s">
        <v>18</v>
      </c>
      <c r="G58740" s="1" t="s">
        <v>8171</v>
      </c>
      <c r="H58740" s="1">
        <v>14.0</v>
      </c>
      <c r="I58740" s="1" t="s">
        <v>16970</v>
      </c>
      <c r="J58740" s="1" t="s">
        <v>16970</v>
      </c>
      <c r="K58740" s="1">
        <v>1.0</v>
      </c>
      <c r="L58740" s="3">
        <v>41821.0</v>
      </c>
      <c r="M58740" s="3">
        <v>41983.0</v>
      </c>
      <c r="N58740" s="3">
        <v>41983.0</v>
      </c>
    </row>
    <row r="58741">
      <c r="A58741" s="1" t="s">
        <v>201112</v>
      </c>
      <c r="B58741" s="1" t="s">
        <v>201113</v>
      </c>
      <c r="C58741" s="2" t="s">
        <v>201114</v>
      </c>
      <c r="D58741" s="1" t="s">
        <v>424</v>
      </c>
      <c r="E58741" s="1">
        <v>736050.0</v>
      </c>
      <c r="F58741" s="1" t="s">
        <v>207</v>
      </c>
      <c r="K58741" s="1">
        <v>1.0</v>
      </c>
      <c r="L58741" s="3">
        <v>38838.0</v>
      </c>
      <c r="M58741" s="3">
        <v>39448.0</v>
      </c>
      <c r="N58741" s="3">
        <v>39448.0</v>
      </c>
    </row>
    <row r="58742">
      <c r="A58742" s="1" t="s">
        <v>201115</v>
      </c>
      <c r="B58742" s="1" t="s">
        <v>201116</v>
      </c>
      <c r="C58742" s="2" t="s">
        <v>201117</v>
      </c>
      <c r="D58742" s="1" t="s">
        <v>201118</v>
      </c>
      <c r="E58742" s="1">
        <v>160000.0</v>
      </c>
      <c r="F58742" s="1" t="s">
        <v>207</v>
      </c>
      <c r="G58742" s="1" t="s">
        <v>322</v>
      </c>
      <c r="H58742" s="1">
        <v>9.0</v>
      </c>
      <c r="I58742" s="1" t="s">
        <v>323</v>
      </c>
      <c r="J58742" s="1" t="s">
        <v>323</v>
      </c>
      <c r="K58742" s="1">
        <v>1.0</v>
      </c>
      <c r="L58742" s="3">
        <v>37804.0</v>
      </c>
      <c r="M58742" s="3">
        <v>38848.0</v>
      </c>
      <c r="N58742" s="3">
        <v>38848.0</v>
      </c>
    </row>
    <row r="58743">
      <c r="A58743" s="1" t="s">
        <v>201119</v>
      </c>
      <c r="B58743" s="1" t="s">
        <v>201120</v>
      </c>
      <c r="C58743" s="2" t="s">
        <v>201121</v>
      </c>
      <c r="D58743" s="1" t="s">
        <v>42</v>
      </c>
      <c r="E58743" s="1" t="s">
        <v>43</v>
      </c>
      <c r="F58743" s="1" t="s">
        <v>18</v>
      </c>
      <c r="G58743" s="1" t="s">
        <v>25</v>
      </c>
      <c r="H58743" s="1" t="s">
        <v>64</v>
      </c>
      <c r="I58743" s="1" t="s">
        <v>95</v>
      </c>
      <c r="J58743" s="1" t="s">
        <v>376</v>
      </c>
      <c r="K58743" s="1">
        <v>1.0</v>
      </c>
      <c r="L58743" s="3">
        <v>41275.0</v>
      </c>
      <c r="M58743" s="3">
        <v>41579.0</v>
      </c>
      <c r="N58743" s="3">
        <v>41579.0</v>
      </c>
    </row>
    <row r="58744">
      <c r="A58744" s="1" t="s">
        <v>201122</v>
      </c>
      <c r="B58744" s="1" t="s">
        <v>201123</v>
      </c>
      <c r="C58744" s="2" t="s">
        <v>201124</v>
      </c>
      <c r="D58744" s="1" t="s">
        <v>201125</v>
      </c>
      <c r="E58744" s="1">
        <v>1800000.0</v>
      </c>
      <c r="F58744" s="1" t="s">
        <v>18</v>
      </c>
      <c r="G58744" s="1" t="s">
        <v>25</v>
      </c>
      <c r="H58744" s="1" t="s">
        <v>64</v>
      </c>
      <c r="I58744" s="1" t="s">
        <v>65</v>
      </c>
      <c r="J58744" s="1" t="s">
        <v>66</v>
      </c>
      <c r="K58744" s="1">
        <v>1.0</v>
      </c>
      <c r="L58744" s="3">
        <v>41821.0</v>
      </c>
      <c r="M58744" s="3">
        <v>42117.0</v>
      </c>
      <c r="N58744" s="3">
        <v>42117.0</v>
      </c>
    </row>
    <row r="58745">
      <c r="A58745" s="1" t="s">
        <v>201126</v>
      </c>
      <c r="B58745" s="1" t="s">
        <v>201127</v>
      </c>
      <c r="C58745" s="2" t="s">
        <v>201128</v>
      </c>
      <c r="D58745" s="1" t="s">
        <v>5389</v>
      </c>
      <c r="E58745" s="1">
        <v>250000.0</v>
      </c>
      <c r="F58745" s="1" t="s">
        <v>18</v>
      </c>
      <c r="G58745" s="1" t="s">
        <v>25</v>
      </c>
      <c r="H58745" s="1" t="s">
        <v>158</v>
      </c>
      <c r="I58745" s="1" t="s">
        <v>244</v>
      </c>
      <c r="J58745" s="1" t="s">
        <v>244</v>
      </c>
      <c r="K58745" s="1">
        <v>1.0</v>
      </c>
      <c r="L58745" s="3">
        <v>41275.0</v>
      </c>
      <c r="M58745" s="3">
        <v>41571.0</v>
      </c>
      <c r="N58745" s="3">
        <v>41571.0</v>
      </c>
    </row>
    <row r="58746">
      <c r="A58746" s="1" t="s">
        <v>201129</v>
      </c>
      <c r="B58746" s="1" t="s">
        <v>201130</v>
      </c>
      <c r="C58746" s="2" t="s">
        <v>201131</v>
      </c>
      <c r="D58746" s="1" t="s">
        <v>90432</v>
      </c>
      <c r="E58746" s="1">
        <v>40000.0</v>
      </c>
      <c r="F58746" s="1" t="s">
        <v>18</v>
      </c>
      <c r="G58746" s="1" t="s">
        <v>25</v>
      </c>
      <c r="H58746" s="1" t="s">
        <v>64</v>
      </c>
      <c r="I58746" s="1" t="s">
        <v>65</v>
      </c>
      <c r="J58746" s="1" t="s">
        <v>66</v>
      </c>
      <c r="K58746" s="1">
        <v>2.0</v>
      </c>
      <c r="L58746" s="3">
        <v>41518.0</v>
      </c>
      <c r="M58746" s="3">
        <v>41821.0</v>
      </c>
      <c r="N58746" s="3">
        <v>41885.0</v>
      </c>
    </row>
    <row r="58747">
      <c r="A58747" s="1" t="s">
        <v>201132</v>
      </c>
      <c r="B58747" s="1" t="s">
        <v>201133</v>
      </c>
      <c r="C58747" s="2" t="s">
        <v>201134</v>
      </c>
      <c r="D58747" s="1" t="s">
        <v>201135</v>
      </c>
      <c r="E58747" s="1">
        <v>3500000.0</v>
      </c>
      <c r="F58747" s="1" t="s">
        <v>18</v>
      </c>
      <c r="G58747" s="1" t="s">
        <v>25</v>
      </c>
      <c r="H58747" s="1" t="s">
        <v>89</v>
      </c>
      <c r="I58747" s="1" t="s">
        <v>3569</v>
      </c>
      <c r="J58747" s="1" t="s">
        <v>118179</v>
      </c>
      <c r="K58747" s="1">
        <v>2.0</v>
      </c>
      <c r="L58747" s="3">
        <v>38823.0</v>
      </c>
      <c r="M58747" s="3">
        <v>38808.0</v>
      </c>
      <c r="N58747" s="3">
        <v>39508.0</v>
      </c>
    </row>
    <row r="58748">
      <c r="A58748" s="1" t="s">
        <v>201136</v>
      </c>
      <c r="B58748" s="1" t="s">
        <v>201137</v>
      </c>
      <c r="C58748" s="2" t="s">
        <v>201138</v>
      </c>
      <c r="D58748" s="1" t="s">
        <v>201139</v>
      </c>
      <c r="E58748" s="1">
        <v>1950000.0</v>
      </c>
      <c r="F58748" s="1" t="s">
        <v>18</v>
      </c>
      <c r="G58748" s="1" t="s">
        <v>699</v>
      </c>
      <c r="H58748" s="1">
        <v>5.0</v>
      </c>
      <c r="I58748" s="1" t="s">
        <v>700</v>
      </c>
      <c r="J58748" s="1" t="s">
        <v>700</v>
      </c>
      <c r="K58748" s="1">
        <v>3.0</v>
      </c>
      <c r="L58748" s="3">
        <v>41000.0</v>
      </c>
      <c r="M58748" s="3">
        <v>41487.0</v>
      </c>
      <c r="N58748" s="3">
        <v>41946.0</v>
      </c>
    </row>
    <row r="58749">
      <c r="A58749" s="1" t="s">
        <v>201140</v>
      </c>
      <c r="B58749" s="1" t="s">
        <v>201141</v>
      </c>
      <c r="C58749" s="2" t="s">
        <v>201142</v>
      </c>
      <c r="D58749" s="1" t="s">
        <v>201143</v>
      </c>
      <c r="E58749" s="1">
        <v>500000.0</v>
      </c>
      <c r="F58749" s="1" t="s">
        <v>18</v>
      </c>
      <c r="G58749" s="1" t="s">
        <v>322</v>
      </c>
      <c r="H58749" s="1">
        <v>9.0</v>
      </c>
      <c r="I58749" s="1" t="s">
        <v>323</v>
      </c>
      <c r="J58749" s="1" t="s">
        <v>323</v>
      </c>
      <c r="K58749" s="1">
        <v>3.0</v>
      </c>
      <c r="L58749" s="3">
        <v>40360.0</v>
      </c>
      <c r="M58749" s="3">
        <v>41435.0</v>
      </c>
      <c r="N58749" s="3">
        <v>42129.0</v>
      </c>
    </row>
    <row r="58750">
      <c r="A58750" s="1" t="s">
        <v>201144</v>
      </c>
      <c r="B58750" s="2" t="s">
        <v>201145</v>
      </c>
      <c r="C58750" s="2" t="s">
        <v>201146</v>
      </c>
      <c r="D58750" s="1" t="s">
        <v>201147</v>
      </c>
      <c r="E58750" s="1">
        <v>121272.572088518</v>
      </c>
      <c r="F58750" s="1" t="s">
        <v>18</v>
      </c>
      <c r="K58750" s="1">
        <v>3.0</v>
      </c>
      <c r="L58750" s="3">
        <v>41640.0</v>
      </c>
      <c r="M58750" s="3">
        <v>41671.0</v>
      </c>
      <c r="N58750" s="3">
        <v>42125.0</v>
      </c>
    </row>
    <row r="58751">
      <c r="A58751" s="1" t="s">
        <v>201148</v>
      </c>
      <c r="B58751" s="1" t="s">
        <v>201149</v>
      </c>
      <c r="C58751" s="2" t="s">
        <v>201150</v>
      </c>
      <c r="D58751" s="1" t="s">
        <v>94</v>
      </c>
      <c r="E58751" s="1" t="s">
        <v>43</v>
      </c>
      <c r="F58751" s="1" t="s">
        <v>18</v>
      </c>
      <c r="G58751" s="1" t="s">
        <v>552</v>
      </c>
      <c r="H58751" s="1">
        <v>56.0</v>
      </c>
      <c r="I58751" s="1" t="s">
        <v>20541</v>
      </c>
      <c r="J58751" s="1" t="s">
        <v>201151</v>
      </c>
      <c r="K58751" s="1">
        <v>1.0</v>
      </c>
      <c r="L58751" s="3">
        <v>7306.0</v>
      </c>
      <c r="M58751" s="3">
        <v>42198.0</v>
      </c>
      <c r="N58751" s="3">
        <v>42198.0</v>
      </c>
    </row>
    <row r="58752">
      <c r="A58752" s="1" t="s">
        <v>201152</v>
      </c>
      <c r="B58752" s="1" t="s">
        <v>201153</v>
      </c>
      <c r="C58752" s="2" t="s">
        <v>201154</v>
      </c>
      <c r="D58752" s="1" t="s">
        <v>201155</v>
      </c>
      <c r="E58752" s="1">
        <v>6662526.0</v>
      </c>
      <c r="F58752" s="1" t="s">
        <v>18</v>
      </c>
      <c r="G58752" s="1" t="s">
        <v>57</v>
      </c>
      <c r="H58752" s="1" t="s">
        <v>202</v>
      </c>
      <c r="I58752" s="1" t="s">
        <v>12004</v>
      </c>
      <c r="J58752" s="1" t="s">
        <v>12004</v>
      </c>
      <c r="K58752" s="1">
        <v>6.0</v>
      </c>
      <c r="L58752" s="3">
        <v>40617.0</v>
      </c>
      <c r="M58752" s="3">
        <v>40731.0</v>
      </c>
      <c r="N58752" s="3">
        <v>41563.0</v>
      </c>
    </row>
    <row r="58753">
      <c r="A58753" s="1" t="s">
        <v>201156</v>
      </c>
      <c r="B58753" s="1" t="s">
        <v>201157</v>
      </c>
      <c r="C58753" s="2" t="s">
        <v>201158</v>
      </c>
      <c r="D58753" s="1" t="s">
        <v>201159</v>
      </c>
      <c r="E58753" s="1">
        <v>2.41095E7</v>
      </c>
      <c r="F58753" s="1" t="s">
        <v>18</v>
      </c>
      <c r="G58753" s="1" t="s">
        <v>25</v>
      </c>
      <c r="H58753" s="1" t="s">
        <v>64</v>
      </c>
      <c r="I58753" s="1" t="s">
        <v>65</v>
      </c>
      <c r="J58753" s="1" t="s">
        <v>71</v>
      </c>
      <c r="K58753" s="1">
        <v>4.0</v>
      </c>
      <c r="L58753" s="3">
        <v>40179.0</v>
      </c>
      <c r="M58753" s="3">
        <v>40527.0</v>
      </c>
      <c r="N58753" s="3">
        <v>41183.0</v>
      </c>
    </row>
    <row r="58754">
      <c r="A58754" s="1" t="s">
        <v>201160</v>
      </c>
      <c r="B58754" s="1" t="s">
        <v>201161</v>
      </c>
      <c r="C58754" s="2" t="s">
        <v>201162</v>
      </c>
      <c r="D58754" s="1" t="s">
        <v>42</v>
      </c>
      <c r="E58754" s="1">
        <v>1.962E7</v>
      </c>
      <c r="F58754" s="1" t="s">
        <v>18</v>
      </c>
      <c r="G58754" s="1" t="s">
        <v>25</v>
      </c>
      <c r="H58754" s="1" t="s">
        <v>64</v>
      </c>
      <c r="I58754" s="1" t="s">
        <v>65</v>
      </c>
      <c r="J58754" s="1" t="s">
        <v>71</v>
      </c>
      <c r="K58754" s="1">
        <v>5.0</v>
      </c>
      <c r="L58754" s="3">
        <v>40664.0</v>
      </c>
      <c r="M58754" s="3">
        <v>40678.0</v>
      </c>
      <c r="N58754" s="3">
        <v>42066.0</v>
      </c>
    </row>
    <row r="58755">
      <c r="A58755" s="1" t="s">
        <v>201163</v>
      </c>
      <c r="B58755" s="1" t="s">
        <v>201164</v>
      </c>
      <c r="C58755" s="2" t="s">
        <v>201165</v>
      </c>
      <c r="D58755" s="1" t="s">
        <v>201166</v>
      </c>
      <c r="E58755" s="1">
        <v>1.0E8</v>
      </c>
      <c r="F58755" s="1" t="s">
        <v>18</v>
      </c>
      <c r="G58755" s="1" t="s">
        <v>37</v>
      </c>
      <c r="H58755" s="1">
        <v>22.0</v>
      </c>
      <c r="I58755" s="1" t="s">
        <v>38</v>
      </c>
      <c r="J58755" s="1" t="s">
        <v>38</v>
      </c>
      <c r="K58755" s="1">
        <v>1.0</v>
      </c>
      <c r="L58755" s="3">
        <v>40909.0</v>
      </c>
      <c r="M58755" s="3">
        <v>41793.0</v>
      </c>
      <c r="N58755" s="3">
        <v>41793.0</v>
      </c>
    </row>
    <row r="58756">
      <c r="A58756" s="1" t="s">
        <v>201167</v>
      </c>
      <c r="B58756" s="1" t="s">
        <v>201168</v>
      </c>
      <c r="C58756" s="2" t="s">
        <v>201169</v>
      </c>
      <c r="D58756" s="1" t="s">
        <v>201170</v>
      </c>
      <c r="E58756" s="1" t="s">
        <v>43</v>
      </c>
      <c r="F58756" s="1" t="s">
        <v>18</v>
      </c>
      <c r="G58756" s="1" t="s">
        <v>25</v>
      </c>
      <c r="H58756" s="1" t="s">
        <v>286</v>
      </c>
      <c r="I58756" s="1" t="s">
        <v>1030</v>
      </c>
      <c r="J58756" s="1" t="s">
        <v>1030</v>
      </c>
      <c r="K58756" s="1">
        <v>2.0</v>
      </c>
      <c r="L58756" s="3">
        <v>41456.0</v>
      </c>
      <c r="M58756" s="3">
        <v>41426.0</v>
      </c>
      <c r="N58756" s="3">
        <v>41518.0</v>
      </c>
    </row>
    <row r="58757">
      <c r="A58757" s="1" t="s">
        <v>201171</v>
      </c>
      <c r="B58757" s="1" t="s">
        <v>201172</v>
      </c>
      <c r="C58757" s="2" t="s">
        <v>201173</v>
      </c>
      <c r="D58757" s="1" t="s">
        <v>80956</v>
      </c>
      <c r="E58757" s="1">
        <v>93000.0</v>
      </c>
      <c r="F58757" s="1" t="s">
        <v>207</v>
      </c>
      <c r="G58757" s="1" t="s">
        <v>25</v>
      </c>
      <c r="H58757" s="1" t="s">
        <v>106</v>
      </c>
      <c r="I58757" s="1" t="s">
        <v>107</v>
      </c>
      <c r="J58757" s="1" t="s">
        <v>108</v>
      </c>
      <c r="K58757" s="1">
        <v>2.0</v>
      </c>
      <c r="L58757" s="3">
        <v>40101.0</v>
      </c>
      <c r="M58757" s="3">
        <v>40269.0</v>
      </c>
      <c r="N58757" s="3">
        <v>40544.0</v>
      </c>
    </row>
    <row r="58758">
      <c r="A58758" s="1" t="s">
        <v>201174</v>
      </c>
      <c r="B58758" s="1" t="s">
        <v>201175</v>
      </c>
      <c r="C58758" s="2" t="s">
        <v>201176</v>
      </c>
      <c r="D58758" s="1" t="s">
        <v>201177</v>
      </c>
      <c r="E58758" s="1">
        <v>3000000.0</v>
      </c>
      <c r="F58758" s="1" t="s">
        <v>18</v>
      </c>
      <c r="G58758" s="1" t="s">
        <v>25</v>
      </c>
      <c r="H58758" s="1" t="s">
        <v>106</v>
      </c>
      <c r="I58758" s="1" t="s">
        <v>107</v>
      </c>
      <c r="J58758" s="1" t="s">
        <v>108</v>
      </c>
      <c r="K58758" s="1">
        <v>1.0</v>
      </c>
      <c r="L58758" s="3">
        <v>40179.0</v>
      </c>
      <c r="M58758" s="3">
        <v>42018.0</v>
      </c>
      <c r="N58758" s="3">
        <v>42018.0</v>
      </c>
    </row>
    <row r="58759">
      <c r="A58759" s="1" t="s">
        <v>201178</v>
      </c>
      <c r="B58759" s="1" t="s">
        <v>201179</v>
      </c>
      <c r="C58759" s="2" t="s">
        <v>201180</v>
      </c>
      <c r="D58759" s="1" t="s">
        <v>70</v>
      </c>
      <c r="E58759" s="1">
        <v>90000.0</v>
      </c>
      <c r="F58759" s="1" t="s">
        <v>18</v>
      </c>
      <c r="G58759" s="1" t="s">
        <v>25</v>
      </c>
      <c r="H58759" s="1" t="s">
        <v>4968</v>
      </c>
      <c r="I58759" s="1" t="s">
        <v>4969</v>
      </c>
      <c r="J58759" s="1" t="s">
        <v>4969</v>
      </c>
      <c r="K58759" s="1">
        <v>1.0</v>
      </c>
      <c r="L58759" s="3">
        <v>41275.0</v>
      </c>
      <c r="M58759" s="3">
        <v>41275.0</v>
      </c>
      <c r="N58759" s="3">
        <v>41275.0</v>
      </c>
    </row>
    <row r="58760">
      <c r="A58760" s="1" t="s">
        <v>201181</v>
      </c>
      <c r="B58760" s="1" t="s">
        <v>201182</v>
      </c>
      <c r="D58760" s="1" t="s">
        <v>3932</v>
      </c>
      <c r="E58760" s="1" t="s">
        <v>43</v>
      </c>
      <c r="F58760" s="1" t="s">
        <v>18</v>
      </c>
      <c r="G58760" s="1" t="s">
        <v>25</v>
      </c>
      <c r="H58760" s="1" t="s">
        <v>99</v>
      </c>
      <c r="I58760" s="1" t="s">
        <v>100</v>
      </c>
      <c r="J58760" s="1" t="s">
        <v>109920</v>
      </c>
      <c r="K58760" s="1">
        <v>1.0</v>
      </c>
      <c r="L58760" s="3">
        <v>40940.0</v>
      </c>
      <c r="M58760" s="3">
        <v>40968.0</v>
      </c>
      <c r="N58760" s="3">
        <v>40968.0</v>
      </c>
    </row>
    <row r="58761">
      <c r="A58761" s="1" t="s">
        <v>201183</v>
      </c>
      <c r="B58761" s="1" t="s">
        <v>201184</v>
      </c>
      <c r="C58761" s="2" t="s">
        <v>201185</v>
      </c>
      <c r="D58761" s="1" t="s">
        <v>264</v>
      </c>
      <c r="E58761" s="1">
        <v>1.09046753E8</v>
      </c>
      <c r="F58761" s="1" t="s">
        <v>18</v>
      </c>
      <c r="G58761" s="1" t="s">
        <v>25</v>
      </c>
      <c r="H58761" s="1" t="s">
        <v>89</v>
      </c>
      <c r="I58761" s="1" t="s">
        <v>3569</v>
      </c>
      <c r="J58761" s="1" t="s">
        <v>2692</v>
      </c>
      <c r="K58761" s="1">
        <v>4.0</v>
      </c>
      <c r="L58761" s="3">
        <v>38718.0</v>
      </c>
      <c r="M58761" s="3">
        <v>40105.0</v>
      </c>
      <c r="N58761" s="3">
        <v>41512.0</v>
      </c>
    </row>
    <row r="58762">
      <c r="A58762" s="1" t="s">
        <v>201186</v>
      </c>
      <c r="B58762" s="1" t="s">
        <v>201187</v>
      </c>
      <c r="D58762" s="1" t="s">
        <v>11668</v>
      </c>
      <c r="E58762" s="1">
        <v>10000.0</v>
      </c>
      <c r="F58762" s="1" t="s">
        <v>18</v>
      </c>
      <c r="K58762" s="1">
        <v>1.0</v>
      </c>
      <c r="M58762" s="3">
        <v>42116.0</v>
      </c>
      <c r="N58762" s="3">
        <v>42116.0</v>
      </c>
    </row>
    <row r="58763">
      <c r="A58763" s="1" t="s">
        <v>201188</v>
      </c>
      <c r="B58763" s="1" t="s">
        <v>201189</v>
      </c>
      <c r="C58763" s="2" t="s">
        <v>201190</v>
      </c>
      <c r="D58763" s="1" t="s">
        <v>75</v>
      </c>
      <c r="E58763" s="1">
        <v>150000.0</v>
      </c>
      <c r="F58763" s="1" t="s">
        <v>18</v>
      </c>
      <c r="G58763" s="1" t="s">
        <v>25</v>
      </c>
      <c r="H58763" s="1" t="s">
        <v>64</v>
      </c>
      <c r="I58763" s="1" t="s">
        <v>1221</v>
      </c>
      <c r="J58763" s="1" t="s">
        <v>1221</v>
      </c>
      <c r="K58763" s="1">
        <v>1.0</v>
      </c>
      <c r="M58763" s="3">
        <v>40886.0</v>
      </c>
      <c r="N58763" s="3">
        <v>40886.0</v>
      </c>
    </row>
    <row r="58764">
      <c r="A58764" s="1" t="s">
        <v>201191</v>
      </c>
      <c r="B58764" s="1" t="s">
        <v>201192</v>
      </c>
      <c r="C58764" s="2" t="s">
        <v>201193</v>
      </c>
      <c r="D58764" s="1" t="s">
        <v>424</v>
      </c>
      <c r="E58764" s="1">
        <v>1140000.0</v>
      </c>
      <c r="F58764" s="1" t="s">
        <v>18</v>
      </c>
      <c r="G58764" s="1" t="s">
        <v>25</v>
      </c>
      <c r="H58764" s="1" t="s">
        <v>14404</v>
      </c>
      <c r="I58764" s="1" t="s">
        <v>19469</v>
      </c>
      <c r="J58764" s="1" t="s">
        <v>201194</v>
      </c>
      <c r="K58764" s="1">
        <v>1.0</v>
      </c>
      <c r="M58764" s="3">
        <v>40178.0</v>
      </c>
      <c r="N58764" s="3">
        <v>40178.0</v>
      </c>
    </row>
    <row r="58765">
      <c r="A58765" s="1" t="s">
        <v>201195</v>
      </c>
      <c r="B58765" s="1" t="s">
        <v>201196</v>
      </c>
      <c r="C58765" s="2" t="s">
        <v>201197</v>
      </c>
      <c r="D58765" s="1" t="s">
        <v>70</v>
      </c>
      <c r="E58765" s="1">
        <v>3.0E8</v>
      </c>
      <c r="F58765" s="1" t="s">
        <v>18</v>
      </c>
      <c r="G58765" s="1" t="s">
        <v>19</v>
      </c>
      <c r="H58765" s="1">
        <v>25.0</v>
      </c>
      <c r="I58765" s="1" t="s">
        <v>151</v>
      </c>
      <c r="J58765" s="1" t="s">
        <v>151</v>
      </c>
      <c r="K58765" s="1">
        <v>1.0</v>
      </c>
      <c r="M58765" s="3">
        <v>39479.0</v>
      </c>
      <c r="N58765" s="3">
        <v>39479.0</v>
      </c>
    </row>
    <row r="58766">
      <c r="A58766" s="1" t="s">
        <v>201198</v>
      </c>
      <c r="B58766" s="1" t="s">
        <v>201199</v>
      </c>
      <c r="C58766" s="2" t="s">
        <v>201200</v>
      </c>
      <c r="D58766" s="1" t="s">
        <v>718</v>
      </c>
      <c r="E58766" s="1" t="s">
        <v>43</v>
      </c>
      <c r="F58766" s="1" t="s">
        <v>18</v>
      </c>
      <c r="G58766" s="1" t="s">
        <v>25</v>
      </c>
      <c r="H58766" s="1" t="s">
        <v>64</v>
      </c>
      <c r="I58766" s="1" t="s">
        <v>65</v>
      </c>
      <c r="J58766" s="1" t="s">
        <v>71</v>
      </c>
      <c r="K58766" s="1">
        <v>1.0</v>
      </c>
      <c r="L58766" s="3">
        <v>41000.0</v>
      </c>
      <c r="M58766" s="3">
        <v>41000.0</v>
      </c>
      <c r="N58766" s="3">
        <v>41000.0</v>
      </c>
    </row>
    <row r="58767">
      <c r="A58767" s="1" t="s">
        <v>201201</v>
      </c>
      <c r="B58767" s="1" t="s">
        <v>201202</v>
      </c>
      <c r="C58767" s="2" t="s">
        <v>201203</v>
      </c>
      <c r="D58767" s="1" t="s">
        <v>42</v>
      </c>
      <c r="E58767" s="1">
        <v>425101.0</v>
      </c>
      <c r="F58767" s="1" t="s">
        <v>18</v>
      </c>
      <c r="G58767" s="1" t="s">
        <v>25</v>
      </c>
      <c r="H58767" s="1" t="s">
        <v>1011</v>
      </c>
      <c r="I58767" s="1" t="s">
        <v>1035</v>
      </c>
      <c r="J58767" s="1" t="s">
        <v>3722</v>
      </c>
      <c r="K58767" s="1">
        <v>1.0</v>
      </c>
      <c r="L58767" s="3">
        <v>37257.0</v>
      </c>
      <c r="M58767" s="3">
        <v>41318.0</v>
      </c>
      <c r="N58767" s="3">
        <v>41318.0</v>
      </c>
    </row>
    <row r="58768">
      <c r="A58768" s="1" t="s">
        <v>201204</v>
      </c>
      <c r="B58768" s="1" t="s">
        <v>201205</v>
      </c>
      <c r="C58768" s="2" t="s">
        <v>201206</v>
      </c>
      <c r="D58768" s="1" t="s">
        <v>90196</v>
      </c>
      <c r="E58768" s="1">
        <v>3.22282099E8</v>
      </c>
      <c r="F58768" s="1" t="s">
        <v>18</v>
      </c>
      <c r="G58768" s="1" t="s">
        <v>128</v>
      </c>
      <c r="H58768" s="1" t="s">
        <v>1756</v>
      </c>
      <c r="I58768" s="1" t="s">
        <v>1757</v>
      </c>
      <c r="J58768" s="1" t="s">
        <v>1757</v>
      </c>
      <c r="K58768" s="1">
        <v>1.0</v>
      </c>
      <c r="L58768" s="3">
        <v>35431.0</v>
      </c>
      <c r="M58768" s="3">
        <v>40575.0</v>
      </c>
      <c r="N58768" s="3">
        <v>40575.0</v>
      </c>
    </row>
    <row r="58769">
      <c r="A58769" s="1" t="s">
        <v>201207</v>
      </c>
      <c r="B58769" s="1" t="s">
        <v>201208</v>
      </c>
      <c r="C58769" s="2" t="s">
        <v>201209</v>
      </c>
      <c r="D58769" s="1" t="s">
        <v>1384</v>
      </c>
      <c r="E58769" s="1">
        <v>9.5E7</v>
      </c>
      <c r="F58769" s="1" t="s">
        <v>689</v>
      </c>
      <c r="G58769" s="1" t="s">
        <v>699</v>
      </c>
      <c r="H58769" s="1">
        <v>3.0</v>
      </c>
      <c r="I58769" s="1" t="s">
        <v>9999</v>
      </c>
      <c r="J58769" s="1" t="s">
        <v>65441</v>
      </c>
      <c r="K58769" s="1">
        <v>2.0</v>
      </c>
      <c r="L58769" s="3">
        <v>32994.0</v>
      </c>
      <c r="M58769" s="3">
        <v>40037.0</v>
      </c>
      <c r="N58769" s="3">
        <v>41626.0</v>
      </c>
    </row>
    <row r="58770">
      <c r="A58770" s="1" t="s">
        <v>201210</v>
      </c>
      <c r="B58770" s="1" t="s">
        <v>201211</v>
      </c>
      <c r="C58770" s="2" t="s">
        <v>201212</v>
      </c>
      <c r="D58770" s="1" t="s">
        <v>42</v>
      </c>
      <c r="E58770" s="1">
        <v>1736000.0</v>
      </c>
      <c r="F58770" s="1" t="s">
        <v>18</v>
      </c>
      <c r="G58770" s="1" t="s">
        <v>25</v>
      </c>
      <c r="H58770" s="1" t="s">
        <v>1011</v>
      </c>
      <c r="I58770" s="1" t="s">
        <v>1035</v>
      </c>
      <c r="J58770" s="1" t="s">
        <v>3722</v>
      </c>
      <c r="K58770" s="1">
        <v>2.0</v>
      </c>
      <c r="L58770" s="3">
        <v>39814.0</v>
      </c>
      <c r="M58770" s="3">
        <v>40476.0</v>
      </c>
      <c r="N58770" s="3">
        <v>40921.0</v>
      </c>
    </row>
    <row r="58771">
      <c r="A58771" s="1" t="s">
        <v>201213</v>
      </c>
      <c r="B58771" s="1" t="s">
        <v>201214</v>
      </c>
      <c r="C58771" s="2" t="s">
        <v>201215</v>
      </c>
      <c r="D58771" s="1" t="s">
        <v>201216</v>
      </c>
      <c r="E58771" s="1">
        <v>200000.0</v>
      </c>
      <c r="F58771" s="1" t="s">
        <v>18</v>
      </c>
      <c r="G58771" s="1" t="s">
        <v>25</v>
      </c>
      <c r="H58771" s="1" t="s">
        <v>1011</v>
      </c>
      <c r="I58771" s="1" t="s">
        <v>1012</v>
      </c>
      <c r="J58771" s="1" t="s">
        <v>1012</v>
      </c>
      <c r="K58771" s="1">
        <v>1.0</v>
      </c>
      <c r="M58771" s="3">
        <v>42081.0</v>
      </c>
      <c r="N58771" s="3">
        <v>42081.0</v>
      </c>
    </row>
    <row r="58772">
      <c r="A58772" s="1" t="s">
        <v>201217</v>
      </c>
      <c r="B58772" s="1" t="s">
        <v>201218</v>
      </c>
      <c r="C58772" s="2" t="s">
        <v>201219</v>
      </c>
      <c r="D58772" s="1" t="s">
        <v>201220</v>
      </c>
      <c r="E58772" s="1">
        <v>25025.0</v>
      </c>
      <c r="F58772" s="1" t="s">
        <v>18</v>
      </c>
      <c r="G58772" s="1" t="s">
        <v>4937</v>
      </c>
      <c r="H58772" s="1">
        <v>9.0</v>
      </c>
      <c r="I58772" s="1" t="s">
        <v>7375</v>
      </c>
      <c r="J58772" s="1" t="s">
        <v>7375</v>
      </c>
      <c r="K58772" s="1">
        <v>1.0</v>
      </c>
      <c r="L58772" s="3">
        <v>40909.0</v>
      </c>
      <c r="M58772" s="3">
        <v>41579.0</v>
      </c>
      <c r="N58772" s="3">
        <v>41579.0</v>
      </c>
    </row>
    <row r="58773">
      <c r="A58773" s="1" t="s">
        <v>201221</v>
      </c>
      <c r="B58773" s="1" t="s">
        <v>201222</v>
      </c>
      <c r="C58773" s="2" t="s">
        <v>201223</v>
      </c>
      <c r="D58773" s="1" t="s">
        <v>181</v>
      </c>
      <c r="E58773" s="1" t="s">
        <v>43</v>
      </c>
      <c r="F58773" s="1" t="s">
        <v>18</v>
      </c>
      <c r="G58773" s="1" t="s">
        <v>25</v>
      </c>
      <c r="H58773" s="1" t="s">
        <v>121</v>
      </c>
      <c r="I58773" s="1" t="s">
        <v>122</v>
      </c>
      <c r="J58773" s="1" t="s">
        <v>17460</v>
      </c>
      <c r="K58773" s="1">
        <v>1.0</v>
      </c>
      <c r="L58773" s="3">
        <v>32143.0</v>
      </c>
      <c r="M58773" s="3">
        <v>41646.0</v>
      </c>
      <c r="N58773" s="3">
        <v>41646.0</v>
      </c>
    </row>
    <row r="58774">
      <c r="A58774" s="1" t="s">
        <v>201224</v>
      </c>
      <c r="B58774" s="1" t="s">
        <v>201225</v>
      </c>
      <c r="C58774" s="2" t="s">
        <v>201226</v>
      </c>
      <c r="D58774" s="1" t="s">
        <v>75</v>
      </c>
      <c r="E58774" s="1">
        <v>3889364.0</v>
      </c>
      <c r="F58774" s="1" t="s">
        <v>113</v>
      </c>
      <c r="G58774" s="1" t="s">
        <v>25</v>
      </c>
      <c r="H58774" s="1" t="s">
        <v>64</v>
      </c>
      <c r="I58774" s="1" t="s">
        <v>65</v>
      </c>
      <c r="J58774" s="1" t="s">
        <v>71</v>
      </c>
      <c r="K58774" s="1">
        <v>3.0</v>
      </c>
      <c r="L58774" s="3">
        <v>39083.0</v>
      </c>
      <c r="M58774" s="3">
        <v>39569.0</v>
      </c>
      <c r="N58774" s="3">
        <v>40664.0</v>
      </c>
    </row>
    <row r="58775">
      <c r="A58775" s="1" t="s">
        <v>201227</v>
      </c>
      <c r="B58775" s="1" t="s">
        <v>201228</v>
      </c>
      <c r="C58775" s="2" t="s">
        <v>201229</v>
      </c>
      <c r="D58775" s="1" t="s">
        <v>993</v>
      </c>
      <c r="E58775" s="1" t="s">
        <v>43</v>
      </c>
      <c r="F58775" s="1" t="s">
        <v>113</v>
      </c>
      <c r="G58775" s="1" t="s">
        <v>19</v>
      </c>
      <c r="H58775" s="1">
        <v>19.0</v>
      </c>
      <c r="I58775" s="1" t="s">
        <v>474</v>
      </c>
      <c r="J58775" s="1" t="s">
        <v>474</v>
      </c>
      <c r="K58775" s="1">
        <v>1.0</v>
      </c>
      <c r="L58775" s="3">
        <v>42177.0</v>
      </c>
      <c r="M58775" s="3">
        <v>42211.0</v>
      </c>
      <c r="N58775" s="3">
        <v>42211.0</v>
      </c>
    </row>
    <row r="58776">
      <c r="A58776" s="1" t="s">
        <v>201230</v>
      </c>
      <c r="B58776" s="1" t="s">
        <v>201231</v>
      </c>
      <c r="C58776" s="2" t="s">
        <v>201232</v>
      </c>
      <c r="D58776" s="1" t="s">
        <v>67229</v>
      </c>
      <c r="E58776" s="1" t="s">
        <v>43</v>
      </c>
      <c r="F58776" s="1" t="s">
        <v>18</v>
      </c>
      <c r="G58776" s="1" t="s">
        <v>19</v>
      </c>
      <c r="H58776" s="1">
        <v>16.0</v>
      </c>
      <c r="I58776" s="1" t="s">
        <v>7936</v>
      </c>
      <c r="J58776" s="1" t="s">
        <v>7936</v>
      </c>
      <c r="K58776" s="1">
        <v>1.0</v>
      </c>
      <c r="L58776" s="3">
        <v>41640.0</v>
      </c>
      <c r="M58776" s="3">
        <v>42047.0</v>
      </c>
      <c r="N58776" s="3">
        <v>42047.0</v>
      </c>
    </row>
    <row r="58777">
      <c r="A58777" s="1" t="s">
        <v>201233</v>
      </c>
      <c r="B58777" s="1" t="s">
        <v>201234</v>
      </c>
      <c r="C58777" s="2" t="s">
        <v>201235</v>
      </c>
      <c r="D58777" s="1" t="s">
        <v>201236</v>
      </c>
      <c r="E58777" s="1">
        <v>5260000.0</v>
      </c>
      <c r="F58777" s="1" t="s">
        <v>18</v>
      </c>
      <c r="G58777" s="1" t="s">
        <v>25</v>
      </c>
      <c r="H58777" s="1" t="s">
        <v>64</v>
      </c>
      <c r="I58777" s="1" t="s">
        <v>65</v>
      </c>
      <c r="J58777" s="1" t="s">
        <v>71</v>
      </c>
      <c r="K58777" s="1">
        <v>1.0</v>
      </c>
      <c r="L58777" s="3">
        <v>41275.0</v>
      </c>
      <c r="M58777" s="3">
        <v>41699.0</v>
      </c>
      <c r="N58777" s="3">
        <v>41699.0</v>
      </c>
    </row>
    <row r="58778">
      <c r="A58778" s="1" t="s">
        <v>201237</v>
      </c>
      <c r="B58778" s="1" t="s">
        <v>201238</v>
      </c>
      <c r="C58778" s="2" t="s">
        <v>201239</v>
      </c>
      <c r="D58778" s="1" t="s">
        <v>201240</v>
      </c>
      <c r="E58778" s="1">
        <v>247436.0</v>
      </c>
      <c r="F58778" s="1" t="s">
        <v>18</v>
      </c>
      <c r="G58778" s="1" t="s">
        <v>25</v>
      </c>
      <c r="H58778" s="1" t="s">
        <v>106</v>
      </c>
      <c r="I58778" s="1" t="s">
        <v>107</v>
      </c>
      <c r="J58778" s="1" t="s">
        <v>201241</v>
      </c>
      <c r="K58778" s="1">
        <v>2.0</v>
      </c>
      <c r="L58778" s="3">
        <v>40725.0</v>
      </c>
      <c r="M58778" s="3">
        <v>40725.0</v>
      </c>
      <c r="N58778" s="3">
        <v>41105.0</v>
      </c>
    </row>
    <row r="58779">
      <c r="A58779" s="1" t="s">
        <v>201242</v>
      </c>
      <c r="B58779" s="1" t="s">
        <v>201243</v>
      </c>
      <c r="C58779" s="2" t="s">
        <v>201244</v>
      </c>
      <c r="D58779" s="1" t="s">
        <v>1196</v>
      </c>
      <c r="E58779" s="1">
        <v>1.125E7</v>
      </c>
      <c r="F58779" s="1" t="s">
        <v>18</v>
      </c>
      <c r="G58779" s="1" t="s">
        <v>37</v>
      </c>
      <c r="H58779" s="1">
        <v>22.0</v>
      </c>
      <c r="I58779" s="1" t="s">
        <v>38</v>
      </c>
      <c r="J58779" s="1" t="s">
        <v>38</v>
      </c>
      <c r="K58779" s="1">
        <v>1.0</v>
      </c>
      <c r="L58779" s="3">
        <v>37622.0</v>
      </c>
      <c r="M58779" s="3">
        <v>39022.0</v>
      </c>
      <c r="N58779" s="3">
        <v>39022.0</v>
      </c>
    </row>
    <row r="58780">
      <c r="A58780" s="1" t="s">
        <v>201245</v>
      </c>
      <c r="B58780" s="1" t="s">
        <v>201246</v>
      </c>
      <c r="D58780" s="1" t="s">
        <v>248</v>
      </c>
      <c r="E58780" s="1" t="s">
        <v>43</v>
      </c>
      <c r="F58780" s="1" t="s">
        <v>18</v>
      </c>
      <c r="G58780" s="1" t="s">
        <v>25</v>
      </c>
      <c r="H58780" s="1" t="s">
        <v>972</v>
      </c>
      <c r="I58780" s="1" t="s">
        <v>973</v>
      </c>
      <c r="J58780" s="1" t="s">
        <v>12877</v>
      </c>
      <c r="K58780" s="1">
        <v>1.0</v>
      </c>
      <c r="L58780" s="3">
        <v>41791.0</v>
      </c>
      <c r="M58780" s="3">
        <v>41835.0</v>
      </c>
      <c r="N58780" s="3">
        <v>41835.0</v>
      </c>
    </row>
    <row r="58781">
      <c r="A58781" s="1" t="s">
        <v>201247</v>
      </c>
      <c r="B58781" s="2" t="s">
        <v>201248</v>
      </c>
      <c r="C58781" s="2" t="s">
        <v>201249</v>
      </c>
      <c r="D58781" s="1" t="s">
        <v>201250</v>
      </c>
      <c r="E58781" s="1">
        <v>250000.0</v>
      </c>
      <c r="F58781" s="1" t="s">
        <v>207</v>
      </c>
      <c r="G58781" s="1" t="s">
        <v>25</v>
      </c>
      <c r="H58781" s="1" t="s">
        <v>64</v>
      </c>
      <c r="I58781" s="1" t="s">
        <v>95</v>
      </c>
      <c r="J58781" s="1" t="s">
        <v>95</v>
      </c>
      <c r="K58781" s="1">
        <v>2.0</v>
      </c>
      <c r="L58781" s="3">
        <v>40452.0</v>
      </c>
      <c r="M58781" s="3">
        <v>40452.0</v>
      </c>
      <c r="N58781" s="3">
        <v>40627.0</v>
      </c>
    </row>
    <row r="58782">
      <c r="A58782" s="1" t="s">
        <v>201251</v>
      </c>
      <c r="B58782" s="1" t="s">
        <v>201252</v>
      </c>
      <c r="C58782" s="2" t="s">
        <v>201253</v>
      </c>
      <c r="D58782" s="1" t="s">
        <v>655</v>
      </c>
      <c r="E58782" s="1" t="s">
        <v>43</v>
      </c>
      <c r="F58782" s="1" t="s">
        <v>18</v>
      </c>
      <c r="G58782" s="1" t="s">
        <v>25</v>
      </c>
      <c r="H58782" s="1" t="s">
        <v>106</v>
      </c>
      <c r="I58782" s="1" t="s">
        <v>107</v>
      </c>
      <c r="J58782" s="1" t="s">
        <v>108</v>
      </c>
      <c r="K58782" s="1">
        <v>1.0</v>
      </c>
      <c r="L58782" s="3">
        <v>41579.0</v>
      </c>
      <c r="M58782" s="3">
        <v>42201.0</v>
      </c>
      <c r="N58782" s="3">
        <v>42201.0</v>
      </c>
    </row>
    <row r="58783">
      <c r="A58783" s="1" t="s">
        <v>201254</v>
      </c>
      <c r="B58783" s="1" t="s">
        <v>201255</v>
      </c>
      <c r="C58783" s="2" t="s">
        <v>201256</v>
      </c>
      <c r="E58783" s="1" t="s">
        <v>43</v>
      </c>
      <c r="F58783" s="1" t="s">
        <v>18</v>
      </c>
      <c r="K58783" s="1">
        <v>1.0</v>
      </c>
      <c r="M58783" s="3">
        <v>41596.0</v>
      </c>
      <c r="N58783" s="3">
        <v>41596.0</v>
      </c>
    </row>
    <row r="58784">
      <c r="A58784" s="1" t="s">
        <v>201257</v>
      </c>
      <c r="B58784" s="1" t="s">
        <v>201258</v>
      </c>
      <c r="C58784" s="2" t="s">
        <v>201259</v>
      </c>
      <c r="D58784" s="1" t="s">
        <v>50</v>
      </c>
      <c r="E58784" s="1">
        <v>3.12E7</v>
      </c>
      <c r="F58784" s="1" t="s">
        <v>18</v>
      </c>
      <c r="G58784" s="1" t="s">
        <v>25</v>
      </c>
      <c r="H58784" s="1" t="s">
        <v>64</v>
      </c>
      <c r="I58784" s="1" t="s">
        <v>65</v>
      </c>
      <c r="J58784" s="1" t="s">
        <v>71</v>
      </c>
      <c r="K58784" s="1">
        <v>3.0</v>
      </c>
      <c r="L58784" s="3">
        <v>40544.0</v>
      </c>
      <c r="M58784" s="3">
        <v>40837.0</v>
      </c>
      <c r="N58784" s="3">
        <v>41982.0</v>
      </c>
    </row>
    <row r="58785">
      <c r="A58785" s="1" t="s">
        <v>201260</v>
      </c>
      <c r="B58785" s="1" t="s">
        <v>201261</v>
      </c>
      <c r="C58785" s="2" t="s">
        <v>201262</v>
      </c>
      <c r="D58785" s="1" t="s">
        <v>201263</v>
      </c>
      <c r="E58785" s="1">
        <v>300000.0</v>
      </c>
      <c r="F58785" s="1" t="s">
        <v>18</v>
      </c>
      <c r="G58785" s="1" t="s">
        <v>1062</v>
      </c>
      <c r="H58785" s="1">
        <v>16.0</v>
      </c>
      <c r="I58785" s="1" t="s">
        <v>1704</v>
      </c>
      <c r="J58785" s="1" t="s">
        <v>1704</v>
      </c>
      <c r="K58785" s="1">
        <v>2.0</v>
      </c>
      <c r="L58785" s="3">
        <v>41403.0</v>
      </c>
      <c r="M58785" s="3">
        <v>41702.0</v>
      </c>
      <c r="N58785" s="3">
        <v>41926.0</v>
      </c>
    </row>
    <row r="58786">
      <c r="A58786" s="1" t="s">
        <v>201264</v>
      </c>
      <c r="B58786" s="1" t="s">
        <v>201265</v>
      </c>
      <c r="C58786" s="2" t="s">
        <v>201266</v>
      </c>
      <c r="D58786" s="1" t="s">
        <v>201267</v>
      </c>
      <c r="E58786" s="1" t="s">
        <v>43</v>
      </c>
      <c r="F58786" s="1" t="s">
        <v>18</v>
      </c>
      <c r="K58786" s="1">
        <v>1.0</v>
      </c>
      <c r="M58786" s="3">
        <v>41818.0</v>
      </c>
      <c r="N58786" s="3">
        <v>41818.0</v>
      </c>
    </row>
    <row r="58787">
      <c r="A58787" s="1" t="s">
        <v>201268</v>
      </c>
      <c r="B58787" s="1" t="s">
        <v>201269</v>
      </c>
      <c r="C58787" s="2" t="s">
        <v>201270</v>
      </c>
      <c r="D58787" s="1" t="s">
        <v>264</v>
      </c>
      <c r="E58787" s="1">
        <v>643300.0</v>
      </c>
      <c r="F58787" s="1" t="s">
        <v>18</v>
      </c>
      <c r="G58787" s="1" t="s">
        <v>165</v>
      </c>
      <c r="H58787" s="1" t="s">
        <v>166</v>
      </c>
      <c r="I58787" s="1" t="s">
        <v>167</v>
      </c>
      <c r="J58787" s="1" t="s">
        <v>167</v>
      </c>
      <c r="K58787" s="1">
        <v>1.0</v>
      </c>
      <c r="L58787" s="3">
        <v>40544.0</v>
      </c>
      <c r="M58787" s="3">
        <v>41479.0</v>
      </c>
      <c r="N58787" s="3">
        <v>41479.0</v>
      </c>
    </row>
    <row r="58788">
      <c r="A58788" s="1" t="s">
        <v>201271</v>
      </c>
      <c r="B58788" s="1" t="s">
        <v>201272</v>
      </c>
      <c r="C58788" s="2" t="s">
        <v>201273</v>
      </c>
      <c r="D58788" s="1" t="s">
        <v>56</v>
      </c>
      <c r="E58788" s="1">
        <v>1429999.0</v>
      </c>
      <c r="F58788" s="1" t="s">
        <v>18</v>
      </c>
      <c r="G58788" s="1" t="s">
        <v>25</v>
      </c>
      <c r="H58788" s="1" t="s">
        <v>64</v>
      </c>
      <c r="I58788" s="1" t="s">
        <v>1221</v>
      </c>
      <c r="J58788" s="1" t="s">
        <v>1221</v>
      </c>
      <c r="K58788" s="1">
        <v>1.0</v>
      </c>
      <c r="L58788" s="3">
        <v>40659.0</v>
      </c>
      <c r="M58788" s="3">
        <v>41645.0</v>
      </c>
      <c r="N58788" s="3">
        <v>41645.0</v>
      </c>
    </row>
    <row r="58789">
      <c r="A58789" s="1" t="s">
        <v>201274</v>
      </c>
      <c r="B58789" s="1" t="s">
        <v>201275</v>
      </c>
      <c r="C58789" s="2" t="s">
        <v>201276</v>
      </c>
      <c r="D58789" s="1" t="s">
        <v>201277</v>
      </c>
      <c r="E58789" s="1">
        <v>1.2543E7</v>
      </c>
      <c r="F58789" s="1" t="s">
        <v>113</v>
      </c>
      <c r="G58789" s="1" t="s">
        <v>276</v>
      </c>
      <c r="K58789" s="1">
        <v>1.0</v>
      </c>
      <c r="M58789" s="3">
        <v>39001.0</v>
      </c>
      <c r="N58789" s="3">
        <v>39001.0</v>
      </c>
    </row>
    <row r="58790">
      <c r="A58790" s="1" t="s">
        <v>201278</v>
      </c>
      <c r="B58790" s="1" t="s">
        <v>201279</v>
      </c>
      <c r="C58790" s="2" t="s">
        <v>201280</v>
      </c>
      <c r="D58790" s="1" t="s">
        <v>2326</v>
      </c>
      <c r="E58790" s="1" t="s">
        <v>43</v>
      </c>
      <c r="F58790" s="1" t="s">
        <v>18</v>
      </c>
      <c r="G58790" s="1" t="s">
        <v>25</v>
      </c>
      <c r="H58790" s="1" t="s">
        <v>790</v>
      </c>
      <c r="I58790" s="1" t="s">
        <v>791</v>
      </c>
      <c r="J58790" s="1" t="s">
        <v>791</v>
      </c>
      <c r="K58790" s="1">
        <v>1.0</v>
      </c>
      <c r="M58790" s="3">
        <v>40966.0</v>
      </c>
      <c r="N58790" s="3">
        <v>40966.0</v>
      </c>
    </row>
    <row r="58791">
      <c r="A58791" s="1" t="s">
        <v>201281</v>
      </c>
      <c r="B58791" s="1" t="s">
        <v>201282</v>
      </c>
      <c r="C58791" s="2" t="s">
        <v>201283</v>
      </c>
      <c r="D58791" s="1" t="s">
        <v>766</v>
      </c>
      <c r="E58791" s="1">
        <v>4.8E7</v>
      </c>
      <c r="F58791" s="1" t="s">
        <v>18</v>
      </c>
      <c r="G58791" s="1" t="s">
        <v>25</v>
      </c>
      <c r="H58791" s="1" t="s">
        <v>1352</v>
      </c>
      <c r="I58791" s="1" t="s">
        <v>1353</v>
      </c>
      <c r="J58791" s="1" t="s">
        <v>1354</v>
      </c>
      <c r="K58791" s="1">
        <v>2.0</v>
      </c>
      <c r="M58791" s="3">
        <v>39367.0</v>
      </c>
      <c r="N58791" s="3">
        <v>40150.0</v>
      </c>
    </row>
    <row r="58792">
      <c r="A58792" s="1" t="s">
        <v>201284</v>
      </c>
      <c r="B58792" s="1" t="s">
        <v>201285</v>
      </c>
      <c r="C58792" s="2" t="s">
        <v>201286</v>
      </c>
      <c r="D58792" s="1" t="s">
        <v>56</v>
      </c>
      <c r="E58792" s="1">
        <v>1.22E7</v>
      </c>
      <c r="F58792" s="1" t="s">
        <v>18</v>
      </c>
      <c r="G58792" s="1" t="s">
        <v>128</v>
      </c>
      <c r="H58792" s="1" t="s">
        <v>2005</v>
      </c>
      <c r="I58792" s="1" t="s">
        <v>2006</v>
      </c>
      <c r="J58792" s="1" t="s">
        <v>2006</v>
      </c>
      <c r="K58792" s="1">
        <v>1.0</v>
      </c>
      <c r="M58792" s="3">
        <v>40378.0</v>
      </c>
      <c r="N58792" s="3">
        <v>40378.0</v>
      </c>
    </row>
    <row r="58793">
      <c r="A58793" s="1" t="s">
        <v>201287</v>
      </c>
      <c r="B58793" s="1" t="s">
        <v>201288</v>
      </c>
      <c r="C58793" s="2" t="s">
        <v>201289</v>
      </c>
      <c r="D58793" s="1" t="s">
        <v>20935</v>
      </c>
      <c r="E58793" s="1" t="s">
        <v>43</v>
      </c>
      <c r="F58793" s="1" t="s">
        <v>18</v>
      </c>
      <c r="G58793" s="1" t="s">
        <v>37</v>
      </c>
      <c r="H58793" s="1">
        <v>23.0</v>
      </c>
      <c r="I58793" s="1" t="s">
        <v>182</v>
      </c>
      <c r="J58793" s="1" t="s">
        <v>182</v>
      </c>
      <c r="K58793" s="1">
        <v>2.0</v>
      </c>
      <c r="M58793" s="3">
        <v>41871.0</v>
      </c>
      <c r="N58793" s="3">
        <v>42191.0</v>
      </c>
    </row>
    <row r="58794">
      <c r="A58794" s="1" t="s">
        <v>201290</v>
      </c>
      <c r="B58794" s="1" t="s">
        <v>201291</v>
      </c>
      <c r="C58794" s="2" t="s">
        <v>201292</v>
      </c>
      <c r="D58794" s="1" t="s">
        <v>201293</v>
      </c>
      <c r="E58794" s="1">
        <v>484308.0</v>
      </c>
      <c r="F58794" s="1" t="s">
        <v>18</v>
      </c>
      <c r="G58794" s="1" t="s">
        <v>128</v>
      </c>
      <c r="H58794" s="1" t="s">
        <v>12996</v>
      </c>
      <c r="I58794" s="1" t="s">
        <v>12997</v>
      </c>
      <c r="J58794" s="1" t="s">
        <v>12997</v>
      </c>
      <c r="K58794" s="1">
        <v>1.0</v>
      </c>
      <c r="L58794" s="3">
        <v>39203.0</v>
      </c>
      <c r="M58794" s="3">
        <v>41255.0</v>
      </c>
      <c r="N58794" s="3">
        <v>41255.0</v>
      </c>
    </row>
    <row r="58795">
      <c r="A58795" s="1" t="s">
        <v>201294</v>
      </c>
      <c r="B58795" s="1" t="s">
        <v>201295</v>
      </c>
      <c r="E58795" s="1" t="s">
        <v>43</v>
      </c>
      <c r="F58795" s="1" t="s">
        <v>18</v>
      </c>
      <c r="K58795" s="1">
        <v>1.0</v>
      </c>
      <c r="M58795" s="3">
        <v>42024.0</v>
      </c>
      <c r="N58795" s="3">
        <v>42024.0</v>
      </c>
    </row>
    <row r="58796">
      <c r="A58796" s="1" t="s">
        <v>201296</v>
      </c>
      <c r="B58796" s="1" t="s">
        <v>201297</v>
      </c>
      <c r="C58796" s="2" t="s">
        <v>201298</v>
      </c>
      <c r="D58796" s="1" t="s">
        <v>2479</v>
      </c>
      <c r="E58796" s="1">
        <v>3.17E7</v>
      </c>
      <c r="F58796" s="1" t="s">
        <v>113</v>
      </c>
      <c r="G58796" s="1" t="s">
        <v>25</v>
      </c>
      <c r="H58796" s="1" t="s">
        <v>106</v>
      </c>
      <c r="I58796" s="1" t="s">
        <v>107</v>
      </c>
      <c r="J58796" s="1" t="s">
        <v>108</v>
      </c>
      <c r="K58796" s="1">
        <v>2.0</v>
      </c>
      <c r="M58796" s="3">
        <v>39940.0</v>
      </c>
      <c r="N58796" s="3">
        <v>40308.0</v>
      </c>
    </row>
    <row r="58797">
      <c r="A58797" s="1" t="s">
        <v>201299</v>
      </c>
      <c r="B58797" s="1" t="s">
        <v>201300</v>
      </c>
      <c r="C58797" s="2" t="s">
        <v>201301</v>
      </c>
      <c r="D58797" s="1" t="s">
        <v>201302</v>
      </c>
      <c r="E58797" s="1">
        <v>3727913.0</v>
      </c>
      <c r="F58797" s="1" t="s">
        <v>18</v>
      </c>
      <c r="G58797" s="1" t="s">
        <v>25</v>
      </c>
      <c r="H58797" s="1" t="s">
        <v>64</v>
      </c>
      <c r="I58797" s="1" t="s">
        <v>65</v>
      </c>
      <c r="J58797" s="1" t="s">
        <v>71</v>
      </c>
      <c r="K58797" s="1">
        <v>5.0</v>
      </c>
      <c r="L58797" s="3">
        <v>39479.0</v>
      </c>
      <c r="M58797" s="3">
        <v>40662.0</v>
      </c>
      <c r="N58797" s="3">
        <v>41956.0</v>
      </c>
    </row>
    <row r="58798">
      <c r="A58798" s="1" t="s">
        <v>201303</v>
      </c>
      <c r="B58798" s="1" t="s">
        <v>201304</v>
      </c>
      <c r="C58798" s="2" t="s">
        <v>201305</v>
      </c>
      <c r="D58798" s="1" t="s">
        <v>28636</v>
      </c>
      <c r="E58798" s="1">
        <v>100000.0</v>
      </c>
      <c r="F58798" s="1" t="s">
        <v>18</v>
      </c>
      <c r="G58798" s="1" t="s">
        <v>76</v>
      </c>
      <c r="H58798" s="1">
        <v>12.0</v>
      </c>
      <c r="I58798" s="1" t="s">
        <v>77</v>
      </c>
      <c r="J58798" s="1" t="s">
        <v>77</v>
      </c>
      <c r="K58798" s="1">
        <v>1.0</v>
      </c>
      <c r="L58798" s="3">
        <v>40969.0</v>
      </c>
      <c r="M58798" s="3">
        <v>41275.0</v>
      </c>
      <c r="N58798" s="3">
        <v>41275.0</v>
      </c>
    </row>
    <row r="58799">
      <c r="A58799" s="1" t="s">
        <v>201306</v>
      </c>
      <c r="B58799" s="1" t="s">
        <v>201307</v>
      </c>
      <c r="C58799" s="2" t="s">
        <v>201308</v>
      </c>
      <c r="D58799" s="1" t="s">
        <v>63</v>
      </c>
      <c r="E58799" s="1">
        <v>481837.0</v>
      </c>
      <c r="F58799" s="1" t="s">
        <v>18</v>
      </c>
      <c r="G58799" s="1" t="s">
        <v>128</v>
      </c>
      <c r="H58799" s="1" t="s">
        <v>2005</v>
      </c>
      <c r="I58799" s="1" t="s">
        <v>2006</v>
      </c>
      <c r="J58799" s="1" t="s">
        <v>2006</v>
      </c>
      <c r="K58799" s="1">
        <v>2.0</v>
      </c>
      <c r="L58799" s="3">
        <v>38353.0</v>
      </c>
      <c r="M58799" s="3">
        <v>39891.0</v>
      </c>
      <c r="N58799" s="3">
        <v>40422.0</v>
      </c>
    </row>
    <row r="58800">
      <c r="A58800" s="1" t="s">
        <v>201309</v>
      </c>
      <c r="B58800" s="1" t="s">
        <v>201310</v>
      </c>
      <c r="C58800" s="2" t="s">
        <v>201311</v>
      </c>
      <c r="D58800" s="1" t="s">
        <v>264</v>
      </c>
      <c r="E58800" s="1">
        <v>40000.0</v>
      </c>
      <c r="F58800" s="1" t="s">
        <v>18</v>
      </c>
      <c r="G58800" s="1" t="s">
        <v>76</v>
      </c>
      <c r="H58800" s="1">
        <v>12.0</v>
      </c>
      <c r="I58800" s="1" t="s">
        <v>77</v>
      </c>
      <c r="J58800" s="1" t="s">
        <v>77</v>
      </c>
      <c r="K58800" s="1">
        <v>1.0</v>
      </c>
      <c r="L58800" s="3">
        <v>41275.0</v>
      </c>
      <c r="M58800" s="3">
        <v>41620.0</v>
      </c>
      <c r="N58800" s="3">
        <v>41620.0</v>
      </c>
    </row>
    <row r="58801">
      <c r="A58801" s="1" t="s">
        <v>201312</v>
      </c>
      <c r="B58801" s="1" t="s">
        <v>201313</v>
      </c>
      <c r="C58801" s="2" t="s">
        <v>201314</v>
      </c>
      <c r="D58801" s="1" t="s">
        <v>63</v>
      </c>
      <c r="E58801" s="1">
        <v>225962.0</v>
      </c>
      <c r="F58801" s="1" t="s">
        <v>18</v>
      </c>
      <c r="G58801" s="1" t="s">
        <v>128</v>
      </c>
      <c r="H58801" s="1" t="s">
        <v>3894</v>
      </c>
      <c r="I58801" s="1" t="s">
        <v>123498</v>
      </c>
      <c r="J58801" s="1" t="s">
        <v>123498</v>
      </c>
      <c r="K58801" s="1">
        <v>1.0</v>
      </c>
      <c r="L58801" s="3">
        <v>38353.0</v>
      </c>
      <c r="M58801" s="3">
        <v>40190.0</v>
      </c>
      <c r="N58801" s="3">
        <v>40190.0</v>
      </c>
    </row>
    <row r="58802">
      <c r="A58802" s="1" t="s">
        <v>201315</v>
      </c>
      <c r="B58802" s="1" t="s">
        <v>201316</v>
      </c>
      <c r="C58802" s="2" t="s">
        <v>201317</v>
      </c>
      <c r="D58802" s="1" t="s">
        <v>201318</v>
      </c>
      <c r="E58802" s="1">
        <v>2690000.0</v>
      </c>
      <c r="F58802" s="1" t="s">
        <v>18</v>
      </c>
      <c r="G58802" s="1" t="s">
        <v>366</v>
      </c>
      <c r="H58802" s="1">
        <v>26.0</v>
      </c>
      <c r="I58802" s="1" t="s">
        <v>367</v>
      </c>
      <c r="J58802" s="1" t="s">
        <v>90799</v>
      </c>
      <c r="K58802" s="1">
        <v>1.0</v>
      </c>
      <c r="L58802" s="3">
        <v>37622.0</v>
      </c>
      <c r="M58802" s="3">
        <v>38602.0</v>
      </c>
      <c r="N58802" s="3">
        <v>38602.0</v>
      </c>
    </row>
    <row r="58803">
      <c r="A58803" s="1" t="s">
        <v>201319</v>
      </c>
      <c r="B58803" s="1" t="s">
        <v>201320</v>
      </c>
      <c r="C58803" s="2" t="s">
        <v>201321</v>
      </c>
      <c r="D58803" s="1" t="s">
        <v>7960</v>
      </c>
      <c r="E58803" s="1" t="s">
        <v>43</v>
      </c>
      <c r="F58803" s="1" t="s">
        <v>18</v>
      </c>
      <c r="K58803" s="1">
        <v>1.0</v>
      </c>
      <c r="M58803" s="3">
        <v>41718.0</v>
      </c>
      <c r="N58803" s="3">
        <v>41718.0</v>
      </c>
    </row>
    <row r="58804">
      <c r="A58804" s="1" t="s">
        <v>201322</v>
      </c>
      <c r="B58804" s="1" t="s">
        <v>201323</v>
      </c>
      <c r="C58804" s="2" t="s">
        <v>201324</v>
      </c>
      <c r="D58804" s="1" t="s">
        <v>201325</v>
      </c>
      <c r="E58804" s="1">
        <v>9500000.0</v>
      </c>
      <c r="F58804" s="1" t="s">
        <v>18</v>
      </c>
      <c r="G58804" s="1" t="s">
        <v>25</v>
      </c>
      <c r="H58804" s="1" t="s">
        <v>64</v>
      </c>
      <c r="I58804" s="1" t="s">
        <v>95</v>
      </c>
      <c r="J58804" s="1" t="s">
        <v>7114</v>
      </c>
      <c r="K58804" s="1">
        <v>2.0</v>
      </c>
      <c r="L58804" s="3">
        <v>41640.0</v>
      </c>
      <c r="M58804" s="3">
        <v>41989.0</v>
      </c>
      <c r="N58804" s="3">
        <v>42200.0</v>
      </c>
    </row>
    <row r="58805">
      <c r="A58805" s="1" t="s">
        <v>201326</v>
      </c>
      <c r="B58805" s="1" t="s">
        <v>201327</v>
      </c>
      <c r="C58805" s="2" t="s">
        <v>201328</v>
      </c>
      <c r="D58805" s="1" t="s">
        <v>201329</v>
      </c>
      <c r="E58805" s="1">
        <v>1680000.0</v>
      </c>
      <c r="F58805" s="1" t="s">
        <v>18</v>
      </c>
      <c r="G58805" s="1" t="s">
        <v>128</v>
      </c>
      <c r="K58805" s="1">
        <v>2.0</v>
      </c>
      <c r="L58805" s="3">
        <v>37257.0</v>
      </c>
      <c r="M58805" s="3">
        <v>39168.0</v>
      </c>
      <c r="N58805" s="3">
        <v>41097.0</v>
      </c>
    </row>
    <row r="58806">
      <c r="A58806" s="1" t="s">
        <v>201330</v>
      </c>
      <c r="B58806" s="1" t="s">
        <v>201331</v>
      </c>
      <c r="C58806" s="2" t="s">
        <v>201332</v>
      </c>
      <c r="D58806" s="1" t="s">
        <v>13438</v>
      </c>
      <c r="E58806" s="1">
        <v>500000.0</v>
      </c>
      <c r="F58806" s="1" t="s">
        <v>18</v>
      </c>
      <c r="G58806" s="1" t="s">
        <v>1126</v>
      </c>
      <c r="H58806" s="1">
        <v>23.0</v>
      </c>
      <c r="I58806" s="1" t="s">
        <v>1294</v>
      </c>
      <c r="J58806" s="1" t="s">
        <v>15872</v>
      </c>
      <c r="K58806" s="1">
        <v>1.0</v>
      </c>
      <c r="M58806" s="3">
        <v>41097.0</v>
      </c>
      <c r="N58806" s="3">
        <v>41097.0</v>
      </c>
    </row>
    <row r="58807">
      <c r="A58807" s="1" t="s">
        <v>201333</v>
      </c>
      <c r="B58807" s="1" t="s">
        <v>201334</v>
      </c>
      <c r="C58807" s="2" t="s">
        <v>201335</v>
      </c>
      <c r="D58807" s="1" t="s">
        <v>42</v>
      </c>
      <c r="E58807" s="1">
        <v>2926842.0</v>
      </c>
      <c r="F58807" s="1" t="s">
        <v>18</v>
      </c>
      <c r="G58807" s="1" t="s">
        <v>128</v>
      </c>
      <c r="H58807" s="1" t="s">
        <v>6461</v>
      </c>
      <c r="I58807" s="1" t="s">
        <v>6462</v>
      </c>
      <c r="J58807" s="1" t="s">
        <v>6462</v>
      </c>
      <c r="K58807" s="1">
        <v>2.0</v>
      </c>
      <c r="L58807" s="3">
        <v>41122.0</v>
      </c>
      <c r="M58807" s="3">
        <v>42107.0</v>
      </c>
      <c r="N58807" s="3">
        <v>42107.0</v>
      </c>
    </row>
    <row r="58808">
      <c r="A58808" s="1" t="s">
        <v>201336</v>
      </c>
      <c r="B58808" s="1" t="s">
        <v>201337</v>
      </c>
      <c r="C58808" s="2" t="s">
        <v>201338</v>
      </c>
      <c r="D58808" s="1" t="s">
        <v>42</v>
      </c>
      <c r="E58808" s="1">
        <v>2.9359751E7</v>
      </c>
      <c r="F58808" s="1" t="s">
        <v>18</v>
      </c>
      <c r="G58808" s="1" t="s">
        <v>25</v>
      </c>
      <c r="H58808" s="1" t="s">
        <v>158</v>
      </c>
      <c r="I58808" s="1" t="s">
        <v>244</v>
      </c>
      <c r="J58808" s="1" t="s">
        <v>2277</v>
      </c>
      <c r="K58808" s="1">
        <v>4.0</v>
      </c>
      <c r="L58808" s="3">
        <v>39814.0</v>
      </c>
      <c r="M58808" s="3">
        <v>41178.0</v>
      </c>
      <c r="N58808" s="3">
        <v>42053.0</v>
      </c>
    </row>
    <row r="58809">
      <c r="A58809" s="1" t="s">
        <v>201339</v>
      </c>
      <c r="B58809" s="1" t="s">
        <v>201340</v>
      </c>
      <c r="C58809" s="2" t="s">
        <v>201341</v>
      </c>
      <c r="D58809" s="1" t="s">
        <v>201342</v>
      </c>
      <c r="E58809" s="1">
        <v>5800000.0</v>
      </c>
      <c r="F58809" s="1" t="s">
        <v>113</v>
      </c>
      <c r="G58809" s="1" t="s">
        <v>25</v>
      </c>
      <c r="H58809" s="1" t="s">
        <v>298</v>
      </c>
      <c r="I58809" s="1" t="s">
        <v>299</v>
      </c>
      <c r="J58809" s="1" t="s">
        <v>299</v>
      </c>
      <c r="K58809" s="1">
        <v>2.0</v>
      </c>
      <c r="L58809" s="3">
        <v>40360.0</v>
      </c>
      <c r="M58809" s="3">
        <v>40850.0</v>
      </c>
      <c r="N58809" s="3">
        <v>40990.0</v>
      </c>
    </row>
    <row r="58810">
      <c r="A58810" s="1" t="s">
        <v>201343</v>
      </c>
      <c r="B58810" s="1" t="s">
        <v>201344</v>
      </c>
      <c r="C58810" s="2" t="s">
        <v>201345</v>
      </c>
      <c r="D58810" s="1" t="s">
        <v>201346</v>
      </c>
      <c r="E58810" s="1">
        <v>335747.0</v>
      </c>
      <c r="F58810" s="1" t="s">
        <v>18</v>
      </c>
      <c r="G58810" s="1" t="s">
        <v>552</v>
      </c>
      <c r="H58810" s="1">
        <v>60.0</v>
      </c>
      <c r="I58810" s="1" t="s">
        <v>5648</v>
      </c>
      <c r="J58810" s="1" t="s">
        <v>5648</v>
      </c>
      <c r="K58810" s="1">
        <v>1.0</v>
      </c>
      <c r="L58810" s="3">
        <v>40544.0</v>
      </c>
      <c r="M58810" s="3">
        <v>41313.0</v>
      </c>
      <c r="N58810" s="3">
        <v>41313.0</v>
      </c>
    </row>
    <row r="58811">
      <c r="A58811" s="1" t="s">
        <v>201347</v>
      </c>
      <c r="B58811" s="1" t="s">
        <v>201348</v>
      </c>
      <c r="C58811" s="2" t="s">
        <v>201349</v>
      </c>
      <c r="D58811" s="1" t="s">
        <v>9009</v>
      </c>
      <c r="E58811" s="1">
        <v>8000000.0</v>
      </c>
      <c r="F58811" s="1" t="s">
        <v>18</v>
      </c>
      <c r="G58811" s="1" t="s">
        <v>25</v>
      </c>
      <c r="H58811" s="1" t="s">
        <v>582</v>
      </c>
      <c r="I58811" s="1" t="s">
        <v>6373</v>
      </c>
      <c r="J58811" s="1" t="s">
        <v>6373</v>
      </c>
      <c r="K58811" s="1">
        <v>1.0</v>
      </c>
      <c r="M58811" s="3">
        <v>39321.0</v>
      </c>
      <c r="N58811" s="3">
        <v>39321.0</v>
      </c>
    </row>
    <row r="58812">
      <c r="A58812" s="1" t="s">
        <v>201350</v>
      </c>
      <c r="B58812" s="1" t="s">
        <v>201351</v>
      </c>
      <c r="C58812" s="2" t="s">
        <v>201352</v>
      </c>
      <c r="D58812" s="1" t="s">
        <v>201353</v>
      </c>
      <c r="E58812" s="1">
        <v>413400.0</v>
      </c>
      <c r="F58812" s="1" t="s">
        <v>18</v>
      </c>
      <c r="G58812" s="1" t="s">
        <v>1062</v>
      </c>
      <c r="H58812" s="1">
        <v>16.0</v>
      </c>
      <c r="I58812" s="1" t="s">
        <v>1704</v>
      </c>
      <c r="J58812" s="1" t="s">
        <v>1704</v>
      </c>
      <c r="K58812" s="1">
        <v>3.0</v>
      </c>
      <c r="L58812" s="3">
        <v>41593.0</v>
      </c>
      <c r="M58812" s="3">
        <v>41593.0</v>
      </c>
      <c r="N58812" s="3">
        <v>42037.0</v>
      </c>
    </row>
    <row r="58813">
      <c r="A58813" s="1" t="s">
        <v>201354</v>
      </c>
      <c r="B58813" s="1" t="s">
        <v>201355</v>
      </c>
      <c r="C58813" s="2" t="s">
        <v>201356</v>
      </c>
      <c r="D58813" s="1" t="s">
        <v>201357</v>
      </c>
      <c r="E58813" s="1">
        <v>5673200.0</v>
      </c>
      <c r="F58813" s="1" t="s">
        <v>18</v>
      </c>
      <c r="G58813" s="1" t="s">
        <v>276</v>
      </c>
      <c r="H58813" s="1">
        <v>17.0</v>
      </c>
      <c r="I58813" s="1" t="s">
        <v>464</v>
      </c>
      <c r="J58813" s="1" t="s">
        <v>464</v>
      </c>
      <c r="K58813" s="1">
        <v>3.0</v>
      </c>
      <c r="L58813" s="3">
        <v>37530.0</v>
      </c>
      <c r="M58813" s="3">
        <v>36526.0</v>
      </c>
      <c r="N58813" s="3">
        <v>39210.0</v>
      </c>
    </row>
    <row r="58814">
      <c r="A58814" s="1" t="s">
        <v>201358</v>
      </c>
      <c r="B58814" s="1" t="s">
        <v>201359</v>
      </c>
      <c r="C58814" s="2" t="s">
        <v>201360</v>
      </c>
      <c r="D58814" s="1" t="s">
        <v>201361</v>
      </c>
      <c r="E58814" s="1" t="s">
        <v>43</v>
      </c>
      <c r="F58814" s="1" t="s">
        <v>113</v>
      </c>
      <c r="G58814" s="1" t="s">
        <v>25</v>
      </c>
      <c r="H58814" s="1" t="s">
        <v>106</v>
      </c>
      <c r="I58814" s="1" t="s">
        <v>107</v>
      </c>
      <c r="J58814" s="1" t="s">
        <v>108</v>
      </c>
      <c r="K58814" s="1">
        <v>1.0</v>
      </c>
      <c r="L58814" s="3">
        <v>40179.0</v>
      </c>
      <c r="M58814" s="3">
        <v>39981.0</v>
      </c>
      <c r="N58814" s="3">
        <v>39981.0</v>
      </c>
    </row>
    <row r="58815">
      <c r="A58815" s="1" t="s">
        <v>201362</v>
      </c>
      <c r="B58815" s="1" t="s">
        <v>201359</v>
      </c>
      <c r="C58815" s="2" t="s">
        <v>201363</v>
      </c>
      <c r="D58815" s="1" t="s">
        <v>42</v>
      </c>
      <c r="E58815" s="1">
        <v>275000.0</v>
      </c>
      <c r="F58815" s="1" t="s">
        <v>18</v>
      </c>
      <c r="G58815" s="1" t="s">
        <v>25</v>
      </c>
      <c r="H58815" s="1" t="s">
        <v>1234</v>
      </c>
      <c r="I58815" s="1" t="s">
        <v>1235</v>
      </c>
      <c r="J58815" s="1" t="s">
        <v>104667</v>
      </c>
      <c r="K58815" s="1">
        <v>1.0</v>
      </c>
      <c r="L58815" s="3">
        <v>40909.0</v>
      </c>
      <c r="M58815" s="3">
        <v>42090.0</v>
      </c>
      <c r="N58815" s="3">
        <v>42090.0</v>
      </c>
    </row>
    <row r="58816">
      <c r="A58816" s="1" t="s">
        <v>201364</v>
      </c>
      <c r="B58816" s="1" t="s">
        <v>201365</v>
      </c>
      <c r="C58816" s="2" t="s">
        <v>201366</v>
      </c>
      <c r="D58816" s="1" t="s">
        <v>2300</v>
      </c>
      <c r="E58816" s="1">
        <v>25000.0</v>
      </c>
      <c r="F58816" s="1" t="s">
        <v>18</v>
      </c>
      <c r="K58816" s="1">
        <v>1.0</v>
      </c>
      <c r="L58816" s="3">
        <v>39934.0</v>
      </c>
      <c r="M58816" s="3">
        <v>39965.0</v>
      </c>
      <c r="N58816" s="3">
        <v>39965.0</v>
      </c>
    </row>
    <row r="58817">
      <c r="A58817" s="1" t="s">
        <v>201367</v>
      </c>
      <c r="B58817" s="2" t="s">
        <v>201368</v>
      </c>
      <c r="C58817" s="2" t="s">
        <v>201369</v>
      </c>
      <c r="D58817" s="1" t="s">
        <v>201370</v>
      </c>
      <c r="E58817" s="1" t="s">
        <v>43</v>
      </c>
      <c r="F58817" s="1" t="s">
        <v>18</v>
      </c>
      <c r="G58817" s="1" t="s">
        <v>165</v>
      </c>
      <c r="H58817" s="1" t="s">
        <v>166</v>
      </c>
      <c r="I58817" s="1" t="s">
        <v>167</v>
      </c>
      <c r="J58817" s="1" t="s">
        <v>167</v>
      </c>
      <c r="K58817" s="1">
        <v>1.0</v>
      </c>
      <c r="L58817" s="3">
        <v>41518.0</v>
      </c>
      <c r="M58817" s="3">
        <v>41372.0</v>
      </c>
      <c r="N58817" s="3">
        <v>41372.0</v>
      </c>
    </row>
    <row r="58818">
      <c r="A58818" s="1" t="s">
        <v>201371</v>
      </c>
      <c r="B58818" s="1" t="s">
        <v>201372</v>
      </c>
      <c r="C58818" s="2" t="s">
        <v>201373</v>
      </c>
      <c r="D58818" s="1" t="s">
        <v>42</v>
      </c>
      <c r="E58818" s="1">
        <v>925249.0</v>
      </c>
      <c r="F58818" s="1" t="s">
        <v>18</v>
      </c>
      <c r="G58818" s="1" t="s">
        <v>25</v>
      </c>
      <c r="H58818" s="1" t="s">
        <v>1011</v>
      </c>
      <c r="I58818" s="1" t="s">
        <v>4763</v>
      </c>
      <c r="J58818" s="1" t="s">
        <v>201374</v>
      </c>
      <c r="K58818" s="1">
        <v>1.0</v>
      </c>
      <c r="L58818" s="3">
        <v>36526.0</v>
      </c>
      <c r="M58818" s="3">
        <v>42128.0</v>
      </c>
      <c r="N58818" s="3">
        <v>42128.0</v>
      </c>
    </row>
    <row r="58819">
      <c r="A58819" s="1" t="s">
        <v>201375</v>
      </c>
      <c r="B58819" s="1" t="s">
        <v>201376</v>
      </c>
      <c r="C58819" s="2" t="s">
        <v>201377</v>
      </c>
      <c r="D58819" s="1" t="s">
        <v>2479</v>
      </c>
      <c r="E58819" s="1">
        <v>726950.0</v>
      </c>
      <c r="F58819" s="1" t="s">
        <v>18</v>
      </c>
      <c r="G58819" s="1" t="s">
        <v>638</v>
      </c>
      <c r="H58819" s="1">
        <v>7.0</v>
      </c>
      <c r="I58819" s="1" t="s">
        <v>929</v>
      </c>
      <c r="J58819" s="1" t="s">
        <v>929</v>
      </c>
      <c r="K58819" s="1">
        <v>1.0</v>
      </c>
      <c r="L58819" s="3">
        <v>40087.0</v>
      </c>
      <c r="M58819" s="3">
        <v>40087.0</v>
      </c>
      <c r="N58819" s="3">
        <v>40087.0</v>
      </c>
    </row>
    <row r="58820">
      <c r="A58820" s="1" t="s">
        <v>201378</v>
      </c>
      <c r="B58820" s="1" t="s">
        <v>201379</v>
      </c>
      <c r="C58820" s="2" t="s">
        <v>201380</v>
      </c>
      <c r="D58820" s="1" t="s">
        <v>7824</v>
      </c>
      <c r="E58820" s="1">
        <v>412000.0</v>
      </c>
      <c r="F58820" s="1" t="s">
        <v>18</v>
      </c>
      <c r="G58820" s="1" t="s">
        <v>128</v>
      </c>
      <c r="H58820" s="1" t="s">
        <v>201381</v>
      </c>
      <c r="I58820" s="1" t="s">
        <v>3220</v>
      </c>
      <c r="J58820" s="1" t="s">
        <v>201382</v>
      </c>
      <c r="K58820" s="1">
        <v>1.0</v>
      </c>
      <c r="L58820" s="3">
        <v>37257.0</v>
      </c>
      <c r="M58820" s="3">
        <v>39273.0</v>
      </c>
      <c r="N58820" s="3">
        <v>39273.0</v>
      </c>
    </row>
    <row r="58821">
      <c r="A58821" s="1" t="s">
        <v>201383</v>
      </c>
      <c r="B58821" s="1" t="s">
        <v>201384</v>
      </c>
      <c r="C58821" s="2" t="s">
        <v>201385</v>
      </c>
      <c r="D58821" s="1" t="s">
        <v>201386</v>
      </c>
      <c r="E58821" s="1">
        <v>1060000.0</v>
      </c>
      <c r="F58821" s="1" t="s">
        <v>18</v>
      </c>
      <c r="G58821" s="1" t="s">
        <v>25</v>
      </c>
      <c r="H58821" s="1" t="s">
        <v>3993</v>
      </c>
      <c r="I58821" s="1" t="s">
        <v>3994</v>
      </c>
      <c r="J58821" s="1" t="s">
        <v>3995</v>
      </c>
      <c r="K58821" s="1">
        <v>9.0</v>
      </c>
      <c r="L58821" s="3">
        <v>40940.0</v>
      </c>
      <c r="M58821" s="3">
        <v>41304.0</v>
      </c>
      <c r="N58821" s="3">
        <v>41947.0</v>
      </c>
    </row>
    <row r="58822">
      <c r="A58822" s="1" t="s">
        <v>201387</v>
      </c>
      <c r="B58822" s="1" t="s">
        <v>201388</v>
      </c>
      <c r="C58822" s="2" t="s">
        <v>201389</v>
      </c>
      <c r="D58822" s="1" t="s">
        <v>317</v>
      </c>
      <c r="E58822" s="1">
        <v>750000.0</v>
      </c>
      <c r="F58822" s="1" t="s">
        <v>18</v>
      </c>
      <c r="G58822" s="1" t="s">
        <v>25</v>
      </c>
      <c r="H58822" s="1" t="s">
        <v>106</v>
      </c>
      <c r="I58822" s="1" t="s">
        <v>107</v>
      </c>
      <c r="J58822" s="1" t="s">
        <v>108</v>
      </c>
      <c r="K58822" s="1">
        <v>2.0</v>
      </c>
      <c r="L58822" s="3">
        <v>42125.0</v>
      </c>
      <c r="M58822" s="3">
        <v>42249.0</v>
      </c>
      <c r="N58822" s="3">
        <v>42282.0</v>
      </c>
    </row>
    <row r="58823">
      <c r="A58823" s="1" t="s">
        <v>201390</v>
      </c>
      <c r="B58823" s="1" t="s">
        <v>201391</v>
      </c>
      <c r="C58823" s="2" t="s">
        <v>201392</v>
      </c>
      <c r="D58823" s="1" t="s">
        <v>201393</v>
      </c>
      <c r="E58823" s="1">
        <v>270320.0</v>
      </c>
      <c r="F58823" s="1" t="s">
        <v>18</v>
      </c>
      <c r="G58823" s="1" t="s">
        <v>4661</v>
      </c>
      <c r="H58823" s="1">
        <v>65.0</v>
      </c>
      <c r="I58823" s="1" t="s">
        <v>4662</v>
      </c>
      <c r="J58823" s="1" t="s">
        <v>4662</v>
      </c>
      <c r="K58823" s="1">
        <v>2.0</v>
      </c>
      <c r="L58823" s="3">
        <v>41334.0</v>
      </c>
      <c r="M58823" s="3">
        <v>41443.0</v>
      </c>
      <c r="N58823" s="3">
        <v>41703.0</v>
      </c>
    </row>
    <row r="58824">
      <c r="A58824" s="1" t="s">
        <v>201394</v>
      </c>
      <c r="B58824" s="2" t="s">
        <v>201395</v>
      </c>
      <c r="C58824" s="2" t="s">
        <v>201396</v>
      </c>
      <c r="D58824" s="1" t="s">
        <v>36</v>
      </c>
      <c r="E58824" s="1">
        <v>1.15E7</v>
      </c>
      <c r="F58824" s="1" t="s">
        <v>207</v>
      </c>
      <c r="G58824" s="1" t="s">
        <v>25</v>
      </c>
      <c r="H58824" s="1" t="s">
        <v>106</v>
      </c>
      <c r="I58824" s="1" t="s">
        <v>107</v>
      </c>
      <c r="J58824" s="1" t="s">
        <v>108</v>
      </c>
      <c r="K58824" s="1">
        <v>2.0</v>
      </c>
      <c r="L58824" s="3">
        <v>39539.0</v>
      </c>
      <c r="M58824" s="3">
        <v>39630.0</v>
      </c>
      <c r="N58824" s="3">
        <v>39995.0</v>
      </c>
    </row>
    <row r="58825">
      <c r="A58825" s="1" t="s">
        <v>201397</v>
      </c>
      <c r="B58825" s="1" t="s">
        <v>201398</v>
      </c>
      <c r="C58825" s="2" t="s">
        <v>201399</v>
      </c>
      <c r="D58825" s="1" t="s">
        <v>201400</v>
      </c>
      <c r="E58825" s="1" t="s">
        <v>43</v>
      </c>
      <c r="F58825" s="1" t="s">
        <v>18</v>
      </c>
      <c r="G58825" s="1" t="s">
        <v>25</v>
      </c>
      <c r="H58825" s="1" t="s">
        <v>208</v>
      </c>
      <c r="I58825" s="1" t="s">
        <v>843</v>
      </c>
      <c r="J58825" s="1" t="s">
        <v>844</v>
      </c>
      <c r="K58825" s="1">
        <v>1.0</v>
      </c>
      <c r="M58825" s="3">
        <v>40988.0</v>
      </c>
      <c r="N58825" s="3">
        <v>40988.0</v>
      </c>
    </row>
    <row r="58826">
      <c r="A58826" s="1" t="s">
        <v>201401</v>
      </c>
      <c r="B58826" s="1" t="s">
        <v>201402</v>
      </c>
      <c r="C58826" s="2" t="s">
        <v>201403</v>
      </c>
      <c r="D58826" s="1" t="s">
        <v>201404</v>
      </c>
      <c r="E58826" s="1">
        <v>1.019E7</v>
      </c>
      <c r="F58826" s="1" t="s">
        <v>18</v>
      </c>
      <c r="G58826" s="1" t="s">
        <v>25</v>
      </c>
      <c r="H58826" s="1" t="s">
        <v>1234</v>
      </c>
      <c r="I58826" s="1" t="s">
        <v>1235</v>
      </c>
      <c r="J58826" s="1" t="s">
        <v>2668</v>
      </c>
      <c r="K58826" s="1">
        <v>4.0</v>
      </c>
      <c r="L58826" s="3">
        <v>41275.0</v>
      </c>
      <c r="M58826" s="3">
        <v>41439.0</v>
      </c>
      <c r="N58826" s="3">
        <v>42234.0</v>
      </c>
    </row>
    <row r="58827">
      <c r="A58827" s="1" t="s">
        <v>201405</v>
      </c>
      <c r="B58827" s="1" t="s">
        <v>201406</v>
      </c>
      <c r="C58827" s="2" t="s">
        <v>201407</v>
      </c>
      <c r="D58827" s="1" t="s">
        <v>201408</v>
      </c>
      <c r="E58827" s="1">
        <v>120000.0</v>
      </c>
      <c r="F58827" s="1" t="s">
        <v>18</v>
      </c>
      <c r="G58827" s="1" t="s">
        <v>25</v>
      </c>
      <c r="H58827" s="1" t="s">
        <v>64</v>
      </c>
      <c r="I58827" s="1" t="s">
        <v>65</v>
      </c>
      <c r="J58827" s="1" t="s">
        <v>71</v>
      </c>
      <c r="K58827" s="1">
        <v>1.0</v>
      </c>
      <c r="M58827" s="3">
        <v>41974.0</v>
      </c>
      <c r="N58827" s="3">
        <v>41974.0</v>
      </c>
    </row>
    <row r="58828">
      <c r="A58828" s="1" t="s">
        <v>201409</v>
      </c>
      <c r="B58828" s="1" t="s">
        <v>201410</v>
      </c>
      <c r="C58828" s="2" t="s">
        <v>201411</v>
      </c>
      <c r="D58828" s="1" t="s">
        <v>201412</v>
      </c>
      <c r="E58828" s="1" t="s">
        <v>43</v>
      </c>
      <c r="F58828" s="1" t="s">
        <v>18</v>
      </c>
      <c r="G58828" s="1" t="s">
        <v>699</v>
      </c>
      <c r="K58828" s="1">
        <v>1.0</v>
      </c>
      <c r="L58828" s="3">
        <v>41791.0</v>
      </c>
      <c r="M58828" s="3">
        <v>41791.0</v>
      </c>
      <c r="N58828" s="3">
        <v>41791.0</v>
      </c>
    </row>
    <row r="58829">
      <c r="A58829" s="1" t="s">
        <v>201413</v>
      </c>
      <c r="B58829" s="1" t="s">
        <v>201414</v>
      </c>
      <c r="C58829" s="2" t="s">
        <v>201415</v>
      </c>
      <c r="D58829" s="1" t="s">
        <v>741</v>
      </c>
      <c r="E58829" s="1">
        <v>3.3200492E7</v>
      </c>
      <c r="F58829" s="1" t="s">
        <v>18</v>
      </c>
      <c r="G58829" s="1" t="s">
        <v>25</v>
      </c>
      <c r="H58829" s="1" t="s">
        <v>286</v>
      </c>
      <c r="I58829" s="1" t="s">
        <v>1030</v>
      </c>
      <c r="J58829" s="1" t="s">
        <v>196677</v>
      </c>
      <c r="K58829" s="1">
        <v>2.0</v>
      </c>
      <c r="L58829" s="3">
        <v>40544.0</v>
      </c>
      <c r="M58829" s="3">
        <v>41624.0</v>
      </c>
      <c r="N58829" s="3">
        <v>41872.0</v>
      </c>
    </row>
    <row r="58830">
      <c r="A58830" s="1" t="s">
        <v>201416</v>
      </c>
      <c r="B58830" s="1" t="s">
        <v>201417</v>
      </c>
      <c r="C58830" s="2" t="s">
        <v>201418</v>
      </c>
      <c r="D58830" s="1" t="s">
        <v>63</v>
      </c>
      <c r="E58830" s="1">
        <v>2.175E7</v>
      </c>
      <c r="F58830" s="1" t="s">
        <v>18</v>
      </c>
      <c r="G58830" s="1" t="s">
        <v>25</v>
      </c>
      <c r="H58830" s="1" t="s">
        <v>527</v>
      </c>
      <c r="I58830" s="1" t="s">
        <v>528</v>
      </c>
      <c r="J58830" s="1" t="s">
        <v>529</v>
      </c>
      <c r="K58830" s="1">
        <v>4.0</v>
      </c>
      <c r="L58830" s="3">
        <v>41153.0</v>
      </c>
      <c r="M58830" s="3">
        <v>41423.0</v>
      </c>
      <c r="N58830" s="3">
        <v>41982.0</v>
      </c>
    </row>
    <row r="58831">
      <c r="A58831" s="1" t="s">
        <v>201419</v>
      </c>
      <c r="B58831" s="1" t="s">
        <v>201420</v>
      </c>
      <c r="D58831" s="1" t="s">
        <v>766</v>
      </c>
      <c r="E58831" s="1">
        <v>13000.0</v>
      </c>
      <c r="F58831" s="1" t="s">
        <v>18</v>
      </c>
      <c r="G58831" s="1" t="s">
        <v>25</v>
      </c>
      <c r="H58831" s="1" t="s">
        <v>89</v>
      </c>
      <c r="I58831" s="1" t="s">
        <v>1132</v>
      </c>
      <c r="J58831" s="1" t="s">
        <v>30852</v>
      </c>
      <c r="K58831" s="1">
        <v>1.0</v>
      </c>
      <c r="L58831" s="3">
        <v>41944.0</v>
      </c>
      <c r="M58831" s="3">
        <v>41944.0</v>
      </c>
      <c r="N58831" s="3">
        <v>41944.0</v>
      </c>
    </row>
    <row r="58832">
      <c r="A58832" s="1" t="s">
        <v>201421</v>
      </c>
      <c r="B58832" s="1" t="s">
        <v>201422</v>
      </c>
      <c r="C58832" s="2" t="s">
        <v>201423</v>
      </c>
      <c r="D58832" s="1" t="s">
        <v>201424</v>
      </c>
      <c r="E58832" s="1">
        <v>345000.0</v>
      </c>
      <c r="F58832" s="1" t="s">
        <v>207</v>
      </c>
      <c r="G58832" s="1" t="s">
        <v>25</v>
      </c>
      <c r="H58832" s="1" t="s">
        <v>89</v>
      </c>
      <c r="I58832" s="1" t="s">
        <v>589</v>
      </c>
      <c r="J58832" s="1" t="s">
        <v>24836</v>
      </c>
      <c r="K58832" s="1">
        <v>1.0</v>
      </c>
      <c r="L58832" s="3">
        <v>42005.0</v>
      </c>
      <c r="M58832" s="3">
        <v>42156.0</v>
      </c>
      <c r="N58832" s="3">
        <v>42156.0</v>
      </c>
    </row>
    <row r="58833">
      <c r="A58833" s="1" t="s">
        <v>201425</v>
      </c>
      <c r="B58833" s="2" t="s">
        <v>201426</v>
      </c>
      <c r="C58833" s="2" t="s">
        <v>201427</v>
      </c>
      <c r="D58833" s="1" t="s">
        <v>1377</v>
      </c>
      <c r="E58833" s="1">
        <v>88000.0</v>
      </c>
      <c r="F58833" s="1" t="s">
        <v>18</v>
      </c>
      <c r="G58833" s="1" t="s">
        <v>25</v>
      </c>
      <c r="H58833" s="1" t="s">
        <v>64</v>
      </c>
      <c r="I58833" s="1" t="s">
        <v>1221</v>
      </c>
      <c r="J58833" s="1" t="s">
        <v>1221</v>
      </c>
      <c r="K58833" s="1">
        <v>2.0</v>
      </c>
      <c r="L58833" s="3">
        <v>35110.0</v>
      </c>
      <c r="M58833" s="3">
        <v>41122.0</v>
      </c>
      <c r="N58833" s="3">
        <v>41183.0</v>
      </c>
    </row>
    <row r="58834">
      <c r="A58834" s="1" t="s">
        <v>201428</v>
      </c>
      <c r="B58834" s="1" t="s">
        <v>201429</v>
      </c>
      <c r="C58834" s="2" t="s">
        <v>201430</v>
      </c>
      <c r="D58834" s="1" t="s">
        <v>3270</v>
      </c>
      <c r="E58834" s="1">
        <v>5699999.0</v>
      </c>
      <c r="F58834" s="1" t="s">
        <v>18</v>
      </c>
      <c r="G58834" s="1" t="s">
        <v>25</v>
      </c>
      <c r="H58834" s="1" t="s">
        <v>158</v>
      </c>
      <c r="I58834" s="1" t="s">
        <v>244</v>
      </c>
      <c r="J58834" s="1" t="s">
        <v>10072</v>
      </c>
      <c r="K58834" s="1">
        <v>2.0</v>
      </c>
      <c r="L58834" s="3">
        <v>41275.0</v>
      </c>
      <c r="M58834" s="3">
        <v>41843.0</v>
      </c>
      <c r="N58834" s="3">
        <v>42234.0</v>
      </c>
    </row>
    <row r="58835">
      <c r="A58835" s="1" t="s">
        <v>201431</v>
      </c>
      <c r="B58835" s="1" t="s">
        <v>201432</v>
      </c>
      <c r="C58835" s="2" t="s">
        <v>201433</v>
      </c>
      <c r="D58835" s="1" t="s">
        <v>42</v>
      </c>
      <c r="E58835" s="1">
        <v>2500000.0</v>
      </c>
      <c r="F58835" s="1" t="s">
        <v>18</v>
      </c>
      <c r="G58835" s="1" t="s">
        <v>57</v>
      </c>
      <c r="H58835" s="1" t="s">
        <v>3339</v>
      </c>
      <c r="I58835" s="1" t="s">
        <v>3340</v>
      </c>
      <c r="J58835" s="1" t="s">
        <v>3341</v>
      </c>
      <c r="K58835" s="1">
        <v>2.0</v>
      </c>
      <c r="L58835" s="3">
        <v>40179.0</v>
      </c>
      <c r="M58835" s="3">
        <v>41731.0</v>
      </c>
      <c r="N58835" s="3">
        <v>42116.0</v>
      </c>
    </row>
    <row r="58836">
      <c r="A58836" s="1" t="s">
        <v>201434</v>
      </c>
      <c r="B58836" s="1" t="s">
        <v>201435</v>
      </c>
      <c r="C58836" s="2" t="s">
        <v>201436</v>
      </c>
      <c r="D58836" s="1" t="s">
        <v>275</v>
      </c>
      <c r="E58836" s="1" t="s">
        <v>43</v>
      </c>
      <c r="F58836" s="1" t="s">
        <v>18</v>
      </c>
      <c r="G58836" s="1" t="s">
        <v>25</v>
      </c>
      <c r="H58836" s="1" t="s">
        <v>286</v>
      </c>
      <c r="I58836" s="1" t="s">
        <v>578</v>
      </c>
      <c r="J58836" s="1" t="s">
        <v>578</v>
      </c>
      <c r="K58836" s="1">
        <v>1.0</v>
      </c>
      <c r="L58836" s="3">
        <v>41631.0</v>
      </c>
      <c r="M58836" s="3">
        <v>42208.0</v>
      </c>
      <c r="N58836" s="3">
        <v>42208.0</v>
      </c>
    </row>
    <row r="58837">
      <c r="A58837" s="1" t="s">
        <v>201437</v>
      </c>
      <c r="B58837" s="1" t="s">
        <v>201438</v>
      </c>
      <c r="C58837" s="2" t="s">
        <v>201439</v>
      </c>
      <c r="D58837" s="1" t="s">
        <v>201440</v>
      </c>
      <c r="E58837" s="1">
        <v>130000.0</v>
      </c>
      <c r="F58837" s="1" t="s">
        <v>18</v>
      </c>
      <c r="G58837" s="1" t="s">
        <v>25</v>
      </c>
      <c r="H58837" s="1" t="s">
        <v>64</v>
      </c>
      <c r="I58837" s="1" t="s">
        <v>65</v>
      </c>
      <c r="J58837" s="1" t="s">
        <v>71</v>
      </c>
      <c r="K58837" s="1">
        <v>2.0</v>
      </c>
      <c r="L58837" s="3">
        <v>41699.0</v>
      </c>
      <c r="M58837" s="3">
        <v>41149.0</v>
      </c>
      <c r="N58837" s="3">
        <v>41640.0</v>
      </c>
    </row>
    <row r="58838">
      <c r="A58838" s="1" t="s">
        <v>201441</v>
      </c>
      <c r="B58838" s="1" t="s">
        <v>201442</v>
      </c>
      <c r="C58838" s="2" t="s">
        <v>201443</v>
      </c>
      <c r="D58838" s="1" t="s">
        <v>201444</v>
      </c>
      <c r="E58838" s="1">
        <v>1.1384493E7</v>
      </c>
      <c r="F58838" s="1" t="s">
        <v>18</v>
      </c>
      <c r="G58838" s="1" t="s">
        <v>25</v>
      </c>
      <c r="H58838" s="1" t="s">
        <v>808</v>
      </c>
      <c r="I58838" s="1" t="s">
        <v>809</v>
      </c>
      <c r="J58838" s="1" t="s">
        <v>809</v>
      </c>
      <c r="K58838" s="1">
        <v>5.0</v>
      </c>
      <c r="L58838" s="3">
        <v>38718.0</v>
      </c>
      <c r="M58838" s="3">
        <v>39260.0</v>
      </c>
      <c r="N58838" s="3">
        <v>42075.0</v>
      </c>
    </row>
    <row r="58839">
      <c r="A58839" s="1" t="s">
        <v>201445</v>
      </c>
      <c r="B58839" s="1" t="s">
        <v>201446</v>
      </c>
      <c r="C58839" s="2" t="s">
        <v>201447</v>
      </c>
      <c r="D58839" s="1" t="s">
        <v>42</v>
      </c>
      <c r="E58839" s="1">
        <v>1230000.0</v>
      </c>
      <c r="F58839" s="1" t="s">
        <v>18</v>
      </c>
      <c r="G58839" s="1" t="s">
        <v>3403</v>
      </c>
      <c r="H58839" s="1">
        <v>24.0</v>
      </c>
      <c r="I58839" s="1" t="s">
        <v>43602</v>
      </c>
      <c r="J58839" s="1" t="s">
        <v>201448</v>
      </c>
      <c r="K58839" s="1">
        <v>1.0</v>
      </c>
      <c r="L58839" s="3">
        <v>36892.0</v>
      </c>
      <c r="M58839" s="3">
        <v>38741.0</v>
      </c>
      <c r="N58839" s="3">
        <v>38741.0</v>
      </c>
    </row>
    <row r="58840">
      <c r="A58840" s="1" t="s">
        <v>201449</v>
      </c>
      <c r="B58840" s="1" t="s">
        <v>201450</v>
      </c>
      <c r="C58840" s="2" t="s">
        <v>201451</v>
      </c>
      <c r="D58840" s="1" t="s">
        <v>42</v>
      </c>
      <c r="E58840" s="1">
        <v>1500000.0</v>
      </c>
      <c r="F58840" s="1" t="s">
        <v>18</v>
      </c>
      <c r="G58840" s="1" t="s">
        <v>25</v>
      </c>
      <c r="H58840" s="1" t="s">
        <v>972</v>
      </c>
      <c r="I58840" s="1" t="s">
        <v>973</v>
      </c>
      <c r="J58840" s="1" t="s">
        <v>973</v>
      </c>
      <c r="K58840" s="1">
        <v>2.0</v>
      </c>
      <c r="L58840" s="3">
        <v>40487.0</v>
      </c>
      <c r="M58840" s="3">
        <v>40976.0</v>
      </c>
      <c r="N58840" s="3">
        <v>41073.0</v>
      </c>
    </row>
    <row r="58841">
      <c r="A58841" s="1" t="s">
        <v>201452</v>
      </c>
      <c r="B58841" s="1" t="s">
        <v>201453</v>
      </c>
      <c r="C58841" s="2" t="s">
        <v>201454</v>
      </c>
      <c r="D58841" s="1" t="s">
        <v>56</v>
      </c>
      <c r="E58841" s="1">
        <v>5.204E7</v>
      </c>
      <c r="F58841" s="1" t="s">
        <v>689</v>
      </c>
      <c r="G58841" s="1" t="s">
        <v>25</v>
      </c>
      <c r="H58841" s="1" t="s">
        <v>64</v>
      </c>
      <c r="I58841" s="1" t="s">
        <v>1221</v>
      </c>
      <c r="J58841" s="1" t="s">
        <v>1221</v>
      </c>
      <c r="K58841" s="1">
        <v>4.0</v>
      </c>
      <c r="M58841" s="3">
        <v>39199.0</v>
      </c>
      <c r="N58841" s="3">
        <v>41904.0</v>
      </c>
    </row>
    <row r="58842">
      <c r="A58842" s="1" t="s">
        <v>201455</v>
      </c>
      <c r="B58842" s="1" t="s">
        <v>201456</v>
      </c>
      <c r="C58842" s="2" t="s">
        <v>201457</v>
      </c>
      <c r="D58842" s="1" t="s">
        <v>201458</v>
      </c>
      <c r="E58842" s="1">
        <v>470000.0</v>
      </c>
      <c r="F58842" s="1" t="s">
        <v>18</v>
      </c>
      <c r="G58842" s="1" t="s">
        <v>25</v>
      </c>
      <c r="H58842" s="1" t="s">
        <v>208</v>
      </c>
      <c r="I58842" s="1" t="s">
        <v>6943</v>
      </c>
      <c r="J58842" s="1" t="s">
        <v>6943</v>
      </c>
      <c r="K58842" s="1">
        <v>2.0</v>
      </c>
      <c r="L58842" s="3">
        <v>41334.0</v>
      </c>
      <c r="M58842" s="3">
        <v>41334.0</v>
      </c>
      <c r="N58842" s="3">
        <v>41772.0</v>
      </c>
    </row>
    <row r="58843">
      <c r="A58843" s="1" t="s">
        <v>201459</v>
      </c>
      <c r="B58843" s="1" t="s">
        <v>201460</v>
      </c>
      <c r="C58843" s="2" t="s">
        <v>201461</v>
      </c>
      <c r="D58843" s="1" t="s">
        <v>201462</v>
      </c>
      <c r="E58843" s="1">
        <v>3299122.0</v>
      </c>
      <c r="F58843" s="1" t="s">
        <v>18</v>
      </c>
      <c r="G58843" s="1" t="s">
        <v>128</v>
      </c>
      <c r="H58843" s="1" t="s">
        <v>2038</v>
      </c>
      <c r="I58843" s="1" t="s">
        <v>2039</v>
      </c>
      <c r="J58843" s="1" t="s">
        <v>2039</v>
      </c>
      <c r="K58843" s="1">
        <v>1.0</v>
      </c>
      <c r="L58843" s="3">
        <v>37987.0</v>
      </c>
      <c r="M58843" s="3">
        <v>40694.0</v>
      </c>
      <c r="N58843" s="3">
        <v>40694.0</v>
      </c>
    </row>
    <row r="58844">
      <c r="A58844" s="1" t="s">
        <v>201463</v>
      </c>
      <c r="B58844" s="1" t="s">
        <v>201464</v>
      </c>
      <c r="C58844" s="2" t="s">
        <v>201465</v>
      </c>
      <c r="D58844" s="1" t="s">
        <v>201466</v>
      </c>
      <c r="E58844" s="1">
        <v>4.7E7</v>
      </c>
      <c r="F58844" s="1" t="s">
        <v>18</v>
      </c>
      <c r="G58844" s="1" t="s">
        <v>25</v>
      </c>
      <c r="H58844" s="1" t="s">
        <v>286</v>
      </c>
      <c r="I58844" s="1" t="s">
        <v>1030</v>
      </c>
      <c r="J58844" s="1" t="s">
        <v>1030</v>
      </c>
      <c r="K58844" s="1">
        <v>2.0</v>
      </c>
      <c r="L58844" s="3">
        <v>39448.0</v>
      </c>
      <c r="M58844" s="3">
        <v>41000.0</v>
      </c>
      <c r="N58844" s="3">
        <v>41942.0</v>
      </c>
    </row>
    <row r="58845">
      <c r="A58845" s="1" t="s">
        <v>201467</v>
      </c>
      <c r="B58845" s="1" t="s">
        <v>201468</v>
      </c>
      <c r="C58845" s="2" t="s">
        <v>201469</v>
      </c>
      <c r="D58845" s="1" t="s">
        <v>655</v>
      </c>
      <c r="E58845" s="1">
        <v>1824883.0</v>
      </c>
      <c r="F58845" s="1" t="s">
        <v>18</v>
      </c>
      <c r="K58845" s="1">
        <v>1.0</v>
      </c>
      <c r="M58845" s="3">
        <v>42185.0</v>
      </c>
      <c r="N58845" s="3">
        <v>42185.0</v>
      </c>
    </row>
    <row r="58846">
      <c r="A58846" s="1" t="s">
        <v>201470</v>
      </c>
      <c r="B58846" s="1" t="s">
        <v>201471</v>
      </c>
      <c r="C58846" s="2" t="s">
        <v>201472</v>
      </c>
      <c r="D58846" s="1" t="s">
        <v>9400</v>
      </c>
      <c r="E58846" s="1">
        <v>120000.0</v>
      </c>
      <c r="F58846" s="1" t="s">
        <v>18</v>
      </c>
      <c r="G58846" s="1" t="s">
        <v>25</v>
      </c>
      <c r="H58846" s="1" t="s">
        <v>64</v>
      </c>
      <c r="I58846" s="1" t="s">
        <v>65</v>
      </c>
      <c r="J58846" s="1" t="s">
        <v>71</v>
      </c>
      <c r="K58846" s="1">
        <v>1.0</v>
      </c>
      <c r="M58846" s="3">
        <v>41836.0</v>
      </c>
      <c r="N58846" s="3">
        <v>41836.0</v>
      </c>
    </row>
    <row r="58847">
      <c r="A58847" s="1" t="s">
        <v>201473</v>
      </c>
      <c r="B58847" s="1" t="s">
        <v>201471</v>
      </c>
      <c r="C58847" s="2" t="s">
        <v>201474</v>
      </c>
      <c r="D58847" s="1" t="s">
        <v>179311</v>
      </c>
      <c r="E58847" s="1">
        <v>1500000.0</v>
      </c>
      <c r="F58847" s="1" t="s">
        <v>18</v>
      </c>
      <c r="G58847" s="1" t="s">
        <v>25</v>
      </c>
      <c r="H58847" s="1" t="s">
        <v>64</v>
      </c>
      <c r="I58847" s="1" t="s">
        <v>65</v>
      </c>
      <c r="J58847" s="1" t="s">
        <v>71</v>
      </c>
      <c r="K58847" s="1">
        <v>2.0</v>
      </c>
      <c r="M58847" s="3">
        <v>41640.0</v>
      </c>
      <c r="N58847" s="3">
        <v>41893.0</v>
      </c>
    </row>
    <row r="58848">
      <c r="A58848" s="1" t="s">
        <v>201475</v>
      </c>
      <c r="B58848" s="1" t="s">
        <v>201476</v>
      </c>
      <c r="C58848" s="2" t="s">
        <v>201477</v>
      </c>
      <c r="D58848" s="1" t="s">
        <v>190526</v>
      </c>
      <c r="E58848" s="1">
        <v>31500.0</v>
      </c>
      <c r="F58848" s="1" t="s">
        <v>18</v>
      </c>
      <c r="K58848" s="1">
        <v>1.0</v>
      </c>
      <c r="L58848" s="3">
        <v>42045.0</v>
      </c>
      <c r="M58848" s="3">
        <v>42064.0</v>
      </c>
      <c r="N58848" s="3">
        <v>42064.0</v>
      </c>
    </row>
    <row r="58849">
      <c r="A58849" s="1" t="s">
        <v>201478</v>
      </c>
      <c r="B58849" s="1" t="s">
        <v>201479</v>
      </c>
      <c r="C58849" s="2" t="s">
        <v>201480</v>
      </c>
      <c r="D58849" s="1" t="s">
        <v>201481</v>
      </c>
      <c r="E58849" s="1">
        <v>500000.0</v>
      </c>
      <c r="F58849" s="1" t="s">
        <v>18</v>
      </c>
      <c r="G58849" s="1" t="s">
        <v>322</v>
      </c>
      <c r="H58849" s="1">
        <v>4.0</v>
      </c>
      <c r="I58849" s="1" t="s">
        <v>11780</v>
      </c>
      <c r="J58849" s="1" t="s">
        <v>168682</v>
      </c>
      <c r="K58849" s="1">
        <v>2.0</v>
      </c>
      <c r="L58849" s="3">
        <v>41183.0</v>
      </c>
      <c r="M58849" s="3">
        <v>41183.0</v>
      </c>
      <c r="N58849" s="3">
        <v>41365.0</v>
      </c>
    </row>
    <row r="58850">
      <c r="A58850" s="1" t="s">
        <v>201482</v>
      </c>
      <c r="B58850" s="1" t="s">
        <v>201483</v>
      </c>
      <c r="C58850" s="2" t="s">
        <v>201484</v>
      </c>
      <c r="D58850" s="1" t="s">
        <v>201485</v>
      </c>
      <c r="E58850" s="1">
        <v>2.59E7</v>
      </c>
      <c r="F58850" s="1" t="s">
        <v>18</v>
      </c>
      <c r="G58850" s="1" t="s">
        <v>25</v>
      </c>
      <c r="H58850" s="1" t="s">
        <v>106</v>
      </c>
      <c r="I58850" s="1" t="s">
        <v>107</v>
      </c>
      <c r="J58850" s="1" t="s">
        <v>108</v>
      </c>
      <c r="K58850" s="1">
        <v>3.0</v>
      </c>
      <c r="L58850" s="3">
        <v>39630.0</v>
      </c>
      <c r="M58850" s="3">
        <v>40955.0</v>
      </c>
      <c r="N58850" s="3">
        <v>42037.0</v>
      </c>
    </row>
    <row r="58851">
      <c r="A58851" s="1" t="s">
        <v>201486</v>
      </c>
      <c r="B58851" s="1" t="s">
        <v>201487</v>
      </c>
      <c r="C58851" s="2" t="s">
        <v>201488</v>
      </c>
      <c r="D58851" s="1" t="s">
        <v>201489</v>
      </c>
      <c r="E58851" s="1">
        <v>1.35E7</v>
      </c>
      <c r="F58851" s="1" t="s">
        <v>18</v>
      </c>
      <c r="G58851" s="1" t="s">
        <v>25</v>
      </c>
      <c r="H58851" s="1" t="s">
        <v>64</v>
      </c>
      <c r="I58851" s="1" t="s">
        <v>65</v>
      </c>
      <c r="J58851" s="1" t="s">
        <v>271</v>
      </c>
      <c r="K58851" s="1">
        <v>2.0</v>
      </c>
      <c r="L58851" s="3">
        <v>41426.0</v>
      </c>
      <c r="M58851" s="3">
        <v>42122.0</v>
      </c>
      <c r="N58851" s="3">
        <v>42174.0</v>
      </c>
    </row>
    <row r="58852">
      <c r="A58852" s="1" t="s">
        <v>201490</v>
      </c>
      <c r="B58852" s="1" t="s">
        <v>201491</v>
      </c>
      <c r="D58852" s="1" t="s">
        <v>29247</v>
      </c>
      <c r="E58852" s="1">
        <v>300000.0</v>
      </c>
      <c r="F58852" s="1" t="s">
        <v>18</v>
      </c>
      <c r="G58852" s="1" t="s">
        <v>25</v>
      </c>
      <c r="H58852" s="1" t="s">
        <v>286</v>
      </c>
      <c r="I58852" s="1" t="s">
        <v>578</v>
      </c>
      <c r="J58852" s="1" t="s">
        <v>578</v>
      </c>
      <c r="K58852" s="1">
        <v>1.0</v>
      </c>
      <c r="M58852" s="3">
        <v>38953.0</v>
      </c>
      <c r="N58852" s="3">
        <v>38953.0</v>
      </c>
    </row>
    <row r="58853">
      <c r="A58853" s="1" t="s">
        <v>201492</v>
      </c>
      <c r="B58853" s="1" t="s">
        <v>201493</v>
      </c>
      <c r="C58853" s="2" t="s">
        <v>201494</v>
      </c>
      <c r="D58853" s="1" t="s">
        <v>2479</v>
      </c>
      <c r="E58853" s="1">
        <v>1.895E7</v>
      </c>
      <c r="F58853" s="1" t="s">
        <v>207</v>
      </c>
      <c r="G58853" s="1" t="s">
        <v>25</v>
      </c>
      <c r="H58853" s="1" t="s">
        <v>808</v>
      </c>
      <c r="I58853" s="1" t="s">
        <v>809</v>
      </c>
      <c r="J58853" s="1" t="s">
        <v>810</v>
      </c>
      <c r="K58853" s="1">
        <v>5.0</v>
      </c>
      <c r="L58853" s="3">
        <v>39706.0</v>
      </c>
      <c r="M58853" s="3">
        <v>40254.0</v>
      </c>
      <c r="N58853" s="3">
        <v>41730.0</v>
      </c>
    </row>
    <row r="58854">
      <c r="A58854" s="1" t="s">
        <v>201495</v>
      </c>
      <c r="B58854" s="1" t="s">
        <v>201496</v>
      </c>
      <c r="C58854" s="2" t="s">
        <v>201497</v>
      </c>
      <c r="D58854" s="1" t="s">
        <v>718</v>
      </c>
      <c r="E58854" s="1">
        <v>1.89E7</v>
      </c>
      <c r="F58854" s="1" t="s">
        <v>18</v>
      </c>
      <c r="G58854" s="1" t="s">
        <v>699</v>
      </c>
      <c r="H58854" s="1">
        <v>5.0</v>
      </c>
      <c r="I58854" s="1" t="s">
        <v>700</v>
      </c>
      <c r="J58854" s="1" t="s">
        <v>700</v>
      </c>
      <c r="K58854" s="1">
        <v>2.0</v>
      </c>
      <c r="L58854" s="3">
        <v>40179.0</v>
      </c>
      <c r="M58854" s="3">
        <v>40940.0</v>
      </c>
      <c r="N58854" s="3">
        <v>42016.0</v>
      </c>
    </row>
    <row r="58855">
      <c r="A58855" s="1" t="s">
        <v>201498</v>
      </c>
      <c r="B58855" s="2" t="s">
        <v>201499</v>
      </c>
      <c r="C58855" s="2" t="s">
        <v>201500</v>
      </c>
      <c r="D58855" s="1" t="s">
        <v>718</v>
      </c>
      <c r="E58855" s="1">
        <v>1200000.0</v>
      </c>
      <c r="F58855" s="1" t="s">
        <v>18</v>
      </c>
      <c r="G58855" s="1" t="s">
        <v>25</v>
      </c>
      <c r="H58855" s="1" t="s">
        <v>89</v>
      </c>
      <c r="I58855" s="1" t="s">
        <v>90</v>
      </c>
      <c r="J58855" s="1" t="s">
        <v>90</v>
      </c>
      <c r="K58855" s="1">
        <v>1.0</v>
      </c>
      <c r="L58855" s="3">
        <v>40179.0</v>
      </c>
      <c r="M58855" s="3">
        <v>41168.0</v>
      </c>
      <c r="N58855" s="3">
        <v>41168.0</v>
      </c>
    </row>
    <row r="58856">
      <c r="A58856" s="1" t="s">
        <v>201501</v>
      </c>
      <c r="B58856" s="1" t="s">
        <v>201502</v>
      </c>
      <c r="D58856" s="1" t="s">
        <v>201503</v>
      </c>
      <c r="E58856" s="1">
        <v>1.825E7</v>
      </c>
      <c r="F58856" s="1" t="s">
        <v>18</v>
      </c>
      <c r="K58856" s="1">
        <v>1.0</v>
      </c>
      <c r="M58856" s="3">
        <v>38302.0</v>
      </c>
      <c r="N58856" s="3">
        <v>38302.0</v>
      </c>
    </row>
    <row r="58857">
      <c r="A58857" s="1" t="s">
        <v>201504</v>
      </c>
      <c r="B58857" s="1" t="s">
        <v>201505</v>
      </c>
      <c r="C58857" s="2" t="s">
        <v>201506</v>
      </c>
      <c r="D58857" s="1" t="s">
        <v>718</v>
      </c>
      <c r="E58857" s="1" t="s">
        <v>43</v>
      </c>
      <c r="F58857" s="1" t="s">
        <v>18</v>
      </c>
      <c r="G58857" s="1" t="s">
        <v>25</v>
      </c>
      <c r="H58857" s="1" t="s">
        <v>64</v>
      </c>
      <c r="I58857" s="1" t="s">
        <v>1221</v>
      </c>
      <c r="J58857" s="1" t="s">
        <v>1221</v>
      </c>
      <c r="K58857" s="1">
        <v>1.0</v>
      </c>
      <c r="L58857" s="3">
        <v>41933.0</v>
      </c>
      <c r="M58857" s="3">
        <v>41976.0</v>
      </c>
      <c r="N58857" s="3">
        <v>41976.0</v>
      </c>
    </row>
    <row r="58858">
      <c r="A58858" s="1" t="s">
        <v>201507</v>
      </c>
      <c r="B58858" s="1" t="s">
        <v>201508</v>
      </c>
      <c r="C58858" s="2" t="s">
        <v>201509</v>
      </c>
      <c r="D58858" s="1" t="s">
        <v>201510</v>
      </c>
      <c r="E58858" s="1">
        <v>525000.0</v>
      </c>
      <c r="F58858" s="1" t="s">
        <v>18</v>
      </c>
      <c r="G58858" s="1" t="s">
        <v>25</v>
      </c>
      <c r="H58858" s="1" t="s">
        <v>106</v>
      </c>
      <c r="I58858" s="1" t="s">
        <v>107</v>
      </c>
      <c r="J58858" s="1" t="s">
        <v>9892</v>
      </c>
      <c r="K58858" s="1">
        <v>1.0</v>
      </c>
      <c r="L58858" s="3">
        <v>41025.0</v>
      </c>
      <c r="M58858" s="3">
        <v>41470.0</v>
      </c>
      <c r="N58858" s="3">
        <v>41470.0</v>
      </c>
    </row>
    <row r="58859">
      <c r="A58859" s="1" t="s">
        <v>201511</v>
      </c>
      <c r="B58859" s="1" t="s">
        <v>201512</v>
      </c>
      <c r="C58859" s="2" t="s">
        <v>201513</v>
      </c>
      <c r="D58859" s="1" t="s">
        <v>3110</v>
      </c>
      <c r="E58859" s="1">
        <v>481434.0</v>
      </c>
      <c r="F58859" s="1" t="s">
        <v>18</v>
      </c>
      <c r="G58859" s="1" t="s">
        <v>366</v>
      </c>
      <c r="H58859" s="1">
        <v>26.0</v>
      </c>
      <c r="I58859" s="1" t="s">
        <v>367</v>
      </c>
      <c r="J58859" s="1" t="s">
        <v>367</v>
      </c>
      <c r="K58859" s="1">
        <v>1.0</v>
      </c>
      <c r="L58859" s="3">
        <v>41640.0</v>
      </c>
      <c r="M58859" s="3">
        <v>42184.0</v>
      </c>
      <c r="N58859" s="3">
        <v>42184.0</v>
      </c>
    </row>
    <row r="58860">
      <c r="A58860" s="1" t="s">
        <v>201514</v>
      </c>
      <c r="B58860" s="1" t="s">
        <v>201515</v>
      </c>
      <c r="D58860" s="1" t="s">
        <v>285</v>
      </c>
      <c r="E58860" s="1" t="s">
        <v>43</v>
      </c>
      <c r="F58860" s="1" t="s">
        <v>18</v>
      </c>
      <c r="G58860" s="1" t="s">
        <v>25</v>
      </c>
      <c r="H58860" s="1" t="s">
        <v>106</v>
      </c>
      <c r="I58860" s="1" t="s">
        <v>693</v>
      </c>
      <c r="J58860" s="1" t="s">
        <v>25817</v>
      </c>
      <c r="K58860" s="1">
        <v>1.0</v>
      </c>
      <c r="L58860" s="3">
        <v>41179.0</v>
      </c>
      <c r="M58860" s="3">
        <v>42069.0</v>
      </c>
      <c r="N58860" s="3">
        <v>42069.0</v>
      </c>
    </row>
    <row r="58861">
      <c r="A58861" s="1" t="s">
        <v>201516</v>
      </c>
      <c r="B58861" s="1" t="s">
        <v>201517</v>
      </c>
      <c r="C58861" s="2" t="s">
        <v>201518</v>
      </c>
      <c r="E58861" s="1">
        <v>5000000.0</v>
      </c>
      <c r="F58861" s="1" t="s">
        <v>207</v>
      </c>
      <c r="K58861" s="1">
        <v>1.0</v>
      </c>
      <c r="M58861" s="3">
        <v>36559.0</v>
      </c>
      <c r="N58861" s="3">
        <v>36559.0</v>
      </c>
    </row>
    <row r="58862">
      <c r="A58862" s="1" t="s">
        <v>201519</v>
      </c>
      <c r="B58862" s="1" t="s">
        <v>201520</v>
      </c>
      <c r="D58862" s="1" t="s">
        <v>264</v>
      </c>
      <c r="E58862" s="1">
        <v>565000.0</v>
      </c>
      <c r="F58862" s="1" t="s">
        <v>18</v>
      </c>
      <c r="G58862" s="1" t="s">
        <v>128</v>
      </c>
      <c r="H58862" s="1" t="s">
        <v>5025</v>
      </c>
      <c r="I58862" s="1" t="s">
        <v>5026</v>
      </c>
      <c r="J58862" s="1" t="s">
        <v>5026</v>
      </c>
      <c r="K58862" s="1">
        <v>1.0</v>
      </c>
      <c r="M58862" s="3">
        <v>38937.0</v>
      </c>
      <c r="N58862" s="3">
        <v>38937.0</v>
      </c>
    </row>
    <row r="58863">
      <c r="A58863" s="1" t="s">
        <v>201521</v>
      </c>
      <c r="B58863" s="1" t="s">
        <v>201522</v>
      </c>
      <c r="C58863" s="2" t="s">
        <v>201523</v>
      </c>
      <c r="D58863" s="1" t="s">
        <v>264</v>
      </c>
      <c r="E58863" s="1">
        <v>4.585E7</v>
      </c>
      <c r="F58863" s="1" t="s">
        <v>113</v>
      </c>
      <c r="G58863" s="1" t="s">
        <v>25</v>
      </c>
      <c r="H58863" s="1" t="s">
        <v>64</v>
      </c>
      <c r="I58863" s="1" t="s">
        <v>65</v>
      </c>
      <c r="J58863" s="1" t="s">
        <v>1160</v>
      </c>
      <c r="K58863" s="1">
        <v>3.0</v>
      </c>
      <c r="M58863" s="3">
        <v>37761.0</v>
      </c>
      <c r="N58863" s="3">
        <v>40077.0</v>
      </c>
    </row>
    <row r="58864">
      <c r="A58864" s="1" t="s">
        <v>201524</v>
      </c>
      <c r="B58864" s="1" t="s">
        <v>201525</v>
      </c>
      <c r="C58864" s="2" t="s">
        <v>201526</v>
      </c>
      <c r="D58864" s="1" t="s">
        <v>201527</v>
      </c>
      <c r="E58864" s="1">
        <v>2800000.0</v>
      </c>
      <c r="F58864" s="1" t="s">
        <v>18</v>
      </c>
      <c r="G58864" s="1" t="s">
        <v>25</v>
      </c>
      <c r="H58864" s="1" t="s">
        <v>106</v>
      </c>
      <c r="I58864" s="1" t="s">
        <v>107</v>
      </c>
      <c r="J58864" s="1" t="s">
        <v>108</v>
      </c>
      <c r="K58864" s="1">
        <v>1.0</v>
      </c>
      <c r="L58864" s="3">
        <v>41275.0</v>
      </c>
      <c r="M58864" s="3">
        <v>41836.0</v>
      </c>
      <c r="N58864" s="3">
        <v>41836.0</v>
      </c>
    </row>
    <row r="58865">
      <c r="A58865" s="1" t="s">
        <v>201528</v>
      </c>
      <c r="B58865" s="1" t="s">
        <v>201529</v>
      </c>
      <c r="C58865" s="2" t="s">
        <v>201530</v>
      </c>
      <c r="D58865" s="1" t="s">
        <v>1289</v>
      </c>
      <c r="E58865" s="1" t="s">
        <v>43</v>
      </c>
      <c r="F58865" s="1" t="s">
        <v>18</v>
      </c>
      <c r="G58865" s="1" t="s">
        <v>19</v>
      </c>
      <c r="H58865" s="1">
        <v>16.0</v>
      </c>
      <c r="I58865" s="1" t="s">
        <v>20</v>
      </c>
      <c r="J58865" s="1" t="s">
        <v>20</v>
      </c>
      <c r="K58865" s="1">
        <v>1.0</v>
      </c>
      <c r="M58865" s="3">
        <v>41121.0</v>
      </c>
      <c r="N58865" s="3">
        <v>41121.0</v>
      </c>
    </row>
    <row r="58866">
      <c r="A58866" s="1" t="s">
        <v>201531</v>
      </c>
      <c r="B58866" s="1" t="s">
        <v>201532</v>
      </c>
      <c r="C58866" s="2" t="s">
        <v>201533</v>
      </c>
      <c r="D58866" s="1" t="s">
        <v>201534</v>
      </c>
      <c r="E58866" s="1">
        <v>5.492505E7</v>
      </c>
      <c r="F58866" s="1" t="s">
        <v>113</v>
      </c>
      <c r="G58866" s="1" t="s">
        <v>25</v>
      </c>
      <c r="H58866" s="1" t="s">
        <v>106</v>
      </c>
      <c r="I58866" s="1" t="s">
        <v>107</v>
      </c>
      <c r="J58866" s="1" t="s">
        <v>108</v>
      </c>
      <c r="K58866" s="1">
        <v>3.0</v>
      </c>
      <c r="L58866" s="3">
        <v>36161.0</v>
      </c>
      <c r="M58866" s="3">
        <v>37575.0</v>
      </c>
      <c r="N58866" s="3">
        <v>41348.0</v>
      </c>
    </row>
    <row r="58867">
      <c r="A58867" s="1" t="s">
        <v>201535</v>
      </c>
      <c r="B58867" s="2" t="s">
        <v>201536</v>
      </c>
      <c r="C58867" s="2" t="s">
        <v>201537</v>
      </c>
      <c r="D58867" s="1" t="s">
        <v>20944</v>
      </c>
      <c r="E58867" s="1" t="s">
        <v>43</v>
      </c>
      <c r="F58867" s="1" t="s">
        <v>18</v>
      </c>
      <c r="G58867" s="1" t="s">
        <v>25</v>
      </c>
      <c r="H58867" s="1" t="s">
        <v>3993</v>
      </c>
      <c r="I58867" s="1" t="s">
        <v>12494</v>
      </c>
      <c r="J58867" s="1" t="s">
        <v>201538</v>
      </c>
      <c r="K58867" s="1">
        <v>1.0</v>
      </c>
      <c r="L58867" s="3">
        <v>40909.0</v>
      </c>
      <c r="M58867" s="3">
        <v>41841.0</v>
      </c>
      <c r="N58867" s="3">
        <v>41841.0</v>
      </c>
    </row>
    <row r="58868">
      <c r="A58868" s="1" t="s">
        <v>201539</v>
      </c>
      <c r="B58868" s="2" t="s">
        <v>201540</v>
      </c>
      <c r="C58868" s="2" t="s">
        <v>201541</v>
      </c>
      <c r="E58868" s="1">
        <v>400000.0</v>
      </c>
      <c r="F58868" s="1" t="s">
        <v>18</v>
      </c>
      <c r="K58868" s="1">
        <v>1.0</v>
      </c>
      <c r="L58868" s="3">
        <v>40695.0</v>
      </c>
      <c r="M58868" s="3">
        <v>40695.0</v>
      </c>
      <c r="N58868" s="3">
        <v>40695.0</v>
      </c>
    </row>
    <row r="58869">
      <c r="A58869" s="1" t="s">
        <v>201542</v>
      </c>
      <c r="B58869" s="1" t="s">
        <v>201543</v>
      </c>
      <c r="C58869" s="2" t="s">
        <v>201544</v>
      </c>
      <c r="D58869" s="1" t="s">
        <v>14493</v>
      </c>
      <c r="E58869" s="1" t="s">
        <v>43</v>
      </c>
      <c r="F58869" s="1" t="s">
        <v>18</v>
      </c>
      <c r="G58869" s="1" t="s">
        <v>25</v>
      </c>
      <c r="H58869" s="1" t="s">
        <v>89</v>
      </c>
      <c r="I58869" s="1" t="s">
        <v>589</v>
      </c>
      <c r="J58869" s="1" t="s">
        <v>589</v>
      </c>
      <c r="K58869" s="1">
        <v>1.0</v>
      </c>
      <c r="L58869" s="3">
        <v>41620.0</v>
      </c>
      <c r="M58869" s="3">
        <v>41954.0</v>
      </c>
      <c r="N58869" s="3">
        <v>41954.0</v>
      </c>
    </row>
    <row r="58870">
      <c r="A58870" s="1" t="s">
        <v>201545</v>
      </c>
      <c r="B58870" s="1" t="s">
        <v>201546</v>
      </c>
      <c r="C58870" s="2" t="s">
        <v>201547</v>
      </c>
      <c r="D58870" s="1" t="s">
        <v>160143</v>
      </c>
      <c r="E58870" s="1">
        <v>7710000.0</v>
      </c>
      <c r="F58870" s="1" t="s">
        <v>18</v>
      </c>
      <c r="G58870" s="1" t="s">
        <v>479</v>
      </c>
      <c r="K58870" s="1">
        <v>4.0</v>
      </c>
      <c r="L58870" s="3">
        <v>40909.0</v>
      </c>
      <c r="M58870" s="3">
        <v>40933.0</v>
      </c>
      <c r="N58870" s="3">
        <v>42115.0</v>
      </c>
    </row>
    <row r="58871">
      <c r="A58871" s="1" t="s">
        <v>201548</v>
      </c>
      <c r="B58871" s="1" t="s">
        <v>201549</v>
      </c>
      <c r="C58871" s="2" t="s">
        <v>201550</v>
      </c>
      <c r="D58871" s="1" t="s">
        <v>75</v>
      </c>
      <c r="E58871" s="1">
        <v>40000.0</v>
      </c>
      <c r="F58871" s="1" t="s">
        <v>18</v>
      </c>
      <c r="G58871" s="1" t="s">
        <v>25</v>
      </c>
      <c r="H58871" s="1" t="s">
        <v>64</v>
      </c>
      <c r="I58871" s="1" t="s">
        <v>65</v>
      </c>
      <c r="J58871" s="1" t="s">
        <v>71</v>
      </c>
      <c r="K58871" s="1">
        <v>1.0</v>
      </c>
      <c r="L58871" s="3">
        <v>40909.0</v>
      </c>
      <c r="M58871" s="3">
        <v>41509.0</v>
      </c>
      <c r="N58871" s="3">
        <v>41509.0</v>
      </c>
    </row>
    <row r="58872">
      <c r="A58872" s="1" t="s">
        <v>201551</v>
      </c>
      <c r="B58872" s="1" t="s">
        <v>201552</v>
      </c>
      <c r="C58872" s="2" t="s">
        <v>201553</v>
      </c>
      <c r="D58872" s="1" t="s">
        <v>201554</v>
      </c>
      <c r="E58872" s="1" t="s">
        <v>43</v>
      </c>
      <c r="F58872" s="1" t="s">
        <v>113</v>
      </c>
      <c r="G58872" s="1" t="s">
        <v>25</v>
      </c>
      <c r="H58872" s="1" t="s">
        <v>208</v>
      </c>
      <c r="I58872" s="1" t="s">
        <v>6943</v>
      </c>
      <c r="J58872" s="1" t="s">
        <v>6943</v>
      </c>
      <c r="K58872" s="1">
        <v>1.0</v>
      </c>
      <c r="L58872" s="3">
        <v>36892.0</v>
      </c>
      <c r="M58872" s="3">
        <v>41548.0</v>
      </c>
      <c r="N58872" s="3">
        <v>41548.0</v>
      </c>
    </row>
    <row r="58873">
      <c r="A58873" s="1" t="s">
        <v>201555</v>
      </c>
      <c r="B58873" s="1" t="s">
        <v>201556</v>
      </c>
      <c r="C58873" s="2" t="s">
        <v>201557</v>
      </c>
      <c r="D58873" s="1" t="s">
        <v>42</v>
      </c>
      <c r="E58873" s="1">
        <v>1105000.0</v>
      </c>
      <c r="F58873" s="1" t="s">
        <v>18</v>
      </c>
      <c r="G58873" s="1" t="s">
        <v>25</v>
      </c>
      <c r="H58873" s="1" t="s">
        <v>3993</v>
      </c>
      <c r="I58873" s="1" t="s">
        <v>3994</v>
      </c>
      <c r="J58873" s="1" t="s">
        <v>3995</v>
      </c>
      <c r="K58873" s="1">
        <v>1.0</v>
      </c>
      <c r="L58873" s="3">
        <v>36161.0</v>
      </c>
      <c r="M58873" s="3">
        <v>41715.0</v>
      </c>
      <c r="N58873" s="3">
        <v>41715.0</v>
      </c>
    </row>
    <row r="58874">
      <c r="A58874" s="1" t="s">
        <v>201558</v>
      </c>
      <c r="B58874" s="1" t="s">
        <v>201559</v>
      </c>
      <c r="C58874" s="2" t="s">
        <v>201560</v>
      </c>
      <c r="D58874" s="1" t="s">
        <v>201561</v>
      </c>
      <c r="E58874" s="1">
        <v>1.0464859E7</v>
      </c>
      <c r="F58874" s="1" t="s">
        <v>18</v>
      </c>
      <c r="G58874" s="1" t="s">
        <v>479</v>
      </c>
      <c r="I58874" s="1" t="s">
        <v>480</v>
      </c>
      <c r="J58874" s="1" t="s">
        <v>480</v>
      </c>
      <c r="K58874" s="1">
        <v>2.0</v>
      </c>
      <c r="L58874" s="3">
        <v>40909.0</v>
      </c>
      <c r="M58874" s="3">
        <v>41275.0</v>
      </c>
      <c r="N58874" s="3">
        <v>41543.0</v>
      </c>
    </row>
    <row r="58875">
      <c r="A58875" s="1" t="s">
        <v>201562</v>
      </c>
      <c r="B58875" s="1" t="s">
        <v>201563</v>
      </c>
      <c r="C58875" s="2" t="s">
        <v>201564</v>
      </c>
      <c r="D58875" s="1" t="s">
        <v>201565</v>
      </c>
      <c r="E58875" s="1">
        <v>400000.0</v>
      </c>
      <c r="F58875" s="1" t="s">
        <v>207</v>
      </c>
      <c r="G58875" s="1" t="s">
        <v>25</v>
      </c>
      <c r="H58875" s="1" t="s">
        <v>64</v>
      </c>
      <c r="I58875" s="1" t="s">
        <v>65</v>
      </c>
      <c r="J58875" s="1" t="s">
        <v>71</v>
      </c>
      <c r="K58875" s="1">
        <v>1.0</v>
      </c>
      <c r="L58875" s="3">
        <v>40603.0</v>
      </c>
      <c r="M58875" s="3">
        <v>41334.0</v>
      </c>
      <c r="N58875" s="3">
        <v>41334.0</v>
      </c>
    </row>
    <row r="58876">
      <c r="A58876" s="1" t="s">
        <v>201566</v>
      </c>
      <c r="B58876" s="1" t="s">
        <v>201567</v>
      </c>
      <c r="C58876" s="2" t="s">
        <v>201568</v>
      </c>
      <c r="D58876" s="1" t="s">
        <v>718</v>
      </c>
      <c r="E58876" s="1">
        <v>6000000.0</v>
      </c>
      <c r="F58876" s="1" t="s">
        <v>18</v>
      </c>
      <c r="G58876" s="1" t="s">
        <v>25</v>
      </c>
      <c r="H58876" s="1" t="s">
        <v>89</v>
      </c>
      <c r="I58876" s="1" t="s">
        <v>1260</v>
      </c>
      <c r="J58876" s="1" t="s">
        <v>1783</v>
      </c>
      <c r="K58876" s="1">
        <v>1.0</v>
      </c>
      <c r="L58876" s="3">
        <v>38687.0</v>
      </c>
      <c r="M58876" s="3">
        <v>38930.0</v>
      </c>
      <c r="N58876" s="3">
        <v>38930.0</v>
      </c>
    </row>
    <row r="58877">
      <c r="A58877" s="1" t="s">
        <v>201569</v>
      </c>
      <c r="B58877" s="1" t="s">
        <v>201570</v>
      </c>
      <c r="C58877" s="2" t="s">
        <v>201571</v>
      </c>
      <c r="D58877" s="1" t="s">
        <v>42</v>
      </c>
      <c r="E58877" s="1">
        <v>390000.0</v>
      </c>
      <c r="F58877" s="1" t="s">
        <v>18</v>
      </c>
      <c r="G58877" s="1" t="s">
        <v>19</v>
      </c>
      <c r="H58877" s="1">
        <v>19.0</v>
      </c>
      <c r="I58877" s="1" t="s">
        <v>474</v>
      </c>
      <c r="J58877" s="1" t="s">
        <v>474</v>
      </c>
      <c r="K58877" s="1">
        <v>1.0</v>
      </c>
      <c r="L58877" s="3">
        <v>40909.0</v>
      </c>
      <c r="M58877" s="3">
        <v>42127.0</v>
      </c>
      <c r="N58877" s="3">
        <v>42127.0</v>
      </c>
    </row>
    <row r="58878">
      <c r="A58878" s="1" t="s">
        <v>201572</v>
      </c>
      <c r="B58878" s="1" t="s">
        <v>201573</v>
      </c>
      <c r="E58878" s="1" t="s">
        <v>43</v>
      </c>
      <c r="F58878" s="1" t="s">
        <v>18</v>
      </c>
      <c r="K58878" s="1">
        <v>1.0</v>
      </c>
      <c r="M58878" s="3">
        <v>41974.0</v>
      </c>
      <c r="N58878" s="3">
        <v>41974.0</v>
      </c>
    </row>
    <row r="58879">
      <c r="A58879" s="1" t="s">
        <v>201574</v>
      </c>
      <c r="B58879" s="1" t="s">
        <v>201575</v>
      </c>
      <c r="D58879" s="1" t="s">
        <v>285</v>
      </c>
      <c r="E58879" s="1" t="s">
        <v>43</v>
      </c>
      <c r="F58879" s="1" t="s">
        <v>18</v>
      </c>
      <c r="G58879" s="1" t="s">
        <v>25</v>
      </c>
      <c r="H58879" s="1" t="s">
        <v>1306</v>
      </c>
      <c r="I58879" s="1" t="s">
        <v>16953</v>
      </c>
      <c r="J58879" s="1" t="s">
        <v>529</v>
      </c>
      <c r="K58879" s="1">
        <v>1.0</v>
      </c>
      <c r="L58879" s="3">
        <v>41978.0</v>
      </c>
      <c r="M58879" s="3">
        <v>41978.0</v>
      </c>
      <c r="N58879" s="3">
        <v>41978.0</v>
      </c>
    </row>
    <row r="58880">
      <c r="A58880" s="1" t="s">
        <v>201576</v>
      </c>
      <c r="B58880" s="1" t="s">
        <v>201577</v>
      </c>
      <c r="C58880" s="2" t="s">
        <v>201578</v>
      </c>
      <c r="D58880" s="1" t="s">
        <v>201579</v>
      </c>
      <c r="E58880" s="1">
        <v>55000.0</v>
      </c>
      <c r="F58880" s="1" t="s">
        <v>18</v>
      </c>
      <c r="G58880" s="1" t="s">
        <v>25</v>
      </c>
      <c r="H58880" s="1" t="s">
        <v>64</v>
      </c>
      <c r="I58880" s="1" t="s">
        <v>919</v>
      </c>
      <c r="J58880" s="1" t="s">
        <v>919</v>
      </c>
      <c r="K58880" s="1">
        <v>1.0</v>
      </c>
      <c r="L58880" s="3">
        <v>39457.0</v>
      </c>
      <c r="M58880" s="3">
        <v>39448.0</v>
      </c>
      <c r="N58880" s="3">
        <v>39448.0</v>
      </c>
    </row>
    <row r="58881">
      <c r="A58881" s="1" t="s">
        <v>201580</v>
      </c>
      <c r="B58881" s="1" t="s">
        <v>201581</v>
      </c>
      <c r="C58881" s="2" t="s">
        <v>201582</v>
      </c>
      <c r="D58881" s="1" t="s">
        <v>201583</v>
      </c>
      <c r="E58881" s="1">
        <v>100000.0</v>
      </c>
      <c r="F58881" s="1" t="s">
        <v>18</v>
      </c>
      <c r="G58881" s="1" t="s">
        <v>25</v>
      </c>
      <c r="H58881" s="1" t="s">
        <v>64</v>
      </c>
      <c r="I58881" s="1" t="s">
        <v>65</v>
      </c>
      <c r="J58881" s="1" t="s">
        <v>66</v>
      </c>
      <c r="K58881" s="1">
        <v>1.0</v>
      </c>
      <c r="L58881" s="3">
        <v>40001.0</v>
      </c>
      <c r="M58881" s="3">
        <v>39995.0</v>
      </c>
      <c r="N58881" s="3">
        <v>39995.0</v>
      </c>
    </row>
    <row r="58882">
      <c r="A58882" s="1" t="s">
        <v>201584</v>
      </c>
      <c r="B58882" s="1" t="s">
        <v>201585</v>
      </c>
      <c r="C58882" s="2" t="s">
        <v>201586</v>
      </c>
      <c r="D58882" s="1" t="s">
        <v>42</v>
      </c>
      <c r="E58882" s="1">
        <v>3500000.0</v>
      </c>
      <c r="F58882" s="1" t="s">
        <v>207</v>
      </c>
      <c r="G58882" s="1" t="s">
        <v>25</v>
      </c>
      <c r="H58882" s="1" t="s">
        <v>106</v>
      </c>
      <c r="I58882" s="1" t="s">
        <v>107</v>
      </c>
      <c r="J58882" s="1" t="s">
        <v>108</v>
      </c>
      <c r="K58882" s="1">
        <v>1.0</v>
      </c>
      <c r="L58882" s="3">
        <v>40909.0</v>
      </c>
      <c r="M58882" s="3">
        <v>41766.0</v>
      </c>
      <c r="N58882" s="3">
        <v>41766.0</v>
      </c>
    </row>
    <row r="58883">
      <c r="A58883" s="1" t="s">
        <v>201587</v>
      </c>
      <c r="B58883" s="1" t="s">
        <v>201588</v>
      </c>
      <c r="C58883" s="2" t="s">
        <v>201589</v>
      </c>
      <c r="D58883" s="1" t="s">
        <v>201590</v>
      </c>
      <c r="E58883" s="1">
        <v>1.5E7</v>
      </c>
      <c r="F58883" s="1" t="s">
        <v>18</v>
      </c>
      <c r="G58883" s="1" t="s">
        <v>1062</v>
      </c>
      <c r="H58883" s="1">
        <v>16.0</v>
      </c>
      <c r="I58883" s="1" t="s">
        <v>1704</v>
      </c>
      <c r="J58883" s="1" t="s">
        <v>1704</v>
      </c>
      <c r="K58883" s="1">
        <v>1.0</v>
      </c>
      <c r="L58883" s="3">
        <v>40391.0</v>
      </c>
      <c r="M58883" s="3">
        <v>41220.0</v>
      </c>
      <c r="N58883" s="3">
        <v>41220.0</v>
      </c>
    </row>
    <row r="58884">
      <c r="A58884" s="1" t="s">
        <v>201591</v>
      </c>
      <c r="B58884" s="1" t="s">
        <v>201592</v>
      </c>
      <c r="C58884" s="2" t="s">
        <v>201593</v>
      </c>
      <c r="D58884" s="1" t="s">
        <v>201594</v>
      </c>
      <c r="E58884" s="1">
        <v>327352.0</v>
      </c>
      <c r="F58884" s="1" t="s">
        <v>18</v>
      </c>
      <c r="G58884" s="1" t="s">
        <v>12816</v>
      </c>
      <c r="H58884" s="1">
        <v>35.0</v>
      </c>
      <c r="I58884" s="1" t="s">
        <v>43569</v>
      </c>
      <c r="J58884" s="1" t="s">
        <v>201595</v>
      </c>
      <c r="K58884" s="1">
        <v>1.0</v>
      </c>
      <c r="L58884" s="3">
        <v>41283.0</v>
      </c>
      <c r="M58884" s="3">
        <v>41283.0</v>
      </c>
      <c r="N58884" s="3">
        <v>41283.0</v>
      </c>
    </row>
    <row r="58885">
      <c r="A58885" s="1" t="s">
        <v>201596</v>
      </c>
      <c r="B58885" s="1" t="s">
        <v>201597</v>
      </c>
      <c r="C58885" s="2" t="s">
        <v>201598</v>
      </c>
      <c r="D58885" s="1" t="s">
        <v>544</v>
      </c>
      <c r="E58885" s="1">
        <v>1000000.0</v>
      </c>
      <c r="F58885" s="1" t="s">
        <v>18</v>
      </c>
      <c r="G58885" s="1" t="s">
        <v>699</v>
      </c>
      <c r="H58885" s="1">
        <v>5.0</v>
      </c>
      <c r="I58885" s="1" t="s">
        <v>700</v>
      </c>
      <c r="J58885" s="1" t="s">
        <v>700</v>
      </c>
      <c r="K58885" s="1">
        <v>1.0</v>
      </c>
      <c r="L58885" s="3">
        <v>40544.0</v>
      </c>
      <c r="M58885" s="3">
        <v>40878.0</v>
      </c>
      <c r="N58885" s="3">
        <v>40878.0</v>
      </c>
    </row>
    <row r="58886">
      <c r="A58886" s="1" t="s">
        <v>201599</v>
      </c>
      <c r="B58886" s="1" t="s">
        <v>201600</v>
      </c>
      <c r="E58886" s="1" t="s">
        <v>43</v>
      </c>
      <c r="F58886" s="1" t="s">
        <v>18</v>
      </c>
      <c r="K58886" s="1">
        <v>2.0</v>
      </c>
      <c r="M58886" s="3">
        <v>41229.0</v>
      </c>
      <c r="N58886" s="3">
        <v>41587.0</v>
      </c>
    </row>
    <row r="58887">
      <c r="A58887" s="1" t="s">
        <v>201601</v>
      </c>
      <c r="B58887" s="1" t="s">
        <v>201602</v>
      </c>
      <c r="C58887" s="2" t="s">
        <v>201603</v>
      </c>
      <c r="D58887" s="1" t="s">
        <v>14493</v>
      </c>
      <c r="E58887" s="1">
        <v>200000.0</v>
      </c>
      <c r="F58887" s="1" t="s">
        <v>18</v>
      </c>
      <c r="G58887" s="1" t="s">
        <v>25</v>
      </c>
      <c r="H58887" s="1" t="s">
        <v>286</v>
      </c>
      <c r="I58887" s="1" t="s">
        <v>874</v>
      </c>
      <c r="J58887" s="1" t="s">
        <v>875</v>
      </c>
      <c r="K58887" s="1">
        <v>1.0</v>
      </c>
      <c r="L58887" s="3">
        <v>41518.0</v>
      </c>
      <c r="M58887" s="3">
        <v>41842.0</v>
      </c>
      <c r="N58887" s="3">
        <v>41842.0</v>
      </c>
    </row>
    <row r="58888">
      <c r="A58888" s="1" t="s">
        <v>201604</v>
      </c>
      <c r="B58888" s="2" t="s">
        <v>201605</v>
      </c>
      <c r="C58888" s="2" t="s">
        <v>201606</v>
      </c>
      <c r="D58888" s="1" t="s">
        <v>379</v>
      </c>
      <c r="E58888" s="1" t="s">
        <v>43</v>
      </c>
      <c r="F58888" s="1" t="s">
        <v>18</v>
      </c>
      <c r="G58888" s="1" t="s">
        <v>25</v>
      </c>
      <c r="H58888" s="1" t="s">
        <v>99</v>
      </c>
      <c r="I58888" s="1" t="s">
        <v>3295</v>
      </c>
      <c r="J58888" s="1" t="s">
        <v>201607</v>
      </c>
      <c r="K58888" s="1">
        <v>1.0</v>
      </c>
      <c r="L58888" s="3">
        <v>41621.0</v>
      </c>
      <c r="M58888" s="3">
        <v>41722.0</v>
      </c>
      <c r="N58888" s="3">
        <v>41722.0</v>
      </c>
    </row>
    <row r="58889">
      <c r="A58889" s="1" t="s">
        <v>201608</v>
      </c>
      <c r="B58889" s="1" t="s">
        <v>201609</v>
      </c>
      <c r="D58889" s="1" t="s">
        <v>201610</v>
      </c>
      <c r="E58889" s="1">
        <v>1000000.0</v>
      </c>
      <c r="F58889" s="1" t="s">
        <v>18</v>
      </c>
      <c r="G58889" s="1" t="s">
        <v>25</v>
      </c>
      <c r="H58889" s="1" t="s">
        <v>106</v>
      </c>
      <c r="I58889" s="1" t="s">
        <v>107</v>
      </c>
      <c r="J58889" s="1" t="s">
        <v>108</v>
      </c>
      <c r="K58889" s="1">
        <v>1.0</v>
      </c>
      <c r="M58889" s="3">
        <v>41712.0</v>
      </c>
      <c r="N58889" s="3">
        <v>41712.0</v>
      </c>
    </row>
    <row r="58890">
      <c r="A58890" s="1" t="s">
        <v>201611</v>
      </c>
      <c r="B58890" s="1" t="s">
        <v>201612</v>
      </c>
      <c r="C58890" s="2" t="s">
        <v>201613</v>
      </c>
      <c r="D58890" s="1" t="s">
        <v>201614</v>
      </c>
      <c r="E58890" s="1">
        <v>100000.0</v>
      </c>
      <c r="F58890" s="1" t="s">
        <v>18</v>
      </c>
      <c r="G58890" s="1" t="s">
        <v>25</v>
      </c>
      <c r="H58890" s="1" t="s">
        <v>44</v>
      </c>
      <c r="I58890" s="1" t="s">
        <v>282</v>
      </c>
      <c r="J58890" s="1" t="s">
        <v>282</v>
      </c>
      <c r="K58890" s="1">
        <v>1.0</v>
      </c>
      <c r="L58890" s="3">
        <v>41153.0</v>
      </c>
      <c r="M58890" s="3">
        <v>41153.0</v>
      </c>
      <c r="N58890" s="3">
        <v>41153.0</v>
      </c>
    </row>
    <row r="58891">
      <c r="A58891" s="1" t="s">
        <v>201615</v>
      </c>
      <c r="B58891" s="1" t="s">
        <v>201616</v>
      </c>
      <c r="C58891" s="2" t="s">
        <v>201617</v>
      </c>
      <c r="D58891" s="1" t="s">
        <v>42</v>
      </c>
      <c r="E58891" s="1">
        <v>9800000.0</v>
      </c>
      <c r="F58891" s="1" t="s">
        <v>18</v>
      </c>
      <c r="G58891" s="1" t="s">
        <v>25</v>
      </c>
      <c r="H58891" s="1" t="s">
        <v>106</v>
      </c>
      <c r="I58891" s="1" t="s">
        <v>107</v>
      </c>
      <c r="J58891" s="1" t="s">
        <v>108</v>
      </c>
      <c r="K58891" s="1">
        <v>2.0</v>
      </c>
      <c r="L58891" s="3">
        <v>35431.0</v>
      </c>
      <c r="M58891" s="3">
        <v>39826.0</v>
      </c>
      <c r="N58891" s="3">
        <v>40184.0</v>
      </c>
    </row>
    <row r="58892">
      <c r="A58892" s="1" t="s">
        <v>201618</v>
      </c>
      <c r="B58892" s="1" t="s">
        <v>201619</v>
      </c>
      <c r="C58892" s="2" t="s">
        <v>201620</v>
      </c>
      <c r="D58892" s="1" t="s">
        <v>42</v>
      </c>
      <c r="E58892" s="1">
        <v>7634742.0</v>
      </c>
      <c r="F58892" s="1" t="s">
        <v>18</v>
      </c>
      <c r="G58892" s="1" t="s">
        <v>25</v>
      </c>
      <c r="H58892" s="1" t="s">
        <v>64</v>
      </c>
      <c r="I58892" s="1" t="s">
        <v>65</v>
      </c>
      <c r="J58892" s="1" t="s">
        <v>1160</v>
      </c>
      <c r="K58892" s="1">
        <v>3.0</v>
      </c>
      <c r="L58892" s="3">
        <v>36892.0</v>
      </c>
      <c r="M58892" s="3">
        <v>39251.0</v>
      </c>
      <c r="N58892" s="3">
        <v>41499.0</v>
      </c>
    </row>
    <row r="58893">
      <c r="A58893" s="1" t="s">
        <v>201621</v>
      </c>
      <c r="B58893" s="1" t="s">
        <v>201622</v>
      </c>
      <c r="C58893" s="2" t="s">
        <v>201623</v>
      </c>
      <c r="D58893" s="1" t="s">
        <v>42473</v>
      </c>
      <c r="E58893" s="1">
        <v>1.28999992E8</v>
      </c>
      <c r="F58893" s="1" t="s">
        <v>18</v>
      </c>
      <c r="G58893" s="1" t="s">
        <v>25</v>
      </c>
      <c r="H58893" s="1" t="s">
        <v>64</v>
      </c>
      <c r="I58893" s="1" t="s">
        <v>65</v>
      </c>
      <c r="J58893" s="1" t="s">
        <v>71</v>
      </c>
      <c r="K58893" s="1">
        <v>4.0</v>
      </c>
      <c r="L58893" s="3">
        <v>39995.0</v>
      </c>
      <c r="M58893" s="3">
        <v>40679.0</v>
      </c>
      <c r="N58893" s="3">
        <v>41767.0</v>
      </c>
    </row>
    <row r="58894">
      <c r="A58894" s="1" t="s">
        <v>201624</v>
      </c>
      <c r="B58894" s="1" t="s">
        <v>201625</v>
      </c>
      <c r="C58894" s="2" t="s">
        <v>201626</v>
      </c>
      <c r="D58894" s="1" t="s">
        <v>201627</v>
      </c>
      <c r="E58894" s="1">
        <v>4562140.0</v>
      </c>
      <c r="F58894" s="1" t="s">
        <v>18</v>
      </c>
      <c r="G58894" s="1" t="s">
        <v>128</v>
      </c>
      <c r="H58894" s="1" t="s">
        <v>129</v>
      </c>
      <c r="I58894" s="1" t="s">
        <v>130</v>
      </c>
      <c r="J58894" s="1" t="s">
        <v>130</v>
      </c>
      <c r="K58894" s="1">
        <v>2.0</v>
      </c>
      <c r="L58894" s="3">
        <v>40988.0</v>
      </c>
      <c r="M58894" s="3">
        <v>40988.0</v>
      </c>
      <c r="N58894" s="3">
        <v>41924.0</v>
      </c>
    </row>
    <row r="58895">
      <c r="A58895" s="1" t="s">
        <v>201628</v>
      </c>
      <c r="B58895" s="1" t="s">
        <v>201629</v>
      </c>
      <c r="C58895" s="2" t="s">
        <v>201630</v>
      </c>
      <c r="D58895" s="1" t="s">
        <v>201631</v>
      </c>
      <c r="E58895" s="1">
        <v>500000.0</v>
      </c>
      <c r="F58895" s="1" t="s">
        <v>18</v>
      </c>
      <c r="G58895" s="1" t="s">
        <v>37</v>
      </c>
      <c r="H58895" s="1">
        <v>23.0</v>
      </c>
      <c r="I58895" s="1" t="s">
        <v>182</v>
      </c>
      <c r="J58895" s="1" t="s">
        <v>182</v>
      </c>
      <c r="K58895" s="1">
        <v>3.0</v>
      </c>
      <c r="L58895" s="3">
        <v>40179.0</v>
      </c>
      <c r="M58895" s="3">
        <v>41011.0</v>
      </c>
      <c r="N58895" s="3">
        <v>41820.0</v>
      </c>
    </row>
    <row r="58896">
      <c r="A58896" s="1" t="s">
        <v>201632</v>
      </c>
      <c r="B58896" s="1" t="s">
        <v>201633</v>
      </c>
      <c r="C58896" s="2" t="s">
        <v>201634</v>
      </c>
      <c r="D58896" s="1" t="s">
        <v>201635</v>
      </c>
      <c r="E58896" s="1">
        <v>4.45E7</v>
      </c>
      <c r="F58896" s="1" t="s">
        <v>18</v>
      </c>
      <c r="G58896" s="1" t="s">
        <v>25</v>
      </c>
      <c r="H58896" s="1" t="s">
        <v>64</v>
      </c>
      <c r="I58896" s="1" t="s">
        <v>95</v>
      </c>
      <c r="J58896" s="1" t="s">
        <v>376</v>
      </c>
      <c r="K58896" s="1">
        <v>3.0</v>
      </c>
      <c r="L58896" s="3">
        <v>41206.0</v>
      </c>
      <c r="M58896" s="3">
        <v>41206.0</v>
      </c>
      <c r="N58896" s="3">
        <v>42031.0</v>
      </c>
    </row>
    <row r="58897">
      <c r="A58897" s="1" t="s">
        <v>201636</v>
      </c>
      <c r="B58897" s="1" t="s">
        <v>201637</v>
      </c>
      <c r="C58897" s="2" t="s">
        <v>201638</v>
      </c>
      <c r="D58897" s="1" t="s">
        <v>201639</v>
      </c>
      <c r="E58897" s="1">
        <v>1400000.0</v>
      </c>
      <c r="F58897" s="1" t="s">
        <v>18</v>
      </c>
      <c r="G58897" s="1" t="s">
        <v>25</v>
      </c>
      <c r="H58897" s="1" t="s">
        <v>64</v>
      </c>
      <c r="I58897" s="1" t="s">
        <v>65</v>
      </c>
      <c r="J58897" s="1" t="s">
        <v>236</v>
      </c>
      <c r="K58897" s="1">
        <v>1.0</v>
      </c>
      <c r="L58897" s="3">
        <v>40544.0</v>
      </c>
      <c r="M58897" s="3">
        <v>41313.0</v>
      </c>
      <c r="N58897" s="3">
        <v>41313.0</v>
      </c>
    </row>
    <row r="58898">
      <c r="A58898" s="1" t="s">
        <v>201640</v>
      </c>
      <c r="B58898" s="1" t="s">
        <v>201641</v>
      </c>
      <c r="C58898" s="2" t="s">
        <v>201642</v>
      </c>
      <c r="D58898" s="1" t="s">
        <v>201643</v>
      </c>
      <c r="E58898" s="1">
        <v>225000.0</v>
      </c>
      <c r="F58898" s="1" t="s">
        <v>18</v>
      </c>
      <c r="G58898" s="1" t="s">
        <v>25</v>
      </c>
      <c r="H58898" s="1" t="s">
        <v>44</v>
      </c>
      <c r="I58898" s="1" t="s">
        <v>282</v>
      </c>
      <c r="J58898" s="1" t="s">
        <v>282</v>
      </c>
      <c r="K58898" s="1">
        <v>1.0</v>
      </c>
      <c r="L58898" s="3">
        <v>39448.0</v>
      </c>
      <c r="M58898" s="3">
        <v>41782.0</v>
      </c>
      <c r="N58898" s="3">
        <v>41782.0</v>
      </c>
    </row>
    <row r="58899">
      <c r="A58899" s="1" t="s">
        <v>201644</v>
      </c>
      <c r="B58899" s="1" t="s">
        <v>201645</v>
      </c>
      <c r="D58899" s="1" t="s">
        <v>201646</v>
      </c>
      <c r="E58899" s="1" t="s">
        <v>43</v>
      </c>
      <c r="F58899" s="1" t="s">
        <v>113</v>
      </c>
      <c r="G58899" s="1" t="s">
        <v>25</v>
      </c>
      <c r="H58899" s="1" t="s">
        <v>64</v>
      </c>
      <c r="I58899" s="1" t="s">
        <v>65</v>
      </c>
      <c r="J58899" s="1" t="s">
        <v>71</v>
      </c>
      <c r="K58899" s="1">
        <v>1.0</v>
      </c>
      <c r="M58899" s="3">
        <v>36466.0</v>
      </c>
      <c r="N58899" s="3">
        <v>36466.0</v>
      </c>
    </row>
    <row r="58900">
      <c r="A58900" s="1" t="s">
        <v>201647</v>
      </c>
      <c r="B58900" s="1" t="s">
        <v>201648</v>
      </c>
      <c r="C58900" s="2" t="s">
        <v>201649</v>
      </c>
      <c r="D58900" s="1" t="s">
        <v>201650</v>
      </c>
      <c r="E58900" s="1" t="s">
        <v>43</v>
      </c>
      <c r="F58900" s="1" t="s">
        <v>18</v>
      </c>
      <c r="G58900" s="1" t="s">
        <v>25</v>
      </c>
      <c r="H58900" s="1" t="s">
        <v>106</v>
      </c>
      <c r="I58900" s="1" t="s">
        <v>107</v>
      </c>
      <c r="J58900" s="1" t="s">
        <v>108</v>
      </c>
      <c r="K58900" s="1">
        <v>1.0</v>
      </c>
      <c r="L58900" s="3">
        <v>41275.0</v>
      </c>
      <c r="M58900" s="3">
        <v>41404.0</v>
      </c>
      <c r="N58900" s="3">
        <v>41404.0</v>
      </c>
    </row>
    <row r="58901">
      <c r="A58901" s="1" t="s">
        <v>201651</v>
      </c>
      <c r="B58901" s="1" t="s">
        <v>201652</v>
      </c>
      <c r="C58901" s="2" t="s">
        <v>201653</v>
      </c>
      <c r="D58901" s="1" t="s">
        <v>201654</v>
      </c>
      <c r="E58901" s="1">
        <v>100000.0</v>
      </c>
      <c r="F58901" s="1" t="s">
        <v>18</v>
      </c>
      <c r="G58901" s="1" t="s">
        <v>128</v>
      </c>
      <c r="H58901" s="1" t="s">
        <v>129</v>
      </c>
      <c r="I58901" s="1" t="s">
        <v>130</v>
      </c>
      <c r="J58901" s="1" t="s">
        <v>130</v>
      </c>
      <c r="K58901" s="1">
        <v>1.0</v>
      </c>
      <c r="L58901" s="3">
        <v>41655.0</v>
      </c>
      <c r="M58901" s="3">
        <v>41883.0</v>
      </c>
      <c r="N58901" s="3">
        <v>41883.0</v>
      </c>
    </row>
    <row r="58902">
      <c r="A58902" s="1" t="s">
        <v>201655</v>
      </c>
      <c r="B58902" s="1" t="s">
        <v>201656</v>
      </c>
      <c r="C58902" s="2" t="s">
        <v>201657</v>
      </c>
      <c r="D58902" s="1" t="s">
        <v>75</v>
      </c>
      <c r="E58902" s="1">
        <v>1100000.0</v>
      </c>
      <c r="F58902" s="1" t="s">
        <v>18</v>
      </c>
      <c r="G58902" s="1" t="s">
        <v>25</v>
      </c>
      <c r="H58902" s="1" t="s">
        <v>64</v>
      </c>
      <c r="I58902" s="1" t="s">
        <v>95</v>
      </c>
      <c r="J58902" s="1" t="s">
        <v>7114</v>
      </c>
      <c r="K58902" s="1">
        <v>1.0</v>
      </c>
      <c r="L58902" s="3">
        <v>40909.0</v>
      </c>
      <c r="M58902" s="3">
        <v>41673.0</v>
      </c>
      <c r="N58902" s="3">
        <v>41673.0</v>
      </c>
    </row>
    <row r="58903">
      <c r="A58903" s="1" t="s">
        <v>201658</v>
      </c>
      <c r="B58903" s="1" t="s">
        <v>201659</v>
      </c>
      <c r="C58903" s="2" t="s">
        <v>201660</v>
      </c>
      <c r="D58903" s="1" t="s">
        <v>71910</v>
      </c>
      <c r="E58903" s="1">
        <v>3100000.0</v>
      </c>
      <c r="F58903" s="1" t="s">
        <v>18</v>
      </c>
      <c r="G58903" s="1" t="s">
        <v>25</v>
      </c>
      <c r="H58903" s="1" t="s">
        <v>82</v>
      </c>
      <c r="I58903" s="1" t="s">
        <v>3879</v>
      </c>
      <c r="J58903" s="1" t="s">
        <v>3879</v>
      </c>
      <c r="K58903" s="1">
        <v>1.0</v>
      </c>
      <c r="L58903" s="3">
        <v>41214.0</v>
      </c>
      <c r="M58903" s="3">
        <v>41754.0</v>
      </c>
      <c r="N58903" s="3">
        <v>41754.0</v>
      </c>
    </row>
    <row r="58904">
      <c r="A58904" s="1" t="s">
        <v>201661</v>
      </c>
      <c r="B58904" s="1" t="s">
        <v>201662</v>
      </c>
      <c r="C58904" s="2" t="s">
        <v>201663</v>
      </c>
      <c r="D58904" s="1" t="s">
        <v>1377</v>
      </c>
      <c r="E58904" s="1">
        <v>1289709.0</v>
      </c>
      <c r="F58904" s="1" t="s">
        <v>18</v>
      </c>
      <c r="G58904" s="1" t="s">
        <v>128</v>
      </c>
      <c r="H58904" s="1" t="s">
        <v>129</v>
      </c>
      <c r="I58904" s="1" t="s">
        <v>130</v>
      </c>
      <c r="J58904" s="1" t="s">
        <v>130</v>
      </c>
      <c r="K58904" s="1">
        <v>3.0</v>
      </c>
      <c r="L58904" s="3">
        <v>41640.0</v>
      </c>
      <c r="M58904" s="3">
        <v>41477.0</v>
      </c>
      <c r="N58904" s="3">
        <v>42065.0</v>
      </c>
    </row>
    <row r="58905">
      <c r="A58905" s="1" t="s">
        <v>201664</v>
      </c>
      <c r="B58905" s="1" t="s">
        <v>201665</v>
      </c>
      <c r="C58905" s="2" t="s">
        <v>201666</v>
      </c>
      <c r="D58905" s="1" t="s">
        <v>201667</v>
      </c>
      <c r="E58905" s="1" t="s">
        <v>43</v>
      </c>
      <c r="F58905" s="1" t="s">
        <v>18</v>
      </c>
      <c r="G58905" s="1" t="s">
        <v>276</v>
      </c>
      <c r="H58905" s="1">
        <v>17.0</v>
      </c>
      <c r="I58905" s="1" t="s">
        <v>464</v>
      </c>
      <c r="J58905" s="1" t="s">
        <v>464</v>
      </c>
      <c r="K58905" s="1">
        <v>2.0</v>
      </c>
      <c r="L58905" s="3">
        <v>41240.0</v>
      </c>
      <c r="M58905" s="3">
        <v>40544.0</v>
      </c>
      <c r="N58905" s="3">
        <v>41981.0</v>
      </c>
    </row>
    <row r="58906">
      <c r="A58906" s="1" t="s">
        <v>201668</v>
      </c>
      <c r="B58906" s="1" t="s">
        <v>201669</v>
      </c>
      <c r="C58906" s="2" t="s">
        <v>201670</v>
      </c>
      <c r="D58906" s="1" t="s">
        <v>3110</v>
      </c>
      <c r="E58906" s="1">
        <v>2485000.0</v>
      </c>
      <c r="F58906" s="1" t="s">
        <v>18</v>
      </c>
      <c r="G58906" s="1" t="s">
        <v>25</v>
      </c>
      <c r="H58906" s="1" t="s">
        <v>44</v>
      </c>
      <c r="I58906" s="1" t="s">
        <v>282</v>
      </c>
      <c r="J58906" s="1" t="s">
        <v>282</v>
      </c>
      <c r="K58906" s="1">
        <v>2.0</v>
      </c>
      <c r="L58906" s="3">
        <v>37622.0</v>
      </c>
      <c r="M58906" s="3">
        <v>40555.0</v>
      </c>
      <c r="N58906" s="3">
        <v>41662.0</v>
      </c>
    </row>
    <row r="58907">
      <c r="A58907" s="1" t="s">
        <v>201671</v>
      </c>
      <c r="B58907" s="1" t="s">
        <v>201672</v>
      </c>
      <c r="C58907" s="2" t="s">
        <v>201673</v>
      </c>
      <c r="D58907" s="1" t="s">
        <v>42</v>
      </c>
      <c r="E58907" s="1">
        <v>1800000.0</v>
      </c>
      <c r="F58907" s="1" t="s">
        <v>18</v>
      </c>
      <c r="G58907" s="1" t="s">
        <v>25</v>
      </c>
      <c r="H58907" s="1" t="s">
        <v>89</v>
      </c>
      <c r="I58907" s="1" t="s">
        <v>11294</v>
      </c>
      <c r="J58907" s="1" t="s">
        <v>46286</v>
      </c>
      <c r="K58907" s="1">
        <v>1.0</v>
      </c>
      <c r="L58907" s="3">
        <v>36892.0</v>
      </c>
      <c r="M58907" s="3">
        <v>40855.0</v>
      </c>
      <c r="N58907" s="3">
        <v>40855.0</v>
      </c>
    </row>
    <row r="58908">
      <c r="A58908" s="1" t="s">
        <v>201674</v>
      </c>
      <c r="B58908" s="1" t="s">
        <v>201675</v>
      </c>
      <c r="C58908" s="2" t="s">
        <v>201676</v>
      </c>
      <c r="D58908" s="1" t="s">
        <v>42</v>
      </c>
      <c r="E58908" s="1">
        <v>4000000.0</v>
      </c>
      <c r="F58908" s="1" t="s">
        <v>18</v>
      </c>
      <c r="G58908" s="1" t="s">
        <v>25</v>
      </c>
      <c r="H58908" s="1" t="s">
        <v>106</v>
      </c>
      <c r="I58908" s="1" t="s">
        <v>107</v>
      </c>
      <c r="J58908" s="1" t="s">
        <v>108</v>
      </c>
      <c r="K58908" s="1">
        <v>1.0</v>
      </c>
      <c r="M58908" s="3">
        <v>39203.0</v>
      </c>
      <c r="N58908" s="3">
        <v>39203.0</v>
      </c>
    </row>
    <row r="58909">
      <c r="A58909" s="1" t="s">
        <v>201677</v>
      </c>
      <c r="B58909" s="1" t="s">
        <v>201678</v>
      </c>
      <c r="C58909" s="2" t="s">
        <v>201679</v>
      </c>
      <c r="D58909" s="1" t="s">
        <v>201680</v>
      </c>
      <c r="E58909" s="1">
        <v>4000000.0</v>
      </c>
      <c r="F58909" s="1" t="s">
        <v>18</v>
      </c>
      <c r="G58909" s="1" t="s">
        <v>25</v>
      </c>
      <c r="H58909" s="1" t="s">
        <v>106</v>
      </c>
      <c r="I58909" s="1" t="s">
        <v>107</v>
      </c>
      <c r="J58909" s="1" t="s">
        <v>108</v>
      </c>
      <c r="K58909" s="1">
        <v>2.0</v>
      </c>
      <c r="M58909" s="3">
        <v>41984.0</v>
      </c>
      <c r="N58909" s="3">
        <v>42255.0</v>
      </c>
    </row>
    <row r="58910">
      <c r="A58910" s="1" t="s">
        <v>201681</v>
      </c>
      <c r="B58910" s="1" t="s">
        <v>201682</v>
      </c>
      <c r="C58910" s="2" t="s">
        <v>201683</v>
      </c>
      <c r="D58910" s="1" t="s">
        <v>201684</v>
      </c>
      <c r="E58910" s="1" t="s">
        <v>43</v>
      </c>
      <c r="F58910" s="1" t="s">
        <v>18</v>
      </c>
      <c r="G58910" s="1" t="s">
        <v>25</v>
      </c>
      <c r="H58910" s="1" t="s">
        <v>106</v>
      </c>
      <c r="I58910" s="1" t="s">
        <v>107</v>
      </c>
      <c r="J58910" s="1" t="s">
        <v>108</v>
      </c>
      <c r="K58910" s="1">
        <v>1.0</v>
      </c>
      <c r="L58910" s="3">
        <v>36161.0</v>
      </c>
      <c r="M58910" s="3">
        <v>38443.0</v>
      </c>
      <c r="N58910" s="3">
        <v>38443.0</v>
      </c>
    </row>
    <row r="58911">
      <c r="A58911" s="1" t="s">
        <v>201685</v>
      </c>
      <c r="B58911" s="1" t="s">
        <v>201686</v>
      </c>
      <c r="C58911" s="2" t="s">
        <v>201687</v>
      </c>
      <c r="D58911" s="1" t="s">
        <v>201688</v>
      </c>
      <c r="E58911" s="1">
        <v>3650000.0</v>
      </c>
      <c r="F58911" s="1" t="s">
        <v>18</v>
      </c>
      <c r="G58911" s="1" t="s">
        <v>25</v>
      </c>
      <c r="H58911" s="1" t="s">
        <v>44</v>
      </c>
      <c r="I58911" s="1" t="s">
        <v>282</v>
      </c>
      <c r="J58911" s="1" t="s">
        <v>282</v>
      </c>
      <c r="K58911" s="1">
        <v>3.0</v>
      </c>
      <c r="L58911" s="3">
        <v>40787.0</v>
      </c>
      <c r="M58911" s="3">
        <v>41560.0</v>
      </c>
      <c r="N58911" s="3">
        <v>42201.0</v>
      </c>
    </row>
    <row r="58912">
      <c r="A58912" s="1" t="s">
        <v>201689</v>
      </c>
      <c r="B58912" s="1" t="s">
        <v>201690</v>
      </c>
      <c r="C58912" s="2" t="s">
        <v>201691</v>
      </c>
      <c r="D58912" s="1" t="s">
        <v>766</v>
      </c>
      <c r="E58912" s="1">
        <v>2.0E8</v>
      </c>
      <c r="F58912" s="1" t="s">
        <v>18</v>
      </c>
      <c r="G58912" s="1" t="s">
        <v>25</v>
      </c>
      <c r="H58912" s="1" t="s">
        <v>286</v>
      </c>
      <c r="I58912" s="1" t="s">
        <v>578</v>
      </c>
      <c r="J58912" s="1" t="s">
        <v>578</v>
      </c>
      <c r="K58912" s="1">
        <v>1.0</v>
      </c>
      <c r="M58912" s="3">
        <v>40751.0</v>
      </c>
      <c r="N58912" s="3">
        <v>40751.0</v>
      </c>
    </row>
    <row r="58913">
      <c r="A58913" s="1" t="s">
        <v>201692</v>
      </c>
      <c r="B58913" s="1" t="s">
        <v>201693</v>
      </c>
      <c r="C58913" s="2" t="s">
        <v>201694</v>
      </c>
      <c r="D58913" s="1" t="s">
        <v>201695</v>
      </c>
      <c r="E58913" s="1">
        <v>4200000.0</v>
      </c>
      <c r="F58913" s="1" t="s">
        <v>18</v>
      </c>
      <c r="G58913" s="1" t="s">
        <v>25</v>
      </c>
      <c r="H58913" s="1" t="s">
        <v>64</v>
      </c>
      <c r="I58913" s="1" t="s">
        <v>6512</v>
      </c>
      <c r="J58913" s="1" t="s">
        <v>56936</v>
      </c>
      <c r="K58913" s="1">
        <v>1.0</v>
      </c>
      <c r="M58913" s="3">
        <v>41897.0</v>
      </c>
      <c r="N58913" s="3">
        <v>41897.0</v>
      </c>
    </row>
    <row r="58914">
      <c r="A58914" s="1" t="s">
        <v>201696</v>
      </c>
      <c r="B58914" s="1" t="s">
        <v>201697</v>
      </c>
      <c r="C58914" s="2" t="s">
        <v>201698</v>
      </c>
      <c r="D58914" s="1" t="s">
        <v>655</v>
      </c>
      <c r="E58914" s="1">
        <v>1000000.0</v>
      </c>
      <c r="F58914" s="1" t="s">
        <v>18</v>
      </c>
      <c r="G58914" s="1" t="s">
        <v>25</v>
      </c>
      <c r="H58914" s="1" t="s">
        <v>808</v>
      </c>
      <c r="I58914" s="1" t="s">
        <v>809</v>
      </c>
      <c r="J58914" s="1" t="s">
        <v>810</v>
      </c>
      <c r="K58914" s="1">
        <v>1.0</v>
      </c>
      <c r="L58914" s="3">
        <v>41944.0</v>
      </c>
      <c r="M58914" s="3">
        <v>42306.0</v>
      </c>
      <c r="N58914" s="3">
        <v>42306.0</v>
      </c>
    </row>
    <row r="58915">
      <c r="A58915" s="1" t="s">
        <v>201699</v>
      </c>
      <c r="B58915" s="1" t="s">
        <v>201700</v>
      </c>
      <c r="C58915" s="2" t="s">
        <v>201701</v>
      </c>
      <c r="D58915" s="1" t="s">
        <v>201702</v>
      </c>
      <c r="E58915" s="1">
        <v>16249.0</v>
      </c>
      <c r="F58915" s="1" t="s">
        <v>18</v>
      </c>
      <c r="K58915" s="1">
        <v>1.0</v>
      </c>
      <c r="M58915" s="3">
        <v>42204.0</v>
      </c>
      <c r="N58915" s="3">
        <v>42204.0</v>
      </c>
    </row>
    <row r="58916">
      <c r="A58916" s="1" t="s">
        <v>201703</v>
      </c>
      <c r="B58916" s="1" t="s">
        <v>201704</v>
      </c>
      <c r="C58916" s="2" t="s">
        <v>201705</v>
      </c>
      <c r="D58916" s="1" t="s">
        <v>201706</v>
      </c>
      <c r="E58916" s="1">
        <v>251012.182220843</v>
      </c>
      <c r="F58916" s="1" t="s">
        <v>18</v>
      </c>
      <c r="G58916" s="1" t="s">
        <v>341</v>
      </c>
      <c r="H58916" s="1">
        <v>12.0</v>
      </c>
      <c r="I58916" s="1" t="s">
        <v>119606</v>
      </c>
      <c r="J58916" s="1" t="s">
        <v>119606</v>
      </c>
      <c r="K58916" s="1">
        <v>1.0</v>
      </c>
      <c r="L58916" s="3">
        <v>42146.0</v>
      </c>
      <c r="M58916" s="3">
        <v>42240.0</v>
      </c>
      <c r="N58916" s="3">
        <v>42240.0</v>
      </c>
    </row>
    <row r="58917">
      <c r="A58917" s="1" t="s">
        <v>201707</v>
      </c>
      <c r="B58917" s="1" t="s">
        <v>201708</v>
      </c>
      <c r="C58917" s="2" t="s">
        <v>201709</v>
      </c>
      <c r="D58917" s="1" t="s">
        <v>201710</v>
      </c>
      <c r="E58917" s="1" t="s">
        <v>43</v>
      </c>
      <c r="F58917" s="1" t="s">
        <v>18</v>
      </c>
      <c r="G58917" s="1" t="s">
        <v>276</v>
      </c>
      <c r="H58917" s="1">
        <v>17.0</v>
      </c>
      <c r="I58917" s="1" t="s">
        <v>464</v>
      </c>
      <c r="J58917" s="1" t="s">
        <v>464</v>
      </c>
      <c r="K58917" s="1">
        <v>3.0</v>
      </c>
      <c r="L58917" s="3">
        <v>41760.0</v>
      </c>
      <c r="M58917" s="3">
        <v>41821.0</v>
      </c>
      <c r="N58917" s="3">
        <v>42170.0</v>
      </c>
    </row>
    <row r="58918">
      <c r="A58918" s="1" t="s">
        <v>201711</v>
      </c>
      <c r="B58918" s="1" t="s">
        <v>201712</v>
      </c>
      <c r="C58918" s="2" t="s">
        <v>201713</v>
      </c>
      <c r="D58918" s="1" t="s">
        <v>75</v>
      </c>
      <c r="E58918" s="1">
        <v>2855800.0</v>
      </c>
      <c r="F58918" s="1" t="s">
        <v>113</v>
      </c>
      <c r="G58918" s="1" t="s">
        <v>1062</v>
      </c>
      <c r="H58918" s="1">
        <v>2.0</v>
      </c>
      <c r="I58918" s="1" t="s">
        <v>1698</v>
      </c>
      <c r="J58918" s="1" t="s">
        <v>201714</v>
      </c>
      <c r="K58918" s="1">
        <v>1.0</v>
      </c>
      <c r="L58918" s="3">
        <v>39114.0</v>
      </c>
      <c r="M58918" s="3">
        <v>40197.0</v>
      </c>
      <c r="N58918" s="3">
        <v>40197.0</v>
      </c>
    </row>
    <row r="58919">
      <c r="A58919" s="1" t="s">
        <v>201715</v>
      </c>
      <c r="B58919" s="1" t="s">
        <v>201716</v>
      </c>
      <c r="D58919" s="1" t="s">
        <v>744</v>
      </c>
      <c r="E58919" s="1">
        <v>2000000.0</v>
      </c>
      <c r="F58919" s="1" t="s">
        <v>113</v>
      </c>
      <c r="G58919" s="1" t="s">
        <v>25</v>
      </c>
      <c r="H58919" s="1" t="s">
        <v>430</v>
      </c>
      <c r="I58919" s="1" t="s">
        <v>6338</v>
      </c>
      <c r="J58919" s="1" t="s">
        <v>6338</v>
      </c>
      <c r="K58919" s="1">
        <v>1.0</v>
      </c>
      <c r="L58919" s="3">
        <v>30682.0</v>
      </c>
      <c r="M58919" s="3">
        <v>37501.0</v>
      </c>
      <c r="N58919" s="3">
        <v>37501.0</v>
      </c>
    </row>
    <row r="58920">
      <c r="A58920" s="1" t="s">
        <v>201717</v>
      </c>
      <c r="B58920" s="1" t="s">
        <v>201718</v>
      </c>
      <c r="D58920" s="1" t="s">
        <v>75</v>
      </c>
      <c r="E58920" s="1">
        <v>2600000.0</v>
      </c>
      <c r="F58920" s="1" t="s">
        <v>18</v>
      </c>
      <c r="G58920" s="1" t="s">
        <v>25</v>
      </c>
      <c r="H58920" s="1" t="s">
        <v>158</v>
      </c>
      <c r="I58920" s="1" t="s">
        <v>244</v>
      </c>
      <c r="J58920" s="1" t="s">
        <v>244</v>
      </c>
      <c r="K58920" s="1">
        <v>1.0</v>
      </c>
      <c r="M58920" s="3">
        <v>39623.0</v>
      </c>
      <c r="N58920" s="3">
        <v>39623.0</v>
      </c>
    </row>
    <row r="58921">
      <c r="A58921" s="1" t="s">
        <v>201719</v>
      </c>
      <c r="B58921" s="1" t="s">
        <v>201720</v>
      </c>
      <c r="C58921" s="2" t="s">
        <v>201721</v>
      </c>
      <c r="D58921" s="1" t="s">
        <v>544</v>
      </c>
      <c r="E58921" s="1" t="s">
        <v>43</v>
      </c>
      <c r="F58921" s="1" t="s">
        <v>207</v>
      </c>
      <c r="K58921" s="1">
        <v>1.0</v>
      </c>
      <c r="M58921" s="3">
        <v>40909.0</v>
      </c>
      <c r="N58921" s="3">
        <v>40909.0</v>
      </c>
    </row>
    <row r="58922">
      <c r="A58922" s="1" t="s">
        <v>201722</v>
      </c>
      <c r="B58922" s="1" t="s">
        <v>201723</v>
      </c>
      <c r="C58922" s="2" t="s">
        <v>201724</v>
      </c>
      <c r="D58922" s="1" t="s">
        <v>201725</v>
      </c>
      <c r="E58922" s="1">
        <v>300000.0</v>
      </c>
      <c r="F58922" s="1" t="s">
        <v>18</v>
      </c>
      <c r="G58922" s="1" t="s">
        <v>276</v>
      </c>
      <c r="H58922" s="1">
        <v>17.0</v>
      </c>
      <c r="I58922" s="1" t="s">
        <v>464</v>
      </c>
      <c r="J58922" s="1" t="s">
        <v>464</v>
      </c>
      <c r="K58922" s="1">
        <v>1.0</v>
      </c>
      <c r="L58922" s="3">
        <v>40909.0</v>
      </c>
      <c r="M58922" s="3">
        <v>41671.0</v>
      </c>
      <c r="N58922" s="3">
        <v>41671.0</v>
      </c>
    </row>
    <row r="58923">
      <c r="A58923" s="1" t="s">
        <v>201726</v>
      </c>
      <c r="B58923" s="2" t="s">
        <v>201727</v>
      </c>
      <c r="C58923" s="2" t="s">
        <v>201728</v>
      </c>
      <c r="D58923" s="1" t="s">
        <v>8896</v>
      </c>
      <c r="E58923" s="1">
        <v>100000.0</v>
      </c>
      <c r="F58923" s="1" t="s">
        <v>18</v>
      </c>
      <c r="G58923" s="1" t="s">
        <v>25</v>
      </c>
      <c r="H58923" s="1" t="s">
        <v>89</v>
      </c>
      <c r="I58923" s="1" t="s">
        <v>589</v>
      </c>
      <c r="J58923" s="1" t="s">
        <v>589</v>
      </c>
      <c r="K58923" s="1">
        <v>1.0</v>
      </c>
      <c r="L58923" s="3">
        <v>38718.0</v>
      </c>
      <c r="M58923" s="3">
        <v>40422.0</v>
      </c>
      <c r="N58923" s="3">
        <v>40422.0</v>
      </c>
    </row>
    <row r="58924">
      <c r="A58924" s="1" t="s">
        <v>201729</v>
      </c>
      <c r="B58924" s="2" t="s">
        <v>201730</v>
      </c>
      <c r="C58924" s="2" t="s">
        <v>201731</v>
      </c>
      <c r="D58924" s="1" t="s">
        <v>7510</v>
      </c>
      <c r="E58924" s="1" t="s">
        <v>43</v>
      </c>
      <c r="F58924" s="1" t="s">
        <v>207</v>
      </c>
      <c r="G58924" s="1" t="s">
        <v>25</v>
      </c>
      <c r="H58924" s="1" t="s">
        <v>1011</v>
      </c>
      <c r="I58924" s="1" t="s">
        <v>1012</v>
      </c>
      <c r="J58924" s="1" t="s">
        <v>6313</v>
      </c>
      <c r="K58924" s="1">
        <v>3.0</v>
      </c>
      <c r="M58924" s="3">
        <v>37306.0</v>
      </c>
      <c r="N58924" s="3">
        <v>38602.0</v>
      </c>
    </row>
    <row r="58925">
      <c r="A58925" s="1" t="s">
        <v>201732</v>
      </c>
      <c r="B58925" s="1" t="s">
        <v>201733</v>
      </c>
      <c r="C58925" s="2" t="s">
        <v>201734</v>
      </c>
      <c r="D58925" s="1" t="s">
        <v>75980</v>
      </c>
      <c r="E58925" s="1">
        <v>50000.0</v>
      </c>
      <c r="F58925" s="1" t="s">
        <v>207</v>
      </c>
      <c r="G58925" s="1" t="s">
        <v>25</v>
      </c>
      <c r="H58925" s="1" t="s">
        <v>64</v>
      </c>
      <c r="I58925" s="1" t="s">
        <v>65</v>
      </c>
      <c r="J58925" s="1" t="s">
        <v>71</v>
      </c>
      <c r="K58925" s="1">
        <v>1.0</v>
      </c>
      <c r="L58925" s="3">
        <v>41217.0</v>
      </c>
      <c r="M58925" s="3">
        <v>41213.0</v>
      </c>
      <c r="N58925" s="3">
        <v>41213.0</v>
      </c>
    </row>
    <row r="58926">
      <c r="A58926" s="1" t="s">
        <v>201735</v>
      </c>
      <c r="B58926" s="1" t="s">
        <v>201736</v>
      </c>
      <c r="C58926" s="2" t="s">
        <v>201737</v>
      </c>
      <c r="D58926" s="1" t="s">
        <v>201738</v>
      </c>
      <c r="E58926" s="1">
        <v>1500000.0</v>
      </c>
      <c r="F58926" s="1" t="s">
        <v>18</v>
      </c>
      <c r="G58926" s="1" t="s">
        <v>128</v>
      </c>
      <c r="H58926" s="1" t="s">
        <v>129</v>
      </c>
      <c r="I58926" s="1" t="s">
        <v>130</v>
      </c>
      <c r="J58926" s="1" t="s">
        <v>130</v>
      </c>
      <c r="K58926" s="1">
        <v>1.0</v>
      </c>
      <c r="L58926" s="3">
        <v>41194.0</v>
      </c>
      <c r="M58926" s="3">
        <v>42107.0</v>
      </c>
      <c r="N58926" s="3">
        <v>42107.0</v>
      </c>
    </row>
    <row r="58927">
      <c r="A58927" s="1" t="s">
        <v>201739</v>
      </c>
      <c r="B58927" s="1" t="s">
        <v>201740</v>
      </c>
      <c r="C58927" s="2" t="s">
        <v>201741</v>
      </c>
      <c r="D58927" s="1" t="s">
        <v>63</v>
      </c>
      <c r="E58927" s="1">
        <v>3750000.0</v>
      </c>
      <c r="F58927" s="1" t="s">
        <v>18</v>
      </c>
      <c r="G58927" s="1" t="s">
        <v>25</v>
      </c>
      <c r="H58927" s="1" t="s">
        <v>190</v>
      </c>
      <c r="I58927" s="1" t="s">
        <v>191</v>
      </c>
      <c r="J58927" s="1" t="s">
        <v>191</v>
      </c>
      <c r="K58927" s="1">
        <v>2.0</v>
      </c>
      <c r="M58927" s="3">
        <v>39083.0</v>
      </c>
      <c r="N58927" s="3">
        <v>39469.0</v>
      </c>
    </row>
    <row r="58928">
      <c r="A58928" s="1" t="s">
        <v>201742</v>
      </c>
      <c r="B58928" s="1" t="s">
        <v>201743</v>
      </c>
      <c r="C58928" s="2" t="s">
        <v>201744</v>
      </c>
      <c r="D58928" s="1" t="s">
        <v>201745</v>
      </c>
      <c r="E58928" s="1">
        <v>94578.0</v>
      </c>
      <c r="F58928" s="1" t="s">
        <v>18</v>
      </c>
      <c r="G58928" s="1" t="s">
        <v>341</v>
      </c>
      <c r="H58928" s="1">
        <v>11.0</v>
      </c>
      <c r="I58928" s="1" t="s">
        <v>497</v>
      </c>
      <c r="J58928" s="1" t="s">
        <v>497</v>
      </c>
      <c r="K58928" s="1">
        <v>1.0</v>
      </c>
      <c r="L58928" s="3">
        <v>41291.0</v>
      </c>
      <c r="M58928" s="3">
        <v>41291.0</v>
      </c>
      <c r="N58928" s="3">
        <v>41291.0</v>
      </c>
    </row>
    <row r="58929">
      <c r="A58929" s="1" t="s">
        <v>201746</v>
      </c>
      <c r="B58929" s="1" t="s">
        <v>201747</v>
      </c>
      <c r="C58929" s="2" t="s">
        <v>201748</v>
      </c>
      <c r="D58929" s="1" t="s">
        <v>643</v>
      </c>
      <c r="E58929" s="1">
        <v>7704308.0</v>
      </c>
      <c r="F58929" s="1" t="s">
        <v>18</v>
      </c>
      <c r="G58929" s="1" t="s">
        <v>25</v>
      </c>
      <c r="H58929" s="1" t="s">
        <v>430</v>
      </c>
      <c r="I58929" s="1" t="s">
        <v>528</v>
      </c>
      <c r="J58929" s="1" t="s">
        <v>1424</v>
      </c>
      <c r="K58929" s="1">
        <v>4.0</v>
      </c>
      <c r="M58929" s="3">
        <v>40308.0</v>
      </c>
      <c r="N58929" s="3">
        <v>40751.0</v>
      </c>
    </row>
    <row r="58930">
      <c r="A58930" s="1" t="s">
        <v>201749</v>
      </c>
      <c r="B58930" s="1" t="s">
        <v>201750</v>
      </c>
      <c r="C58930" s="2" t="s">
        <v>201751</v>
      </c>
      <c r="D58930" s="1" t="s">
        <v>3713</v>
      </c>
      <c r="E58930" s="1">
        <v>2000000.0</v>
      </c>
      <c r="F58930" s="1" t="s">
        <v>18</v>
      </c>
      <c r="G58930" s="1" t="s">
        <v>25</v>
      </c>
      <c r="H58930" s="1" t="s">
        <v>106</v>
      </c>
      <c r="I58930" s="1" t="s">
        <v>107</v>
      </c>
      <c r="J58930" s="1" t="s">
        <v>108</v>
      </c>
      <c r="K58930" s="1">
        <v>1.0</v>
      </c>
      <c r="M58930" s="3">
        <v>38006.0</v>
      </c>
      <c r="N58930" s="3">
        <v>38006.0</v>
      </c>
    </row>
    <row r="58931">
      <c r="A58931" s="1" t="s">
        <v>201752</v>
      </c>
      <c r="B58931" s="1" t="s">
        <v>201753</v>
      </c>
      <c r="C58931" s="2" t="s">
        <v>201754</v>
      </c>
      <c r="D58931" s="1" t="s">
        <v>2544</v>
      </c>
      <c r="E58931" s="1">
        <v>700000.0</v>
      </c>
      <c r="F58931" s="1" t="s">
        <v>18</v>
      </c>
      <c r="G58931" s="1" t="s">
        <v>25</v>
      </c>
      <c r="H58931" s="1" t="s">
        <v>64</v>
      </c>
      <c r="I58931" s="1" t="s">
        <v>65</v>
      </c>
      <c r="J58931" s="1" t="s">
        <v>71</v>
      </c>
      <c r="K58931" s="1">
        <v>3.0</v>
      </c>
      <c r="L58931" s="3">
        <v>40969.0</v>
      </c>
      <c r="M58931" s="3">
        <v>40909.0</v>
      </c>
      <c r="N58931" s="3">
        <v>41486.0</v>
      </c>
    </row>
    <row r="58932">
      <c r="A58932" s="1" t="s">
        <v>201755</v>
      </c>
      <c r="B58932" s="1" t="s">
        <v>201756</v>
      </c>
      <c r="C58932" s="2" t="s">
        <v>201757</v>
      </c>
      <c r="D58932" s="1" t="s">
        <v>201758</v>
      </c>
      <c r="E58932" s="1">
        <v>1.8E7</v>
      </c>
      <c r="F58932" s="1" t="s">
        <v>18</v>
      </c>
      <c r="G58932" s="1" t="s">
        <v>25</v>
      </c>
      <c r="H58932" s="1" t="s">
        <v>106</v>
      </c>
      <c r="I58932" s="1" t="s">
        <v>107</v>
      </c>
      <c r="J58932" s="1" t="s">
        <v>108</v>
      </c>
      <c r="K58932" s="1">
        <v>3.0</v>
      </c>
      <c r="L58932" s="3">
        <v>38966.0</v>
      </c>
      <c r="M58932" s="3">
        <v>38966.0</v>
      </c>
      <c r="N58932" s="3">
        <v>40400.0</v>
      </c>
    </row>
    <row r="58933">
      <c r="A58933" s="1" t="s">
        <v>201759</v>
      </c>
      <c r="B58933" s="1" t="s">
        <v>201760</v>
      </c>
      <c r="C58933" s="2" t="s">
        <v>201761</v>
      </c>
      <c r="D58933" s="1" t="s">
        <v>1401</v>
      </c>
      <c r="E58933" s="1">
        <v>8400000.0</v>
      </c>
      <c r="F58933" s="1" t="s">
        <v>113</v>
      </c>
      <c r="G58933" s="1" t="s">
        <v>699</v>
      </c>
      <c r="H58933" s="1">
        <v>2.0</v>
      </c>
      <c r="I58933" s="1" t="s">
        <v>700</v>
      </c>
      <c r="J58933" s="1" t="s">
        <v>10420</v>
      </c>
      <c r="K58933" s="1">
        <v>3.0</v>
      </c>
      <c r="M58933" s="3">
        <v>38756.0</v>
      </c>
      <c r="N58933" s="3">
        <v>40849.0</v>
      </c>
    </row>
    <row r="58934">
      <c r="A58934" s="1" t="s">
        <v>201762</v>
      </c>
      <c r="B58934" s="1" t="s">
        <v>201763</v>
      </c>
      <c r="C58934" s="2" t="s">
        <v>201764</v>
      </c>
      <c r="D58934" s="1" t="s">
        <v>128862</v>
      </c>
      <c r="E58934" s="1" t="s">
        <v>43</v>
      </c>
      <c r="F58934" s="1" t="s">
        <v>18</v>
      </c>
      <c r="K58934" s="1">
        <v>1.0</v>
      </c>
      <c r="L58934" s="3">
        <v>40940.0</v>
      </c>
      <c r="M58934" s="3">
        <v>40967.0</v>
      </c>
      <c r="N58934" s="3">
        <v>40967.0</v>
      </c>
    </row>
    <row r="58935">
      <c r="A58935" s="1" t="s">
        <v>201765</v>
      </c>
      <c r="B58935" s="1" t="s">
        <v>201766</v>
      </c>
      <c r="C58935" s="2" t="s">
        <v>201767</v>
      </c>
      <c r="D58935" s="1" t="s">
        <v>36</v>
      </c>
      <c r="E58935" s="1" t="s">
        <v>43</v>
      </c>
      <c r="F58935" s="1" t="s">
        <v>18</v>
      </c>
      <c r="G58935" s="1" t="s">
        <v>19</v>
      </c>
      <c r="H58935" s="1">
        <v>16.0</v>
      </c>
      <c r="I58935" s="1" t="s">
        <v>20</v>
      </c>
      <c r="J58935" s="1" t="s">
        <v>20</v>
      </c>
      <c r="K58935" s="1">
        <v>2.0</v>
      </c>
      <c r="L58935" s="3">
        <v>40544.0</v>
      </c>
      <c r="M58935" s="3">
        <v>41614.0</v>
      </c>
      <c r="N58935" s="3">
        <v>41913.0</v>
      </c>
    </row>
    <row r="58936">
      <c r="A58936" s="1" t="s">
        <v>201768</v>
      </c>
      <c r="B58936" s="1" t="s">
        <v>201769</v>
      </c>
      <c r="C58936" s="2" t="s">
        <v>201770</v>
      </c>
      <c r="D58936" s="1" t="s">
        <v>201771</v>
      </c>
      <c r="E58936" s="1">
        <v>7000000.0</v>
      </c>
      <c r="F58936" s="1" t="s">
        <v>18</v>
      </c>
      <c r="G58936" s="1" t="s">
        <v>128</v>
      </c>
      <c r="H58936" s="1" t="s">
        <v>129</v>
      </c>
      <c r="I58936" s="1" t="s">
        <v>130</v>
      </c>
      <c r="J58936" s="1" t="s">
        <v>130</v>
      </c>
      <c r="K58936" s="1">
        <v>2.0</v>
      </c>
      <c r="L58936" s="3">
        <v>41518.0</v>
      </c>
      <c r="M58936" s="3">
        <v>41561.0</v>
      </c>
      <c r="N58936" s="3">
        <v>42143.0</v>
      </c>
    </row>
    <row r="58937">
      <c r="A58937" s="1" t="s">
        <v>201772</v>
      </c>
      <c r="B58937" s="1" t="s">
        <v>201773</v>
      </c>
      <c r="C58937" s="2" t="s">
        <v>201774</v>
      </c>
      <c r="D58937" s="1" t="s">
        <v>56</v>
      </c>
      <c r="E58937" s="1">
        <v>6.3259984E7</v>
      </c>
      <c r="F58937" s="1" t="s">
        <v>18</v>
      </c>
      <c r="G58937" s="1" t="s">
        <v>25</v>
      </c>
      <c r="H58937" s="1" t="s">
        <v>64</v>
      </c>
      <c r="I58937" s="1" t="s">
        <v>1221</v>
      </c>
      <c r="J58937" s="1" t="s">
        <v>1221</v>
      </c>
      <c r="K58937" s="1">
        <v>5.0</v>
      </c>
      <c r="L58937" s="3">
        <v>39083.0</v>
      </c>
      <c r="M58937" s="3">
        <v>39156.0</v>
      </c>
      <c r="N58937" s="3">
        <v>42249.0</v>
      </c>
    </row>
    <row r="58938">
      <c r="A58938" s="1" t="s">
        <v>201775</v>
      </c>
      <c r="B58938" s="1" t="s">
        <v>201776</v>
      </c>
      <c r="C58938" s="2" t="s">
        <v>201777</v>
      </c>
      <c r="D58938" s="1" t="s">
        <v>201778</v>
      </c>
      <c r="E58938" s="1">
        <v>1.5E7</v>
      </c>
      <c r="F58938" s="1" t="s">
        <v>113</v>
      </c>
      <c r="G58938" s="1" t="s">
        <v>25</v>
      </c>
      <c r="H58938" s="1" t="s">
        <v>106</v>
      </c>
      <c r="I58938" s="1" t="s">
        <v>107</v>
      </c>
      <c r="J58938" s="1" t="s">
        <v>108</v>
      </c>
      <c r="K58938" s="1">
        <v>1.0</v>
      </c>
      <c r="L58938" s="3">
        <v>36526.0</v>
      </c>
      <c r="M58938" s="3">
        <v>38634.0</v>
      </c>
      <c r="N58938" s="3">
        <v>38634.0</v>
      </c>
    </row>
    <row r="58939">
      <c r="A58939" s="1" t="s">
        <v>201779</v>
      </c>
      <c r="B58939" s="1" t="s">
        <v>201780</v>
      </c>
      <c r="D58939" s="1" t="s">
        <v>2326</v>
      </c>
      <c r="E58939" s="1" t="s">
        <v>43</v>
      </c>
      <c r="F58939" s="1" t="s">
        <v>18</v>
      </c>
      <c r="G58939" s="1" t="s">
        <v>25</v>
      </c>
      <c r="H58939" s="1" t="s">
        <v>106</v>
      </c>
      <c r="I58939" s="1" t="s">
        <v>107</v>
      </c>
      <c r="J58939" s="1" t="s">
        <v>15752</v>
      </c>
      <c r="K58939" s="1">
        <v>1.0</v>
      </c>
      <c r="L58939" s="3">
        <v>41554.0</v>
      </c>
      <c r="M58939" s="3">
        <v>41556.0</v>
      </c>
      <c r="N58939" s="3">
        <v>41556.0</v>
      </c>
    </row>
    <row r="58940">
      <c r="A58940" s="1" t="s">
        <v>201781</v>
      </c>
      <c r="B58940" s="1" t="s">
        <v>201782</v>
      </c>
      <c r="C58940" s="2" t="s">
        <v>201783</v>
      </c>
      <c r="D58940" s="1" t="s">
        <v>1072</v>
      </c>
      <c r="E58940" s="1">
        <v>165000.0</v>
      </c>
      <c r="F58940" s="1" t="s">
        <v>18</v>
      </c>
      <c r="G58940" s="1" t="s">
        <v>1062</v>
      </c>
      <c r="H58940" s="1">
        <v>16.0</v>
      </c>
      <c r="I58940" s="1" t="s">
        <v>1704</v>
      </c>
      <c r="J58940" s="1" t="s">
        <v>1704</v>
      </c>
      <c r="K58940" s="1">
        <v>1.0</v>
      </c>
      <c r="L58940" s="3">
        <v>41275.0</v>
      </c>
      <c r="M58940" s="3">
        <v>41456.0</v>
      </c>
      <c r="N58940" s="3">
        <v>41456.0</v>
      </c>
    </row>
    <row r="58941">
      <c r="A58941" s="1" t="s">
        <v>201784</v>
      </c>
      <c r="B58941" s="1" t="s">
        <v>201785</v>
      </c>
      <c r="C58941" s="2" t="s">
        <v>201786</v>
      </c>
      <c r="D58941" s="1" t="s">
        <v>201787</v>
      </c>
      <c r="E58941" s="1">
        <v>750000.0</v>
      </c>
      <c r="F58941" s="1" t="s">
        <v>18</v>
      </c>
      <c r="G58941" s="1" t="s">
        <v>25</v>
      </c>
      <c r="H58941" s="1" t="s">
        <v>64</v>
      </c>
      <c r="I58941" s="1" t="s">
        <v>65</v>
      </c>
      <c r="J58941" s="1" t="s">
        <v>71</v>
      </c>
      <c r="K58941" s="1">
        <v>1.0</v>
      </c>
      <c r="L58941" s="3">
        <v>41244.0</v>
      </c>
      <c r="M58941" s="3">
        <v>41718.0</v>
      </c>
      <c r="N58941" s="3">
        <v>41718.0</v>
      </c>
    </row>
    <row r="58942">
      <c r="A58942" s="1" t="s">
        <v>201788</v>
      </c>
      <c r="B58942" s="1" t="s">
        <v>201789</v>
      </c>
      <c r="D58942" s="1" t="s">
        <v>56</v>
      </c>
      <c r="E58942" s="1">
        <v>9690000.0</v>
      </c>
      <c r="F58942" s="1" t="s">
        <v>18</v>
      </c>
      <c r="G58942" s="1" t="s">
        <v>25</v>
      </c>
      <c r="H58942" s="1" t="s">
        <v>1330</v>
      </c>
      <c r="I58942" s="1" t="s">
        <v>1331</v>
      </c>
      <c r="J58942" s="1" t="s">
        <v>1331</v>
      </c>
      <c r="K58942" s="1">
        <v>1.0</v>
      </c>
      <c r="L58942" s="3">
        <v>40544.0</v>
      </c>
      <c r="M58942" s="3">
        <v>40854.0</v>
      </c>
      <c r="N58942" s="3">
        <v>40854.0</v>
      </c>
    </row>
    <row r="58943">
      <c r="A58943" s="1" t="s">
        <v>201790</v>
      </c>
      <c r="B58943" s="1" t="s">
        <v>201791</v>
      </c>
      <c r="C58943" s="2" t="s">
        <v>201792</v>
      </c>
      <c r="E58943" s="1">
        <v>600000.0</v>
      </c>
      <c r="F58943" s="1" t="s">
        <v>207</v>
      </c>
      <c r="K58943" s="1">
        <v>1.0</v>
      </c>
      <c r="L58943" s="3">
        <v>41932.0</v>
      </c>
      <c r="M58943" s="3">
        <v>41974.0</v>
      </c>
      <c r="N58943" s="3">
        <v>41974.0</v>
      </c>
    </row>
    <row r="58944">
      <c r="A58944" s="1" t="s">
        <v>201793</v>
      </c>
      <c r="B58944" s="1" t="s">
        <v>201794</v>
      </c>
      <c r="C58944" s="2" t="s">
        <v>201795</v>
      </c>
      <c r="D58944" s="1" t="s">
        <v>42</v>
      </c>
      <c r="E58944" s="1" t="s">
        <v>43</v>
      </c>
      <c r="F58944" s="1" t="s">
        <v>18</v>
      </c>
      <c r="K58944" s="1">
        <v>3.0</v>
      </c>
      <c r="L58944" s="3">
        <v>40918.0</v>
      </c>
      <c r="M58944" s="3">
        <v>41601.0</v>
      </c>
      <c r="N58944" s="3">
        <v>42039.0</v>
      </c>
    </row>
    <row r="58945">
      <c r="A58945" s="1" t="s">
        <v>201796</v>
      </c>
      <c r="B58945" s="1" t="s">
        <v>201797</v>
      </c>
      <c r="C58945" s="2" t="s">
        <v>201798</v>
      </c>
      <c r="E58945" s="1" t="s">
        <v>43</v>
      </c>
      <c r="F58945" s="1" t="s">
        <v>18</v>
      </c>
      <c r="K58945" s="1">
        <v>1.0</v>
      </c>
      <c r="L58945" s="3">
        <v>42005.0</v>
      </c>
      <c r="M58945" s="3">
        <v>42284.0</v>
      </c>
      <c r="N58945" s="3">
        <v>42284.0</v>
      </c>
    </row>
    <row r="58946">
      <c r="A58946" s="1" t="s">
        <v>201799</v>
      </c>
      <c r="B58946" s="1" t="s">
        <v>201800</v>
      </c>
      <c r="D58946" s="1" t="s">
        <v>117</v>
      </c>
      <c r="E58946" s="1" t="s">
        <v>43</v>
      </c>
      <c r="F58946" s="1" t="s">
        <v>18</v>
      </c>
      <c r="G58946" s="1" t="s">
        <v>25</v>
      </c>
      <c r="H58946" s="1" t="s">
        <v>644</v>
      </c>
      <c r="I58946" s="1" t="s">
        <v>645</v>
      </c>
      <c r="J58946" s="1" t="s">
        <v>645</v>
      </c>
      <c r="K58946" s="1">
        <v>1.0</v>
      </c>
      <c r="L58946" s="3">
        <v>40219.0</v>
      </c>
      <c r="M58946" s="3">
        <v>40511.0</v>
      </c>
      <c r="N58946" s="3">
        <v>40511.0</v>
      </c>
    </row>
    <row r="58947">
      <c r="A58947" s="1" t="s">
        <v>201801</v>
      </c>
      <c r="B58947" s="2" t="s">
        <v>201802</v>
      </c>
      <c r="C58947" s="2" t="s">
        <v>201803</v>
      </c>
      <c r="D58947" s="1" t="s">
        <v>127</v>
      </c>
      <c r="E58947" s="1">
        <v>155376.070217271</v>
      </c>
      <c r="F58947" s="1" t="s">
        <v>18</v>
      </c>
      <c r="G58947" s="1" t="s">
        <v>1255</v>
      </c>
      <c r="H58947" s="1">
        <v>42.0</v>
      </c>
      <c r="I58947" s="1" t="s">
        <v>1256</v>
      </c>
      <c r="J58947" s="1" t="s">
        <v>1256</v>
      </c>
      <c r="K58947" s="1">
        <v>4.0</v>
      </c>
      <c r="L58947" s="3">
        <v>41640.0</v>
      </c>
      <c r="M58947" s="3">
        <v>41883.0</v>
      </c>
      <c r="N58947" s="3">
        <v>42217.0</v>
      </c>
    </row>
    <row r="58948">
      <c r="A58948" s="1" t="s">
        <v>201804</v>
      </c>
      <c r="B58948" s="1" t="s">
        <v>201805</v>
      </c>
      <c r="C58948" s="2" t="s">
        <v>201806</v>
      </c>
      <c r="D58948" s="1" t="s">
        <v>127</v>
      </c>
      <c r="E58948" s="1">
        <v>20687.0</v>
      </c>
      <c r="F58948" s="1" t="s">
        <v>18</v>
      </c>
      <c r="K58948" s="1">
        <v>1.0</v>
      </c>
      <c r="M58948" s="3">
        <v>41572.0</v>
      </c>
      <c r="N58948" s="3">
        <v>41572.0</v>
      </c>
    </row>
    <row r="58949">
      <c r="A58949" s="1" t="s">
        <v>201807</v>
      </c>
      <c r="B58949" s="1" t="s">
        <v>201808</v>
      </c>
      <c r="C58949" s="2" t="s">
        <v>201809</v>
      </c>
      <c r="D58949" s="1" t="s">
        <v>201810</v>
      </c>
      <c r="E58949" s="1">
        <v>50000.0</v>
      </c>
      <c r="F58949" s="1" t="s">
        <v>18</v>
      </c>
      <c r="G58949" s="1" t="s">
        <v>25</v>
      </c>
      <c r="H58949" s="1" t="s">
        <v>64</v>
      </c>
      <c r="I58949" s="1" t="s">
        <v>65</v>
      </c>
      <c r="J58949" s="1" t="s">
        <v>2951</v>
      </c>
      <c r="K58949" s="1">
        <v>1.0</v>
      </c>
      <c r="L58949" s="3">
        <v>41640.0</v>
      </c>
      <c r="M58949" s="3">
        <v>42135.0</v>
      </c>
      <c r="N58949" s="3">
        <v>42135.0</v>
      </c>
    </row>
    <row r="58950">
      <c r="A58950" s="1" t="s">
        <v>201811</v>
      </c>
      <c r="B58950" s="1" t="s">
        <v>201812</v>
      </c>
      <c r="C58950" s="2" t="s">
        <v>201813</v>
      </c>
      <c r="D58950" s="1" t="s">
        <v>564</v>
      </c>
      <c r="E58950" s="1" t="s">
        <v>43</v>
      </c>
      <c r="F58950" s="1" t="s">
        <v>18</v>
      </c>
      <c r="G58950" s="1" t="s">
        <v>552</v>
      </c>
      <c r="H58950" s="1">
        <v>51.0</v>
      </c>
      <c r="I58950" s="1" t="s">
        <v>11939</v>
      </c>
      <c r="J58950" s="1" t="s">
        <v>11939</v>
      </c>
      <c r="K58950" s="1">
        <v>1.0</v>
      </c>
      <c r="L58950" s="3">
        <v>41640.0</v>
      </c>
      <c r="M58950" s="3">
        <v>41652.0</v>
      </c>
      <c r="N58950" s="3">
        <v>41652.0</v>
      </c>
    </row>
    <row r="58951">
      <c r="A58951" s="1" t="s">
        <v>201814</v>
      </c>
      <c r="B58951" s="1" t="s">
        <v>201815</v>
      </c>
      <c r="C58951" s="2" t="s">
        <v>201816</v>
      </c>
      <c r="D58951" s="1" t="s">
        <v>201817</v>
      </c>
      <c r="E58951" s="1" t="s">
        <v>43</v>
      </c>
      <c r="F58951" s="1" t="s">
        <v>18</v>
      </c>
      <c r="G58951" s="1" t="s">
        <v>699</v>
      </c>
      <c r="H58951" s="1">
        <v>2.0</v>
      </c>
      <c r="I58951" s="1" t="s">
        <v>700</v>
      </c>
      <c r="J58951" s="1" t="s">
        <v>30861</v>
      </c>
      <c r="K58951" s="1">
        <v>1.0</v>
      </c>
      <c r="L58951" s="3">
        <v>41153.0</v>
      </c>
      <c r="M58951" s="3">
        <v>41730.0</v>
      </c>
      <c r="N58951" s="3">
        <v>41730.0</v>
      </c>
    </row>
    <row r="58952">
      <c r="A58952" s="1" t="s">
        <v>201818</v>
      </c>
      <c r="B58952" s="1" t="s">
        <v>201819</v>
      </c>
      <c r="C58952" s="2" t="s">
        <v>201820</v>
      </c>
      <c r="D58952" s="1" t="s">
        <v>201821</v>
      </c>
      <c r="E58952" s="1" t="s">
        <v>43</v>
      </c>
      <c r="F58952" s="1" t="s">
        <v>18</v>
      </c>
      <c r="G58952" s="1" t="s">
        <v>222</v>
      </c>
      <c r="H58952" s="1">
        <v>2.0</v>
      </c>
      <c r="I58952" s="1" t="s">
        <v>223</v>
      </c>
      <c r="J58952" s="1" t="s">
        <v>223</v>
      </c>
      <c r="K58952" s="1">
        <v>2.0</v>
      </c>
      <c r="L58952" s="3">
        <v>41671.0</v>
      </c>
      <c r="M58952" s="3">
        <v>41791.0</v>
      </c>
      <c r="N58952" s="3">
        <v>41974.0</v>
      </c>
    </row>
    <row r="58953">
      <c r="A58953" s="1" t="s">
        <v>201822</v>
      </c>
      <c r="B58953" s="1" t="s">
        <v>201823</v>
      </c>
      <c r="C58953" s="2" t="s">
        <v>201824</v>
      </c>
      <c r="D58953" s="1" t="s">
        <v>201825</v>
      </c>
      <c r="E58953" s="1">
        <v>172500.0</v>
      </c>
      <c r="F58953" s="1" t="s">
        <v>18</v>
      </c>
      <c r="G58953" s="1" t="s">
        <v>25</v>
      </c>
      <c r="H58953" s="1" t="s">
        <v>106</v>
      </c>
      <c r="I58953" s="1" t="s">
        <v>107</v>
      </c>
      <c r="J58953" s="1" t="s">
        <v>108</v>
      </c>
      <c r="K58953" s="1">
        <v>2.0</v>
      </c>
      <c r="L58953" s="3">
        <v>41609.0</v>
      </c>
      <c r="M58953" s="3">
        <v>41800.0</v>
      </c>
      <c r="N58953" s="3">
        <v>42064.0</v>
      </c>
    </row>
    <row r="58954">
      <c r="A58954" s="1" t="s">
        <v>201826</v>
      </c>
      <c r="B58954" s="1" t="s">
        <v>201827</v>
      </c>
      <c r="C58954" s="2" t="s">
        <v>201828</v>
      </c>
      <c r="D58954" s="1" t="s">
        <v>201829</v>
      </c>
      <c r="E58954" s="1">
        <v>300000.0</v>
      </c>
      <c r="F58954" s="1" t="s">
        <v>207</v>
      </c>
      <c r="G58954" s="1" t="s">
        <v>25</v>
      </c>
      <c r="H58954" s="1" t="s">
        <v>1272</v>
      </c>
      <c r="I58954" s="1" t="s">
        <v>1273</v>
      </c>
      <c r="J58954" s="1" t="s">
        <v>20107</v>
      </c>
      <c r="K58954" s="1">
        <v>1.0</v>
      </c>
      <c r="L58954" s="3">
        <v>38777.0</v>
      </c>
      <c r="M58954" s="3">
        <v>38777.0</v>
      </c>
      <c r="N58954" s="3">
        <v>38777.0</v>
      </c>
    </row>
    <row r="58955">
      <c r="A58955" s="1" t="s">
        <v>201830</v>
      </c>
      <c r="B58955" s="1" t="s">
        <v>201831</v>
      </c>
      <c r="C58955" s="2" t="s">
        <v>201832</v>
      </c>
      <c r="D58955" s="1" t="s">
        <v>2361</v>
      </c>
      <c r="E58955" s="1" t="s">
        <v>43</v>
      </c>
      <c r="F58955" s="1" t="s">
        <v>18</v>
      </c>
      <c r="G58955" s="1" t="s">
        <v>25</v>
      </c>
      <c r="H58955" s="1" t="s">
        <v>106</v>
      </c>
      <c r="I58955" s="1" t="s">
        <v>107</v>
      </c>
      <c r="J58955" s="1" t="s">
        <v>108</v>
      </c>
      <c r="K58955" s="1">
        <v>1.0</v>
      </c>
      <c r="M58955" s="3">
        <v>41886.0</v>
      </c>
      <c r="N58955" s="3">
        <v>41886.0</v>
      </c>
    </row>
    <row r="58956">
      <c r="A58956" s="1" t="s">
        <v>201833</v>
      </c>
      <c r="B58956" s="1" t="s">
        <v>201834</v>
      </c>
      <c r="C58956" s="2" t="s">
        <v>201835</v>
      </c>
      <c r="D58956" s="1" t="s">
        <v>201836</v>
      </c>
      <c r="E58956" s="1">
        <v>4700000.0</v>
      </c>
      <c r="F58956" s="1" t="s">
        <v>18</v>
      </c>
      <c r="G58956" s="1" t="s">
        <v>25</v>
      </c>
      <c r="H58956" s="1" t="s">
        <v>64</v>
      </c>
      <c r="I58956" s="1" t="s">
        <v>65</v>
      </c>
      <c r="J58956" s="1" t="s">
        <v>66</v>
      </c>
      <c r="K58956" s="1">
        <v>2.0</v>
      </c>
      <c r="L58956" s="3">
        <v>41107.0</v>
      </c>
      <c r="M58956" s="3">
        <v>41121.0</v>
      </c>
      <c r="N58956" s="3">
        <v>41823.0</v>
      </c>
    </row>
    <row r="58957">
      <c r="A58957" s="1" t="s">
        <v>201837</v>
      </c>
      <c r="B58957" s="1" t="s">
        <v>201838</v>
      </c>
      <c r="C58957" s="2" t="s">
        <v>201839</v>
      </c>
      <c r="D58957" s="1" t="s">
        <v>1503</v>
      </c>
      <c r="E58957" s="1">
        <v>4726008.0</v>
      </c>
      <c r="F58957" s="1" t="s">
        <v>18</v>
      </c>
      <c r="G58957" s="1" t="s">
        <v>25</v>
      </c>
      <c r="H58957" s="1" t="s">
        <v>64</v>
      </c>
      <c r="I58957" s="1" t="s">
        <v>65</v>
      </c>
      <c r="J58957" s="1" t="s">
        <v>71</v>
      </c>
      <c r="K58957" s="1">
        <v>1.0</v>
      </c>
      <c r="L58957" s="3">
        <v>39661.0</v>
      </c>
      <c r="M58957" s="3">
        <v>40340.0</v>
      </c>
      <c r="N58957" s="3">
        <v>40340.0</v>
      </c>
    </row>
    <row r="58958">
      <c r="A58958" s="1" t="s">
        <v>201840</v>
      </c>
      <c r="B58958" s="1" t="s">
        <v>201841</v>
      </c>
      <c r="C58958" s="2" t="s">
        <v>201842</v>
      </c>
      <c r="D58958" s="1" t="s">
        <v>63</v>
      </c>
      <c r="E58958" s="1">
        <v>1000000.0</v>
      </c>
      <c r="F58958" s="1" t="s">
        <v>18</v>
      </c>
      <c r="G58958" s="1" t="s">
        <v>25</v>
      </c>
      <c r="H58958" s="1" t="s">
        <v>158</v>
      </c>
      <c r="I58958" s="1" t="s">
        <v>244</v>
      </c>
      <c r="J58958" s="1" t="s">
        <v>53765</v>
      </c>
      <c r="K58958" s="1">
        <v>1.0</v>
      </c>
      <c r="L58958" s="3">
        <v>40787.0</v>
      </c>
      <c r="M58958" s="3">
        <v>41598.0</v>
      </c>
      <c r="N58958" s="3">
        <v>41598.0</v>
      </c>
    </row>
    <row r="58959">
      <c r="A58959" s="1" t="s">
        <v>201843</v>
      </c>
      <c r="B58959" s="1" t="s">
        <v>201844</v>
      </c>
      <c r="C58959" s="2" t="s">
        <v>201845</v>
      </c>
      <c r="D58959" s="1" t="s">
        <v>201846</v>
      </c>
      <c r="E58959" s="1" t="s">
        <v>43</v>
      </c>
      <c r="F58959" s="1" t="s">
        <v>207</v>
      </c>
      <c r="G58959" s="1" t="s">
        <v>1138</v>
      </c>
      <c r="H58959" s="1">
        <v>2.0</v>
      </c>
      <c r="I58959" s="1" t="s">
        <v>1745</v>
      </c>
      <c r="J58959" s="1" t="s">
        <v>1746</v>
      </c>
      <c r="K58959" s="1">
        <v>1.0</v>
      </c>
      <c r="L58959" s="3">
        <v>41034.0</v>
      </c>
      <c r="M58959" s="3">
        <v>41214.0</v>
      </c>
      <c r="N58959" s="3">
        <v>41214.0</v>
      </c>
    </row>
    <row r="58960">
      <c r="A58960" s="1" t="s">
        <v>201847</v>
      </c>
      <c r="B58960" s="2" t="s">
        <v>201848</v>
      </c>
      <c r="C58960" s="2" t="s">
        <v>201849</v>
      </c>
      <c r="D58960" s="1" t="s">
        <v>201850</v>
      </c>
      <c r="E58960" s="1">
        <v>150000.0</v>
      </c>
      <c r="F58960" s="1" t="s">
        <v>18</v>
      </c>
      <c r="G58960" s="1" t="s">
        <v>128</v>
      </c>
      <c r="H58960" s="1" t="s">
        <v>129</v>
      </c>
      <c r="I58960" s="1" t="s">
        <v>130</v>
      </c>
      <c r="J58960" s="1" t="s">
        <v>130</v>
      </c>
      <c r="K58960" s="1">
        <v>1.0</v>
      </c>
      <c r="L58960" s="3">
        <v>41395.0</v>
      </c>
      <c r="M58960" s="3">
        <v>41736.0</v>
      </c>
      <c r="N58960" s="3">
        <v>41736.0</v>
      </c>
    </row>
    <row r="58961">
      <c r="A58961" s="1" t="s">
        <v>201851</v>
      </c>
      <c r="B58961" s="1" t="s">
        <v>201852</v>
      </c>
      <c r="C58961" s="2" t="s">
        <v>201853</v>
      </c>
      <c r="D58961" s="1" t="s">
        <v>112558</v>
      </c>
      <c r="E58961" s="1">
        <v>400000.0</v>
      </c>
      <c r="F58961" s="1" t="s">
        <v>18</v>
      </c>
      <c r="G58961" s="1" t="s">
        <v>25</v>
      </c>
      <c r="H58961" s="1" t="s">
        <v>64</v>
      </c>
      <c r="I58961" s="1" t="s">
        <v>95</v>
      </c>
      <c r="J58961" s="1" t="s">
        <v>95</v>
      </c>
      <c r="K58961" s="1">
        <v>1.0</v>
      </c>
      <c r="L58961" s="3">
        <v>40940.0</v>
      </c>
      <c r="M58961" s="3">
        <v>41917.0</v>
      </c>
      <c r="N58961" s="3">
        <v>41917.0</v>
      </c>
    </row>
    <row r="58962">
      <c r="A58962" s="1" t="s">
        <v>201854</v>
      </c>
      <c r="B58962" s="1" t="s">
        <v>201855</v>
      </c>
      <c r="C58962" s="2" t="s">
        <v>201856</v>
      </c>
      <c r="D58962" s="1" t="s">
        <v>1503</v>
      </c>
      <c r="E58962" s="1">
        <v>1400000.0</v>
      </c>
      <c r="F58962" s="1" t="s">
        <v>18</v>
      </c>
      <c r="G58962" s="1" t="s">
        <v>128</v>
      </c>
      <c r="H58962" s="1" t="s">
        <v>5601</v>
      </c>
      <c r="I58962" s="1" t="s">
        <v>26835</v>
      </c>
      <c r="J58962" s="1" t="s">
        <v>184350</v>
      </c>
      <c r="K58962" s="1">
        <v>1.0</v>
      </c>
      <c r="L58962" s="3">
        <v>34700.0</v>
      </c>
      <c r="M58962" s="3">
        <v>41591.0</v>
      </c>
      <c r="N58962" s="3">
        <v>41591.0</v>
      </c>
    </row>
    <row r="58963">
      <c r="A58963" s="1" t="s">
        <v>201857</v>
      </c>
      <c r="B58963" s="1" t="s">
        <v>201858</v>
      </c>
      <c r="C58963" s="2" t="s">
        <v>201859</v>
      </c>
      <c r="D58963" s="1" t="s">
        <v>445</v>
      </c>
      <c r="E58963" s="1" t="s">
        <v>43</v>
      </c>
      <c r="F58963" s="1" t="s">
        <v>18</v>
      </c>
      <c r="K58963" s="1">
        <v>1.0</v>
      </c>
      <c r="M58963" s="3">
        <v>41468.0</v>
      </c>
      <c r="N58963" s="3">
        <v>41468.0</v>
      </c>
    </row>
    <row r="58964">
      <c r="A58964" s="1" t="s">
        <v>201860</v>
      </c>
      <c r="B58964" s="1" t="s">
        <v>201861</v>
      </c>
      <c r="C58964" s="2" t="s">
        <v>201862</v>
      </c>
      <c r="D58964" s="1" t="s">
        <v>201863</v>
      </c>
      <c r="E58964" s="1">
        <v>16390.0</v>
      </c>
      <c r="F58964" s="1" t="s">
        <v>18</v>
      </c>
      <c r="G58964" s="1" t="s">
        <v>347</v>
      </c>
      <c r="H58964" s="1">
        <v>7.0</v>
      </c>
      <c r="I58964" s="1" t="s">
        <v>762</v>
      </c>
      <c r="J58964" s="1" t="s">
        <v>762</v>
      </c>
      <c r="K58964" s="1">
        <v>1.0</v>
      </c>
      <c r="L58964" s="3">
        <v>40931.0</v>
      </c>
      <c r="M58964" s="3">
        <v>42098.0</v>
      </c>
      <c r="N58964" s="3">
        <v>42098.0</v>
      </c>
    </row>
    <row r="58965">
      <c r="A58965" s="1" t="s">
        <v>201864</v>
      </c>
      <c r="B58965" s="1" t="s">
        <v>201865</v>
      </c>
      <c r="C58965" s="2" t="s">
        <v>201866</v>
      </c>
      <c r="D58965" s="1" t="s">
        <v>201867</v>
      </c>
      <c r="E58965" s="1">
        <v>350000.0</v>
      </c>
      <c r="F58965" s="1" t="s">
        <v>18</v>
      </c>
      <c r="G58965" s="1" t="s">
        <v>25</v>
      </c>
      <c r="H58965" s="1" t="s">
        <v>1352</v>
      </c>
      <c r="I58965" s="1" t="s">
        <v>1353</v>
      </c>
      <c r="J58965" s="1" t="s">
        <v>1353</v>
      </c>
      <c r="K58965" s="1">
        <v>1.0</v>
      </c>
      <c r="L58965" s="3">
        <v>40575.0</v>
      </c>
      <c r="M58965" s="3">
        <v>41876.0</v>
      </c>
      <c r="N58965" s="3">
        <v>41876.0</v>
      </c>
    </row>
    <row r="58966">
      <c r="A58966" s="1" t="s">
        <v>201868</v>
      </c>
      <c r="B58966" s="1" t="s">
        <v>201869</v>
      </c>
      <c r="C58966" s="2" t="s">
        <v>201870</v>
      </c>
      <c r="D58966" s="1" t="s">
        <v>741</v>
      </c>
      <c r="E58966" s="1">
        <v>2627533.0</v>
      </c>
      <c r="F58966" s="1" t="s">
        <v>18</v>
      </c>
      <c r="G58966" s="1" t="s">
        <v>25</v>
      </c>
      <c r="H58966" s="1" t="s">
        <v>380</v>
      </c>
      <c r="I58966" s="1" t="s">
        <v>3248</v>
      </c>
      <c r="J58966" s="1" t="s">
        <v>3248</v>
      </c>
      <c r="K58966" s="1">
        <v>5.0</v>
      </c>
      <c r="M58966" s="3">
        <v>40407.0</v>
      </c>
      <c r="N58966" s="3">
        <v>41518.0</v>
      </c>
    </row>
    <row r="58967">
      <c r="A58967" s="1" t="s">
        <v>201871</v>
      </c>
      <c r="B58967" s="1" t="s">
        <v>201872</v>
      </c>
      <c r="C58967" s="2" t="s">
        <v>201873</v>
      </c>
      <c r="D58967" s="1" t="s">
        <v>201874</v>
      </c>
      <c r="E58967" s="1">
        <v>15000.0</v>
      </c>
      <c r="F58967" s="1" t="s">
        <v>18</v>
      </c>
      <c r="K58967" s="1">
        <v>1.0</v>
      </c>
      <c r="M58967" s="3">
        <v>42017.0</v>
      </c>
      <c r="N58967" s="3">
        <v>42017.0</v>
      </c>
    </row>
    <row r="58968">
      <c r="A58968" s="1" t="s">
        <v>201875</v>
      </c>
      <c r="B58968" s="1" t="s">
        <v>201876</v>
      </c>
      <c r="D58968" s="1" t="s">
        <v>201877</v>
      </c>
      <c r="E58968" s="1">
        <v>7500.0</v>
      </c>
      <c r="F58968" s="1" t="s">
        <v>18</v>
      </c>
      <c r="G58968" s="1" t="s">
        <v>25</v>
      </c>
      <c r="H58968" s="1" t="s">
        <v>380</v>
      </c>
      <c r="I58968" s="1" t="s">
        <v>3248</v>
      </c>
      <c r="J58968" s="1" t="s">
        <v>3248</v>
      </c>
      <c r="K58968" s="1">
        <v>1.0</v>
      </c>
      <c r="M58968" s="3">
        <v>41774.0</v>
      </c>
      <c r="N58968" s="3">
        <v>41774.0</v>
      </c>
    </row>
    <row r="58969">
      <c r="A58969" s="1" t="s">
        <v>201878</v>
      </c>
      <c r="B58969" s="1" t="s">
        <v>201879</v>
      </c>
      <c r="C58969" s="2" t="s">
        <v>201880</v>
      </c>
      <c r="D58969" s="1" t="s">
        <v>201881</v>
      </c>
      <c r="E58969" s="1">
        <v>40000.0</v>
      </c>
      <c r="F58969" s="1" t="s">
        <v>18</v>
      </c>
      <c r="G58969" s="1" t="s">
        <v>76</v>
      </c>
      <c r="H58969" s="1">
        <v>12.0</v>
      </c>
      <c r="I58969" s="1" t="s">
        <v>77</v>
      </c>
      <c r="J58969" s="1" t="s">
        <v>77</v>
      </c>
      <c r="K58969" s="1">
        <v>1.0</v>
      </c>
      <c r="L58969" s="3">
        <v>41343.0</v>
      </c>
      <c r="M58969" s="3">
        <v>41791.0</v>
      </c>
      <c r="N58969" s="3">
        <v>41791.0</v>
      </c>
    </row>
    <row r="58970">
      <c r="A58970" s="1" t="s">
        <v>201882</v>
      </c>
      <c r="B58970" s="1" t="s">
        <v>201883</v>
      </c>
      <c r="C58970" s="2" t="s">
        <v>201884</v>
      </c>
      <c r="D58970" s="1" t="s">
        <v>201885</v>
      </c>
      <c r="E58970" s="1">
        <v>68536.0</v>
      </c>
      <c r="F58970" s="1" t="s">
        <v>18</v>
      </c>
      <c r="G58970" s="1" t="s">
        <v>650</v>
      </c>
      <c r="H58970" s="1">
        <v>12.0</v>
      </c>
      <c r="I58970" s="1" t="s">
        <v>4472</v>
      </c>
      <c r="J58970" s="1" t="s">
        <v>31188</v>
      </c>
      <c r="K58970" s="1">
        <v>1.0</v>
      </c>
      <c r="M58970" s="3">
        <v>41775.0</v>
      </c>
      <c r="N58970" s="3">
        <v>41775.0</v>
      </c>
    </row>
    <row r="58971">
      <c r="A58971" s="1" t="s">
        <v>201886</v>
      </c>
      <c r="B58971" s="1" t="s">
        <v>201887</v>
      </c>
      <c r="C58971" s="2" t="s">
        <v>201888</v>
      </c>
      <c r="D58971" s="1" t="s">
        <v>201889</v>
      </c>
      <c r="E58971" s="1">
        <v>7658779.53398283</v>
      </c>
      <c r="F58971" s="1" t="s">
        <v>18</v>
      </c>
      <c r="G58971" s="1" t="s">
        <v>128</v>
      </c>
      <c r="H58971" s="1" t="s">
        <v>129</v>
      </c>
      <c r="I58971" s="1" t="s">
        <v>130</v>
      </c>
      <c r="J58971" s="1" t="s">
        <v>130</v>
      </c>
      <c r="K58971" s="1">
        <v>5.0</v>
      </c>
      <c r="L58971" s="3">
        <v>37895.0</v>
      </c>
      <c r="M58971" s="3">
        <v>37895.0</v>
      </c>
      <c r="N58971" s="3">
        <v>40513.0</v>
      </c>
    </row>
    <row r="58972">
      <c r="A58972" s="1" t="s">
        <v>201890</v>
      </c>
      <c r="B58972" s="2" t="s">
        <v>201891</v>
      </c>
      <c r="C58972" s="2" t="s">
        <v>201892</v>
      </c>
      <c r="D58972" s="1" t="s">
        <v>201893</v>
      </c>
      <c r="E58972" s="1">
        <v>2558445.0</v>
      </c>
      <c r="F58972" s="1" t="s">
        <v>18</v>
      </c>
      <c r="K58972" s="1">
        <v>2.0</v>
      </c>
      <c r="L58972" s="3">
        <v>41275.0</v>
      </c>
      <c r="M58972" s="3">
        <v>41484.0</v>
      </c>
      <c r="N58972" s="3">
        <v>41963.0</v>
      </c>
    </row>
    <row r="58973">
      <c r="A58973" s="1" t="s">
        <v>201894</v>
      </c>
      <c r="B58973" s="1" t="s">
        <v>201895</v>
      </c>
      <c r="C58973" s="2" t="s">
        <v>201896</v>
      </c>
      <c r="D58973" s="1" t="s">
        <v>201897</v>
      </c>
      <c r="E58973" s="1" t="s">
        <v>43</v>
      </c>
      <c r="F58973" s="1" t="s">
        <v>18</v>
      </c>
      <c r="K58973" s="1">
        <v>1.0</v>
      </c>
      <c r="L58973" s="3">
        <v>41562.0</v>
      </c>
      <c r="M58973" s="3">
        <v>42125.0</v>
      </c>
      <c r="N58973" s="3">
        <v>42125.0</v>
      </c>
    </row>
    <row r="58974">
      <c r="A58974" s="1" t="s">
        <v>201898</v>
      </c>
      <c r="B58974" s="1" t="s">
        <v>201899</v>
      </c>
      <c r="C58974" s="2" t="s">
        <v>201900</v>
      </c>
      <c r="E58974" s="1" t="s">
        <v>43</v>
      </c>
      <c r="F58974" s="1" t="s">
        <v>18</v>
      </c>
      <c r="G58974" s="1" t="s">
        <v>25</v>
      </c>
      <c r="H58974" s="1" t="s">
        <v>64</v>
      </c>
      <c r="I58974" s="1" t="s">
        <v>65</v>
      </c>
      <c r="J58974" s="1" t="s">
        <v>271</v>
      </c>
      <c r="K58974" s="1">
        <v>1.0</v>
      </c>
      <c r="L58974" s="3">
        <v>41640.0</v>
      </c>
      <c r="M58974" s="3">
        <v>41654.0</v>
      </c>
      <c r="N58974" s="3">
        <v>41654.0</v>
      </c>
    </row>
    <row r="58975">
      <c r="A58975" s="1" t="s">
        <v>201901</v>
      </c>
      <c r="B58975" s="1" t="s">
        <v>201902</v>
      </c>
      <c r="C58975" s="2" t="s">
        <v>201903</v>
      </c>
      <c r="D58975" s="1" t="s">
        <v>56</v>
      </c>
      <c r="E58975" s="1">
        <v>27000.0</v>
      </c>
      <c r="F58975" s="1" t="s">
        <v>207</v>
      </c>
      <c r="G58975" s="1" t="s">
        <v>25</v>
      </c>
      <c r="H58975" s="1" t="s">
        <v>1330</v>
      </c>
      <c r="I58975" s="1" t="s">
        <v>1331</v>
      </c>
      <c r="J58975" s="1" t="s">
        <v>3423</v>
      </c>
      <c r="K58975" s="1">
        <v>1.0</v>
      </c>
      <c r="L58975" s="3">
        <v>40272.0</v>
      </c>
      <c r="M58975" s="3">
        <v>40273.0</v>
      </c>
      <c r="N58975" s="3">
        <v>40273.0</v>
      </c>
    </row>
    <row r="58976">
      <c r="A58976" s="1" t="s">
        <v>201904</v>
      </c>
      <c r="B58976" s="1" t="s">
        <v>201905</v>
      </c>
      <c r="E58976" s="1" t="s">
        <v>43</v>
      </c>
      <c r="F58976" s="1" t="s">
        <v>18</v>
      </c>
      <c r="K58976" s="1">
        <v>1.0</v>
      </c>
      <c r="M58976" s="3">
        <v>42269.0</v>
      </c>
      <c r="N58976" s="3">
        <v>42269.0</v>
      </c>
    </row>
    <row r="58977">
      <c r="A58977" s="1" t="s">
        <v>201906</v>
      </c>
      <c r="B58977" s="1" t="s">
        <v>201907</v>
      </c>
      <c r="C58977" s="2" t="s">
        <v>201908</v>
      </c>
      <c r="D58977" s="1" t="s">
        <v>766</v>
      </c>
      <c r="E58977" s="1">
        <v>1.12E7</v>
      </c>
      <c r="F58977" s="1" t="s">
        <v>18</v>
      </c>
      <c r="G58977" s="1" t="s">
        <v>860</v>
      </c>
      <c r="H58977" s="1" t="s">
        <v>2141</v>
      </c>
      <c r="I58977" s="1" t="s">
        <v>2142</v>
      </c>
      <c r="J58977" s="1" t="s">
        <v>2142</v>
      </c>
      <c r="K58977" s="1">
        <v>1.0</v>
      </c>
      <c r="L58977" s="3">
        <v>39083.0</v>
      </c>
      <c r="M58977" s="3">
        <v>41605.0</v>
      </c>
      <c r="N58977" s="3">
        <v>41605.0</v>
      </c>
    </row>
    <row r="58978">
      <c r="A58978" s="1" t="s">
        <v>201909</v>
      </c>
      <c r="B58978" s="1" t="s">
        <v>201910</v>
      </c>
      <c r="C58978" s="2" t="s">
        <v>201911</v>
      </c>
      <c r="D58978" s="1" t="s">
        <v>8995</v>
      </c>
      <c r="E58978" s="1">
        <v>1745000.0</v>
      </c>
      <c r="F58978" s="1" t="s">
        <v>18</v>
      </c>
      <c r="G58978" s="1" t="s">
        <v>25</v>
      </c>
      <c r="H58978" s="1" t="s">
        <v>972</v>
      </c>
      <c r="I58978" s="1" t="s">
        <v>14041</v>
      </c>
      <c r="J58978" s="1" t="s">
        <v>31220</v>
      </c>
      <c r="K58978" s="1">
        <v>2.0</v>
      </c>
      <c r="L58978" s="3">
        <v>37622.0</v>
      </c>
      <c r="M58978" s="3">
        <v>42041.0</v>
      </c>
      <c r="N58978" s="3">
        <v>42041.0</v>
      </c>
    </row>
    <row r="58979">
      <c r="A58979" s="1" t="s">
        <v>201912</v>
      </c>
      <c r="B58979" s="1" t="s">
        <v>201913</v>
      </c>
      <c r="C58979" s="2" t="s">
        <v>201914</v>
      </c>
      <c r="D58979" s="1" t="s">
        <v>9180</v>
      </c>
      <c r="E58979" s="1" t="s">
        <v>43</v>
      </c>
      <c r="F58979" s="1" t="s">
        <v>18</v>
      </c>
      <c r="K58979" s="1">
        <v>1.0</v>
      </c>
      <c r="L58979" s="3">
        <v>28126.0</v>
      </c>
      <c r="M58979" s="3">
        <v>42172.0</v>
      </c>
      <c r="N58979" s="3">
        <v>42172.0</v>
      </c>
    </row>
    <row r="58980">
      <c r="A58980" s="1" t="s">
        <v>201915</v>
      </c>
      <c r="B58980" s="1" t="s">
        <v>201916</v>
      </c>
      <c r="C58980" s="2" t="s">
        <v>201917</v>
      </c>
      <c r="D58980" s="1" t="s">
        <v>201918</v>
      </c>
      <c r="E58980" s="1">
        <v>540233.0</v>
      </c>
      <c r="F58980" s="1" t="s">
        <v>18</v>
      </c>
      <c r="G58980" s="1" t="s">
        <v>479</v>
      </c>
      <c r="K58980" s="1">
        <v>3.0</v>
      </c>
      <c r="L58980" s="3">
        <v>41913.0</v>
      </c>
      <c r="M58980" s="3">
        <v>41791.0</v>
      </c>
      <c r="N58980" s="3">
        <v>42278.0</v>
      </c>
    </row>
    <row r="58981">
      <c r="A58981" s="1" t="s">
        <v>201919</v>
      </c>
      <c r="B58981" s="1" t="s">
        <v>201920</v>
      </c>
      <c r="C58981" s="2" t="s">
        <v>201921</v>
      </c>
      <c r="D58981" s="1" t="s">
        <v>201922</v>
      </c>
      <c r="E58981" s="1">
        <v>4250000.0</v>
      </c>
      <c r="F58981" s="1" t="s">
        <v>18</v>
      </c>
      <c r="G58981" s="1" t="s">
        <v>25</v>
      </c>
      <c r="H58981" s="1" t="s">
        <v>64</v>
      </c>
      <c r="I58981" s="1" t="s">
        <v>1221</v>
      </c>
      <c r="J58981" s="1" t="s">
        <v>1221</v>
      </c>
      <c r="K58981" s="1">
        <v>2.0</v>
      </c>
      <c r="L58981" s="3">
        <v>38718.0</v>
      </c>
      <c r="M58981" s="3">
        <v>39692.0</v>
      </c>
      <c r="N58981" s="3">
        <v>40156.0</v>
      </c>
    </row>
    <row r="58982">
      <c r="A58982" s="1" t="s">
        <v>201923</v>
      </c>
      <c r="B58982" s="1" t="s">
        <v>201924</v>
      </c>
      <c r="C58982" s="2" t="s">
        <v>201925</v>
      </c>
      <c r="D58982" s="1" t="s">
        <v>201926</v>
      </c>
      <c r="E58982" s="1">
        <v>1361038.0</v>
      </c>
      <c r="F58982" s="1" t="s">
        <v>18</v>
      </c>
      <c r="G58982" s="1" t="s">
        <v>3319</v>
      </c>
      <c r="H58982" s="1">
        <v>14.0</v>
      </c>
      <c r="I58982" s="1" t="s">
        <v>4456</v>
      </c>
      <c r="J58982" s="1" t="s">
        <v>14928</v>
      </c>
      <c r="K58982" s="1">
        <v>1.0</v>
      </c>
      <c r="M58982" s="3">
        <v>41788.0</v>
      </c>
      <c r="N58982" s="3">
        <v>41788.0</v>
      </c>
    </row>
    <row r="58983">
      <c r="A58983" s="1" t="s">
        <v>201927</v>
      </c>
      <c r="B58983" s="1" t="s">
        <v>201928</v>
      </c>
      <c r="C58983" s="2" t="s">
        <v>201929</v>
      </c>
      <c r="D58983" s="1" t="s">
        <v>8643</v>
      </c>
      <c r="E58983" s="1">
        <v>185000.0</v>
      </c>
      <c r="F58983" s="1" t="s">
        <v>18</v>
      </c>
      <c r="G58983" s="1" t="s">
        <v>25</v>
      </c>
      <c r="H58983" s="1" t="s">
        <v>644</v>
      </c>
      <c r="I58983" s="1" t="s">
        <v>645</v>
      </c>
      <c r="J58983" s="1" t="s">
        <v>12950</v>
      </c>
      <c r="K58983" s="1">
        <v>1.0</v>
      </c>
      <c r="L58983" s="3">
        <v>39814.0</v>
      </c>
      <c r="M58983" s="3">
        <v>40809.0</v>
      </c>
      <c r="N58983" s="3">
        <v>40809.0</v>
      </c>
    </row>
    <row r="58984">
      <c r="A58984" s="1" t="s">
        <v>201930</v>
      </c>
      <c r="B58984" s="1" t="s">
        <v>201931</v>
      </c>
      <c r="C58984" s="2" t="s">
        <v>201932</v>
      </c>
      <c r="D58984" s="1" t="s">
        <v>42</v>
      </c>
      <c r="E58984" s="1">
        <v>3.67E7</v>
      </c>
      <c r="F58984" s="1" t="s">
        <v>113</v>
      </c>
      <c r="G58984" s="1" t="s">
        <v>25</v>
      </c>
      <c r="H58984" s="1" t="s">
        <v>82</v>
      </c>
      <c r="I58984" s="1" t="s">
        <v>3879</v>
      </c>
      <c r="J58984" s="1" t="s">
        <v>3879</v>
      </c>
      <c r="K58984" s="1">
        <v>9.0</v>
      </c>
      <c r="M58984" s="3">
        <v>39114.0</v>
      </c>
      <c r="N58984" s="3">
        <v>41872.0</v>
      </c>
    </row>
    <row r="58985">
      <c r="A58985" s="1" t="s">
        <v>201933</v>
      </c>
      <c r="B58985" s="1" t="s">
        <v>201934</v>
      </c>
      <c r="C58985" s="2" t="s">
        <v>201935</v>
      </c>
      <c r="D58985" s="1" t="s">
        <v>2479</v>
      </c>
      <c r="E58985" s="1">
        <v>1200000.0</v>
      </c>
      <c r="F58985" s="1" t="s">
        <v>207</v>
      </c>
      <c r="G58985" s="1" t="s">
        <v>25</v>
      </c>
      <c r="H58985" s="1" t="s">
        <v>208</v>
      </c>
      <c r="I58985" s="1" t="s">
        <v>6943</v>
      </c>
      <c r="J58985" s="1" t="s">
        <v>6943</v>
      </c>
      <c r="K58985" s="1">
        <v>1.0</v>
      </c>
      <c r="L58985" s="3">
        <v>39995.0</v>
      </c>
      <c r="M58985" s="3">
        <v>40099.0</v>
      </c>
      <c r="N58985" s="3">
        <v>40099.0</v>
      </c>
    </row>
    <row r="58986">
      <c r="A58986" s="1" t="s">
        <v>201936</v>
      </c>
      <c r="B58986" s="1" t="s">
        <v>201937</v>
      </c>
      <c r="C58986" s="2" t="s">
        <v>201938</v>
      </c>
      <c r="D58986" s="1" t="s">
        <v>741</v>
      </c>
      <c r="E58986" s="1" t="s">
        <v>43</v>
      </c>
      <c r="F58986" s="1" t="s">
        <v>18</v>
      </c>
      <c r="K58986" s="1">
        <v>1.0</v>
      </c>
      <c r="L58986" s="3">
        <v>39083.0</v>
      </c>
      <c r="M58986" s="3">
        <v>39600.0</v>
      </c>
      <c r="N58986" s="3">
        <v>39600.0</v>
      </c>
    </row>
    <row r="58987">
      <c r="A58987" s="1" t="s">
        <v>201939</v>
      </c>
      <c r="B58987" s="1" t="s">
        <v>201940</v>
      </c>
      <c r="C58987" s="2" t="s">
        <v>201941</v>
      </c>
      <c r="D58987" s="1" t="s">
        <v>766</v>
      </c>
      <c r="E58987" s="1">
        <v>5463000.0</v>
      </c>
      <c r="F58987" s="1" t="s">
        <v>18</v>
      </c>
      <c r="G58987" s="1" t="s">
        <v>25</v>
      </c>
      <c r="H58987" s="1" t="s">
        <v>158</v>
      </c>
      <c r="I58987" s="1" t="s">
        <v>244</v>
      </c>
      <c r="J58987" s="1" t="s">
        <v>327</v>
      </c>
      <c r="K58987" s="1">
        <v>3.0</v>
      </c>
      <c r="L58987" s="3">
        <v>40179.0</v>
      </c>
      <c r="M58987" s="3">
        <v>41060.0</v>
      </c>
      <c r="N58987" s="3">
        <v>42045.0</v>
      </c>
    </row>
    <row r="58988">
      <c r="A58988" s="1" t="s">
        <v>201942</v>
      </c>
      <c r="B58988" s="1" t="s">
        <v>201943</v>
      </c>
      <c r="D58988" s="1" t="s">
        <v>56</v>
      </c>
      <c r="E58988" s="1">
        <v>1.1042572E7</v>
      </c>
      <c r="F58988" s="1" t="s">
        <v>113</v>
      </c>
      <c r="G58988" s="1" t="s">
        <v>25</v>
      </c>
      <c r="H58988" s="1" t="s">
        <v>99</v>
      </c>
      <c r="I58988" s="1" t="s">
        <v>100</v>
      </c>
      <c r="J58988" s="1" t="s">
        <v>39288</v>
      </c>
      <c r="K58988" s="1">
        <v>2.0</v>
      </c>
      <c r="M58988" s="3">
        <v>40120.0</v>
      </c>
      <c r="N58988" s="3">
        <v>40354.0</v>
      </c>
    </row>
    <row r="58989">
      <c r="A58989" s="1" t="s">
        <v>201944</v>
      </c>
      <c r="B58989" s="1" t="s">
        <v>201945</v>
      </c>
      <c r="C58989" s="2" t="s">
        <v>201946</v>
      </c>
      <c r="D58989" s="1" t="s">
        <v>56</v>
      </c>
      <c r="E58989" s="1">
        <v>1500000.0</v>
      </c>
      <c r="F58989" s="1" t="s">
        <v>18</v>
      </c>
      <c r="G58989" s="1" t="s">
        <v>699</v>
      </c>
      <c r="K58989" s="1">
        <v>1.0</v>
      </c>
      <c r="M58989" s="3">
        <v>39734.0</v>
      </c>
      <c r="N58989" s="3">
        <v>39734.0</v>
      </c>
    </row>
    <row r="58990">
      <c r="A58990" s="1" t="s">
        <v>201947</v>
      </c>
      <c r="B58990" s="1" t="s">
        <v>201948</v>
      </c>
      <c r="C58990" s="2" t="s">
        <v>201949</v>
      </c>
      <c r="D58990" s="1" t="s">
        <v>56</v>
      </c>
      <c r="E58990" s="1">
        <v>1635240.0</v>
      </c>
      <c r="F58990" s="1" t="s">
        <v>18</v>
      </c>
      <c r="G58990" s="1" t="s">
        <v>552</v>
      </c>
      <c r="H58990" s="1">
        <v>56.0</v>
      </c>
      <c r="I58990" s="1" t="s">
        <v>2552</v>
      </c>
      <c r="J58990" s="1" t="s">
        <v>2552</v>
      </c>
      <c r="K58990" s="1">
        <v>1.0</v>
      </c>
      <c r="M58990" s="3">
        <v>40593.0</v>
      </c>
      <c r="N58990" s="3">
        <v>40593.0</v>
      </c>
    </row>
    <row r="58991">
      <c r="A58991" s="1" t="s">
        <v>201950</v>
      </c>
      <c r="B58991" s="1" t="s">
        <v>201951</v>
      </c>
      <c r="C58991" s="2" t="s">
        <v>201952</v>
      </c>
      <c r="D58991" s="1" t="s">
        <v>357</v>
      </c>
      <c r="E58991" s="1">
        <v>3000000.0</v>
      </c>
      <c r="F58991" s="1" t="s">
        <v>18</v>
      </c>
      <c r="G58991" s="1" t="s">
        <v>25</v>
      </c>
      <c r="H58991" s="1" t="s">
        <v>64</v>
      </c>
      <c r="I58991" s="1" t="s">
        <v>507</v>
      </c>
      <c r="J58991" s="1" t="s">
        <v>25597</v>
      </c>
      <c r="K58991" s="1">
        <v>1.0</v>
      </c>
      <c r="L58991" s="3">
        <v>37987.0</v>
      </c>
      <c r="M58991" s="3">
        <v>41177.0</v>
      </c>
      <c r="N58991" s="3">
        <v>41177.0</v>
      </c>
    </row>
    <row r="58992">
      <c r="A58992" s="1" t="s">
        <v>201953</v>
      </c>
      <c r="B58992" s="1" t="s">
        <v>201954</v>
      </c>
      <c r="C58992" s="2" t="s">
        <v>201955</v>
      </c>
      <c r="D58992" s="1" t="s">
        <v>56</v>
      </c>
      <c r="E58992" s="1">
        <v>200000.0</v>
      </c>
      <c r="F58992" s="1" t="s">
        <v>18</v>
      </c>
      <c r="G58992" s="1" t="s">
        <v>25</v>
      </c>
      <c r="H58992" s="1" t="s">
        <v>644</v>
      </c>
      <c r="I58992" s="1" t="s">
        <v>645</v>
      </c>
      <c r="J58992" s="1" t="s">
        <v>645</v>
      </c>
      <c r="K58992" s="1">
        <v>1.0</v>
      </c>
      <c r="L58992" s="3">
        <v>37622.0</v>
      </c>
      <c r="M58992" s="3">
        <v>40024.0</v>
      </c>
      <c r="N58992" s="3">
        <v>40024.0</v>
      </c>
    </row>
    <row r="58993">
      <c r="A58993" s="1" t="s">
        <v>201956</v>
      </c>
      <c r="B58993" s="2" t="s">
        <v>201957</v>
      </c>
      <c r="C58993" s="2" t="s">
        <v>201958</v>
      </c>
      <c r="D58993" s="1" t="s">
        <v>201959</v>
      </c>
      <c r="E58993" s="1">
        <v>50000.0</v>
      </c>
      <c r="F58993" s="1" t="s">
        <v>18</v>
      </c>
      <c r="G58993" s="1" t="s">
        <v>1370</v>
      </c>
      <c r="H58993" s="1">
        <v>9.0</v>
      </c>
      <c r="I58993" s="1" t="s">
        <v>14123</v>
      </c>
      <c r="J58993" s="1" t="s">
        <v>201960</v>
      </c>
      <c r="K58993" s="1">
        <v>1.0</v>
      </c>
      <c r="M58993" s="3">
        <v>41518.0</v>
      </c>
      <c r="N58993" s="3">
        <v>41518.0</v>
      </c>
    </row>
    <row r="58994">
      <c r="A58994" s="1" t="s">
        <v>201961</v>
      </c>
      <c r="B58994" s="1" t="s">
        <v>201962</v>
      </c>
      <c r="D58994" s="1" t="s">
        <v>201963</v>
      </c>
      <c r="E58994" s="1">
        <v>1280000.0</v>
      </c>
      <c r="F58994" s="1" t="s">
        <v>18</v>
      </c>
      <c r="K58994" s="1">
        <v>1.0</v>
      </c>
      <c r="M58994" s="3">
        <v>41183.0</v>
      </c>
      <c r="N58994" s="3">
        <v>41183.0</v>
      </c>
    </row>
    <row r="58995">
      <c r="A58995" s="1" t="s">
        <v>201964</v>
      </c>
      <c r="B58995" s="1" t="s">
        <v>201965</v>
      </c>
      <c r="C58995" s="2" t="s">
        <v>201966</v>
      </c>
      <c r="D58995" s="1" t="s">
        <v>1247</v>
      </c>
      <c r="E58995" s="1">
        <v>4156262.0</v>
      </c>
      <c r="F58995" s="1" t="s">
        <v>18</v>
      </c>
      <c r="G58995" s="1" t="s">
        <v>1062</v>
      </c>
      <c r="H58995" s="1">
        <v>2.0</v>
      </c>
      <c r="I58995" s="1" t="s">
        <v>16357</v>
      </c>
      <c r="J58995" s="1" t="s">
        <v>16357</v>
      </c>
      <c r="K58995" s="1">
        <v>3.0</v>
      </c>
      <c r="L58995" s="3">
        <v>39814.0</v>
      </c>
      <c r="M58995" s="3">
        <v>40007.0</v>
      </c>
      <c r="N58995" s="3">
        <v>41360.0</v>
      </c>
    </row>
    <row r="58996">
      <c r="A58996" s="1" t="s">
        <v>201967</v>
      </c>
      <c r="B58996" s="1" t="s">
        <v>201968</v>
      </c>
      <c r="C58996" s="2" t="s">
        <v>201969</v>
      </c>
      <c r="D58996" s="1" t="s">
        <v>1247</v>
      </c>
      <c r="E58996" s="1">
        <v>8.0E7</v>
      </c>
      <c r="F58996" s="1" t="s">
        <v>18</v>
      </c>
      <c r="G58996" s="1" t="s">
        <v>25</v>
      </c>
      <c r="H58996" s="1" t="s">
        <v>64</v>
      </c>
      <c r="I58996" s="1" t="s">
        <v>65</v>
      </c>
      <c r="J58996" s="1" t="s">
        <v>984</v>
      </c>
      <c r="K58996" s="1">
        <v>4.0</v>
      </c>
      <c r="L58996" s="3">
        <v>38353.0</v>
      </c>
      <c r="M58996" s="3">
        <v>39031.0</v>
      </c>
      <c r="N58996" s="3">
        <v>41731.0</v>
      </c>
    </row>
    <row r="58997">
      <c r="A58997" s="1" t="s">
        <v>201970</v>
      </c>
      <c r="B58997" s="1" t="s">
        <v>201971</v>
      </c>
      <c r="C58997" s="2" t="s">
        <v>201972</v>
      </c>
      <c r="D58997" s="1" t="s">
        <v>201973</v>
      </c>
      <c r="E58997" s="1">
        <v>4500000.0</v>
      </c>
      <c r="F58997" s="1" t="s">
        <v>18</v>
      </c>
      <c r="G58997" s="1" t="s">
        <v>25</v>
      </c>
      <c r="H58997" s="1" t="s">
        <v>135</v>
      </c>
      <c r="I58997" s="1" t="s">
        <v>136</v>
      </c>
      <c r="J58997" s="1" t="s">
        <v>1114</v>
      </c>
      <c r="K58997" s="1">
        <v>1.0</v>
      </c>
      <c r="L58997" s="3">
        <v>41640.0</v>
      </c>
      <c r="M58997" s="3">
        <v>41948.0</v>
      </c>
      <c r="N58997" s="3">
        <v>41948.0</v>
      </c>
    </row>
    <row r="58998">
      <c r="A58998" s="1" t="s">
        <v>201974</v>
      </c>
      <c r="B58998" s="1" t="s">
        <v>201975</v>
      </c>
      <c r="C58998" s="2" t="s">
        <v>201976</v>
      </c>
      <c r="D58998" s="1" t="s">
        <v>1414</v>
      </c>
      <c r="E58998" s="1">
        <v>4.0E7</v>
      </c>
      <c r="F58998" s="1" t="s">
        <v>689</v>
      </c>
      <c r="G58998" s="1" t="s">
        <v>25</v>
      </c>
      <c r="H58998" s="1" t="s">
        <v>64</v>
      </c>
      <c r="I58998" s="1" t="s">
        <v>65</v>
      </c>
      <c r="J58998" s="1" t="s">
        <v>7658</v>
      </c>
      <c r="K58998" s="1">
        <v>1.0</v>
      </c>
      <c r="M58998" s="3">
        <v>39149.0</v>
      </c>
      <c r="N58998" s="3">
        <v>39149.0</v>
      </c>
    </row>
    <row r="58999">
      <c r="A58999" s="1" t="s">
        <v>201977</v>
      </c>
      <c r="B58999" s="1" t="s">
        <v>201978</v>
      </c>
      <c r="C58999" s="2" t="s">
        <v>201979</v>
      </c>
      <c r="D58999" s="1" t="s">
        <v>42</v>
      </c>
      <c r="E58999" s="1">
        <v>3000000.0</v>
      </c>
      <c r="F58999" s="1" t="s">
        <v>18</v>
      </c>
      <c r="G58999" s="1" t="s">
        <v>25</v>
      </c>
      <c r="H58999" s="1" t="s">
        <v>64</v>
      </c>
      <c r="I58999" s="1" t="s">
        <v>966</v>
      </c>
      <c r="J58999" s="1" t="s">
        <v>12621</v>
      </c>
      <c r="K58999" s="1">
        <v>1.0</v>
      </c>
      <c r="L58999" s="3">
        <v>38353.0</v>
      </c>
      <c r="M58999" s="3">
        <v>39069.0</v>
      </c>
      <c r="N58999" s="3">
        <v>39069.0</v>
      </c>
    </row>
    <row r="59000">
      <c r="A59000" s="1" t="s">
        <v>201980</v>
      </c>
      <c r="B59000" s="1" t="s">
        <v>201981</v>
      </c>
      <c r="C59000" s="2" t="s">
        <v>201982</v>
      </c>
      <c r="D59000" s="1" t="s">
        <v>201983</v>
      </c>
      <c r="E59000" s="1">
        <v>1.9E7</v>
      </c>
      <c r="F59000" s="1" t="s">
        <v>18</v>
      </c>
      <c r="G59000" s="1" t="s">
        <v>699</v>
      </c>
      <c r="H59000" s="1">
        <v>5.0</v>
      </c>
      <c r="I59000" s="1" t="s">
        <v>700</v>
      </c>
      <c r="J59000" s="1" t="s">
        <v>11958</v>
      </c>
      <c r="K59000" s="1">
        <v>1.0</v>
      </c>
      <c r="M59000" s="3">
        <v>38028.0</v>
      </c>
      <c r="N59000" s="3">
        <v>38028.0</v>
      </c>
    </row>
    <row r="59001">
      <c r="A59001" s="1" t="s">
        <v>201984</v>
      </c>
      <c r="B59001" s="1" t="s">
        <v>201985</v>
      </c>
      <c r="C59001" s="2" t="s">
        <v>201986</v>
      </c>
      <c r="D59001" s="1" t="s">
        <v>42</v>
      </c>
      <c r="E59001" s="1">
        <v>750000.0</v>
      </c>
      <c r="F59001" s="1" t="s">
        <v>18</v>
      </c>
      <c r="G59001" s="1" t="s">
        <v>25</v>
      </c>
      <c r="H59001" s="1" t="s">
        <v>82</v>
      </c>
      <c r="I59001" s="1" t="s">
        <v>1764</v>
      </c>
      <c r="J59001" s="1" t="s">
        <v>2524</v>
      </c>
      <c r="K59001" s="1">
        <v>1.0</v>
      </c>
      <c r="L59001" s="3">
        <v>41297.0</v>
      </c>
      <c r="M59001" s="3">
        <v>42041.0</v>
      </c>
      <c r="N59001" s="3">
        <v>42041.0</v>
      </c>
    </row>
    <row r="59002">
      <c r="A59002" s="1" t="s">
        <v>201987</v>
      </c>
      <c r="B59002" s="1" t="s">
        <v>201988</v>
      </c>
      <c r="C59002" s="2" t="s">
        <v>201989</v>
      </c>
      <c r="D59002" s="1" t="s">
        <v>56</v>
      </c>
      <c r="E59002" s="1">
        <v>755958.0</v>
      </c>
      <c r="F59002" s="1" t="s">
        <v>18</v>
      </c>
      <c r="G59002" s="1" t="s">
        <v>25</v>
      </c>
      <c r="H59002" s="1" t="s">
        <v>1080</v>
      </c>
      <c r="I59002" s="1" t="s">
        <v>4260</v>
      </c>
      <c r="J59002" s="1" t="s">
        <v>4260</v>
      </c>
      <c r="K59002" s="1">
        <v>1.0</v>
      </c>
      <c r="L59002" s="3">
        <v>39448.0</v>
      </c>
      <c r="M59002" s="3">
        <v>40675.0</v>
      </c>
      <c r="N59002" s="3">
        <v>40675.0</v>
      </c>
    </row>
    <row r="59003">
      <c r="A59003" s="1" t="s">
        <v>201990</v>
      </c>
      <c r="B59003" s="1" t="s">
        <v>201991</v>
      </c>
      <c r="C59003" s="2" t="s">
        <v>201992</v>
      </c>
      <c r="D59003" s="1" t="s">
        <v>201993</v>
      </c>
      <c r="E59003" s="1">
        <v>1350000.0</v>
      </c>
      <c r="F59003" s="1" t="s">
        <v>18</v>
      </c>
      <c r="G59003" s="1" t="s">
        <v>25</v>
      </c>
      <c r="H59003" s="1" t="s">
        <v>64</v>
      </c>
      <c r="I59003" s="1" t="s">
        <v>65</v>
      </c>
      <c r="J59003" s="1" t="s">
        <v>5485</v>
      </c>
      <c r="K59003" s="1">
        <v>2.0</v>
      </c>
      <c r="L59003" s="3">
        <v>40787.0</v>
      </c>
      <c r="M59003" s="3">
        <v>41044.0</v>
      </c>
      <c r="N59003" s="3">
        <v>41218.0</v>
      </c>
    </row>
    <row r="59004">
      <c r="A59004" s="1" t="s">
        <v>201994</v>
      </c>
      <c r="B59004" s="1" t="s">
        <v>201995</v>
      </c>
      <c r="C59004" s="2" t="s">
        <v>201996</v>
      </c>
      <c r="D59004" s="1" t="s">
        <v>201997</v>
      </c>
      <c r="E59004" s="1">
        <v>1.437E7</v>
      </c>
      <c r="F59004" s="1" t="s">
        <v>18</v>
      </c>
      <c r="G59004" s="1" t="s">
        <v>25</v>
      </c>
      <c r="H59004" s="1" t="s">
        <v>64</v>
      </c>
      <c r="I59004" s="1" t="s">
        <v>65</v>
      </c>
      <c r="J59004" s="1" t="s">
        <v>984</v>
      </c>
      <c r="K59004" s="1">
        <v>5.0</v>
      </c>
      <c r="L59004" s="3">
        <v>40953.0</v>
      </c>
      <c r="M59004" s="3">
        <v>41241.0</v>
      </c>
      <c r="N59004" s="3">
        <v>42054.0</v>
      </c>
    </row>
    <row r="59005">
      <c r="A59005" s="1" t="s">
        <v>201998</v>
      </c>
      <c r="B59005" s="1" t="s">
        <v>201999</v>
      </c>
      <c r="C59005" s="2" t="s">
        <v>202000</v>
      </c>
      <c r="D59005" s="1" t="s">
        <v>148977</v>
      </c>
      <c r="E59005" s="1">
        <v>936246.0</v>
      </c>
      <c r="F59005" s="1" t="s">
        <v>18</v>
      </c>
      <c r="G59005" s="1" t="s">
        <v>165</v>
      </c>
      <c r="H59005" s="1" t="s">
        <v>5601</v>
      </c>
      <c r="I59005" s="1" t="s">
        <v>1455</v>
      </c>
      <c r="J59005" s="1" t="s">
        <v>202001</v>
      </c>
      <c r="K59005" s="1">
        <v>1.0</v>
      </c>
      <c r="L59005" s="3">
        <v>40909.0</v>
      </c>
      <c r="M59005" s="3">
        <v>41866.0</v>
      </c>
      <c r="N59005" s="3">
        <v>41866.0</v>
      </c>
    </row>
    <row r="59006">
      <c r="A59006" s="1" t="s">
        <v>202002</v>
      </c>
      <c r="B59006" s="1" t="s">
        <v>202003</v>
      </c>
      <c r="C59006" s="2" t="s">
        <v>202004</v>
      </c>
      <c r="D59006" s="1" t="s">
        <v>655</v>
      </c>
      <c r="E59006" s="1" t="s">
        <v>43</v>
      </c>
      <c r="F59006" s="1" t="s">
        <v>207</v>
      </c>
      <c r="G59006" s="1" t="s">
        <v>25</v>
      </c>
      <c r="H59006" s="1" t="s">
        <v>64</v>
      </c>
      <c r="I59006" s="1" t="s">
        <v>966</v>
      </c>
      <c r="J59006" s="1" t="s">
        <v>967</v>
      </c>
      <c r="K59006" s="1">
        <v>2.0</v>
      </c>
      <c r="M59006" s="3">
        <v>38170.0</v>
      </c>
      <c r="N59006" s="3">
        <v>38170.0</v>
      </c>
    </row>
    <row r="59007">
      <c r="A59007" s="1" t="s">
        <v>202005</v>
      </c>
      <c r="B59007" s="1" t="s">
        <v>202006</v>
      </c>
      <c r="E59007" s="1" t="s">
        <v>43</v>
      </c>
      <c r="F59007" s="1" t="s">
        <v>18</v>
      </c>
      <c r="G59007" s="1" t="s">
        <v>25</v>
      </c>
      <c r="H59007" s="1" t="s">
        <v>286</v>
      </c>
      <c r="I59007" s="1" t="s">
        <v>578</v>
      </c>
      <c r="J59007" s="1" t="s">
        <v>578</v>
      </c>
      <c r="K59007" s="1">
        <v>1.0</v>
      </c>
      <c r="L59007" s="3">
        <v>32143.0</v>
      </c>
      <c r="M59007" s="3">
        <v>35107.0</v>
      </c>
      <c r="N59007" s="3">
        <v>35107.0</v>
      </c>
    </row>
    <row r="59008">
      <c r="A59008" s="1" t="s">
        <v>202007</v>
      </c>
      <c r="B59008" s="1" t="s">
        <v>202008</v>
      </c>
      <c r="D59008" s="1" t="s">
        <v>94</v>
      </c>
      <c r="E59008" s="1">
        <v>4499350.0</v>
      </c>
      <c r="F59008" s="1" t="s">
        <v>18</v>
      </c>
      <c r="G59008" s="1" t="s">
        <v>25</v>
      </c>
      <c r="H59008" s="1" t="s">
        <v>1272</v>
      </c>
      <c r="I59008" s="1" t="s">
        <v>1273</v>
      </c>
      <c r="J59008" s="1" t="s">
        <v>20107</v>
      </c>
      <c r="K59008" s="1">
        <v>2.0</v>
      </c>
      <c r="L59008" s="3">
        <v>38718.0</v>
      </c>
      <c r="M59008" s="3">
        <v>39918.0</v>
      </c>
      <c r="N59008" s="3">
        <v>40400.0</v>
      </c>
    </row>
    <row r="59009">
      <c r="A59009" s="1" t="s">
        <v>202009</v>
      </c>
      <c r="B59009" s="1" t="s">
        <v>202010</v>
      </c>
      <c r="C59009" s="2" t="s">
        <v>202011</v>
      </c>
      <c r="D59009" s="1" t="s">
        <v>1247</v>
      </c>
      <c r="E59009" s="1">
        <v>3.8589147E8</v>
      </c>
      <c r="F59009" s="1" t="s">
        <v>689</v>
      </c>
      <c r="G59009" s="1" t="s">
        <v>25</v>
      </c>
      <c r="H59009" s="1" t="s">
        <v>82</v>
      </c>
      <c r="I59009" s="1" t="s">
        <v>1764</v>
      </c>
      <c r="J59009" s="1" t="s">
        <v>2524</v>
      </c>
      <c r="K59009" s="1">
        <v>10.0</v>
      </c>
      <c r="L59009" s="3">
        <v>38718.0</v>
      </c>
      <c r="M59009" s="3">
        <v>40093.0</v>
      </c>
      <c r="N59009" s="3">
        <v>42170.0</v>
      </c>
    </row>
    <row r="59010">
      <c r="A59010" s="1" t="s">
        <v>202012</v>
      </c>
      <c r="B59010" s="1" t="s">
        <v>202013</v>
      </c>
      <c r="C59010" s="2" t="s">
        <v>202014</v>
      </c>
      <c r="D59010" s="1" t="s">
        <v>202015</v>
      </c>
      <c r="E59010" s="1">
        <v>3.7E7</v>
      </c>
      <c r="F59010" s="1" t="s">
        <v>18</v>
      </c>
      <c r="G59010" s="1" t="s">
        <v>25</v>
      </c>
      <c r="H59010" s="1" t="s">
        <v>64</v>
      </c>
      <c r="I59010" s="1" t="s">
        <v>65</v>
      </c>
      <c r="J59010" s="1" t="s">
        <v>1103</v>
      </c>
      <c r="K59010" s="1">
        <v>3.0</v>
      </c>
      <c r="L59010" s="3">
        <v>37987.0</v>
      </c>
      <c r="M59010" s="3">
        <v>38581.0</v>
      </c>
      <c r="N59010" s="3">
        <v>39884.0</v>
      </c>
    </row>
    <row r="59011">
      <c r="A59011" s="1" t="s">
        <v>202016</v>
      </c>
      <c r="B59011" s="1" t="s">
        <v>202017</v>
      </c>
      <c r="C59011" s="2" t="s">
        <v>202018</v>
      </c>
      <c r="D59011" s="1" t="s">
        <v>202019</v>
      </c>
      <c r="E59011" s="1" t="s">
        <v>43</v>
      </c>
      <c r="F59011" s="1" t="s">
        <v>18</v>
      </c>
      <c r="G59011" s="1" t="s">
        <v>19</v>
      </c>
      <c r="H59011" s="1">
        <v>16.0</v>
      </c>
      <c r="I59011" s="1" t="s">
        <v>20</v>
      </c>
      <c r="J59011" s="1" t="s">
        <v>20</v>
      </c>
      <c r="K59011" s="1">
        <v>1.0</v>
      </c>
      <c r="M59011" s="3">
        <v>41827.0</v>
      </c>
      <c r="N59011" s="3">
        <v>41827.0</v>
      </c>
    </row>
    <row r="59012">
      <c r="A59012" s="1" t="s">
        <v>202020</v>
      </c>
      <c r="B59012" s="1" t="s">
        <v>202021</v>
      </c>
      <c r="C59012" s="2" t="s">
        <v>202022</v>
      </c>
      <c r="D59012" s="1" t="s">
        <v>127</v>
      </c>
      <c r="E59012" s="1">
        <v>3500000.0</v>
      </c>
      <c r="F59012" s="1" t="s">
        <v>18</v>
      </c>
      <c r="G59012" s="1" t="s">
        <v>37</v>
      </c>
      <c r="H59012" s="1">
        <v>22.0</v>
      </c>
      <c r="I59012" s="1" t="s">
        <v>38</v>
      </c>
      <c r="J59012" s="1" t="s">
        <v>38</v>
      </c>
      <c r="K59012" s="1">
        <v>3.0</v>
      </c>
      <c r="L59012" s="3">
        <v>40544.0</v>
      </c>
      <c r="M59012" s="3">
        <v>40878.0</v>
      </c>
      <c r="N59012" s="3">
        <v>41609.0</v>
      </c>
    </row>
    <row r="59013">
      <c r="A59013" s="1" t="s">
        <v>202023</v>
      </c>
      <c r="B59013" s="1" t="s">
        <v>202024</v>
      </c>
      <c r="C59013" s="2" t="s">
        <v>202025</v>
      </c>
      <c r="D59013" s="1" t="s">
        <v>1384</v>
      </c>
      <c r="E59013" s="1">
        <v>537500.0</v>
      </c>
      <c r="F59013" s="1" t="s">
        <v>18</v>
      </c>
      <c r="G59013" s="1" t="s">
        <v>25</v>
      </c>
      <c r="H59013" s="1" t="s">
        <v>64</v>
      </c>
      <c r="I59013" s="1" t="s">
        <v>65</v>
      </c>
      <c r="J59013" s="1" t="s">
        <v>1419</v>
      </c>
      <c r="K59013" s="1">
        <v>1.0</v>
      </c>
      <c r="L59013" s="3">
        <v>41640.0</v>
      </c>
      <c r="M59013" s="3">
        <v>42026.0</v>
      </c>
      <c r="N59013" s="3">
        <v>42026.0</v>
      </c>
    </row>
    <row r="59014">
      <c r="A59014" s="1" t="s">
        <v>202026</v>
      </c>
      <c r="B59014" s="1" t="s">
        <v>202027</v>
      </c>
      <c r="C59014" s="2" t="s">
        <v>202028</v>
      </c>
      <c r="D59014" s="1" t="s">
        <v>202029</v>
      </c>
      <c r="E59014" s="1">
        <v>3000000.0</v>
      </c>
      <c r="F59014" s="1" t="s">
        <v>18</v>
      </c>
      <c r="G59014" s="1" t="s">
        <v>25</v>
      </c>
      <c r="H59014" s="1" t="s">
        <v>64</v>
      </c>
      <c r="I59014" s="1" t="s">
        <v>65</v>
      </c>
      <c r="J59014" s="1" t="s">
        <v>71</v>
      </c>
      <c r="K59014" s="1">
        <v>1.0</v>
      </c>
      <c r="L59014" s="3">
        <v>38353.0</v>
      </c>
      <c r="M59014" s="3">
        <v>40100.0</v>
      </c>
      <c r="N59014" s="3">
        <v>40100.0</v>
      </c>
    </row>
    <row r="59015">
      <c r="A59015" s="1" t="s">
        <v>202030</v>
      </c>
      <c r="B59015" s="1" t="s">
        <v>202031</v>
      </c>
      <c r="C59015" s="2" t="s">
        <v>202032</v>
      </c>
      <c r="D59015" s="1" t="s">
        <v>202033</v>
      </c>
      <c r="E59015" s="1">
        <v>611000.0</v>
      </c>
      <c r="F59015" s="1" t="s">
        <v>18</v>
      </c>
      <c r="G59015" s="1" t="s">
        <v>860</v>
      </c>
      <c r="H59015" s="1" t="s">
        <v>861</v>
      </c>
      <c r="I59015" s="1" t="s">
        <v>862</v>
      </c>
      <c r="J59015" s="1" t="s">
        <v>862</v>
      </c>
      <c r="K59015" s="1">
        <v>3.0</v>
      </c>
      <c r="L59015" s="3">
        <v>39479.0</v>
      </c>
      <c r="M59015" s="3">
        <v>39465.0</v>
      </c>
      <c r="N59015" s="3">
        <v>42114.0</v>
      </c>
    </row>
    <row r="59016">
      <c r="A59016" s="1" t="s">
        <v>202034</v>
      </c>
      <c r="B59016" s="1" t="s">
        <v>202035</v>
      </c>
      <c r="C59016" s="2" t="s">
        <v>202036</v>
      </c>
      <c r="D59016" s="1" t="s">
        <v>202037</v>
      </c>
      <c r="E59016" s="1">
        <v>9.0372075E7</v>
      </c>
      <c r="F59016" s="1" t="s">
        <v>18</v>
      </c>
      <c r="G59016" s="1" t="s">
        <v>128</v>
      </c>
      <c r="H59016" s="1" t="s">
        <v>129</v>
      </c>
      <c r="I59016" s="1" t="s">
        <v>130</v>
      </c>
      <c r="J59016" s="1" t="s">
        <v>130</v>
      </c>
      <c r="K59016" s="1">
        <v>5.0</v>
      </c>
      <c r="L59016" s="3">
        <v>40238.0</v>
      </c>
      <c r="M59016" s="3">
        <v>40756.0</v>
      </c>
      <c r="N59016" s="3">
        <v>42029.0</v>
      </c>
    </row>
    <row r="59017">
      <c r="A59017" s="1" t="s">
        <v>202038</v>
      </c>
      <c r="B59017" s="1" t="s">
        <v>202039</v>
      </c>
      <c r="C59017" s="2" t="s">
        <v>202040</v>
      </c>
      <c r="D59017" s="1" t="s">
        <v>202041</v>
      </c>
      <c r="E59017" s="1">
        <v>1.45E7</v>
      </c>
      <c r="F59017" s="1" t="s">
        <v>18</v>
      </c>
      <c r="K59017" s="1">
        <v>2.0</v>
      </c>
      <c r="L59017" s="3">
        <v>41487.0</v>
      </c>
      <c r="M59017" s="3">
        <v>41830.0</v>
      </c>
      <c r="N59017" s="3">
        <v>42318.0</v>
      </c>
    </row>
    <row r="59018">
      <c r="A59018" s="1" t="s">
        <v>202042</v>
      </c>
      <c r="B59018" s="1" t="s">
        <v>202043</v>
      </c>
      <c r="C59018" s="2" t="s">
        <v>202044</v>
      </c>
      <c r="D59018" s="1" t="s">
        <v>202045</v>
      </c>
      <c r="E59018" s="1">
        <v>3288300.0</v>
      </c>
      <c r="F59018" s="1" t="s">
        <v>18</v>
      </c>
      <c r="G59018" s="1" t="s">
        <v>2125</v>
      </c>
      <c r="H59018" s="1">
        <v>13.0</v>
      </c>
      <c r="I59018" s="1" t="s">
        <v>2126</v>
      </c>
      <c r="J59018" s="1" t="s">
        <v>2126</v>
      </c>
      <c r="K59018" s="1">
        <v>3.0</v>
      </c>
      <c r="L59018" s="3">
        <v>40544.0</v>
      </c>
      <c r="M59018" s="3">
        <v>40756.0</v>
      </c>
      <c r="N59018" s="3">
        <v>41667.0</v>
      </c>
    </row>
    <row r="59019">
      <c r="A59019" s="1" t="s">
        <v>202046</v>
      </c>
      <c r="B59019" s="1" t="s">
        <v>202047</v>
      </c>
      <c r="C59019" s="2" t="s">
        <v>202048</v>
      </c>
      <c r="D59019" s="1" t="s">
        <v>42</v>
      </c>
      <c r="E59019" s="1">
        <v>2500000.0</v>
      </c>
      <c r="F59019" s="1" t="s">
        <v>113</v>
      </c>
      <c r="G59019" s="1" t="s">
        <v>25</v>
      </c>
      <c r="H59019" s="1" t="s">
        <v>808</v>
      </c>
      <c r="I59019" s="1" t="s">
        <v>809</v>
      </c>
      <c r="J59019" s="1" t="s">
        <v>3871</v>
      </c>
      <c r="K59019" s="1">
        <v>1.0</v>
      </c>
      <c r="L59019" s="3">
        <v>37987.0</v>
      </c>
      <c r="M59019" s="3">
        <v>38569.0</v>
      </c>
      <c r="N59019" s="3">
        <v>38569.0</v>
      </c>
    </row>
    <row r="59020">
      <c r="A59020" s="1" t="s">
        <v>202049</v>
      </c>
      <c r="B59020" s="1" t="s">
        <v>202050</v>
      </c>
      <c r="C59020" s="2" t="s">
        <v>202051</v>
      </c>
      <c r="D59020" s="1" t="s">
        <v>1919</v>
      </c>
      <c r="E59020" s="1" t="s">
        <v>43</v>
      </c>
      <c r="F59020" s="1" t="s">
        <v>18</v>
      </c>
      <c r="K59020" s="1">
        <v>1.0</v>
      </c>
      <c r="L59020" s="3">
        <v>36768.0</v>
      </c>
      <c r="M59020" s="3">
        <v>41946.0</v>
      </c>
      <c r="N59020" s="3">
        <v>41946.0</v>
      </c>
    </row>
    <row r="59021">
      <c r="A59021" s="1" t="s">
        <v>202052</v>
      </c>
      <c r="B59021" s="1" t="s">
        <v>202053</v>
      </c>
      <c r="C59021" s="2" t="s">
        <v>202054</v>
      </c>
      <c r="D59021" s="1" t="s">
        <v>50</v>
      </c>
      <c r="E59021" s="1">
        <v>500000.0</v>
      </c>
      <c r="F59021" s="1" t="s">
        <v>113</v>
      </c>
      <c r="G59021" s="1" t="s">
        <v>57</v>
      </c>
      <c r="H59021" s="1" t="s">
        <v>202</v>
      </c>
      <c r="I59021" s="1" t="s">
        <v>203</v>
      </c>
      <c r="J59021" s="1" t="s">
        <v>203</v>
      </c>
      <c r="K59021" s="1">
        <v>1.0</v>
      </c>
      <c r="L59021" s="3">
        <v>36892.0</v>
      </c>
      <c r="M59021" s="3">
        <v>40080.0</v>
      </c>
      <c r="N59021" s="3">
        <v>40080.0</v>
      </c>
    </row>
    <row r="59022">
      <c r="A59022" s="1" t="s">
        <v>202055</v>
      </c>
      <c r="B59022" s="1" t="s">
        <v>202056</v>
      </c>
      <c r="C59022" s="2" t="s">
        <v>202057</v>
      </c>
      <c r="D59022" s="1" t="s">
        <v>633</v>
      </c>
      <c r="E59022" s="1">
        <v>1.378976E7</v>
      </c>
      <c r="F59022" s="1" t="s">
        <v>689</v>
      </c>
      <c r="G59022" s="1" t="s">
        <v>25</v>
      </c>
      <c r="H59022" s="1" t="s">
        <v>5815</v>
      </c>
      <c r="I59022" s="1" t="s">
        <v>5816</v>
      </c>
      <c r="J59022" s="1" t="s">
        <v>5816</v>
      </c>
      <c r="K59022" s="1">
        <v>4.0</v>
      </c>
      <c r="L59022" s="3">
        <v>35431.0</v>
      </c>
      <c r="M59022" s="3">
        <v>40921.0</v>
      </c>
      <c r="N59022" s="3">
        <v>42202.0</v>
      </c>
    </row>
    <row r="59023">
      <c r="A59023" s="1" t="s">
        <v>202058</v>
      </c>
      <c r="B59023" s="1" t="s">
        <v>202059</v>
      </c>
      <c r="C59023" s="2" t="s">
        <v>202060</v>
      </c>
      <c r="D59023" s="1" t="s">
        <v>56</v>
      </c>
      <c r="E59023" s="1">
        <v>6925600.0</v>
      </c>
      <c r="F59023" s="1" t="s">
        <v>207</v>
      </c>
      <c r="G59023" s="1" t="s">
        <v>25</v>
      </c>
      <c r="H59023" s="1" t="s">
        <v>582</v>
      </c>
      <c r="I59023" s="1" t="s">
        <v>6373</v>
      </c>
      <c r="J59023" s="1" t="s">
        <v>6373</v>
      </c>
      <c r="K59023" s="1">
        <v>2.0</v>
      </c>
      <c r="M59023" s="3">
        <v>40394.0</v>
      </c>
      <c r="N59023" s="3">
        <v>40465.0</v>
      </c>
    </row>
    <row r="59024">
      <c r="A59024" s="1" t="s">
        <v>202061</v>
      </c>
      <c r="B59024" s="1" t="s">
        <v>202062</v>
      </c>
      <c r="C59024" s="2" t="s">
        <v>202063</v>
      </c>
      <c r="D59024" s="1" t="s">
        <v>9400</v>
      </c>
      <c r="E59024" s="1">
        <v>200000.0</v>
      </c>
      <c r="F59024" s="1" t="s">
        <v>18</v>
      </c>
      <c r="G59024" s="1" t="s">
        <v>25</v>
      </c>
      <c r="H59024" s="1" t="s">
        <v>286</v>
      </c>
      <c r="I59024" s="1" t="s">
        <v>874</v>
      </c>
      <c r="J59024" s="1" t="s">
        <v>874</v>
      </c>
      <c r="K59024" s="1">
        <v>1.0</v>
      </c>
      <c r="L59024" s="3">
        <v>40210.0</v>
      </c>
      <c r="M59024" s="3">
        <v>41549.0</v>
      </c>
      <c r="N59024" s="3">
        <v>41549.0</v>
      </c>
    </row>
    <row r="59025">
      <c r="A59025" s="1" t="s">
        <v>202064</v>
      </c>
      <c r="B59025" s="1" t="s">
        <v>202065</v>
      </c>
      <c r="C59025" s="2" t="s">
        <v>202066</v>
      </c>
      <c r="D59025" s="1" t="s">
        <v>3708</v>
      </c>
      <c r="E59025" s="1">
        <v>85000.0</v>
      </c>
      <c r="F59025" s="1" t="s">
        <v>18</v>
      </c>
      <c r="G59025" s="1" t="s">
        <v>25</v>
      </c>
      <c r="H59025" s="1" t="s">
        <v>64</v>
      </c>
      <c r="I59025" s="1" t="s">
        <v>65</v>
      </c>
      <c r="J59025" s="1" t="s">
        <v>240</v>
      </c>
      <c r="K59025" s="1">
        <v>1.0</v>
      </c>
      <c r="L59025" s="3">
        <v>41275.0</v>
      </c>
      <c r="M59025" s="3">
        <v>41944.0</v>
      </c>
      <c r="N59025" s="3">
        <v>41944.0</v>
      </c>
    </row>
    <row r="59026">
      <c r="A59026" s="1" t="s">
        <v>202067</v>
      </c>
      <c r="B59026" s="1" t="s">
        <v>202068</v>
      </c>
      <c r="C59026" s="2" t="s">
        <v>202069</v>
      </c>
      <c r="D59026" s="1" t="s">
        <v>766</v>
      </c>
      <c r="E59026" s="1">
        <v>565000.0</v>
      </c>
      <c r="F59026" s="1" t="s">
        <v>207</v>
      </c>
      <c r="G59026" s="1" t="s">
        <v>366</v>
      </c>
      <c r="H59026" s="1">
        <v>26.0</v>
      </c>
      <c r="I59026" s="1" t="s">
        <v>367</v>
      </c>
      <c r="J59026" s="1" t="s">
        <v>1587</v>
      </c>
      <c r="K59026" s="1">
        <v>2.0</v>
      </c>
      <c r="M59026" s="3">
        <v>39031.0</v>
      </c>
      <c r="N59026" s="3">
        <v>39608.0</v>
      </c>
    </row>
    <row r="59027">
      <c r="A59027" s="1" t="s">
        <v>202070</v>
      </c>
      <c r="B59027" s="1" t="s">
        <v>202071</v>
      </c>
      <c r="C59027" s="2" t="s">
        <v>202072</v>
      </c>
      <c r="D59027" s="1" t="s">
        <v>202073</v>
      </c>
      <c r="E59027" s="1">
        <v>6500000.0</v>
      </c>
      <c r="F59027" s="1" t="s">
        <v>18</v>
      </c>
      <c r="G59027" s="1" t="s">
        <v>25</v>
      </c>
      <c r="H59027" s="1" t="s">
        <v>64</v>
      </c>
      <c r="I59027" s="1" t="s">
        <v>65</v>
      </c>
      <c r="J59027" s="1" t="s">
        <v>984</v>
      </c>
      <c r="K59027" s="1">
        <v>2.0</v>
      </c>
      <c r="L59027" s="3">
        <v>39814.0</v>
      </c>
      <c r="M59027" s="3">
        <v>41814.0</v>
      </c>
      <c r="N59027" s="3">
        <v>42192.0</v>
      </c>
    </row>
    <row r="59028">
      <c r="A59028" s="1" t="s">
        <v>202074</v>
      </c>
      <c r="B59028" s="1" t="s">
        <v>202075</v>
      </c>
      <c r="C59028" s="2" t="s">
        <v>202076</v>
      </c>
      <c r="D59028" s="1" t="s">
        <v>202077</v>
      </c>
      <c r="E59028" s="1">
        <v>9459222.0</v>
      </c>
      <c r="F59028" s="1" t="s">
        <v>18</v>
      </c>
      <c r="G59028" s="1" t="s">
        <v>25</v>
      </c>
      <c r="H59028" s="1" t="s">
        <v>64</v>
      </c>
      <c r="I59028" s="1" t="s">
        <v>65</v>
      </c>
      <c r="J59028" s="1" t="s">
        <v>1160</v>
      </c>
      <c r="K59028" s="1">
        <v>3.0</v>
      </c>
      <c r="L59028" s="3">
        <v>40909.0</v>
      </c>
      <c r="M59028" s="3">
        <v>41487.0</v>
      </c>
      <c r="N59028" s="3">
        <v>42206.0</v>
      </c>
    </row>
    <row r="59029">
      <c r="A59029" s="1" t="s">
        <v>202078</v>
      </c>
      <c r="B59029" s="1" t="s">
        <v>202079</v>
      </c>
      <c r="C59029" s="2" t="s">
        <v>202080</v>
      </c>
      <c r="D59029" s="1" t="s">
        <v>202081</v>
      </c>
      <c r="E59029" s="1">
        <v>589850.0</v>
      </c>
      <c r="F59029" s="1" t="s">
        <v>18</v>
      </c>
      <c r="G59029" s="1" t="s">
        <v>1062</v>
      </c>
      <c r="H59029" s="1">
        <v>13.0</v>
      </c>
      <c r="I59029" s="1" t="s">
        <v>13182</v>
      </c>
      <c r="J59029" s="1" t="s">
        <v>13182</v>
      </c>
      <c r="K59029" s="1">
        <v>1.0</v>
      </c>
      <c r="L59029" s="3">
        <v>38675.0</v>
      </c>
      <c r="M59029" s="3">
        <v>38718.0</v>
      </c>
      <c r="N59029" s="3">
        <v>38718.0</v>
      </c>
    </row>
    <row r="59030">
      <c r="A59030" s="1" t="s">
        <v>202082</v>
      </c>
      <c r="B59030" s="1" t="s">
        <v>202083</v>
      </c>
      <c r="C59030" s="2" t="s">
        <v>202084</v>
      </c>
      <c r="D59030" s="1" t="s">
        <v>202085</v>
      </c>
      <c r="E59030" s="1">
        <v>675000.0</v>
      </c>
      <c r="F59030" s="1" t="s">
        <v>18</v>
      </c>
      <c r="G59030" s="1" t="s">
        <v>25</v>
      </c>
      <c r="H59030" s="1" t="s">
        <v>527</v>
      </c>
      <c r="I59030" s="1" t="s">
        <v>528</v>
      </c>
      <c r="J59030" s="1" t="s">
        <v>529</v>
      </c>
      <c r="K59030" s="1">
        <v>2.0</v>
      </c>
      <c r="L59030" s="3">
        <v>41334.0</v>
      </c>
      <c r="M59030" s="3">
        <v>41898.0</v>
      </c>
      <c r="N59030" s="3">
        <v>42075.0</v>
      </c>
    </row>
    <row r="59031">
      <c r="A59031" s="1" t="s">
        <v>202086</v>
      </c>
      <c r="B59031" s="1" t="s">
        <v>202087</v>
      </c>
      <c r="C59031" s="2" t="s">
        <v>202088</v>
      </c>
      <c r="D59031" s="1" t="s">
        <v>56</v>
      </c>
      <c r="E59031" s="1">
        <v>4.18E7</v>
      </c>
      <c r="F59031" s="1" t="s">
        <v>689</v>
      </c>
      <c r="G59031" s="1" t="s">
        <v>57</v>
      </c>
      <c r="H59031" s="1" t="s">
        <v>202</v>
      </c>
      <c r="I59031" s="1" t="s">
        <v>203</v>
      </c>
      <c r="J59031" s="1" t="s">
        <v>203</v>
      </c>
      <c r="K59031" s="1">
        <v>2.0</v>
      </c>
      <c r="M59031" s="3">
        <v>41502.0</v>
      </c>
      <c r="N59031" s="3">
        <v>41796.0</v>
      </c>
    </row>
    <row r="59032">
      <c r="A59032" s="1" t="s">
        <v>202089</v>
      </c>
      <c r="B59032" s="1" t="s">
        <v>202090</v>
      </c>
      <c r="C59032" s="2" t="s">
        <v>202091</v>
      </c>
      <c r="E59032" s="1" t="s">
        <v>43</v>
      </c>
      <c r="F59032" s="1" t="s">
        <v>18</v>
      </c>
      <c r="G59032" s="1" t="s">
        <v>25</v>
      </c>
      <c r="H59032" s="1" t="s">
        <v>82</v>
      </c>
      <c r="I59032" s="1" t="s">
        <v>9607</v>
      </c>
      <c r="J59032" s="1" t="s">
        <v>123914</v>
      </c>
      <c r="K59032" s="1">
        <v>1.0</v>
      </c>
      <c r="L59032" s="3">
        <v>35431.0</v>
      </c>
      <c r="M59032" s="3">
        <v>39661.0</v>
      </c>
      <c r="N59032" s="3">
        <v>39661.0</v>
      </c>
    </row>
    <row r="59033">
      <c r="A59033" s="1" t="s">
        <v>202092</v>
      </c>
      <c r="B59033" s="1" t="s">
        <v>202093</v>
      </c>
      <c r="C59033" s="2" t="s">
        <v>202094</v>
      </c>
      <c r="D59033" s="1" t="s">
        <v>42</v>
      </c>
      <c r="E59033" s="1">
        <v>1.0E7</v>
      </c>
      <c r="F59033" s="1" t="s">
        <v>113</v>
      </c>
      <c r="G59033" s="1" t="s">
        <v>25</v>
      </c>
      <c r="H59033" s="1" t="s">
        <v>64</v>
      </c>
      <c r="I59033" s="1" t="s">
        <v>65</v>
      </c>
      <c r="J59033" s="1" t="s">
        <v>4127</v>
      </c>
      <c r="K59033" s="1">
        <v>1.0</v>
      </c>
      <c r="L59033" s="3">
        <v>36526.0</v>
      </c>
      <c r="M59033" s="3">
        <v>37684.0</v>
      </c>
      <c r="N59033" s="3">
        <v>37684.0</v>
      </c>
    </row>
    <row r="59034">
      <c r="A59034" s="1" t="s">
        <v>202095</v>
      </c>
      <c r="B59034" s="1" t="s">
        <v>202096</v>
      </c>
      <c r="C59034" s="2" t="s">
        <v>202097</v>
      </c>
      <c r="D59034" s="1" t="s">
        <v>106114</v>
      </c>
      <c r="E59034" s="1">
        <v>120000.0</v>
      </c>
      <c r="F59034" s="1" t="s">
        <v>18</v>
      </c>
      <c r="G59034" s="1" t="s">
        <v>25</v>
      </c>
      <c r="H59034" s="1" t="s">
        <v>64</v>
      </c>
      <c r="I59034" s="1" t="s">
        <v>65</v>
      </c>
      <c r="J59034" s="1" t="s">
        <v>71</v>
      </c>
      <c r="K59034" s="1">
        <v>1.0</v>
      </c>
      <c r="L59034" s="3">
        <v>41943.0</v>
      </c>
      <c r="M59034" s="3">
        <v>41974.0</v>
      </c>
      <c r="N59034" s="3">
        <v>41974.0</v>
      </c>
    </row>
    <row r="59035">
      <c r="A59035" s="1" t="s">
        <v>202098</v>
      </c>
      <c r="B59035" s="1" t="s">
        <v>202099</v>
      </c>
      <c r="C59035" s="2" t="s">
        <v>202100</v>
      </c>
      <c r="D59035" s="1" t="s">
        <v>52062</v>
      </c>
      <c r="E59035" s="1">
        <v>250000.0</v>
      </c>
      <c r="F59035" s="1" t="s">
        <v>18</v>
      </c>
      <c r="G59035" s="1" t="s">
        <v>128</v>
      </c>
      <c r="H59035" s="1" t="s">
        <v>129</v>
      </c>
      <c r="I59035" s="1" t="s">
        <v>130</v>
      </c>
      <c r="J59035" s="1" t="s">
        <v>130</v>
      </c>
      <c r="K59035" s="1">
        <v>1.0</v>
      </c>
      <c r="L59035" s="3">
        <v>37987.0</v>
      </c>
      <c r="M59035" s="3">
        <v>38231.0</v>
      </c>
      <c r="N59035" s="3">
        <v>38231.0</v>
      </c>
    </row>
    <row r="59036">
      <c r="A59036" s="1" t="s">
        <v>202101</v>
      </c>
      <c r="B59036" s="1" t="s">
        <v>202102</v>
      </c>
      <c r="C59036" s="2" t="s">
        <v>202103</v>
      </c>
      <c r="D59036" s="1" t="s">
        <v>42</v>
      </c>
      <c r="E59036" s="1" t="s">
        <v>43</v>
      </c>
      <c r="F59036" s="1" t="s">
        <v>18</v>
      </c>
      <c r="G59036" s="1" t="s">
        <v>25</v>
      </c>
      <c r="H59036" s="1" t="s">
        <v>3993</v>
      </c>
      <c r="I59036" s="1" t="s">
        <v>3994</v>
      </c>
      <c r="J59036" s="1" t="s">
        <v>3995</v>
      </c>
      <c r="K59036" s="1">
        <v>1.0</v>
      </c>
      <c r="L59036" s="3">
        <v>39560.0</v>
      </c>
      <c r="M59036" s="3">
        <v>42115.0</v>
      </c>
      <c r="N59036" s="3">
        <v>42115.0</v>
      </c>
    </row>
    <row r="59037">
      <c r="A59037" s="1" t="s">
        <v>202104</v>
      </c>
      <c r="B59037" s="1" t="s">
        <v>202105</v>
      </c>
      <c r="C59037" s="2" t="s">
        <v>202106</v>
      </c>
      <c r="D59037" s="1" t="s">
        <v>202107</v>
      </c>
      <c r="E59037" s="1" t="s">
        <v>43</v>
      </c>
      <c r="F59037" s="1" t="s">
        <v>18</v>
      </c>
      <c r="G59037" s="1" t="s">
        <v>25</v>
      </c>
      <c r="H59037" s="1" t="s">
        <v>64</v>
      </c>
      <c r="I59037" s="1" t="s">
        <v>95</v>
      </c>
      <c r="J59037" s="1" t="s">
        <v>7114</v>
      </c>
      <c r="K59037" s="1">
        <v>1.0</v>
      </c>
      <c r="M59037" s="3">
        <v>41852.0</v>
      </c>
      <c r="N59037" s="3">
        <v>41852.0</v>
      </c>
    </row>
    <row r="59038">
      <c r="A59038" s="1" t="s">
        <v>202108</v>
      </c>
      <c r="B59038" s="1" t="s">
        <v>202109</v>
      </c>
      <c r="C59038" s="2" t="s">
        <v>202110</v>
      </c>
      <c r="D59038" s="1" t="s">
        <v>411</v>
      </c>
      <c r="E59038" s="1">
        <v>1.902641E7</v>
      </c>
      <c r="F59038" s="1" t="s">
        <v>18</v>
      </c>
      <c r="G59038" s="1" t="s">
        <v>25</v>
      </c>
      <c r="H59038" s="1" t="s">
        <v>64</v>
      </c>
      <c r="I59038" s="1" t="s">
        <v>65</v>
      </c>
      <c r="J59038" s="1" t="s">
        <v>1402</v>
      </c>
      <c r="K59038" s="1">
        <v>2.0</v>
      </c>
      <c r="L59038" s="3">
        <v>39083.0</v>
      </c>
      <c r="M59038" s="3">
        <v>39665.0</v>
      </c>
      <c r="N59038" s="3">
        <v>40483.0</v>
      </c>
    </row>
    <row r="59039">
      <c r="A59039" s="1" t="s">
        <v>202111</v>
      </c>
      <c r="B59039" s="1" t="s">
        <v>202112</v>
      </c>
      <c r="C59039" s="2" t="s">
        <v>202113</v>
      </c>
      <c r="D59039" s="1" t="s">
        <v>42</v>
      </c>
      <c r="E59039" s="1">
        <v>2900000.0</v>
      </c>
      <c r="F59039" s="1" t="s">
        <v>18</v>
      </c>
      <c r="G59039" s="1" t="s">
        <v>406</v>
      </c>
      <c r="H59039" s="1">
        <v>40.0</v>
      </c>
      <c r="I59039" s="1" t="s">
        <v>980</v>
      </c>
      <c r="J59039" s="1" t="s">
        <v>980</v>
      </c>
      <c r="K59039" s="1">
        <v>2.0</v>
      </c>
      <c r="M59039" s="3">
        <v>41715.0</v>
      </c>
      <c r="N59039" s="3">
        <v>41922.0</v>
      </c>
    </row>
    <row r="59040">
      <c r="A59040" s="1" t="s">
        <v>202114</v>
      </c>
      <c r="B59040" s="1" t="s">
        <v>202115</v>
      </c>
      <c r="C59040" s="2" t="s">
        <v>202116</v>
      </c>
      <c r="D59040" s="1" t="s">
        <v>56</v>
      </c>
      <c r="E59040" s="1">
        <v>1500004.0</v>
      </c>
      <c r="F59040" s="1" t="s">
        <v>18</v>
      </c>
      <c r="G59040" s="1" t="s">
        <v>25</v>
      </c>
      <c r="H59040" s="1" t="s">
        <v>106</v>
      </c>
      <c r="I59040" s="1" t="s">
        <v>17324</v>
      </c>
      <c r="J59040" s="1" t="s">
        <v>17324</v>
      </c>
      <c r="K59040" s="1">
        <v>1.0</v>
      </c>
      <c r="M59040" s="3">
        <v>42145.0</v>
      </c>
      <c r="N59040" s="3">
        <v>42145.0</v>
      </c>
    </row>
    <row r="59041">
      <c r="A59041" s="1" t="s">
        <v>202117</v>
      </c>
      <c r="B59041" s="1" t="s">
        <v>202118</v>
      </c>
      <c r="C59041" s="2" t="s">
        <v>202119</v>
      </c>
      <c r="D59041" s="1" t="s">
        <v>42</v>
      </c>
      <c r="E59041" s="1">
        <v>7300000.0</v>
      </c>
      <c r="F59041" s="1" t="s">
        <v>18</v>
      </c>
      <c r="G59041" s="1" t="s">
        <v>25</v>
      </c>
      <c r="H59041" s="1" t="s">
        <v>64</v>
      </c>
      <c r="I59041" s="1" t="s">
        <v>65</v>
      </c>
      <c r="J59041" s="1" t="s">
        <v>114</v>
      </c>
      <c r="K59041" s="1">
        <v>1.0</v>
      </c>
      <c r="M59041" s="3">
        <v>41876.0</v>
      </c>
      <c r="N59041" s="3">
        <v>41876.0</v>
      </c>
    </row>
    <row r="59042">
      <c r="A59042" s="1" t="s">
        <v>202120</v>
      </c>
      <c r="B59042" s="1" t="s">
        <v>202121</v>
      </c>
      <c r="C59042" s="2" t="s">
        <v>202122</v>
      </c>
      <c r="D59042" s="1" t="s">
        <v>643</v>
      </c>
      <c r="E59042" s="1">
        <v>7665600.0</v>
      </c>
      <c r="F59042" s="1" t="s">
        <v>18</v>
      </c>
      <c r="K59042" s="1">
        <v>1.0</v>
      </c>
      <c r="L59042" s="3">
        <v>37653.0</v>
      </c>
      <c r="M59042" s="3">
        <v>41162.0</v>
      </c>
      <c r="N59042" s="3">
        <v>41162.0</v>
      </c>
    </row>
    <row r="59043">
      <c r="A59043" s="1" t="s">
        <v>202123</v>
      </c>
      <c r="B59043" s="1" t="s">
        <v>202124</v>
      </c>
      <c r="C59043" s="2" t="s">
        <v>202125</v>
      </c>
      <c r="D59043" s="1" t="s">
        <v>264</v>
      </c>
      <c r="E59043" s="1">
        <v>6500000.0</v>
      </c>
      <c r="F59043" s="1" t="s">
        <v>18</v>
      </c>
      <c r="K59043" s="1">
        <v>1.0</v>
      </c>
      <c r="L59043" s="3">
        <v>36892.0</v>
      </c>
      <c r="M59043" s="3">
        <v>39083.0</v>
      </c>
      <c r="N59043" s="3">
        <v>39083.0</v>
      </c>
    </row>
    <row r="59044">
      <c r="A59044" s="1" t="s">
        <v>202126</v>
      </c>
      <c r="B59044" s="1" t="s">
        <v>202127</v>
      </c>
      <c r="C59044" s="2" t="s">
        <v>202128</v>
      </c>
      <c r="D59044" s="1" t="s">
        <v>5471</v>
      </c>
      <c r="E59044" s="1">
        <v>1.58178559E8</v>
      </c>
      <c r="F59044" s="1" t="s">
        <v>18</v>
      </c>
      <c r="G59044" s="1" t="s">
        <v>25</v>
      </c>
      <c r="H59044" s="1" t="s">
        <v>158</v>
      </c>
      <c r="I59044" s="1" t="s">
        <v>244</v>
      </c>
      <c r="J59044" s="1" t="s">
        <v>14729</v>
      </c>
      <c r="K59044" s="1">
        <v>10.0</v>
      </c>
      <c r="L59044" s="3">
        <v>35796.0</v>
      </c>
      <c r="M59044" s="3">
        <v>38013.0</v>
      </c>
      <c r="N59044" s="3">
        <v>42268.0</v>
      </c>
    </row>
    <row r="59045">
      <c r="A59045" s="1" t="s">
        <v>202129</v>
      </c>
      <c r="B59045" s="1" t="s">
        <v>202130</v>
      </c>
      <c r="C59045" s="2" t="s">
        <v>202131</v>
      </c>
      <c r="D59045" s="1" t="s">
        <v>50</v>
      </c>
      <c r="E59045" s="1" t="s">
        <v>43</v>
      </c>
      <c r="F59045" s="1" t="s">
        <v>18</v>
      </c>
      <c r="G59045" s="1" t="s">
        <v>37</v>
      </c>
      <c r="H59045" s="1">
        <v>23.0</v>
      </c>
      <c r="I59045" s="1" t="s">
        <v>182</v>
      </c>
      <c r="J59045" s="1" t="s">
        <v>182</v>
      </c>
      <c r="K59045" s="1">
        <v>2.0</v>
      </c>
      <c r="M59045" s="3">
        <v>40969.0</v>
      </c>
      <c r="N59045" s="3">
        <v>41186.0</v>
      </c>
    </row>
    <row r="59046">
      <c r="A59046" s="1" t="s">
        <v>202132</v>
      </c>
      <c r="B59046" s="1" t="s">
        <v>202133</v>
      </c>
      <c r="C59046" s="2" t="s">
        <v>202134</v>
      </c>
      <c r="D59046" s="1" t="s">
        <v>202135</v>
      </c>
      <c r="E59046" s="1" t="s">
        <v>43</v>
      </c>
      <c r="F59046" s="1" t="s">
        <v>18</v>
      </c>
      <c r="G59046" s="1" t="s">
        <v>25</v>
      </c>
      <c r="H59046" s="1" t="s">
        <v>286</v>
      </c>
      <c r="I59046" s="1" t="s">
        <v>1030</v>
      </c>
      <c r="J59046" s="1" t="s">
        <v>1030</v>
      </c>
      <c r="K59046" s="1">
        <v>1.0</v>
      </c>
      <c r="L59046" s="3">
        <v>38869.0</v>
      </c>
      <c r="M59046" s="3">
        <v>41628.0</v>
      </c>
      <c r="N59046" s="3">
        <v>41628.0</v>
      </c>
    </row>
    <row r="59047">
      <c r="A59047" s="1" t="s">
        <v>202136</v>
      </c>
      <c r="B59047" s="1" t="s">
        <v>202137</v>
      </c>
      <c r="C59047" s="2" t="s">
        <v>202138</v>
      </c>
      <c r="D59047" s="1" t="s">
        <v>202139</v>
      </c>
      <c r="E59047" s="1">
        <v>670000.0</v>
      </c>
      <c r="F59047" s="1" t="s">
        <v>18</v>
      </c>
      <c r="G59047" s="1" t="s">
        <v>1255</v>
      </c>
      <c r="H59047" s="1">
        <v>42.0</v>
      </c>
      <c r="I59047" s="1" t="s">
        <v>1256</v>
      </c>
      <c r="J59047" s="1" t="s">
        <v>1256</v>
      </c>
      <c r="K59047" s="1">
        <v>2.0</v>
      </c>
      <c r="L59047" s="3">
        <v>41351.0</v>
      </c>
      <c r="M59047" s="3">
        <v>41785.0</v>
      </c>
      <c r="N59047" s="3">
        <v>41785.0</v>
      </c>
    </row>
    <row r="59048">
      <c r="A59048" s="1" t="s">
        <v>202140</v>
      </c>
      <c r="B59048" s="1" t="s">
        <v>202141</v>
      </c>
      <c r="C59048" s="2" t="s">
        <v>202142</v>
      </c>
      <c r="E59048" s="1" t="s">
        <v>43</v>
      </c>
      <c r="F59048" s="1" t="s">
        <v>18</v>
      </c>
      <c r="G59048" s="1" t="s">
        <v>479</v>
      </c>
      <c r="I59048" s="1" t="s">
        <v>480</v>
      </c>
      <c r="J59048" s="1" t="s">
        <v>480</v>
      </c>
      <c r="K59048" s="1">
        <v>1.0</v>
      </c>
      <c r="L59048" s="3">
        <v>37987.0</v>
      </c>
      <c r="M59048" s="3">
        <v>40007.0</v>
      </c>
      <c r="N59048" s="3">
        <v>40007.0</v>
      </c>
    </row>
    <row r="59049">
      <c r="A59049" s="1" t="s">
        <v>202143</v>
      </c>
      <c r="B59049" s="1" t="s">
        <v>202144</v>
      </c>
      <c r="C59049" s="2" t="s">
        <v>202145</v>
      </c>
      <c r="D59049" s="1" t="s">
        <v>202146</v>
      </c>
      <c r="E59049" s="1">
        <v>450000.0</v>
      </c>
      <c r="F59049" s="1" t="s">
        <v>18</v>
      </c>
      <c r="G59049" s="1" t="s">
        <v>4699</v>
      </c>
      <c r="H59049" s="1">
        <v>10.0</v>
      </c>
      <c r="I59049" s="1" t="s">
        <v>4700</v>
      </c>
      <c r="J59049" s="1" t="s">
        <v>4701</v>
      </c>
      <c r="K59049" s="1">
        <v>1.0</v>
      </c>
      <c r="L59049" s="3">
        <v>39965.0</v>
      </c>
      <c r="M59049" s="3">
        <v>40511.0</v>
      </c>
      <c r="N59049" s="3">
        <v>40511.0</v>
      </c>
    </row>
    <row r="59050">
      <c r="A59050" s="1" t="s">
        <v>202147</v>
      </c>
      <c r="B59050" s="1" t="s">
        <v>202148</v>
      </c>
      <c r="C59050" s="2" t="s">
        <v>202149</v>
      </c>
      <c r="D59050" s="1" t="s">
        <v>202150</v>
      </c>
      <c r="E59050" s="1">
        <v>125800.0</v>
      </c>
      <c r="F59050" s="1" t="s">
        <v>18</v>
      </c>
      <c r="G59050" s="1" t="s">
        <v>128</v>
      </c>
      <c r="H59050" s="1" t="s">
        <v>17887</v>
      </c>
      <c r="I59050" s="1" t="s">
        <v>2524</v>
      </c>
      <c r="J59050" s="1" t="s">
        <v>2524</v>
      </c>
      <c r="K59050" s="1">
        <v>1.0</v>
      </c>
      <c r="L59050" s="3">
        <v>40911.0</v>
      </c>
      <c r="M59050" s="3">
        <v>40939.0</v>
      </c>
      <c r="N59050" s="3">
        <v>40939.0</v>
      </c>
    </row>
    <row r="59051">
      <c r="A59051" s="1" t="s">
        <v>202151</v>
      </c>
      <c r="B59051" s="1" t="s">
        <v>202152</v>
      </c>
      <c r="C59051" s="2" t="s">
        <v>202153</v>
      </c>
      <c r="D59051" s="1" t="s">
        <v>1401</v>
      </c>
      <c r="E59051" s="1">
        <v>4780000.0</v>
      </c>
      <c r="F59051" s="1" t="s">
        <v>113</v>
      </c>
      <c r="G59051" s="1" t="s">
        <v>366</v>
      </c>
      <c r="H59051" s="1">
        <v>26.0</v>
      </c>
      <c r="I59051" s="1" t="s">
        <v>367</v>
      </c>
      <c r="J59051" s="1" t="s">
        <v>367</v>
      </c>
      <c r="K59051" s="1">
        <v>1.0</v>
      </c>
      <c r="M59051" s="3">
        <v>38771.0</v>
      </c>
      <c r="N59051" s="3">
        <v>38771.0</v>
      </c>
    </row>
    <row r="59052">
      <c r="A59052" s="1" t="s">
        <v>202154</v>
      </c>
      <c r="B59052" s="1" t="s">
        <v>202155</v>
      </c>
      <c r="D59052" s="1" t="s">
        <v>56</v>
      </c>
      <c r="E59052" s="1">
        <v>3.32E7</v>
      </c>
      <c r="F59052" s="1" t="s">
        <v>113</v>
      </c>
      <c r="G59052" s="1" t="s">
        <v>25</v>
      </c>
      <c r="H59052" s="1" t="s">
        <v>265</v>
      </c>
      <c r="I59052" s="1" t="s">
        <v>5428</v>
      </c>
      <c r="J59052" s="1" t="s">
        <v>5428</v>
      </c>
      <c r="K59052" s="1">
        <v>1.0</v>
      </c>
      <c r="L59052" s="3">
        <v>35247.0</v>
      </c>
      <c r="M59052" s="3">
        <v>38047.0</v>
      </c>
      <c r="N59052" s="3">
        <v>38047.0</v>
      </c>
    </row>
    <row r="59053">
      <c r="A59053" s="1" t="s">
        <v>202156</v>
      </c>
      <c r="B59053" s="1" t="s">
        <v>202157</v>
      </c>
      <c r="C59053" s="2" t="s">
        <v>202158</v>
      </c>
      <c r="D59053" s="1" t="s">
        <v>42</v>
      </c>
      <c r="E59053" s="1">
        <v>700000.0</v>
      </c>
      <c r="F59053" s="1" t="s">
        <v>207</v>
      </c>
      <c r="G59053" s="1" t="s">
        <v>25</v>
      </c>
      <c r="H59053" s="1" t="s">
        <v>99</v>
      </c>
      <c r="I59053" s="1" t="s">
        <v>100</v>
      </c>
      <c r="J59053" s="1" t="s">
        <v>24044</v>
      </c>
      <c r="K59053" s="1">
        <v>1.0</v>
      </c>
      <c r="L59053" s="3">
        <v>25204.0</v>
      </c>
      <c r="M59053" s="3">
        <v>40087.0</v>
      </c>
      <c r="N59053" s="3">
        <v>40087.0</v>
      </c>
    </row>
    <row r="59054">
      <c r="A59054" s="1" t="s">
        <v>202159</v>
      </c>
      <c r="B59054" s="1" t="s">
        <v>202160</v>
      </c>
      <c r="C59054" s="2" t="s">
        <v>202161</v>
      </c>
      <c r="E59054" s="1">
        <v>1.3E7</v>
      </c>
      <c r="F59054" s="1" t="s">
        <v>18</v>
      </c>
      <c r="G59054" s="1" t="s">
        <v>25</v>
      </c>
      <c r="H59054" s="1" t="s">
        <v>1234</v>
      </c>
      <c r="I59054" s="1" t="s">
        <v>1235</v>
      </c>
      <c r="J59054" s="1" t="s">
        <v>9785</v>
      </c>
      <c r="K59054" s="1">
        <v>1.0</v>
      </c>
      <c r="M59054" s="3">
        <v>39160.0</v>
      </c>
      <c r="N59054" s="3">
        <v>39160.0</v>
      </c>
    </row>
    <row r="59055">
      <c r="A59055" s="1" t="s">
        <v>202162</v>
      </c>
      <c r="B59055" s="1" t="s">
        <v>202163</v>
      </c>
      <c r="C59055" s="2" t="s">
        <v>202164</v>
      </c>
      <c r="D59055" s="1" t="s">
        <v>56</v>
      </c>
      <c r="E59055" s="1">
        <v>20000.0</v>
      </c>
      <c r="F59055" s="1" t="s">
        <v>18</v>
      </c>
      <c r="G59055" s="1" t="s">
        <v>25</v>
      </c>
      <c r="H59055" s="1" t="s">
        <v>265</v>
      </c>
      <c r="I59055" s="1" t="s">
        <v>266</v>
      </c>
      <c r="J59055" s="1" t="s">
        <v>266</v>
      </c>
      <c r="K59055" s="1">
        <v>1.0</v>
      </c>
      <c r="L59055" s="3">
        <v>40909.0</v>
      </c>
      <c r="M59055" s="3">
        <v>40976.0</v>
      </c>
      <c r="N59055" s="3">
        <v>40976.0</v>
      </c>
    </row>
    <row r="59056">
      <c r="A59056" s="1" t="s">
        <v>202165</v>
      </c>
      <c r="B59056" s="1" t="s">
        <v>202166</v>
      </c>
      <c r="C59056" s="2" t="s">
        <v>202167</v>
      </c>
      <c r="D59056" s="1" t="s">
        <v>766</v>
      </c>
      <c r="E59056" s="1">
        <v>3.2E7</v>
      </c>
      <c r="F59056" s="1" t="s">
        <v>18</v>
      </c>
      <c r="G59056" s="1" t="s">
        <v>25</v>
      </c>
      <c r="H59056" s="1" t="s">
        <v>64</v>
      </c>
      <c r="I59056" s="1" t="s">
        <v>4639</v>
      </c>
      <c r="J59056" s="1" t="s">
        <v>11364</v>
      </c>
      <c r="K59056" s="1">
        <v>2.0</v>
      </c>
      <c r="L59056" s="3">
        <v>38718.0</v>
      </c>
      <c r="M59056" s="3">
        <v>39225.0</v>
      </c>
      <c r="N59056" s="3">
        <v>41221.0</v>
      </c>
    </row>
    <row r="59057">
      <c r="A59057" s="1" t="s">
        <v>202168</v>
      </c>
      <c r="B59057" s="1" t="s">
        <v>202169</v>
      </c>
      <c r="C59057" s="2" t="s">
        <v>202170</v>
      </c>
      <c r="D59057" s="1" t="s">
        <v>42</v>
      </c>
      <c r="E59057" s="1">
        <v>1.205E7</v>
      </c>
      <c r="F59057" s="1" t="s">
        <v>207</v>
      </c>
      <c r="G59057" s="1" t="s">
        <v>25</v>
      </c>
      <c r="H59057" s="1" t="s">
        <v>64</v>
      </c>
      <c r="I59057" s="1" t="s">
        <v>65</v>
      </c>
      <c r="J59057" s="1" t="s">
        <v>271</v>
      </c>
      <c r="K59057" s="1">
        <v>2.0</v>
      </c>
      <c r="L59057" s="3">
        <v>37987.0</v>
      </c>
      <c r="M59057" s="3">
        <v>38429.0</v>
      </c>
      <c r="N59057" s="3">
        <v>39264.0</v>
      </c>
    </row>
    <row r="59058">
      <c r="A59058" s="1" t="s">
        <v>202171</v>
      </c>
      <c r="B59058" s="1" t="s">
        <v>202172</v>
      </c>
      <c r="C59058" s="2" t="s">
        <v>202173</v>
      </c>
      <c r="D59058" s="1" t="s">
        <v>202174</v>
      </c>
      <c r="E59058" s="1">
        <v>1835000.0</v>
      </c>
      <c r="F59058" s="1" t="s">
        <v>113</v>
      </c>
      <c r="G59058" s="1" t="s">
        <v>25</v>
      </c>
      <c r="H59058" s="1" t="s">
        <v>44</v>
      </c>
      <c r="I59058" s="1" t="s">
        <v>282</v>
      </c>
      <c r="J59058" s="1" t="s">
        <v>282</v>
      </c>
      <c r="K59058" s="1">
        <v>4.0</v>
      </c>
      <c r="L59058" s="3">
        <v>39814.0</v>
      </c>
      <c r="M59058" s="3">
        <v>40299.0</v>
      </c>
      <c r="N59058" s="3">
        <v>40555.0</v>
      </c>
    </row>
    <row r="59059">
      <c r="A59059" s="1" t="s">
        <v>202175</v>
      </c>
      <c r="B59059" s="1" t="s">
        <v>202176</v>
      </c>
      <c r="C59059" s="2" t="s">
        <v>202177</v>
      </c>
      <c r="D59059" s="1" t="s">
        <v>42</v>
      </c>
      <c r="E59059" s="1" t="s">
        <v>43</v>
      </c>
      <c r="F59059" s="1" t="s">
        <v>207</v>
      </c>
      <c r="G59059" s="1" t="s">
        <v>19</v>
      </c>
      <c r="H59059" s="1">
        <v>25.0</v>
      </c>
      <c r="I59059" s="1" t="s">
        <v>72913</v>
      </c>
      <c r="J59059" s="1" t="s">
        <v>72913</v>
      </c>
      <c r="K59059" s="1">
        <v>1.0</v>
      </c>
      <c r="L59059" s="3">
        <v>40197.0</v>
      </c>
      <c r="M59059" s="3">
        <v>40179.0</v>
      </c>
      <c r="N59059" s="3">
        <v>40179.0</v>
      </c>
    </row>
    <row r="59060">
      <c r="A59060" s="1" t="s">
        <v>202178</v>
      </c>
      <c r="B59060" s="1" t="s">
        <v>202179</v>
      </c>
      <c r="D59060" s="1" t="s">
        <v>7541</v>
      </c>
      <c r="E59060" s="1">
        <v>2.0E7</v>
      </c>
      <c r="F59060" s="1" t="s">
        <v>207</v>
      </c>
      <c r="G59060" s="1" t="s">
        <v>25</v>
      </c>
      <c r="H59060" s="1" t="s">
        <v>64</v>
      </c>
      <c r="I59060" s="1" t="s">
        <v>65</v>
      </c>
      <c r="J59060" s="1" t="s">
        <v>1402</v>
      </c>
      <c r="K59060" s="1">
        <v>1.0</v>
      </c>
      <c r="M59060" s="3">
        <v>37312.0</v>
      </c>
      <c r="N59060" s="3">
        <v>37312.0</v>
      </c>
    </row>
    <row r="59061">
      <c r="A59061" s="1" t="s">
        <v>202180</v>
      </c>
      <c r="B59061" s="1" t="s">
        <v>202181</v>
      </c>
      <c r="C59061" s="2" t="s">
        <v>202182</v>
      </c>
      <c r="D59061" s="1" t="s">
        <v>25960</v>
      </c>
      <c r="E59061" s="1" t="s">
        <v>43</v>
      </c>
      <c r="F59061" s="1" t="s">
        <v>18</v>
      </c>
      <c r="G59061" s="1" t="s">
        <v>25</v>
      </c>
      <c r="H59061" s="1" t="s">
        <v>106</v>
      </c>
      <c r="I59061" s="1" t="s">
        <v>107</v>
      </c>
      <c r="J59061" s="1" t="s">
        <v>108</v>
      </c>
      <c r="K59061" s="1">
        <v>1.0</v>
      </c>
      <c r="M59061" s="3">
        <v>41699.0</v>
      </c>
      <c r="N59061" s="3">
        <v>41699.0</v>
      </c>
    </row>
    <row r="59062">
      <c r="A59062" s="1" t="s">
        <v>202183</v>
      </c>
      <c r="B59062" s="1" t="s">
        <v>202184</v>
      </c>
      <c r="C59062" s="2" t="s">
        <v>202185</v>
      </c>
      <c r="D59062" s="1" t="s">
        <v>544</v>
      </c>
      <c r="E59062" s="1">
        <v>1091000.0</v>
      </c>
      <c r="F59062" s="1" t="s">
        <v>18</v>
      </c>
      <c r="G59062" s="1" t="s">
        <v>25</v>
      </c>
      <c r="H59062" s="1" t="s">
        <v>44</v>
      </c>
      <c r="I59062" s="1" t="s">
        <v>282</v>
      </c>
      <c r="J59062" s="1" t="s">
        <v>282</v>
      </c>
      <c r="K59062" s="1">
        <v>1.0</v>
      </c>
      <c r="L59062" s="3">
        <v>41506.0</v>
      </c>
      <c r="M59062" s="3">
        <v>41607.0</v>
      </c>
      <c r="N59062" s="3">
        <v>41607.0</v>
      </c>
    </row>
    <row r="59063">
      <c r="A59063" s="1" t="s">
        <v>202186</v>
      </c>
      <c r="B59063" s="1" t="s">
        <v>202187</v>
      </c>
      <c r="C59063" s="2" t="s">
        <v>202188</v>
      </c>
      <c r="D59063" s="1" t="s">
        <v>70</v>
      </c>
      <c r="E59063" s="1">
        <v>1.9540002E7</v>
      </c>
      <c r="F59063" s="1" t="s">
        <v>113</v>
      </c>
      <c r="G59063" s="1" t="s">
        <v>25</v>
      </c>
      <c r="H59063" s="1" t="s">
        <v>64</v>
      </c>
      <c r="I59063" s="1" t="s">
        <v>65</v>
      </c>
      <c r="J59063" s="1" t="s">
        <v>71</v>
      </c>
      <c r="K59063" s="1">
        <v>4.0</v>
      </c>
      <c r="L59063" s="3">
        <v>39083.0</v>
      </c>
      <c r="M59063" s="3">
        <v>39286.0</v>
      </c>
      <c r="N59063" s="3">
        <v>40331.0</v>
      </c>
    </row>
    <row r="59064">
      <c r="A59064" s="1" t="s">
        <v>202189</v>
      </c>
      <c r="B59064" s="1" t="s">
        <v>202190</v>
      </c>
      <c r="C59064" s="2" t="s">
        <v>202191</v>
      </c>
      <c r="D59064" s="1" t="s">
        <v>56</v>
      </c>
      <c r="E59064" s="1">
        <v>1.8E7</v>
      </c>
      <c r="F59064" s="1" t="s">
        <v>207</v>
      </c>
      <c r="G59064" s="1" t="s">
        <v>699</v>
      </c>
      <c r="H59064" s="1">
        <v>2.0</v>
      </c>
      <c r="I59064" s="1" t="s">
        <v>700</v>
      </c>
      <c r="J59064" s="1" t="s">
        <v>25637</v>
      </c>
      <c r="K59064" s="1">
        <v>1.0</v>
      </c>
      <c r="L59064" s="3">
        <v>36526.0</v>
      </c>
      <c r="M59064" s="3">
        <v>38922.0</v>
      </c>
      <c r="N59064" s="3">
        <v>38922.0</v>
      </c>
    </row>
    <row r="59065">
      <c r="A59065" s="1" t="s">
        <v>202192</v>
      </c>
      <c r="B59065" s="1" t="s">
        <v>202193</v>
      </c>
      <c r="C59065" s="2" t="s">
        <v>202194</v>
      </c>
      <c r="D59065" s="1" t="s">
        <v>766</v>
      </c>
      <c r="E59065" s="1">
        <v>2.21200001E8</v>
      </c>
      <c r="F59065" s="1" t="s">
        <v>18</v>
      </c>
      <c r="G59065" s="1" t="s">
        <v>25</v>
      </c>
      <c r="H59065" s="1" t="s">
        <v>64</v>
      </c>
      <c r="I59065" s="1" t="s">
        <v>4639</v>
      </c>
      <c r="J59065" s="1" t="s">
        <v>13851</v>
      </c>
      <c r="K59065" s="1">
        <v>9.0</v>
      </c>
      <c r="L59065" s="3">
        <v>39083.0</v>
      </c>
      <c r="M59065" s="3">
        <v>40303.0</v>
      </c>
      <c r="N59065" s="3">
        <v>42177.0</v>
      </c>
    </row>
    <row r="59066">
      <c r="A59066" s="1" t="s">
        <v>202195</v>
      </c>
      <c r="B59066" s="1" t="s">
        <v>202196</v>
      </c>
      <c r="C59066" s="2" t="s">
        <v>202197</v>
      </c>
      <c r="E59066" s="1">
        <v>1607653.86140595</v>
      </c>
      <c r="F59066" s="1" t="s">
        <v>18</v>
      </c>
      <c r="G59066" s="1" t="s">
        <v>552</v>
      </c>
      <c r="H59066" s="1">
        <v>56.0</v>
      </c>
      <c r="I59066" s="1" t="s">
        <v>2552</v>
      </c>
      <c r="J59066" s="1" t="s">
        <v>2552</v>
      </c>
      <c r="K59066" s="1">
        <v>1.0</v>
      </c>
      <c r="L59066" s="3">
        <v>41640.0</v>
      </c>
      <c r="M59066" s="3">
        <v>42320.0</v>
      </c>
      <c r="N59066" s="3">
        <v>42320.0</v>
      </c>
    </row>
    <row r="59067">
      <c r="A59067" s="1" t="s">
        <v>202198</v>
      </c>
      <c r="B59067" s="1" t="s">
        <v>202199</v>
      </c>
      <c r="D59067" s="1" t="s">
        <v>202200</v>
      </c>
      <c r="E59067" s="1">
        <v>3013000.0</v>
      </c>
      <c r="F59067" s="1" t="s">
        <v>18</v>
      </c>
      <c r="G59067" s="1" t="s">
        <v>25</v>
      </c>
      <c r="H59067" s="1" t="s">
        <v>64</v>
      </c>
      <c r="I59067" s="1" t="s">
        <v>95</v>
      </c>
      <c r="J59067" s="1" t="s">
        <v>826</v>
      </c>
      <c r="K59067" s="1">
        <v>2.0</v>
      </c>
      <c r="M59067" s="3">
        <v>41736.0</v>
      </c>
      <c r="N59067" s="3">
        <v>41739.0</v>
      </c>
    </row>
    <row r="59068">
      <c r="A59068" s="1" t="s">
        <v>202201</v>
      </c>
      <c r="B59068" s="1" t="s">
        <v>202202</v>
      </c>
      <c r="C59068" s="2" t="s">
        <v>202203</v>
      </c>
      <c r="D59068" s="1" t="s">
        <v>42</v>
      </c>
      <c r="E59068" s="1" t="s">
        <v>43</v>
      </c>
      <c r="F59068" s="1" t="s">
        <v>18</v>
      </c>
      <c r="G59068" s="1" t="s">
        <v>1062</v>
      </c>
      <c r="H59068" s="1">
        <v>1.0</v>
      </c>
      <c r="I59068" s="1" t="s">
        <v>94738</v>
      </c>
      <c r="J59068" s="1" t="s">
        <v>94738</v>
      </c>
      <c r="K59068" s="1">
        <v>1.0</v>
      </c>
      <c r="M59068" s="3">
        <v>40737.0</v>
      </c>
      <c r="N59068" s="3">
        <v>40737.0</v>
      </c>
    </row>
    <row r="59069">
      <c r="A59069" s="1" t="s">
        <v>202204</v>
      </c>
      <c r="B59069" s="1" t="s">
        <v>202205</v>
      </c>
      <c r="C59069" s="2" t="s">
        <v>202206</v>
      </c>
      <c r="D59069" s="1" t="s">
        <v>94</v>
      </c>
      <c r="E59069" s="1">
        <v>1799000.0</v>
      </c>
      <c r="F59069" s="1" t="s">
        <v>18</v>
      </c>
      <c r="G59069" s="1" t="s">
        <v>25</v>
      </c>
      <c r="H59069" s="1" t="s">
        <v>158</v>
      </c>
      <c r="I59069" s="1" t="s">
        <v>244</v>
      </c>
      <c r="J59069" s="1" t="s">
        <v>14022</v>
      </c>
      <c r="K59069" s="1">
        <v>4.0</v>
      </c>
      <c r="L59069" s="3">
        <v>36161.0</v>
      </c>
      <c r="M59069" s="3">
        <v>39925.0</v>
      </c>
      <c r="N59069" s="3">
        <v>40092.0</v>
      </c>
    </row>
    <row r="59070">
      <c r="A59070" s="1" t="s">
        <v>202207</v>
      </c>
      <c r="B59070" s="1" t="s">
        <v>202208</v>
      </c>
      <c r="C59070" s="2" t="s">
        <v>202209</v>
      </c>
      <c r="D59070" s="1" t="s">
        <v>993</v>
      </c>
      <c r="E59070" s="1">
        <v>15000.0</v>
      </c>
      <c r="F59070" s="1" t="s">
        <v>18</v>
      </c>
      <c r="G59070" s="1" t="s">
        <v>25</v>
      </c>
      <c r="H59070" s="1" t="s">
        <v>135</v>
      </c>
      <c r="I59070" s="1" t="s">
        <v>10661</v>
      </c>
      <c r="J59070" s="1" t="s">
        <v>11707</v>
      </c>
      <c r="K59070" s="1">
        <v>1.0</v>
      </c>
      <c r="L59070" s="3">
        <v>41685.0</v>
      </c>
      <c r="M59070" s="3">
        <v>41771.0</v>
      </c>
      <c r="N59070" s="3">
        <v>41771.0</v>
      </c>
    </row>
    <row r="59071">
      <c r="A59071" s="1" t="s">
        <v>202210</v>
      </c>
      <c r="B59071" s="1" t="s">
        <v>202211</v>
      </c>
      <c r="C59071" s="2" t="s">
        <v>202212</v>
      </c>
      <c r="D59071" s="1" t="s">
        <v>202213</v>
      </c>
      <c r="E59071" s="1">
        <v>415000.0</v>
      </c>
      <c r="F59071" s="1" t="s">
        <v>18</v>
      </c>
      <c r="G59071" s="1" t="s">
        <v>25</v>
      </c>
      <c r="H59071" s="1" t="s">
        <v>64</v>
      </c>
      <c r="I59071" s="1" t="s">
        <v>65</v>
      </c>
      <c r="J59071" s="1" t="s">
        <v>236</v>
      </c>
      <c r="K59071" s="1">
        <v>1.0</v>
      </c>
      <c r="L59071" s="3">
        <v>41710.0</v>
      </c>
      <c r="M59071" s="3">
        <v>41791.0</v>
      </c>
      <c r="N59071" s="3">
        <v>41791.0</v>
      </c>
    </row>
    <row r="59072">
      <c r="A59072" s="1" t="s">
        <v>202214</v>
      </c>
      <c r="B59072" s="1" t="s">
        <v>202215</v>
      </c>
      <c r="C59072" s="2" t="s">
        <v>202216</v>
      </c>
      <c r="D59072" s="1" t="s">
        <v>1414</v>
      </c>
      <c r="E59072" s="1">
        <v>5380000.0</v>
      </c>
      <c r="F59072" s="1" t="s">
        <v>18</v>
      </c>
      <c r="G59072" s="1" t="s">
        <v>25</v>
      </c>
      <c r="H59072" s="1" t="s">
        <v>1306</v>
      </c>
      <c r="I59072" s="1" t="s">
        <v>245</v>
      </c>
      <c r="J59072" s="1" t="s">
        <v>245</v>
      </c>
      <c r="K59072" s="1">
        <v>3.0</v>
      </c>
      <c r="L59072" s="3">
        <v>37917.0</v>
      </c>
      <c r="M59072" s="3">
        <v>40897.0</v>
      </c>
      <c r="N59072" s="3">
        <v>41446.0</v>
      </c>
    </row>
    <row r="59073">
      <c r="A59073" s="1" t="s">
        <v>202217</v>
      </c>
      <c r="B59073" s="1" t="s">
        <v>202218</v>
      </c>
      <c r="C59073" s="2" t="s">
        <v>202219</v>
      </c>
      <c r="D59073" s="1" t="s">
        <v>42</v>
      </c>
      <c r="E59073" s="1">
        <v>1500000.0</v>
      </c>
      <c r="F59073" s="1" t="s">
        <v>18</v>
      </c>
      <c r="G59073" s="1" t="s">
        <v>25</v>
      </c>
      <c r="H59073" s="1" t="s">
        <v>142</v>
      </c>
      <c r="I59073" s="1" t="s">
        <v>143</v>
      </c>
      <c r="J59073" s="1" t="s">
        <v>143</v>
      </c>
      <c r="K59073" s="1">
        <v>1.0</v>
      </c>
      <c r="L59073" s="3">
        <v>42036.0</v>
      </c>
      <c r="M59073" s="3">
        <v>42135.0</v>
      </c>
      <c r="N59073" s="3">
        <v>42135.0</v>
      </c>
    </row>
    <row r="59074">
      <c r="A59074" s="1" t="s">
        <v>202220</v>
      </c>
      <c r="B59074" s="1" t="s">
        <v>202221</v>
      </c>
      <c r="C59074" s="2" t="s">
        <v>202222</v>
      </c>
      <c r="D59074" s="1" t="s">
        <v>357</v>
      </c>
      <c r="E59074" s="1" t="s">
        <v>43</v>
      </c>
      <c r="F59074" s="1" t="s">
        <v>18</v>
      </c>
      <c r="G59074" s="1" t="s">
        <v>25</v>
      </c>
      <c r="H59074" s="1" t="s">
        <v>89</v>
      </c>
      <c r="I59074" s="1" t="s">
        <v>1260</v>
      </c>
      <c r="J59074" s="1" t="s">
        <v>2112</v>
      </c>
      <c r="K59074" s="1">
        <v>1.0</v>
      </c>
      <c r="L59074" s="3">
        <v>40193.0</v>
      </c>
      <c r="M59074" s="3">
        <v>41575.0</v>
      </c>
      <c r="N59074" s="3">
        <v>41575.0</v>
      </c>
    </row>
    <row r="59075">
      <c r="A59075" s="1" t="s">
        <v>202223</v>
      </c>
      <c r="B59075" s="1" t="s">
        <v>202224</v>
      </c>
      <c r="C59075" s="2" t="s">
        <v>202225</v>
      </c>
      <c r="D59075" s="1" t="s">
        <v>56</v>
      </c>
      <c r="E59075" s="1">
        <v>7.45E7</v>
      </c>
      <c r="F59075" s="1" t="s">
        <v>18</v>
      </c>
      <c r="G59075" s="1" t="s">
        <v>25</v>
      </c>
      <c r="H59075" s="1" t="s">
        <v>82</v>
      </c>
      <c r="I59075" s="1" t="s">
        <v>9607</v>
      </c>
      <c r="J59075" s="1" t="s">
        <v>123914</v>
      </c>
      <c r="K59075" s="1">
        <v>2.0</v>
      </c>
      <c r="L59075" s="3">
        <v>36161.0</v>
      </c>
      <c r="M59075" s="3">
        <v>37659.0</v>
      </c>
      <c r="N59075" s="3">
        <v>40337.0</v>
      </c>
    </row>
    <row r="59076">
      <c r="A59076" s="1" t="s">
        <v>202226</v>
      </c>
      <c r="B59076" s="1" t="s">
        <v>202227</v>
      </c>
      <c r="C59076" s="2" t="s">
        <v>202228</v>
      </c>
      <c r="D59076" s="1" t="s">
        <v>17</v>
      </c>
      <c r="E59076" s="1">
        <v>1250000.0</v>
      </c>
      <c r="F59076" s="1" t="s">
        <v>18</v>
      </c>
      <c r="G59076" s="1" t="s">
        <v>12409</v>
      </c>
      <c r="H59076" s="1">
        <v>4.0</v>
      </c>
      <c r="I59076" s="1" t="s">
        <v>39928</v>
      </c>
      <c r="J59076" s="1" t="s">
        <v>39928</v>
      </c>
      <c r="K59076" s="1">
        <v>2.0</v>
      </c>
      <c r="L59076" s="3">
        <v>41365.0</v>
      </c>
      <c r="M59076" s="3">
        <v>41968.0</v>
      </c>
      <c r="N59076" s="3">
        <v>42309.0</v>
      </c>
    </row>
    <row r="59077">
      <c r="A59077" s="1" t="s">
        <v>202229</v>
      </c>
      <c r="B59077" s="1" t="s">
        <v>202230</v>
      </c>
      <c r="C59077" s="2" t="s">
        <v>202231</v>
      </c>
      <c r="D59077" s="1" t="s">
        <v>7824</v>
      </c>
      <c r="E59077" s="1" t="s">
        <v>43</v>
      </c>
      <c r="F59077" s="1" t="s">
        <v>689</v>
      </c>
      <c r="G59077" s="1" t="s">
        <v>25</v>
      </c>
      <c r="H59077" s="1" t="s">
        <v>44</v>
      </c>
      <c r="I59077" s="1" t="s">
        <v>282</v>
      </c>
      <c r="J59077" s="1" t="s">
        <v>282</v>
      </c>
      <c r="K59077" s="1">
        <v>1.0</v>
      </c>
      <c r="L59077" s="3">
        <v>24838.0</v>
      </c>
      <c r="M59077" s="3">
        <v>40544.0</v>
      </c>
      <c r="N59077" s="3">
        <v>40544.0</v>
      </c>
    </row>
    <row r="59078">
      <c r="A59078" s="1" t="s">
        <v>202232</v>
      </c>
      <c r="B59078" s="1" t="s">
        <v>202233</v>
      </c>
      <c r="C59078" s="2" t="s">
        <v>202234</v>
      </c>
      <c r="D59078" s="1" t="s">
        <v>1384</v>
      </c>
      <c r="E59078" s="1">
        <v>2729500.0</v>
      </c>
      <c r="F59078" s="1" t="s">
        <v>207</v>
      </c>
      <c r="G59078" s="1" t="s">
        <v>25</v>
      </c>
      <c r="H59078" s="1" t="s">
        <v>1272</v>
      </c>
      <c r="I59078" s="1" t="s">
        <v>1273</v>
      </c>
      <c r="J59078" s="1" t="s">
        <v>20107</v>
      </c>
      <c r="K59078" s="1">
        <v>2.0</v>
      </c>
      <c r="L59078" s="3">
        <v>32143.0</v>
      </c>
      <c r="M59078" s="3">
        <v>41508.0</v>
      </c>
      <c r="N59078" s="3">
        <v>41520.0</v>
      </c>
    </row>
    <row r="59079">
      <c r="A59079" s="1" t="s">
        <v>202235</v>
      </c>
      <c r="B59079" s="1" t="s">
        <v>202236</v>
      </c>
      <c r="C59079" s="2" t="s">
        <v>202237</v>
      </c>
      <c r="D59079" s="1" t="s">
        <v>70</v>
      </c>
      <c r="E59079" s="1" t="s">
        <v>43</v>
      </c>
      <c r="F59079" s="1" t="s">
        <v>18</v>
      </c>
      <c r="K59079" s="1">
        <v>1.0</v>
      </c>
      <c r="L59079" s="3">
        <v>40179.0</v>
      </c>
      <c r="M59079" s="3">
        <v>39918.0</v>
      </c>
      <c r="N59079" s="3">
        <v>39918.0</v>
      </c>
    </row>
    <row r="59080">
      <c r="A59080" s="1" t="s">
        <v>202238</v>
      </c>
      <c r="B59080" s="1" t="s">
        <v>202239</v>
      </c>
      <c r="E59080" s="1">
        <v>3000000.0</v>
      </c>
      <c r="F59080" s="1" t="s">
        <v>207</v>
      </c>
      <c r="K59080" s="1">
        <v>1.0</v>
      </c>
      <c r="M59080" s="3">
        <v>36466.0</v>
      </c>
      <c r="N59080" s="3">
        <v>36466.0</v>
      </c>
    </row>
    <row r="59081">
      <c r="A59081" s="1" t="s">
        <v>202240</v>
      </c>
      <c r="B59081" s="1" t="s">
        <v>202241</v>
      </c>
      <c r="C59081" s="2" t="s">
        <v>202242</v>
      </c>
      <c r="D59081" s="1" t="s">
        <v>70</v>
      </c>
      <c r="E59081" s="1">
        <v>4811163.0</v>
      </c>
      <c r="F59081" s="1" t="s">
        <v>18</v>
      </c>
      <c r="G59081" s="1" t="s">
        <v>57</v>
      </c>
      <c r="H59081" s="1" t="s">
        <v>58</v>
      </c>
      <c r="I59081" s="1" t="s">
        <v>16485</v>
      </c>
      <c r="J59081" s="1" t="s">
        <v>202243</v>
      </c>
      <c r="K59081" s="1">
        <v>4.0</v>
      </c>
      <c r="M59081" s="3">
        <v>40087.0</v>
      </c>
      <c r="N59081" s="3">
        <v>40800.0</v>
      </c>
    </row>
    <row r="59082">
      <c r="A59082" s="1" t="s">
        <v>202244</v>
      </c>
      <c r="B59082" s="1" t="s">
        <v>202245</v>
      </c>
      <c r="C59082" s="2" t="s">
        <v>202246</v>
      </c>
      <c r="D59082" s="1" t="s">
        <v>166154</v>
      </c>
      <c r="E59082" s="1">
        <v>300000.0</v>
      </c>
      <c r="F59082" s="1" t="s">
        <v>18</v>
      </c>
      <c r="G59082" s="1" t="s">
        <v>128</v>
      </c>
      <c r="H59082" s="1" t="s">
        <v>129</v>
      </c>
      <c r="I59082" s="1" t="s">
        <v>130</v>
      </c>
      <c r="J59082" s="1" t="s">
        <v>130</v>
      </c>
      <c r="K59082" s="1">
        <v>1.0</v>
      </c>
      <c r="L59082" s="3">
        <v>39448.0</v>
      </c>
      <c r="M59082" s="3">
        <v>40077.0</v>
      </c>
      <c r="N59082" s="3">
        <v>40077.0</v>
      </c>
    </row>
    <row r="59083">
      <c r="A59083" s="1" t="s">
        <v>202247</v>
      </c>
      <c r="B59083" s="1" t="s">
        <v>202248</v>
      </c>
      <c r="C59083" s="2" t="s">
        <v>202249</v>
      </c>
      <c r="D59083" s="1" t="s">
        <v>202250</v>
      </c>
      <c r="E59083" s="1">
        <v>2499967.0</v>
      </c>
      <c r="F59083" s="1" t="s">
        <v>18</v>
      </c>
      <c r="G59083" s="1" t="s">
        <v>25</v>
      </c>
      <c r="H59083" s="1" t="s">
        <v>64</v>
      </c>
      <c r="I59083" s="1" t="s">
        <v>95</v>
      </c>
      <c r="J59083" s="1" t="s">
        <v>3082</v>
      </c>
      <c r="K59083" s="1">
        <v>3.0</v>
      </c>
      <c r="L59083" s="3">
        <v>40817.0</v>
      </c>
      <c r="M59083" s="3">
        <v>41241.0</v>
      </c>
      <c r="N59083" s="3">
        <v>41408.0</v>
      </c>
    </row>
    <row r="59084">
      <c r="A59084" s="1" t="s">
        <v>202251</v>
      </c>
      <c r="B59084" s="1" t="s">
        <v>202252</v>
      </c>
      <c r="C59084" s="2" t="s">
        <v>202253</v>
      </c>
      <c r="D59084" s="1" t="s">
        <v>14880</v>
      </c>
      <c r="E59084" s="1">
        <v>2.0E7</v>
      </c>
      <c r="F59084" s="1" t="s">
        <v>18</v>
      </c>
      <c r="G59084" s="1" t="s">
        <v>25</v>
      </c>
      <c r="H59084" s="1" t="s">
        <v>82</v>
      </c>
      <c r="K59084" s="1">
        <v>2.0</v>
      </c>
      <c r="M59084" s="3">
        <v>38485.0</v>
      </c>
      <c r="N59084" s="3">
        <v>39387.0</v>
      </c>
    </row>
    <row r="59085">
      <c r="A59085" s="1" t="s">
        <v>202254</v>
      </c>
      <c r="B59085" s="1" t="s">
        <v>202255</v>
      </c>
      <c r="C59085" s="2" t="s">
        <v>202256</v>
      </c>
      <c r="D59085" s="1" t="s">
        <v>8476</v>
      </c>
      <c r="E59085" s="1">
        <v>6.112E7</v>
      </c>
      <c r="F59085" s="1" t="s">
        <v>113</v>
      </c>
      <c r="G59085" s="1" t="s">
        <v>25</v>
      </c>
      <c r="H59085" s="1" t="s">
        <v>64</v>
      </c>
      <c r="I59085" s="1" t="s">
        <v>65</v>
      </c>
      <c r="J59085" s="1" t="s">
        <v>236</v>
      </c>
      <c r="K59085" s="1">
        <v>3.0</v>
      </c>
      <c r="L59085" s="3">
        <v>37257.0</v>
      </c>
      <c r="M59085" s="3">
        <v>38442.0</v>
      </c>
      <c r="N59085" s="3">
        <v>38957.0</v>
      </c>
    </row>
    <row r="59086">
      <c r="A59086" s="1" t="s">
        <v>202257</v>
      </c>
      <c r="B59086" s="1" t="s">
        <v>202258</v>
      </c>
      <c r="C59086" s="2" t="s">
        <v>202259</v>
      </c>
      <c r="E59086" s="1">
        <v>1.034E7</v>
      </c>
      <c r="F59086" s="1" t="s">
        <v>18</v>
      </c>
      <c r="G59086" s="1" t="s">
        <v>7999</v>
      </c>
      <c r="I59086" s="1" t="s">
        <v>14373</v>
      </c>
      <c r="J59086" s="1" t="s">
        <v>14373</v>
      </c>
      <c r="K59086" s="1">
        <v>1.0</v>
      </c>
      <c r="M59086" s="3">
        <v>39427.0</v>
      </c>
      <c r="N59086" s="3">
        <v>39427.0</v>
      </c>
    </row>
    <row r="59087">
      <c r="A59087" s="1" t="s">
        <v>202260</v>
      </c>
      <c r="B59087" s="1" t="s">
        <v>202261</v>
      </c>
      <c r="C59087" s="2" t="s">
        <v>202262</v>
      </c>
      <c r="D59087" s="1" t="s">
        <v>202263</v>
      </c>
      <c r="E59087" s="1">
        <v>2.0116592E7</v>
      </c>
      <c r="F59087" s="1" t="s">
        <v>18</v>
      </c>
      <c r="G59087" s="1" t="s">
        <v>25</v>
      </c>
      <c r="H59087" s="1" t="s">
        <v>64</v>
      </c>
      <c r="I59087" s="1" t="s">
        <v>65</v>
      </c>
      <c r="J59087" s="1" t="s">
        <v>71</v>
      </c>
      <c r="K59087" s="1">
        <v>5.0</v>
      </c>
      <c r="L59087" s="3">
        <v>40179.0</v>
      </c>
      <c r="M59087" s="3">
        <v>40464.0</v>
      </c>
      <c r="N59087" s="3">
        <v>41982.0</v>
      </c>
    </row>
    <row r="59088">
      <c r="A59088" s="1" t="s">
        <v>202264</v>
      </c>
      <c r="B59088" s="1" t="s">
        <v>202265</v>
      </c>
      <c r="C59088" s="2" t="s">
        <v>202266</v>
      </c>
      <c r="D59088" s="1" t="s">
        <v>50</v>
      </c>
      <c r="E59088" s="1">
        <v>1877403.17120592</v>
      </c>
      <c r="F59088" s="1" t="s">
        <v>18</v>
      </c>
      <c r="G59088" s="1" t="s">
        <v>2125</v>
      </c>
      <c r="H59088" s="1">
        <v>15.0</v>
      </c>
      <c r="I59088" s="1" t="s">
        <v>8548</v>
      </c>
      <c r="J59088" s="1" t="s">
        <v>8548</v>
      </c>
      <c r="K59088" s="1">
        <v>2.0</v>
      </c>
      <c r="M59088" s="3">
        <v>41940.0</v>
      </c>
      <c r="N59088" s="3">
        <v>42340.0</v>
      </c>
    </row>
    <row r="59089">
      <c r="A59089" s="1" t="s">
        <v>202267</v>
      </c>
      <c r="B59089" s="1" t="s">
        <v>202268</v>
      </c>
      <c r="C59089" s="2" t="s">
        <v>202269</v>
      </c>
      <c r="D59089" s="1" t="s">
        <v>3152</v>
      </c>
      <c r="E59089" s="1">
        <v>100000.0</v>
      </c>
      <c r="F59089" s="1" t="s">
        <v>18</v>
      </c>
      <c r="G59089" s="1" t="s">
        <v>2271</v>
      </c>
      <c r="H59089" s="1">
        <v>34.0</v>
      </c>
      <c r="I59089" s="1" t="s">
        <v>2272</v>
      </c>
      <c r="J59089" s="1" t="s">
        <v>2272</v>
      </c>
      <c r="K59089" s="1">
        <v>1.0</v>
      </c>
      <c r="L59089" s="3">
        <v>41840.0</v>
      </c>
      <c r="M59089" s="3">
        <v>41640.0</v>
      </c>
      <c r="N59089" s="3">
        <v>41640.0</v>
      </c>
    </row>
    <row r="59090">
      <c r="A59090" s="1" t="s">
        <v>202270</v>
      </c>
      <c r="B59090" s="1" t="s">
        <v>202271</v>
      </c>
      <c r="C59090" s="2" t="s">
        <v>202272</v>
      </c>
      <c r="D59090" s="1" t="s">
        <v>202273</v>
      </c>
      <c r="E59090" s="1">
        <v>792460.0</v>
      </c>
      <c r="F59090" s="1" t="s">
        <v>18</v>
      </c>
      <c r="G59090" s="1" t="s">
        <v>552</v>
      </c>
      <c r="H59090" s="1">
        <v>29.0</v>
      </c>
      <c r="I59090" s="1" t="s">
        <v>749</v>
      </c>
      <c r="J59090" s="1" t="s">
        <v>749</v>
      </c>
      <c r="K59090" s="1">
        <v>1.0</v>
      </c>
      <c r="M59090" s="3">
        <v>42046.0</v>
      </c>
      <c r="N59090" s="3">
        <v>42046.0</v>
      </c>
    </row>
    <row r="59091">
      <c r="A59091" s="1" t="s">
        <v>202274</v>
      </c>
      <c r="B59091" s="1" t="s">
        <v>202275</v>
      </c>
      <c r="C59091" s="2" t="s">
        <v>202276</v>
      </c>
      <c r="D59091" s="1" t="s">
        <v>202277</v>
      </c>
      <c r="E59091" s="1">
        <v>1700000.0</v>
      </c>
      <c r="F59091" s="1" t="s">
        <v>113</v>
      </c>
      <c r="G59091" s="1" t="s">
        <v>25</v>
      </c>
      <c r="H59091" s="1" t="s">
        <v>64</v>
      </c>
      <c r="I59091" s="1" t="s">
        <v>1221</v>
      </c>
      <c r="J59091" s="1" t="s">
        <v>3048</v>
      </c>
      <c r="K59091" s="1">
        <v>1.0</v>
      </c>
      <c r="L59091" s="3">
        <v>37622.0</v>
      </c>
      <c r="M59091" s="3">
        <v>39873.0</v>
      </c>
      <c r="N59091" s="3">
        <v>39873.0</v>
      </c>
    </row>
    <row r="59092">
      <c r="A59092" s="1" t="s">
        <v>202278</v>
      </c>
      <c r="B59092" s="1" t="s">
        <v>202279</v>
      </c>
      <c r="C59092" s="2" t="s">
        <v>202280</v>
      </c>
      <c r="D59092" s="1" t="s">
        <v>37421</v>
      </c>
      <c r="E59092" s="1">
        <v>1.4E7</v>
      </c>
      <c r="F59092" s="1" t="s">
        <v>18</v>
      </c>
      <c r="G59092" s="1" t="s">
        <v>25</v>
      </c>
      <c r="H59092" s="1" t="s">
        <v>64</v>
      </c>
      <c r="I59092" s="1" t="s">
        <v>65</v>
      </c>
      <c r="J59092" s="1" t="s">
        <v>1160</v>
      </c>
      <c r="K59092" s="1">
        <v>2.0</v>
      </c>
      <c r="L59092" s="3">
        <v>40179.0</v>
      </c>
      <c r="M59092" s="3">
        <v>41989.0</v>
      </c>
      <c r="N59092" s="3">
        <v>42195.0</v>
      </c>
    </row>
    <row r="59093">
      <c r="A59093" s="1" t="s">
        <v>202281</v>
      </c>
      <c r="B59093" s="1" t="s">
        <v>202282</v>
      </c>
      <c r="D59093" s="1" t="s">
        <v>92496</v>
      </c>
      <c r="E59093" s="1">
        <v>1.48E7</v>
      </c>
      <c r="F59093" s="1" t="s">
        <v>207</v>
      </c>
      <c r="K59093" s="1">
        <v>1.0</v>
      </c>
      <c r="M59093" s="3">
        <v>37575.0</v>
      </c>
      <c r="N59093" s="3">
        <v>37575.0</v>
      </c>
    </row>
    <row r="59094">
      <c r="A59094" s="1" t="s">
        <v>202283</v>
      </c>
      <c r="B59094" s="1" t="s">
        <v>202284</v>
      </c>
      <c r="C59094" s="2" t="s">
        <v>202285</v>
      </c>
      <c r="D59094" s="1" t="s">
        <v>202286</v>
      </c>
      <c r="E59094" s="1">
        <v>17000.0</v>
      </c>
      <c r="F59094" s="1" t="s">
        <v>18</v>
      </c>
      <c r="G59094" s="1" t="s">
        <v>25</v>
      </c>
      <c r="H59094" s="1" t="s">
        <v>142</v>
      </c>
      <c r="I59094" s="1" t="s">
        <v>143</v>
      </c>
      <c r="J59094" s="1" t="s">
        <v>19206</v>
      </c>
      <c r="K59094" s="1">
        <v>1.0</v>
      </c>
      <c r="L59094" s="3">
        <v>41274.0</v>
      </c>
      <c r="M59094" s="3">
        <v>41153.0</v>
      </c>
      <c r="N59094" s="3">
        <v>41153.0</v>
      </c>
    </row>
    <row r="59095">
      <c r="A59095" s="1" t="s">
        <v>202287</v>
      </c>
      <c r="B59095" s="1" t="s">
        <v>202288</v>
      </c>
      <c r="C59095" s="2" t="s">
        <v>202289</v>
      </c>
      <c r="D59095" s="1" t="s">
        <v>202290</v>
      </c>
      <c r="E59095" s="1">
        <v>475451.0</v>
      </c>
      <c r="F59095" s="1" t="s">
        <v>18</v>
      </c>
      <c r="K59095" s="1">
        <v>3.0</v>
      </c>
      <c r="L59095" s="3">
        <v>40782.0</v>
      </c>
      <c r="M59095" s="3">
        <v>40787.0</v>
      </c>
      <c r="N59095" s="3">
        <v>42064.0</v>
      </c>
    </row>
    <row r="59096">
      <c r="A59096" s="1" t="s">
        <v>202291</v>
      </c>
      <c r="B59096" s="1" t="s">
        <v>202292</v>
      </c>
      <c r="C59096" s="2" t="s">
        <v>202293</v>
      </c>
      <c r="D59096" s="1" t="s">
        <v>26930</v>
      </c>
      <c r="E59096" s="1">
        <v>150000.0</v>
      </c>
      <c r="F59096" s="1" t="s">
        <v>18</v>
      </c>
      <c r="G59096" s="1" t="s">
        <v>25</v>
      </c>
      <c r="H59096" s="1" t="s">
        <v>286</v>
      </c>
      <c r="I59096" s="1" t="s">
        <v>578</v>
      </c>
      <c r="J59096" s="1" t="s">
        <v>578</v>
      </c>
      <c r="K59096" s="1">
        <v>1.0</v>
      </c>
      <c r="L59096" s="3">
        <v>39083.0</v>
      </c>
      <c r="M59096" s="3">
        <v>39489.0</v>
      </c>
      <c r="N59096" s="3">
        <v>39489.0</v>
      </c>
    </row>
    <row r="59097">
      <c r="A59097" s="1" t="s">
        <v>202294</v>
      </c>
      <c r="B59097" s="2" t="s">
        <v>202295</v>
      </c>
      <c r="C59097" s="2" t="s">
        <v>202296</v>
      </c>
      <c r="D59097" s="1" t="s">
        <v>2533</v>
      </c>
      <c r="E59097" s="1">
        <v>1.05E7</v>
      </c>
      <c r="F59097" s="1" t="s">
        <v>18</v>
      </c>
      <c r="G59097" s="1" t="s">
        <v>1062</v>
      </c>
      <c r="H59097" s="1">
        <v>2.0</v>
      </c>
      <c r="I59097" s="1" t="s">
        <v>1736</v>
      </c>
      <c r="J59097" s="1" t="s">
        <v>1736</v>
      </c>
      <c r="K59097" s="1">
        <v>2.0</v>
      </c>
      <c r="L59097" s="3">
        <v>41334.0</v>
      </c>
      <c r="M59097" s="3">
        <v>41579.0</v>
      </c>
      <c r="N59097" s="3">
        <v>41913.0</v>
      </c>
    </row>
    <row r="59098">
      <c r="A59098" s="1" t="s">
        <v>202297</v>
      </c>
      <c r="B59098" s="1" t="s">
        <v>202298</v>
      </c>
      <c r="C59098" s="2" t="s">
        <v>202299</v>
      </c>
      <c r="E59098" s="1" t="s">
        <v>43</v>
      </c>
      <c r="F59098" s="1" t="s">
        <v>18</v>
      </c>
      <c r="K59098" s="1">
        <v>1.0</v>
      </c>
      <c r="L59098" s="3">
        <v>41699.0</v>
      </c>
      <c r="M59098" s="3">
        <v>41918.0</v>
      </c>
      <c r="N59098" s="3">
        <v>41918.0</v>
      </c>
    </row>
    <row r="59099">
      <c r="A59099" s="1" t="s">
        <v>202300</v>
      </c>
      <c r="B59099" s="1" t="s">
        <v>202301</v>
      </c>
      <c r="E59099" s="1">
        <v>105000.0</v>
      </c>
      <c r="F59099" s="1" t="s">
        <v>18</v>
      </c>
      <c r="G59099" s="1" t="s">
        <v>25</v>
      </c>
      <c r="H59099" s="1" t="s">
        <v>142</v>
      </c>
      <c r="I59099" s="1" t="s">
        <v>143</v>
      </c>
      <c r="J59099" s="1" t="s">
        <v>115002</v>
      </c>
      <c r="K59099" s="1">
        <v>1.0</v>
      </c>
      <c r="L59099" s="3">
        <v>42158.0</v>
      </c>
      <c r="M59099" s="3">
        <v>41883.0</v>
      </c>
      <c r="N59099" s="3">
        <v>41883.0</v>
      </c>
    </row>
    <row r="59100">
      <c r="A59100" s="1" t="s">
        <v>202302</v>
      </c>
      <c r="B59100" s="1" t="s">
        <v>202303</v>
      </c>
      <c r="C59100" s="2" t="s">
        <v>202304</v>
      </c>
      <c r="D59100" s="1" t="s">
        <v>56</v>
      </c>
      <c r="E59100" s="1">
        <v>7500000.0</v>
      </c>
      <c r="F59100" s="1" t="s">
        <v>18</v>
      </c>
      <c r="G59100" s="1" t="s">
        <v>25</v>
      </c>
      <c r="H59100" s="1" t="s">
        <v>1234</v>
      </c>
      <c r="I59100" s="1" t="s">
        <v>6196</v>
      </c>
      <c r="J59100" s="1" t="s">
        <v>87982</v>
      </c>
      <c r="K59100" s="1">
        <v>1.0</v>
      </c>
      <c r="M59100" s="3">
        <v>38925.0</v>
      </c>
      <c r="N59100" s="3">
        <v>38925.0</v>
      </c>
    </row>
    <row r="59101">
      <c r="A59101" s="1" t="s">
        <v>202305</v>
      </c>
      <c r="B59101" s="1" t="s">
        <v>202306</v>
      </c>
      <c r="C59101" s="2" t="s">
        <v>202307</v>
      </c>
      <c r="D59101" s="1" t="s">
        <v>20414</v>
      </c>
      <c r="E59101" s="1">
        <v>94311.0</v>
      </c>
      <c r="F59101" s="1" t="s">
        <v>18</v>
      </c>
      <c r="K59101" s="1">
        <v>1.0</v>
      </c>
      <c r="L59101" s="3">
        <v>40918.0</v>
      </c>
      <c r="M59101" s="3">
        <v>41760.0</v>
      </c>
      <c r="N59101" s="3">
        <v>41760.0</v>
      </c>
    </row>
    <row r="59102">
      <c r="A59102" s="1" t="s">
        <v>202308</v>
      </c>
      <c r="B59102" s="1" t="s">
        <v>202309</v>
      </c>
      <c r="C59102" s="2" t="s">
        <v>202310</v>
      </c>
      <c r="D59102" s="1" t="s">
        <v>202311</v>
      </c>
      <c r="E59102" s="1">
        <v>138000.0</v>
      </c>
      <c r="F59102" s="1" t="s">
        <v>18</v>
      </c>
      <c r="G59102" s="1" t="s">
        <v>492</v>
      </c>
      <c r="H59102" s="1">
        <v>12.0</v>
      </c>
      <c r="I59102" s="1" t="s">
        <v>28378</v>
      </c>
      <c r="J59102" s="1" t="s">
        <v>28378</v>
      </c>
      <c r="K59102" s="1">
        <v>4.0</v>
      </c>
      <c r="L59102" s="3">
        <v>41641.0</v>
      </c>
      <c r="M59102" s="3">
        <v>41677.0</v>
      </c>
      <c r="N59102" s="3">
        <v>41897.0</v>
      </c>
    </row>
    <row r="59103">
      <c r="A59103" s="1" t="s">
        <v>202312</v>
      </c>
      <c r="B59103" s="1" t="s">
        <v>202313</v>
      </c>
      <c r="C59103" s="2" t="s">
        <v>202314</v>
      </c>
      <c r="D59103" s="1" t="s">
        <v>70</v>
      </c>
      <c r="E59103" s="1">
        <v>100000.0</v>
      </c>
      <c r="F59103" s="1" t="s">
        <v>18</v>
      </c>
      <c r="G59103" s="1" t="s">
        <v>25</v>
      </c>
      <c r="H59103" s="1" t="s">
        <v>158</v>
      </c>
      <c r="I59103" s="1" t="s">
        <v>244</v>
      </c>
      <c r="J59103" s="1" t="s">
        <v>244</v>
      </c>
      <c r="K59103" s="1">
        <v>2.0</v>
      </c>
      <c r="L59103" s="3">
        <v>41232.0</v>
      </c>
      <c r="M59103" s="3">
        <v>41225.0</v>
      </c>
      <c r="N59103" s="3">
        <v>41393.0</v>
      </c>
    </row>
    <row r="59104">
      <c r="A59104" s="1" t="s">
        <v>202315</v>
      </c>
      <c r="B59104" s="1" t="s">
        <v>202316</v>
      </c>
      <c r="C59104" s="2" t="s">
        <v>202317</v>
      </c>
      <c r="D59104" s="1" t="s">
        <v>202318</v>
      </c>
      <c r="E59104" s="1">
        <v>950000.0</v>
      </c>
      <c r="F59104" s="1" t="s">
        <v>18</v>
      </c>
      <c r="G59104" s="1" t="s">
        <v>699</v>
      </c>
      <c r="H59104" s="1">
        <v>2.0</v>
      </c>
      <c r="I59104" s="1" t="s">
        <v>700</v>
      </c>
      <c r="J59104" s="1" t="s">
        <v>9728</v>
      </c>
      <c r="K59104" s="1">
        <v>1.0</v>
      </c>
      <c r="L59104" s="3">
        <v>41030.0</v>
      </c>
      <c r="M59104" s="3">
        <v>41122.0</v>
      </c>
      <c r="N59104" s="3">
        <v>41122.0</v>
      </c>
    </row>
    <row r="59105">
      <c r="A59105" s="1" t="s">
        <v>202319</v>
      </c>
      <c r="B59105" s="1" t="s">
        <v>202320</v>
      </c>
      <c r="C59105" s="2" t="s">
        <v>202321</v>
      </c>
      <c r="D59105" s="1" t="s">
        <v>202322</v>
      </c>
      <c r="E59105" s="1">
        <v>2215000.0</v>
      </c>
      <c r="F59105" s="1" t="s">
        <v>18</v>
      </c>
      <c r="G59105" s="1" t="s">
        <v>25</v>
      </c>
      <c r="H59105" s="1" t="s">
        <v>5815</v>
      </c>
      <c r="I59105" s="1" t="s">
        <v>5816</v>
      </c>
      <c r="J59105" s="1" t="s">
        <v>5817</v>
      </c>
      <c r="K59105" s="1">
        <v>4.0</v>
      </c>
      <c r="L59105" s="3">
        <v>41000.0</v>
      </c>
      <c r="M59105" s="3">
        <v>41275.0</v>
      </c>
      <c r="N59105" s="3">
        <v>42121.0</v>
      </c>
    </row>
    <row r="59106">
      <c r="A59106" s="1" t="s">
        <v>202323</v>
      </c>
      <c r="B59106" s="1" t="s">
        <v>202324</v>
      </c>
      <c r="C59106" s="2" t="s">
        <v>202325</v>
      </c>
      <c r="D59106" s="1" t="s">
        <v>424</v>
      </c>
      <c r="E59106" s="1">
        <v>3.05E7</v>
      </c>
      <c r="F59106" s="1" t="s">
        <v>113</v>
      </c>
      <c r="G59106" s="1" t="s">
        <v>25</v>
      </c>
      <c r="H59106" s="1" t="s">
        <v>106</v>
      </c>
      <c r="I59106" s="1" t="s">
        <v>107</v>
      </c>
      <c r="J59106" s="1" t="s">
        <v>108</v>
      </c>
      <c r="K59106" s="1">
        <v>3.0</v>
      </c>
      <c r="L59106" s="3">
        <v>40544.0</v>
      </c>
      <c r="M59106" s="3">
        <v>37622.0</v>
      </c>
      <c r="N59106" s="3">
        <v>40470.0</v>
      </c>
    </row>
    <row r="59107">
      <c r="A59107" s="1" t="s">
        <v>202326</v>
      </c>
      <c r="B59107" s="1" t="s">
        <v>202327</v>
      </c>
      <c r="D59107" s="1" t="s">
        <v>2479</v>
      </c>
      <c r="E59107" s="1">
        <v>3000.0</v>
      </c>
      <c r="F59107" s="1" t="s">
        <v>18</v>
      </c>
      <c r="G59107" s="1" t="s">
        <v>25</v>
      </c>
      <c r="H59107" s="1" t="s">
        <v>1330</v>
      </c>
      <c r="I59107" s="1" t="s">
        <v>1331</v>
      </c>
      <c r="J59107" s="1" t="s">
        <v>11076</v>
      </c>
      <c r="K59107" s="1">
        <v>1.0</v>
      </c>
      <c r="L59107" s="3">
        <v>41697.0</v>
      </c>
      <c r="M59107" s="3">
        <v>41871.0</v>
      </c>
      <c r="N59107" s="3">
        <v>41871.0</v>
      </c>
    </row>
    <row r="59108">
      <c r="A59108" s="1" t="s">
        <v>202328</v>
      </c>
      <c r="B59108" s="1" t="s">
        <v>202329</v>
      </c>
      <c r="C59108" s="2" t="s">
        <v>202330</v>
      </c>
      <c r="D59108" s="1" t="s">
        <v>63</v>
      </c>
      <c r="E59108" s="1">
        <v>107955.0</v>
      </c>
      <c r="F59108" s="1" t="s">
        <v>18</v>
      </c>
      <c r="G59108" s="1" t="s">
        <v>650</v>
      </c>
      <c r="H59108" s="1">
        <v>20.0</v>
      </c>
      <c r="I59108" s="1" t="s">
        <v>651</v>
      </c>
      <c r="J59108" s="1" t="s">
        <v>651</v>
      </c>
      <c r="K59108" s="1">
        <v>2.0</v>
      </c>
      <c r="L59108" s="3">
        <v>41600.0</v>
      </c>
      <c r="M59108" s="3">
        <v>41617.0</v>
      </c>
      <c r="N59108" s="3">
        <v>42096.0</v>
      </c>
    </row>
    <row r="59109">
      <c r="A59109" s="1" t="s">
        <v>202331</v>
      </c>
      <c r="B59109" s="1" t="s">
        <v>202332</v>
      </c>
      <c r="C59109" s="2" t="s">
        <v>202333</v>
      </c>
      <c r="D59109" s="1" t="s">
        <v>75</v>
      </c>
      <c r="E59109" s="1">
        <v>486000.0</v>
      </c>
      <c r="F59109" s="1" t="s">
        <v>18</v>
      </c>
      <c r="G59109" s="1" t="s">
        <v>25</v>
      </c>
      <c r="H59109" s="1" t="s">
        <v>106</v>
      </c>
      <c r="I59109" s="1" t="s">
        <v>107</v>
      </c>
      <c r="J59109" s="1" t="s">
        <v>108</v>
      </c>
      <c r="K59109" s="1">
        <v>1.0</v>
      </c>
      <c r="L59109" s="3">
        <v>40544.0</v>
      </c>
      <c r="M59109" s="3">
        <v>41549.0</v>
      </c>
      <c r="N59109" s="3">
        <v>41549.0</v>
      </c>
    </row>
    <row r="59110">
      <c r="A59110" s="1" t="s">
        <v>202334</v>
      </c>
      <c r="B59110" s="1" t="s">
        <v>202335</v>
      </c>
      <c r="C59110" s="2" t="s">
        <v>202336</v>
      </c>
      <c r="D59110" s="1" t="s">
        <v>424</v>
      </c>
      <c r="E59110" s="1">
        <v>100000.0</v>
      </c>
      <c r="F59110" s="1" t="s">
        <v>18</v>
      </c>
      <c r="G59110" s="1" t="s">
        <v>19</v>
      </c>
      <c r="H59110" s="1">
        <v>36.0</v>
      </c>
      <c r="I59110" s="1" t="s">
        <v>50570</v>
      </c>
      <c r="J59110" s="1" t="s">
        <v>50570</v>
      </c>
      <c r="K59110" s="1">
        <v>1.0</v>
      </c>
      <c r="L59110" s="3">
        <v>41382.0</v>
      </c>
      <c r="M59110" s="3">
        <v>41366.0</v>
      </c>
      <c r="N59110" s="3">
        <v>41366.0</v>
      </c>
    </row>
    <row r="59111">
      <c r="A59111" s="1" t="s">
        <v>202337</v>
      </c>
      <c r="B59111" s="1" t="s">
        <v>202338</v>
      </c>
      <c r="C59111" s="2" t="s">
        <v>202339</v>
      </c>
      <c r="D59111" s="1" t="s">
        <v>202340</v>
      </c>
      <c r="E59111" s="1">
        <v>1100000.0</v>
      </c>
      <c r="F59111" s="1" t="s">
        <v>207</v>
      </c>
      <c r="G59111" s="1" t="s">
        <v>222</v>
      </c>
      <c r="H59111" s="1">
        <v>7.0</v>
      </c>
      <c r="I59111" s="1" t="s">
        <v>293</v>
      </c>
      <c r="J59111" s="1" t="s">
        <v>293</v>
      </c>
      <c r="K59111" s="1">
        <v>1.0</v>
      </c>
      <c r="L59111" s="3">
        <v>37257.0</v>
      </c>
      <c r="M59111" s="3">
        <v>39841.0</v>
      </c>
      <c r="N59111" s="3">
        <v>39841.0</v>
      </c>
    </row>
    <row r="59112">
      <c r="A59112" s="1" t="s">
        <v>202341</v>
      </c>
      <c r="B59112" s="1" t="s">
        <v>202342</v>
      </c>
      <c r="C59112" s="2" t="s">
        <v>202343</v>
      </c>
      <c r="D59112" s="1" t="s">
        <v>202344</v>
      </c>
      <c r="E59112" s="1">
        <v>1.5E7</v>
      </c>
      <c r="F59112" s="1" t="s">
        <v>18</v>
      </c>
      <c r="G59112" s="1" t="s">
        <v>25</v>
      </c>
      <c r="H59112" s="1" t="s">
        <v>89</v>
      </c>
      <c r="I59112" s="1" t="s">
        <v>90</v>
      </c>
      <c r="J59112" s="1" t="s">
        <v>24814</v>
      </c>
      <c r="K59112" s="1">
        <v>1.0</v>
      </c>
      <c r="L59112" s="3">
        <v>37987.0</v>
      </c>
      <c r="M59112" s="3">
        <v>38342.0</v>
      </c>
      <c r="N59112" s="3">
        <v>38342.0</v>
      </c>
    </row>
    <row r="59113">
      <c r="A59113" s="1" t="s">
        <v>202345</v>
      </c>
      <c r="B59113" s="1" t="s">
        <v>202346</v>
      </c>
      <c r="C59113" s="2" t="s">
        <v>202347</v>
      </c>
      <c r="D59113" s="1" t="s">
        <v>21730</v>
      </c>
      <c r="E59113" s="1">
        <v>25000.0</v>
      </c>
      <c r="F59113" s="1" t="s">
        <v>18</v>
      </c>
      <c r="G59113" s="1" t="s">
        <v>25</v>
      </c>
      <c r="H59113" s="1" t="s">
        <v>208</v>
      </c>
      <c r="I59113" s="1" t="s">
        <v>209</v>
      </c>
      <c r="J59113" s="1" t="s">
        <v>209</v>
      </c>
      <c r="K59113" s="1">
        <v>1.0</v>
      </c>
      <c r="L59113" s="3">
        <v>41820.0</v>
      </c>
      <c r="M59113" s="3">
        <v>41760.0</v>
      </c>
      <c r="N59113" s="3">
        <v>41760.0</v>
      </c>
    </row>
    <row r="59114">
      <c r="A59114" s="1" t="s">
        <v>202348</v>
      </c>
      <c r="B59114" s="1" t="s">
        <v>202349</v>
      </c>
      <c r="C59114" s="2" t="s">
        <v>202350</v>
      </c>
      <c r="D59114" s="1" t="s">
        <v>424</v>
      </c>
      <c r="E59114" s="1">
        <v>10000.0</v>
      </c>
      <c r="F59114" s="1" t="s">
        <v>18</v>
      </c>
      <c r="K59114" s="1">
        <v>1.0</v>
      </c>
      <c r="L59114" s="3">
        <v>41653.0</v>
      </c>
      <c r="M59114" s="3">
        <v>41653.0</v>
      </c>
      <c r="N59114" s="3">
        <v>41653.0</v>
      </c>
    </row>
    <row r="59115">
      <c r="A59115" s="1" t="s">
        <v>202351</v>
      </c>
      <c r="B59115" s="1" t="s">
        <v>202352</v>
      </c>
      <c r="C59115" s="2" t="s">
        <v>202353</v>
      </c>
      <c r="D59115" s="1" t="s">
        <v>202354</v>
      </c>
      <c r="E59115" s="1">
        <v>40000.0</v>
      </c>
      <c r="F59115" s="1" t="s">
        <v>18</v>
      </c>
      <c r="G59115" s="1" t="s">
        <v>25</v>
      </c>
      <c r="H59115" s="1" t="s">
        <v>1306</v>
      </c>
      <c r="I59115" s="1" t="s">
        <v>16953</v>
      </c>
      <c r="J59115" s="1" t="s">
        <v>40312</v>
      </c>
      <c r="K59115" s="1">
        <v>2.0</v>
      </c>
      <c r="M59115" s="3">
        <v>41862.0</v>
      </c>
      <c r="N59115" s="3">
        <v>42095.0</v>
      </c>
    </row>
    <row r="59116">
      <c r="A59116" s="1" t="s">
        <v>202355</v>
      </c>
      <c r="B59116" s="1" t="s">
        <v>202356</v>
      </c>
      <c r="C59116" s="2" t="s">
        <v>202357</v>
      </c>
      <c r="D59116" s="1" t="s">
        <v>202358</v>
      </c>
      <c r="E59116" s="1">
        <v>705000.0</v>
      </c>
      <c r="F59116" s="1" t="s">
        <v>18</v>
      </c>
      <c r="K59116" s="1">
        <v>2.0</v>
      </c>
      <c r="L59116" s="3">
        <v>41395.0</v>
      </c>
      <c r="M59116" s="3">
        <v>42036.0</v>
      </c>
      <c r="N59116" s="3">
        <v>42276.0</v>
      </c>
    </row>
    <row r="59117">
      <c r="A59117" s="1" t="s">
        <v>202359</v>
      </c>
      <c r="B59117" s="2" t="s">
        <v>202360</v>
      </c>
      <c r="C59117" s="2" t="s">
        <v>202361</v>
      </c>
      <c r="D59117" s="1" t="s">
        <v>424</v>
      </c>
      <c r="E59117" s="1">
        <v>5000000.0</v>
      </c>
      <c r="F59117" s="1" t="s">
        <v>113</v>
      </c>
      <c r="G59117" s="1" t="s">
        <v>458</v>
      </c>
      <c r="H59117" s="1">
        <v>48.0</v>
      </c>
      <c r="I59117" s="1" t="s">
        <v>459</v>
      </c>
      <c r="J59117" s="1" t="s">
        <v>459</v>
      </c>
      <c r="K59117" s="1">
        <v>1.0</v>
      </c>
      <c r="L59117" s="3">
        <v>35796.0</v>
      </c>
      <c r="M59117" s="3">
        <v>41621.0</v>
      </c>
      <c r="N59117" s="3">
        <v>41621.0</v>
      </c>
    </row>
    <row r="59118">
      <c r="A59118" s="1" t="s">
        <v>202362</v>
      </c>
      <c r="B59118" s="1" t="s">
        <v>202363</v>
      </c>
      <c r="C59118" s="2" t="s">
        <v>202364</v>
      </c>
      <c r="D59118" s="1" t="s">
        <v>86722</v>
      </c>
      <c r="E59118" s="1">
        <v>500000.0</v>
      </c>
      <c r="F59118" s="1" t="s">
        <v>18</v>
      </c>
      <c r="G59118" s="1" t="s">
        <v>25</v>
      </c>
      <c r="H59118" s="1" t="s">
        <v>89</v>
      </c>
      <c r="I59118" s="1" t="s">
        <v>90</v>
      </c>
      <c r="J59118" s="1" t="s">
        <v>90</v>
      </c>
      <c r="K59118" s="1">
        <v>1.0</v>
      </c>
      <c r="L59118" s="3">
        <v>41852.0</v>
      </c>
      <c r="M59118" s="3">
        <v>41852.0</v>
      </c>
      <c r="N59118" s="3">
        <v>41852.0</v>
      </c>
    </row>
    <row r="59119">
      <c r="A59119" s="1" t="s">
        <v>202365</v>
      </c>
      <c r="B59119" s="1" t="s">
        <v>202366</v>
      </c>
      <c r="C59119" s="2" t="s">
        <v>202367</v>
      </c>
      <c r="D59119" s="1" t="s">
        <v>42</v>
      </c>
      <c r="E59119" s="1" t="s">
        <v>43</v>
      </c>
      <c r="F59119" s="1" t="s">
        <v>18</v>
      </c>
      <c r="G59119" s="1" t="s">
        <v>128</v>
      </c>
      <c r="H59119" s="1" t="s">
        <v>129</v>
      </c>
      <c r="I59119" s="1" t="s">
        <v>130</v>
      </c>
      <c r="J59119" s="1" t="s">
        <v>130</v>
      </c>
      <c r="K59119" s="1">
        <v>1.0</v>
      </c>
      <c r="M59119" s="3">
        <v>41743.0</v>
      </c>
      <c r="N59119" s="3">
        <v>41743.0</v>
      </c>
    </row>
    <row r="59120">
      <c r="A59120" s="1" t="s">
        <v>202368</v>
      </c>
      <c r="B59120" s="1" t="s">
        <v>202369</v>
      </c>
      <c r="C59120" s="2" t="s">
        <v>202370</v>
      </c>
      <c r="D59120" s="1" t="s">
        <v>424</v>
      </c>
      <c r="E59120" s="1">
        <v>1.25E7</v>
      </c>
      <c r="F59120" s="1" t="s">
        <v>18</v>
      </c>
      <c r="G59120" s="1" t="s">
        <v>458</v>
      </c>
      <c r="H59120" s="1">
        <v>48.0</v>
      </c>
      <c r="I59120" s="1" t="s">
        <v>459</v>
      </c>
      <c r="J59120" s="1" t="s">
        <v>459</v>
      </c>
      <c r="K59120" s="1">
        <v>3.0</v>
      </c>
      <c r="L59120" s="3">
        <v>40544.0</v>
      </c>
      <c r="M59120" s="3">
        <v>41214.0</v>
      </c>
      <c r="N59120" s="3">
        <v>41830.0</v>
      </c>
    </row>
    <row r="59121">
      <c r="A59121" s="1" t="s">
        <v>202371</v>
      </c>
      <c r="B59121" s="1" t="s">
        <v>202372</v>
      </c>
      <c r="C59121" s="2" t="s">
        <v>202373</v>
      </c>
      <c r="D59121" s="1" t="s">
        <v>19565</v>
      </c>
      <c r="E59121" s="1">
        <v>10000.0</v>
      </c>
      <c r="F59121" s="1" t="s">
        <v>113</v>
      </c>
      <c r="G59121" s="1" t="s">
        <v>25</v>
      </c>
      <c r="H59121" s="1" t="s">
        <v>26</v>
      </c>
      <c r="I59121" s="1" t="s">
        <v>7745</v>
      </c>
      <c r="J59121" s="1" t="s">
        <v>2729</v>
      </c>
      <c r="K59121" s="1">
        <v>1.0</v>
      </c>
      <c r="L59121" s="3">
        <v>40848.0</v>
      </c>
      <c r="M59121" s="3">
        <v>41344.0</v>
      </c>
      <c r="N59121" s="3">
        <v>41344.0</v>
      </c>
    </row>
    <row r="59122">
      <c r="A59122" s="1" t="s">
        <v>202374</v>
      </c>
      <c r="B59122" s="1" t="s">
        <v>202375</v>
      </c>
      <c r="C59122" s="2" t="s">
        <v>202376</v>
      </c>
      <c r="D59122" s="1" t="s">
        <v>202377</v>
      </c>
      <c r="E59122" s="1">
        <v>2000000.0</v>
      </c>
      <c r="F59122" s="1" t="s">
        <v>18</v>
      </c>
      <c r="G59122" s="1" t="s">
        <v>1819</v>
      </c>
      <c r="H59122" s="1">
        <v>5.0</v>
      </c>
      <c r="I59122" s="1" t="s">
        <v>1820</v>
      </c>
      <c r="J59122" s="1" t="s">
        <v>1820</v>
      </c>
      <c r="K59122" s="1">
        <v>1.0</v>
      </c>
      <c r="L59122" s="3">
        <v>42278.0</v>
      </c>
      <c r="M59122" s="3">
        <v>42324.0</v>
      </c>
      <c r="N59122" s="3">
        <v>42324.0</v>
      </c>
    </row>
    <row r="59123">
      <c r="A59123" s="1" t="s">
        <v>202378</v>
      </c>
      <c r="B59123" s="1" t="s">
        <v>202379</v>
      </c>
      <c r="C59123" s="2" t="s">
        <v>202380</v>
      </c>
      <c r="D59123" s="1" t="s">
        <v>424</v>
      </c>
      <c r="E59123" s="1">
        <v>4.0891652E7</v>
      </c>
      <c r="F59123" s="1" t="s">
        <v>18</v>
      </c>
      <c r="G59123" s="1" t="s">
        <v>347</v>
      </c>
      <c r="H59123" s="1">
        <v>7.0</v>
      </c>
      <c r="I59123" s="1" t="s">
        <v>762</v>
      </c>
      <c r="J59123" s="1" t="s">
        <v>762</v>
      </c>
      <c r="K59123" s="1">
        <v>2.0</v>
      </c>
      <c r="L59123" s="3">
        <v>40288.0</v>
      </c>
      <c r="M59123" s="3">
        <v>41724.0</v>
      </c>
      <c r="N59123" s="3">
        <v>41962.0</v>
      </c>
    </row>
    <row r="59124">
      <c r="A59124" s="1" t="s">
        <v>202381</v>
      </c>
      <c r="B59124" s="1" t="s">
        <v>202382</v>
      </c>
      <c r="C59124" s="2" t="s">
        <v>202383</v>
      </c>
      <c r="D59124" s="1" t="s">
        <v>202384</v>
      </c>
      <c r="E59124" s="1" t="s">
        <v>43</v>
      </c>
      <c r="F59124" s="1" t="s">
        <v>18</v>
      </c>
      <c r="G59124" s="1" t="s">
        <v>638</v>
      </c>
      <c r="H59124" s="1">
        <v>4.0</v>
      </c>
      <c r="I59124" s="1" t="s">
        <v>3256</v>
      </c>
      <c r="J59124" s="1" t="s">
        <v>3256</v>
      </c>
      <c r="K59124" s="1">
        <v>1.0</v>
      </c>
      <c r="L59124" s="3">
        <v>40179.0</v>
      </c>
      <c r="M59124" s="3">
        <v>41502.0</v>
      </c>
      <c r="N59124" s="3">
        <v>41502.0</v>
      </c>
    </row>
    <row r="59125">
      <c r="A59125" s="1" t="s">
        <v>202385</v>
      </c>
      <c r="B59125" s="1" t="s">
        <v>202386</v>
      </c>
      <c r="C59125" s="2" t="s">
        <v>202387</v>
      </c>
      <c r="D59125" s="1" t="s">
        <v>68814</v>
      </c>
      <c r="E59125" s="1" t="s">
        <v>43</v>
      </c>
      <c r="F59125" s="1" t="s">
        <v>113</v>
      </c>
      <c r="G59125" s="1" t="s">
        <v>25</v>
      </c>
      <c r="H59125" s="1" t="s">
        <v>106</v>
      </c>
      <c r="I59125" s="1" t="s">
        <v>107</v>
      </c>
      <c r="J59125" s="1" t="s">
        <v>108</v>
      </c>
      <c r="K59125" s="1">
        <v>2.0</v>
      </c>
      <c r="L59125" s="3">
        <v>36161.0</v>
      </c>
      <c r="M59125" s="3">
        <v>36342.0</v>
      </c>
      <c r="N59125" s="3">
        <v>37125.0</v>
      </c>
    </row>
    <row r="59126">
      <c r="A59126" s="1" t="s">
        <v>202388</v>
      </c>
      <c r="B59126" s="1" t="s">
        <v>202389</v>
      </c>
      <c r="C59126" s="2" t="s">
        <v>202390</v>
      </c>
      <c r="D59126" s="1" t="s">
        <v>202391</v>
      </c>
      <c r="E59126" s="1">
        <v>750000.0</v>
      </c>
      <c r="F59126" s="1" t="s">
        <v>18</v>
      </c>
      <c r="G59126" s="1" t="s">
        <v>165</v>
      </c>
      <c r="H59126" s="1" t="s">
        <v>166</v>
      </c>
      <c r="I59126" s="1" t="s">
        <v>167</v>
      </c>
      <c r="J59126" s="1" t="s">
        <v>167</v>
      </c>
      <c r="K59126" s="1">
        <v>1.0</v>
      </c>
      <c r="L59126" s="3">
        <v>41255.0</v>
      </c>
      <c r="M59126" s="3">
        <v>41859.0</v>
      </c>
      <c r="N59126" s="3">
        <v>41859.0</v>
      </c>
    </row>
    <row r="59127">
      <c r="A59127" s="1" t="s">
        <v>202392</v>
      </c>
      <c r="B59127" s="1" t="s">
        <v>202393</v>
      </c>
      <c r="C59127" s="2" t="s">
        <v>202394</v>
      </c>
      <c r="D59127" s="1" t="s">
        <v>202395</v>
      </c>
      <c r="E59127" s="1">
        <v>4500000.0</v>
      </c>
      <c r="F59127" s="1" t="s">
        <v>18</v>
      </c>
      <c r="G59127" s="1" t="s">
        <v>2271</v>
      </c>
      <c r="H59127" s="1">
        <v>34.0</v>
      </c>
      <c r="I59127" s="1" t="s">
        <v>2272</v>
      </c>
      <c r="J59127" s="1" t="s">
        <v>2272</v>
      </c>
      <c r="K59127" s="1">
        <v>1.0</v>
      </c>
      <c r="L59127" s="3">
        <v>40909.0</v>
      </c>
      <c r="M59127" s="3">
        <v>42150.0</v>
      </c>
      <c r="N59127" s="3">
        <v>42150.0</v>
      </c>
    </row>
    <row r="59128">
      <c r="A59128" s="1" t="s">
        <v>202396</v>
      </c>
      <c r="B59128" s="1" t="s">
        <v>202397</v>
      </c>
      <c r="C59128" s="2" t="s">
        <v>202398</v>
      </c>
      <c r="D59128" s="1" t="s">
        <v>424</v>
      </c>
      <c r="E59128" s="1">
        <v>1000000.0</v>
      </c>
      <c r="F59128" s="1" t="s">
        <v>18</v>
      </c>
      <c r="G59128" s="1" t="s">
        <v>2811</v>
      </c>
      <c r="H59128" s="1">
        <v>3.0</v>
      </c>
      <c r="I59128" s="1" t="s">
        <v>17367</v>
      </c>
      <c r="J59128" s="1" t="s">
        <v>17367</v>
      </c>
      <c r="K59128" s="1">
        <v>1.0</v>
      </c>
      <c r="L59128" s="3">
        <v>40909.0</v>
      </c>
      <c r="M59128" s="3">
        <v>41316.0</v>
      </c>
      <c r="N59128" s="3">
        <v>41316.0</v>
      </c>
    </row>
    <row r="59129">
      <c r="A59129" s="1" t="s">
        <v>202399</v>
      </c>
      <c r="B59129" s="1" t="s">
        <v>202400</v>
      </c>
      <c r="C59129" s="2" t="s">
        <v>202401</v>
      </c>
      <c r="D59129" s="1" t="s">
        <v>424</v>
      </c>
      <c r="E59129" s="1">
        <v>1000000.0</v>
      </c>
      <c r="F59129" s="1" t="s">
        <v>18</v>
      </c>
      <c r="G59129" s="1" t="s">
        <v>8906</v>
      </c>
      <c r="K59129" s="1">
        <v>1.0</v>
      </c>
      <c r="L59129" s="3">
        <v>40313.0</v>
      </c>
      <c r="M59129" s="3">
        <v>40313.0</v>
      </c>
      <c r="N59129" s="3">
        <v>40313.0</v>
      </c>
    </row>
    <row r="59130">
      <c r="A59130" s="1" t="s">
        <v>202402</v>
      </c>
      <c r="B59130" s="1" t="s">
        <v>202403</v>
      </c>
      <c r="C59130" s="2" t="s">
        <v>202404</v>
      </c>
      <c r="D59130" s="1" t="s">
        <v>202405</v>
      </c>
      <c r="E59130" s="1">
        <v>1.5E7</v>
      </c>
      <c r="F59130" s="1" t="s">
        <v>113</v>
      </c>
      <c r="G59130" s="1" t="s">
        <v>19</v>
      </c>
      <c r="H59130" s="1">
        <v>16.0</v>
      </c>
      <c r="I59130" s="1" t="s">
        <v>20</v>
      </c>
      <c r="J59130" s="1" t="s">
        <v>20</v>
      </c>
      <c r="K59130" s="1">
        <v>1.0</v>
      </c>
      <c r="M59130" s="3">
        <v>39050.0</v>
      </c>
      <c r="N59130" s="3">
        <v>39050.0</v>
      </c>
    </row>
    <row r="59131">
      <c r="A59131" s="1" t="s">
        <v>202406</v>
      </c>
      <c r="B59131" s="1" t="s">
        <v>202407</v>
      </c>
      <c r="C59131" s="2" t="s">
        <v>202408</v>
      </c>
      <c r="D59131" s="1" t="s">
        <v>202409</v>
      </c>
      <c r="E59131" s="1">
        <v>870000.0</v>
      </c>
      <c r="F59131" s="1" t="s">
        <v>18</v>
      </c>
      <c r="G59131" s="1" t="s">
        <v>25</v>
      </c>
      <c r="H59131" s="1" t="s">
        <v>64</v>
      </c>
      <c r="I59131" s="1" t="s">
        <v>65</v>
      </c>
      <c r="J59131" s="1" t="s">
        <v>71</v>
      </c>
      <c r="K59131" s="1">
        <v>1.0</v>
      </c>
      <c r="L59131" s="3">
        <v>41456.0</v>
      </c>
      <c r="M59131" s="3">
        <v>42263.0</v>
      </c>
      <c r="N59131" s="3">
        <v>42263.0</v>
      </c>
    </row>
    <row r="59132">
      <c r="A59132" s="1" t="s">
        <v>202410</v>
      </c>
      <c r="B59132" s="2" t="s">
        <v>202411</v>
      </c>
      <c r="C59132" s="2" t="s">
        <v>202412</v>
      </c>
      <c r="D59132" s="1" t="s">
        <v>202413</v>
      </c>
      <c r="E59132" s="1">
        <v>1000000.0</v>
      </c>
      <c r="F59132" s="1" t="s">
        <v>18</v>
      </c>
      <c r="G59132" s="1" t="s">
        <v>19</v>
      </c>
      <c r="H59132" s="1">
        <v>7.0</v>
      </c>
      <c r="I59132" s="1" t="s">
        <v>672</v>
      </c>
      <c r="J59132" s="1" t="s">
        <v>672</v>
      </c>
      <c r="K59132" s="1">
        <v>3.0</v>
      </c>
      <c r="L59132" s="3">
        <v>41122.0</v>
      </c>
      <c r="M59132" s="3">
        <v>41551.0</v>
      </c>
      <c r="N59132" s="3">
        <v>42333.0</v>
      </c>
    </row>
    <row r="59133">
      <c r="A59133" s="1" t="s">
        <v>202414</v>
      </c>
      <c r="B59133" s="1" t="s">
        <v>202415</v>
      </c>
      <c r="C59133" s="2" t="s">
        <v>202416</v>
      </c>
      <c r="D59133" s="1" t="s">
        <v>202417</v>
      </c>
      <c r="E59133" s="1">
        <v>100000.0</v>
      </c>
      <c r="F59133" s="1" t="s">
        <v>207</v>
      </c>
      <c r="G59133" s="1" t="s">
        <v>25</v>
      </c>
      <c r="H59133" s="1" t="s">
        <v>64</v>
      </c>
      <c r="I59133" s="1" t="s">
        <v>65</v>
      </c>
      <c r="J59133" s="1" t="s">
        <v>71</v>
      </c>
      <c r="K59133" s="1">
        <v>1.0</v>
      </c>
      <c r="L59133" s="3">
        <v>40909.0</v>
      </c>
      <c r="M59133" s="3">
        <v>41093.0</v>
      </c>
      <c r="N59133" s="3">
        <v>41093.0</v>
      </c>
    </row>
    <row r="59134">
      <c r="A59134" s="1" t="s">
        <v>202418</v>
      </c>
      <c r="B59134" s="1" t="s">
        <v>202419</v>
      </c>
      <c r="C59134" s="2" t="s">
        <v>202420</v>
      </c>
      <c r="D59134" s="1" t="s">
        <v>1778</v>
      </c>
      <c r="E59134" s="1">
        <v>250000.0</v>
      </c>
      <c r="F59134" s="1" t="s">
        <v>207</v>
      </c>
      <c r="G59134" s="1" t="s">
        <v>458</v>
      </c>
      <c r="H59134" s="1">
        <v>48.0</v>
      </c>
      <c r="I59134" s="1" t="s">
        <v>459</v>
      </c>
      <c r="J59134" s="1" t="s">
        <v>459</v>
      </c>
      <c r="K59134" s="1">
        <v>1.0</v>
      </c>
      <c r="L59134" s="3">
        <v>39448.0</v>
      </c>
      <c r="M59134" s="3">
        <v>41487.0</v>
      </c>
      <c r="N59134" s="3">
        <v>41487.0</v>
      </c>
    </row>
    <row r="59135">
      <c r="A59135" s="1" t="s">
        <v>202421</v>
      </c>
      <c r="B59135" s="1" t="s">
        <v>202422</v>
      </c>
      <c r="C59135" s="2" t="s">
        <v>202423</v>
      </c>
      <c r="D59135" s="1" t="s">
        <v>162383</v>
      </c>
      <c r="E59135" s="1">
        <v>535457.0</v>
      </c>
      <c r="F59135" s="1" t="s">
        <v>18</v>
      </c>
      <c r="G59135" s="1" t="s">
        <v>165</v>
      </c>
      <c r="H59135" s="1" t="s">
        <v>166</v>
      </c>
      <c r="I59135" s="1" t="s">
        <v>167</v>
      </c>
      <c r="J59135" s="1" t="s">
        <v>167</v>
      </c>
      <c r="K59135" s="1">
        <v>2.0</v>
      </c>
      <c r="L59135" s="3">
        <v>40623.0</v>
      </c>
      <c r="M59135" s="3">
        <v>40848.0</v>
      </c>
      <c r="N59135" s="3">
        <v>41183.0</v>
      </c>
    </row>
    <row r="59136">
      <c r="A59136" s="1" t="s">
        <v>202424</v>
      </c>
      <c r="B59136" s="1" t="s">
        <v>202425</v>
      </c>
      <c r="C59136" s="2" t="s">
        <v>202426</v>
      </c>
      <c r="D59136" s="1" t="s">
        <v>33954</v>
      </c>
      <c r="E59136" s="1">
        <v>7100000.0</v>
      </c>
      <c r="F59136" s="1" t="s">
        <v>207</v>
      </c>
      <c r="G59136" s="1" t="s">
        <v>458</v>
      </c>
      <c r="H59136" s="1">
        <v>48.0</v>
      </c>
      <c r="I59136" s="1" t="s">
        <v>459</v>
      </c>
      <c r="J59136" s="1" t="s">
        <v>459</v>
      </c>
      <c r="K59136" s="1">
        <v>4.0</v>
      </c>
      <c r="L59136" s="3">
        <v>38718.0</v>
      </c>
      <c r="M59136" s="3">
        <v>38718.0</v>
      </c>
      <c r="N59136" s="3">
        <v>40984.0</v>
      </c>
    </row>
    <row r="59137">
      <c r="A59137" s="1" t="s">
        <v>202427</v>
      </c>
      <c r="B59137" s="1" t="s">
        <v>202428</v>
      </c>
      <c r="C59137" s="2" t="s">
        <v>202429</v>
      </c>
      <c r="D59137" s="1" t="s">
        <v>202430</v>
      </c>
      <c r="E59137" s="1">
        <v>1000000.0</v>
      </c>
      <c r="F59137" s="1" t="s">
        <v>113</v>
      </c>
      <c r="G59137" s="1" t="s">
        <v>479</v>
      </c>
      <c r="I59137" s="1" t="s">
        <v>480</v>
      </c>
      <c r="J59137" s="1" t="s">
        <v>480</v>
      </c>
      <c r="K59137" s="1">
        <v>1.0</v>
      </c>
      <c r="L59137" s="3">
        <v>40725.0</v>
      </c>
      <c r="M59137" s="3">
        <v>41190.0</v>
      </c>
      <c r="N59137" s="3">
        <v>41190.0</v>
      </c>
    </row>
    <row r="59138">
      <c r="A59138" s="1" t="s">
        <v>202431</v>
      </c>
      <c r="B59138" s="1" t="s">
        <v>202432</v>
      </c>
      <c r="C59138" s="2" t="s">
        <v>202433</v>
      </c>
      <c r="D59138" s="1" t="s">
        <v>424</v>
      </c>
      <c r="E59138" s="1">
        <v>5600000.0</v>
      </c>
      <c r="F59138" s="1" t="s">
        <v>113</v>
      </c>
      <c r="G59138" s="1" t="s">
        <v>25</v>
      </c>
      <c r="H59138" s="1" t="s">
        <v>106</v>
      </c>
      <c r="I59138" s="1" t="s">
        <v>107</v>
      </c>
      <c r="J59138" s="1" t="s">
        <v>108</v>
      </c>
      <c r="K59138" s="1">
        <v>3.0</v>
      </c>
      <c r="L59138" s="3">
        <v>39188.0</v>
      </c>
      <c r="M59138" s="3">
        <v>39203.0</v>
      </c>
      <c r="N59138" s="3">
        <v>39965.0</v>
      </c>
    </row>
    <row r="59139">
      <c r="A59139" s="1" t="s">
        <v>202434</v>
      </c>
      <c r="B59139" s="1" t="s">
        <v>202435</v>
      </c>
      <c r="C59139" s="2" t="s">
        <v>202436</v>
      </c>
      <c r="D59139" s="1" t="s">
        <v>181</v>
      </c>
      <c r="E59139" s="1" t="s">
        <v>43</v>
      </c>
      <c r="F59139" s="1" t="s">
        <v>18</v>
      </c>
      <c r="G59139" s="1" t="s">
        <v>25</v>
      </c>
      <c r="H59139" s="1" t="s">
        <v>64</v>
      </c>
      <c r="I59139" s="1" t="s">
        <v>65</v>
      </c>
      <c r="J59139" s="1" t="s">
        <v>271</v>
      </c>
      <c r="K59139" s="1">
        <v>1.0</v>
      </c>
      <c r="M59139" s="3">
        <v>41814.0</v>
      </c>
      <c r="N59139" s="3">
        <v>41814.0</v>
      </c>
    </row>
    <row r="59140">
      <c r="A59140" s="1" t="s">
        <v>202437</v>
      </c>
      <c r="B59140" s="1" t="s">
        <v>202438</v>
      </c>
      <c r="C59140" s="2" t="s">
        <v>202439</v>
      </c>
      <c r="D59140" s="1" t="s">
        <v>202440</v>
      </c>
      <c r="E59140" s="1" t="s">
        <v>43</v>
      </c>
      <c r="F59140" s="1" t="s">
        <v>18</v>
      </c>
      <c r="G59140" s="1" t="s">
        <v>479</v>
      </c>
      <c r="I59140" s="1" t="s">
        <v>480</v>
      </c>
      <c r="J59140" s="1" t="s">
        <v>480</v>
      </c>
      <c r="K59140" s="1">
        <v>1.0</v>
      </c>
      <c r="L59140" s="3">
        <v>41640.0</v>
      </c>
      <c r="M59140" s="3">
        <v>41791.0</v>
      </c>
      <c r="N59140" s="3">
        <v>41791.0</v>
      </c>
    </row>
    <row r="59141">
      <c r="A59141" s="1" t="s">
        <v>202441</v>
      </c>
      <c r="B59141" s="1" t="s">
        <v>202442</v>
      </c>
      <c r="C59141" s="2" t="s">
        <v>202443</v>
      </c>
      <c r="D59141" s="1" t="s">
        <v>202444</v>
      </c>
      <c r="E59141" s="1">
        <v>200000.0</v>
      </c>
      <c r="F59141" s="1" t="s">
        <v>18</v>
      </c>
      <c r="G59141" s="1" t="s">
        <v>479</v>
      </c>
      <c r="I59141" s="1" t="s">
        <v>480</v>
      </c>
      <c r="J59141" s="1" t="s">
        <v>480</v>
      </c>
      <c r="K59141" s="1">
        <v>1.0</v>
      </c>
      <c r="M59141" s="3">
        <v>41170.0</v>
      </c>
      <c r="N59141" s="3">
        <v>41170.0</v>
      </c>
    </row>
    <row r="59142">
      <c r="A59142" s="1" t="s">
        <v>202445</v>
      </c>
      <c r="B59142" s="1" t="s">
        <v>202446</v>
      </c>
      <c r="C59142" s="2" t="s">
        <v>202447</v>
      </c>
      <c r="D59142" s="1" t="s">
        <v>70</v>
      </c>
      <c r="E59142" s="1">
        <v>813000.0</v>
      </c>
      <c r="F59142" s="1" t="s">
        <v>18</v>
      </c>
      <c r="G59142" s="1" t="s">
        <v>37</v>
      </c>
      <c r="H59142" s="1">
        <v>22.0</v>
      </c>
      <c r="I59142" s="1" t="s">
        <v>1515</v>
      </c>
      <c r="J59142" s="1" t="s">
        <v>18996</v>
      </c>
      <c r="K59142" s="1">
        <v>1.0</v>
      </c>
      <c r="M59142" s="3">
        <v>41872.0</v>
      </c>
      <c r="N59142" s="3">
        <v>41872.0</v>
      </c>
    </row>
    <row r="59143">
      <c r="A59143" s="1" t="s">
        <v>202448</v>
      </c>
      <c r="B59143" s="1" t="s">
        <v>202449</v>
      </c>
      <c r="C59143" s="2" t="s">
        <v>202450</v>
      </c>
      <c r="D59143" s="1" t="s">
        <v>424</v>
      </c>
      <c r="E59143" s="1" t="s">
        <v>43</v>
      </c>
      <c r="F59143" s="1" t="s">
        <v>18</v>
      </c>
      <c r="G59143" s="1" t="s">
        <v>2906</v>
      </c>
      <c r="H59143" s="1">
        <v>72.0</v>
      </c>
      <c r="I59143" s="1" t="s">
        <v>11771</v>
      </c>
      <c r="J59143" s="1" t="s">
        <v>11771</v>
      </c>
      <c r="K59143" s="1">
        <v>1.0</v>
      </c>
      <c r="M59143" s="3">
        <v>36892.0</v>
      </c>
      <c r="N59143" s="3">
        <v>36892.0</v>
      </c>
    </row>
    <row r="59144">
      <c r="A59144" s="1" t="s">
        <v>202451</v>
      </c>
      <c r="B59144" s="1" t="s">
        <v>202452</v>
      </c>
      <c r="C59144" s="2" t="s">
        <v>202453</v>
      </c>
      <c r="D59144" s="1" t="s">
        <v>197626</v>
      </c>
      <c r="E59144" s="1">
        <v>2000000.0</v>
      </c>
      <c r="F59144" s="1" t="s">
        <v>18</v>
      </c>
      <c r="G59144" s="1" t="s">
        <v>650</v>
      </c>
      <c r="H59144" s="1">
        <v>5.0</v>
      </c>
      <c r="I59144" s="1" t="s">
        <v>8349</v>
      </c>
      <c r="J59144" s="1" t="s">
        <v>202454</v>
      </c>
      <c r="K59144" s="1">
        <v>1.0</v>
      </c>
      <c r="M59144" s="3">
        <v>41080.0</v>
      </c>
      <c r="N59144" s="3">
        <v>41080.0</v>
      </c>
    </row>
    <row r="59145">
      <c r="A59145" s="1" t="s">
        <v>202455</v>
      </c>
      <c r="B59145" s="2" t="s">
        <v>202456</v>
      </c>
      <c r="C59145" s="2" t="s">
        <v>202457</v>
      </c>
      <c r="D59145" s="1" t="s">
        <v>202458</v>
      </c>
      <c r="E59145" s="1">
        <v>125000.0</v>
      </c>
      <c r="F59145" s="1" t="s">
        <v>18</v>
      </c>
      <c r="G59145" s="1" t="s">
        <v>25</v>
      </c>
      <c r="H59145" s="1" t="s">
        <v>64</v>
      </c>
      <c r="I59145" s="1" t="s">
        <v>65</v>
      </c>
      <c r="J59145" s="1" t="s">
        <v>71</v>
      </c>
      <c r="K59145" s="1">
        <v>1.0</v>
      </c>
      <c r="L59145" s="3">
        <v>40969.0</v>
      </c>
      <c r="M59145" s="3">
        <v>41618.0</v>
      </c>
      <c r="N59145" s="3">
        <v>41618.0</v>
      </c>
    </row>
    <row r="59146">
      <c r="A59146" s="1" t="s">
        <v>202459</v>
      </c>
      <c r="B59146" s="2" t="s">
        <v>202460</v>
      </c>
      <c r="C59146" s="2" t="s">
        <v>202461</v>
      </c>
      <c r="D59146" s="1" t="s">
        <v>424</v>
      </c>
      <c r="E59146" s="1" t="s">
        <v>43</v>
      </c>
      <c r="F59146" s="1" t="s">
        <v>18</v>
      </c>
      <c r="G59146" s="1" t="s">
        <v>458</v>
      </c>
      <c r="H59146" s="1">
        <v>48.0</v>
      </c>
      <c r="I59146" s="1" t="s">
        <v>459</v>
      </c>
      <c r="J59146" s="1" t="s">
        <v>459</v>
      </c>
      <c r="K59146" s="1">
        <v>3.0</v>
      </c>
      <c r="L59146" s="3">
        <v>40179.0</v>
      </c>
      <c r="M59146" s="3">
        <v>40878.0</v>
      </c>
      <c r="N59146" s="3">
        <v>41456.0</v>
      </c>
    </row>
    <row r="59147">
      <c r="A59147" s="1" t="s">
        <v>202462</v>
      </c>
      <c r="B59147" s="1" t="s">
        <v>202463</v>
      </c>
      <c r="C59147" s="2" t="s">
        <v>202464</v>
      </c>
      <c r="D59147" s="1" t="s">
        <v>202465</v>
      </c>
      <c r="E59147" s="1">
        <v>9900000.0</v>
      </c>
      <c r="F59147" s="1" t="s">
        <v>18</v>
      </c>
      <c r="G59147" s="1" t="s">
        <v>25</v>
      </c>
      <c r="H59147" s="1" t="s">
        <v>430</v>
      </c>
      <c r="I59147" s="1" t="s">
        <v>528</v>
      </c>
      <c r="J59147" s="1" t="s">
        <v>5344</v>
      </c>
      <c r="K59147" s="1">
        <v>3.0</v>
      </c>
      <c r="L59147" s="3">
        <v>40725.0</v>
      </c>
      <c r="M59147" s="3">
        <v>41061.0</v>
      </c>
      <c r="N59147" s="3">
        <v>42123.0</v>
      </c>
    </row>
    <row r="59148">
      <c r="A59148" s="1" t="s">
        <v>202466</v>
      </c>
      <c r="B59148" s="1" t="s">
        <v>202467</v>
      </c>
      <c r="D59148" s="1" t="s">
        <v>1207</v>
      </c>
      <c r="E59148" s="1">
        <v>12500.0</v>
      </c>
      <c r="F59148" s="1" t="s">
        <v>18</v>
      </c>
      <c r="K59148" s="1">
        <v>1.0</v>
      </c>
      <c r="M59148" s="3">
        <v>42217.0</v>
      </c>
      <c r="N59148" s="3">
        <v>42217.0</v>
      </c>
    </row>
    <row r="59149">
      <c r="A59149" s="1" t="s">
        <v>202468</v>
      </c>
      <c r="B59149" s="1" t="s">
        <v>202469</v>
      </c>
      <c r="E59149" s="1" t="s">
        <v>43</v>
      </c>
      <c r="F59149" s="1" t="s">
        <v>18</v>
      </c>
      <c r="K59149" s="1">
        <v>1.0</v>
      </c>
      <c r="L59149" s="3">
        <v>38417.0</v>
      </c>
      <c r="M59149" s="3">
        <v>42095.0</v>
      </c>
      <c r="N59149" s="3">
        <v>42095.0</v>
      </c>
    </row>
    <row r="59150">
      <c r="A59150" s="1" t="s">
        <v>202470</v>
      </c>
      <c r="B59150" s="1" t="s">
        <v>202471</v>
      </c>
      <c r="C59150" s="2" t="s">
        <v>202472</v>
      </c>
      <c r="D59150" s="1" t="s">
        <v>8225</v>
      </c>
      <c r="E59150" s="1" t="s">
        <v>43</v>
      </c>
      <c r="F59150" s="1" t="s">
        <v>18</v>
      </c>
      <c r="K59150" s="1">
        <v>1.0</v>
      </c>
      <c r="L59150" s="3">
        <v>40330.0</v>
      </c>
      <c r="M59150" s="3">
        <v>41426.0</v>
      </c>
      <c r="N59150" s="3">
        <v>41426.0</v>
      </c>
    </row>
    <row r="59151">
      <c r="A59151" s="1" t="s">
        <v>202473</v>
      </c>
      <c r="B59151" s="2" t="s">
        <v>202474</v>
      </c>
      <c r="C59151" s="2" t="s">
        <v>202475</v>
      </c>
      <c r="D59151" s="1" t="s">
        <v>75</v>
      </c>
      <c r="E59151" s="1">
        <v>1.166E7</v>
      </c>
      <c r="F59151" s="1" t="s">
        <v>18</v>
      </c>
      <c r="G59151" s="1" t="s">
        <v>51</v>
      </c>
      <c r="I59151" s="1" t="s">
        <v>52</v>
      </c>
      <c r="J59151" s="1" t="s">
        <v>52</v>
      </c>
      <c r="K59151" s="1">
        <v>3.0</v>
      </c>
      <c r="L59151" s="3">
        <v>39083.0</v>
      </c>
      <c r="M59151" s="3">
        <v>40179.0</v>
      </c>
      <c r="N59151" s="3">
        <v>40544.0</v>
      </c>
    </row>
    <row r="59152">
      <c r="A59152" s="1" t="s">
        <v>202476</v>
      </c>
      <c r="B59152" s="1" t="s">
        <v>202477</v>
      </c>
      <c r="C59152" s="2" t="s">
        <v>202478</v>
      </c>
      <c r="D59152" s="1" t="s">
        <v>424</v>
      </c>
      <c r="E59152" s="1">
        <v>778143.0</v>
      </c>
      <c r="F59152" s="1" t="s">
        <v>18</v>
      </c>
      <c r="G59152" s="1" t="s">
        <v>57</v>
      </c>
      <c r="H59152" s="1" t="s">
        <v>58</v>
      </c>
      <c r="I59152" s="1" t="s">
        <v>59</v>
      </c>
      <c r="J59152" s="1" t="s">
        <v>2939</v>
      </c>
      <c r="K59152" s="1">
        <v>1.0</v>
      </c>
      <c r="L59152" s="3">
        <v>40422.0</v>
      </c>
      <c r="M59152" s="3">
        <v>40725.0</v>
      </c>
      <c r="N59152" s="3">
        <v>40725.0</v>
      </c>
    </row>
    <row r="59153">
      <c r="A59153" s="1" t="s">
        <v>202479</v>
      </c>
      <c r="B59153" s="1" t="s">
        <v>202480</v>
      </c>
      <c r="C59153" s="2" t="s">
        <v>202481</v>
      </c>
      <c r="D59153" s="1" t="s">
        <v>56</v>
      </c>
      <c r="E59153" s="1">
        <v>7000000.0</v>
      </c>
      <c r="F59153" s="1" t="s">
        <v>207</v>
      </c>
      <c r="G59153" s="1" t="s">
        <v>25</v>
      </c>
      <c r="H59153" s="1" t="s">
        <v>64</v>
      </c>
      <c r="I59153" s="1" t="s">
        <v>1221</v>
      </c>
      <c r="J59153" s="1" t="s">
        <v>7234</v>
      </c>
      <c r="K59153" s="1">
        <v>2.0</v>
      </c>
      <c r="M59153" s="3">
        <v>39482.0</v>
      </c>
      <c r="N59153" s="3">
        <v>39910.0</v>
      </c>
    </row>
    <row r="59154">
      <c r="A59154" s="1" t="s">
        <v>202482</v>
      </c>
      <c r="B59154" s="1" t="s">
        <v>202483</v>
      </c>
      <c r="C59154" s="2" t="s">
        <v>202484</v>
      </c>
      <c r="D59154" s="1" t="s">
        <v>56</v>
      </c>
      <c r="E59154" s="1">
        <v>100000.0</v>
      </c>
      <c r="F59154" s="1" t="s">
        <v>18</v>
      </c>
      <c r="G59154" s="1" t="s">
        <v>25</v>
      </c>
      <c r="H59154" s="1" t="s">
        <v>106</v>
      </c>
      <c r="I59154" s="1" t="s">
        <v>1621</v>
      </c>
      <c r="J59154" s="1" t="s">
        <v>14142</v>
      </c>
      <c r="K59154" s="1">
        <v>1.0</v>
      </c>
      <c r="L59154" s="3">
        <v>41275.0</v>
      </c>
      <c r="M59154" s="3">
        <v>41799.0</v>
      </c>
      <c r="N59154" s="3">
        <v>41799.0</v>
      </c>
    </row>
    <row r="59155">
      <c r="A59155" s="1" t="s">
        <v>202485</v>
      </c>
      <c r="B59155" s="1" t="s">
        <v>202486</v>
      </c>
      <c r="C59155" s="2" t="s">
        <v>202487</v>
      </c>
      <c r="D59155" s="1" t="s">
        <v>766</v>
      </c>
      <c r="E59155" s="1">
        <v>1.15E7</v>
      </c>
      <c r="F59155" s="1" t="s">
        <v>207</v>
      </c>
      <c r="G59155" s="1" t="s">
        <v>57</v>
      </c>
      <c r="H59155" s="1" t="s">
        <v>4487</v>
      </c>
      <c r="I59155" s="1" t="s">
        <v>6236</v>
      </c>
      <c r="J59155" s="1" t="s">
        <v>6236</v>
      </c>
      <c r="K59155" s="1">
        <v>1.0</v>
      </c>
      <c r="L59155" s="3">
        <v>34700.0</v>
      </c>
      <c r="M59155" s="3">
        <v>41710.0</v>
      </c>
      <c r="N59155" s="3">
        <v>41710.0</v>
      </c>
    </row>
    <row r="59156">
      <c r="A59156" s="1" t="s">
        <v>202488</v>
      </c>
      <c r="B59156" s="1" t="s">
        <v>202489</v>
      </c>
      <c r="D59156" s="1" t="s">
        <v>1401</v>
      </c>
      <c r="E59156" s="1">
        <v>8500000.0</v>
      </c>
      <c r="F59156" s="1" t="s">
        <v>113</v>
      </c>
      <c r="G59156" s="1" t="s">
        <v>25</v>
      </c>
      <c r="H59156" s="1" t="s">
        <v>64</v>
      </c>
      <c r="I59156" s="1" t="s">
        <v>65</v>
      </c>
      <c r="J59156" s="1" t="s">
        <v>2604</v>
      </c>
      <c r="K59156" s="1">
        <v>1.0</v>
      </c>
      <c r="L59156" s="3">
        <v>36892.0</v>
      </c>
      <c r="M59156" s="3">
        <v>38397.0</v>
      </c>
      <c r="N59156" s="3">
        <v>38397.0</v>
      </c>
    </row>
    <row r="59157">
      <c r="A59157" s="1" t="s">
        <v>202490</v>
      </c>
      <c r="B59157" s="1" t="s">
        <v>202491</v>
      </c>
      <c r="C59157" s="2" t="s">
        <v>202492</v>
      </c>
      <c r="D59157" s="1" t="s">
        <v>20414</v>
      </c>
      <c r="E59157" s="1">
        <v>343554.0</v>
      </c>
      <c r="F59157" s="1" t="s">
        <v>18</v>
      </c>
      <c r="G59157" s="1" t="s">
        <v>1062</v>
      </c>
      <c r="H59157" s="1">
        <v>2.0</v>
      </c>
      <c r="I59157" s="1" t="s">
        <v>1698</v>
      </c>
      <c r="J59157" s="1" t="s">
        <v>202493</v>
      </c>
      <c r="K59157" s="1">
        <v>2.0</v>
      </c>
      <c r="L59157" s="3">
        <v>42228.0</v>
      </c>
      <c r="M59157" s="3">
        <v>42139.0</v>
      </c>
      <c r="N59157" s="3">
        <v>42228.0</v>
      </c>
    </row>
    <row r="59158">
      <c r="A59158" s="1" t="s">
        <v>202494</v>
      </c>
      <c r="B59158" s="1" t="s">
        <v>202495</v>
      </c>
      <c r="C59158" s="2" t="s">
        <v>202496</v>
      </c>
      <c r="D59158" s="1" t="s">
        <v>202497</v>
      </c>
      <c r="E59158" s="1">
        <v>2000000.0</v>
      </c>
      <c r="F59158" s="1" t="s">
        <v>207</v>
      </c>
      <c r="G59158" s="1" t="s">
        <v>458</v>
      </c>
      <c r="H59158" s="1">
        <v>48.0</v>
      </c>
      <c r="I59158" s="1" t="s">
        <v>459</v>
      </c>
      <c r="J59158" s="1" t="s">
        <v>459</v>
      </c>
      <c r="K59158" s="1">
        <v>1.0</v>
      </c>
      <c r="L59158" s="3">
        <v>40695.0</v>
      </c>
      <c r="M59158" s="3">
        <v>40695.0</v>
      </c>
      <c r="N59158" s="3">
        <v>40695.0</v>
      </c>
    </row>
    <row r="59159">
      <c r="A59159" s="1" t="s">
        <v>202498</v>
      </c>
      <c r="B59159" s="1" t="s">
        <v>202499</v>
      </c>
      <c r="C59159" s="2" t="s">
        <v>202500</v>
      </c>
      <c r="D59159" s="1" t="s">
        <v>202501</v>
      </c>
      <c r="E59159" s="1" t="s">
        <v>43</v>
      </c>
      <c r="F59159" s="1" t="s">
        <v>18</v>
      </c>
      <c r="G59159" s="1" t="s">
        <v>25</v>
      </c>
      <c r="H59159" s="1" t="s">
        <v>99</v>
      </c>
      <c r="I59159" s="1" t="s">
        <v>100</v>
      </c>
      <c r="J59159" s="1" t="s">
        <v>14877</v>
      </c>
      <c r="K59159" s="1">
        <v>1.0</v>
      </c>
      <c r="L59159" s="3">
        <v>40544.0</v>
      </c>
      <c r="M59159" s="3">
        <v>41220.0</v>
      </c>
      <c r="N59159" s="3">
        <v>41220.0</v>
      </c>
    </row>
    <row r="59160">
      <c r="A59160" s="1" t="s">
        <v>202502</v>
      </c>
      <c r="B59160" s="1" t="s">
        <v>202503</v>
      </c>
      <c r="C59160" s="2" t="s">
        <v>202504</v>
      </c>
      <c r="D59160" s="1" t="s">
        <v>3396</v>
      </c>
      <c r="E59160" s="1">
        <v>1.5E7</v>
      </c>
      <c r="F59160" s="1" t="s">
        <v>18</v>
      </c>
      <c r="G59160" s="1" t="s">
        <v>479</v>
      </c>
      <c r="I59160" s="1" t="s">
        <v>480</v>
      </c>
      <c r="J59160" s="1" t="s">
        <v>480</v>
      </c>
      <c r="K59160" s="1">
        <v>1.0</v>
      </c>
      <c r="L59160" s="3">
        <v>40179.0</v>
      </c>
      <c r="M59160" s="3">
        <v>41989.0</v>
      </c>
      <c r="N59160" s="3">
        <v>41989.0</v>
      </c>
    </row>
    <row r="59161">
      <c r="A59161" s="1" t="s">
        <v>202505</v>
      </c>
      <c r="B59161" s="1" t="s">
        <v>202506</v>
      </c>
      <c r="C59161" s="2" t="s">
        <v>202507</v>
      </c>
      <c r="D59161" s="1" t="s">
        <v>202508</v>
      </c>
      <c r="E59161" s="1">
        <v>1.5E7</v>
      </c>
      <c r="F59161" s="1" t="s">
        <v>113</v>
      </c>
      <c r="G59161" s="1" t="s">
        <v>25</v>
      </c>
      <c r="H59161" s="1" t="s">
        <v>1352</v>
      </c>
      <c r="I59161" s="1" t="s">
        <v>1353</v>
      </c>
      <c r="J59161" s="1" t="s">
        <v>1354</v>
      </c>
      <c r="K59161" s="1">
        <v>2.0</v>
      </c>
      <c r="L59161" s="3">
        <v>33970.0</v>
      </c>
      <c r="M59161" s="3">
        <v>39448.0</v>
      </c>
      <c r="N59161" s="3">
        <v>41319.0</v>
      </c>
    </row>
    <row r="59162">
      <c r="A59162" s="1" t="s">
        <v>202509</v>
      </c>
      <c r="B59162" s="1" t="s">
        <v>202510</v>
      </c>
      <c r="C59162" s="2" t="s">
        <v>202511</v>
      </c>
      <c r="D59162" s="1" t="s">
        <v>42</v>
      </c>
      <c r="E59162" s="1">
        <v>2500000.0</v>
      </c>
      <c r="F59162" s="1" t="s">
        <v>18</v>
      </c>
      <c r="G59162" s="1" t="s">
        <v>479</v>
      </c>
      <c r="I59162" s="1" t="s">
        <v>480</v>
      </c>
      <c r="J59162" s="1" t="s">
        <v>480</v>
      </c>
      <c r="K59162" s="1">
        <v>1.0</v>
      </c>
      <c r="L59162" s="3">
        <v>40179.0</v>
      </c>
      <c r="M59162" s="3">
        <v>41614.0</v>
      </c>
      <c r="N59162" s="3">
        <v>41614.0</v>
      </c>
    </row>
    <row r="59163">
      <c r="A59163" s="1" t="s">
        <v>202512</v>
      </c>
      <c r="B59163" s="1" t="s">
        <v>202513</v>
      </c>
      <c r="C59163" s="2" t="s">
        <v>202514</v>
      </c>
      <c r="D59163" s="1" t="s">
        <v>202515</v>
      </c>
      <c r="E59163" s="1" t="s">
        <v>43</v>
      </c>
      <c r="F59163" s="1" t="s">
        <v>18</v>
      </c>
      <c r="G59163" s="1" t="s">
        <v>165</v>
      </c>
      <c r="H59163" s="1" t="s">
        <v>166</v>
      </c>
      <c r="I59163" s="1" t="s">
        <v>167</v>
      </c>
      <c r="J59163" s="1" t="s">
        <v>167</v>
      </c>
      <c r="K59163" s="1">
        <v>1.0</v>
      </c>
      <c r="L59163" s="3">
        <v>41295.0</v>
      </c>
      <c r="M59163" s="3">
        <v>41372.0</v>
      </c>
      <c r="N59163" s="3">
        <v>41372.0</v>
      </c>
    </row>
    <row r="59164">
      <c r="A59164" s="1" t="s">
        <v>202516</v>
      </c>
      <c r="B59164" s="1" t="s">
        <v>202517</v>
      </c>
      <c r="C59164" s="2" t="s">
        <v>202518</v>
      </c>
      <c r="D59164" s="1" t="s">
        <v>11867</v>
      </c>
      <c r="E59164" s="1">
        <v>1646066.44987362</v>
      </c>
      <c r="F59164" s="1" t="s">
        <v>18</v>
      </c>
      <c r="G59164" s="1" t="s">
        <v>165</v>
      </c>
      <c r="H59164" s="1" t="s">
        <v>1454</v>
      </c>
      <c r="I59164" s="1" t="s">
        <v>10139</v>
      </c>
      <c r="J59164" s="1" t="s">
        <v>10139</v>
      </c>
      <c r="K59164" s="1">
        <v>1.0</v>
      </c>
      <c r="L59164" s="3">
        <v>40909.0</v>
      </c>
      <c r="M59164" s="3">
        <v>42312.0</v>
      </c>
      <c r="N59164" s="3">
        <v>42312.0</v>
      </c>
    </row>
    <row r="59165">
      <c r="A59165" s="1" t="s">
        <v>202519</v>
      </c>
      <c r="B59165" s="1" t="s">
        <v>202520</v>
      </c>
      <c r="D59165" s="1" t="s">
        <v>2966</v>
      </c>
      <c r="E59165" s="1">
        <v>590000.0</v>
      </c>
      <c r="F59165" s="1" t="s">
        <v>18</v>
      </c>
      <c r="G59165" s="1" t="s">
        <v>2125</v>
      </c>
      <c r="H59165" s="1">
        <v>13.0</v>
      </c>
      <c r="I59165" s="1" t="s">
        <v>2126</v>
      </c>
      <c r="J59165" s="1" t="s">
        <v>2126</v>
      </c>
      <c r="K59165" s="1">
        <v>1.0</v>
      </c>
      <c r="L59165" s="3">
        <v>41801.0</v>
      </c>
      <c r="M59165" s="3">
        <v>41801.0</v>
      </c>
      <c r="N59165" s="3">
        <v>41801.0</v>
      </c>
    </row>
    <row r="59166">
      <c r="A59166" s="1" t="s">
        <v>202521</v>
      </c>
      <c r="B59166" s="1" t="s">
        <v>202522</v>
      </c>
      <c r="C59166" s="2" t="s">
        <v>202523</v>
      </c>
      <c r="D59166" s="1" t="s">
        <v>42</v>
      </c>
      <c r="E59166" s="1">
        <v>185000.0</v>
      </c>
      <c r="F59166" s="1" t="s">
        <v>18</v>
      </c>
      <c r="G59166" s="1" t="s">
        <v>25</v>
      </c>
      <c r="H59166" s="1" t="s">
        <v>64</v>
      </c>
      <c r="I59166" s="1" t="s">
        <v>65</v>
      </c>
      <c r="J59166" s="1" t="s">
        <v>71</v>
      </c>
      <c r="K59166" s="1">
        <v>1.0</v>
      </c>
      <c r="M59166" s="3">
        <v>40189.0</v>
      </c>
      <c r="N59166" s="3">
        <v>40189.0</v>
      </c>
    </row>
    <row r="59167">
      <c r="A59167" s="1" t="s">
        <v>202524</v>
      </c>
      <c r="B59167" s="1" t="s">
        <v>202525</v>
      </c>
      <c r="C59167" s="2" t="s">
        <v>202526</v>
      </c>
      <c r="D59167" s="1" t="s">
        <v>202527</v>
      </c>
      <c r="E59167" s="1">
        <v>5740000.0</v>
      </c>
      <c r="F59167" s="1" t="s">
        <v>18</v>
      </c>
      <c r="G59167" s="1" t="s">
        <v>25</v>
      </c>
      <c r="H59167" s="1" t="s">
        <v>286</v>
      </c>
      <c r="I59167" s="1" t="s">
        <v>874</v>
      </c>
      <c r="J59167" s="1" t="s">
        <v>874</v>
      </c>
      <c r="K59167" s="1">
        <v>2.0</v>
      </c>
      <c r="L59167" s="3">
        <v>39539.0</v>
      </c>
      <c r="M59167" s="3">
        <v>41061.0</v>
      </c>
      <c r="N59167" s="3">
        <v>41542.0</v>
      </c>
    </row>
    <row r="59168">
      <c r="A59168" s="1" t="s">
        <v>202528</v>
      </c>
      <c r="B59168" s="1" t="s">
        <v>202529</v>
      </c>
      <c r="C59168" s="2" t="s">
        <v>202530</v>
      </c>
      <c r="D59168" s="1" t="s">
        <v>202531</v>
      </c>
      <c r="E59168" s="1">
        <v>1.9E7</v>
      </c>
      <c r="F59168" s="1" t="s">
        <v>113</v>
      </c>
      <c r="G59168" s="1" t="s">
        <v>1062</v>
      </c>
      <c r="H59168" s="1">
        <v>5.0</v>
      </c>
      <c r="I59168" s="1" t="s">
        <v>1063</v>
      </c>
      <c r="J59168" s="1" t="s">
        <v>1063</v>
      </c>
      <c r="K59168" s="1">
        <v>2.0</v>
      </c>
      <c r="L59168" s="3">
        <v>40909.0</v>
      </c>
      <c r="M59168" s="3">
        <v>41086.0</v>
      </c>
      <c r="N59168" s="3">
        <v>41905.0</v>
      </c>
    </row>
    <row r="59169">
      <c r="A59169" s="1" t="s">
        <v>202532</v>
      </c>
      <c r="B59169" s="1" t="s">
        <v>202533</v>
      </c>
      <c r="C59169" s="2" t="s">
        <v>202534</v>
      </c>
      <c r="D59169" s="1" t="s">
        <v>202535</v>
      </c>
      <c r="E59169" s="1">
        <v>2800000.0</v>
      </c>
      <c r="F59169" s="1" t="s">
        <v>18</v>
      </c>
      <c r="G59169" s="1" t="s">
        <v>128</v>
      </c>
      <c r="H59169" s="1" t="s">
        <v>129</v>
      </c>
      <c r="I59169" s="1" t="s">
        <v>130</v>
      </c>
      <c r="J59169" s="1" t="s">
        <v>130</v>
      </c>
      <c r="K59169" s="1">
        <v>2.0</v>
      </c>
      <c r="L59169" s="3">
        <v>41013.0</v>
      </c>
      <c r="M59169" s="3">
        <v>41214.0</v>
      </c>
      <c r="N59169" s="3">
        <v>42110.0</v>
      </c>
    </row>
    <row r="59170">
      <c r="A59170" s="1" t="s">
        <v>202536</v>
      </c>
      <c r="B59170" s="1" t="s">
        <v>202537</v>
      </c>
      <c r="C59170" s="2" t="s">
        <v>202538</v>
      </c>
      <c r="D59170" s="1" t="s">
        <v>56</v>
      </c>
      <c r="E59170" s="1">
        <v>9007512.0</v>
      </c>
      <c r="F59170" s="1" t="s">
        <v>18</v>
      </c>
      <c r="G59170" s="1" t="s">
        <v>25</v>
      </c>
      <c r="H59170" s="1" t="s">
        <v>208</v>
      </c>
      <c r="I59170" s="1" t="s">
        <v>843</v>
      </c>
      <c r="J59170" s="1" t="s">
        <v>844</v>
      </c>
      <c r="K59170" s="1">
        <v>4.0</v>
      </c>
      <c r="L59170" s="3">
        <v>39083.0</v>
      </c>
      <c r="M59170" s="3">
        <v>39470.0</v>
      </c>
      <c r="N59170" s="3">
        <v>41523.0</v>
      </c>
    </row>
    <row r="59171">
      <c r="A59171" s="1" t="s">
        <v>202539</v>
      </c>
      <c r="B59171" s="1" t="s">
        <v>202540</v>
      </c>
      <c r="C59171" s="2" t="s">
        <v>202541</v>
      </c>
      <c r="D59171" s="1" t="s">
        <v>202542</v>
      </c>
      <c r="E59171" s="1" t="s">
        <v>43</v>
      </c>
      <c r="F59171" s="1" t="s">
        <v>18</v>
      </c>
      <c r="G59171" s="1" t="s">
        <v>1062</v>
      </c>
      <c r="H59171" s="1">
        <v>2.0</v>
      </c>
      <c r="I59171" s="1" t="s">
        <v>1736</v>
      </c>
      <c r="J59171" s="1" t="s">
        <v>1736</v>
      </c>
      <c r="K59171" s="1">
        <v>1.0</v>
      </c>
      <c r="L59171" s="3">
        <v>41275.0</v>
      </c>
      <c r="M59171" s="3">
        <v>41851.0</v>
      </c>
      <c r="N59171" s="3">
        <v>41851.0</v>
      </c>
    </row>
    <row r="59172">
      <c r="A59172" s="1" t="s">
        <v>202543</v>
      </c>
      <c r="B59172" s="1" t="s">
        <v>202544</v>
      </c>
      <c r="C59172" s="2" t="s">
        <v>202545</v>
      </c>
      <c r="D59172" s="1" t="s">
        <v>655</v>
      </c>
      <c r="E59172" s="1" t="s">
        <v>43</v>
      </c>
      <c r="F59172" s="1" t="s">
        <v>18</v>
      </c>
      <c r="G59172" s="1" t="s">
        <v>276</v>
      </c>
      <c r="H59172" s="1">
        <v>17.0</v>
      </c>
      <c r="I59172" s="1" t="s">
        <v>25784</v>
      </c>
      <c r="J59172" s="1" t="s">
        <v>25785</v>
      </c>
      <c r="K59172" s="1">
        <v>1.0</v>
      </c>
      <c r="M59172" s="3">
        <v>41989.0</v>
      </c>
      <c r="N59172" s="3">
        <v>41989.0</v>
      </c>
    </row>
    <row r="59173">
      <c r="A59173" s="1" t="s">
        <v>202546</v>
      </c>
      <c r="B59173" s="1" t="s">
        <v>202547</v>
      </c>
      <c r="C59173" s="2" t="s">
        <v>202548</v>
      </c>
      <c r="D59173" s="1" t="s">
        <v>202549</v>
      </c>
      <c r="E59173" s="1" t="s">
        <v>43</v>
      </c>
      <c r="F59173" s="1" t="s">
        <v>18</v>
      </c>
      <c r="G59173" s="1" t="s">
        <v>128</v>
      </c>
      <c r="H59173" s="1" t="s">
        <v>129</v>
      </c>
      <c r="I59173" s="1" t="s">
        <v>130</v>
      </c>
      <c r="J59173" s="1" t="s">
        <v>130</v>
      </c>
      <c r="K59173" s="1">
        <v>3.0</v>
      </c>
      <c r="L59173" s="3">
        <v>40026.0</v>
      </c>
      <c r="M59173" s="3">
        <v>41267.0</v>
      </c>
      <c r="N59173" s="3">
        <v>41456.0</v>
      </c>
    </row>
    <row r="59174">
      <c r="A59174" s="1" t="s">
        <v>202550</v>
      </c>
      <c r="B59174" s="1" t="s">
        <v>202551</v>
      </c>
      <c r="C59174" s="2" t="s">
        <v>202552</v>
      </c>
      <c r="D59174" s="1" t="s">
        <v>3797</v>
      </c>
      <c r="E59174" s="1">
        <v>910000.0</v>
      </c>
      <c r="F59174" s="1" t="s">
        <v>18</v>
      </c>
      <c r="G59174" s="1" t="s">
        <v>25</v>
      </c>
      <c r="H59174" s="1" t="s">
        <v>89</v>
      </c>
      <c r="I59174" s="1" t="s">
        <v>4203</v>
      </c>
      <c r="J59174" s="1" t="s">
        <v>10235</v>
      </c>
      <c r="K59174" s="1">
        <v>1.0</v>
      </c>
      <c r="L59174" s="3">
        <v>41640.0</v>
      </c>
      <c r="M59174" s="3">
        <v>42025.0</v>
      </c>
      <c r="N59174" s="3">
        <v>42025.0</v>
      </c>
    </row>
    <row r="59175">
      <c r="A59175" s="1" t="s">
        <v>202553</v>
      </c>
      <c r="B59175" s="1" t="s">
        <v>202554</v>
      </c>
      <c r="C59175" s="2" t="s">
        <v>202555</v>
      </c>
      <c r="D59175" s="1" t="s">
        <v>544</v>
      </c>
      <c r="E59175" s="1">
        <v>40000.0</v>
      </c>
      <c r="F59175" s="1" t="s">
        <v>18</v>
      </c>
      <c r="G59175" s="1" t="s">
        <v>76</v>
      </c>
      <c r="H59175" s="1">
        <v>12.0</v>
      </c>
      <c r="I59175" s="1" t="s">
        <v>77</v>
      </c>
      <c r="J59175" s="1" t="s">
        <v>77</v>
      </c>
      <c r="K59175" s="1">
        <v>1.0</v>
      </c>
      <c r="M59175" s="3">
        <v>41232.0</v>
      </c>
      <c r="N59175" s="3">
        <v>41232.0</v>
      </c>
    </row>
    <row r="59176">
      <c r="A59176" s="1" t="s">
        <v>202556</v>
      </c>
      <c r="B59176" s="1" t="s">
        <v>202557</v>
      </c>
      <c r="C59176" s="2" t="s">
        <v>202558</v>
      </c>
      <c r="D59176" s="1" t="s">
        <v>202559</v>
      </c>
      <c r="E59176" s="1">
        <v>3.505E7</v>
      </c>
      <c r="F59176" s="1" t="s">
        <v>18</v>
      </c>
      <c r="G59176" s="1" t="s">
        <v>25</v>
      </c>
      <c r="H59176" s="1" t="s">
        <v>64</v>
      </c>
      <c r="I59176" s="1" t="s">
        <v>65</v>
      </c>
      <c r="J59176" s="1" t="s">
        <v>66</v>
      </c>
      <c r="K59176" s="1">
        <v>5.0</v>
      </c>
      <c r="L59176" s="3">
        <v>40899.0</v>
      </c>
      <c r="M59176" s="3">
        <v>41180.0</v>
      </c>
      <c r="N59176" s="3">
        <v>42249.0</v>
      </c>
    </row>
    <row r="59177">
      <c r="A59177" s="1" t="s">
        <v>202560</v>
      </c>
      <c r="B59177" s="1" t="s">
        <v>202561</v>
      </c>
      <c r="D59177" s="1" t="s">
        <v>181</v>
      </c>
      <c r="E59177" s="1" t="s">
        <v>43</v>
      </c>
      <c r="F59177" s="1" t="s">
        <v>18</v>
      </c>
      <c r="G59177" s="1" t="s">
        <v>25</v>
      </c>
      <c r="H59177" s="1" t="s">
        <v>1239</v>
      </c>
      <c r="I59177" s="1" t="s">
        <v>1632</v>
      </c>
      <c r="J59177" s="1" t="s">
        <v>1791</v>
      </c>
      <c r="K59177" s="1">
        <v>1.0</v>
      </c>
      <c r="L59177" s="3">
        <v>40940.0</v>
      </c>
      <c r="M59177" s="3">
        <v>41740.0</v>
      </c>
      <c r="N59177" s="3">
        <v>41740.0</v>
      </c>
    </row>
    <row r="59178">
      <c r="A59178" s="1" t="s">
        <v>202562</v>
      </c>
      <c r="B59178" s="1" t="s">
        <v>202563</v>
      </c>
      <c r="C59178" s="2" t="s">
        <v>202564</v>
      </c>
      <c r="D59178" s="1" t="s">
        <v>56</v>
      </c>
      <c r="E59178" s="1">
        <v>980000.0</v>
      </c>
      <c r="F59178" s="1" t="s">
        <v>18</v>
      </c>
      <c r="G59178" s="1" t="s">
        <v>25</v>
      </c>
      <c r="H59178" s="1" t="s">
        <v>2676</v>
      </c>
      <c r="I59178" s="1" t="s">
        <v>23891</v>
      </c>
      <c r="J59178" s="1" t="s">
        <v>128836</v>
      </c>
      <c r="K59178" s="1">
        <v>1.0</v>
      </c>
      <c r="L59178" s="3">
        <v>40909.0</v>
      </c>
      <c r="M59178" s="3">
        <v>41047.0</v>
      </c>
      <c r="N59178" s="3">
        <v>41047.0</v>
      </c>
    </row>
    <row r="59179">
      <c r="A59179" s="1" t="s">
        <v>202565</v>
      </c>
      <c r="B59179" s="1" t="s">
        <v>202566</v>
      </c>
      <c r="D59179" s="1" t="s">
        <v>56</v>
      </c>
      <c r="E59179" s="1">
        <v>382014.0</v>
      </c>
      <c r="F59179" s="1" t="s">
        <v>18</v>
      </c>
      <c r="G59179" s="1" t="s">
        <v>25</v>
      </c>
      <c r="H59179" s="1" t="s">
        <v>286</v>
      </c>
      <c r="I59179" s="1" t="s">
        <v>1030</v>
      </c>
      <c r="J59179" s="1" t="s">
        <v>1030</v>
      </c>
      <c r="K59179" s="1">
        <v>6.0</v>
      </c>
      <c r="L59179" s="3">
        <v>37987.0</v>
      </c>
      <c r="M59179" s="3">
        <v>40065.0</v>
      </c>
      <c r="N59179" s="3">
        <v>42171.0</v>
      </c>
    </row>
    <row r="59180">
      <c r="A59180" s="1" t="s">
        <v>202567</v>
      </c>
      <c r="B59180" s="1" t="s">
        <v>202568</v>
      </c>
      <c r="C59180" s="2" t="s">
        <v>202569</v>
      </c>
      <c r="D59180" s="1" t="s">
        <v>202570</v>
      </c>
      <c r="E59180" s="1">
        <v>5539808.0</v>
      </c>
      <c r="F59180" s="1" t="s">
        <v>18</v>
      </c>
      <c r="G59180" s="1" t="s">
        <v>1062</v>
      </c>
      <c r="H59180" s="1">
        <v>1.0</v>
      </c>
      <c r="I59180" s="1" t="s">
        <v>1063</v>
      </c>
      <c r="J59180" s="1" t="s">
        <v>74046</v>
      </c>
      <c r="K59180" s="1">
        <v>1.0</v>
      </c>
      <c r="L59180" s="3">
        <v>40179.0</v>
      </c>
      <c r="M59180" s="3">
        <v>41760.0</v>
      </c>
      <c r="N59180" s="3">
        <v>41760.0</v>
      </c>
    </row>
    <row r="59181">
      <c r="A59181" s="1" t="s">
        <v>202571</v>
      </c>
      <c r="B59181" s="1" t="s">
        <v>202572</v>
      </c>
      <c r="C59181" s="2" t="s">
        <v>202573</v>
      </c>
      <c r="D59181" s="1" t="s">
        <v>56</v>
      </c>
      <c r="E59181" s="1">
        <v>1003918.0</v>
      </c>
      <c r="F59181" s="1" t="s">
        <v>18</v>
      </c>
      <c r="G59181" s="1" t="s">
        <v>3319</v>
      </c>
      <c r="H59181" s="1">
        <v>13.0</v>
      </c>
      <c r="I59181" s="1" t="s">
        <v>92989</v>
      </c>
      <c r="J59181" s="1" t="s">
        <v>109933</v>
      </c>
      <c r="K59181" s="1">
        <v>1.0</v>
      </c>
      <c r="L59181" s="3">
        <v>40199.0</v>
      </c>
      <c r="M59181" s="3">
        <v>41480.0</v>
      </c>
      <c r="N59181" s="3">
        <v>41480.0</v>
      </c>
    </row>
    <row r="59182">
      <c r="A59182" s="1" t="s">
        <v>202574</v>
      </c>
      <c r="B59182" s="1" t="s">
        <v>202575</v>
      </c>
      <c r="C59182" s="2" t="s">
        <v>202576</v>
      </c>
      <c r="D59182" s="1" t="s">
        <v>202577</v>
      </c>
      <c r="E59182" s="1">
        <v>2500000.0</v>
      </c>
      <c r="F59182" s="1" t="s">
        <v>18</v>
      </c>
      <c r="K59182" s="1">
        <v>2.0</v>
      </c>
      <c r="L59182" s="3">
        <v>40544.0</v>
      </c>
      <c r="M59182" s="3">
        <v>41142.0</v>
      </c>
      <c r="N59182" s="3">
        <v>41373.0</v>
      </c>
    </row>
    <row r="59183">
      <c r="A59183" s="1" t="s">
        <v>202578</v>
      </c>
      <c r="B59183" s="1" t="s">
        <v>202579</v>
      </c>
      <c r="C59183" s="2" t="s">
        <v>202580</v>
      </c>
      <c r="D59183" s="1" t="s">
        <v>36</v>
      </c>
      <c r="E59183" s="1">
        <v>5400000.0</v>
      </c>
      <c r="F59183" s="1" t="s">
        <v>207</v>
      </c>
      <c r="G59183" s="1" t="s">
        <v>25</v>
      </c>
      <c r="H59183" s="1" t="s">
        <v>64</v>
      </c>
      <c r="I59183" s="1" t="s">
        <v>95</v>
      </c>
      <c r="J59183" s="1" t="s">
        <v>95</v>
      </c>
      <c r="K59183" s="1">
        <v>1.0</v>
      </c>
      <c r="M59183" s="3">
        <v>40652.0</v>
      </c>
      <c r="N59183" s="3">
        <v>40652.0</v>
      </c>
    </row>
    <row r="59184">
      <c r="A59184" s="1" t="s">
        <v>202581</v>
      </c>
      <c r="B59184" s="1" t="s">
        <v>202582</v>
      </c>
      <c r="C59184" s="2" t="s">
        <v>202583</v>
      </c>
      <c r="D59184" s="1" t="s">
        <v>202584</v>
      </c>
      <c r="E59184" s="1">
        <v>150000.0</v>
      </c>
      <c r="F59184" s="1" t="s">
        <v>113</v>
      </c>
      <c r="G59184" s="1" t="s">
        <v>25</v>
      </c>
      <c r="H59184" s="1" t="s">
        <v>64</v>
      </c>
      <c r="I59184" s="1" t="s">
        <v>65</v>
      </c>
      <c r="J59184" s="1" t="s">
        <v>71</v>
      </c>
      <c r="K59184" s="1">
        <v>1.0</v>
      </c>
      <c r="M59184" s="3">
        <v>40725.0</v>
      </c>
      <c r="N59184" s="3">
        <v>40725.0</v>
      </c>
    </row>
    <row r="59185">
      <c r="A59185" s="1" t="s">
        <v>202585</v>
      </c>
      <c r="B59185" s="1" t="s">
        <v>202586</v>
      </c>
      <c r="C59185" s="2" t="s">
        <v>202587</v>
      </c>
      <c r="D59185" s="1" t="s">
        <v>44380</v>
      </c>
      <c r="E59185" s="1">
        <v>35000.0</v>
      </c>
      <c r="F59185" s="1" t="s">
        <v>18</v>
      </c>
      <c r="K59185" s="1">
        <v>2.0</v>
      </c>
      <c r="M59185" s="3">
        <v>41760.0</v>
      </c>
      <c r="N59185" s="3">
        <v>41925.0</v>
      </c>
    </row>
    <row r="59186">
      <c r="A59186" s="1" t="s">
        <v>202588</v>
      </c>
      <c r="B59186" s="1" t="s">
        <v>202589</v>
      </c>
      <c r="C59186" s="2" t="s">
        <v>202590</v>
      </c>
      <c r="D59186" s="1" t="s">
        <v>1247</v>
      </c>
      <c r="E59186" s="1">
        <v>372090.0</v>
      </c>
      <c r="F59186" s="1" t="s">
        <v>18</v>
      </c>
      <c r="G59186" s="1" t="s">
        <v>128</v>
      </c>
      <c r="H59186" s="1" t="s">
        <v>129</v>
      </c>
      <c r="I59186" s="1" t="s">
        <v>130</v>
      </c>
      <c r="J59186" s="1" t="s">
        <v>130</v>
      </c>
      <c r="K59186" s="1">
        <v>1.0</v>
      </c>
      <c r="L59186" s="3">
        <v>40179.0</v>
      </c>
      <c r="M59186" s="3">
        <v>42083.0</v>
      </c>
      <c r="N59186" s="3">
        <v>42083.0</v>
      </c>
    </row>
    <row r="59187">
      <c r="A59187" s="1" t="s">
        <v>202591</v>
      </c>
      <c r="B59187" s="1" t="s">
        <v>202592</v>
      </c>
      <c r="C59187" s="2" t="s">
        <v>202593</v>
      </c>
      <c r="D59187" s="1" t="s">
        <v>202594</v>
      </c>
      <c r="E59187" s="1">
        <v>1.45E7</v>
      </c>
      <c r="F59187" s="1" t="s">
        <v>18</v>
      </c>
      <c r="G59187" s="1" t="s">
        <v>699</v>
      </c>
      <c r="H59187" s="1">
        <v>5.0</v>
      </c>
      <c r="I59187" s="1" t="s">
        <v>700</v>
      </c>
      <c r="J59187" s="1" t="s">
        <v>37294</v>
      </c>
      <c r="K59187" s="1">
        <v>1.0</v>
      </c>
      <c r="L59187" s="3">
        <v>39722.0</v>
      </c>
      <c r="M59187" s="3">
        <v>41387.0</v>
      </c>
      <c r="N59187" s="3">
        <v>41387.0</v>
      </c>
    </row>
    <row r="59188">
      <c r="A59188" s="1" t="s">
        <v>202595</v>
      </c>
      <c r="B59188" s="1" t="s">
        <v>202596</v>
      </c>
      <c r="C59188" s="2" t="s">
        <v>202597</v>
      </c>
      <c r="D59188" s="1" t="s">
        <v>202598</v>
      </c>
      <c r="E59188" s="1">
        <v>325000.0</v>
      </c>
      <c r="F59188" s="1" t="s">
        <v>18</v>
      </c>
      <c r="G59188" s="1" t="s">
        <v>25</v>
      </c>
      <c r="H59188" s="1" t="s">
        <v>1396</v>
      </c>
      <c r="I59188" s="1" t="s">
        <v>3865</v>
      </c>
      <c r="J59188" s="1" t="s">
        <v>90862</v>
      </c>
      <c r="K59188" s="1">
        <v>2.0</v>
      </c>
      <c r="L59188" s="3">
        <v>41153.0</v>
      </c>
      <c r="M59188" s="3">
        <v>41555.0</v>
      </c>
      <c r="N59188" s="3">
        <v>42318.0</v>
      </c>
    </row>
    <row r="59189">
      <c r="A59189" s="1" t="s">
        <v>202599</v>
      </c>
      <c r="B59189" s="1" t="s">
        <v>202600</v>
      </c>
      <c r="C59189" s="2" t="s">
        <v>202601</v>
      </c>
      <c r="D59189" s="1" t="s">
        <v>202602</v>
      </c>
      <c r="E59189" s="1">
        <v>25000.0</v>
      </c>
      <c r="F59189" s="1" t="s">
        <v>18</v>
      </c>
      <c r="G59189" s="1" t="s">
        <v>25</v>
      </c>
      <c r="H59189" s="1" t="s">
        <v>1011</v>
      </c>
      <c r="I59189" s="1" t="s">
        <v>1035</v>
      </c>
      <c r="J59189" s="1" t="s">
        <v>1035</v>
      </c>
      <c r="K59189" s="1">
        <v>2.0</v>
      </c>
      <c r="L59189" s="3">
        <v>40969.0</v>
      </c>
      <c r="M59189" s="3">
        <v>41207.0</v>
      </c>
      <c r="N59189" s="3">
        <v>41666.0</v>
      </c>
    </row>
    <row r="59190">
      <c r="A59190" s="1" t="s">
        <v>202603</v>
      </c>
      <c r="B59190" s="1" t="s">
        <v>202604</v>
      </c>
      <c r="C59190" s="2" t="s">
        <v>202605</v>
      </c>
      <c r="D59190" s="1" t="s">
        <v>202606</v>
      </c>
      <c r="E59190" s="1" t="s">
        <v>43</v>
      </c>
      <c r="F59190" s="1" t="s">
        <v>18</v>
      </c>
      <c r="G59190" s="1" t="s">
        <v>128</v>
      </c>
      <c r="H59190" s="1" t="s">
        <v>129</v>
      </c>
      <c r="I59190" s="1" t="s">
        <v>130</v>
      </c>
      <c r="J59190" s="1" t="s">
        <v>130</v>
      </c>
      <c r="K59190" s="1">
        <v>1.0</v>
      </c>
      <c r="L59190" s="3">
        <v>40026.0</v>
      </c>
      <c r="M59190" s="3">
        <v>40437.0</v>
      </c>
      <c r="N59190" s="3">
        <v>40437.0</v>
      </c>
    </row>
    <row r="59191">
      <c r="A59191" s="1" t="s">
        <v>202607</v>
      </c>
      <c r="B59191" s="1" t="s">
        <v>202608</v>
      </c>
      <c r="C59191" s="2" t="s">
        <v>202609</v>
      </c>
      <c r="D59191" s="1" t="s">
        <v>44073</v>
      </c>
      <c r="E59191" s="1">
        <v>3.9E7</v>
      </c>
      <c r="F59191" s="1" t="s">
        <v>113</v>
      </c>
      <c r="K59191" s="1">
        <v>3.0</v>
      </c>
      <c r="M59191" s="3">
        <v>36624.0</v>
      </c>
      <c r="N59191" s="3">
        <v>37095.0</v>
      </c>
    </row>
    <row r="59192">
      <c r="A59192" s="1" t="s">
        <v>202610</v>
      </c>
      <c r="B59192" s="2" t="s">
        <v>202611</v>
      </c>
      <c r="C59192" s="2" t="s">
        <v>202612</v>
      </c>
      <c r="D59192" s="1" t="s">
        <v>7877</v>
      </c>
      <c r="E59192" s="1">
        <v>2615209.0</v>
      </c>
      <c r="F59192" s="1" t="s">
        <v>18</v>
      </c>
      <c r="G59192" s="1" t="s">
        <v>1062</v>
      </c>
      <c r="H59192" s="1">
        <v>16.0</v>
      </c>
      <c r="I59192" s="1" t="s">
        <v>1704</v>
      </c>
      <c r="J59192" s="1" t="s">
        <v>1704</v>
      </c>
      <c r="K59192" s="1">
        <v>1.0</v>
      </c>
      <c r="L59192" s="3">
        <v>41153.0</v>
      </c>
      <c r="M59192" s="3">
        <v>41956.0</v>
      </c>
      <c r="N59192" s="3">
        <v>41956.0</v>
      </c>
    </row>
    <row r="59193">
      <c r="A59193" s="1" t="s">
        <v>202613</v>
      </c>
      <c r="B59193" s="1" t="s">
        <v>202614</v>
      </c>
      <c r="C59193" s="2" t="s">
        <v>202615</v>
      </c>
      <c r="D59193" s="1" t="s">
        <v>202616</v>
      </c>
      <c r="E59193" s="1">
        <v>4500000.0</v>
      </c>
      <c r="F59193" s="1" t="s">
        <v>18</v>
      </c>
      <c r="G59193" s="1" t="s">
        <v>25</v>
      </c>
      <c r="H59193" s="1" t="s">
        <v>142</v>
      </c>
      <c r="I59193" s="1" t="s">
        <v>143</v>
      </c>
      <c r="J59193" s="1" t="s">
        <v>143</v>
      </c>
      <c r="K59193" s="1">
        <v>5.0</v>
      </c>
      <c r="L59193" s="3">
        <v>40544.0</v>
      </c>
      <c r="M59193" s="3">
        <v>40756.0</v>
      </c>
      <c r="N59193" s="3">
        <v>42158.0</v>
      </c>
    </row>
    <row r="59194">
      <c r="A59194" s="1" t="s">
        <v>202617</v>
      </c>
      <c r="B59194" s="1" t="s">
        <v>202618</v>
      </c>
      <c r="C59194" s="2" t="s">
        <v>202619</v>
      </c>
      <c r="D59194" s="1" t="s">
        <v>3843</v>
      </c>
      <c r="E59194" s="1">
        <v>8800000.0</v>
      </c>
      <c r="F59194" s="1" t="s">
        <v>18</v>
      </c>
      <c r="G59194" s="1" t="s">
        <v>25</v>
      </c>
      <c r="H59194" s="1" t="s">
        <v>44</v>
      </c>
      <c r="I59194" s="1" t="s">
        <v>282</v>
      </c>
      <c r="J59194" s="1" t="s">
        <v>282</v>
      </c>
      <c r="K59194" s="1">
        <v>1.0</v>
      </c>
      <c r="L59194" s="3">
        <v>41640.0</v>
      </c>
      <c r="M59194" s="3">
        <v>42125.0</v>
      </c>
      <c r="N59194" s="3">
        <v>42125.0</v>
      </c>
    </row>
    <row r="59195">
      <c r="A59195" s="1" t="s">
        <v>202620</v>
      </c>
      <c r="B59195" s="1" t="s">
        <v>202621</v>
      </c>
      <c r="C59195" s="2" t="s">
        <v>202622</v>
      </c>
      <c r="D59195" s="1" t="s">
        <v>181</v>
      </c>
      <c r="E59195" s="1">
        <v>6000000.0</v>
      </c>
      <c r="F59195" s="1" t="s">
        <v>18</v>
      </c>
      <c r="G59195" s="1" t="s">
        <v>19</v>
      </c>
      <c r="H59195" s="1">
        <v>19.0</v>
      </c>
      <c r="I59195" s="1" t="s">
        <v>474</v>
      </c>
      <c r="J59195" s="1" t="s">
        <v>11965</v>
      </c>
      <c r="K59195" s="1">
        <v>1.0</v>
      </c>
      <c r="L59195" s="3">
        <v>42005.0</v>
      </c>
      <c r="M59195" s="3">
        <v>42178.0</v>
      </c>
      <c r="N59195" s="3">
        <v>42178.0</v>
      </c>
    </row>
    <row r="59196">
      <c r="A59196" s="1" t="s">
        <v>202623</v>
      </c>
      <c r="B59196" s="1" t="s">
        <v>202624</v>
      </c>
      <c r="C59196" s="2" t="s">
        <v>202625</v>
      </c>
      <c r="E59196" s="1" t="s">
        <v>43</v>
      </c>
      <c r="F59196" s="1" t="s">
        <v>207</v>
      </c>
      <c r="K59196" s="1">
        <v>1.0</v>
      </c>
      <c r="M59196" s="3">
        <v>42129.0</v>
      </c>
      <c r="N59196" s="3">
        <v>42129.0</v>
      </c>
    </row>
    <row r="59197">
      <c r="A59197" s="1" t="s">
        <v>202626</v>
      </c>
      <c r="B59197" s="1" t="s">
        <v>202627</v>
      </c>
      <c r="C59197" s="2" t="s">
        <v>202628</v>
      </c>
      <c r="D59197" s="1" t="s">
        <v>202629</v>
      </c>
      <c r="E59197" s="1">
        <v>565000.0</v>
      </c>
      <c r="F59197" s="1" t="s">
        <v>18</v>
      </c>
      <c r="G59197" s="1" t="s">
        <v>25</v>
      </c>
      <c r="H59197" s="1" t="s">
        <v>64</v>
      </c>
      <c r="I59197" s="1" t="s">
        <v>95</v>
      </c>
      <c r="J59197" s="1" t="s">
        <v>376</v>
      </c>
      <c r="K59197" s="1">
        <v>2.0</v>
      </c>
      <c r="L59197" s="3">
        <v>40452.0</v>
      </c>
      <c r="M59197" s="3">
        <v>41214.0</v>
      </c>
      <c r="N59197" s="3">
        <v>41289.0</v>
      </c>
    </row>
    <row r="59198">
      <c r="A59198" s="1" t="s">
        <v>202630</v>
      </c>
      <c r="B59198" s="1" t="s">
        <v>202631</v>
      </c>
      <c r="C59198" s="2" t="s">
        <v>202632</v>
      </c>
      <c r="D59198" s="1" t="s">
        <v>202633</v>
      </c>
      <c r="E59198" s="1">
        <v>588837.0</v>
      </c>
      <c r="F59198" s="1" t="s">
        <v>18</v>
      </c>
      <c r="G59198" s="1" t="s">
        <v>1062</v>
      </c>
      <c r="H59198" s="1">
        <v>2.0</v>
      </c>
      <c r="I59198" s="1" t="s">
        <v>1736</v>
      </c>
      <c r="J59198" s="1" t="s">
        <v>1736</v>
      </c>
      <c r="K59198" s="1">
        <v>2.0</v>
      </c>
      <c r="L59198" s="3">
        <v>41975.0</v>
      </c>
      <c r="M59198" s="3">
        <v>41944.0</v>
      </c>
      <c r="N59198" s="3">
        <v>42078.0</v>
      </c>
    </row>
    <row r="59199">
      <c r="A59199" s="1" t="s">
        <v>202634</v>
      </c>
      <c r="B59199" s="1" t="s">
        <v>202635</v>
      </c>
      <c r="C59199" s="2" t="s">
        <v>202636</v>
      </c>
      <c r="D59199" s="1" t="s">
        <v>202637</v>
      </c>
      <c r="E59199" s="1">
        <v>1.235E7</v>
      </c>
      <c r="F59199" s="1" t="s">
        <v>18</v>
      </c>
      <c r="G59199" s="1" t="s">
        <v>25</v>
      </c>
      <c r="H59199" s="1" t="s">
        <v>135</v>
      </c>
      <c r="I59199" s="1" t="s">
        <v>136</v>
      </c>
      <c r="J59199" s="1" t="s">
        <v>1114</v>
      </c>
      <c r="K59199" s="1">
        <v>3.0</v>
      </c>
      <c r="L59199" s="3">
        <v>40848.0</v>
      </c>
      <c r="M59199" s="3">
        <v>40833.0</v>
      </c>
      <c r="N59199" s="3">
        <v>41374.0</v>
      </c>
    </row>
    <row r="59200">
      <c r="A59200" s="1" t="s">
        <v>202638</v>
      </c>
      <c r="B59200" s="1" t="s">
        <v>202639</v>
      </c>
      <c r="C59200" s="2" t="s">
        <v>202640</v>
      </c>
      <c r="D59200" s="1" t="s">
        <v>8643</v>
      </c>
      <c r="E59200" s="1">
        <v>1.6E7</v>
      </c>
      <c r="F59200" s="1" t="s">
        <v>18</v>
      </c>
      <c r="G59200" s="1" t="s">
        <v>25</v>
      </c>
      <c r="H59200" s="1" t="s">
        <v>286</v>
      </c>
      <c r="I59200" s="1" t="s">
        <v>1030</v>
      </c>
      <c r="J59200" s="1" t="s">
        <v>1030</v>
      </c>
      <c r="K59200" s="1">
        <v>1.0</v>
      </c>
      <c r="L59200" s="3">
        <v>39814.0</v>
      </c>
      <c r="M59200" s="3">
        <v>42222.0</v>
      </c>
      <c r="N59200" s="3">
        <v>42222.0</v>
      </c>
    </row>
    <row r="59201">
      <c r="A59201" s="1" t="s">
        <v>202641</v>
      </c>
      <c r="B59201" s="1" t="s">
        <v>202642</v>
      </c>
      <c r="C59201" s="2" t="s">
        <v>202643</v>
      </c>
      <c r="D59201" s="1" t="s">
        <v>544</v>
      </c>
      <c r="E59201" s="1">
        <v>157253.0</v>
      </c>
      <c r="F59201" s="1" t="s">
        <v>18</v>
      </c>
      <c r="G59201" s="1" t="s">
        <v>128</v>
      </c>
      <c r="H59201" s="1" t="s">
        <v>2589</v>
      </c>
      <c r="I59201" s="1" t="s">
        <v>2590</v>
      </c>
      <c r="J59201" s="1" t="s">
        <v>2590</v>
      </c>
      <c r="K59201" s="1">
        <v>1.0</v>
      </c>
      <c r="L59201" s="3">
        <v>42303.0</v>
      </c>
      <c r="M59201" s="3">
        <v>42005.0</v>
      </c>
      <c r="N59201" s="3">
        <v>42005.0</v>
      </c>
    </row>
    <row r="59202">
      <c r="A59202" s="1" t="s">
        <v>202644</v>
      </c>
      <c r="B59202" s="1" t="s">
        <v>202645</v>
      </c>
      <c r="C59202" s="2" t="s">
        <v>202646</v>
      </c>
      <c r="D59202" s="1" t="s">
        <v>133833</v>
      </c>
      <c r="E59202" s="1">
        <v>2550000.0</v>
      </c>
      <c r="F59202" s="1" t="s">
        <v>18</v>
      </c>
      <c r="G59202" s="1" t="s">
        <v>25</v>
      </c>
      <c r="H59202" s="1" t="s">
        <v>142</v>
      </c>
      <c r="I59202" s="1" t="s">
        <v>143</v>
      </c>
      <c r="J59202" s="1" t="s">
        <v>143</v>
      </c>
      <c r="K59202" s="1">
        <v>1.0</v>
      </c>
      <c r="L59202" s="3">
        <v>38353.0</v>
      </c>
      <c r="M59202" s="3">
        <v>39356.0</v>
      </c>
      <c r="N59202" s="3">
        <v>39356.0</v>
      </c>
    </row>
    <row r="59203">
      <c r="A59203" s="1" t="s">
        <v>202647</v>
      </c>
      <c r="B59203" s="1" t="s">
        <v>202648</v>
      </c>
      <c r="C59203" s="2" t="s">
        <v>202649</v>
      </c>
      <c r="D59203" s="1" t="s">
        <v>202650</v>
      </c>
      <c r="E59203" s="1">
        <v>7600000.0</v>
      </c>
      <c r="F59203" s="1" t="s">
        <v>18</v>
      </c>
      <c r="G59203" s="1" t="s">
        <v>25</v>
      </c>
      <c r="H59203" s="1" t="s">
        <v>64</v>
      </c>
      <c r="I59203" s="1" t="s">
        <v>65</v>
      </c>
      <c r="J59203" s="1" t="s">
        <v>1160</v>
      </c>
      <c r="K59203" s="1">
        <v>3.0</v>
      </c>
      <c r="L59203" s="3">
        <v>40179.0</v>
      </c>
      <c r="M59203" s="3">
        <v>40422.0</v>
      </c>
      <c r="N59203" s="3">
        <v>42064.0</v>
      </c>
    </row>
    <row r="59204">
      <c r="A59204" s="1" t="s">
        <v>202651</v>
      </c>
      <c r="B59204" s="1" t="s">
        <v>202652</v>
      </c>
      <c r="C59204" s="2" t="s">
        <v>202653</v>
      </c>
      <c r="D59204" s="1" t="s">
        <v>202654</v>
      </c>
      <c r="E59204" s="1">
        <v>304818.0</v>
      </c>
      <c r="F59204" s="1" t="s">
        <v>18</v>
      </c>
      <c r="G59204" s="1" t="s">
        <v>552</v>
      </c>
      <c r="H59204" s="1">
        <v>56.0</v>
      </c>
      <c r="I59204" s="1" t="s">
        <v>2552</v>
      </c>
      <c r="J59204" s="1" t="s">
        <v>2552</v>
      </c>
      <c r="K59204" s="1">
        <v>3.0</v>
      </c>
      <c r="L59204" s="3">
        <v>41365.0</v>
      </c>
      <c r="M59204" s="3">
        <v>41579.0</v>
      </c>
      <c r="N59204" s="3">
        <v>42095.0</v>
      </c>
    </row>
    <row r="59205">
      <c r="A59205" s="1" t="s">
        <v>202655</v>
      </c>
      <c r="B59205" s="1" t="s">
        <v>202656</v>
      </c>
      <c r="C59205" s="2" t="s">
        <v>202657</v>
      </c>
      <c r="D59205" s="1" t="s">
        <v>201458</v>
      </c>
      <c r="E59205" s="1">
        <v>2130000.0</v>
      </c>
      <c r="F59205" s="1" t="s">
        <v>18</v>
      </c>
      <c r="G59205" s="1" t="s">
        <v>25</v>
      </c>
      <c r="H59205" s="1" t="s">
        <v>158</v>
      </c>
      <c r="I59205" s="1" t="s">
        <v>244</v>
      </c>
      <c r="J59205" s="1" t="s">
        <v>244</v>
      </c>
      <c r="K59205" s="1">
        <v>2.0</v>
      </c>
      <c r="L59205" s="3">
        <v>39083.0</v>
      </c>
      <c r="M59205" s="3">
        <v>39753.0</v>
      </c>
      <c r="N59205" s="3">
        <v>40331.0</v>
      </c>
    </row>
    <row r="59206">
      <c r="A59206" s="1" t="s">
        <v>202658</v>
      </c>
      <c r="B59206" s="1" t="s">
        <v>202659</v>
      </c>
      <c r="C59206" s="2" t="s">
        <v>202660</v>
      </c>
      <c r="D59206" s="1" t="s">
        <v>718</v>
      </c>
      <c r="E59206" s="1">
        <v>2.412E7</v>
      </c>
      <c r="F59206" s="1" t="s">
        <v>113</v>
      </c>
      <c r="G59206" s="1" t="s">
        <v>3403</v>
      </c>
      <c r="H59206" s="1">
        <v>13.0</v>
      </c>
      <c r="I59206" s="1" t="s">
        <v>67312</v>
      </c>
      <c r="J59206" s="1" t="s">
        <v>67313</v>
      </c>
      <c r="K59206" s="1">
        <v>4.0</v>
      </c>
      <c r="M59206" s="3">
        <v>35065.0</v>
      </c>
      <c r="N59206" s="3">
        <v>36563.0</v>
      </c>
    </row>
    <row r="59207">
      <c r="A59207" s="1" t="s">
        <v>202661</v>
      </c>
      <c r="B59207" s="1" t="s">
        <v>202662</v>
      </c>
      <c r="C59207" s="2" t="s">
        <v>202663</v>
      </c>
      <c r="D59207" s="1" t="s">
        <v>42</v>
      </c>
      <c r="E59207" s="1">
        <v>50000.0</v>
      </c>
      <c r="F59207" s="1" t="s">
        <v>18</v>
      </c>
      <c r="G59207" s="1" t="s">
        <v>25</v>
      </c>
      <c r="H59207" s="1" t="s">
        <v>790</v>
      </c>
      <c r="I59207" s="1" t="s">
        <v>18180</v>
      </c>
      <c r="J59207" s="1" t="s">
        <v>18180</v>
      </c>
      <c r="K59207" s="1">
        <v>1.0</v>
      </c>
      <c r="L59207" s="3">
        <v>41275.0</v>
      </c>
      <c r="M59207" s="3">
        <v>42044.0</v>
      </c>
      <c r="N59207" s="3">
        <v>42044.0</v>
      </c>
    </row>
    <row r="59208">
      <c r="A59208" s="1" t="s">
        <v>202664</v>
      </c>
      <c r="B59208" s="1" t="s">
        <v>202665</v>
      </c>
      <c r="C59208" s="2" t="s">
        <v>202666</v>
      </c>
      <c r="D59208" s="1" t="s">
        <v>202667</v>
      </c>
      <c r="E59208" s="1" t="s">
        <v>43</v>
      </c>
      <c r="F59208" s="1" t="s">
        <v>18</v>
      </c>
      <c r="G59208" s="1" t="s">
        <v>699</v>
      </c>
      <c r="H59208" s="1">
        <v>5.0</v>
      </c>
      <c r="I59208" s="1" t="s">
        <v>700</v>
      </c>
      <c r="J59208" s="1" t="s">
        <v>11458</v>
      </c>
      <c r="K59208" s="1">
        <v>1.0</v>
      </c>
      <c r="L59208" s="3">
        <v>39479.0</v>
      </c>
      <c r="M59208" s="3">
        <v>39448.0</v>
      </c>
      <c r="N59208" s="3">
        <v>39448.0</v>
      </c>
    </row>
    <row r="59209">
      <c r="A59209" s="1" t="s">
        <v>202668</v>
      </c>
      <c r="B59209" s="1" t="s">
        <v>202669</v>
      </c>
      <c r="C59209" s="2" t="s">
        <v>202670</v>
      </c>
      <c r="D59209" s="1" t="s">
        <v>202671</v>
      </c>
      <c r="E59209" s="1">
        <v>1701960.0</v>
      </c>
      <c r="F59209" s="1" t="s">
        <v>18</v>
      </c>
      <c r="K59209" s="1">
        <v>1.0</v>
      </c>
      <c r="M59209" s="3">
        <v>41247.0</v>
      </c>
      <c r="N59209" s="3">
        <v>41247.0</v>
      </c>
    </row>
    <row r="59210">
      <c r="A59210" s="1" t="s">
        <v>202672</v>
      </c>
      <c r="B59210" s="1" t="s">
        <v>202673</v>
      </c>
      <c r="C59210" s="2" t="s">
        <v>202674</v>
      </c>
      <c r="D59210" s="1" t="s">
        <v>202675</v>
      </c>
      <c r="E59210" s="1">
        <v>3432290.0</v>
      </c>
      <c r="F59210" s="1" t="s">
        <v>18</v>
      </c>
      <c r="G59210" s="1" t="s">
        <v>1126</v>
      </c>
      <c r="H59210" s="1">
        <v>5.0</v>
      </c>
      <c r="I59210" s="1" t="s">
        <v>1294</v>
      </c>
      <c r="J59210" s="1" t="s">
        <v>202676</v>
      </c>
      <c r="K59210" s="1">
        <v>4.0</v>
      </c>
      <c r="L59210" s="3">
        <v>40269.0</v>
      </c>
      <c r="M59210" s="3">
        <v>41500.0</v>
      </c>
      <c r="N59210" s="3">
        <v>42125.0</v>
      </c>
    </row>
    <row r="59211">
      <c r="A59211" s="1" t="s">
        <v>202677</v>
      </c>
      <c r="B59211" s="1" t="s">
        <v>202678</v>
      </c>
      <c r="C59211" s="2" t="s">
        <v>202679</v>
      </c>
      <c r="D59211" s="1" t="s">
        <v>202680</v>
      </c>
      <c r="E59211" s="1">
        <v>447240.0</v>
      </c>
      <c r="F59211" s="1" t="s">
        <v>18</v>
      </c>
      <c r="G59211" s="1" t="s">
        <v>192568</v>
      </c>
      <c r="H59211" s="1">
        <v>36.0</v>
      </c>
      <c r="I59211" s="1" t="s">
        <v>192569</v>
      </c>
      <c r="J59211" s="1" t="s">
        <v>10395</v>
      </c>
      <c r="K59211" s="1">
        <v>3.0</v>
      </c>
      <c r="L59211" s="3">
        <v>41110.0</v>
      </c>
      <c r="M59211" s="3">
        <v>41131.0</v>
      </c>
      <c r="N59211" s="3">
        <v>41983.0</v>
      </c>
    </row>
    <row r="59212">
      <c r="A59212" s="1" t="s">
        <v>202681</v>
      </c>
      <c r="B59212" s="1" t="s">
        <v>202682</v>
      </c>
      <c r="C59212" s="2" t="s">
        <v>202683</v>
      </c>
      <c r="D59212" s="1" t="s">
        <v>264</v>
      </c>
      <c r="E59212" s="1">
        <v>8800000.0</v>
      </c>
      <c r="F59212" s="1" t="s">
        <v>113</v>
      </c>
      <c r="G59212" s="1" t="s">
        <v>57</v>
      </c>
      <c r="H59212" s="1" t="s">
        <v>3339</v>
      </c>
      <c r="I59212" s="1" t="s">
        <v>3340</v>
      </c>
      <c r="J59212" s="1" t="s">
        <v>3341</v>
      </c>
      <c r="K59212" s="1">
        <v>3.0</v>
      </c>
      <c r="L59212" s="3">
        <v>37622.0</v>
      </c>
      <c r="M59212" s="3">
        <v>38362.0</v>
      </c>
      <c r="N59212" s="3">
        <v>39832.0</v>
      </c>
    </row>
    <row r="59213">
      <c r="A59213" s="1" t="s">
        <v>202684</v>
      </c>
      <c r="B59213" s="1" t="s">
        <v>202685</v>
      </c>
      <c r="C59213" s="2" t="s">
        <v>202686</v>
      </c>
      <c r="D59213" s="1" t="s">
        <v>202687</v>
      </c>
      <c r="E59213" s="1">
        <v>1779137.0</v>
      </c>
      <c r="F59213" s="1" t="s">
        <v>18</v>
      </c>
      <c r="G59213" s="1" t="s">
        <v>25</v>
      </c>
      <c r="H59213" s="1" t="s">
        <v>158</v>
      </c>
      <c r="I59213" s="1" t="s">
        <v>244</v>
      </c>
      <c r="J59213" s="1" t="s">
        <v>4833</v>
      </c>
      <c r="K59213" s="1">
        <v>4.0</v>
      </c>
      <c r="L59213" s="3">
        <v>41061.0</v>
      </c>
      <c r="M59213" s="3">
        <v>41232.0</v>
      </c>
      <c r="N59213" s="3">
        <v>42060.0</v>
      </c>
    </row>
    <row r="59214">
      <c r="A59214" s="1" t="s">
        <v>202688</v>
      </c>
      <c r="B59214" s="1" t="s">
        <v>202689</v>
      </c>
      <c r="C59214" s="2" t="s">
        <v>202690</v>
      </c>
      <c r="D59214" s="1" t="s">
        <v>42</v>
      </c>
      <c r="E59214" s="1">
        <v>2250000.0</v>
      </c>
      <c r="F59214" s="1" t="s">
        <v>18</v>
      </c>
      <c r="G59214" s="1" t="s">
        <v>25</v>
      </c>
      <c r="H59214" s="1" t="s">
        <v>286</v>
      </c>
      <c r="I59214" s="1" t="s">
        <v>578</v>
      </c>
      <c r="J59214" s="1" t="s">
        <v>578</v>
      </c>
      <c r="K59214" s="1">
        <v>1.0</v>
      </c>
      <c r="M59214" s="3">
        <v>40203.0</v>
      </c>
      <c r="N59214" s="3">
        <v>40203.0</v>
      </c>
    </row>
    <row r="59215">
      <c r="A59215" s="1" t="s">
        <v>202691</v>
      </c>
      <c r="B59215" s="1" t="s">
        <v>202692</v>
      </c>
      <c r="C59215" s="2" t="s">
        <v>202693</v>
      </c>
      <c r="D59215" s="1" t="s">
        <v>70294</v>
      </c>
      <c r="E59215" s="1">
        <v>550000.0</v>
      </c>
      <c r="F59215" s="1" t="s">
        <v>18</v>
      </c>
      <c r="G59215" s="1" t="s">
        <v>25</v>
      </c>
      <c r="H59215" s="1" t="s">
        <v>135</v>
      </c>
      <c r="I59215" s="1" t="s">
        <v>136</v>
      </c>
      <c r="J59215" s="1" t="s">
        <v>1114</v>
      </c>
      <c r="K59215" s="1">
        <v>2.0</v>
      </c>
      <c r="L59215" s="3">
        <v>40997.0</v>
      </c>
      <c r="M59215" s="3">
        <v>41535.0</v>
      </c>
      <c r="N59215" s="3">
        <v>41535.0</v>
      </c>
    </row>
    <row r="59216">
      <c r="A59216" s="1" t="s">
        <v>202694</v>
      </c>
      <c r="B59216" s="1" t="s">
        <v>202695</v>
      </c>
      <c r="C59216" s="2" t="s">
        <v>202696</v>
      </c>
      <c r="D59216" s="1" t="s">
        <v>56</v>
      </c>
      <c r="E59216" s="1">
        <v>2.1950708E7</v>
      </c>
      <c r="F59216" s="1" t="s">
        <v>18</v>
      </c>
      <c r="G59216" s="1" t="s">
        <v>25</v>
      </c>
      <c r="H59216" s="1" t="s">
        <v>64</v>
      </c>
      <c r="I59216" s="1" t="s">
        <v>65</v>
      </c>
      <c r="J59216" s="1" t="s">
        <v>71</v>
      </c>
      <c r="K59216" s="1">
        <v>3.0</v>
      </c>
      <c r="M59216" s="3">
        <v>39127.0</v>
      </c>
      <c r="N59216" s="3">
        <v>40856.0</v>
      </c>
    </row>
    <row r="59217">
      <c r="A59217" s="1" t="s">
        <v>202697</v>
      </c>
      <c r="B59217" s="1" t="s">
        <v>202698</v>
      </c>
      <c r="D59217" s="1" t="s">
        <v>56</v>
      </c>
      <c r="E59217" s="1">
        <v>75000.0</v>
      </c>
      <c r="F59217" s="1" t="s">
        <v>18</v>
      </c>
      <c r="G59217" s="1" t="s">
        <v>25</v>
      </c>
      <c r="H59217" s="1" t="s">
        <v>135</v>
      </c>
      <c r="I59217" s="1" t="s">
        <v>136</v>
      </c>
      <c r="J59217" s="1" t="s">
        <v>77625</v>
      </c>
      <c r="K59217" s="1">
        <v>1.0</v>
      </c>
      <c r="L59217" s="3">
        <v>38718.0</v>
      </c>
      <c r="M59217" s="3">
        <v>40620.0</v>
      </c>
      <c r="N59217" s="3">
        <v>40620.0</v>
      </c>
    </row>
    <row r="59218">
      <c r="A59218" s="1" t="s">
        <v>202699</v>
      </c>
      <c r="B59218" s="1" t="s">
        <v>202700</v>
      </c>
      <c r="E59218" s="1" t="s">
        <v>43</v>
      </c>
      <c r="F59218" s="1" t="s">
        <v>18</v>
      </c>
      <c r="G59218" s="1" t="s">
        <v>25</v>
      </c>
      <c r="H59218" s="1" t="s">
        <v>3477</v>
      </c>
      <c r="I59218" s="1" t="s">
        <v>3478</v>
      </c>
      <c r="J59218" s="1" t="s">
        <v>202701</v>
      </c>
      <c r="K59218" s="1">
        <v>1.0</v>
      </c>
      <c r="L59218" s="3">
        <v>41821.0</v>
      </c>
      <c r="M59218" s="3">
        <v>42030.0</v>
      </c>
      <c r="N59218" s="3">
        <v>42030.0</v>
      </c>
    </row>
    <row r="59219">
      <c r="A59219" s="1" t="s">
        <v>202702</v>
      </c>
      <c r="B59219" s="1" t="s">
        <v>202703</v>
      </c>
      <c r="D59219" s="1" t="s">
        <v>544</v>
      </c>
      <c r="E59219" s="1">
        <v>230000.0</v>
      </c>
      <c r="F59219" s="1" t="s">
        <v>113</v>
      </c>
      <c r="G59219" s="1" t="s">
        <v>25</v>
      </c>
      <c r="H59219" s="1" t="s">
        <v>99</v>
      </c>
      <c r="I59219" s="1" t="s">
        <v>100</v>
      </c>
      <c r="J59219" s="1" t="s">
        <v>11575</v>
      </c>
      <c r="K59219" s="1">
        <v>1.0</v>
      </c>
      <c r="M59219" s="3">
        <v>40645.0</v>
      </c>
      <c r="N59219" s="3">
        <v>40645.0</v>
      </c>
    </row>
    <row r="59220">
      <c r="A59220" s="1" t="s">
        <v>202704</v>
      </c>
      <c r="B59220" s="1" t="s">
        <v>202705</v>
      </c>
      <c r="C59220" s="2" t="s">
        <v>202706</v>
      </c>
      <c r="D59220" s="1" t="s">
        <v>42</v>
      </c>
      <c r="E59220" s="1">
        <v>533350.0</v>
      </c>
      <c r="F59220" s="1" t="s">
        <v>18</v>
      </c>
      <c r="G59220" s="1" t="s">
        <v>25</v>
      </c>
      <c r="H59220" s="1" t="s">
        <v>286</v>
      </c>
      <c r="I59220" s="1" t="s">
        <v>578</v>
      </c>
      <c r="J59220" s="1" t="s">
        <v>578</v>
      </c>
      <c r="K59220" s="1">
        <v>1.0</v>
      </c>
      <c r="L59220" s="3">
        <v>40909.0</v>
      </c>
      <c r="M59220" s="3">
        <v>41716.0</v>
      </c>
      <c r="N59220" s="3">
        <v>41716.0</v>
      </c>
    </row>
    <row r="59221">
      <c r="A59221" s="1" t="s">
        <v>202707</v>
      </c>
      <c r="B59221" s="1" t="s">
        <v>202708</v>
      </c>
      <c r="D59221" s="1" t="s">
        <v>202709</v>
      </c>
      <c r="E59221" s="1" t="s">
        <v>43</v>
      </c>
      <c r="F59221" s="1" t="s">
        <v>113</v>
      </c>
      <c r="G59221" s="1" t="s">
        <v>25</v>
      </c>
      <c r="H59221" s="1" t="s">
        <v>44</v>
      </c>
      <c r="I59221" s="1" t="s">
        <v>282</v>
      </c>
      <c r="J59221" s="1" t="s">
        <v>94213</v>
      </c>
      <c r="K59221" s="1">
        <v>1.0</v>
      </c>
      <c r="L59221" s="3">
        <v>36404.0</v>
      </c>
      <c r="M59221" s="3">
        <v>37326.0</v>
      </c>
      <c r="N59221" s="3">
        <v>37326.0</v>
      </c>
    </row>
    <row r="59222">
      <c r="A59222" s="1" t="s">
        <v>202710</v>
      </c>
      <c r="B59222" s="1" t="s">
        <v>202711</v>
      </c>
      <c r="C59222" s="2" t="s">
        <v>202712</v>
      </c>
      <c r="D59222" s="1" t="s">
        <v>202713</v>
      </c>
      <c r="E59222" s="1">
        <v>1.03E7</v>
      </c>
      <c r="F59222" s="1" t="s">
        <v>18</v>
      </c>
      <c r="G59222" s="1" t="s">
        <v>25</v>
      </c>
      <c r="H59222" s="1" t="s">
        <v>106</v>
      </c>
      <c r="I59222" s="1" t="s">
        <v>107</v>
      </c>
      <c r="J59222" s="1" t="s">
        <v>108</v>
      </c>
      <c r="K59222" s="1">
        <v>1.0</v>
      </c>
      <c r="L59222" s="3">
        <v>40544.0</v>
      </c>
      <c r="M59222" s="3">
        <v>41844.0</v>
      </c>
      <c r="N59222" s="3">
        <v>41844.0</v>
      </c>
    </row>
    <row r="59223">
      <c r="A59223" s="1" t="s">
        <v>202714</v>
      </c>
      <c r="B59223" s="1" t="s">
        <v>202715</v>
      </c>
      <c r="C59223" s="2" t="s">
        <v>202716</v>
      </c>
      <c r="D59223" s="1" t="s">
        <v>36033</v>
      </c>
      <c r="E59223" s="1">
        <v>18000.0</v>
      </c>
      <c r="F59223" s="1" t="s">
        <v>18</v>
      </c>
      <c r="G59223" s="1" t="s">
        <v>25</v>
      </c>
      <c r="H59223" s="1" t="s">
        <v>808</v>
      </c>
      <c r="I59223" s="1" t="s">
        <v>809</v>
      </c>
      <c r="J59223" s="1" t="s">
        <v>809</v>
      </c>
      <c r="K59223" s="1">
        <v>1.0</v>
      </c>
      <c r="L59223" s="3">
        <v>40544.0</v>
      </c>
      <c r="M59223" s="3">
        <v>42169.0</v>
      </c>
      <c r="N59223" s="3">
        <v>42169.0</v>
      </c>
    </row>
    <row r="59224">
      <c r="A59224" s="1" t="s">
        <v>202717</v>
      </c>
      <c r="B59224" s="1" t="s">
        <v>202718</v>
      </c>
      <c r="D59224" s="1" t="s">
        <v>56</v>
      </c>
      <c r="E59224" s="1">
        <v>3750000.0</v>
      </c>
      <c r="F59224" s="1" t="s">
        <v>18</v>
      </c>
      <c r="G59224" s="1" t="s">
        <v>25</v>
      </c>
      <c r="H59224" s="1" t="s">
        <v>64</v>
      </c>
      <c r="I59224" s="1" t="s">
        <v>65</v>
      </c>
      <c r="J59224" s="1" t="s">
        <v>71</v>
      </c>
      <c r="K59224" s="1">
        <v>2.0</v>
      </c>
      <c r="L59224" s="3">
        <v>40909.0</v>
      </c>
      <c r="M59224" s="3">
        <v>41365.0</v>
      </c>
      <c r="N59224" s="3">
        <v>41438.0</v>
      </c>
    </row>
    <row r="59225">
      <c r="A59225" s="1" t="s">
        <v>202719</v>
      </c>
      <c r="B59225" s="1" t="s">
        <v>202720</v>
      </c>
      <c r="D59225" s="1" t="s">
        <v>42</v>
      </c>
      <c r="E59225" s="1">
        <v>1.051E7</v>
      </c>
      <c r="F59225" s="1" t="s">
        <v>113</v>
      </c>
      <c r="G59225" s="1" t="s">
        <v>128</v>
      </c>
      <c r="H59225" s="1" t="s">
        <v>129</v>
      </c>
      <c r="I59225" s="1" t="s">
        <v>130</v>
      </c>
      <c r="J59225" s="1" t="s">
        <v>130</v>
      </c>
      <c r="K59225" s="1">
        <v>1.0</v>
      </c>
      <c r="L59225" s="3">
        <v>33604.0</v>
      </c>
      <c r="M59225" s="3">
        <v>38414.0</v>
      </c>
      <c r="N59225" s="3">
        <v>38414.0</v>
      </c>
    </row>
    <row r="59226">
      <c r="A59226" s="1" t="s">
        <v>202721</v>
      </c>
      <c r="B59226" s="1" t="s">
        <v>202722</v>
      </c>
      <c r="C59226" s="2" t="s">
        <v>202723</v>
      </c>
      <c r="D59226" s="1" t="s">
        <v>202724</v>
      </c>
      <c r="E59226" s="1">
        <v>1.164E8</v>
      </c>
      <c r="F59226" s="1" t="s">
        <v>689</v>
      </c>
      <c r="G59226" s="1" t="s">
        <v>25</v>
      </c>
      <c r="H59226" s="1" t="s">
        <v>106</v>
      </c>
      <c r="I59226" s="1" t="s">
        <v>107</v>
      </c>
      <c r="J59226" s="1" t="s">
        <v>108</v>
      </c>
      <c r="K59226" s="1">
        <v>8.0</v>
      </c>
      <c r="L59226" s="3">
        <v>38353.0</v>
      </c>
      <c r="M59226" s="3">
        <v>38777.0</v>
      </c>
      <c r="N59226" s="3">
        <v>40798.0</v>
      </c>
    </row>
    <row r="59227">
      <c r="A59227" s="1" t="s">
        <v>202725</v>
      </c>
      <c r="B59227" s="1" t="s">
        <v>202726</v>
      </c>
      <c r="C59227" s="2" t="s">
        <v>202727</v>
      </c>
      <c r="D59227" s="1" t="s">
        <v>993</v>
      </c>
      <c r="E59227" s="1">
        <v>100.0</v>
      </c>
      <c r="F59227" s="1" t="s">
        <v>18</v>
      </c>
      <c r="G59227" s="1" t="s">
        <v>25</v>
      </c>
      <c r="H59227" s="1" t="s">
        <v>208</v>
      </c>
      <c r="I59227" s="1" t="s">
        <v>6943</v>
      </c>
      <c r="J59227" s="1" t="s">
        <v>72397</v>
      </c>
      <c r="K59227" s="1">
        <v>2.0</v>
      </c>
      <c r="L59227" s="3">
        <v>41018.0</v>
      </c>
      <c r="M59227" s="3">
        <v>41834.0</v>
      </c>
      <c r="N59227" s="3">
        <v>42010.0</v>
      </c>
    </row>
    <row r="59228">
      <c r="A59228" s="1" t="s">
        <v>202728</v>
      </c>
      <c r="B59228" s="1" t="s">
        <v>202729</v>
      </c>
      <c r="D59228" s="1" t="s">
        <v>357</v>
      </c>
      <c r="E59228" s="1">
        <v>7325330.0</v>
      </c>
      <c r="F59228" s="1" t="s">
        <v>18</v>
      </c>
      <c r="G59228" s="1" t="s">
        <v>25</v>
      </c>
      <c r="H59228" s="1" t="s">
        <v>64</v>
      </c>
      <c r="I59228" s="1" t="s">
        <v>65</v>
      </c>
      <c r="J59228" s="1" t="s">
        <v>271</v>
      </c>
      <c r="K59228" s="1">
        <v>1.0</v>
      </c>
      <c r="M59228" s="3">
        <v>42185.0</v>
      </c>
      <c r="N59228" s="3">
        <v>42185.0</v>
      </c>
    </row>
    <row r="59229">
      <c r="A59229" s="1" t="s">
        <v>202730</v>
      </c>
      <c r="B59229" s="2" t="s">
        <v>202731</v>
      </c>
      <c r="C59229" s="2" t="s">
        <v>202732</v>
      </c>
      <c r="D59229" s="1" t="s">
        <v>36</v>
      </c>
      <c r="E59229" s="1">
        <v>1000000.0</v>
      </c>
      <c r="F59229" s="1" t="s">
        <v>207</v>
      </c>
      <c r="K59229" s="1">
        <v>1.0</v>
      </c>
      <c r="M59229" s="3">
        <v>40477.0</v>
      </c>
      <c r="N59229" s="3">
        <v>40477.0</v>
      </c>
    </row>
    <row r="59230">
      <c r="A59230" s="1" t="s">
        <v>202733</v>
      </c>
      <c r="B59230" s="1" t="s">
        <v>202734</v>
      </c>
      <c r="C59230" s="2" t="s">
        <v>202735</v>
      </c>
      <c r="D59230" s="1" t="s">
        <v>202736</v>
      </c>
      <c r="E59230" s="1">
        <v>1235000.0</v>
      </c>
      <c r="F59230" s="1" t="s">
        <v>18</v>
      </c>
      <c r="K59230" s="1">
        <v>1.0</v>
      </c>
      <c r="L59230" s="3">
        <v>40909.0</v>
      </c>
      <c r="M59230" s="3">
        <v>41192.0</v>
      </c>
      <c r="N59230" s="3">
        <v>41192.0</v>
      </c>
    </row>
    <row r="59231">
      <c r="A59231" s="1" t="s">
        <v>202737</v>
      </c>
      <c r="B59231" s="1" t="s">
        <v>202738</v>
      </c>
      <c r="C59231" s="2" t="s">
        <v>202739</v>
      </c>
      <c r="D59231" s="1" t="s">
        <v>63</v>
      </c>
      <c r="E59231" s="1">
        <v>40000.0</v>
      </c>
      <c r="F59231" s="1" t="s">
        <v>18</v>
      </c>
      <c r="G59231" s="1" t="s">
        <v>25</v>
      </c>
      <c r="H59231" s="1" t="s">
        <v>106</v>
      </c>
      <c r="I59231" s="1" t="s">
        <v>107</v>
      </c>
      <c r="J59231" s="1" t="s">
        <v>108</v>
      </c>
      <c r="K59231" s="1">
        <v>3.0</v>
      </c>
      <c r="L59231" s="3">
        <v>41275.0</v>
      </c>
      <c r="M59231" s="3">
        <v>41298.0</v>
      </c>
      <c r="N59231" s="3">
        <v>42019.0</v>
      </c>
    </row>
    <row r="59232">
      <c r="A59232" s="1" t="s">
        <v>202740</v>
      </c>
      <c r="B59232" s="1" t="s">
        <v>202741</v>
      </c>
      <c r="C59232" s="2" t="s">
        <v>202742</v>
      </c>
      <c r="E59232" s="1" t="s">
        <v>43</v>
      </c>
      <c r="F59232" s="1" t="s">
        <v>18</v>
      </c>
      <c r="G59232" s="1" t="s">
        <v>25</v>
      </c>
      <c r="H59232" s="1" t="s">
        <v>1011</v>
      </c>
      <c r="I59232" s="1" t="s">
        <v>1012</v>
      </c>
      <c r="J59232" s="1" t="s">
        <v>1012</v>
      </c>
      <c r="K59232" s="1">
        <v>1.0</v>
      </c>
      <c r="M59232" s="3">
        <v>41248.0</v>
      </c>
      <c r="N59232" s="3">
        <v>41248.0</v>
      </c>
    </row>
    <row r="59233">
      <c r="A59233" s="1" t="s">
        <v>202743</v>
      </c>
      <c r="B59233" s="1" t="s">
        <v>202744</v>
      </c>
      <c r="C59233" s="2" t="s">
        <v>202745</v>
      </c>
      <c r="D59233" s="1" t="s">
        <v>202746</v>
      </c>
      <c r="E59233" s="1">
        <v>200000.0</v>
      </c>
      <c r="F59233" s="1" t="s">
        <v>18</v>
      </c>
      <c r="G59233" s="1" t="s">
        <v>699</v>
      </c>
      <c r="H59233" s="1">
        <v>2.0</v>
      </c>
      <c r="I59233" s="1" t="s">
        <v>9999</v>
      </c>
      <c r="J59233" s="1" t="s">
        <v>202747</v>
      </c>
      <c r="K59233" s="1">
        <v>1.0</v>
      </c>
      <c r="L59233" s="3">
        <v>41275.0</v>
      </c>
      <c r="M59233" s="3">
        <v>41609.0</v>
      </c>
      <c r="N59233" s="3">
        <v>41609.0</v>
      </c>
    </row>
    <row r="59234">
      <c r="A59234" s="1" t="s">
        <v>202748</v>
      </c>
      <c r="B59234" s="1" t="s">
        <v>202749</v>
      </c>
      <c r="C59234" s="2" t="s">
        <v>202750</v>
      </c>
      <c r="D59234" s="1" t="s">
        <v>16120</v>
      </c>
      <c r="E59234" s="1" t="s">
        <v>43</v>
      </c>
      <c r="F59234" s="1" t="s">
        <v>207</v>
      </c>
      <c r="K59234" s="1">
        <v>1.0</v>
      </c>
      <c r="L59234" s="3">
        <v>39448.0</v>
      </c>
      <c r="M59234" s="3">
        <v>39692.0</v>
      </c>
      <c r="N59234" s="3">
        <v>39692.0</v>
      </c>
    </row>
    <row r="59235">
      <c r="A59235" s="1" t="s">
        <v>202751</v>
      </c>
      <c r="B59235" s="2" t="s">
        <v>202752</v>
      </c>
      <c r="C59235" s="2" t="s">
        <v>202753</v>
      </c>
      <c r="D59235" s="1" t="s">
        <v>202754</v>
      </c>
      <c r="E59235" s="1">
        <v>30000.0</v>
      </c>
      <c r="F59235" s="1" t="s">
        <v>18</v>
      </c>
      <c r="G59235" s="1" t="s">
        <v>57</v>
      </c>
      <c r="H59235" s="1" t="s">
        <v>202</v>
      </c>
      <c r="I59235" s="1" t="s">
        <v>33076</v>
      </c>
      <c r="J59235" s="1" t="s">
        <v>83587</v>
      </c>
      <c r="K59235" s="1">
        <v>1.0</v>
      </c>
      <c r="L59235" s="3">
        <v>41275.0</v>
      </c>
      <c r="M59235" s="3">
        <v>42064.0</v>
      </c>
      <c r="N59235" s="3">
        <v>42064.0</v>
      </c>
    </row>
    <row r="59236">
      <c r="A59236" s="1" t="s">
        <v>202755</v>
      </c>
      <c r="B59236" s="1" t="s">
        <v>202756</v>
      </c>
      <c r="D59236" s="1" t="s">
        <v>248</v>
      </c>
      <c r="E59236" s="1" t="s">
        <v>43</v>
      </c>
      <c r="F59236" s="1" t="s">
        <v>18</v>
      </c>
      <c r="G59236" s="1" t="s">
        <v>25</v>
      </c>
      <c r="H59236" s="1" t="s">
        <v>286</v>
      </c>
      <c r="I59236" s="1" t="s">
        <v>874</v>
      </c>
      <c r="J59236" s="1" t="s">
        <v>4105</v>
      </c>
      <c r="K59236" s="1">
        <v>1.0</v>
      </c>
      <c r="L59236" s="3">
        <v>41913.0</v>
      </c>
      <c r="M59236" s="3">
        <v>41904.0</v>
      </c>
      <c r="N59236" s="3">
        <v>41904.0</v>
      </c>
    </row>
    <row r="59237">
      <c r="A59237" s="1" t="s">
        <v>202757</v>
      </c>
      <c r="B59237" s="1" t="s">
        <v>202758</v>
      </c>
      <c r="C59237" s="2" t="s">
        <v>202759</v>
      </c>
      <c r="D59237" s="1" t="s">
        <v>117</v>
      </c>
      <c r="E59237" s="1" t="s">
        <v>43</v>
      </c>
      <c r="F59237" s="1" t="s">
        <v>18</v>
      </c>
      <c r="G59237" s="1" t="s">
        <v>25</v>
      </c>
      <c r="H59237" s="1" t="s">
        <v>64</v>
      </c>
      <c r="I59237" s="1" t="s">
        <v>65</v>
      </c>
      <c r="J59237" s="1" t="s">
        <v>606</v>
      </c>
      <c r="K59237" s="1">
        <v>1.0</v>
      </c>
      <c r="L59237" s="3">
        <v>41447.0</v>
      </c>
      <c r="M59237" s="3">
        <v>41822.0</v>
      </c>
      <c r="N59237" s="3">
        <v>41822.0</v>
      </c>
    </row>
    <row r="59238">
      <c r="A59238" s="1" t="s">
        <v>202760</v>
      </c>
      <c r="B59238" s="1" t="s">
        <v>202761</v>
      </c>
      <c r="C59238" s="2" t="s">
        <v>202762</v>
      </c>
      <c r="D59238" s="1" t="s">
        <v>50</v>
      </c>
      <c r="E59238" s="1">
        <v>40000.0</v>
      </c>
      <c r="F59238" s="1" t="s">
        <v>18</v>
      </c>
      <c r="G59238" s="1" t="s">
        <v>76</v>
      </c>
      <c r="H59238" s="1">
        <v>12.0</v>
      </c>
      <c r="I59238" s="1" t="s">
        <v>77</v>
      </c>
      <c r="J59238" s="1" t="s">
        <v>77</v>
      </c>
      <c r="K59238" s="1">
        <v>1.0</v>
      </c>
      <c r="M59238" s="3">
        <v>41480.0</v>
      </c>
      <c r="N59238" s="3">
        <v>41480.0</v>
      </c>
    </row>
    <row r="59239">
      <c r="A59239" s="1" t="s">
        <v>202763</v>
      </c>
      <c r="B59239" s="1" t="s">
        <v>202764</v>
      </c>
      <c r="C59239" s="2" t="s">
        <v>202765</v>
      </c>
      <c r="D59239" s="1" t="s">
        <v>42</v>
      </c>
      <c r="E59239" s="1">
        <v>2.01E7</v>
      </c>
      <c r="F59239" s="1" t="s">
        <v>18</v>
      </c>
      <c r="G59239" s="1" t="s">
        <v>25</v>
      </c>
      <c r="H59239" s="1" t="s">
        <v>286</v>
      </c>
      <c r="I59239" s="1" t="s">
        <v>1030</v>
      </c>
      <c r="J59239" s="1" t="s">
        <v>1030</v>
      </c>
      <c r="K59239" s="1">
        <v>4.0</v>
      </c>
      <c r="L59239" s="3">
        <v>40909.0</v>
      </c>
      <c r="M59239" s="3">
        <v>41507.0</v>
      </c>
      <c r="N59239" s="3">
        <v>42306.0</v>
      </c>
    </row>
    <row r="59240">
      <c r="A59240" s="1" t="s">
        <v>202766</v>
      </c>
      <c r="B59240" s="1" t="s">
        <v>202767</v>
      </c>
      <c r="C59240" s="2" t="s">
        <v>202768</v>
      </c>
      <c r="E59240" s="1">
        <v>2000000.0</v>
      </c>
      <c r="F59240" s="1" t="s">
        <v>18</v>
      </c>
      <c r="K59240" s="1">
        <v>2.0</v>
      </c>
      <c r="M59240" s="3">
        <v>41804.0</v>
      </c>
      <c r="N59240" s="3">
        <v>42314.0</v>
      </c>
    </row>
    <row r="59241">
      <c r="A59241" s="1" t="s">
        <v>202769</v>
      </c>
      <c r="B59241" s="1" t="s">
        <v>202770</v>
      </c>
      <c r="C59241" s="2" t="s">
        <v>202771</v>
      </c>
      <c r="E59241" s="1">
        <v>3484779.0</v>
      </c>
      <c r="F59241" s="1" t="s">
        <v>18</v>
      </c>
      <c r="G59241" s="1" t="s">
        <v>699</v>
      </c>
      <c r="H59241" s="1">
        <v>3.0</v>
      </c>
      <c r="I59241" s="1" t="s">
        <v>9999</v>
      </c>
      <c r="J59241" s="1" t="s">
        <v>83160</v>
      </c>
      <c r="K59241" s="1">
        <v>3.0</v>
      </c>
      <c r="L59241" s="3">
        <v>33970.0</v>
      </c>
      <c r="M59241" s="3">
        <v>41430.0</v>
      </c>
      <c r="N59241" s="3">
        <v>42057.0</v>
      </c>
    </row>
    <row r="59242">
      <c r="A59242" s="1" t="s">
        <v>202772</v>
      </c>
      <c r="B59242" s="1" t="s">
        <v>202773</v>
      </c>
      <c r="C59242" s="2" t="s">
        <v>202774</v>
      </c>
      <c r="D59242" s="1" t="s">
        <v>3797</v>
      </c>
      <c r="E59242" s="1">
        <v>1000000.0</v>
      </c>
      <c r="F59242" s="1" t="s">
        <v>18</v>
      </c>
      <c r="G59242" s="1" t="s">
        <v>699</v>
      </c>
      <c r="H59242" s="1">
        <v>3.0</v>
      </c>
      <c r="I59242" s="1" t="s">
        <v>9999</v>
      </c>
      <c r="J59242" s="1" t="s">
        <v>83160</v>
      </c>
      <c r="K59242" s="1">
        <v>1.0</v>
      </c>
      <c r="L59242" s="3">
        <v>33970.0</v>
      </c>
      <c r="M59242" s="3">
        <v>41758.0</v>
      </c>
      <c r="N59242" s="3">
        <v>41758.0</v>
      </c>
    </row>
    <row r="59243">
      <c r="A59243" s="1" t="s">
        <v>202775</v>
      </c>
      <c r="B59243" s="1" t="s">
        <v>202776</v>
      </c>
      <c r="C59243" s="2" t="s">
        <v>202777</v>
      </c>
      <c r="D59243" s="1" t="s">
        <v>202778</v>
      </c>
      <c r="E59243" s="1" t="s">
        <v>43</v>
      </c>
      <c r="F59243" s="1" t="s">
        <v>18</v>
      </c>
      <c r="G59243" s="1" t="s">
        <v>366</v>
      </c>
      <c r="H59243" s="1">
        <v>26.0</v>
      </c>
      <c r="I59243" s="1" t="s">
        <v>367</v>
      </c>
      <c r="J59243" s="1" t="s">
        <v>367</v>
      </c>
      <c r="K59243" s="1">
        <v>1.0</v>
      </c>
      <c r="L59243" s="3">
        <v>41275.0</v>
      </c>
      <c r="M59243" s="3">
        <v>41640.0</v>
      </c>
      <c r="N59243" s="3">
        <v>41640.0</v>
      </c>
    </row>
    <row r="59244">
      <c r="A59244" s="1" t="s">
        <v>202779</v>
      </c>
      <c r="B59244" s="1" t="s">
        <v>202780</v>
      </c>
      <c r="C59244" s="2" t="s">
        <v>202781</v>
      </c>
      <c r="D59244" s="1" t="s">
        <v>202782</v>
      </c>
      <c r="E59244" s="1">
        <v>33887.0</v>
      </c>
      <c r="F59244" s="1" t="s">
        <v>18</v>
      </c>
      <c r="K59244" s="1">
        <v>1.0</v>
      </c>
      <c r="M59244" s="3">
        <v>42036.0</v>
      </c>
      <c r="N59244" s="3">
        <v>42036.0</v>
      </c>
    </row>
    <row r="59245">
      <c r="A59245" s="1" t="s">
        <v>202783</v>
      </c>
      <c r="B59245" s="1" t="s">
        <v>202784</v>
      </c>
      <c r="C59245" s="2" t="s">
        <v>202785</v>
      </c>
      <c r="D59245" s="1" t="s">
        <v>2479</v>
      </c>
      <c r="E59245" s="1">
        <v>29702.0</v>
      </c>
      <c r="F59245" s="1" t="s">
        <v>18</v>
      </c>
      <c r="G59245" s="1" t="s">
        <v>57</v>
      </c>
      <c r="H59245" s="1" t="s">
        <v>202</v>
      </c>
      <c r="I59245" s="1" t="s">
        <v>203</v>
      </c>
      <c r="J59245" s="1" t="s">
        <v>203</v>
      </c>
      <c r="K59245" s="1">
        <v>1.0</v>
      </c>
      <c r="L59245" s="3">
        <v>41333.0</v>
      </c>
      <c r="M59245" s="3">
        <v>41395.0</v>
      </c>
      <c r="N59245" s="3">
        <v>41395.0</v>
      </c>
    </row>
    <row r="59246">
      <c r="A59246" s="1" t="s">
        <v>202786</v>
      </c>
      <c r="B59246" s="1" t="s">
        <v>202787</v>
      </c>
      <c r="C59246" s="2" t="s">
        <v>202788</v>
      </c>
      <c r="D59246" s="1" t="s">
        <v>196891</v>
      </c>
      <c r="E59246" s="1" t="s">
        <v>43</v>
      </c>
      <c r="F59246" s="1" t="s">
        <v>18</v>
      </c>
      <c r="G59246" s="1" t="s">
        <v>4627</v>
      </c>
      <c r="H59246" s="1">
        <v>13.0</v>
      </c>
      <c r="I59246" s="1" t="s">
        <v>4628</v>
      </c>
      <c r="J59246" s="1" t="s">
        <v>4628</v>
      </c>
      <c r="K59246" s="1">
        <v>1.0</v>
      </c>
      <c r="L59246" s="3">
        <v>41061.0</v>
      </c>
      <c r="M59246" s="3">
        <v>41061.0</v>
      </c>
      <c r="N59246" s="3">
        <v>41061.0</v>
      </c>
    </row>
    <row r="59247">
      <c r="A59247" s="1" t="s">
        <v>202789</v>
      </c>
      <c r="B59247" s="1" t="s">
        <v>202790</v>
      </c>
      <c r="C59247" s="2" t="s">
        <v>202791</v>
      </c>
      <c r="D59247" s="1" t="s">
        <v>202792</v>
      </c>
      <c r="E59247" s="1">
        <v>200000.0</v>
      </c>
      <c r="F59247" s="1" t="s">
        <v>18</v>
      </c>
      <c r="G59247" s="1" t="s">
        <v>25</v>
      </c>
      <c r="H59247" s="1" t="s">
        <v>527</v>
      </c>
      <c r="I59247" s="1" t="s">
        <v>528</v>
      </c>
      <c r="J59247" s="1" t="s">
        <v>529</v>
      </c>
      <c r="K59247" s="1">
        <v>1.0</v>
      </c>
      <c r="L59247" s="3">
        <v>41030.0</v>
      </c>
      <c r="M59247" s="3">
        <v>41442.0</v>
      </c>
      <c r="N59247" s="3">
        <v>41442.0</v>
      </c>
    </row>
    <row r="59248">
      <c r="A59248" s="1" t="s">
        <v>202793</v>
      </c>
      <c r="B59248" s="1" t="s">
        <v>202794</v>
      </c>
      <c r="C59248" s="2" t="s">
        <v>202795</v>
      </c>
      <c r="D59248" s="1" t="s">
        <v>202796</v>
      </c>
      <c r="E59248" s="1">
        <v>110000.0</v>
      </c>
      <c r="F59248" s="1" t="s">
        <v>18</v>
      </c>
      <c r="G59248" s="1" t="s">
        <v>57</v>
      </c>
      <c r="H59248" s="1" t="s">
        <v>3339</v>
      </c>
      <c r="I59248" s="1" t="s">
        <v>3340</v>
      </c>
      <c r="J59248" s="1" t="s">
        <v>3341</v>
      </c>
      <c r="K59248" s="1">
        <v>1.0</v>
      </c>
      <c r="L59248" s="3">
        <v>40909.0</v>
      </c>
      <c r="M59248" s="3">
        <v>41518.0</v>
      </c>
      <c r="N59248" s="3">
        <v>41518.0</v>
      </c>
    </row>
    <row r="59249">
      <c r="A59249" s="1" t="s">
        <v>202797</v>
      </c>
      <c r="B59249" s="1" t="s">
        <v>202798</v>
      </c>
      <c r="C59249" s="2" t="s">
        <v>202799</v>
      </c>
      <c r="D59249" s="1" t="s">
        <v>3110</v>
      </c>
      <c r="E59249" s="1">
        <v>1000000.0</v>
      </c>
      <c r="F59249" s="1" t="s">
        <v>18</v>
      </c>
      <c r="G59249" s="1" t="s">
        <v>1126</v>
      </c>
      <c r="H59249" s="1">
        <v>20.0</v>
      </c>
      <c r="I59249" s="1" t="s">
        <v>56806</v>
      </c>
      <c r="J59249" s="1" t="s">
        <v>56806</v>
      </c>
      <c r="K59249" s="1">
        <v>1.0</v>
      </c>
      <c r="M59249" s="3">
        <v>41821.0</v>
      </c>
      <c r="N59249" s="3">
        <v>41821.0</v>
      </c>
    </row>
    <row r="59250">
      <c r="A59250" s="1" t="s">
        <v>202800</v>
      </c>
      <c r="B59250" s="1" t="s">
        <v>202801</v>
      </c>
      <c r="C59250" s="2" t="s">
        <v>202802</v>
      </c>
      <c r="D59250" s="1" t="s">
        <v>86066</v>
      </c>
      <c r="E59250" s="1">
        <v>4000000.0</v>
      </c>
      <c r="F59250" s="1" t="s">
        <v>18</v>
      </c>
      <c r="G59250" s="1" t="s">
        <v>458</v>
      </c>
      <c r="H59250" s="1">
        <v>48.0</v>
      </c>
      <c r="I59250" s="1" t="s">
        <v>459</v>
      </c>
      <c r="J59250" s="1" t="s">
        <v>459</v>
      </c>
      <c r="K59250" s="1">
        <v>1.0</v>
      </c>
      <c r="M59250" s="3">
        <v>41306.0</v>
      </c>
      <c r="N59250" s="3">
        <v>41306.0</v>
      </c>
    </row>
    <row r="59251">
      <c r="A59251" s="1" t="s">
        <v>202803</v>
      </c>
      <c r="B59251" s="1" t="s">
        <v>202804</v>
      </c>
      <c r="C59251" s="2" t="s">
        <v>202805</v>
      </c>
      <c r="D59251" s="1" t="s">
        <v>248</v>
      </c>
      <c r="E59251" s="1">
        <v>90000.0</v>
      </c>
      <c r="F59251" s="1" t="s">
        <v>18</v>
      </c>
      <c r="G59251" s="1" t="s">
        <v>3403</v>
      </c>
      <c r="H59251" s="1">
        <v>7.0</v>
      </c>
      <c r="I59251" s="1" t="s">
        <v>3404</v>
      </c>
      <c r="J59251" s="1" t="s">
        <v>3404</v>
      </c>
      <c r="K59251" s="1">
        <v>3.0</v>
      </c>
      <c r="L59251" s="3">
        <v>40544.0</v>
      </c>
      <c r="M59251" s="3">
        <v>40544.0</v>
      </c>
      <c r="N59251" s="3">
        <v>40896.0</v>
      </c>
    </row>
    <row r="59252">
      <c r="A59252" s="1" t="s">
        <v>202806</v>
      </c>
      <c r="B59252" s="1" t="s">
        <v>202807</v>
      </c>
      <c r="C59252" s="2" t="s">
        <v>202808</v>
      </c>
      <c r="D59252" s="1" t="s">
        <v>202809</v>
      </c>
      <c r="E59252" s="1">
        <v>125000.0</v>
      </c>
      <c r="F59252" s="1" t="s">
        <v>113</v>
      </c>
      <c r="G59252" s="1" t="s">
        <v>25</v>
      </c>
      <c r="H59252" s="1" t="s">
        <v>545</v>
      </c>
      <c r="I59252" s="1" t="s">
        <v>546</v>
      </c>
      <c r="J59252" s="1" t="s">
        <v>5575</v>
      </c>
      <c r="K59252" s="1">
        <v>2.0</v>
      </c>
      <c r="L59252" s="3">
        <v>40756.0</v>
      </c>
      <c r="M59252" s="3">
        <v>40756.0</v>
      </c>
      <c r="N59252" s="3">
        <v>40969.0</v>
      </c>
    </row>
    <row r="59253">
      <c r="A59253" s="1" t="s">
        <v>202810</v>
      </c>
      <c r="B59253" s="1" t="s">
        <v>202811</v>
      </c>
      <c r="C59253" s="2" t="s">
        <v>202812</v>
      </c>
      <c r="D59253" s="1" t="s">
        <v>202813</v>
      </c>
      <c r="E59253" s="1">
        <v>1000000.0</v>
      </c>
      <c r="F59253" s="1" t="s">
        <v>18</v>
      </c>
      <c r="G59253" s="1" t="s">
        <v>1062</v>
      </c>
      <c r="H59253" s="1">
        <v>16.0</v>
      </c>
      <c r="I59253" s="1" t="s">
        <v>1704</v>
      </c>
      <c r="J59253" s="1" t="s">
        <v>145037</v>
      </c>
      <c r="K59253" s="1">
        <v>1.0</v>
      </c>
      <c r="L59253" s="3">
        <v>41331.0</v>
      </c>
      <c r="M59253" s="3">
        <v>41638.0</v>
      </c>
      <c r="N59253" s="3">
        <v>41638.0</v>
      </c>
    </row>
    <row r="59254">
      <c r="A59254" s="1" t="s">
        <v>202814</v>
      </c>
      <c r="B59254" s="1" t="s">
        <v>202815</v>
      </c>
      <c r="C59254" s="2" t="s">
        <v>202816</v>
      </c>
      <c r="D59254" s="1" t="s">
        <v>248</v>
      </c>
      <c r="E59254" s="1">
        <v>1200000.0</v>
      </c>
      <c r="F59254" s="1" t="s">
        <v>18</v>
      </c>
      <c r="G59254" s="1" t="s">
        <v>25</v>
      </c>
      <c r="H59254" s="1" t="s">
        <v>64</v>
      </c>
      <c r="I59254" s="1" t="s">
        <v>95</v>
      </c>
      <c r="J59254" s="1" t="s">
        <v>95</v>
      </c>
      <c r="K59254" s="1">
        <v>2.0</v>
      </c>
      <c r="L59254" s="3">
        <v>41640.0</v>
      </c>
      <c r="M59254" s="3">
        <v>42188.0</v>
      </c>
      <c r="N59254" s="3">
        <v>42304.0</v>
      </c>
    </row>
    <row r="59255">
      <c r="A59255" s="1" t="s">
        <v>202817</v>
      </c>
      <c r="B59255" s="1" t="s">
        <v>202818</v>
      </c>
      <c r="C59255" s="2" t="s">
        <v>202819</v>
      </c>
      <c r="D59255" s="1" t="s">
        <v>50</v>
      </c>
      <c r="E59255" s="1">
        <v>1.8238879E7</v>
      </c>
      <c r="F59255" s="1" t="s">
        <v>18</v>
      </c>
      <c r="G59255" s="1" t="s">
        <v>25</v>
      </c>
      <c r="H59255" s="1" t="s">
        <v>89</v>
      </c>
      <c r="I59255" s="1" t="s">
        <v>2795</v>
      </c>
      <c r="J59255" s="1" t="s">
        <v>2795</v>
      </c>
      <c r="K59255" s="1">
        <v>1.0</v>
      </c>
      <c r="L59255" s="3">
        <v>39814.0</v>
      </c>
      <c r="M59255" s="3">
        <v>41121.0</v>
      </c>
      <c r="N59255" s="3">
        <v>41121.0</v>
      </c>
    </row>
    <row r="59256">
      <c r="A59256" s="1" t="s">
        <v>202820</v>
      </c>
      <c r="B59256" s="1" t="s">
        <v>202821</v>
      </c>
      <c r="C59256" s="2" t="s">
        <v>202822</v>
      </c>
      <c r="D59256" s="1" t="s">
        <v>248</v>
      </c>
      <c r="E59256" s="1">
        <v>2.0E8</v>
      </c>
      <c r="F59256" s="1" t="s">
        <v>18</v>
      </c>
      <c r="G59256" s="1" t="s">
        <v>37</v>
      </c>
      <c r="H59256" s="1">
        <v>30.0</v>
      </c>
      <c r="I59256" s="1" t="s">
        <v>386</v>
      </c>
      <c r="J59256" s="1" t="s">
        <v>386</v>
      </c>
      <c r="K59256" s="1">
        <v>1.0</v>
      </c>
      <c r="L59256" s="3">
        <v>36161.0</v>
      </c>
      <c r="M59256" s="3">
        <v>40952.0</v>
      </c>
      <c r="N59256" s="3">
        <v>40952.0</v>
      </c>
    </row>
    <row r="59257">
      <c r="A59257" s="1" t="s">
        <v>202823</v>
      </c>
      <c r="B59257" s="1" t="s">
        <v>202824</v>
      </c>
      <c r="C59257" s="2" t="s">
        <v>202825</v>
      </c>
      <c r="D59257" s="1" t="s">
        <v>248</v>
      </c>
      <c r="E59257" s="1">
        <v>133000.0</v>
      </c>
      <c r="F59257" s="1" t="s">
        <v>18</v>
      </c>
      <c r="G59257" s="1" t="s">
        <v>25</v>
      </c>
      <c r="H59257" s="1" t="s">
        <v>64</v>
      </c>
      <c r="I59257" s="1" t="s">
        <v>65</v>
      </c>
      <c r="J59257" s="1" t="s">
        <v>71</v>
      </c>
      <c r="K59257" s="1">
        <v>2.0</v>
      </c>
      <c r="L59257" s="3">
        <v>40996.0</v>
      </c>
      <c r="M59257" s="3">
        <v>41065.0</v>
      </c>
      <c r="N59257" s="3">
        <v>41779.0</v>
      </c>
    </row>
    <row r="59258">
      <c r="A59258" s="1" t="s">
        <v>202826</v>
      </c>
      <c r="B59258" s="1" t="s">
        <v>202827</v>
      </c>
      <c r="C59258" s="2" t="s">
        <v>202828</v>
      </c>
      <c r="D59258" s="1" t="s">
        <v>77145</v>
      </c>
      <c r="E59258" s="1">
        <v>3.6940188E7</v>
      </c>
      <c r="F59258" s="1" t="s">
        <v>18</v>
      </c>
      <c r="G59258" s="1" t="s">
        <v>2271</v>
      </c>
      <c r="H59258" s="1">
        <v>34.0</v>
      </c>
      <c r="I59258" s="1" t="s">
        <v>2272</v>
      </c>
      <c r="J59258" s="1" t="s">
        <v>2272</v>
      </c>
      <c r="K59258" s="1">
        <v>3.0</v>
      </c>
      <c r="L59258" s="3">
        <v>40118.0</v>
      </c>
      <c r="M59258" s="3">
        <v>40382.0</v>
      </c>
      <c r="N59258" s="3">
        <v>40746.0</v>
      </c>
    </row>
    <row r="59259">
      <c r="A59259" s="1" t="s">
        <v>202829</v>
      </c>
      <c r="B59259" s="1" t="s">
        <v>202830</v>
      </c>
      <c r="C59259" s="2" t="s">
        <v>202831</v>
      </c>
      <c r="D59259" s="1" t="s">
        <v>202832</v>
      </c>
      <c r="E59259" s="1">
        <v>182300.0</v>
      </c>
      <c r="F59259" s="1" t="s">
        <v>18</v>
      </c>
      <c r="G59259" s="1" t="s">
        <v>4937</v>
      </c>
      <c r="H59259" s="1">
        <v>9.0</v>
      </c>
      <c r="I59259" s="1" t="s">
        <v>7375</v>
      </c>
      <c r="J59259" s="1" t="s">
        <v>7375</v>
      </c>
      <c r="K59259" s="1">
        <v>2.0</v>
      </c>
      <c r="L59259" s="3">
        <v>41183.0</v>
      </c>
      <c r="M59259" s="3">
        <v>41610.0</v>
      </c>
      <c r="N59259" s="3">
        <v>41723.0</v>
      </c>
    </row>
    <row r="59260">
      <c r="A59260" s="1" t="s">
        <v>202833</v>
      </c>
      <c r="B59260" s="1" t="s">
        <v>202834</v>
      </c>
      <c r="C59260" s="2" t="s">
        <v>202835</v>
      </c>
      <c r="D59260" s="1" t="s">
        <v>202836</v>
      </c>
      <c r="E59260" s="1">
        <v>270862.0</v>
      </c>
      <c r="F59260" s="1" t="s">
        <v>18</v>
      </c>
      <c r="G59260" s="1" t="s">
        <v>552</v>
      </c>
      <c r="H59260" s="1">
        <v>56.0</v>
      </c>
      <c r="I59260" s="1" t="s">
        <v>2552</v>
      </c>
      <c r="J59260" s="1" t="s">
        <v>2552</v>
      </c>
      <c r="K59260" s="1">
        <v>1.0</v>
      </c>
      <c r="L59260" s="3">
        <v>40909.0</v>
      </c>
      <c r="M59260" s="3">
        <v>41802.0</v>
      </c>
      <c r="N59260" s="3">
        <v>41802.0</v>
      </c>
    </row>
    <row r="59261">
      <c r="A59261" s="1" t="s">
        <v>202837</v>
      </c>
      <c r="B59261" s="1" t="s">
        <v>202838</v>
      </c>
      <c r="C59261" s="2" t="s">
        <v>202839</v>
      </c>
      <c r="D59261" s="1" t="s">
        <v>741</v>
      </c>
      <c r="E59261" s="1">
        <v>660000.0</v>
      </c>
      <c r="F59261" s="1" t="s">
        <v>18</v>
      </c>
      <c r="G59261" s="1" t="s">
        <v>25</v>
      </c>
      <c r="H59261" s="1" t="s">
        <v>158</v>
      </c>
      <c r="I59261" s="1" t="s">
        <v>244</v>
      </c>
      <c r="J59261" s="1" t="s">
        <v>10369</v>
      </c>
      <c r="K59261" s="1">
        <v>2.0</v>
      </c>
      <c r="L59261" s="3">
        <v>39814.0</v>
      </c>
      <c r="M59261" s="3">
        <v>40199.0</v>
      </c>
      <c r="N59261" s="3">
        <v>41856.0</v>
      </c>
    </row>
    <row r="59262">
      <c r="A59262" s="1" t="s">
        <v>202840</v>
      </c>
      <c r="B59262" s="1" t="s">
        <v>202841</v>
      </c>
      <c r="D59262" s="1" t="s">
        <v>42</v>
      </c>
      <c r="E59262" s="1">
        <v>1.0E7</v>
      </c>
      <c r="F59262" s="1" t="s">
        <v>113</v>
      </c>
      <c r="G59262" s="1" t="s">
        <v>25</v>
      </c>
      <c r="H59262" s="1" t="s">
        <v>808</v>
      </c>
      <c r="I59262" s="1" t="s">
        <v>809</v>
      </c>
      <c r="J59262" s="1" t="s">
        <v>4282</v>
      </c>
      <c r="K59262" s="1">
        <v>1.0</v>
      </c>
      <c r="L59262" s="3">
        <v>36892.0</v>
      </c>
      <c r="M59262" s="3">
        <v>39178.0</v>
      </c>
      <c r="N59262" s="3">
        <v>39178.0</v>
      </c>
    </row>
    <row r="59263">
      <c r="A59263" s="1" t="s">
        <v>202842</v>
      </c>
      <c r="B59263" s="2" t="s">
        <v>202843</v>
      </c>
      <c r="C59263" s="2" t="s">
        <v>202844</v>
      </c>
      <c r="D59263" s="1" t="s">
        <v>202845</v>
      </c>
      <c r="E59263" s="1" t="s">
        <v>43</v>
      </c>
      <c r="F59263" s="1" t="s">
        <v>18</v>
      </c>
      <c r="G59263" s="1" t="s">
        <v>347</v>
      </c>
      <c r="H59263" s="1">
        <v>11.0</v>
      </c>
      <c r="I59263" s="1" t="s">
        <v>6825</v>
      </c>
      <c r="J59263" s="1" t="s">
        <v>8888</v>
      </c>
      <c r="K59263" s="1">
        <v>1.0</v>
      </c>
      <c r="L59263" s="3">
        <v>39083.0</v>
      </c>
      <c r="M59263" s="3">
        <v>39917.0</v>
      </c>
      <c r="N59263" s="3">
        <v>39917.0</v>
      </c>
    </row>
    <row r="59264">
      <c r="A59264" s="1" t="s">
        <v>202846</v>
      </c>
      <c r="B59264" s="1" t="s">
        <v>202847</v>
      </c>
      <c r="C59264" s="2" t="s">
        <v>202848</v>
      </c>
      <c r="E59264" s="1" t="s">
        <v>43</v>
      </c>
      <c r="F59264" s="1" t="s">
        <v>207</v>
      </c>
      <c r="K59264" s="1">
        <v>1.0</v>
      </c>
      <c r="L59264" s="3">
        <v>41685.0</v>
      </c>
      <c r="M59264" s="3">
        <v>42036.0</v>
      </c>
      <c r="N59264" s="3">
        <v>42036.0</v>
      </c>
    </row>
    <row r="59265">
      <c r="A59265" s="1" t="s">
        <v>202849</v>
      </c>
      <c r="B59265" s="1" t="s">
        <v>202850</v>
      </c>
      <c r="C59265" s="2" t="s">
        <v>202851</v>
      </c>
      <c r="D59265" s="1" t="s">
        <v>202852</v>
      </c>
      <c r="E59265" s="1" t="s">
        <v>43</v>
      </c>
      <c r="F59265" s="1" t="s">
        <v>18</v>
      </c>
      <c r="G59265" s="1" t="s">
        <v>25</v>
      </c>
      <c r="H59265" s="1" t="s">
        <v>64</v>
      </c>
      <c r="I59265" s="1" t="s">
        <v>95</v>
      </c>
      <c r="J59265" s="1" t="s">
        <v>376</v>
      </c>
      <c r="K59265" s="1">
        <v>1.0</v>
      </c>
      <c r="L59265" s="3">
        <v>41716.0</v>
      </c>
      <c r="M59265" s="3">
        <v>41939.0</v>
      </c>
      <c r="N59265" s="3">
        <v>41939.0</v>
      </c>
    </row>
    <row r="59266">
      <c r="A59266" s="1" t="s">
        <v>202853</v>
      </c>
      <c r="B59266" s="1" t="s">
        <v>202854</v>
      </c>
      <c r="C59266" s="2" t="s">
        <v>202855</v>
      </c>
      <c r="D59266" s="1" t="s">
        <v>317</v>
      </c>
      <c r="E59266" s="1">
        <v>1000000.0</v>
      </c>
      <c r="F59266" s="1" t="s">
        <v>18</v>
      </c>
      <c r="G59266" s="1" t="s">
        <v>19</v>
      </c>
      <c r="H59266" s="1">
        <v>16.0</v>
      </c>
      <c r="I59266" s="1" t="s">
        <v>20</v>
      </c>
      <c r="J59266" s="1" t="s">
        <v>20</v>
      </c>
      <c r="K59266" s="1">
        <v>1.0</v>
      </c>
      <c r="L59266" s="3">
        <v>41760.0</v>
      </c>
      <c r="M59266" s="3">
        <v>41640.0</v>
      </c>
      <c r="N59266" s="3">
        <v>41640.0</v>
      </c>
    </row>
    <row r="59267">
      <c r="A59267" s="1" t="s">
        <v>202856</v>
      </c>
      <c r="B59267" s="1" t="s">
        <v>202857</v>
      </c>
      <c r="C59267" s="2" t="s">
        <v>202858</v>
      </c>
      <c r="D59267" s="1" t="s">
        <v>766</v>
      </c>
      <c r="E59267" s="1">
        <v>1.2E7</v>
      </c>
      <c r="F59267" s="1" t="s">
        <v>18</v>
      </c>
      <c r="G59267" s="1" t="s">
        <v>25</v>
      </c>
      <c r="H59267" s="1" t="s">
        <v>6144</v>
      </c>
      <c r="I59267" s="1" t="s">
        <v>6452</v>
      </c>
      <c r="J59267" s="1" t="s">
        <v>17867</v>
      </c>
      <c r="K59267" s="1">
        <v>1.0</v>
      </c>
      <c r="M59267" s="3">
        <v>40905.0</v>
      </c>
      <c r="N59267" s="3">
        <v>40905.0</v>
      </c>
    </row>
    <row r="59268">
      <c r="A59268" s="1" t="s">
        <v>202859</v>
      </c>
      <c r="B59268" s="1" t="s">
        <v>202860</v>
      </c>
      <c r="C59268" s="2" t="s">
        <v>202861</v>
      </c>
      <c r="D59268" s="1" t="s">
        <v>63</v>
      </c>
      <c r="E59268" s="1">
        <v>1250000.0</v>
      </c>
      <c r="F59268" s="1" t="s">
        <v>18</v>
      </c>
      <c r="G59268" s="1" t="s">
        <v>25</v>
      </c>
      <c r="H59268" s="1" t="s">
        <v>82</v>
      </c>
      <c r="I59268" s="1" t="s">
        <v>3879</v>
      </c>
      <c r="J59268" s="1" t="s">
        <v>3879</v>
      </c>
      <c r="K59268" s="1">
        <v>2.0</v>
      </c>
      <c r="L59268" s="3">
        <v>40544.0</v>
      </c>
      <c r="M59268" s="3">
        <v>40694.0</v>
      </c>
      <c r="N59268" s="3">
        <v>41247.0</v>
      </c>
    </row>
    <row r="59269">
      <c r="A59269" s="1" t="s">
        <v>202862</v>
      </c>
      <c r="B59269" s="1" t="s">
        <v>202863</v>
      </c>
      <c r="C59269" s="2" t="s">
        <v>202864</v>
      </c>
      <c r="D59269" s="1" t="s">
        <v>202865</v>
      </c>
      <c r="E59269" s="1">
        <v>8999985.0</v>
      </c>
      <c r="F59269" s="1" t="s">
        <v>18</v>
      </c>
      <c r="G59269" s="1" t="s">
        <v>25</v>
      </c>
      <c r="H59269" s="1" t="s">
        <v>106</v>
      </c>
      <c r="I59269" s="1" t="s">
        <v>107</v>
      </c>
      <c r="J59269" s="1" t="s">
        <v>108</v>
      </c>
      <c r="K59269" s="1">
        <v>4.0</v>
      </c>
      <c r="L59269" s="3">
        <v>40544.0</v>
      </c>
      <c r="M59269" s="3">
        <v>41113.0</v>
      </c>
      <c r="N59269" s="3">
        <v>42108.0</v>
      </c>
    </row>
    <row r="59270">
      <c r="A59270" s="1" t="s">
        <v>202866</v>
      </c>
      <c r="B59270" s="1" t="s">
        <v>202867</v>
      </c>
      <c r="C59270" s="2" t="s">
        <v>202868</v>
      </c>
      <c r="D59270" s="1" t="s">
        <v>202869</v>
      </c>
      <c r="E59270" s="1">
        <v>4700000.0</v>
      </c>
      <c r="F59270" s="1" t="s">
        <v>18</v>
      </c>
      <c r="G59270" s="1" t="s">
        <v>1370</v>
      </c>
      <c r="H59270" s="1">
        <v>5.0</v>
      </c>
      <c r="I59270" s="1" t="s">
        <v>1371</v>
      </c>
      <c r="J59270" s="1" t="s">
        <v>1371</v>
      </c>
      <c r="K59270" s="1">
        <v>2.0</v>
      </c>
      <c r="L59270" s="3">
        <v>40544.0</v>
      </c>
      <c r="M59270" s="3">
        <v>40909.0</v>
      </c>
      <c r="N59270" s="3">
        <v>41760.0</v>
      </c>
    </row>
    <row r="59271">
      <c r="A59271" s="1" t="s">
        <v>202870</v>
      </c>
      <c r="B59271" s="1" t="s">
        <v>202871</v>
      </c>
      <c r="C59271" s="2" t="s">
        <v>202872</v>
      </c>
      <c r="D59271" s="1" t="s">
        <v>202873</v>
      </c>
      <c r="E59271" s="1">
        <v>4000000.0</v>
      </c>
      <c r="F59271" s="1" t="s">
        <v>113</v>
      </c>
      <c r="G59271" s="1" t="s">
        <v>25</v>
      </c>
      <c r="H59271" s="1" t="s">
        <v>1396</v>
      </c>
      <c r="I59271" s="1" t="s">
        <v>1397</v>
      </c>
      <c r="J59271" s="1" t="s">
        <v>1397</v>
      </c>
      <c r="K59271" s="1">
        <v>1.0</v>
      </c>
      <c r="L59271" s="3">
        <v>36892.0</v>
      </c>
      <c r="M59271" s="3">
        <v>38142.0</v>
      </c>
      <c r="N59271" s="3">
        <v>38142.0</v>
      </c>
    </row>
    <row r="59272">
      <c r="A59272" s="1" t="s">
        <v>202874</v>
      </c>
      <c r="B59272" s="1" t="s">
        <v>202875</v>
      </c>
      <c r="C59272" s="2" t="s">
        <v>202876</v>
      </c>
      <c r="D59272" s="1" t="s">
        <v>56</v>
      </c>
      <c r="E59272" s="1">
        <v>1.74E8</v>
      </c>
      <c r="F59272" s="1" t="s">
        <v>689</v>
      </c>
      <c r="G59272" s="1" t="s">
        <v>25</v>
      </c>
      <c r="H59272" s="1" t="s">
        <v>1011</v>
      </c>
      <c r="I59272" s="1" t="s">
        <v>1012</v>
      </c>
      <c r="J59272" s="1" t="s">
        <v>16820</v>
      </c>
      <c r="K59272" s="1">
        <v>5.0</v>
      </c>
      <c r="L59272" s="3">
        <v>39083.0</v>
      </c>
      <c r="M59272" s="3">
        <v>39508.0</v>
      </c>
      <c r="N59272" s="3">
        <v>41948.0</v>
      </c>
    </row>
    <row r="59273">
      <c r="A59273" s="1" t="s">
        <v>202877</v>
      </c>
      <c r="B59273" s="1" t="s">
        <v>202878</v>
      </c>
      <c r="C59273" s="2" t="s">
        <v>202879</v>
      </c>
      <c r="D59273" s="1" t="s">
        <v>633</v>
      </c>
      <c r="E59273" s="1">
        <v>4400000.0</v>
      </c>
      <c r="F59273" s="1" t="s">
        <v>18</v>
      </c>
      <c r="G59273" s="1" t="s">
        <v>25</v>
      </c>
      <c r="H59273" s="1" t="s">
        <v>1011</v>
      </c>
      <c r="I59273" s="1" t="s">
        <v>1012</v>
      </c>
      <c r="J59273" s="1" t="s">
        <v>31548</v>
      </c>
      <c r="K59273" s="1">
        <v>1.0</v>
      </c>
      <c r="L59273" s="3">
        <v>39448.0</v>
      </c>
      <c r="M59273" s="3">
        <v>41536.0</v>
      </c>
      <c r="N59273" s="3">
        <v>41536.0</v>
      </c>
    </row>
    <row r="59274">
      <c r="A59274" s="1" t="s">
        <v>202880</v>
      </c>
      <c r="B59274" s="1" t="s">
        <v>202881</v>
      </c>
      <c r="C59274" s="2" t="s">
        <v>202882</v>
      </c>
      <c r="D59274" s="1" t="s">
        <v>56</v>
      </c>
      <c r="E59274" s="1">
        <v>4.7564102E7</v>
      </c>
      <c r="F59274" s="1" t="s">
        <v>18</v>
      </c>
      <c r="G59274" s="1" t="s">
        <v>25</v>
      </c>
      <c r="H59274" s="1" t="s">
        <v>1272</v>
      </c>
      <c r="I59274" s="1" t="s">
        <v>7188</v>
      </c>
      <c r="J59274" s="1" t="s">
        <v>202883</v>
      </c>
      <c r="K59274" s="1">
        <v>3.0</v>
      </c>
      <c r="L59274" s="3">
        <v>40544.0</v>
      </c>
      <c r="M59274" s="3">
        <v>41261.0</v>
      </c>
      <c r="N59274" s="3">
        <v>42012.0</v>
      </c>
    </row>
    <row r="59275">
      <c r="A59275" s="1" t="s">
        <v>202884</v>
      </c>
      <c r="B59275" s="1" t="s">
        <v>202885</v>
      </c>
      <c r="C59275" s="2" t="s">
        <v>202886</v>
      </c>
      <c r="D59275" s="1" t="s">
        <v>23899</v>
      </c>
      <c r="E59275" s="1">
        <v>116973.0</v>
      </c>
      <c r="F59275" s="1" t="s">
        <v>18</v>
      </c>
      <c r="G59275" s="1" t="s">
        <v>25</v>
      </c>
      <c r="H59275" s="1" t="s">
        <v>3162</v>
      </c>
      <c r="I59275" s="1" t="s">
        <v>3163</v>
      </c>
      <c r="J59275" s="1" t="s">
        <v>3164</v>
      </c>
      <c r="K59275" s="1">
        <v>1.0</v>
      </c>
      <c r="M59275" s="3">
        <v>42011.0</v>
      </c>
      <c r="N59275" s="3">
        <v>42011.0</v>
      </c>
    </row>
    <row r="59276">
      <c r="A59276" s="1" t="s">
        <v>202887</v>
      </c>
      <c r="B59276" s="1" t="s">
        <v>202888</v>
      </c>
      <c r="C59276" s="2" t="s">
        <v>202889</v>
      </c>
      <c r="D59276" s="1" t="s">
        <v>248</v>
      </c>
      <c r="E59276" s="1">
        <v>1600000.0</v>
      </c>
      <c r="F59276" s="1" t="s">
        <v>18</v>
      </c>
      <c r="G59276" s="1" t="s">
        <v>25</v>
      </c>
      <c r="H59276" s="1" t="s">
        <v>135</v>
      </c>
      <c r="I59276" s="1" t="s">
        <v>136</v>
      </c>
      <c r="J59276" s="1" t="s">
        <v>1114</v>
      </c>
      <c r="K59276" s="1">
        <v>1.0</v>
      </c>
      <c r="L59276" s="3">
        <v>39448.0</v>
      </c>
      <c r="M59276" s="3">
        <v>42258.0</v>
      </c>
      <c r="N59276" s="3">
        <v>42258.0</v>
      </c>
    </row>
    <row r="59277">
      <c r="A59277" s="1" t="s">
        <v>202890</v>
      </c>
      <c r="B59277" s="1" t="s">
        <v>202891</v>
      </c>
      <c r="C59277" s="2" t="s">
        <v>202892</v>
      </c>
      <c r="D59277" s="1" t="s">
        <v>202893</v>
      </c>
      <c r="E59277" s="1">
        <v>18000.0</v>
      </c>
      <c r="F59277" s="1" t="s">
        <v>207</v>
      </c>
      <c r="K59277" s="1">
        <v>1.0</v>
      </c>
      <c r="L59277" s="3">
        <v>39051.0</v>
      </c>
      <c r="M59277" s="3">
        <v>39897.0</v>
      </c>
      <c r="N59277" s="3">
        <v>39897.0</v>
      </c>
    </row>
    <row r="59278">
      <c r="A59278" s="1" t="s">
        <v>202894</v>
      </c>
      <c r="B59278" s="1" t="s">
        <v>202895</v>
      </c>
      <c r="C59278" s="2" t="s">
        <v>202896</v>
      </c>
      <c r="D59278" s="1" t="s">
        <v>202897</v>
      </c>
      <c r="E59278" s="1">
        <v>1000000.0</v>
      </c>
      <c r="F59278" s="1" t="s">
        <v>18</v>
      </c>
      <c r="G59278" s="1" t="s">
        <v>25</v>
      </c>
      <c r="H59278" s="1" t="s">
        <v>208</v>
      </c>
      <c r="I59278" s="1" t="s">
        <v>6943</v>
      </c>
      <c r="J59278" s="1" t="s">
        <v>6943</v>
      </c>
      <c r="K59278" s="1">
        <v>1.0</v>
      </c>
      <c r="L59278" s="3">
        <v>41386.0</v>
      </c>
      <c r="M59278" s="3">
        <v>41913.0</v>
      </c>
      <c r="N59278" s="3">
        <v>41913.0</v>
      </c>
    </row>
    <row r="59279">
      <c r="A59279" s="1" t="s">
        <v>202898</v>
      </c>
      <c r="B59279" s="1" t="s">
        <v>202899</v>
      </c>
      <c r="C59279" s="2" t="s">
        <v>202900</v>
      </c>
      <c r="D59279" s="1" t="s">
        <v>264</v>
      </c>
      <c r="E59279" s="1">
        <v>1680000.0</v>
      </c>
      <c r="F59279" s="1" t="s">
        <v>18</v>
      </c>
      <c r="G59279" s="1" t="s">
        <v>25</v>
      </c>
      <c r="H59279" s="1" t="s">
        <v>64</v>
      </c>
      <c r="I59279" s="1" t="s">
        <v>1221</v>
      </c>
      <c r="J59279" s="1" t="s">
        <v>1221</v>
      </c>
      <c r="K59279" s="1">
        <v>1.0</v>
      </c>
      <c r="M59279" s="3">
        <v>40554.0</v>
      </c>
      <c r="N59279" s="3">
        <v>40554.0</v>
      </c>
    </row>
    <row r="59280">
      <c r="A59280" s="1" t="s">
        <v>202901</v>
      </c>
      <c r="B59280" s="1" t="s">
        <v>202902</v>
      </c>
      <c r="C59280" s="2" t="s">
        <v>202903</v>
      </c>
      <c r="D59280" s="1" t="s">
        <v>202904</v>
      </c>
      <c r="E59280" s="1" t="s">
        <v>43</v>
      </c>
      <c r="F59280" s="1" t="s">
        <v>18</v>
      </c>
      <c r="G59280" s="1" t="s">
        <v>25</v>
      </c>
      <c r="H59280" s="1" t="s">
        <v>89</v>
      </c>
      <c r="I59280" s="1" t="s">
        <v>1655</v>
      </c>
      <c r="J59280" s="1" t="s">
        <v>1656</v>
      </c>
      <c r="K59280" s="1">
        <v>1.0</v>
      </c>
      <c r="L59280" s="3">
        <v>41275.0</v>
      </c>
      <c r="M59280" s="3">
        <v>42000.0</v>
      </c>
      <c r="N59280" s="3">
        <v>42000.0</v>
      </c>
    </row>
    <row r="59281">
      <c r="A59281" s="1" t="s">
        <v>202905</v>
      </c>
      <c r="B59281" s="1" t="s">
        <v>202906</v>
      </c>
      <c r="C59281" s="2" t="s">
        <v>202907</v>
      </c>
      <c r="D59281" s="1" t="s">
        <v>718</v>
      </c>
      <c r="E59281" s="1" t="s">
        <v>43</v>
      </c>
      <c r="F59281" s="1" t="s">
        <v>18</v>
      </c>
      <c r="G59281" s="1" t="s">
        <v>25</v>
      </c>
      <c r="H59281" s="1" t="s">
        <v>2676</v>
      </c>
      <c r="I59281" s="1" t="s">
        <v>23891</v>
      </c>
      <c r="J59281" s="1" t="s">
        <v>19429</v>
      </c>
      <c r="K59281" s="1">
        <v>1.0</v>
      </c>
      <c r="L59281" s="3">
        <v>33810.0</v>
      </c>
      <c r="M59281" s="3">
        <v>41925.0</v>
      </c>
      <c r="N59281" s="3">
        <v>41925.0</v>
      </c>
    </row>
    <row r="59282">
      <c r="A59282" s="1" t="s">
        <v>202908</v>
      </c>
      <c r="B59282" s="2" t="s">
        <v>202909</v>
      </c>
      <c r="C59282" s="2" t="s">
        <v>202910</v>
      </c>
      <c r="D59282" s="1" t="s">
        <v>42</v>
      </c>
      <c r="E59282" s="1">
        <v>32811.0</v>
      </c>
      <c r="F59282" s="1" t="s">
        <v>18</v>
      </c>
      <c r="K59282" s="1">
        <v>1.0</v>
      </c>
      <c r="L59282" s="3">
        <v>40638.0</v>
      </c>
      <c r="M59282" s="3">
        <v>40670.0</v>
      </c>
      <c r="N59282" s="3">
        <v>40670.0</v>
      </c>
    </row>
    <row r="59283">
      <c r="A59283" s="1" t="s">
        <v>202911</v>
      </c>
      <c r="B59283" s="1" t="s">
        <v>202912</v>
      </c>
      <c r="D59283" s="1" t="s">
        <v>202913</v>
      </c>
      <c r="E59283" s="1">
        <v>4.0E7</v>
      </c>
      <c r="F59283" s="1" t="s">
        <v>18</v>
      </c>
      <c r="G59283" s="1" t="s">
        <v>25</v>
      </c>
      <c r="H59283" s="1" t="s">
        <v>64</v>
      </c>
      <c r="I59283" s="1" t="s">
        <v>95</v>
      </c>
      <c r="J59283" s="1" t="s">
        <v>45394</v>
      </c>
      <c r="K59283" s="1">
        <v>2.0</v>
      </c>
      <c r="L59283" s="3">
        <v>35796.0</v>
      </c>
      <c r="M59283" s="3">
        <v>39223.0</v>
      </c>
      <c r="N59283" s="3">
        <v>41344.0</v>
      </c>
    </row>
    <row r="59284">
      <c r="A59284" s="1" t="s">
        <v>202914</v>
      </c>
      <c r="B59284" s="1" t="s">
        <v>202915</v>
      </c>
      <c r="C59284" s="2" t="s">
        <v>202916</v>
      </c>
      <c r="D59284" s="1" t="s">
        <v>56</v>
      </c>
      <c r="E59284" s="1">
        <v>160000.0</v>
      </c>
      <c r="F59284" s="1" t="s">
        <v>18</v>
      </c>
      <c r="G59284" s="1" t="s">
        <v>25</v>
      </c>
      <c r="H59284" s="1" t="s">
        <v>158</v>
      </c>
      <c r="I59284" s="1" t="s">
        <v>3348</v>
      </c>
      <c r="J59284" s="1" t="s">
        <v>20018</v>
      </c>
      <c r="K59284" s="1">
        <v>1.0</v>
      </c>
      <c r="L59284" s="3">
        <v>36526.0</v>
      </c>
      <c r="M59284" s="3">
        <v>41117.0</v>
      </c>
      <c r="N59284" s="3">
        <v>41117.0</v>
      </c>
    </row>
    <row r="59285">
      <c r="A59285" s="1" t="s">
        <v>202917</v>
      </c>
      <c r="B59285" s="1" t="s">
        <v>202918</v>
      </c>
      <c r="C59285" s="2" t="s">
        <v>202919</v>
      </c>
      <c r="D59285" s="1" t="s">
        <v>75</v>
      </c>
      <c r="E59285" s="1">
        <v>2.77226267E8</v>
      </c>
      <c r="F59285" s="1" t="s">
        <v>18</v>
      </c>
      <c r="G59285" s="1" t="s">
        <v>25</v>
      </c>
      <c r="H59285" s="1" t="s">
        <v>64</v>
      </c>
      <c r="I59285" s="1" t="s">
        <v>65</v>
      </c>
      <c r="J59285" s="1" t="s">
        <v>236</v>
      </c>
      <c r="K59285" s="1">
        <v>12.0</v>
      </c>
      <c r="L59285" s="3">
        <v>37622.0</v>
      </c>
      <c r="M59285" s="3">
        <v>39226.0</v>
      </c>
      <c r="N59285" s="3">
        <v>41921.0</v>
      </c>
    </row>
    <row r="59286">
      <c r="A59286" s="1" t="s">
        <v>202920</v>
      </c>
      <c r="B59286" s="1" t="s">
        <v>202921</v>
      </c>
      <c r="C59286" s="2" t="s">
        <v>202922</v>
      </c>
      <c r="D59286" s="1" t="s">
        <v>42</v>
      </c>
      <c r="E59286" s="1">
        <v>887000.0</v>
      </c>
      <c r="F59286" s="1" t="s">
        <v>113</v>
      </c>
      <c r="G59286" s="1" t="s">
        <v>57</v>
      </c>
      <c r="H59286" s="1" t="s">
        <v>202</v>
      </c>
      <c r="I59286" s="1" t="s">
        <v>33076</v>
      </c>
      <c r="J59286" s="1" t="s">
        <v>202923</v>
      </c>
      <c r="K59286" s="1">
        <v>1.0</v>
      </c>
      <c r="L59286" s="3">
        <v>37622.0</v>
      </c>
      <c r="M59286" s="3">
        <v>39016.0</v>
      </c>
      <c r="N59286" s="3">
        <v>39016.0</v>
      </c>
    </row>
    <row r="59287">
      <c r="A59287" s="1" t="s">
        <v>202924</v>
      </c>
      <c r="B59287" s="1" t="s">
        <v>202925</v>
      </c>
      <c r="C59287" s="2" t="s">
        <v>202926</v>
      </c>
      <c r="D59287" s="1" t="s">
        <v>42</v>
      </c>
      <c r="E59287" s="1">
        <v>2100000.0</v>
      </c>
      <c r="F59287" s="1" t="s">
        <v>18</v>
      </c>
      <c r="G59287" s="1" t="s">
        <v>25</v>
      </c>
      <c r="H59287" s="1" t="s">
        <v>286</v>
      </c>
      <c r="I59287" s="1" t="s">
        <v>1030</v>
      </c>
      <c r="J59287" s="1" t="s">
        <v>1030</v>
      </c>
      <c r="K59287" s="1">
        <v>1.0</v>
      </c>
      <c r="L59287" s="3">
        <v>35431.0</v>
      </c>
      <c r="M59287" s="3">
        <v>39202.0</v>
      </c>
      <c r="N59287" s="3">
        <v>39202.0</v>
      </c>
    </row>
    <row r="59288">
      <c r="A59288" s="1" t="s">
        <v>202927</v>
      </c>
      <c r="B59288" s="1" t="s">
        <v>202928</v>
      </c>
      <c r="C59288" s="2" t="s">
        <v>202929</v>
      </c>
      <c r="E59288" s="1">
        <v>498175.296667933</v>
      </c>
      <c r="F59288" s="1" t="s">
        <v>207</v>
      </c>
      <c r="K59288" s="1">
        <v>1.0</v>
      </c>
      <c r="M59288" s="3">
        <v>42129.0</v>
      </c>
      <c r="N59288" s="3">
        <v>42129.0</v>
      </c>
    </row>
    <row r="59289">
      <c r="A59289" s="1" t="s">
        <v>202930</v>
      </c>
      <c r="B59289" s="1" t="s">
        <v>202931</v>
      </c>
      <c r="C59289" s="2" t="s">
        <v>202932</v>
      </c>
      <c r="D59289" s="1" t="s">
        <v>2479</v>
      </c>
      <c r="E59289" s="1" t="s">
        <v>43</v>
      </c>
      <c r="F59289" s="1" t="s">
        <v>18</v>
      </c>
      <c r="G59289" s="1" t="s">
        <v>25</v>
      </c>
      <c r="H59289" s="1" t="s">
        <v>89</v>
      </c>
      <c r="I59289" s="1" t="s">
        <v>3569</v>
      </c>
      <c r="J59289" s="1" t="s">
        <v>3569</v>
      </c>
      <c r="K59289" s="1">
        <v>1.0</v>
      </c>
      <c r="L59289" s="3">
        <v>37987.0</v>
      </c>
      <c r="M59289" s="3">
        <v>40151.0</v>
      </c>
      <c r="N59289" s="3">
        <v>40151.0</v>
      </c>
    </row>
    <row r="59290">
      <c r="A59290" s="1" t="s">
        <v>202933</v>
      </c>
      <c r="B59290" s="1" t="s">
        <v>202934</v>
      </c>
      <c r="C59290" s="2" t="s">
        <v>202935</v>
      </c>
      <c r="D59290" s="1" t="s">
        <v>1384</v>
      </c>
      <c r="E59290" s="1">
        <v>1.4E7</v>
      </c>
      <c r="F59290" s="1" t="s">
        <v>18</v>
      </c>
      <c r="G59290" s="1" t="s">
        <v>25</v>
      </c>
      <c r="H59290" s="1" t="s">
        <v>82</v>
      </c>
      <c r="I59290" s="1" t="s">
        <v>41994</v>
      </c>
      <c r="J59290" s="1" t="s">
        <v>41995</v>
      </c>
      <c r="K59290" s="1">
        <v>2.0</v>
      </c>
      <c r="L59290" s="3">
        <v>37257.0</v>
      </c>
      <c r="M59290" s="3">
        <v>40701.0</v>
      </c>
      <c r="N59290" s="3">
        <v>42293.0</v>
      </c>
    </row>
    <row r="59291">
      <c r="A59291" s="1" t="s">
        <v>202936</v>
      </c>
      <c r="B59291" s="1" t="s">
        <v>202937</v>
      </c>
      <c r="C59291" s="2" t="s">
        <v>202938</v>
      </c>
      <c r="D59291" s="1" t="s">
        <v>741</v>
      </c>
      <c r="E59291" s="1">
        <v>440000.0</v>
      </c>
      <c r="F59291" s="1" t="s">
        <v>18</v>
      </c>
      <c r="G59291" s="1" t="s">
        <v>25</v>
      </c>
      <c r="H59291" s="1" t="s">
        <v>121</v>
      </c>
      <c r="I59291" s="1" t="s">
        <v>528</v>
      </c>
      <c r="J59291" s="1" t="s">
        <v>4694</v>
      </c>
      <c r="K59291" s="1">
        <v>1.0</v>
      </c>
      <c r="L59291" s="3">
        <v>39814.0</v>
      </c>
      <c r="M59291" s="3">
        <v>39995.0</v>
      </c>
      <c r="N59291" s="3">
        <v>39995.0</v>
      </c>
    </row>
    <row r="59292">
      <c r="A59292" s="1" t="s">
        <v>202939</v>
      </c>
      <c r="B59292" s="1" t="s">
        <v>202940</v>
      </c>
      <c r="C59292" s="2" t="s">
        <v>202941</v>
      </c>
      <c r="D59292" s="1" t="s">
        <v>202942</v>
      </c>
      <c r="E59292" s="1">
        <v>320000.0</v>
      </c>
      <c r="F59292" s="1" t="s">
        <v>18</v>
      </c>
      <c r="G59292" s="1" t="s">
        <v>25</v>
      </c>
      <c r="H59292" s="1" t="s">
        <v>82</v>
      </c>
      <c r="I59292" s="1" t="s">
        <v>9607</v>
      </c>
      <c r="J59292" s="1" t="s">
        <v>9607</v>
      </c>
      <c r="K59292" s="1">
        <v>1.0</v>
      </c>
      <c r="M59292" s="3">
        <v>42095.0</v>
      </c>
      <c r="N59292" s="3">
        <v>42095.0</v>
      </c>
    </row>
    <row r="59293">
      <c r="A59293" s="1" t="s">
        <v>202943</v>
      </c>
      <c r="B59293" s="1" t="s">
        <v>202944</v>
      </c>
      <c r="D59293" s="1" t="s">
        <v>39337</v>
      </c>
      <c r="E59293" s="1">
        <v>30000.0</v>
      </c>
      <c r="F59293" s="1" t="s">
        <v>113</v>
      </c>
      <c r="K59293" s="1">
        <v>1.0</v>
      </c>
      <c r="L59293" s="3">
        <v>41000.0</v>
      </c>
      <c r="M59293" s="3">
        <v>41299.0</v>
      </c>
      <c r="N59293" s="3">
        <v>41299.0</v>
      </c>
    </row>
    <row r="59294">
      <c r="A59294" s="1" t="s">
        <v>202945</v>
      </c>
      <c r="B59294" s="1" t="s">
        <v>202946</v>
      </c>
      <c r="C59294" s="2" t="s">
        <v>202947</v>
      </c>
      <c r="D59294" s="1" t="s">
        <v>202948</v>
      </c>
      <c r="E59294" s="1">
        <v>1000000.0</v>
      </c>
      <c r="F59294" s="1" t="s">
        <v>18</v>
      </c>
      <c r="G59294" s="1" t="s">
        <v>25</v>
      </c>
      <c r="H59294" s="1" t="s">
        <v>64</v>
      </c>
      <c r="I59294" s="1" t="s">
        <v>65</v>
      </c>
      <c r="J59294" s="1" t="s">
        <v>71</v>
      </c>
      <c r="K59294" s="1">
        <v>1.0</v>
      </c>
      <c r="M59294" s="3">
        <v>41782.0</v>
      </c>
      <c r="N59294" s="3">
        <v>41782.0</v>
      </c>
    </row>
    <row r="59295">
      <c r="A59295" s="1" t="s">
        <v>202949</v>
      </c>
      <c r="B59295" s="1" t="s">
        <v>202950</v>
      </c>
      <c r="D59295" s="1" t="s">
        <v>2966</v>
      </c>
      <c r="E59295" s="1">
        <v>1.0E7</v>
      </c>
      <c r="F59295" s="1" t="s">
        <v>207</v>
      </c>
      <c r="G59295" s="1" t="s">
        <v>25</v>
      </c>
      <c r="H59295" s="1" t="s">
        <v>64</v>
      </c>
      <c r="I59295" s="1" t="s">
        <v>966</v>
      </c>
      <c r="J59295" s="1" t="s">
        <v>967</v>
      </c>
      <c r="K59295" s="1">
        <v>1.0</v>
      </c>
      <c r="M59295" s="3">
        <v>37853.0</v>
      </c>
      <c r="N59295" s="3">
        <v>37853.0</v>
      </c>
    </row>
    <row r="59296">
      <c r="A59296" s="1" t="s">
        <v>202951</v>
      </c>
      <c r="B59296" s="1" t="s">
        <v>202952</v>
      </c>
      <c r="C59296" s="2" t="s">
        <v>202953</v>
      </c>
      <c r="D59296" s="1" t="s">
        <v>202954</v>
      </c>
      <c r="E59296" s="1" t="s">
        <v>43</v>
      </c>
      <c r="F59296" s="1" t="s">
        <v>18</v>
      </c>
      <c r="G59296" s="1" t="s">
        <v>25</v>
      </c>
      <c r="H59296" s="1" t="s">
        <v>64</v>
      </c>
      <c r="I59296" s="1" t="s">
        <v>95</v>
      </c>
      <c r="J59296" s="1" t="s">
        <v>95</v>
      </c>
      <c r="K59296" s="1">
        <v>1.0</v>
      </c>
      <c r="L59296" s="3">
        <v>41906.0</v>
      </c>
      <c r="M59296" s="3">
        <v>42104.0</v>
      </c>
      <c r="N59296" s="3">
        <v>42104.0</v>
      </c>
    </row>
    <row r="59297">
      <c r="A59297" s="1" t="s">
        <v>202955</v>
      </c>
      <c r="B59297" s="1" t="s">
        <v>202956</v>
      </c>
      <c r="C59297" s="2" t="s">
        <v>202957</v>
      </c>
      <c r="D59297" s="1" t="s">
        <v>202958</v>
      </c>
      <c r="E59297" s="1">
        <v>8425730.0</v>
      </c>
      <c r="F59297" s="1" t="s">
        <v>18</v>
      </c>
      <c r="G59297" s="1" t="s">
        <v>366</v>
      </c>
      <c r="H59297" s="1">
        <v>27.0</v>
      </c>
      <c r="I59297" s="1" t="s">
        <v>5348</v>
      </c>
      <c r="J59297" s="1" t="s">
        <v>14647</v>
      </c>
      <c r="K59297" s="1">
        <v>3.0</v>
      </c>
      <c r="L59297" s="3">
        <v>40179.0</v>
      </c>
      <c r="M59297" s="3">
        <v>40791.0</v>
      </c>
      <c r="N59297" s="3">
        <v>42083.0</v>
      </c>
    </row>
    <row r="59298">
      <c r="A59298" s="1" t="s">
        <v>202959</v>
      </c>
      <c r="B59298" s="1" t="s">
        <v>202960</v>
      </c>
      <c r="C59298" s="2" t="s">
        <v>202961</v>
      </c>
      <c r="E59298" s="1" t="s">
        <v>43</v>
      </c>
      <c r="F59298" s="1" t="s">
        <v>18</v>
      </c>
      <c r="G59298" s="1" t="s">
        <v>25</v>
      </c>
      <c r="H59298" s="1" t="s">
        <v>82</v>
      </c>
      <c r="I59298" s="1" t="s">
        <v>1764</v>
      </c>
      <c r="J59298" s="1" t="s">
        <v>16326</v>
      </c>
      <c r="K59298" s="1">
        <v>1.0</v>
      </c>
      <c r="M59298" s="3">
        <v>42020.0</v>
      </c>
      <c r="N59298" s="3">
        <v>42020.0</v>
      </c>
    </row>
    <row r="59299">
      <c r="A59299" s="1" t="s">
        <v>202962</v>
      </c>
      <c r="B59299" s="1" t="s">
        <v>202963</v>
      </c>
      <c r="C59299" s="2" t="s">
        <v>202964</v>
      </c>
      <c r="D59299" s="1" t="s">
        <v>202965</v>
      </c>
      <c r="E59299" s="1">
        <v>5.89E7</v>
      </c>
      <c r="F59299" s="1" t="s">
        <v>113</v>
      </c>
      <c r="G59299" s="1" t="s">
        <v>25</v>
      </c>
      <c r="H59299" s="1" t="s">
        <v>64</v>
      </c>
      <c r="I59299" s="1" t="s">
        <v>65</v>
      </c>
      <c r="J59299" s="1" t="s">
        <v>66</v>
      </c>
      <c r="K59299" s="1">
        <v>4.0</v>
      </c>
      <c r="L59299" s="3">
        <v>38757.0</v>
      </c>
      <c r="M59299" s="3">
        <v>39064.0</v>
      </c>
      <c r="N59299" s="3">
        <v>40939.0</v>
      </c>
    </row>
    <row r="59300">
      <c r="A59300" s="1" t="s">
        <v>202966</v>
      </c>
      <c r="B59300" s="1" t="s">
        <v>202967</v>
      </c>
      <c r="C59300" s="2" t="s">
        <v>202968</v>
      </c>
      <c r="D59300" s="1" t="s">
        <v>202969</v>
      </c>
      <c r="E59300" s="1">
        <v>1.79E7</v>
      </c>
      <c r="F59300" s="1" t="s">
        <v>18</v>
      </c>
      <c r="G59300" s="1" t="s">
        <v>128</v>
      </c>
      <c r="H59300" s="1" t="s">
        <v>78419</v>
      </c>
      <c r="I59300" s="1" t="s">
        <v>130</v>
      </c>
      <c r="J59300" s="1" t="s">
        <v>7658</v>
      </c>
      <c r="K59300" s="1">
        <v>3.0</v>
      </c>
      <c r="L59300" s="3">
        <v>39814.0</v>
      </c>
      <c r="M59300" s="3">
        <v>40844.0</v>
      </c>
      <c r="N59300" s="3">
        <v>42040.0</v>
      </c>
    </row>
    <row r="59301">
      <c r="A59301" s="1" t="s">
        <v>202970</v>
      </c>
      <c r="B59301" s="1" t="s">
        <v>202971</v>
      </c>
      <c r="C59301" s="2" t="s">
        <v>202972</v>
      </c>
      <c r="D59301" s="1" t="s">
        <v>66619</v>
      </c>
      <c r="E59301" s="1">
        <v>1.0E7</v>
      </c>
      <c r="F59301" s="1" t="s">
        <v>18</v>
      </c>
      <c r="G59301" s="1" t="s">
        <v>25</v>
      </c>
      <c r="H59301" s="1" t="s">
        <v>99</v>
      </c>
      <c r="I59301" s="1" t="s">
        <v>100</v>
      </c>
      <c r="J59301" s="1" t="s">
        <v>13189</v>
      </c>
      <c r="K59301" s="1">
        <v>1.0</v>
      </c>
      <c r="M59301" s="3">
        <v>41794.0</v>
      </c>
      <c r="N59301" s="3">
        <v>41794.0</v>
      </c>
    </row>
    <row r="59302">
      <c r="A59302" s="1" t="s">
        <v>202973</v>
      </c>
      <c r="B59302" s="1" t="s">
        <v>202974</v>
      </c>
      <c r="D59302" s="1" t="s">
        <v>3485</v>
      </c>
      <c r="E59302" s="1">
        <v>4854850.0</v>
      </c>
      <c r="F59302" s="1" t="s">
        <v>18</v>
      </c>
      <c r="G59302" s="1" t="s">
        <v>25</v>
      </c>
      <c r="H59302" s="1" t="s">
        <v>64</v>
      </c>
      <c r="I59302" s="1" t="s">
        <v>95</v>
      </c>
      <c r="J59302" s="1" t="s">
        <v>95</v>
      </c>
      <c r="K59302" s="1">
        <v>1.0</v>
      </c>
      <c r="L59302" s="3">
        <v>41275.0</v>
      </c>
      <c r="M59302" s="3">
        <v>42187.0</v>
      </c>
      <c r="N59302" s="3">
        <v>42187.0</v>
      </c>
    </row>
    <row r="59303">
      <c r="A59303" s="1" t="s">
        <v>202975</v>
      </c>
      <c r="B59303" s="1" t="s">
        <v>202976</v>
      </c>
      <c r="C59303" s="2" t="s">
        <v>202977</v>
      </c>
      <c r="D59303" s="1" t="s">
        <v>36</v>
      </c>
      <c r="E59303" s="1">
        <v>1500000.0</v>
      </c>
      <c r="F59303" s="1" t="s">
        <v>207</v>
      </c>
      <c r="G59303" s="1" t="s">
        <v>25</v>
      </c>
      <c r="H59303" s="1" t="s">
        <v>64</v>
      </c>
      <c r="I59303" s="1" t="s">
        <v>65</v>
      </c>
      <c r="J59303" s="1" t="s">
        <v>271</v>
      </c>
      <c r="K59303" s="1">
        <v>2.0</v>
      </c>
      <c r="L59303" s="3">
        <v>39814.0</v>
      </c>
      <c r="M59303" s="3">
        <v>40252.0</v>
      </c>
      <c r="N59303" s="3">
        <v>40386.0</v>
      </c>
    </row>
    <row r="59304">
      <c r="A59304" s="1" t="s">
        <v>202978</v>
      </c>
      <c r="B59304" s="1" t="s">
        <v>202979</v>
      </c>
      <c r="C59304" s="2" t="s">
        <v>68385</v>
      </c>
      <c r="D59304" s="1" t="s">
        <v>202980</v>
      </c>
      <c r="E59304" s="1">
        <v>1.4E7</v>
      </c>
      <c r="F59304" s="1" t="s">
        <v>18</v>
      </c>
      <c r="G59304" s="1" t="s">
        <v>25</v>
      </c>
      <c r="H59304" s="1" t="s">
        <v>64</v>
      </c>
      <c r="I59304" s="1" t="s">
        <v>65</v>
      </c>
      <c r="J59304" s="1" t="s">
        <v>1402</v>
      </c>
      <c r="K59304" s="1">
        <v>1.0</v>
      </c>
      <c r="L59304" s="3">
        <v>36892.0</v>
      </c>
      <c r="M59304" s="3">
        <v>39099.0</v>
      </c>
      <c r="N59304" s="3">
        <v>39099.0</v>
      </c>
    </row>
    <row r="59305">
      <c r="A59305" s="1" t="s">
        <v>202981</v>
      </c>
      <c r="B59305" s="1" t="s">
        <v>202982</v>
      </c>
      <c r="D59305" s="1" t="s">
        <v>1247</v>
      </c>
      <c r="E59305" s="1">
        <v>150000.0</v>
      </c>
      <c r="F59305" s="1" t="s">
        <v>18</v>
      </c>
      <c r="G59305" s="1" t="s">
        <v>25</v>
      </c>
      <c r="H59305" s="1" t="s">
        <v>64</v>
      </c>
      <c r="I59305" s="1" t="s">
        <v>65</v>
      </c>
      <c r="J59305" s="1" t="s">
        <v>2145</v>
      </c>
      <c r="K59305" s="1">
        <v>1.0</v>
      </c>
      <c r="M59305" s="3">
        <v>40036.0</v>
      </c>
      <c r="N59305" s="3">
        <v>40036.0</v>
      </c>
    </row>
    <row r="59306">
      <c r="A59306" s="1" t="s">
        <v>202983</v>
      </c>
      <c r="B59306" s="1" t="s">
        <v>202984</v>
      </c>
      <c r="C59306" s="2" t="s">
        <v>202985</v>
      </c>
      <c r="D59306" s="1" t="s">
        <v>56852</v>
      </c>
      <c r="E59306" s="1">
        <v>2493889.0</v>
      </c>
      <c r="F59306" s="1" t="s">
        <v>18</v>
      </c>
      <c r="G59306" s="1" t="s">
        <v>57</v>
      </c>
      <c r="H59306" s="1" t="s">
        <v>3339</v>
      </c>
      <c r="I59306" s="1" t="s">
        <v>3340</v>
      </c>
      <c r="J59306" s="1" t="s">
        <v>3341</v>
      </c>
      <c r="K59306" s="1">
        <v>1.0</v>
      </c>
      <c r="M59306" s="3">
        <v>39919.0</v>
      </c>
      <c r="N59306" s="3">
        <v>39919.0</v>
      </c>
    </row>
    <row r="59307">
      <c r="A59307" s="1" t="s">
        <v>202986</v>
      </c>
      <c r="B59307" s="1" t="s">
        <v>202987</v>
      </c>
      <c r="C59307" s="2" t="s">
        <v>202988</v>
      </c>
      <c r="D59307" s="1" t="s">
        <v>945</v>
      </c>
      <c r="E59307" s="1">
        <v>3900000.0</v>
      </c>
      <c r="F59307" s="1" t="s">
        <v>18</v>
      </c>
      <c r="G59307" s="1" t="s">
        <v>2125</v>
      </c>
      <c r="H59307" s="1">
        <v>13.0</v>
      </c>
      <c r="I59307" s="1" t="s">
        <v>2126</v>
      </c>
      <c r="J59307" s="1" t="s">
        <v>2126</v>
      </c>
      <c r="K59307" s="1">
        <v>2.0</v>
      </c>
      <c r="L59307" s="3">
        <v>41275.0</v>
      </c>
      <c r="M59307" s="3">
        <v>41275.0</v>
      </c>
      <c r="N59307" s="3">
        <v>41275.0</v>
      </c>
    </row>
    <row r="59308">
      <c r="A59308" s="1" t="s">
        <v>202989</v>
      </c>
      <c r="B59308" s="1" t="s">
        <v>202990</v>
      </c>
      <c r="C59308" s="2" t="s">
        <v>202991</v>
      </c>
      <c r="D59308" s="1" t="s">
        <v>42</v>
      </c>
      <c r="E59308" s="1">
        <v>36967.0</v>
      </c>
      <c r="F59308" s="1" t="s">
        <v>207</v>
      </c>
      <c r="K59308" s="1">
        <v>1.0</v>
      </c>
      <c r="L59308" s="3">
        <v>40057.0</v>
      </c>
      <c r="M59308" s="3">
        <v>40154.0</v>
      </c>
      <c r="N59308" s="3">
        <v>40154.0</v>
      </c>
    </row>
    <row r="59309">
      <c r="A59309" s="1" t="s">
        <v>202992</v>
      </c>
      <c r="B59309" s="1" t="s">
        <v>202993</v>
      </c>
      <c r="C59309" s="2" t="s">
        <v>202994</v>
      </c>
      <c r="D59309" s="1" t="s">
        <v>202995</v>
      </c>
      <c r="E59309" s="1" t="s">
        <v>43</v>
      </c>
      <c r="F59309" s="1" t="s">
        <v>18</v>
      </c>
      <c r="K59309" s="1">
        <v>1.0</v>
      </c>
      <c r="L59309" s="3">
        <v>39448.0</v>
      </c>
      <c r="M59309" s="3">
        <v>39755.0</v>
      </c>
      <c r="N59309" s="3">
        <v>39755.0</v>
      </c>
    </row>
    <row r="59310">
      <c r="A59310" s="1" t="s">
        <v>202996</v>
      </c>
      <c r="B59310" s="1" t="s">
        <v>202997</v>
      </c>
      <c r="C59310" s="2" t="s">
        <v>202998</v>
      </c>
      <c r="D59310" s="1" t="s">
        <v>544</v>
      </c>
      <c r="E59310" s="1">
        <v>9350000.0</v>
      </c>
      <c r="F59310" s="1" t="s">
        <v>113</v>
      </c>
      <c r="G59310" s="1" t="s">
        <v>25</v>
      </c>
      <c r="H59310" s="1" t="s">
        <v>64</v>
      </c>
      <c r="I59310" s="1" t="s">
        <v>65</v>
      </c>
      <c r="J59310" s="1" t="s">
        <v>4127</v>
      </c>
      <c r="K59310" s="1">
        <v>2.0</v>
      </c>
      <c r="L59310" s="3">
        <v>37622.0</v>
      </c>
      <c r="M59310" s="3">
        <v>37951.0</v>
      </c>
      <c r="N59310" s="3">
        <v>38772.0</v>
      </c>
    </row>
    <row r="59311">
      <c r="A59311" s="1" t="s">
        <v>202999</v>
      </c>
      <c r="B59311" s="1" t="s">
        <v>202997</v>
      </c>
      <c r="C59311" s="2" t="s">
        <v>203000</v>
      </c>
      <c r="D59311" s="1" t="s">
        <v>203001</v>
      </c>
      <c r="E59311" s="1">
        <v>300000.0</v>
      </c>
      <c r="F59311" s="1" t="s">
        <v>18</v>
      </c>
      <c r="G59311" s="1" t="s">
        <v>25</v>
      </c>
      <c r="H59311" s="1" t="s">
        <v>44</v>
      </c>
      <c r="I59311" s="1" t="s">
        <v>282</v>
      </c>
      <c r="J59311" s="1" t="s">
        <v>282</v>
      </c>
      <c r="K59311" s="1">
        <v>1.0</v>
      </c>
      <c r="L59311" s="3">
        <v>42036.0</v>
      </c>
      <c r="M59311" s="3">
        <v>42191.0</v>
      </c>
      <c r="N59311" s="3">
        <v>42191.0</v>
      </c>
    </row>
    <row r="59312">
      <c r="A59312" s="1" t="s">
        <v>203002</v>
      </c>
      <c r="B59312" s="1" t="s">
        <v>203003</v>
      </c>
      <c r="C59312" s="2" t="s">
        <v>203004</v>
      </c>
      <c r="D59312" s="1" t="s">
        <v>203005</v>
      </c>
      <c r="E59312" s="1">
        <v>581435.249083048</v>
      </c>
      <c r="F59312" s="1" t="s">
        <v>18</v>
      </c>
      <c r="G59312" s="1" t="s">
        <v>222</v>
      </c>
      <c r="H59312" s="1">
        <v>7.0</v>
      </c>
      <c r="I59312" s="1" t="s">
        <v>293</v>
      </c>
      <c r="J59312" s="1" t="s">
        <v>5989</v>
      </c>
      <c r="K59312" s="1">
        <v>1.0</v>
      </c>
      <c r="L59312" s="3">
        <v>42157.0</v>
      </c>
      <c r="M59312" s="3">
        <v>42095.0</v>
      </c>
      <c r="N59312" s="3">
        <v>42095.0</v>
      </c>
    </row>
    <row r="59313">
      <c r="A59313" s="1" t="s">
        <v>203006</v>
      </c>
      <c r="B59313" s="1" t="s">
        <v>203007</v>
      </c>
      <c r="C59313" s="2" t="s">
        <v>203008</v>
      </c>
      <c r="D59313" s="1" t="s">
        <v>203009</v>
      </c>
      <c r="E59313" s="1">
        <v>3500000.0</v>
      </c>
      <c r="F59313" s="1" t="s">
        <v>113</v>
      </c>
      <c r="G59313" s="1" t="s">
        <v>57</v>
      </c>
      <c r="H59313" s="1" t="s">
        <v>202</v>
      </c>
      <c r="I59313" s="1" t="s">
        <v>203</v>
      </c>
      <c r="J59313" s="1" t="s">
        <v>15550</v>
      </c>
      <c r="K59313" s="1">
        <v>2.0</v>
      </c>
      <c r="L59313" s="3">
        <v>39814.0</v>
      </c>
      <c r="M59313" s="3">
        <v>40751.0</v>
      </c>
      <c r="N59313" s="3">
        <v>41122.0</v>
      </c>
    </row>
    <row r="59314">
      <c r="A59314" s="1" t="s">
        <v>203010</v>
      </c>
      <c r="B59314" s="1" t="s">
        <v>203011</v>
      </c>
      <c r="C59314" s="2" t="s">
        <v>203012</v>
      </c>
      <c r="D59314" s="1" t="s">
        <v>203013</v>
      </c>
      <c r="E59314" s="1">
        <v>650000.0</v>
      </c>
      <c r="F59314" s="1" t="s">
        <v>113</v>
      </c>
      <c r="G59314" s="1" t="s">
        <v>2125</v>
      </c>
      <c r="H59314" s="1">
        <v>13.0</v>
      </c>
      <c r="I59314" s="1" t="s">
        <v>2126</v>
      </c>
      <c r="J59314" s="1" t="s">
        <v>2126</v>
      </c>
      <c r="K59314" s="1">
        <v>4.0</v>
      </c>
      <c r="L59314" s="3">
        <v>40411.0</v>
      </c>
      <c r="M59314" s="3">
        <v>40553.0</v>
      </c>
      <c r="N59314" s="3">
        <v>41515.0</v>
      </c>
    </row>
    <row r="59315">
      <c r="A59315" s="1" t="s">
        <v>203014</v>
      </c>
      <c r="B59315" s="1" t="s">
        <v>203015</v>
      </c>
      <c r="C59315" s="2" t="s">
        <v>203016</v>
      </c>
      <c r="D59315" s="1" t="s">
        <v>203017</v>
      </c>
      <c r="E59315" s="1">
        <v>128660.0</v>
      </c>
      <c r="F59315" s="1" t="s">
        <v>18</v>
      </c>
      <c r="G59315" s="1" t="s">
        <v>12816</v>
      </c>
      <c r="H59315" s="1">
        <v>2.0</v>
      </c>
      <c r="I59315" s="1" t="s">
        <v>43569</v>
      </c>
      <c r="J59315" s="1" t="s">
        <v>203018</v>
      </c>
      <c r="K59315" s="1">
        <v>1.0</v>
      </c>
      <c r="M59315" s="3">
        <v>41711.0</v>
      </c>
      <c r="N59315" s="3">
        <v>41711.0</v>
      </c>
    </row>
    <row r="59316">
      <c r="A59316" s="1" t="s">
        <v>203019</v>
      </c>
      <c r="B59316" s="1" t="s">
        <v>203020</v>
      </c>
      <c r="C59316" s="2" t="s">
        <v>203021</v>
      </c>
      <c r="D59316" s="1" t="s">
        <v>57315</v>
      </c>
      <c r="E59316" s="1">
        <v>560000.0</v>
      </c>
      <c r="F59316" s="1" t="s">
        <v>18</v>
      </c>
      <c r="G59316" s="1" t="s">
        <v>479</v>
      </c>
      <c r="I59316" s="1" t="s">
        <v>480</v>
      </c>
      <c r="J59316" s="1" t="s">
        <v>480</v>
      </c>
      <c r="K59316" s="1">
        <v>2.0</v>
      </c>
      <c r="L59316" s="3">
        <v>40967.0</v>
      </c>
      <c r="M59316" s="3">
        <v>40967.0</v>
      </c>
      <c r="N59316" s="3">
        <v>41358.0</v>
      </c>
    </row>
    <row r="59317">
      <c r="A59317" s="1" t="s">
        <v>203022</v>
      </c>
      <c r="B59317" s="1" t="s">
        <v>203023</v>
      </c>
      <c r="C59317" s="2" t="s">
        <v>203024</v>
      </c>
      <c r="D59317" s="1" t="s">
        <v>203025</v>
      </c>
      <c r="E59317" s="1">
        <v>336000.0</v>
      </c>
      <c r="F59317" s="1" t="s">
        <v>18</v>
      </c>
      <c r="G59317" s="1" t="s">
        <v>165</v>
      </c>
      <c r="H59317" s="1" t="s">
        <v>166</v>
      </c>
      <c r="I59317" s="1" t="s">
        <v>167</v>
      </c>
      <c r="J59317" s="1" t="s">
        <v>167</v>
      </c>
      <c r="K59317" s="1">
        <v>1.0</v>
      </c>
      <c r="L59317" s="3">
        <v>41823.0</v>
      </c>
      <c r="M59317" s="3">
        <v>42257.0</v>
      </c>
      <c r="N59317" s="3">
        <v>42257.0</v>
      </c>
    </row>
    <row r="59318">
      <c r="A59318" s="1" t="s">
        <v>203026</v>
      </c>
      <c r="B59318" s="1" t="s">
        <v>203027</v>
      </c>
      <c r="C59318" s="2" t="s">
        <v>203028</v>
      </c>
      <c r="D59318" s="1" t="s">
        <v>24469</v>
      </c>
      <c r="E59318" s="1">
        <v>5600000.0</v>
      </c>
      <c r="F59318" s="1" t="s">
        <v>18</v>
      </c>
      <c r="G59318" s="1" t="s">
        <v>128</v>
      </c>
      <c r="H59318" s="1" t="s">
        <v>129</v>
      </c>
      <c r="I59318" s="1" t="s">
        <v>130</v>
      </c>
      <c r="J59318" s="1" t="s">
        <v>130</v>
      </c>
      <c r="K59318" s="1">
        <v>3.0</v>
      </c>
      <c r="L59318" s="3">
        <v>40179.0</v>
      </c>
      <c r="M59318" s="3">
        <v>40704.0</v>
      </c>
      <c r="N59318" s="3">
        <v>41289.0</v>
      </c>
    </row>
    <row r="59319">
      <c r="A59319" s="1" t="s">
        <v>203029</v>
      </c>
      <c r="B59319" s="1" t="s">
        <v>203030</v>
      </c>
      <c r="D59319" s="1" t="s">
        <v>741</v>
      </c>
      <c r="E59319" s="1">
        <v>1600000.0</v>
      </c>
      <c r="F59319" s="1" t="s">
        <v>18</v>
      </c>
      <c r="G59319" s="1" t="s">
        <v>19</v>
      </c>
      <c r="H59319" s="1">
        <v>19.0</v>
      </c>
      <c r="I59319" s="1" t="s">
        <v>474</v>
      </c>
      <c r="J59319" s="1" t="s">
        <v>11965</v>
      </c>
      <c r="K59319" s="1">
        <v>1.0</v>
      </c>
      <c r="M59319" s="3">
        <v>39486.0</v>
      </c>
      <c r="N59319" s="3">
        <v>39486.0</v>
      </c>
    </row>
    <row r="59320">
      <c r="A59320" s="1" t="s">
        <v>203031</v>
      </c>
      <c r="B59320" s="1" t="s">
        <v>203032</v>
      </c>
      <c r="C59320" s="2" t="s">
        <v>203033</v>
      </c>
      <c r="D59320" s="1" t="s">
        <v>42</v>
      </c>
      <c r="E59320" s="1">
        <v>3400000.0</v>
      </c>
      <c r="F59320" s="1" t="s">
        <v>18</v>
      </c>
      <c r="G59320" s="1" t="s">
        <v>25</v>
      </c>
      <c r="H59320" s="1" t="s">
        <v>430</v>
      </c>
      <c r="I59320" s="1" t="s">
        <v>528</v>
      </c>
      <c r="J59320" s="1" t="s">
        <v>323</v>
      </c>
      <c r="K59320" s="1">
        <v>1.0</v>
      </c>
      <c r="M59320" s="3">
        <v>41795.0</v>
      </c>
      <c r="N59320" s="3">
        <v>41795.0</v>
      </c>
    </row>
    <row r="59321">
      <c r="A59321" s="1" t="s">
        <v>203034</v>
      </c>
      <c r="B59321" s="1" t="s">
        <v>203035</v>
      </c>
      <c r="C59321" s="2" t="s">
        <v>203036</v>
      </c>
      <c r="D59321" s="1" t="s">
        <v>203037</v>
      </c>
      <c r="E59321" s="1">
        <v>1.97E7</v>
      </c>
      <c r="F59321" s="1" t="s">
        <v>18</v>
      </c>
      <c r="G59321" s="1" t="s">
        <v>25</v>
      </c>
      <c r="H59321" s="1" t="s">
        <v>64</v>
      </c>
      <c r="I59321" s="1" t="s">
        <v>95</v>
      </c>
      <c r="J59321" s="1" t="s">
        <v>95</v>
      </c>
      <c r="K59321" s="1">
        <v>3.0</v>
      </c>
      <c r="L59321" s="3">
        <v>40725.0</v>
      </c>
      <c r="M59321" s="3">
        <v>40882.0</v>
      </c>
      <c r="N59321" s="3">
        <v>42170.0</v>
      </c>
    </row>
    <row r="59322">
      <c r="A59322" s="1" t="s">
        <v>203038</v>
      </c>
      <c r="B59322" s="1" t="s">
        <v>203039</v>
      </c>
      <c r="C59322" s="2" t="s">
        <v>203040</v>
      </c>
      <c r="D59322" s="1" t="s">
        <v>42</v>
      </c>
      <c r="E59322" s="1">
        <v>2.812E7</v>
      </c>
      <c r="F59322" s="1" t="s">
        <v>113</v>
      </c>
      <c r="G59322" s="1" t="s">
        <v>128</v>
      </c>
      <c r="H59322" s="1" t="s">
        <v>129</v>
      </c>
      <c r="I59322" s="1" t="s">
        <v>130</v>
      </c>
      <c r="J59322" s="1" t="s">
        <v>130</v>
      </c>
      <c r="K59322" s="1">
        <v>3.0</v>
      </c>
      <c r="L59322" s="3">
        <v>37622.0</v>
      </c>
      <c r="M59322" s="3">
        <v>38534.0</v>
      </c>
      <c r="N59322" s="3">
        <v>39827.0</v>
      </c>
    </row>
    <row r="59323">
      <c r="A59323" s="1" t="s">
        <v>203041</v>
      </c>
      <c r="B59323" s="1" t="s">
        <v>203042</v>
      </c>
      <c r="D59323" s="1" t="s">
        <v>357</v>
      </c>
      <c r="E59323" s="1">
        <v>1.598E7</v>
      </c>
      <c r="F59323" s="1" t="s">
        <v>18</v>
      </c>
      <c r="G59323" s="1" t="s">
        <v>25</v>
      </c>
      <c r="H59323" s="1" t="s">
        <v>158</v>
      </c>
      <c r="I59323" s="1" t="s">
        <v>244</v>
      </c>
      <c r="J59323" s="1" t="s">
        <v>332</v>
      </c>
      <c r="K59323" s="1">
        <v>2.0</v>
      </c>
      <c r="L59323" s="3">
        <v>36892.0</v>
      </c>
      <c r="M59323" s="3">
        <v>38583.0</v>
      </c>
      <c r="N59323" s="3">
        <v>39349.0</v>
      </c>
    </row>
    <row r="59324">
      <c r="A59324" s="1" t="s">
        <v>203043</v>
      </c>
      <c r="B59324" s="1" t="s">
        <v>203044</v>
      </c>
      <c r="C59324" s="2" t="s">
        <v>203045</v>
      </c>
      <c r="D59324" s="1" t="s">
        <v>203046</v>
      </c>
      <c r="E59324" s="1" t="s">
        <v>43</v>
      </c>
      <c r="F59324" s="1" t="s">
        <v>18</v>
      </c>
      <c r="G59324" s="1" t="s">
        <v>25</v>
      </c>
      <c r="H59324" s="1" t="s">
        <v>1239</v>
      </c>
      <c r="I59324" s="1" t="s">
        <v>2107</v>
      </c>
      <c r="J59324" s="1" t="s">
        <v>4618</v>
      </c>
      <c r="K59324" s="1">
        <v>1.0</v>
      </c>
      <c r="L59324" s="3">
        <v>41000.0</v>
      </c>
      <c r="M59324" s="3">
        <v>41136.0</v>
      </c>
      <c r="N59324" s="3">
        <v>41136.0</v>
      </c>
    </row>
    <row r="59325">
      <c r="A59325" s="1" t="s">
        <v>203047</v>
      </c>
      <c r="B59325" s="1" t="s">
        <v>203048</v>
      </c>
      <c r="C59325" s="2" t="s">
        <v>203049</v>
      </c>
      <c r="D59325" s="1" t="s">
        <v>42</v>
      </c>
      <c r="E59325" s="1">
        <v>2.41E7</v>
      </c>
      <c r="F59325" s="1" t="s">
        <v>18</v>
      </c>
      <c r="G59325" s="1" t="s">
        <v>25</v>
      </c>
      <c r="H59325" s="1" t="s">
        <v>89</v>
      </c>
      <c r="I59325" s="1" t="s">
        <v>3569</v>
      </c>
      <c r="J59325" s="1" t="s">
        <v>3569</v>
      </c>
      <c r="K59325" s="1">
        <v>1.0</v>
      </c>
      <c r="M59325" s="3">
        <v>40483.0</v>
      </c>
      <c r="N59325" s="3">
        <v>40483.0</v>
      </c>
    </row>
    <row r="59326">
      <c r="A59326" s="1" t="s">
        <v>203050</v>
      </c>
      <c r="B59326" s="1" t="s">
        <v>203051</v>
      </c>
      <c r="C59326" s="2" t="s">
        <v>203052</v>
      </c>
      <c r="D59326" s="1" t="s">
        <v>203053</v>
      </c>
      <c r="E59326" s="1">
        <v>100000.0</v>
      </c>
      <c r="F59326" s="1" t="s">
        <v>18</v>
      </c>
      <c r="G59326" s="1" t="s">
        <v>25</v>
      </c>
      <c r="H59326" s="1" t="s">
        <v>89</v>
      </c>
      <c r="I59326" s="1" t="s">
        <v>11268</v>
      </c>
      <c r="J59326" s="1" t="s">
        <v>2693</v>
      </c>
      <c r="K59326" s="1">
        <v>1.0</v>
      </c>
      <c r="L59326" s="3">
        <v>41000.0</v>
      </c>
      <c r="M59326" s="3">
        <v>41791.0</v>
      </c>
      <c r="N59326" s="3">
        <v>41791.0</v>
      </c>
    </row>
    <row r="59327">
      <c r="A59327" s="1" t="s">
        <v>203054</v>
      </c>
      <c r="B59327" s="1" t="s">
        <v>203055</v>
      </c>
      <c r="C59327" s="2" t="s">
        <v>203056</v>
      </c>
      <c r="D59327" s="1" t="s">
        <v>203057</v>
      </c>
      <c r="E59327" s="1">
        <v>335000.0</v>
      </c>
      <c r="F59327" s="1" t="s">
        <v>18</v>
      </c>
      <c r="G59327" s="1" t="s">
        <v>25</v>
      </c>
      <c r="H59327" s="1" t="s">
        <v>106</v>
      </c>
      <c r="I59327" s="1" t="s">
        <v>107</v>
      </c>
      <c r="J59327" s="1" t="s">
        <v>5335</v>
      </c>
      <c r="K59327" s="1">
        <v>2.0</v>
      </c>
      <c r="L59327" s="3">
        <v>41974.0</v>
      </c>
      <c r="M59327" s="3">
        <v>41944.0</v>
      </c>
      <c r="N59327" s="3">
        <v>41944.0</v>
      </c>
    </row>
    <row r="59328">
      <c r="A59328" s="1" t="s">
        <v>203058</v>
      </c>
      <c r="B59328" s="1" t="s">
        <v>203059</v>
      </c>
      <c r="C59328" s="2" t="s">
        <v>203060</v>
      </c>
      <c r="D59328" s="1" t="s">
        <v>56</v>
      </c>
      <c r="E59328" s="1">
        <v>3.1998025E7</v>
      </c>
      <c r="F59328" s="1" t="s">
        <v>113</v>
      </c>
      <c r="G59328" s="1" t="s">
        <v>57</v>
      </c>
      <c r="H59328" s="1" t="s">
        <v>202</v>
      </c>
      <c r="I59328" s="1" t="s">
        <v>203</v>
      </c>
      <c r="J59328" s="1" t="s">
        <v>33012</v>
      </c>
      <c r="K59328" s="1">
        <v>2.0</v>
      </c>
      <c r="L59328" s="3">
        <v>41275.0</v>
      </c>
      <c r="M59328" s="3">
        <v>41876.0</v>
      </c>
      <c r="N59328" s="3">
        <v>42160.0</v>
      </c>
    </row>
    <row r="59329">
      <c r="A59329" s="1" t="s">
        <v>203061</v>
      </c>
      <c r="B59329" s="2" t="s">
        <v>203062</v>
      </c>
      <c r="C59329" s="2" t="s">
        <v>203063</v>
      </c>
      <c r="D59329" s="1" t="s">
        <v>643</v>
      </c>
      <c r="E59329" s="1">
        <v>5500000.0</v>
      </c>
      <c r="F59329" s="1" t="s">
        <v>113</v>
      </c>
      <c r="G59329" s="1" t="s">
        <v>25</v>
      </c>
      <c r="H59329" s="1" t="s">
        <v>158</v>
      </c>
      <c r="I59329" s="1" t="s">
        <v>244</v>
      </c>
      <c r="J59329" s="1" t="s">
        <v>244</v>
      </c>
      <c r="K59329" s="1">
        <v>2.0</v>
      </c>
      <c r="M59329" s="3">
        <v>39479.0</v>
      </c>
      <c r="N59329" s="3">
        <v>40007.0</v>
      </c>
    </row>
    <row r="59330">
      <c r="A59330" s="1" t="s">
        <v>203064</v>
      </c>
      <c r="B59330" s="1" t="s">
        <v>203065</v>
      </c>
      <c r="C59330" s="2" t="s">
        <v>203066</v>
      </c>
      <c r="D59330" s="1" t="s">
        <v>203067</v>
      </c>
      <c r="E59330" s="1">
        <v>20203.0</v>
      </c>
      <c r="F59330" s="1" t="s">
        <v>207</v>
      </c>
      <c r="K59330" s="1">
        <v>1.0</v>
      </c>
      <c r="M59330" s="3">
        <v>41301.0</v>
      </c>
      <c r="N59330" s="3">
        <v>41301.0</v>
      </c>
    </row>
    <row r="59331">
      <c r="A59331" s="1" t="s">
        <v>203068</v>
      </c>
      <c r="B59331" s="1" t="s">
        <v>203069</v>
      </c>
      <c r="C59331" s="2" t="s">
        <v>203070</v>
      </c>
      <c r="D59331" s="1" t="s">
        <v>42</v>
      </c>
      <c r="E59331" s="1">
        <v>3282000.0</v>
      </c>
      <c r="F59331" s="1" t="s">
        <v>18</v>
      </c>
      <c r="G59331" s="1" t="s">
        <v>25</v>
      </c>
      <c r="H59331" s="1" t="s">
        <v>190</v>
      </c>
      <c r="I59331" s="1" t="s">
        <v>2188</v>
      </c>
      <c r="J59331" s="1" t="s">
        <v>2188</v>
      </c>
      <c r="K59331" s="1">
        <v>1.0</v>
      </c>
      <c r="M59331" s="3">
        <v>42229.0</v>
      </c>
      <c r="N59331" s="3">
        <v>42229.0</v>
      </c>
    </row>
    <row r="59332">
      <c r="A59332" s="1" t="s">
        <v>203071</v>
      </c>
      <c r="B59332" s="1" t="s">
        <v>203072</v>
      </c>
      <c r="C59332" s="2" t="s">
        <v>203073</v>
      </c>
      <c r="D59332" s="1" t="s">
        <v>741</v>
      </c>
      <c r="E59332" s="1">
        <v>500000.0</v>
      </c>
      <c r="F59332" s="1" t="s">
        <v>18</v>
      </c>
      <c r="G59332" s="1" t="s">
        <v>25</v>
      </c>
      <c r="H59332" s="1" t="s">
        <v>64</v>
      </c>
      <c r="I59332" s="1" t="s">
        <v>1221</v>
      </c>
      <c r="J59332" s="1" t="s">
        <v>8967</v>
      </c>
      <c r="K59332" s="1">
        <v>1.0</v>
      </c>
      <c r="L59332" s="3">
        <v>39448.0</v>
      </c>
      <c r="M59332" s="3">
        <v>41689.0</v>
      </c>
      <c r="N59332" s="3">
        <v>41689.0</v>
      </c>
    </row>
    <row r="59333">
      <c r="A59333" s="1" t="s">
        <v>203074</v>
      </c>
      <c r="B59333" s="1" t="s">
        <v>203075</v>
      </c>
      <c r="C59333" s="2" t="s">
        <v>203076</v>
      </c>
      <c r="D59333" s="1" t="s">
        <v>6337</v>
      </c>
      <c r="E59333" s="1">
        <v>1.81E7</v>
      </c>
      <c r="F59333" s="1" t="s">
        <v>18</v>
      </c>
      <c r="G59333" s="1" t="s">
        <v>25</v>
      </c>
      <c r="H59333" s="1" t="s">
        <v>1011</v>
      </c>
      <c r="I59333" s="1" t="s">
        <v>1012</v>
      </c>
      <c r="J59333" s="1" t="s">
        <v>16820</v>
      </c>
      <c r="K59333" s="1">
        <v>2.0</v>
      </c>
      <c r="M59333" s="3">
        <v>41837.0</v>
      </c>
      <c r="N59333" s="3">
        <v>42032.0</v>
      </c>
    </row>
    <row r="59334">
      <c r="A59334" s="1" t="s">
        <v>203077</v>
      </c>
      <c r="B59334" s="1" t="s">
        <v>203078</v>
      </c>
      <c r="C59334" s="2" t="s">
        <v>203079</v>
      </c>
      <c r="D59334" s="1" t="s">
        <v>633</v>
      </c>
      <c r="E59334" s="1">
        <v>3000000.0</v>
      </c>
      <c r="F59334" s="1" t="s">
        <v>18</v>
      </c>
      <c r="G59334" s="1" t="s">
        <v>25</v>
      </c>
      <c r="H59334" s="1" t="s">
        <v>1011</v>
      </c>
      <c r="I59334" s="1" t="s">
        <v>1012</v>
      </c>
      <c r="J59334" s="1" t="s">
        <v>16820</v>
      </c>
      <c r="K59334" s="1">
        <v>1.0</v>
      </c>
      <c r="M59334" s="3">
        <v>41605.0</v>
      </c>
      <c r="N59334" s="3">
        <v>41605.0</v>
      </c>
    </row>
    <row r="59335">
      <c r="A59335" s="1" t="s">
        <v>203080</v>
      </c>
      <c r="B59335" s="1" t="s">
        <v>203081</v>
      </c>
      <c r="C59335" s="2" t="s">
        <v>203082</v>
      </c>
      <c r="D59335" s="1" t="s">
        <v>42</v>
      </c>
      <c r="E59335" s="1" t="s">
        <v>43</v>
      </c>
      <c r="F59335" s="1" t="s">
        <v>207</v>
      </c>
      <c r="G59335" s="1" t="s">
        <v>322</v>
      </c>
      <c r="H59335" s="1">
        <v>9.0</v>
      </c>
      <c r="I59335" s="1" t="s">
        <v>323</v>
      </c>
      <c r="J59335" s="1" t="s">
        <v>323</v>
      </c>
      <c r="K59335" s="1">
        <v>1.0</v>
      </c>
      <c r="L59335" s="3">
        <v>39083.0</v>
      </c>
      <c r="M59335" s="3">
        <v>41255.0</v>
      </c>
      <c r="N59335" s="3">
        <v>41255.0</v>
      </c>
    </row>
    <row r="59336">
      <c r="A59336" s="1" t="s">
        <v>203083</v>
      </c>
      <c r="B59336" s="1" t="s">
        <v>203084</v>
      </c>
      <c r="C59336" s="2" t="s">
        <v>203085</v>
      </c>
      <c r="D59336" s="1" t="s">
        <v>1414</v>
      </c>
      <c r="E59336" s="1">
        <v>4.4514244E7</v>
      </c>
      <c r="F59336" s="1" t="s">
        <v>18</v>
      </c>
      <c r="G59336" s="1" t="s">
        <v>25</v>
      </c>
      <c r="H59336" s="1" t="s">
        <v>64</v>
      </c>
      <c r="I59336" s="1" t="s">
        <v>65</v>
      </c>
      <c r="J59336" s="1" t="s">
        <v>984</v>
      </c>
      <c r="K59336" s="1">
        <v>3.0</v>
      </c>
      <c r="L59336" s="3">
        <v>41275.0</v>
      </c>
      <c r="M59336" s="3">
        <v>41669.0</v>
      </c>
      <c r="N59336" s="3">
        <v>42067.0</v>
      </c>
    </row>
    <row r="59337">
      <c r="A59337" s="1" t="s">
        <v>203086</v>
      </c>
      <c r="B59337" s="1" t="s">
        <v>203087</v>
      </c>
      <c r="C59337" s="2" t="s">
        <v>203088</v>
      </c>
      <c r="D59337" s="1" t="s">
        <v>264</v>
      </c>
      <c r="E59337" s="1">
        <v>4.01E7</v>
      </c>
      <c r="F59337" s="1" t="s">
        <v>113</v>
      </c>
      <c r="G59337" s="1" t="s">
        <v>25</v>
      </c>
      <c r="H59337" s="1" t="s">
        <v>64</v>
      </c>
      <c r="I59337" s="1" t="s">
        <v>65</v>
      </c>
      <c r="J59337" s="1" t="s">
        <v>4127</v>
      </c>
      <c r="K59337" s="1">
        <v>4.0</v>
      </c>
      <c r="L59337" s="3">
        <v>36526.0</v>
      </c>
      <c r="M59337" s="3">
        <v>38397.0</v>
      </c>
      <c r="N59337" s="3">
        <v>40175.0</v>
      </c>
    </row>
    <row r="59338">
      <c r="A59338" s="1" t="s">
        <v>203089</v>
      </c>
      <c r="B59338" s="1" t="s">
        <v>203090</v>
      </c>
      <c r="C59338" s="2" t="s">
        <v>203091</v>
      </c>
      <c r="E59338" s="1" t="s">
        <v>43</v>
      </c>
      <c r="F59338" s="1" t="s">
        <v>18</v>
      </c>
      <c r="G59338" s="1" t="s">
        <v>25</v>
      </c>
      <c r="H59338" s="1" t="s">
        <v>158</v>
      </c>
      <c r="I59338" s="1" t="s">
        <v>244</v>
      </c>
      <c r="J59338" s="1" t="s">
        <v>41143</v>
      </c>
      <c r="K59338" s="1">
        <v>1.0</v>
      </c>
      <c r="M59338" s="3">
        <v>41954.0</v>
      </c>
      <c r="N59338" s="3">
        <v>41954.0</v>
      </c>
    </row>
    <row r="59339">
      <c r="A59339" s="1" t="s">
        <v>203092</v>
      </c>
      <c r="B59339" s="1" t="s">
        <v>203093</v>
      </c>
      <c r="C59339" s="2" t="s">
        <v>203094</v>
      </c>
      <c r="D59339" s="1" t="s">
        <v>203095</v>
      </c>
      <c r="E59339" s="1">
        <v>2175000.0</v>
      </c>
      <c r="F59339" s="1" t="s">
        <v>18</v>
      </c>
      <c r="G59339" s="1" t="s">
        <v>25</v>
      </c>
      <c r="H59339" s="1" t="s">
        <v>380</v>
      </c>
      <c r="I59339" s="1" t="s">
        <v>1212</v>
      </c>
      <c r="J59339" s="1" t="s">
        <v>1212</v>
      </c>
      <c r="K59339" s="1">
        <v>5.0</v>
      </c>
      <c r="L59339" s="3">
        <v>37257.0</v>
      </c>
      <c r="M59339" s="3">
        <v>37257.0</v>
      </c>
      <c r="N59339" s="3">
        <v>39814.0</v>
      </c>
    </row>
    <row r="59340">
      <c r="A59340" s="1" t="s">
        <v>203096</v>
      </c>
      <c r="B59340" s="1" t="s">
        <v>203097</v>
      </c>
      <c r="C59340" s="2" t="s">
        <v>203098</v>
      </c>
      <c r="D59340" s="1" t="s">
        <v>203099</v>
      </c>
      <c r="E59340" s="1">
        <v>50000.0</v>
      </c>
      <c r="F59340" s="1" t="s">
        <v>18</v>
      </c>
      <c r="G59340" s="1" t="s">
        <v>25</v>
      </c>
      <c r="H59340" s="1" t="s">
        <v>286</v>
      </c>
      <c r="I59340" s="1" t="s">
        <v>578</v>
      </c>
      <c r="J59340" s="1" t="s">
        <v>52972</v>
      </c>
      <c r="K59340" s="1">
        <v>1.0</v>
      </c>
      <c r="L59340" s="3">
        <v>42013.0</v>
      </c>
      <c r="M59340" s="3">
        <v>42018.0</v>
      </c>
      <c r="N59340" s="3">
        <v>42018.0</v>
      </c>
    </row>
    <row r="59341">
      <c r="A59341" s="1" t="s">
        <v>203100</v>
      </c>
      <c r="B59341" s="1" t="s">
        <v>203101</v>
      </c>
      <c r="C59341" s="2" t="s">
        <v>203102</v>
      </c>
      <c r="D59341" s="1" t="s">
        <v>766</v>
      </c>
      <c r="E59341" s="1">
        <v>668048.0</v>
      </c>
      <c r="F59341" s="1" t="s">
        <v>18</v>
      </c>
      <c r="G59341" s="1" t="s">
        <v>128</v>
      </c>
      <c r="H59341" s="1" t="s">
        <v>4294</v>
      </c>
      <c r="I59341" s="1" t="s">
        <v>4295</v>
      </c>
      <c r="J59341" s="1" t="s">
        <v>4295</v>
      </c>
      <c r="K59341" s="1">
        <v>2.0</v>
      </c>
      <c r="L59341" s="3">
        <v>37622.0</v>
      </c>
      <c r="M59341" s="3">
        <v>41235.0</v>
      </c>
      <c r="N59341" s="3">
        <v>41355.0</v>
      </c>
    </row>
    <row r="59342">
      <c r="A59342" s="1" t="s">
        <v>203103</v>
      </c>
      <c r="B59342" s="1" t="s">
        <v>203104</v>
      </c>
      <c r="C59342" s="2" t="s">
        <v>203105</v>
      </c>
      <c r="D59342" s="1" t="s">
        <v>3485</v>
      </c>
      <c r="E59342" s="1">
        <v>275187.0</v>
      </c>
      <c r="F59342" s="1" t="s">
        <v>18</v>
      </c>
      <c r="G59342" s="1" t="s">
        <v>25</v>
      </c>
      <c r="H59342" s="1" t="s">
        <v>158</v>
      </c>
      <c r="I59342" s="1" t="s">
        <v>244</v>
      </c>
      <c r="J59342" s="1" t="s">
        <v>244</v>
      </c>
      <c r="K59342" s="1">
        <v>1.0</v>
      </c>
      <c r="M59342" s="3">
        <v>41780.0</v>
      </c>
      <c r="N59342" s="3">
        <v>41780.0</v>
      </c>
    </row>
    <row r="59343">
      <c r="A59343" s="1" t="s">
        <v>203106</v>
      </c>
      <c r="B59343" s="1" t="s">
        <v>203107</v>
      </c>
      <c r="C59343" s="2" t="s">
        <v>203108</v>
      </c>
      <c r="D59343" s="1" t="s">
        <v>203109</v>
      </c>
      <c r="E59343" s="1" t="s">
        <v>43</v>
      </c>
      <c r="F59343" s="1" t="s">
        <v>18</v>
      </c>
      <c r="G59343" s="1" t="s">
        <v>25</v>
      </c>
      <c r="H59343" s="1" t="s">
        <v>64</v>
      </c>
      <c r="I59343" s="1" t="s">
        <v>966</v>
      </c>
      <c r="J59343" s="1" t="s">
        <v>65718</v>
      </c>
      <c r="K59343" s="1">
        <v>1.0</v>
      </c>
      <c r="L59343" s="3">
        <v>35796.0</v>
      </c>
      <c r="M59343" s="3">
        <v>39386.0</v>
      </c>
      <c r="N59343" s="3">
        <v>39386.0</v>
      </c>
    </row>
    <row r="59344">
      <c r="A59344" s="1" t="s">
        <v>203110</v>
      </c>
      <c r="B59344" s="1" t="s">
        <v>203111</v>
      </c>
      <c r="C59344" s="2" t="s">
        <v>203112</v>
      </c>
      <c r="D59344" s="1" t="s">
        <v>1384</v>
      </c>
      <c r="E59344" s="1" t="s">
        <v>43</v>
      </c>
      <c r="F59344" s="1" t="s">
        <v>18</v>
      </c>
      <c r="G59344" s="1" t="s">
        <v>37</v>
      </c>
      <c r="H59344" s="1">
        <v>4.0</v>
      </c>
      <c r="I59344" s="1" t="s">
        <v>182</v>
      </c>
      <c r="J59344" s="1" t="s">
        <v>425</v>
      </c>
      <c r="K59344" s="1">
        <v>1.0</v>
      </c>
      <c r="L59344" s="3">
        <v>38718.0</v>
      </c>
      <c r="M59344" s="3">
        <v>39479.0</v>
      </c>
      <c r="N59344" s="3">
        <v>39479.0</v>
      </c>
    </row>
    <row r="59345">
      <c r="A59345" s="1" t="s">
        <v>203113</v>
      </c>
      <c r="B59345" s="1" t="s">
        <v>203114</v>
      </c>
      <c r="C59345" s="2" t="s">
        <v>203115</v>
      </c>
      <c r="D59345" s="1" t="s">
        <v>766</v>
      </c>
      <c r="E59345" s="1">
        <v>2200000.0</v>
      </c>
      <c r="F59345" s="1" t="s">
        <v>18</v>
      </c>
      <c r="G59345" s="1" t="s">
        <v>25</v>
      </c>
      <c r="H59345" s="1" t="s">
        <v>1011</v>
      </c>
      <c r="I59345" s="1" t="s">
        <v>4763</v>
      </c>
      <c r="J59345" s="1" t="s">
        <v>8803</v>
      </c>
      <c r="K59345" s="1">
        <v>1.0</v>
      </c>
      <c r="L59345" s="3">
        <v>40179.0</v>
      </c>
      <c r="M59345" s="3">
        <v>41452.0</v>
      </c>
      <c r="N59345" s="3">
        <v>41452.0</v>
      </c>
    </row>
    <row r="59346">
      <c r="A59346" s="1" t="s">
        <v>203116</v>
      </c>
      <c r="B59346" s="1" t="s">
        <v>203117</v>
      </c>
      <c r="C59346" s="2" t="s">
        <v>203118</v>
      </c>
      <c r="D59346" s="1" t="s">
        <v>42</v>
      </c>
      <c r="E59346" s="1">
        <v>4.13E7</v>
      </c>
      <c r="F59346" s="1" t="s">
        <v>18</v>
      </c>
      <c r="G59346" s="1" t="s">
        <v>25</v>
      </c>
      <c r="H59346" s="1" t="s">
        <v>64</v>
      </c>
      <c r="I59346" s="1" t="s">
        <v>65</v>
      </c>
      <c r="J59346" s="1" t="s">
        <v>71</v>
      </c>
      <c r="K59346" s="1">
        <v>3.0</v>
      </c>
      <c r="L59346" s="3">
        <v>40909.0</v>
      </c>
      <c r="M59346" s="3">
        <v>41186.0</v>
      </c>
      <c r="N59346" s="3">
        <v>41788.0</v>
      </c>
    </row>
    <row r="59347">
      <c r="A59347" s="1" t="s">
        <v>203119</v>
      </c>
      <c r="B59347" s="1" t="s">
        <v>203120</v>
      </c>
      <c r="C59347" s="2" t="s">
        <v>203121</v>
      </c>
      <c r="D59347" s="1" t="s">
        <v>285</v>
      </c>
      <c r="E59347" s="1">
        <v>325000.0</v>
      </c>
      <c r="F59347" s="1" t="s">
        <v>18</v>
      </c>
      <c r="G59347" s="1" t="s">
        <v>25</v>
      </c>
      <c r="H59347" s="1" t="s">
        <v>89</v>
      </c>
      <c r="I59347" s="1" t="s">
        <v>1132</v>
      </c>
      <c r="J59347" s="1" t="s">
        <v>1133</v>
      </c>
      <c r="K59347" s="1">
        <v>1.0</v>
      </c>
      <c r="L59347" s="3">
        <v>41831.0</v>
      </c>
      <c r="M59347" s="3">
        <v>41866.0</v>
      </c>
      <c r="N59347" s="3">
        <v>41866.0</v>
      </c>
    </row>
    <row r="59348">
      <c r="A59348" s="1" t="s">
        <v>203122</v>
      </c>
      <c r="B59348" s="1" t="s">
        <v>203123</v>
      </c>
      <c r="C59348" s="2" t="s">
        <v>203124</v>
      </c>
      <c r="D59348" s="1" t="s">
        <v>203125</v>
      </c>
      <c r="E59348" s="1">
        <v>3928115.0</v>
      </c>
      <c r="F59348" s="1" t="s">
        <v>18</v>
      </c>
      <c r="G59348" s="1" t="s">
        <v>406</v>
      </c>
      <c r="H59348" s="1">
        <v>19.0</v>
      </c>
      <c r="I59348" s="1" t="s">
        <v>980</v>
      </c>
      <c r="J59348" s="1" t="s">
        <v>17112</v>
      </c>
      <c r="K59348" s="1">
        <v>1.0</v>
      </c>
      <c r="M59348" s="3">
        <v>41673.0</v>
      </c>
      <c r="N59348" s="3">
        <v>41673.0</v>
      </c>
    </row>
    <row r="59349">
      <c r="A59349" s="1" t="s">
        <v>203126</v>
      </c>
      <c r="B59349" s="1" t="s">
        <v>203127</v>
      </c>
      <c r="C59349" s="2" t="s">
        <v>203128</v>
      </c>
      <c r="D59349" s="1" t="s">
        <v>94</v>
      </c>
      <c r="E59349" s="1">
        <v>4085740.0</v>
      </c>
      <c r="F59349" s="1" t="s">
        <v>18</v>
      </c>
      <c r="G59349" s="1" t="s">
        <v>25</v>
      </c>
      <c r="H59349" s="1" t="s">
        <v>99</v>
      </c>
      <c r="I59349" s="1" t="s">
        <v>100</v>
      </c>
      <c r="J59349" s="1" t="s">
        <v>26365</v>
      </c>
      <c r="K59349" s="1">
        <v>1.0</v>
      </c>
      <c r="L59349" s="3">
        <v>36892.0</v>
      </c>
      <c r="M59349" s="3">
        <v>40032.0</v>
      </c>
      <c r="N59349" s="3">
        <v>40032.0</v>
      </c>
    </row>
    <row r="59350">
      <c r="A59350" s="1" t="s">
        <v>203129</v>
      </c>
      <c r="B59350" s="1" t="s">
        <v>203130</v>
      </c>
      <c r="C59350" s="2" t="s">
        <v>203131</v>
      </c>
      <c r="D59350" s="1" t="s">
        <v>56</v>
      </c>
      <c r="E59350" s="1">
        <v>5204967.0</v>
      </c>
      <c r="F59350" s="1" t="s">
        <v>18</v>
      </c>
      <c r="G59350" s="1" t="s">
        <v>25</v>
      </c>
      <c r="H59350" s="1" t="s">
        <v>64</v>
      </c>
      <c r="I59350" s="1" t="s">
        <v>65</v>
      </c>
      <c r="J59350" s="1" t="s">
        <v>168477</v>
      </c>
      <c r="K59350" s="1">
        <v>3.0</v>
      </c>
      <c r="L59350" s="3">
        <v>38718.0</v>
      </c>
      <c r="M59350" s="3">
        <v>40170.0</v>
      </c>
      <c r="N59350" s="3">
        <v>41442.0</v>
      </c>
    </row>
    <row r="59351">
      <c r="A59351" s="1" t="s">
        <v>203132</v>
      </c>
      <c r="B59351" s="1" t="s">
        <v>203133</v>
      </c>
      <c r="C59351" s="2" t="s">
        <v>203134</v>
      </c>
      <c r="D59351" s="1" t="s">
        <v>42</v>
      </c>
      <c r="E59351" s="1">
        <v>1.51E7</v>
      </c>
      <c r="F59351" s="1" t="s">
        <v>113</v>
      </c>
      <c r="G59351" s="1" t="s">
        <v>25</v>
      </c>
      <c r="H59351" s="1" t="s">
        <v>99</v>
      </c>
      <c r="I59351" s="1" t="s">
        <v>100</v>
      </c>
      <c r="J59351" s="1" t="s">
        <v>13189</v>
      </c>
      <c r="K59351" s="1">
        <v>4.0</v>
      </c>
      <c r="L59351" s="3">
        <v>37987.0</v>
      </c>
      <c r="M59351" s="3">
        <v>37742.0</v>
      </c>
      <c r="N59351" s="3">
        <v>39119.0</v>
      </c>
    </row>
    <row r="59352">
      <c r="A59352" s="1" t="s">
        <v>203135</v>
      </c>
      <c r="B59352" s="1" t="s">
        <v>203136</v>
      </c>
      <c r="C59352" s="2" t="s">
        <v>203137</v>
      </c>
      <c r="D59352" s="1" t="s">
        <v>117</v>
      </c>
      <c r="E59352" s="1" t="s">
        <v>43</v>
      </c>
      <c r="F59352" s="1" t="s">
        <v>18</v>
      </c>
      <c r="G59352" s="1" t="s">
        <v>25</v>
      </c>
      <c r="H59352" s="1" t="s">
        <v>121</v>
      </c>
      <c r="I59352" s="1" t="s">
        <v>122</v>
      </c>
      <c r="J59352" s="1" t="s">
        <v>122</v>
      </c>
      <c r="K59352" s="1">
        <v>1.0</v>
      </c>
      <c r="L59352" s="3">
        <v>40647.0</v>
      </c>
      <c r="M59352" s="3">
        <v>41553.0</v>
      </c>
      <c r="N59352" s="3">
        <v>41553.0</v>
      </c>
    </row>
    <row r="59353">
      <c r="A59353" s="1" t="s">
        <v>203138</v>
      </c>
      <c r="B59353" s="2" t="s">
        <v>203139</v>
      </c>
      <c r="C59353" s="2" t="s">
        <v>203140</v>
      </c>
      <c r="D59353" s="1" t="s">
        <v>6231</v>
      </c>
      <c r="E59353" s="1">
        <v>1604400.0</v>
      </c>
      <c r="F59353" s="1" t="s">
        <v>18</v>
      </c>
      <c r="G59353" s="1" t="s">
        <v>25</v>
      </c>
      <c r="H59353" s="1" t="s">
        <v>64</v>
      </c>
      <c r="I59353" s="1" t="s">
        <v>65</v>
      </c>
      <c r="J59353" s="1" t="s">
        <v>71</v>
      </c>
      <c r="K59353" s="1">
        <v>5.0</v>
      </c>
      <c r="M59353" s="3">
        <v>39448.0</v>
      </c>
      <c r="N59353" s="3">
        <v>40925.0</v>
      </c>
    </row>
    <row r="59354">
      <c r="A59354" s="1" t="s">
        <v>203141</v>
      </c>
      <c r="B59354" s="1" t="s">
        <v>203142</v>
      </c>
      <c r="C59354" s="2" t="s">
        <v>203143</v>
      </c>
      <c r="D59354" s="1" t="s">
        <v>111137</v>
      </c>
      <c r="E59354" s="1" t="s">
        <v>43</v>
      </c>
      <c r="F59354" s="1" t="s">
        <v>18</v>
      </c>
      <c r="G59354" s="1" t="s">
        <v>4881</v>
      </c>
      <c r="I59354" s="1" t="s">
        <v>4882</v>
      </c>
      <c r="J59354" s="1" t="s">
        <v>4882</v>
      </c>
      <c r="K59354" s="1">
        <v>1.0</v>
      </c>
      <c r="L59354" s="3">
        <v>35065.0</v>
      </c>
      <c r="M59354" s="3">
        <v>41596.0</v>
      </c>
      <c r="N59354" s="3">
        <v>41596.0</v>
      </c>
    </row>
    <row r="59355">
      <c r="A59355" s="1" t="s">
        <v>203144</v>
      </c>
      <c r="B59355" s="1" t="s">
        <v>203145</v>
      </c>
      <c r="C59355" s="2" t="s">
        <v>203146</v>
      </c>
      <c r="D59355" s="1" t="s">
        <v>14240</v>
      </c>
      <c r="E59355" s="1">
        <v>2600000.0</v>
      </c>
      <c r="F59355" s="1" t="s">
        <v>18</v>
      </c>
      <c r="G59355" s="1" t="s">
        <v>57</v>
      </c>
      <c r="H59355" s="1" t="s">
        <v>202</v>
      </c>
      <c r="I59355" s="1" t="s">
        <v>203</v>
      </c>
      <c r="J59355" s="1" t="s">
        <v>203</v>
      </c>
      <c r="K59355" s="1">
        <v>2.0</v>
      </c>
      <c r="L59355" s="3">
        <v>40909.0</v>
      </c>
      <c r="M59355" s="3">
        <v>41731.0</v>
      </c>
      <c r="N59355" s="3">
        <v>42067.0</v>
      </c>
    </row>
    <row r="59356">
      <c r="A59356" s="1" t="s">
        <v>203147</v>
      </c>
      <c r="B59356" s="1" t="s">
        <v>203148</v>
      </c>
      <c r="C59356" s="2" t="s">
        <v>203149</v>
      </c>
      <c r="D59356" s="1" t="s">
        <v>203150</v>
      </c>
      <c r="E59356" s="1">
        <v>2.8219452E7</v>
      </c>
      <c r="F59356" s="1" t="s">
        <v>18</v>
      </c>
      <c r="G59356" s="1" t="s">
        <v>25</v>
      </c>
      <c r="H59356" s="1" t="s">
        <v>106</v>
      </c>
      <c r="I59356" s="1" t="s">
        <v>107</v>
      </c>
      <c r="J59356" s="1" t="s">
        <v>108</v>
      </c>
      <c r="K59356" s="1">
        <v>4.0</v>
      </c>
      <c r="L59356" s="3">
        <v>41280.0</v>
      </c>
      <c r="M59356" s="3">
        <v>41366.0</v>
      </c>
      <c r="N59356" s="3">
        <v>42340.0</v>
      </c>
    </row>
    <row r="59357">
      <c r="A59357" s="1" t="s">
        <v>203151</v>
      </c>
      <c r="B59357" s="1" t="s">
        <v>203152</v>
      </c>
      <c r="C59357" s="2" t="s">
        <v>203153</v>
      </c>
      <c r="D59357" s="1" t="s">
        <v>203154</v>
      </c>
      <c r="E59357" s="1">
        <v>77000.0</v>
      </c>
      <c r="F59357" s="1" t="s">
        <v>18</v>
      </c>
      <c r="G59357" s="1" t="s">
        <v>128</v>
      </c>
      <c r="H59357" s="1" t="s">
        <v>129</v>
      </c>
      <c r="I59357" s="1" t="s">
        <v>130</v>
      </c>
      <c r="J59357" s="1" t="s">
        <v>130</v>
      </c>
      <c r="K59357" s="1">
        <v>3.0</v>
      </c>
      <c r="L59357" s="3">
        <v>40725.0</v>
      </c>
      <c r="M59357" s="3">
        <v>40755.0</v>
      </c>
      <c r="N59357" s="3">
        <v>41985.0</v>
      </c>
    </row>
    <row r="59358">
      <c r="A59358" s="1" t="s">
        <v>203155</v>
      </c>
      <c r="B59358" s="1" t="s">
        <v>203156</v>
      </c>
      <c r="C59358" s="2" t="s">
        <v>203157</v>
      </c>
      <c r="D59358" s="1" t="s">
        <v>203158</v>
      </c>
      <c r="E59358" s="1">
        <v>1.845E7</v>
      </c>
      <c r="F59358" s="1" t="s">
        <v>113</v>
      </c>
      <c r="G59358" s="1" t="s">
        <v>25</v>
      </c>
      <c r="H59358" s="1" t="s">
        <v>64</v>
      </c>
      <c r="I59358" s="1" t="s">
        <v>65</v>
      </c>
      <c r="J59358" s="1" t="s">
        <v>71</v>
      </c>
      <c r="K59358" s="1">
        <v>5.0</v>
      </c>
      <c r="L59358" s="3">
        <v>38991.0</v>
      </c>
      <c r="M59358" s="3">
        <v>39142.0</v>
      </c>
      <c r="N59358" s="3">
        <v>41410.0</v>
      </c>
    </row>
    <row r="59359">
      <c r="A59359" s="1" t="s">
        <v>203159</v>
      </c>
      <c r="B59359" s="1" t="s">
        <v>203160</v>
      </c>
      <c r="C59359" s="2" t="s">
        <v>203161</v>
      </c>
      <c r="D59359" s="1" t="s">
        <v>2460</v>
      </c>
      <c r="E59359" s="1">
        <v>300000.0</v>
      </c>
      <c r="F59359" s="1" t="s">
        <v>18</v>
      </c>
      <c r="G59359" s="1" t="s">
        <v>4627</v>
      </c>
      <c r="H59359" s="1">
        <v>13.0</v>
      </c>
      <c r="I59359" s="1" t="s">
        <v>4628</v>
      </c>
      <c r="J59359" s="1" t="s">
        <v>4628</v>
      </c>
      <c r="K59359" s="1">
        <v>1.0</v>
      </c>
      <c r="L59359" s="3">
        <v>41263.0</v>
      </c>
      <c r="M59359" s="3">
        <v>42290.0</v>
      </c>
      <c r="N59359" s="3">
        <v>42290.0</v>
      </c>
    </row>
    <row r="59360">
      <c r="A59360" s="1" t="s">
        <v>203162</v>
      </c>
      <c r="B59360" s="1" t="s">
        <v>203163</v>
      </c>
      <c r="C59360" s="2" t="s">
        <v>203164</v>
      </c>
      <c r="D59360" s="1" t="s">
        <v>203165</v>
      </c>
      <c r="E59360" s="1">
        <v>2.6E7</v>
      </c>
      <c r="F59360" s="1" t="s">
        <v>113</v>
      </c>
      <c r="G59360" s="1" t="s">
        <v>25</v>
      </c>
      <c r="H59360" s="1" t="s">
        <v>64</v>
      </c>
      <c r="I59360" s="1" t="s">
        <v>65</v>
      </c>
      <c r="J59360" s="1" t="s">
        <v>852</v>
      </c>
      <c r="K59360" s="1">
        <v>2.0</v>
      </c>
      <c r="L59360" s="3">
        <v>36526.0</v>
      </c>
      <c r="M59360" s="3">
        <v>37109.0</v>
      </c>
      <c r="N59360" s="3">
        <v>37893.0</v>
      </c>
    </row>
    <row r="59361">
      <c r="A59361" s="1" t="s">
        <v>203166</v>
      </c>
      <c r="B59361" s="1" t="s">
        <v>203167</v>
      </c>
      <c r="D59361" s="1" t="s">
        <v>285</v>
      </c>
      <c r="E59361" s="1">
        <v>1000000.0</v>
      </c>
      <c r="F59361" s="1" t="s">
        <v>18</v>
      </c>
      <c r="G59361" s="1" t="s">
        <v>57</v>
      </c>
      <c r="H59361" s="1" t="s">
        <v>3339</v>
      </c>
      <c r="I59361" s="1" t="s">
        <v>3340</v>
      </c>
      <c r="J59361" s="1" t="s">
        <v>3341</v>
      </c>
      <c r="K59361" s="1">
        <v>1.0</v>
      </c>
      <c r="L59361" s="3">
        <v>41852.0</v>
      </c>
      <c r="M59361" s="3">
        <v>41954.0</v>
      </c>
      <c r="N59361" s="3">
        <v>41954.0</v>
      </c>
    </row>
    <row r="59362">
      <c r="A59362" s="1" t="s">
        <v>203168</v>
      </c>
      <c r="B59362" s="1" t="s">
        <v>203169</v>
      </c>
      <c r="C59362" s="2" t="s">
        <v>203170</v>
      </c>
      <c r="D59362" s="1" t="s">
        <v>203171</v>
      </c>
      <c r="E59362" s="1">
        <v>1442676.0</v>
      </c>
      <c r="F59362" s="1" t="s">
        <v>18</v>
      </c>
      <c r="G59362" s="1" t="s">
        <v>552</v>
      </c>
      <c r="H59362" s="1">
        <v>29.0</v>
      </c>
      <c r="I59362" s="1" t="s">
        <v>749</v>
      </c>
      <c r="J59362" s="1" t="s">
        <v>749</v>
      </c>
      <c r="K59362" s="1">
        <v>3.0</v>
      </c>
      <c r="L59362" s="3">
        <v>41257.0</v>
      </c>
      <c r="M59362" s="3">
        <v>40937.0</v>
      </c>
      <c r="N59362" s="3">
        <v>41334.0</v>
      </c>
    </row>
    <row r="59363">
      <c r="A59363" s="1" t="s">
        <v>203172</v>
      </c>
      <c r="B59363" s="1" t="s">
        <v>203173</v>
      </c>
      <c r="C59363" s="2" t="s">
        <v>203174</v>
      </c>
      <c r="D59363" s="1" t="s">
        <v>203175</v>
      </c>
      <c r="E59363" s="1">
        <v>800000.0</v>
      </c>
      <c r="F59363" s="1" t="s">
        <v>18</v>
      </c>
      <c r="G59363" s="1" t="s">
        <v>25</v>
      </c>
      <c r="H59363" s="1" t="s">
        <v>106</v>
      </c>
      <c r="I59363" s="1" t="s">
        <v>107</v>
      </c>
      <c r="J59363" s="1" t="s">
        <v>5335</v>
      </c>
      <c r="K59363" s="1">
        <v>1.0</v>
      </c>
      <c r="L59363" s="3">
        <v>41944.0</v>
      </c>
      <c r="M59363" s="3">
        <v>41913.0</v>
      </c>
      <c r="N59363" s="3">
        <v>41913.0</v>
      </c>
    </row>
    <row r="59364">
      <c r="A59364" s="1" t="s">
        <v>203176</v>
      </c>
      <c r="B59364" s="1" t="s">
        <v>203177</v>
      </c>
      <c r="C59364" s="2" t="s">
        <v>203178</v>
      </c>
      <c r="D59364" s="1" t="s">
        <v>70</v>
      </c>
      <c r="E59364" s="1">
        <v>7700000.0</v>
      </c>
      <c r="F59364" s="1" t="s">
        <v>207</v>
      </c>
      <c r="G59364" s="1" t="s">
        <v>25</v>
      </c>
      <c r="H59364" s="1" t="s">
        <v>64</v>
      </c>
      <c r="I59364" s="1" t="s">
        <v>65</v>
      </c>
      <c r="J59364" s="1" t="s">
        <v>1160</v>
      </c>
      <c r="K59364" s="1">
        <v>2.0</v>
      </c>
      <c r="L59364" s="3">
        <v>37257.0</v>
      </c>
      <c r="M59364" s="3">
        <v>39448.0</v>
      </c>
      <c r="N59364" s="3">
        <v>41365.0</v>
      </c>
    </row>
    <row r="59365">
      <c r="A59365" s="1" t="s">
        <v>203179</v>
      </c>
      <c r="B59365" s="1" t="s">
        <v>203180</v>
      </c>
      <c r="C59365" s="2" t="s">
        <v>203181</v>
      </c>
      <c r="D59365" s="1" t="s">
        <v>1802</v>
      </c>
      <c r="E59365" s="1">
        <v>2006152.0</v>
      </c>
      <c r="F59365" s="1" t="s">
        <v>18</v>
      </c>
      <c r="G59365" s="1" t="s">
        <v>128</v>
      </c>
      <c r="H59365" s="1" t="s">
        <v>129</v>
      </c>
      <c r="I59365" s="1" t="s">
        <v>130</v>
      </c>
      <c r="J59365" s="1" t="s">
        <v>130</v>
      </c>
      <c r="K59365" s="1">
        <v>1.0</v>
      </c>
      <c r="L59365" s="3">
        <v>39814.0</v>
      </c>
      <c r="M59365" s="3">
        <v>42064.0</v>
      </c>
      <c r="N59365" s="3">
        <v>42064.0</v>
      </c>
    </row>
    <row r="59366">
      <c r="A59366" s="1" t="s">
        <v>203182</v>
      </c>
      <c r="B59366" s="1" t="s">
        <v>203183</v>
      </c>
      <c r="C59366" s="2" t="s">
        <v>203184</v>
      </c>
      <c r="D59366" s="1" t="s">
        <v>203185</v>
      </c>
      <c r="E59366" s="1" t="s">
        <v>43</v>
      </c>
      <c r="F59366" s="1" t="s">
        <v>113</v>
      </c>
      <c r="G59366" s="1" t="s">
        <v>366</v>
      </c>
      <c r="H59366" s="1">
        <v>28.0</v>
      </c>
      <c r="I59366" s="1" t="s">
        <v>5704</v>
      </c>
      <c r="J59366" s="1" t="s">
        <v>5705</v>
      </c>
      <c r="K59366" s="1">
        <v>1.0</v>
      </c>
      <c r="L59366" s="3">
        <v>41617.0</v>
      </c>
      <c r="M59366" s="3">
        <v>41699.0</v>
      </c>
      <c r="N59366" s="3">
        <v>41699.0</v>
      </c>
    </row>
    <row r="59367">
      <c r="A59367" s="1" t="s">
        <v>203186</v>
      </c>
      <c r="B59367" s="1" t="s">
        <v>203187</v>
      </c>
      <c r="C59367" s="2" t="s">
        <v>203188</v>
      </c>
      <c r="D59367" s="1" t="s">
        <v>203189</v>
      </c>
      <c r="E59367" s="1">
        <v>1.46E8</v>
      </c>
      <c r="F59367" s="1" t="s">
        <v>18</v>
      </c>
      <c r="G59367" s="1" t="s">
        <v>25</v>
      </c>
      <c r="H59367" s="1" t="s">
        <v>64</v>
      </c>
      <c r="I59367" s="1" t="s">
        <v>65</v>
      </c>
      <c r="J59367" s="1" t="s">
        <v>1251</v>
      </c>
      <c r="K59367" s="1">
        <v>3.0</v>
      </c>
      <c r="L59367" s="3">
        <v>34700.0</v>
      </c>
      <c r="M59367" s="3">
        <v>39679.0</v>
      </c>
      <c r="N59367" s="3">
        <v>40533.0</v>
      </c>
    </row>
    <row r="59368">
      <c r="A59368" s="1" t="s">
        <v>203190</v>
      </c>
      <c r="B59368" s="1" t="s">
        <v>203191</v>
      </c>
      <c r="C59368" s="2" t="s">
        <v>203192</v>
      </c>
      <c r="D59368" s="1" t="s">
        <v>11609</v>
      </c>
      <c r="E59368" s="1">
        <v>825207.0</v>
      </c>
      <c r="F59368" s="1" t="s">
        <v>18</v>
      </c>
      <c r="G59368" s="1" t="s">
        <v>128</v>
      </c>
      <c r="H59368" s="1" t="s">
        <v>129</v>
      </c>
      <c r="I59368" s="1" t="s">
        <v>130</v>
      </c>
      <c r="J59368" s="1" t="s">
        <v>130</v>
      </c>
      <c r="K59368" s="1">
        <v>1.0</v>
      </c>
      <c r="L59368" s="3">
        <v>40179.0</v>
      </c>
      <c r="M59368" s="3">
        <v>42124.0</v>
      </c>
      <c r="N59368" s="3">
        <v>42124.0</v>
      </c>
    </row>
    <row r="59369">
      <c r="A59369" s="1" t="s">
        <v>203193</v>
      </c>
      <c r="B59369" s="1" t="s">
        <v>203194</v>
      </c>
      <c r="C59369" s="2" t="s">
        <v>203195</v>
      </c>
      <c r="D59369" s="1" t="s">
        <v>1196</v>
      </c>
      <c r="E59369" s="1" t="s">
        <v>43</v>
      </c>
      <c r="F59369" s="1" t="s">
        <v>18</v>
      </c>
      <c r="G59369" s="1" t="s">
        <v>25</v>
      </c>
      <c r="H59369" s="1" t="s">
        <v>64</v>
      </c>
      <c r="I59369" s="1" t="s">
        <v>966</v>
      </c>
      <c r="J59369" s="1" t="s">
        <v>89554</v>
      </c>
      <c r="K59369" s="1">
        <v>1.0</v>
      </c>
      <c r="L59369" s="3">
        <v>38661.0</v>
      </c>
      <c r="M59369" s="3">
        <v>41928.0</v>
      </c>
      <c r="N59369" s="3">
        <v>41928.0</v>
      </c>
    </row>
    <row r="59370">
      <c r="A59370" s="1" t="s">
        <v>203196</v>
      </c>
      <c r="B59370" s="1" t="s">
        <v>203197</v>
      </c>
      <c r="C59370" s="2" t="s">
        <v>203198</v>
      </c>
      <c r="D59370" s="1" t="s">
        <v>56</v>
      </c>
      <c r="E59370" s="1">
        <v>1000000.0</v>
      </c>
      <c r="F59370" s="1" t="s">
        <v>113</v>
      </c>
      <c r="G59370" s="1" t="s">
        <v>57</v>
      </c>
      <c r="H59370" s="1" t="s">
        <v>202</v>
      </c>
      <c r="I59370" s="1" t="s">
        <v>203</v>
      </c>
      <c r="J59370" s="1" t="s">
        <v>203</v>
      </c>
      <c r="K59370" s="1">
        <v>1.0</v>
      </c>
      <c r="M59370" s="3">
        <v>40675.0</v>
      </c>
      <c r="N59370" s="3">
        <v>40675.0</v>
      </c>
    </row>
    <row r="59371">
      <c r="A59371" s="1" t="s">
        <v>203199</v>
      </c>
      <c r="B59371" s="1" t="s">
        <v>203200</v>
      </c>
      <c r="C59371" s="2" t="s">
        <v>203201</v>
      </c>
      <c r="D59371" s="1" t="s">
        <v>424</v>
      </c>
      <c r="E59371" s="1">
        <v>100000.0</v>
      </c>
      <c r="F59371" s="1" t="s">
        <v>18</v>
      </c>
      <c r="G59371" s="1" t="s">
        <v>650</v>
      </c>
      <c r="H59371" s="1">
        <v>20.0</v>
      </c>
      <c r="I59371" s="1" t="s">
        <v>48813</v>
      </c>
      <c r="J59371" s="1" t="s">
        <v>48813</v>
      </c>
      <c r="K59371" s="1">
        <v>1.0</v>
      </c>
      <c r="L59371" s="3">
        <v>41275.0</v>
      </c>
      <c r="M59371" s="3">
        <v>41334.0</v>
      </c>
      <c r="N59371" s="3">
        <v>41334.0</v>
      </c>
    </row>
    <row r="59372">
      <c r="A59372" s="1" t="s">
        <v>203202</v>
      </c>
      <c r="B59372" s="1" t="s">
        <v>203203</v>
      </c>
      <c r="C59372" s="2" t="s">
        <v>203204</v>
      </c>
      <c r="D59372" s="1" t="s">
        <v>56</v>
      </c>
      <c r="E59372" s="1">
        <v>2972866.0</v>
      </c>
      <c r="F59372" s="1" t="s">
        <v>18</v>
      </c>
      <c r="G59372" s="1" t="s">
        <v>25</v>
      </c>
      <c r="H59372" s="1" t="s">
        <v>265</v>
      </c>
      <c r="I59372" s="1" t="s">
        <v>5742</v>
      </c>
      <c r="J59372" s="1" t="s">
        <v>5742</v>
      </c>
      <c r="K59372" s="1">
        <v>4.0</v>
      </c>
      <c r="L59372" s="3">
        <v>36526.0</v>
      </c>
      <c r="M59372" s="3">
        <v>39331.0</v>
      </c>
      <c r="N59372" s="3">
        <v>41122.0</v>
      </c>
    </row>
    <row r="59373">
      <c r="A59373" s="1" t="s">
        <v>203205</v>
      </c>
      <c r="B59373" s="1" t="s">
        <v>203206</v>
      </c>
      <c r="C59373" s="2" t="s">
        <v>203207</v>
      </c>
      <c r="D59373" s="1" t="s">
        <v>72379</v>
      </c>
      <c r="E59373" s="1">
        <v>2.6E7</v>
      </c>
      <c r="F59373" s="1" t="s">
        <v>207</v>
      </c>
      <c r="G59373" s="1" t="s">
        <v>25</v>
      </c>
      <c r="H59373" s="1" t="s">
        <v>1306</v>
      </c>
      <c r="I59373" s="1" t="s">
        <v>1339</v>
      </c>
      <c r="J59373" s="1" t="s">
        <v>1339</v>
      </c>
      <c r="K59373" s="1">
        <v>1.0</v>
      </c>
      <c r="M59373" s="3">
        <v>38111.0</v>
      </c>
      <c r="N59373" s="3">
        <v>38111.0</v>
      </c>
    </row>
    <row r="59374">
      <c r="A59374" s="1" t="s">
        <v>203208</v>
      </c>
      <c r="B59374" s="1" t="s">
        <v>203209</v>
      </c>
      <c r="C59374" s="2" t="s">
        <v>203210</v>
      </c>
      <c r="D59374" s="1" t="s">
        <v>168505</v>
      </c>
      <c r="E59374" s="1">
        <v>5.1478306E7</v>
      </c>
      <c r="F59374" s="1" t="s">
        <v>18</v>
      </c>
      <c r="G59374" s="1" t="s">
        <v>25</v>
      </c>
      <c r="H59374" s="1" t="s">
        <v>142</v>
      </c>
      <c r="I59374" s="1" t="s">
        <v>143</v>
      </c>
      <c r="J59374" s="1" t="s">
        <v>438</v>
      </c>
      <c r="K59374" s="1">
        <v>2.0</v>
      </c>
      <c r="L59374" s="3">
        <v>38353.0</v>
      </c>
      <c r="M59374" s="3">
        <v>40541.0</v>
      </c>
      <c r="N59374" s="3">
        <v>42228.0</v>
      </c>
    </row>
    <row r="59375">
      <c r="A59375" s="1" t="s">
        <v>203211</v>
      </c>
      <c r="B59375" s="1" t="s">
        <v>203212</v>
      </c>
      <c r="C59375" s="2" t="s">
        <v>203213</v>
      </c>
      <c r="D59375" s="1" t="s">
        <v>203214</v>
      </c>
      <c r="E59375" s="1" t="s">
        <v>43</v>
      </c>
      <c r="F59375" s="1" t="s">
        <v>18</v>
      </c>
      <c r="G59375" s="1" t="s">
        <v>4881</v>
      </c>
      <c r="I59375" s="1" t="s">
        <v>13787</v>
      </c>
      <c r="J59375" s="1" t="s">
        <v>13787</v>
      </c>
      <c r="K59375" s="1">
        <v>1.0</v>
      </c>
      <c r="L59375" s="3">
        <v>40391.0</v>
      </c>
      <c r="M59375" s="3">
        <v>40391.0</v>
      </c>
      <c r="N59375" s="3">
        <v>40391.0</v>
      </c>
    </row>
    <row r="59376">
      <c r="A59376" s="1" t="s">
        <v>203215</v>
      </c>
      <c r="B59376" s="1" t="s">
        <v>203216</v>
      </c>
      <c r="C59376" s="2" t="s">
        <v>203217</v>
      </c>
      <c r="D59376" s="1" t="s">
        <v>203218</v>
      </c>
      <c r="E59376" s="1">
        <v>1.825E7</v>
      </c>
      <c r="F59376" s="1" t="s">
        <v>18</v>
      </c>
      <c r="G59376" s="1" t="s">
        <v>25</v>
      </c>
      <c r="H59376" s="1" t="s">
        <v>6144</v>
      </c>
      <c r="I59376" s="1" t="s">
        <v>6452</v>
      </c>
      <c r="J59376" s="1" t="s">
        <v>6452</v>
      </c>
      <c r="K59376" s="1">
        <v>4.0</v>
      </c>
      <c r="L59376" s="3">
        <v>40179.0</v>
      </c>
      <c r="M59376" s="3">
        <v>40452.0</v>
      </c>
      <c r="N59376" s="3">
        <v>42038.0</v>
      </c>
    </row>
    <row r="59377">
      <c r="A59377" s="1" t="s">
        <v>203219</v>
      </c>
      <c r="B59377" s="1" t="s">
        <v>203220</v>
      </c>
      <c r="C59377" s="2" t="s">
        <v>203221</v>
      </c>
      <c r="D59377" s="1" t="s">
        <v>203222</v>
      </c>
      <c r="E59377" s="1">
        <v>1.92E7</v>
      </c>
      <c r="F59377" s="1" t="s">
        <v>689</v>
      </c>
      <c r="G59377" s="1" t="s">
        <v>25</v>
      </c>
      <c r="H59377" s="1" t="s">
        <v>64</v>
      </c>
      <c r="I59377" s="1" t="s">
        <v>65</v>
      </c>
      <c r="J59377" s="1" t="s">
        <v>1103</v>
      </c>
      <c r="K59377" s="1">
        <v>1.0</v>
      </c>
      <c r="L59377" s="3">
        <v>28491.0</v>
      </c>
      <c r="M59377" s="3">
        <v>37271.0</v>
      </c>
      <c r="N59377" s="3">
        <v>37271.0</v>
      </c>
    </row>
    <row r="59378">
      <c r="A59378" s="1" t="s">
        <v>203223</v>
      </c>
      <c r="B59378" s="1" t="s">
        <v>203224</v>
      </c>
      <c r="C59378" s="2" t="s">
        <v>203225</v>
      </c>
      <c r="D59378" s="1" t="s">
        <v>203226</v>
      </c>
      <c r="E59378" s="1">
        <v>6087761.16495398</v>
      </c>
      <c r="F59378" s="1" t="s">
        <v>207</v>
      </c>
      <c r="G59378" s="1" t="s">
        <v>25</v>
      </c>
      <c r="H59378" s="1" t="s">
        <v>5815</v>
      </c>
      <c r="I59378" s="1" t="s">
        <v>5816</v>
      </c>
      <c r="J59378" s="1" t="s">
        <v>5816</v>
      </c>
      <c r="K59378" s="1">
        <v>1.0</v>
      </c>
      <c r="M59378" s="3">
        <v>38524.0</v>
      </c>
      <c r="N59378" s="3">
        <v>38524.0</v>
      </c>
    </row>
    <row r="59379">
      <c r="A59379" s="1" t="s">
        <v>203227</v>
      </c>
      <c r="B59379" s="1" t="s">
        <v>203228</v>
      </c>
      <c r="C59379" s="2" t="s">
        <v>203229</v>
      </c>
      <c r="D59379" s="1" t="s">
        <v>56</v>
      </c>
      <c r="E59379" s="1">
        <v>1.2631268E7</v>
      </c>
      <c r="F59379" s="1" t="s">
        <v>689</v>
      </c>
      <c r="G59379" s="1" t="s">
        <v>57</v>
      </c>
      <c r="H59379" s="1" t="s">
        <v>202</v>
      </c>
      <c r="I59379" s="1" t="s">
        <v>203</v>
      </c>
      <c r="J59379" s="1" t="s">
        <v>249</v>
      </c>
      <c r="K59379" s="1">
        <v>2.0</v>
      </c>
      <c r="L59379" s="3">
        <v>39448.0</v>
      </c>
      <c r="M59379" s="3">
        <v>41693.0</v>
      </c>
      <c r="N59379" s="3">
        <v>41865.0</v>
      </c>
    </row>
    <row r="59380">
      <c r="A59380" s="1" t="s">
        <v>203230</v>
      </c>
      <c r="B59380" s="1" t="s">
        <v>203231</v>
      </c>
      <c r="C59380" s="2" t="s">
        <v>203232</v>
      </c>
      <c r="D59380" s="1" t="s">
        <v>10225</v>
      </c>
      <c r="E59380" s="1">
        <v>2.39E8</v>
      </c>
      <c r="F59380" s="1" t="s">
        <v>689</v>
      </c>
      <c r="G59380" s="1" t="s">
        <v>37</v>
      </c>
      <c r="H59380" s="1">
        <v>2.0</v>
      </c>
      <c r="I59380" s="1" t="s">
        <v>182</v>
      </c>
      <c r="J59380" s="1" t="s">
        <v>2724</v>
      </c>
      <c r="K59380" s="1">
        <v>1.0</v>
      </c>
      <c r="L59380" s="3">
        <v>35431.0</v>
      </c>
      <c r="M59380" s="3">
        <v>41803.0</v>
      </c>
      <c r="N59380" s="3">
        <v>41803.0</v>
      </c>
    </row>
    <row r="59381">
      <c r="A59381" s="1" t="s">
        <v>203233</v>
      </c>
      <c r="B59381" s="1" t="s">
        <v>203234</v>
      </c>
      <c r="C59381" s="2" t="s">
        <v>203235</v>
      </c>
      <c r="D59381" s="1" t="s">
        <v>741</v>
      </c>
      <c r="E59381" s="1">
        <v>8281830.0</v>
      </c>
      <c r="F59381" s="1" t="s">
        <v>18</v>
      </c>
      <c r="G59381" s="1" t="s">
        <v>623</v>
      </c>
      <c r="H59381" s="1">
        <v>8.0</v>
      </c>
      <c r="I59381" s="1" t="s">
        <v>883</v>
      </c>
      <c r="J59381" s="1" t="s">
        <v>203236</v>
      </c>
      <c r="K59381" s="1">
        <v>2.0</v>
      </c>
      <c r="L59381" s="3">
        <v>38718.0</v>
      </c>
      <c r="M59381" s="3">
        <v>39738.0</v>
      </c>
      <c r="N59381" s="3">
        <v>41026.0</v>
      </c>
    </row>
    <row r="59382">
      <c r="A59382" s="1" t="s">
        <v>203237</v>
      </c>
      <c r="B59382" s="1" t="s">
        <v>203238</v>
      </c>
      <c r="C59382" s="2" t="s">
        <v>203239</v>
      </c>
      <c r="D59382" s="1" t="s">
        <v>203240</v>
      </c>
      <c r="E59382" s="1">
        <v>625000.0</v>
      </c>
      <c r="F59382" s="1" t="s">
        <v>18</v>
      </c>
      <c r="G59382" s="1" t="s">
        <v>25</v>
      </c>
      <c r="H59382" s="1" t="s">
        <v>106</v>
      </c>
      <c r="I59382" s="1" t="s">
        <v>107</v>
      </c>
      <c r="J59382" s="1" t="s">
        <v>108</v>
      </c>
      <c r="K59382" s="1">
        <v>3.0</v>
      </c>
      <c r="L59382" s="3">
        <v>41640.0</v>
      </c>
      <c r="M59382" s="3">
        <v>41681.0</v>
      </c>
      <c r="N59382" s="3">
        <v>42015.0</v>
      </c>
    </row>
    <row r="59383">
      <c r="A59383" s="1" t="s">
        <v>203241</v>
      </c>
      <c r="B59383" s="1" t="s">
        <v>203242</v>
      </c>
      <c r="C59383" s="2" t="s">
        <v>203243</v>
      </c>
      <c r="D59383" s="1" t="s">
        <v>56</v>
      </c>
      <c r="E59383" s="1">
        <v>3.0E7</v>
      </c>
      <c r="F59383" s="1" t="s">
        <v>207</v>
      </c>
      <c r="G59383" s="1" t="s">
        <v>25</v>
      </c>
      <c r="H59383" s="1" t="s">
        <v>64</v>
      </c>
      <c r="I59383" s="1" t="s">
        <v>65</v>
      </c>
      <c r="J59383" s="1" t="s">
        <v>984</v>
      </c>
      <c r="K59383" s="1">
        <v>3.0</v>
      </c>
      <c r="L59383" s="3">
        <v>37257.0</v>
      </c>
      <c r="M59383" s="3">
        <v>37524.0</v>
      </c>
      <c r="N59383" s="3">
        <v>40130.0</v>
      </c>
    </row>
    <row r="59384">
      <c r="A59384" s="1" t="s">
        <v>203244</v>
      </c>
      <c r="B59384" s="1" t="s">
        <v>203245</v>
      </c>
      <c r="C59384" s="2" t="s">
        <v>203246</v>
      </c>
      <c r="D59384" s="1" t="s">
        <v>203247</v>
      </c>
      <c r="E59384" s="1">
        <v>1.03198894E8</v>
      </c>
      <c r="F59384" s="1" t="s">
        <v>18</v>
      </c>
      <c r="K59384" s="1">
        <v>1.0</v>
      </c>
      <c r="L59384" s="3" t="s">
        <v>203248</v>
      </c>
      <c r="M59384" s="3">
        <v>41659.0</v>
      </c>
      <c r="N59384" s="3">
        <v>41659.0</v>
      </c>
    </row>
    <row r="59385">
      <c r="A59385" s="1" t="s">
        <v>203249</v>
      </c>
      <c r="B59385" s="1" t="s">
        <v>203250</v>
      </c>
      <c r="C59385" s="2" t="s">
        <v>203251</v>
      </c>
      <c r="D59385" s="1" t="s">
        <v>12826</v>
      </c>
      <c r="E59385" s="1">
        <v>200000.0</v>
      </c>
      <c r="F59385" s="1" t="s">
        <v>18</v>
      </c>
      <c r="G59385" s="1" t="s">
        <v>25</v>
      </c>
      <c r="H59385" s="1" t="s">
        <v>64</v>
      </c>
      <c r="I59385" s="1" t="s">
        <v>966</v>
      </c>
      <c r="J59385" s="1" t="s">
        <v>967</v>
      </c>
      <c r="K59385" s="1">
        <v>1.0</v>
      </c>
      <c r="L59385" s="3">
        <v>40637.0</v>
      </c>
      <c r="M59385" s="3">
        <v>41680.0</v>
      </c>
      <c r="N59385" s="3">
        <v>41680.0</v>
      </c>
    </row>
    <row r="59386">
      <c r="A59386" s="1" t="s">
        <v>203252</v>
      </c>
      <c r="B59386" s="1" t="s">
        <v>203253</v>
      </c>
      <c r="C59386" s="2" t="s">
        <v>203254</v>
      </c>
      <c r="D59386" s="1" t="s">
        <v>203255</v>
      </c>
      <c r="E59386" s="1">
        <v>3.4E8</v>
      </c>
      <c r="F59386" s="1" t="s">
        <v>689</v>
      </c>
      <c r="G59386" s="1" t="s">
        <v>25</v>
      </c>
      <c r="H59386" s="1" t="s">
        <v>286</v>
      </c>
      <c r="I59386" s="1" t="s">
        <v>874</v>
      </c>
      <c r="J59386" s="1" t="s">
        <v>874</v>
      </c>
      <c r="K59386" s="1">
        <v>1.0</v>
      </c>
      <c r="L59386" s="3">
        <v>12055.0</v>
      </c>
      <c r="M59386" s="3">
        <v>42160.0</v>
      </c>
      <c r="N59386" s="3">
        <v>42160.0</v>
      </c>
    </row>
    <row r="59387">
      <c r="A59387" s="1" t="s">
        <v>203256</v>
      </c>
      <c r="B59387" s="1" t="s">
        <v>203257</v>
      </c>
      <c r="C59387" s="2" t="s">
        <v>203258</v>
      </c>
      <c r="D59387" s="1" t="s">
        <v>203259</v>
      </c>
      <c r="E59387" s="1">
        <v>100000.0</v>
      </c>
      <c r="F59387" s="1" t="s">
        <v>18</v>
      </c>
      <c r="K59387" s="1">
        <v>1.0</v>
      </c>
      <c r="M59387" s="3">
        <v>41949.0</v>
      </c>
      <c r="N59387" s="3">
        <v>41949.0</v>
      </c>
    </row>
    <row r="59388">
      <c r="A59388" s="1" t="s">
        <v>203260</v>
      </c>
      <c r="B59388" s="1" t="s">
        <v>203261</v>
      </c>
      <c r="C59388" s="2" t="s">
        <v>203262</v>
      </c>
      <c r="D59388" s="1" t="s">
        <v>203263</v>
      </c>
      <c r="E59388" s="1">
        <v>100000.0</v>
      </c>
      <c r="F59388" s="1" t="s">
        <v>18</v>
      </c>
      <c r="G59388" s="1" t="s">
        <v>25</v>
      </c>
      <c r="H59388" s="1" t="s">
        <v>1011</v>
      </c>
      <c r="I59388" s="1" t="s">
        <v>1012</v>
      </c>
      <c r="J59388" s="1" t="s">
        <v>17992</v>
      </c>
      <c r="K59388" s="1">
        <v>1.0</v>
      </c>
      <c r="L59388" s="3">
        <v>39083.0</v>
      </c>
      <c r="M59388" s="3">
        <v>39083.0</v>
      </c>
      <c r="N59388" s="3">
        <v>39083.0</v>
      </c>
    </row>
    <row r="59389">
      <c r="A59389" s="1" t="s">
        <v>203264</v>
      </c>
      <c r="B59389" s="1" t="s">
        <v>203265</v>
      </c>
      <c r="C59389" s="2" t="s">
        <v>203266</v>
      </c>
      <c r="D59389" s="1" t="s">
        <v>56</v>
      </c>
      <c r="E59389" s="1">
        <v>1.9E7</v>
      </c>
      <c r="F59389" s="1" t="s">
        <v>18</v>
      </c>
      <c r="K59389" s="1">
        <v>2.0</v>
      </c>
      <c r="L59389" s="3">
        <v>38718.0</v>
      </c>
      <c r="M59389" s="3">
        <v>41625.0</v>
      </c>
      <c r="N59389" s="3">
        <v>41736.0</v>
      </c>
    </row>
    <row r="59390">
      <c r="A59390" s="1" t="s">
        <v>203267</v>
      </c>
      <c r="B59390" s="1" t="s">
        <v>203268</v>
      </c>
      <c r="C59390" s="2" t="s">
        <v>203269</v>
      </c>
      <c r="D59390" s="1" t="s">
        <v>285</v>
      </c>
      <c r="E59390" s="1">
        <v>1.3E7</v>
      </c>
      <c r="F59390" s="1" t="s">
        <v>18</v>
      </c>
      <c r="G59390" s="1" t="s">
        <v>25</v>
      </c>
      <c r="H59390" s="1" t="s">
        <v>99</v>
      </c>
      <c r="I59390" s="1" t="s">
        <v>100</v>
      </c>
      <c r="J59390" s="1" t="s">
        <v>61878</v>
      </c>
      <c r="K59390" s="1">
        <v>1.0</v>
      </c>
      <c r="M59390" s="3">
        <v>41551.0</v>
      </c>
      <c r="N59390" s="3">
        <v>41551.0</v>
      </c>
    </row>
    <row r="59391">
      <c r="A59391" s="1" t="s">
        <v>203270</v>
      </c>
      <c r="B59391" s="1" t="s">
        <v>203271</v>
      </c>
      <c r="C59391" s="2" t="s">
        <v>203272</v>
      </c>
      <c r="D59391" s="1" t="s">
        <v>203273</v>
      </c>
      <c r="E59391" s="1">
        <v>425000.0</v>
      </c>
      <c r="F59391" s="1" t="s">
        <v>18</v>
      </c>
      <c r="G59391" s="1" t="s">
        <v>25</v>
      </c>
      <c r="H59391" s="1" t="s">
        <v>82</v>
      </c>
      <c r="I59391" s="1" t="s">
        <v>1764</v>
      </c>
      <c r="J59391" s="1" t="s">
        <v>2524</v>
      </c>
      <c r="K59391" s="1">
        <v>2.0</v>
      </c>
      <c r="L59391" s="3">
        <v>41407.0</v>
      </c>
      <c r="M59391" s="3">
        <v>41514.0</v>
      </c>
      <c r="N59391" s="3">
        <v>41516.0</v>
      </c>
    </row>
    <row r="59392">
      <c r="A59392" s="1" t="s">
        <v>203274</v>
      </c>
      <c r="B59392" s="1" t="s">
        <v>203275</v>
      </c>
      <c r="C59392" s="2" t="s">
        <v>203276</v>
      </c>
      <c r="D59392" s="1" t="s">
        <v>5389</v>
      </c>
      <c r="E59392" s="1">
        <v>25000.0</v>
      </c>
      <c r="F59392" s="1" t="s">
        <v>18</v>
      </c>
      <c r="K59392" s="1">
        <v>1.0</v>
      </c>
      <c r="M59392" s="3">
        <v>41526.0</v>
      </c>
      <c r="N59392" s="3">
        <v>41526.0</v>
      </c>
    </row>
    <row r="59393">
      <c r="A59393" s="1" t="s">
        <v>203277</v>
      </c>
      <c r="B59393" s="1" t="s">
        <v>203278</v>
      </c>
      <c r="C59393" s="2" t="s">
        <v>203279</v>
      </c>
      <c r="D59393" s="1" t="s">
        <v>203280</v>
      </c>
      <c r="E59393" s="1" t="s">
        <v>43</v>
      </c>
      <c r="F59393" s="1" t="s">
        <v>18</v>
      </c>
      <c r="G59393" s="1" t="s">
        <v>165</v>
      </c>
      <c r="H59393" s="1" t="s">
        <v>166</v>
      </c>
      <c r="I59393" s="1" t="s">
        <v>1229</v>
      </c>
      <c r="J59393" s="1" t="s">
        <v>203281</v>
      </c>
      <c r="K59393" s="1">
        <v>1.0</v>
      </c>
      <c r="L59393" s="3">
        <v>37622.0</v>
      </c>
      <c r="M59393" s="3">
        <v>41045.0</v>
      </c>
      <c r="N59393" s="3">
        <v>41045.0</v>
      </c>
    </row>
    <row r="59394">
      <c r="A59394" s="1" t="s">
        <v>203282</v>
      </c>
      <c r="B59394" s="1" t="s">
        <v>203283</v>
      </c>
      <c r="C59394" s="2" t="s">
        <v>203284</v>
      </c>
      <c r="D59394" s="1" t="s">
        <v>203285</v>
      </c>
      <c r="E59394" s="1">
        <v>1.15794E7</v>
      </c>
      <c r="F59394" s="1" t="s">
        <v>18</v>
      </c>
      <c r="G59394" s="1" t="s">
        <v>638</v>
      </c>
      <c r="H59394" s="1">
        <v>7.0</v>
      </c>
      <c r="I59394" s="1" t="s">
        <v>929</v>
      </c>
      <c r="J59394" s="1" t="s">
        <v>929</v>
      </c>
      <c r="K59394" s="1">
        <v>1.0</v>
      </c>
      <c r="L59394" s="3">
        <v>36161.0</v>
      </c>
      <c r="M59394" s="3">
        <v>41422.0</v>
      </c>
      <c r="N59394" s="3">
        <v>41422.0</v>
      </c>
    </row>
    <row r="59395">
      <c r="A59395" s="1" t="s">
        <v>203286</v>
      </c>
      <c r="B59395" s="1" t="s">
        <v>203287</v>
      </c>
      <c r="C59395" s="2" t="s">
        <v>203288</v>
      </c>
      <c r="D59395" s="1" t="s">
        <v>42</v>
      </c>
      <c r="E59395" s="1">
        <v>2250000.0</v>
      </c>
      <c r="F59395" s="1" t="s">
        <v>18</v>
      </c>
      <c r="G59395" s="1" t="s">
        <v>25</v>
      </c>
      <c r="H59395" s="1" t="s">
        <v>265</v>
      </c>
      <c r="I59395" s="1" t="s">
        <v>5428</v>
      </c>
      <c r="J59395" s="1" t="s">
        <v>5428</v>
      </c>
      <c r="K59395" s="1">
        <v>1.0</v>
      </c>
      <c r="L59395" s="3">
        <v>39448.0</v>
      </c>
      <c r="M59395" s="3">
        <v>40701.0</v>
      </c>
      <c r="N59395" s="3">
        <v>40701.0</v>
      </c>
    </row>
    <row r="59396">
      <c r="A59396" s="1" t="s">
        <v>203289</v>
      </c>
      <c r="B59396" s="1" t="s">
        <v>203290</v>
      </c>
      <c r="C59396" s="2" t="s">
        <v>203291</v>
      </c>
      <c r="D59396" s="1" t="s">
        <v>203292</v>
      </c>
      <c r="E59396" s="1" t="s">
        <v>43</v>
      </c>
      <c r="F59396" s="1" t="s">
        <v>18</v>
      </c>
      <c r="G59396" s="1" t="s">
        <v>25</v>
      </c>
      <c r="H59396" s="1" t="s">
        <v>286</v>
      </c>
      <c r="I59396" s="1" t="s">
        <v>874</v>
      </c>
      <c r="J59396" s="1" t="s">
        <v>9301</v>
      </c>
      <c r="K59396" s="1">
        <v>1.0</v>
      </c>
      <c r="M59396" s="3">
        <v>42249.0</v>
      </c>
      <c r="N59396" s="3">
        <v>42249.0</v>
      </c>
    </row>
    <row r="59397">
      <c r="A59397" s="1" t="s">
        <v>203293</v>
      </c>
      <c r="B59397" s="1" t="s">
        <v>203294</v>
      </c>
      <c r="C59397" s="2" t="s">
        <v>203295</v>
      </c>
      <c r="D59397" s="1" t="s">
        <v>203296</v>
      </c>
      <c r="E59397" s="1">
        <v>3765000.0</v>
      </c>
      <c r="F59397" s="1" t="s">
        <v>18</v>
      </c>
      <c r="G59397" s="1" t="s">
        <v>25</v>
      </c>
      <c r="H59397" s="1" t="s">
        <v>64</v>
      </c>
      <c r="I59397" s="1" t="s">
        <v>1221</v>
      </c>
      <c r="J59397" s="1" t="s">
        <v>7234</v>
      </c>
      <c r="K59397" s="1">
        <v>1.0</v>
      </c>
      <c r="M59397" s="3">
        <v>41968.0</v>
      </c>
      <c r="N59397" s="3">
        <v>41968.0</v>
      </c>
    </row>
    <row r="59398">
      <c r="A59398" s="1" t="s">
        <v>203297</v>
      </c>
      <c r="B59398" s="1" t="s">
        <v>203298</v>
      </c>
      <c r="C59398" s="2" t="s">
        <v>203299</v>
      </c>
      <c r="D59398" s="1" t="s">
        <v>766</v>
      </c>
      <c r="E59398" s="1">
        <v>8362900.0</v>
      </c>
      <c r="F59398" s="1" t="s">
        <v>18</v>
      </c>
      <c r="G59398" s="1" t="s">
        <v>347</v>
      </c>
      <c r="H59398" s="1">
        <v>7.0</v>
      </c>
      <c r="I59398" s="1" t="s">
        <v>348</v>
      </c>
      <c r="J59398" s="1" t="s">
        <v>203300</v>
      </c>
      <c r="K59398" s="1">
        <v>1.0</v>
      </c>
      <c r="L59398" s="3">
        <v>36892.0</v>
      </c>
      <c r="M59398" s="3">
        <v>41444.0</v>
      </c>
      <c r="N59398" s="3">
        <v>41444.0</v>
      </c>
    </row>
    <row r="59399">
      <c r="A59399" s="1" t="s">
        <v>203301</v>
      </c>
      <c r="B59399" s="1" t="s">
        <v>203302</v>
      </c>
      <c r="D59399" s="1" t="s">
        <v>1247</v>
      </c>
      <c r="E59399" s="1">
        <v>6000000.0</v>
      </c>
      <c r="F59399" s="1" t="s">
        <v>18</v>
      </c>
      <c r="K59399" s="1">
        <v>1.0</v>
      </c>
      <c r="M59399" s="3">
        <v>40709.0</v>
      </c>
      <c r="N59399" s="3">
        <v>40709.0</v>
      </c>
    </row>
    <row r="59400">
      <c r="A59400" s="1" t="s">
        <v>203303</v>
      </c>
      <c r="B59400" s="1" t="s">
        <v>203304</v>
      </c>
      <c r="C59400" s="2" t="s">
        <v>203305</v>
      </c>
      <c r="D59400" s="1" t="s">
        <v>1247</v>
      </c>
      <c r="E59400" s="1">
        <v>120000.0</v>
      </c>
      <c r="F59400" s="1" t="s">
        <v>18</v>
      </c>
      <c r="K59400" s="1">
        <v>1.0</v>
      </c>
      <c r="M59400" s="3">
        <v>42064.0</v>
      </c>
      <c r="N59400" s="3">
        <v>42064.0</v>
      </c>
    </row>
    <row r="59401">
      <c r="A59401" s="1" t="s">
        <v>203306</v>
      </c>
      <c r="B59401" s="1" t="s">
        <v>203307</v>
      </c>
      <c r="C59401" s="2" t="s">
        <v>203308</v>
      </c>
      <c r="D59401" s="1" t="s">
        <v>50</v>
      </c>
      <c r="E59401" s="1">
        <v>1.85E8</v>
      </c>
      <c r="F59401" s="1" t="s">
        <v>18</v>
      </c>
      <c r="G59401" s="1" t="s">
        <v>25</v>
      </c>
      <c r="H59401" s="1" t="s">
        <v>64</v>
      </c>
      <c r="I59401" s="1" t="s">
        <v>65</v>
      </c>
      <c r="J59401" s="1" t="s">
        <v>1251</v>
      </c>
      <c r="K59401" s="1">
        <v>3.0</v>
      </c>
      <c r="L59401" s="3">
        <v>38718.0</v>
      </c>
      <c r="M59401" s="3">
        <v>39272.0</v>
      </c>
      <c r="N59401" s="3">
        <v>40927.0</v>
      </c>
    </row>
    <row r="59402">
      <c r="A59402" s="1" t="s">
        <v>203309</v>
      </c>
      <c r="B59402" s="1" t="s">
        <v>203310</v>
      </c>
      <c r="C59402" s="2" t="s">
        <v>203311</v>
      </c>
      <c r="D59402" s="1" t="s">
        <v>203312</v>
      </c>
      <c r="E59402" s="1">
        <v>1500000.0</v>
      </c>
      <c r="F59402" s="1" t="s">
        <v>18</v>
      </c>
      <c r="G59402" s="1" t="s">
        <v>25</v>
      </c>
      <c r="H59402" s="1" t="s">
        <v>1352</v>
      </c>
      <c r="I59402" s="1" t="s">
        <v>1353</v>
      </c>
      <c r="J59402" s="1" t="s">
        <v>1354</v>
      </c>
      <c r="K59402" s="1">
        <v>1.0</v>
      </c>
      <c r="M59402" s="3">
        <v>39847.0</v>
      </c>
      <c r="N59402" s="3">
        <v>39847.0</v>
      </c>
    </row>
    <row r="59403">
      <c r="A59403" s="1" t="s">
        <v>203313</v>
      </c>
      <c r="B59403" s="1" t="s">
        <v>203314</v>
      </c>
      <c r="C59403" s="2" t="s">
        <v>203315</v>
      </c>
      <c r="D59403" s="1" t="s">
        <v>4544</v>
      </c>
      <c r="E59403" s="1">
        <v>4000000.0</v>
      </c>
      <c r="F59403" s="1" t="s">
        <v>18</v>
      </c>
      <c r="K59403" s="1">
        <v>1.0</v>
      </c>
      <c r="M59403" s="3">
        <v>37774.0</v>
      </c>
      <c r="N59403" s="3">
        <v>37774.0</v>
      </c>
    </row>
    <row r="59404">
      <c r="A59404" s="1" t="s">
        <v>203316</v>
      </c>
      <c r="B59404" s="1" t="s">
        <v>203317</v>
      </c>
      <c r="C59404" s="2" t="s">
        <v>203318</v>
      </c>
      <c r="D59404" s="1" t="s">
        <v>203319</v>
      </c>
      <c r="E59404" s="1">
        <v>3000000.0</v>
      </c>
      <c r="F59404" s="1" t="s">
        <v>18</v>
      </c>
      <c r="G59404" s="1" t="s">
        <v>19</v>
      </c>
      <c r="H59404" s="1">
        <v>10.0</v>
      </c>
      <c r="I59404" s="1" t="s">
        <v>672</v>
      </c>
      <c r="J59404" s="1" t="s">
        <v>673</v>
      </c>
      <c r="K59404" s="1">
        <v>1.0</v>
      </c>
      <c r="M59404" s="3">
        <v>41992.0</v>
      </c>
      <c r="N59404" s="3">
        <v>41992.0</v>
      </c>
    </row>
    <row r="59405">
      <c r="A59405" s="1" t="s">
        <v>203320</v>
      </c>
      <c r="B59405" s="1" t="s">
        <v>203321</v>
      </c>
      <c r="C59405" s="2" t="s">
        <v>203322</v>
      </c>
      <c r="D59405" s="1" t="s">
        <v>741</v>
      </c>
      <c r="E59405" s="1">
        <v>1000000.0</v>
      </c>
      <c r="F59405" s="1" t="s">
        <v>18</v>
      </c>
      <c r="G59405" s="1" t="s">
        <v>165</v>
      </c>
      <c r="H59405" s="1" t="s">
        <v>166</v>
      </c>
      <c r="I59405" s="1" t="s">
        <v>167</v>
      </c>
      <c r="J59405" s="1" t="s">
        <v>167</v>
      </c>
      <c r="K59405" s="1">
        <v>1.0</v>
      </c>
      <c r="M59405" s="3">
        <v>40701.0</v>
      </c>
      <c r="N59405" s="3">
        <v>40701.0</v>
      </c>
    </row>
    <row r="59406">
      <c r="A59406" s="1" t="s">
        <v>203323</v>
      </c>
      <c r="B59406" s="1" t="s">
        <v>203324</v>
      </c>
      <c r="C59406" s="2" t="s">
        <v>203325</v>
      </c>
      <c r="D59406" s="1" t="s">
        <v>140640</v>
      </c>
      <c r="E59406" s="1">
        <v>62369.0</v>
      </c>
      <c r="F59406" s="1" t="s">
        <v>207</v>
      </c>
      <c r="K59406" s="1">
        <v>1.0</v>
      </c>
      <c r="M59406" s="3">
        <v>41969.0</v>
      </c>
      <c r="N59406" s="3">
        <v>41969.0</v>
      </c>
    </row>
    <row r="59407">
      <c r="A59407" s="1" t="s">
        <v>203326</v>
      </c>
      <c r="B59407" s="2" t="s">
        <v>203327</v>
      </c>
      <c r="C59407" s="2" t="s">
        <v>203328</v>
      </c>
      <c r="D59407" s="1" t="s">
        <v>57734</v>
      </c>
      <c r="E59407" s="1" t="s">
        <v>43</v>
      </c>
      <c r="F59407" s="1" t="s">
        <v>18</v>
      </c>
      <c r="K59407" s="1">
        <v>1.0</v>
      </c>
      <c r="L59407" s="3">
        <v>41291.0</v>
      </c>
      <c r="M59407" s="3">
        <v>41872.0</v>
      </c>
      <c r="N59407" s="3">
        <v>41872.0</v>
      </c>
    </row>
    <row r="59408">
      <c r="A59408" s="1" t="s">
        <v>203329</v>
      </c>
      <c r="B59408" s="1" t="s">
        <v>203330</v>
      </c>
      <c r="C59408" s="2" t="s">
        <v>203331</v>
      </c>
      <c r="D59408" s="1" t="s">
        <v>2199</v>
      </c>
      <c r="E59408" s="1">
        <v>1000000.0</v>
      </c>
      <c r="F59408" s="1" t="s">
        <v>18</v>
      </c>
      <c r="G59408" s="1" t="s">
        <v>19</v>
      </c>
      <c r="H59408" s="1">
        <v>19.0</v>
      </c>
      <c r="I59408" s="1" t="s">
        <v>474</v>
      </c>
      <c r="J59408" s="1" t="s">
        <v>474</v>
      </c>
      <c r="K59408" s="1">
        <v>1.0</v>
      </c>
      <c r="L59408" s="3">
        <v>41275.0</v>
      </c>
      <c r="M59408" s="3">
        <v>42057.0</v>
      </c>
      <c r="N59408" s="3">
        <v>42057.0</v>
      </c>
    </row>
    <row r="59409">
      <c r="A59409" s="1" t="s">
        <v>203332</v>
      </c>
      <c r="B59409" s="1" t="s">
        <v>203333</v>
      </c>
      <c r="C59409" s="2" t="s">
        <v>203334</v>
      </c>
      <c r="D59409" s="1" t="s">
        <v>203335</v>
      </c>
      <c r="E59409" s="1">
        <v>3137564.0</v>
      </c>
      <c r="F59409" s="1" t="s">
        <v>18</v>
      </c>
      <c r="G59409" s="1" t="s">
        <v>552</v>
      </c>
      <c r="H59409" s="1">
        <v>56.0</v>
      </c>
      <c r="I59409" s="1" t="s">
        <v>2552</v>
      </c>
      <c r="J59409" s="1" t="s">
        <v>2552</v>
      </c>
      <c r="K59409" s="1">
        <v>4.0</v>
      </c>
      <c r="L59409" s="3">
        <v>41309.0</v>
      </c>
      <c r="M59409" s="3">
        <v>41091.0</v>
      </c>
      <c r="N59409" s="3">
        <v>42200.0</v>
      </c>
    </row>
    <row r="59410">
      <c r="A59410" s="1" t="s">
        <v>203336</v>
      </c>
      <c r="B59410" s="1" t="s">
        <v>203337</v>
      </c>
      <c r="C59410" s="2" t="s">
        <v>203338</v>
      </c>
      <c r="D59410" s="1" t="s">
        <v>744</v>
      </c>
      <c r="E59410" s="1">
        <v>4410000.0</v>
      </c>
      <c r="F59410" s="1" t="s">
        <v>18</v>
      </c>
      <c r="G59410" s="1" t="s">
        <v>25</v>
      </c>
      <c r="H59410" s="1" t="s">
        <v>64</v>
      </c>
      <c r="I59410" s="1" t="s">
        <v>65</v>
      </c>
      <c r="J59410" s="1" t="s">
        <v>66</v>
      </c>
      <c r="K59410" s="1">
        <v>1.0</v>
      </c>
      <c r="L59410" s="3">
        <v>42005.0</v>
      </c>
      <c r="M59410" s="3">
        <v>42132.0</v>
      </c>
      <c r="N59410" s="3">
        <v>42132.0</v>
      </c>
    </row>
    <row r="59411">
      <c r="A59411" s="1" t="s">
        <v>203339</v>
      </c>
      <c r="B59411" s="1" t="s">
        <v>203340</v>
      </c>
      <c r="C59411" s="2" t="s">
        <v>203341</v>
      </c>
      <c r="D59411" s="1" t="s">
        <v>203342</v>
      </c>
      <c r="E59411" s="1" t="s">
        <v>43</v>
      </c>
      <c r="F59411" s="1" t="s">
        <v>113</v>
      </c>
      <c r="G59411" s="1" t="s">
        <v>25</v>
      </c>
      <c r="H59411" s="1" t="s">
        <v>158</v>
      </c>
      <c r="I59411" s="1" t="s">
        <v>244</v>
      </c>
      <c r="J59411" s="1" t="s">
        <v>17217</v>
      </c>
      <c r="K59411" s="1">
        <v>1.0</v>
      </c>
      <c r="L59411" s="3">
        <v>36557.0</v>
      </c>
      <c r="M59411" s="3">
        <v>36526.0</v>
      </c>
      <c r="N59411" s="3">
        <v>36526.0</v>
      </c>
    </row>
    <row r="59412">
      <c r="A59412" s="1" t="s">
        <v>203343</v>
      </c>
      <c r="B59412" s="1" t="s">
        <v>203344</v>
      </c>
      <c r="C59412" s="2" t="s">
        <v>203345</v>
      </c>
      <c r="D59412" s="1" t="s">
        <v>424</v>
      </c>
      <c r="E59412" s="1">
        <v>850000.0</v>
      </c>
      <c r="F59412" s="1" t="s">
        <v>18</v>
      </c>
      <c r="G59412" s="1" t="s">
        <v>222</v>
      </c>
      <c r="K59412" s="1">
        <v>1.0</v>
      </c>
      <c r="L59412" s="3">
        <v>41640.0</v>
      </c>
      <c r="M59412" s="3">
        <v>42156.0</v>
      </c>
      <c r="N59412" s="3">
        <v>42156.0</v>
      </c>
    </row>
    <row r="59413">
      <c r="A59413" s="1" t="s">
        <v>203346</v>
      </c>
      <c r="B59413" s="1" t="s">
        <v>203347</v>
      </c>
      <c r="C59413" s="2" t="s">
        <v>203348</v>
      </c>
      <c r="D59413" s="1" t="s">
        <v>786</v>
      </c>
      <c r="E59413" s="1">
        <v>1100000.0</v>
      </c>
      <c r="F59413" s="1" t="s">
        <v>18</v>
      </c>
      <c r="G59413" s="1" t="s">
        <v>25</v>
      </c>
      <c r="H59413" s="1" t="s">
        <v>972</v>
      </c>
      <c r="I59413" s="1" t="s">
        <v>973</v>
      </c>
      <c r="J59413" s="1" t="s">
        <v>973</v>
      </c>
      <c r="K59413" s="1">
        <v>1.0</v>
      </c>
      <c r="L59413" s="3">
        <v>41704.0</v>
      </c>
      <c r="M59413" s="3">
        <v>42220.0</v>
      </c>
      <c r="N59413" s="3">
        <v>42220.0</v>
      </c>
    </row>
    <row r="59414">
      <c r="A59414" s="1" t="s">
        <v>203349</v>
      </c>
      <c r="B59414" s="1" t="s">
        <v>203350</v>
      </c>
      <c r="C59414" s="2" t="s">
        <v>203351</v>
      </c>
      <c r="D59414" s="1" t="s">
        <v>181310</v>
      </c>
      <c r="E59414" s="1">
        <v>740000.0</v>
      </c>
      <c r="F59414" s="1" t="s">
        <v>18</v>
      </c>
      <c r="G59414" s="1" t="s">
        <v>366</v>
      </c>
      <c r="H59414" s="1">
        <v>26.0</v>
      </c>
      <c r="I59414" s="1" t="s">
        <v>367</v>
      </c>
      <c r="J59414" s="1" t="s">
        <v>367</v>
      </c>
      <c r="K59414" s="1">
        <v>1.0</v>
      </c>
      <c r="L59414" s="3">
        <v>40695.0</v>
      </c>
      <c r="M59414" s="3">
        <v>40988.0</v>
      </c>
      <c r="N59414" s="3">
        <v>40988.0</v>
      </c>
    </row>
    <row r="59415">
      <c r="A59415" s="1" t="s">
        <v>203352</v>
      </c>
      <c r="B59415" s="1" t="s">
        <v>203353</v>
      </c>
      <c r="C59415" s="2" t="s">
        <v>203354</v>
      </c>
      <c r="D59415" s="1" t="s">
        <v>203355</v>
      </c>
      <c r="E59415" s="1">
        <v>2000000.0</v>
      </c>
      <c r="F59415" s="1" t="s">
        <v>113</v>
      </c>
      <c r="G59415" s="1" t="s">
        <v>25</v>
      </c>
      <c r="H59415" s="1" t="s">
        <v>64</v>
      </c>
      <c r="I59415" s="1" t="s">
        <v>65</v>
      </c>
      <c r="J59415" s="1" t="s">
        <v>984</v>
      </c>
      <c r="K59415" s="1">
        <v>2.0</v>
      </c>
      <c r="L59415" s="3">
        <v>40865.0</v>
      </c>
      <c r="M59415" s="3">
        <v>40826.0</v>
      </c>
      <c r="N59415" s="3">
        <v>41285.0</v>
      </c>
    </row>
    <row r="59416">
      <c r="A59416" s="1" t="s">
        <v>203356</v>
      </c>
      <c r="B59416" s="1" t="s">
        <v>203357</v>
      </c>
      <c r="C59416" s="2" t="s">
        <v>203358</v>
      </c>
      <c r="D59416" s="1" t="s">
        <v>424</v>
      </c>
      <c r="E59416" s="1" t="s">
        <v>43</v>
      </c>
      <c r="F59416" s="1" t="s">
        <v>113</v>
      </c>
      <c r="G59416" s="1" t="s">
        <v>128</v>
      </c>
      <c r="H59416" s="1" t="s">
        <v>4799</v>
      </c>
      <c r="K59416" s="1">
        <v>1.0</v>
      </c>
      <c r="L59416" s="3">
        <v>40057.0</v>
      </c>
      <c r="M59416" s="3">
        <v>40513.0</v>
      </c>
      <c r="N59416" s="3">
        <v>40513.0</v>
      </c>
    </row>
    <row r="59417">
      <c r="A59417" s="1" t="s">
        <v>203359</v>
      </c>
      <c r="B59417" s="1" t="s">
        <v>203360</v>
      </c>
      <c r="C59417" s="2" t="s">
        <v>203361</v>
      </c>
      <c r="D59417" s="1" t="s">
        <v>203362</v>
      </c>
      <c r="E59417" s="1">
        <v>1800000.0</v>
      </c>
      <c r="F59417" s="1" t="s">
        <v>18</v>
      </c>
      <c r="G59417" s="1" t="s">
        <v>25</v>
      </c>
      <c r="H59417" s="1" t="s">
        <v>142</v>
      </c>
      <c r="I59417" s="1" t="s">
        <v>1165</v>
      </c>
      <c r="J59417" s="1" t="s">
        <v>203363</v>
      </c>
      <c r="K59417" s="1">
        <v>2.0</v>
      </c>
      <c r="L59417" s="3">
        <v>40544.0</v>
      </c>
      <c r="M59417" s="3">
        <v>41063.0</v>
      </c>
      <c r="N59417" s="3">
        <v>41520.0</v>
      </c>
    </row>
    <row r="59418">
      <c r="A59418" s="1" t="s">
        <v>203364</v>
      </c>
      <c r="B59418" s="1" t="s">
        <v>203365</v>
      </c>
      <c r="C59418" s="2" t="s">
        <v>203366</v>
      </c>
      <c r="D59418" s="1" t="s">
        <v>424</v>
      </c>
      <c r="E59418" s="1">
        <v>1000000.0</v>
      </c>
      <c r="F59418" s="1" t="s">
        <v>207</v>
      </c>
      <c r="G59418" s="1" t="s">
        <v>25</v>
      </c>
      <c r="H59418" s="1" t="s">
        <v>106</v>
      </c>
      <c r="I59418" s="1" t="s">
        <v>107</v>
      </c>
      <c r="J59418" s="1" t="s">
        <v>108</v>
      </c>
      <c r="K59418" s="1">
        <v>1.0</v>
      </c>
      <c r="L59418" s="3">
        <v>37987.0</v>
      </c>
      <c r="M59418" s="3">
        <v>38972.0</v>
      </c>
      <c r="N59418" s="3">
        <v>38972.0</v>
      </c>
    </row>
    <row r="59419">
      <c r="A59419" s="1" t="s">
        <v>203367</v>
      </c>
      <c r="B59419" s="1" t="s">
        <v>203368</v>
      </c>
      <c r="C59419" s="2" t="s">
        <v>203369</v>
      </c>
      <c r="D59419" s="1" t="s">
        <v>203370</v>
      </c>
      <c r="E59419" s="1">
        <v>40000.0</v>
      </c>
      <c r="F59419" s="1" t="s">
        <v>18</v>
      </c>
      <c r="G59419" s="1" t="s">
        <v>492</v>
      </c>
      <c r="H59419" s="1">
        <v>2.0</v>
      </c>
      <c r="K59419" s="1">
        <v>1.0</v>
      </c>
      <c r="L59419" s="3">
        <v>40544.0</v>
      </c>
      <c r="M59419" s="3">
        <v>41598.0</v>
      </c>
      <c r="N59419" s="3">
        <v>41598.0</v>
      </c>
    </row>
    <row r="59420">
      <c r="A59420" s="1" t="s">
        <v>203371</v>
      </c>
      <c r="B59420" s="1" t="s">
        <v>203372</v>
      </c>
      <c r="C59420" s="2" t="s">
        <v>203373</v>
      </c>
      <c r="D59420" s="1" t="s">
        <v>203374</v>
      </c>
      <c r="E59420" s="1">
        <v>1.1E7</v>
      </c>
      <c r="F59420" s="1" t="s">
        <v>18</v>
      </c>
      <c r="G59420" s="1" t="s">
        <v>1138</v>
      </c>
      <c r="H59420" s="1">
        <v>27.0</v>
      </c>
      <c r="I59420" s="1" t="s">
        <v>1745</v>
      </c>
      <c r="J59420" s="1" t="s">
        <v>1746</v>
      </c>
      <c r="K59420" s="1">
        <v>2.0</v>
      </c>
      <c r="L59420" s="3">
        <v>41760.0</v>
      </c>
      <c r="M59420" s="3">
        <v>41760.0</v>
      </c>
      <c r="N59420" s="3">
        <v>42033.0</v>
      </c>
    </row>
    <row r="59421">
      <c r="A59421" s="1" t="s">
        <v>203375</v>
      </c>
      <c r="B59421" s="1" t="s">
        <v>203376</v>
      </c>
      <c r="C59421" s="2" t="s">
        <v>203377</v>
      </c>
      <c r="D59421" s="1" t="s">
        <v>203378</v>
      </c>
      <c r="E59421" s="1">
        <v>50000.0</v>
      </c>
      <c r="F59421" s="1" t="s">
        <v>113</v>
      </c>
      <c r="G59421" s="1" t="s">
        <v>25</v>
      </c>
      <c r="H59421" s="1" t="s">
        <v>64</v>
      </c>
      <c r="I59421" s="1" t="s">
        <v>65</v>
      </c>
      <c r="J59421" s="1" t="s">
        <v>71</v>
      </c>
      <c r="K59421" s="1">
        <v>1.0</v>
      </c>
      <c r="L59421" s="3">
        <v>41275.0</v>
      </c>
      <c r="M59421" s="3">
        <v>41373.0</v>
      </c>
      <c r="N59421" s="3">
        <v>41373.0</v>
      </c>
    </row>
    <row r="59422">
      <c r="A59422" s="1" t="s">
        <v>203379</v>
      </c>
      <c r="B59422" s="1" t="s">
        <v>203380</v>
      </c>
      <c r="C59422" s="2" t="s">
        <v>203381</v>
      </c>
      <c r="D59422" s="1" t="s">
        <v>424</v>
      </c>
      <c r="E59422" s="1">
        <v>500000.0</v>
      </c>
      <c r="F59422" s="1" t="s">
        <v>207</v>
      </c>
      <c r="K59422" s="1">
        <v>1.0</v>
      </c>
      <c r="L59422" s="3">
        <v>40695.0</v>
      </c>
      <c r="M59422" s="3">
        <v>40664.0</v>
      </c>
      <c r="N59422" s="3">
        <v>40664.0</v>
      </c>
    </row>
    <row r="59423">
      <c r="A59423" s="1" t="s">
        <v>203382</v>
      </c>
      <c r="B59423" s="1" t="s">
        <v>203383</v>
      </c>
      <c r="C59423" s="2" t="s">
        <v>203384</v>
      </c>
      <c r="D59423" s="1" t="s">
        <v>424</v>
      </c>
      <c r="E59423" s="1">
        <v>1.0E7</v>
      </c>
      <c r="F59423" s="1" t="s">
        <v>18</v>
      </c>
      <c r="G59423" s="1" t="s">
        <v>19</v>
      </c>
      <c r="H59423" s="1">
        <v>19.0</v>
      </c>
      <c r="I59423" s="1" t="s">
        <v>474</v>
      </c>
      <c r="J59423" s="1" t="s">
        <v>474</v>
      </c>
      <c r="K59423" s="1">
        <v>1.0</v>
      </c>
      <c r="L59423" s="3">
        <v>41592.0</v>
      </c>
      <c r="M59423" s="3">
        <v>42216.0</v>
      </c>
      <c r="N59423" s="3">
        <v>42216.0</v>
      </c>
    </row>
    <row r="59424">
      <c r="A59424" s="1" t="s">
        <v>203385</v>
      </c>
      <c r="B59424" s="1" t="s">
        <v>203386</v>
      </c>
      <c r="C59424" s="2" t="s">
        <v>203387</v>
      </c>
      <c r="D59424" s="1" t="s">
        <v>424</v>
      </c>
      <c r="E59424" s="1">
        <v>100000.0</v>
      </c>
      <c r="F59424" s="1" t="s">
        <v>207</v>
      </c>
      <c r="G59424" s="1" t="s">
        <v>479</v>
      </c>
      <c r="I59424" s="1" t="s">
        <v>480</v>
      </c>
      <c r="J59424" s="1" t="s">
        <v>480</v>
      </c>
      <c r="K59424" s="1">
        <v>1.0</v>
      </c>
      <c r="L59424" s="3">
        <v>40725.0</v>
      </c>
      <c r="M59424" s="3">
        <v>40725.0</v>
      </c>
      <c r="N59424" s="3">
        <v>40725.0</v>
      </c>
    </row>
    <row r="59425">
      <c r="A59425" s="1" t="s">
        <v>203388</v>
      </c>
      <c r="B59425" s="1" t="s">
        <v>203389</v>
      </c>
      <c r="C59425" s="2" t="s">
        <v>203390</v>
      </c>
      <c r="D59425" s="1" t="s">
        <v>203391</v>
      </c>
      <c r="E59425" s="1">
        <v>32673.0</v>
      </c>
      <c r="F59425" s="1" t="s">
        <v>18</v>
      </c>
      <c r="G59425" s="1" t="s">
        <v>347</v>
      </c>
      <c r="H59425" s="1">
        <v>7.0</v>
      </c>
      <c r="I59425" s="1" t="s">
        <v>762</v>
      </c>
      <c r="J59425" s="1" t="s">
        <v>762</v>
      </c>
      <c r="K59425" s="1">
        <v>1.0</v>
      </c>
      <c r="L59425" s="3">
        <v>41426.0</v>
      </c>
      <c r="M59425" s="3">
        <v>41468.0</v>
      </c>
      <c r="N59425" s="3">
        <v>41468.0</v>
      </c>
    </row>
    <row r="59426">
      <c r="A59426" s="1" t="s">
        <v>203392</v>
      </c>
      <c r="B59426" s="1" t="s">
        <v>203393</v>
      </c>
      <c r="C59426" s="2" t="s">
        <v>203394</v>
      </c>
      <c r="D59426" s="1" t="s">
        <v>203395</v>
      </c>
      <c r="E59426" s="1">
        <v>4400000.0</v>
      </c>
      <c r="F59426" s="1" t="s">
        <v>18</v>
      </c>
      <c r="K59426" s="1">
        <v>3.0</v>
      </c>
      <c r="L59426" s="3">
        <v>40909.0</v>
      </c>
      <c r="M59426" s="3">
        <v>41192.0</v>
      </c>
      <c r="N59426" s="3">
        <v>42094.0</v>
      </c>
    </row>
    <row r="59427">
      <c r="A59427" s="1" t="s">
        <v>203396</v>
      </c>
      <c r="B59427" s="1" t="s">
        <v>203397</v>
      </c>
      <c r="C59427" s="2" t="s">
        <v>203398</v>
      </c>
      <c r="D59427" s="1" t="s">
        <v>7015</v>
      </c>
      <c r="E59427" s="1">
        <v>1.31E7</v>
      </c>
      <c r="F59427" s="1" t="s">
        <v>113</v>
      </c>
      <c r="G59427" s="1" t="s">
        <v>25</v>
      </c>
      <c r="H59427" s="1" t="s">
        <v>64</v>
      </c>
      <c r="I59427" s="1" t="s">
        <v>65</v>
      </c>
      <c r="J59427" s="1" t="s">
        <v>71</v>
      </c>
      <c r="K59427" s="1">
        <v>3.0</v>
      </c>
      <c r="L59427" s="3">
        <v>38991.0</v>
      </c>
      <c r="M59427" s="3">
        <v>39195.0</v>
      </c>
      <c r="N59427" s="3">
        <v>40241.0</v>
      </c>
    </row>
    <row r="59428">
      <c r="A59428" s="1" t="s">
        <v>203399</v>
      </c>
      <c r="B59428" s="1" t="s">
        <v>203400</v>
      </c>
      <c r="D59428" s="1" t="s">
        <v>203401</v>
      </c>
      <c r="E59428" s="1" t="s">
        <v>43</v>
      </c>
      <c r="F59428" s="1" t="s">
        <v>18</v>
      </c>
      <c r="G59428" s="1" t="s">
        <v>25</v>
      </c>
      <c r="H59428" s="1" t="s">
        <v>64</v>
      </c>
      <c r="I59428" s="1" t="s">
        <v>65</v>
      </c>
      <c r="J59428" s="1" t="s">
        <v>71</v>
      </c>
      <c r="K59428" s="1">
        <v>1.0</v>
      </c>
      <c r="M59428" s="3">
        <v>39448.0</v>
      </c>
      <c r="N59428" s="3">
        <v>39448.0</v>
      </c>
    </row>
    <row r="59429">
      <c r="A59429" s="1" t="s">
        <v>203402</v>
      </c>
      <c r="B59429" s="1" t="s">
        <v>203403</v>
      </c>
      <c r="C59429" s="2" t="s">
        <v>203404</v>
      </c>
      <c r="D59429" s="1" t="s">
        <v>203405</v>
      </c>
      <c r="E59429" s="1">
        <v>900000.0</v>
      </c>
      <c r="F59429" s="1" t="s">
        <v>207</v>
      </c>
      <c r="G59429" s="1" t="s">
        <v>25</v>
      </c>
      <c r="H59429" s="1" t="s">
        <v>106</v>
      </c>
      <c r="I59429" s="1" t="s">
        <v>107</v>
      </c>
      <c r="J59429" s="1" t="s">
        <v>108</v>
      </c>
      <c r="K59429" s="1">
        <v>4.0</v>
      </c>
      <c r="L59429" s="3">
        <v>40680.0</v>
      </c>
      <c r="M59429" s="3">
        <v>40683.0</v>
      </c>
      <c r="N59429" s="3">
        <v>41129.0</v>
      </c>
    </row>
    <row r="59430">
      <c r="A59430" s="1" t="s">
        <v>203406</v>
      </c>
      <c r="B59430" s="1" t="s">
        <v>203407</v>
      </c>
      <c r="C59430" s="2" t="s">
        <v>203408</v>
      </c>
      <c r="D59430" s="1" t="s">
        <v>264</v>
      </c>
      <c r="E59430" s="1">
        <v>1.6E7</v>
      </c>
      <c r="F59430" s="1" t="s">
        <v>18</v>
      </c>
      <c r="G59430" s="1" t="s">
        <v>25</v>
      </c>
      <c r="H59430" s="1" t="s">
        <v>106</v>
      </c>
      <c r="I59430" s="1" t="s">
        <v>107</v>
      </c>
      <c r="J59430" s="1" t="s">
        <v>108</v>
      </c>
      <c r="K59430" s="1">
        <v>2.0</v>
      </c>
      <c r="L59430" s="3">
        <v>38353.0</v>
      </c>
      <c r="M59430" s="3">
        <v>41143.0</v>
      </c>
      <c r="N59430" s="3">
        <v>42101.0</v>
      </c>
    </row>
    <row r="59431">
      <c r="A59431" s="1" t="s">
        <v>203409</v>
      </c>
      <c r="B59431" s="1" t="s">
        <v>203410</v>
      </c>
      <c r="C59431" s="2" t="s">
        <v>203411</v>
      </c>
      <c r="D59431" s="1" t="s">
        <v>2479</v>
      </c>
      <c r="E59431" s="1">
        <v>1.6625E7</v>
      </c>
      <c r="F59431" s="1" t="s">
        <v>18</v>
      </c>
      <c r="G59431" s="1" t="s">
        <v>25</v>
      </c>
      <c r="H59431" s="1" t="s">
        <v>106</v>
      </c>
      <c r="I59431" s="1" t="s">
        <v>107</v>
      </c>
      <c r="J59431" s="1" t="s">
        <v>108</v>
      </c>
      <c r="K59431" s="1">
        <v>4.0</v>
      </c>
      <c r="L59431" s="3">
        <v>40917.0</v>
      </c>
      <c r="M59431" s="3">
        <v>40919.0</v>
      </c>
      <c r="N59431" s="3">
        <v>42166.0</v>
      </c>
    </row>
    <row r="59432">
      <c r="A59432" s="1" t="s">
        <v>203412</v>
      </c>
      <c r="B59432" s="1" t="s">
        <v>203413</v>
      </c>
      <c r="C59432" s="2" t="s">
        <v>203414</v>
      </c>
      <c r="D59432" s="1" t="s">
        <v>1957</v>
      </c>
      <c r="E59432" s="1">
        <v>3000000.0</v>
      </c>
      <c r="F59432" s="1" t="s">
        <v>18</v>
      </c>
      <c r="G59432" s="1" t="s">
        <v>25</v>
      </c>
      <c r="H59432" s="1" t="s">
        <v>64</v>
      </c>
      <c r="I59432" s="1" t="s">
        <v>65</v>
      </c>
      <c r="J59432" s="1" t="s">
        <v>71</v>
      </c>
      <c r="K59432" s="1">
        <v>1.0</v>
      </c>
      <c r="M59432" s="3">
        <v>42275.0</v>
      </c>
      <c r="N59432" s="3">
        <v>42275.0</v>
      </c>
    </row>
    <row r="59433">
      <c r="A59433" s="1" t="s">
        <v>203415</v>
      </c>
      <c r="B59433" s="1" t="s">
        <v>203416</v>
      </c>
      <c r="C59433" s="2" t="s">
        <v>203417</v>
      </c>
      <c r="D59433" s="1" t="s">
        <v>203418</v>
      </c>
      <c r="E59433" s="1">
        <v>14000.0</v>
      </c>
      <c r="F59433" s="1" t="s">
        <v>207</v>
      </c>
      <c r="G59433" s="1" t="s">
        <v>25</v>
      </c>
      <c r="H59433" s="1" t="s">
        <v>64</v>
      </c>
      <c r="I59433" s="1" t="s">
        <v>65</v>
      </c>
      <c r="J59433" s="1" t="s">
        <v>236</v>
      </c>
      <c r="K59433" s="1">
        <v>1.0</v>
      </c>
      <c r="M59433" s="3">
        <v>40800.0</v>
      </c>
      <c r="N59433" s="3">
        <v>40800.0</v>
      </c>
    </row>
    <row r="59434">
      <c r="A59434" s="1" t="s">
        <v>203419</v>
      </c>
      <c r="B59434" s="1" t="s">
        <v>203420</v>
      </c>
      <c r="C59434" s="2" t="s">
        <v>203421</v>
      </c>
      <c r="D59434" s="1" t="s">
        <v>718</v>
      </c>
      <c r="E59434" s="1">
        <v>1000000.0</v>
      </c>
      <c r="F59434" s="1" t="s">
        <v>18</v>
      </c>
      <c r="G59434" s="1" t="s">
        <v>860</v>
      </c>
      <c r="H59434" s="1" t="s">
        <v>861</v>
      </c>
      <c r="I59434" s="1" t="s">
        <v>862</v>
      </c>
      <c r="J59434" s="1" t="s">
        <v>862</v>
      </c>
      <c r="K59434" s="1">
        <v>1.0</v>
      </c>
      <c r="L59434" s="3">
        <v>39083.0</v>
      </c>
      <c r="M59434" s="3">
        <v>41613.0</v>
      </c>
      <c r="N59434" s="3">
        <v>41613.0</v>
      </c>
    </row>
    <row r="59435">
      <c r="A59435" s="1" t="s">
        <v>203422</v>
      </c>
      <c r="B59435" s="1" t="s">
        <v>203423</v>
      </c>
      <c r="C59435" s="2" t="s">
        <v>203424</v>
      </c>
      <c r="D59435" s="1" t="s">
        <v>203425</v>
      </c>
      <c r="E59435" s="1">
        <v>1055000.0</v>
      </c>
      <c r="F59435" s="1" t="s">
        <v>18</v>
      </c>
      <c r="G59435" s="1" t="s">
        <v>25</v>
      </c>
      <c r="H59435" s="1" t="s">
        <v>64</v>
      </c>
      <c r="I59435" s="1" t="s">
        <v>95</v>
      </c>
      <c r="J59435" s="1" t="s">
        <v>95</v>
      </c>
      <c r="K59435" s="1">
        <v>6.0</v>
      </c>
      <c r="M59435" s="3">
        <v>41744.0</v>
      </c>
      <c r="N59435" s="3">
        <v>42247.0</v>
      </c>
    </row>
    <row r="59436">
      <c r="A59436" s="1" t="s">
        <v>203426</v>
      </c>
      <c r="B59436" s="1" t="s">
        <v>203427</v>
      </c>
      <c r="C59436" s="2" t="s">
        <v>203428</v>
      </c>
      <c r="D59436" s="1" t="s">
        <v>2479</v>
      </c>
      <c r="E59436" s="1">
        <v>50000.0</v>
      </c>
      <c r="F59436" s="1" t="s">
        <v>207</v>
      </c>
      <c r="G59436" s="1" t="s">
        <v>25</v>
      </c>
      <c r="H59436" s="1" t="s">
        <v>106</v>
      </c>
      <c r="I59436" s="1" t="s">
        <v>107</v>
      </c>
      <c r="J59436" s="1" t="s">
        <v>108</v>
      </c>
      <c r="K59436" s="1">
        <v>1.0</v>
      </c>
      <c r="L59436" s="3">
        <v>40330.0</v>
      </c>
      <c r="M59436" s="3">
        <v>40603.0</v>
      </c>
      <c r="N59436" s="3">
        <v>40603.0</v>
      </c>
    </row>
    <row r="59437">
      <c r="A59437" s="1" t="s">
        <v>203429</v>
      </c>
      <c r="B59437" s="1" t="s">
        <v>203430</v>
      </c>
      <c r="C59437" s="2" t="s">
        <v>203431</v>
      </c>
      <c r="D59437" s="1" t="s">
        <v>203432</v>
      </c>
      <c r="E59437" s="1">
        <v>750000.0</v>
      </c>
      <c r="F59437" s="1" t="s">
        <v>18</v>
      </c>
      <c r="G59437" s="1" t="s">
        <v>25</v>
      </c>
      <c r="H59437" s="1" t="s">
        <v>158</v>
      </c>
      <c r="I59437" s="1" t="s">
        <v>244</v>
      </c>
      <c r="J59437" s="1" t="s">
        <v>244</v>
      </c>
      <c r="K59437" s="1">
        <v>1.0</v>
      </c>
      <c r="L59437" s="3">
        <v>39477.0</v>
      </c>
      <c r="M59437" s="3">
        <v>40522.0</v>
      </c>
      <c r="N59437" s="3">
        <v>40522.0</v>
      </c>
    </row>
    <row r="59438">
      <c r="A59438" s="1" t="s">
        <v>203433</v>
      </c>
      <c r="B59438" s="1" t="s">
        <v>203434</v>
      </c>
      <c r="C59438" s="2" t="s">
        <v>203435</v>
      </c>
      <c r="D59438" s="1" t="s">
        <v>203436</v>
      </c>
      <c r="E59438" s="1">
        <v>500000.0</v>
      </c>
      <c r="F59438" s="1" t="s">
        <v>18</v>
      </c>
      <c r="K59438" s="1">
        <v>1.0</v>
      </c>
      <c r="L59438" s="3">
        <v>41643.0</v>
      </c>
      <c r="M59438" s="3">
        <v>41640.0</v>
      </c>
      <c r="N59438" s="3">
        <v>41640.0</v>
      </c>
    </row>
    <row r="59439">
      <c r="A59439" s="1" t="s">
        <v>203437</v>
      </c>
      <c r="B59439" s="1" t="s">
        <v>203438</v>
      </c>
      <c r="C59439" s="2" t="s">
        <v>203439</v>
      </c>
      <c r="D59439" s="1" t="s">
        <v>718</v>
      </c>
      <c r="E59439" s="1">
        <v>3200000.0</v>
      </c>
      <c r="F59439" s="1" t="s">
        <v>18</v>
      </c>
      <c r="G59439" s="1" t="s">
        <v>25</v>
      </c>
      <c r="H59439" s="1" t="s">
        <v>1234</v>
      </c>
      <c r="I59439" s="1" t="s">
        <v>1235</v>
      </c>
      <c r="J59439" s="1" t="s">
        <v>1235</v>
      </c>
      <c r="K59439" s="1">
        <v>1.0</v>
      </c>
      <c r="L59439" s="3">
        <v>35431.0</v>
      </c>
      <c r="M59439" s="3">
        <v>41432.0</v>
      </c>
      <c r="N59439" s="3">
        <v>41432.0</v>
      </c>
    </row>
    <row r="59440">
      <c r="A59440" s="1" t="s">
        <v>203440</v>
      </c>
      <c r="B59440" s="1" t="s">
        <v>203441</v>
      </c>
      <c r="C59440" s="2" t="s">
        <v>203442</v>
      </c>
      <c r="D59440" s="1" t="s">
        <v>203443</v>
      </c>
      <c r="E59440" s="1">
        <v>46549.0</v>
      </c>
      <c r="F59440" s="1" t="s">
        <v>18</v>
      </c>
      <c r="G59440" s="1" t="s">
        <v>222</v>
      </c>
      <c r="H59440" s="1">
        <v>8.0</v>
      </c>
      <c r="I59440" s="1" t="s">
        <v>7949</v>
      </c>
      <c r="J59440" s="1" t="s">
        <v>7949</v>
      </c>
      <c r="K59440" s="1">
        <v>1.0</v>
      </c>
      <c r="L59440" s="3">
        <v>41628.0</v>
      </c>
      <c r="M59440" s="3">
        <v>41791.0</v>
      </c>
      <c r="N59440" s="3">
        <v>41791.0</v>
      </c>
    </row>
    <row r="59441">
      <c r="A59441" s="1" t="s">
        <v>203444</v>
      </c>
      <c r="B59441" s="1" t="s">
        <v>203445</v>
      </c>
      <c r="C59441" s="2" t="s">
        <v>203446</v>
      </c>
      <c r="D59441" s="1" t="s">
        <v>203447</v>
      </c>
      <c r="E59441" s="1">
        <v>2349768.0</v>
      </c>
      <c r="F59441" s="1" t="s">
        <v>18</v>
      </c>
      <c r="G59441" s="1" t="s">
        <v>25</v>
      </c>
      <c r="H59441" s="1" t="s">
        <v>644</v>
      </c>
      <c r="I59441" s="1" t="s">
        <v>645</v>
      </c>
      <c r="J59441" s="1" t="s">
        <v>645</v>
      </c>
      <c r="K59441" s="1">
        <v>6.0</v>
      </c>
      <c r="L59441" s="3">
        <v>40576.0</v>
      </c>
      <c r="M59441" s="3">
        <v>40700.0</v>
      </c>
      <c r="N59441" s="3">
        <v>41962.0</v>
      </c>
    </row>
    <row r="59442">
      <c r="A59442" s="1" t="s">
        <v>203448</v>
      </c>
      <c r="B59442" s="1" t="s">
        <v>203449</v>
      </c>
      <c r="C59442" s="2" t="s">
        <v>203450</v>
      </c>
      <c r="D59442" s="1" t="s">
        <v>203451</v>
      </c>
      <c r="E59442" s="1">
        <v>40000.0</v>
      </c>
      <c r="F59442" s="1" t="s">
        <v>18</v>
      </c>
      <c r="G59442" s="1" t="s">
        <v>128</v>
      </c>
      <c r="H59442" s="1" t="s">
        <v>9916</v>
      </c>
      <c r="I59442" s="1" t="s">
        <v>3220</v>
      </c>
      <c r="J59442" s="1" t="s">
        <v>203452</v>
      </c>
      <c r="K59442" s="1">
        <v>1.0</v>
      </c>
      <c r="L59442" s="3">
        <v>41883.0</v>
      </c>
      <c r="M59442" s="3">
        <v>42272.0</v>
      </c>
      <c r="N59442" s="3">
        <v>42272.0</v>
      </c>
    </row>
    <row r="59443">
      <c r="A59443" s="1" t="s">
        <v>203453</v>
      </c>
      <c r="B59443" s="1" t="s">
        <v>203454</v>
      </c>
      <c r="C59443" s="2" t="s">
        <v>203455</v>
      </c>
      <c r="D59443" s="1" t="s">
        <v>60481</v>
      </c>
      <c r="E59443" s="1">
        <v>110000.0</v>
      </c>
      <c r="F59443" s="1" t="s">
        <v>18</v>
      </c>
      <c r="G59443" s="1" t="s">
        <v>2271</v>
      </c>
      <c r="H59443" s="1">
        <v>17.0</v>
      </c>
      <c r="I59443" s="1" t="s">
        <v>22663</v>
      </c>
      <c r="J59443" s="1" t="s">
        <v>22664</v>
      </c>
      <c r="K59443" s="1">
        <v>2.0</v>
      </c>
      <c r="L59443" s="3">
        <v>41466.0</v>
      </c>
      <c r="M59443" s="3">
        <v>41456.0</v>
      </c>
      <c r="N59443" s="3">
        <v>41609.0</v>
      </c>
    </row>
    <row r="59444">
      <c r="A59444" s="1" t="s">
        <v>203456</v>
      </c>
      <c r="B59444" s="1" t="s">
        <v>203457</v>
      </c>
      <c r="C59444" s="2" t="s">
        <v>203458</v>
      </c>
      <c r="D59444" s="1" t="s">
        <v>203459</v>
      </c>
      <c r="E59444" s="1">
        <v>45000.0</v>
      </c>
      <c r="F59444" s="1" t="s">
        <v>18</v>
      </c>
      <c r="G59444" s="1" t="s">
        <v>19</v>
      </c>
      <c r="H59444" s="1">
        <v>7.0</v>
      </c>
      <c r="I59444" s="1" t="s">
        <v>14083</v>
      </c>
      <c r="J59444" s="1" t="s">
        <v>14083</v>
      </c>
      <c r="K59444" s="1">
        <v>1.0</v>
      </c>
      <c r="L59444" s="3">
        <v>41275.0</v>
      </c>
      <c r="M59444" s="3">
        <v>41997.0</v>
      </c>
      <c r="N59444" s="3">
        <v>41997.0</v>
      </c>
    </row>
    <row r="59445">
      <c r="A59445" s="1" t="s">
        <v>203460</v>
      </c>
      <c r="B59445" s="1" t="s">
        <v>203461</v>
      </c>
      <c r="C59445" s="2" t="s">
        <v>203462</v>
      </c>
      <c r="D59445" s="1" t="s">
        <v>203463</v>
      </c>
      <c r="E59445" s="1">
        <v>300000.0</v>
      </c>
      <c r="F59445" s="1" t="s">
        <v>18</v>
      </c>
      <c r="K59445" s="1">
        <v>1.0</v>
      </c>
      <c r="L59445" s="3">
        <v>41275.0</v>
      </c>
      <c r="M59445" s="3">
        <v>41287.0</v>
      </c>
      <c r="N59445" s="3">
        <v>41287.0</v>
      </c>
    </row>
    <row r="59446">
      <c r="A59446" s="1" t="s">
        <v>203464</v>
      </c>
      <c r="B59446" s="1" t="s">
        <v>203465</v>
      </c>
      <c r="C59446" s="2" t="s">
        <v>203466</v>
      </c>
      <c r="D59446" s="1" t="s">
        <v>53573</v>
      </c>
      <c r="E59446" s="1">
        <v>200000.0</v>
      </c>
      <c r="F59446" s="1" t="s">
        <v>18</v>
      </c>
      <c r="G59446" s="1" t="s">
        <v>25</v>
      </c>
      <c r="H59446" s="1" t="s">
        <v>44</v>
      </c>
      <c r="I59446" s="1" t="s">
        <v>282</v>
      </c>
      <c r="J59446" s="1" t="s">
        <v>282</v>
      </c>
      <c r="K59446" s="1">
        <v>2.0</v>
      </c>
      <c r="L59446" s="3">
        <v>41821.0</v>
      </c>
      <c r="M59446" s="3">
        <v>41802.0</v>
      </c>
      <c r="N59446" s="3">
        <v>41859.0</v>
      </c>
    </row>
    <row r="59447">
      <c r="A59447" s="1" t="s">
        <v>203467</v>
      </c>
      <c r="B59447" s="1" t="s">
        <v>203468</v>
      </c>
      <c r="C59447" s="2" t="s">
        <v>203469</v>
      </c>
      <c r="D59447" s="1" t="s">
        <v>424</v>
      </c>
      <c r="E59447" s="1">
        <v>1001552.0</v>
      </c>
      <c r="F59447" s="1" t="s">
        <v>18</v>
      </c>
      <c r="G59447" s="1" t="s">
        <v>165</v>
      </c>
      <c r="H59447" s="1" t="s">
        <v>166</v>
      </c>
      <c r="I59447" s="1" t="s">
        <v>167</v>
      </c>
      <c r="J59447" s="1" t="s">
        <v>167</v>
      </c>
      <c r="K59447" s="1">
        <v>1.0</v>
      </c>
      <c r="L59447" s="3">
        <v>41462.0</v>
      </c>
      <c r="M59447" s="3">
        <v>41946.0</v>
      </c>
      <c r="N59447" s="3">
        <v>41946.0</v>
      </c>
    </row>
    <row r="59448">
      <c r="A59448" s="1" t="s">
        <v>203470</v>
      </c>
      <c r="B59448" s="1" t="s">
        <v>203471</v>
      </c>
      <c r="C59448" s="2" t="s">
        <v>203472</v>
      </c>
      <c r="D59448" s="1" t="s">
        <v>116769</v>
      </c>
      <c r="E59448" s="1">
        <v>1250000.0</v>
      </c>
      <c r="F59448" s="1" t="s">
        <v>18</v>
      </c>
      <c r="G59448" s="1" t="s">
        <v>25</v>
      </c>
      <c r="H59448" s="1" t="s">
        <v>106</v>
      </c>
      <c r="I59448" s="1" t="s">
        <v>107</v>
      </c>
      <c r="J59448" s="1" t="s">
        <v>108</v>
      </c>
      <c r="K59448" s="1">
        <v>1.0</v>
      </c>
      <c r="L59448" s="3">
        <v>38718.0</v>
      </c>
      <c r="M59448" s="3">
        <v>39083.0</v>
      </c>
      <c r="N59448" s="3">
        <v>39083.0</v>
      </c>
    </row>
    <row r="59449">
      <c r="A59449" s="1" t="s">
        <v>203473</v>
      </c>
      <c r="B59449" s="1" t="s">
        <v>203474</v>
      </c>
      <c r="C59449" s="2" t="s">
        <v>203475</v>
      </c>
      <c r="D59449" s="1" t="s">
        <v>424</v>
      </c>
      <c r="E59449" s="1">
        <v>6000000.0</v>
      </c>
      <c r="F59449" s="1" t="s">
        <v>18</v>
      </c>
      <c r="G59449" s="1" t="s">
        <v>25</v>
      </c>
      <c r="H59449" s="1" t="s">
        <v>64</v>
      </c>
      <c r="I59449" s="1" t="s">
        <v>65</v>
      </c>
      <c r="J59449" s="1" t="s">
        <v>71</v>
      </c>
      <c r="K59449" s="1">
        <v>2.0</v>
      </c>
      <c r="L59449" s="3">
        <v>39636.0</v>
      </c>
      <c r="M59449" s="3">
        <v>39690.0</v>
      </c>
      <c r="N59449" s="3">
        <v>40667.0</v>
      </c>
    </row>
    <row r="59450">
      <c r="A59450" s="1" t="s">
        <v>203476</v>
      </c>
      <c r="B59450" s="1" t="s">
        <v>203477</v>
      </c>
      <c r="C59450" s="2" t="s">
        <v>203478</v>
      </c>
      <c r="D59450" s="1" t="s">
        <v>70</v>
      </c>
      <c r="E59450" s="1">
        <v>8385549.0</v>
      </c>
      <c r="F59450" s="1" t="s">
        <v>18</v>
      </c>
      <c r="K59450" s="1">
        <v>5.0</v>
      </c>
      <c r="L59450" s="3">
        <v>40179.0</v>
      </c>
      <c r="M59450" s="3">
        <v>40787.0</v>
      </c>
      <c r="N59450" s="3">
        <v>42331.0</v>
      </c>
    </row>
    <row r="59451">
      <c r="A59451" s="1" t="s">
        <v>203479</v>
      </c>
      <c r="B59451" s="1" t="s">
        <v>203480</v>
      </c>
      <c r="C59451" s="2" t="s">
        <v>203481</v>
      </c>
      <c r="D59451" s="1" t="s">
        <v>203482</v>
      </c>
      <c r="E59451" s="1">
        <v>400000.0</v>
      </c>
      <c r="F59451" s="1" t="s">
        <v>18</v>
      </c>
      <c r="K59451" s="1">
        <v>3.0</v>
      </c>
      <c r="L59451" s="3">
        <v>41275.0</v>
      </c>
      <c r="M59451" s="3">
        <v>41954.0</v>
      </c>
      <c r="N59451" s="3">
        <v>42289.0</v>
      </c>
    </row>
    <row r="59452">
      <c r="A59452" s="1" t="s">
        <v>203483</v>
      </c>
      <c r="B59452" s="1" t="s">
        <v>203484</v>
      </c>
      <c r="C59452" s="2" t="s">
        <v>203485</v>
      </c>
      <c r="D59452" s="1" t="s">
        <v>424</v>
      </c>
      <c r="E59452" s="1">
        <v>3000000.0</v>
      </c>
      <c r="F59452" s="1" t="s">
        <v>207</v>
      </c>
      <c r="K59452" s="1">
        <v>1.0</v>
      </c>
      <c r="M59452" s="3">
        <v>39203.0</v>
      </c>
      <c r="N59452" s="3">
        <v>39203.0</v>
      </c>
    </row>
    <row r="59453">
      <c r="A59453" s="1" t="s">
        <v>203486</v>
      </c>
      <c r="B59453" s="1" t="s">
        <v>203487</v>
      </c>
      <c r="D59453" s="1" t="s">
        <v>20489</v>
      </c>
      <c r="E59453" s="1" t="s">
        <v>43</v>
      </c>
      <c r="F59453" s="1" t="s">
        <v>18</v>
      </c>
      <c r="G59453" s="1" t="s">
        <v>37</v>
      </c>
      <c r="H59453" s="1">
        <v>22.0</v>
      </c>
      <c r="I59453" s="1" t="s">
        <v>38</v>
      </c>
      <c r="J59453" s="1" t="s">
        <v>38</v>
      </c>
      <c r="K59453" s="1">
        <v>1.0</v>
      </c>
      <c r="L59453" s="3">
        <v>41202.0</v>
      </c>
      <c r="M59453" s="3">
        <v>41422.0</v>
      </c>
      <c r="N59453" s="3">
        <v>41422.0</v>
      </c>
    </row>
    <row r="59454">
      <c r="A59454" s="1" t="s">
        <v>203488</v>
      </c>
      <c r="B59454" s="1" t="s">
        <v>203487</v>
      </c>
      <c r="E59454" s="1" t="s">
        <v>43</v>
      </c>
      <c r="F59454" s="1" t="s">
        <v>207</v>
      </c>
      <c r="K59454" s="1">
        <v>1.0</v>
      </c>
      <c r="M59454" s="3">
        <v>41423.0</v>
      </c>
      <c r="N59454" s="3">
        <v>41423.0</v>
      </c>
    </row>
    <row r="59455">
      <c r="A59455" s="1" t="s">
        <v>203489</v>
      </c>
      <c r="B59455" s="1" t="s">
        <v>203490</v>
      </c>
      <c r="C59455" s="2" t="s">
        <v>203491</v>
      </c>
      <c r="D59455" s="1" t="s">
        <v>203492</v>
      </c>
      <c r="E59455" s="1" t="s">
        <v>43</v>
      </c>
      <c r="F59455" s="1" t="s">
        <v>18</v>
      </c>
      <c r="G59455" s="1" t="s">
        <v>57</v>
      </c>
      <c r="H59455" s="1" t="s">
        <v>58</v>
      </c>
      <c r="I59455" s="1" t="s">
        <v>59</v>
      </c>
      <c r="J59455" s="1" t="s">
        <v>59</v>
      </c>
      <c r="K59455" s="1">
        <v>1.0</v>
      </c>
      <c r="L59455" s="3">
        <v>41713.0</v>
      </c>
      <c r="M59455" s="3">
        <v>41713.0</v>
      </c>
      <c r="N59455" s="3">
        <v>41713.0</v>
      </c>
    </row>
    <row r="59456">
      <c r="A59456" s="1" t="s">
        <v>203493</v>
      </c>
      <c r="B59456" s="1" t="s">
        <v>203494</v>
      </c>
      <c r="C59456" s="2" t="s">
        <v>203495</v>
      </c>
      <c r="D59456" s="1" t="s">
        <v>203496</v>
      </c>
      <c r="E59456" s="1" t="s">
        <v>43</v>
      </c>
      <c r="F59456" s="1" t="s">
        <v>18</v>
      </c>
      <c r="G59456" s="1" t="s">
        <v>51</v>
      </c>
      <c r="I59456" s="1" t="s">
        <v>52</v>
      </c>
      <c r="J59456" s="1" t="s">
        <v>26248</v>
      </c>
      <c r="K59456" s="1">
        <v>1.0</v>
      </c>
      <c r="L59456" s="3">
        <v>42125.0</v>
      </c>
      <c r="M59456" s="3">
        <v>42125.0</v>
      </c>
      <c r="N59456" s="3">
        <v>42125.0</v>
      </c>
    </row>
    <row r="59457">
      <c r="A59457" s="1" t="s">
        <v>203497</v>
      </c>
      <c r="B59457" s="1" t="s">
        <v>203498</v>
      </c>
      <c r="C59457" s="2" t="s">
        <v>203499</v>
      </c>
      <c r="D59457" s="1" t="s">
        <v>203500</v>
      </c>
      <c r="E59457" s="1">
        <v>8.2112946E7</v>
      </c>
      <c r="F59457" s="1" t="s">
        <v>18</v>
      </c>
      <c r="G59457" s="1" t="s">
        <v>406</v>
      </c>
      <c r="H59457" s="1">
        <v>40.0</v>
      </c>
      <c r="I59457" s="1" t="s">
        <v>980</v>
      </c>
      <c r="J59457" s="1" t="s">
        <v>980</v>
      </c>
      <c r="K59457" s="1">
        <v>4.0</v>
      </c>
      <c r="L59457" s="3">
        <v>40633.0</v>
      </c>
      <c r="M59457" s="3">
        <v>40679.0</v>
      </c>
      <c r="N59457" s="3">
        <v>41492.0</v>
      </c>
    </row>
    <row r="59458">
      <c r="A59458" s="1" t="s">
        <v>203501</v>
      </c>
      <c r="B59458" s="1" t="s">
        <v>203502</v>
      </c>
      <c r="C59458" s="2" t="s">
        <v>203503</v>
      </c>
      <c r="D59458" s="1" t="s">
        <v>203504</v>
      </c>
      <c r="E59458" s="1">
        <v>150000.0</v>
      </c>
      <c r="F59458" s="1" t="s">
        <v>18</v>
      </c>
      <c r="G59458" s="1" t="s">
        <v>2811</v>
      </c>
      <c r="H59458" s="1">
        <v>3.0</v>
      </c>
      <c r="I59458" s="1" t="s">
        <v>17367</v>
      </c>
      <c r="J59458" s="1" t="s">
        <v>17367</v>
      </c>
      <c r="K59458" s="1">
        <v>1.0</v>
      </c>
      <c r="L59458" s="3">
        <v>41640.0</v>
      </c>
      <c r="M59458" s="3">
        <v>41640.0</v>
      </c>
      <c r="N59458" s="3">
        <v>41640.0</v>
      </c>
    </row>
    <row r="59459">
      <c r="A59459" s="1" t="s">
        <v>203505</v>
      </c>
      <c r="B59459" s="1" t="s">
        <v>203506</v>
      </c>
      <c r="C59459" s="2" t="s">
        <v>203507</v>
      </c>
      <c r="D59459" s="1" t="s">
        <v>203508</v>
      </c>
      <c r="E59459" s="1" t="s">
        <v>43</v>
      </c>
      <c r="F59459" s="1" t="s">
        <v>18</v>
      </c>
      <c r="K59459" s="1">
        <v>1.0</v>
      </c>
      <c r="L59459" s="3">
        <v>40909.0</v>
      </c>
      <c r="M59459" s="3">
        <v>41404.0</v>
      </c>
      <c r="N59459" s="3">
        <v>41404.0</v>
      </c>
    </row>
    <row r="59460">
      <c r="A59460" s="1" t="s">
        <v>203509</v>
      </c>
      <c r="B59460" s="2" t="s">
        <v>203510</v>
      </c>
      <c r="C59460" s="2" t="s">
        <v>203511</v>
      </c>
      <c r="D59460" s="1" t="s">
        <v>203512</v>
      </c>
      <c r="E59460" s="1">
        <v>1.7E7</v>
      </c>
      <c r="F59460" s="1" t="s">
        <v>18</v>
      </c>
      <c r="G59460" s="1" t="s">
        <v>25</v>
      </c>
      <c r="H59460" s="1" t="s">
        <v>64</v>
      </c>
      <c r="I59460" s="1" t="s">
        <v>65</v>
      </c>
      <c r="J59460" s="1" t="s">
        <v>71</v>
      </c>
      <c r="K59460" s="1">
        <v>3.0</v>
      </c>
      <c r="L59460" s="3">
        <v>40179.0</v>
      </c>
      <c r="M59460" s="3">
        <v>40735.0</v>
      </c>
      <c r="N59460" s="3">
        <v>42213.0</v>
      </c>
    </row>
    <row r="59461">
      <c r="A59461" s="1" t="s">
        <v>203513</v>
      </c>
      <c r="B59461" s="1" t="s">
        <v>203514</v>
      </c>
      <c r="C59461" s="2" t="s">
        <v>203515</v>
      </c>
      <c r="D59461" s="1" t="s">
        <v>424</v>
      </c>
      <c r="E59461" s="1">
        <v>5250000.0</v>
      </c>
      <c r="F59461" s="1" t="s">
        <v>18</v>
      </c>
      <c r="G59461" s="1" t="s">
        <v>25</v>
      </c>
      <c r="H59461" s="1" t="s">
        <v>64</v>
      </c>
      <c r="I59461" s="1" t="s">
        <v>95</v>
      </c>
      <c r="J59461" s="1" t="s">
        <v>1428</v>
      </c>
      <c r="K59461" s="1">
        <v>2.0</v>
      </c>
      <c r="L59461" s="3">
        <v>40544.0</v>
      </c>
      <c r="M59461" s="3">
        <v>40862.0</v>
      </c>
      <c r="N59461" s="3">
        <v>41758.0</v>
      </c>
    </row>
    <row r="59462">
      <c r="A59462" s="1" t="s">
        <v>203516</v>
      </c>
      <c r="B59462" s="1" t="s">
        <v>203517</v>
      </c>
      <c r="E59462" s="1" t="s">
        <v>43</v>
      </c>
      <c r="F59462" s="1" t="s">
        <v>18</v>
      </c>
      <c r="G59462" s="1" t="s">
        <v>25</v>
      </c>
      <c r="H59462" s="1" t="s">
        <v>1352</v>
      </c>
      <c r="I59462" s="1" t="s">
        <v>1353</v>
      </c>
      <c r="J59462" s="1" t="s">
        <v>64864</v>
      </c>
      <c r="K59462" s="1">
        <v>1.0</v>
      </c>
      <c r="M59462" s="3">
        <v>41565.0</v>
      </c>
      <c r="N59462" s="3">
        <v>41565.0</v>
      </c>
    </row>
    <row r="59463">
      <c r="A59463" s="1" t="s">
        <v>203518</v>
      </c>
      <c r="B59463" s="1" t="s">
        <v>203519</v>
      </c>
      <c r="C59463" s="2" t="s">
        <v>203520</v>
      </c>
      <c r="D59463" s="1" t="s">
        <v>77842</v>
      </c>
      <c r="E59463" s="1">
        <v>762269.0</v>
      </c>
      <c r="F59463" s="1" t="s">
        <v>18</v>
      </c>
      <c r="G59463" s="1" t="s">
        <v>1062</v>
      </c>
      <c r="H59463" s="1">
        <v>4.0</v>
      </c>
      <c r="I59463" s="1" t="s">
        <v>1525</v>
      </c>
      <c r="J59463" s="1" t="s">
        <v>1525</v>
      </c>
      <c r="K59463" s="1">
        <v>1.0</v>
      </c>
      <c r="L59463" s="3">
        <v>41365.0</v>
      </c>
      <c r="M59463" s="3">
        <v>42092.0</v>
      </c>
      <c r="N59463" s="3">
        <v>42092.0</v>
      </c>
    </row>
    <row r="59464">
      <c r="A59464" s="1" t="s">
        <v>203521</v>
      </c>
      <c r="B59464" s="2" t="s">
        <v>203522</v>
      </c>
      <c r="C59464" s="2" t="s">
        <v>203523</v>
      </c>
      <c r="D59464" s="1" t="s">
        <v>424</v>
      </c>
      <c r="E59464" s="1">
        <v>500000.0</v>
      </c>
      <c r="F59464" s="1" t="s">
        <v>18</v>
      </c>
      <c r="G59464" s="1" t="s">
        <v>25</v>
      </c>
      <c r="H59464" s="1" t="s">
        <v>44</v>
      </c>
      <c r="I59464" s="1" t="s">
        <v>282</v>
      </c>
      <c r="J59464" s="1" t="s">
        <v>282</v>
      </c>
      <c r="K59464" s="1">
        <v>1.0</v>
      </c>
      <c r="M59464" s="3">
        <v>41306.0</v>
      </c>
      <c r="N59464" s="3">
        <v>41306.0</v>
      </c>
    </row>
    <row r="59465">
      <c r="A59465" s="1" t="s">
        <v>203524</v>
      </c>
      <c r="B59465" s="1" t="s">
        <v>203525</v>
      </c>
      <c r="C59465" s="2" t="s">
        <v>203526</v>
      </c>
      <c r="D59465" s="1" t="s">
        <v>424</v>
      </c>
      <c r="E59465" s="1">
        <v>50000.0</v>
      </c>
      <c r="F59465" s="1" t="s">
        <v>18</v>
      </c>
      <c r="G59465" s="1" t="s">
        <v>25</v>
      </c>
      <c r="H59465" s="1" t="s">
        <v>99</v>
      </c>
      <c r="I59465" s="1" t="s">
        <v>100</v>
      </c>
      <c r="J59465" s="1" t="s">
        <v>2700</v>
      </c>
      <c r="K59465" s="1">
        <v>1.0</v>
      </c>
      <c r="L59465" s="3">
        <v>41302.0</v>
      </c>
      <c r="M59465" s="3">
        <v>41306.0</v>
      </c>
      <c r="N59465" s="3">
        <v>41306.0</v>
      </c>
    </row>
    <row r="59466">
      <c r="A59466" s="1" t="s">
        <v>203527</v>
      </c>
      <c r="B59466" s="1" t="s">
        <v>203528</v>
      </c>
      <c r="C59466" s="2" t="s">
        <v>203529</v>
      </c>
      <c r="D59466" s="1" t="s">
        <v>132534</v>
      </c>
      <c r="E59466" s="1" t="s">
        <v>43</v>
      </c>
      <c r="F59466" s="1" t="s">
        <v>207</v>
      </c>
      <c r="G59466" s="1" t="s">
        <v>25</v>
      </c>
      <c r="H59466" s="1" t="s">
        <v>1239</v>
      </c>
      <c r="I59466" s="1" t="s">
        <v>2107</v>
      </c>
      <c r="J59466" s="1" t="s">
        <v>4618</v>
      </c>
      <c r="K59466" s="1">
        <v>1.0</v>
      </c>
      <c r="L59466" s="3">
        <v>41061.0</v>
      </c>
      <c r="M59466" s="3">
        <v>41091.0</v>
      </c>
      <c r="N59466" s="3">
        <v>41091.0</v>
      </c>
    </row>
    <row r="59467">
      <c r="A59467" s="1" t="s">
        <v>203530</v>
      </c>
      <c r="B59467" s="1" t="s">
        <v>203531</v>
      </c>
      <c r="C59467" s="2" t="s">
        <v>203532</v>
      </c>
      <c r="D59467" s="1" t="s">
        <v>424</v>
      </c>
      <c r="E59467" s="1" t="s">
        <v>43</v>
      </c>
      <c r="F59467" s="1" t="s">
        <v>18</v>
      </c>
      <c r="G59467" s="1" t="s">
        <v>1062</v>
      </c>
      <c r="H59467" s="1">
        <v>16.0</v>
      </c>
      <c r="I59467" s="1" t="s">
        <v>1704</v>
      </c>
      <c r="J59467" s="1" t="s">
        <v>1704</v>
      </c>
      <c r="K59467" s="1">
        <v>1.0</v>
      </c>
      <c r="L59467" s="3">
        <v>38937.0</v>
      </c>
      <c r="M59467" s="3">
        <v>39302.0</v>
      </c>
      <c r="N59467" s="3">
        <v>39302.0</v>
      </c>
    </row>
    <row r="59468">
      <c r="A59468" s="1" t="s">
        <v>203533</v>
      </c>
      <c r="B59468" s="1" t="s">
        <v>203534</v>
      </c>
      <c r="C59468" s="2" t="s">
        <v>203535</v>
      </c>
      <c r="D59468" s="1" t="s">
        <v>20489</v>
      </c>
      <c r="E59468" s="1" t="s">
        <v>43</v>
      </c>
      <c r="F59468" s="1" t="s">
        <v>207</v>
      </c>
      <c r="G59468" s="1" t="s">
        <v>1126</v>
      </c>
      <c r="H59468" s="1">
        <v>25.0</v>
      </c>
      <c r="I59468" s="1" t="s">
        <v>1582</v>
      </c>
      <c r="J59468" s="1" t="s">
        <v>1583</v>
      </c>
      <c r="K59468" s="1">
        <v>1.0</v>
      </c>
      <c r="L59468" s="3">
        <v>41044.0</v>
      </c>
      <c r="M59468" s="3">
        <v>41640.0</v>
      </c>
      <c r="N59468" s="3">
        <v>41640.0</v>
      </c>
    </row>
    <row r="59469">
      <c r="A59469" s="1" t="s">
        <v>203536</v>
      </c>
      <c r="B59469" s="1" t="s">
        <v>203537</v>
      </c>
      <c r="C59469" s="2" t="s">
        <v>203538</v>
      </c>
      <c r="D59469" s="1" t="s">
        <v>203539</v>
      </c>
      <c r="E59469" s="1">
        <v>1550000.0</v>
      </c>
      <c r="F59469" s="1" t="s">
        <v>18</v>
      </c>
      <c r="K59469" s="1">
        <v>2.0</v>
      </c>
      <c r="L59469" s="3">
        <v>41365.0</v>
      </c>
      <c r="M59469" s="3">
        <v>41944.0</v>
      </c>
      <c r="N59469" s="3">
        <v>42319.0</v>
      </c>
    </row>
    <row r="59470">
      <c r="A59470" s="1" t="s">
        <v>203540</v>
      </c>
      <c r="B59470" s="1" t="s">
        <v>203541</v>
      </c>
      <c r="D59470" s="1" t="s">
        <v>424</v>
      </c>
      <c r="E59470" s="1">
        <v>50230.0</v>
      </c>
      <c r="F59470" s="1" t="s">
        <v>207</v>
      </c>
      <c r="G59470" s="1" t="s">
        <v>128</v>
      </c>
      <c r="H59470" s="1" t="s">
        <v>129</v>
      </c>
      <c r="I59470" s="1" t="s">
        <v>130</v>
      </c>
      <c r="J59470" s="1" t="s">
        <v>130</v>
      </c>
      <c r="K59470" s="1">
        <v>1.0</v>
      </c>
      <c r="L59470" s="3">
        <v>39622.0</v>
      </c>
      <c r="M59470" s="3">
        <v>36526.0</v>
      </c>
      <c r="N59470" s="3">
        <v>36526.0</v>
      </c>
    </row>
    <row r="59471">
      <c r="A59471" s="1" t="s">
        <v>203542</v>
      </c>
      <c r="B59471" s="1" t="s">
        <v>203543</v>
      </c>
      <c r="C59471" s="2" t="s">
        <v>203544</v>
      </c>
      <c r="D59471" s="1" t="s">
        <v>42</v>
      </c>
      <c r="E59471" s="1" t="s">
        <v>43</v>
      </c>
      <c r="F59471" s="1" t="s">
        <v>207</v>
      </c>
      <c r="G59471" s="1" t="s">
        <v>25</v>
      </c>
      <c r="H59471" s="1" t="s">
        <v>64</v>
      </c>
      <c r="I59471" s="1" t="s">
        <v>65</v>
      </c>
      <c r="J59471" s="1" t="s">
        <v>71</v>
      </c>
      <c r="K59471" s="1">
        <v>1.0</v>
      </c>
      <c r="L59471" s="3">
        <v>40544.0</v>
      </c>
      <c r="M59471" s="3">
        <v>41122.0</v>
      </c>
      <c r="N59471" s="3">
        <v>41122.0</v>
      </c>
    </row>
    <row r="59472">
      <c r="A59472" s="1" t="s">
        <v>203545</v>
      </c>
      <c r="B59472" s="1" t="s">
        <v>203546</v>
      </c>
      <c r="C59472" s="2" t="s">
        <v>203547</v>
      </c>
      <c r="D59472" s="1" t="s">
        <v>203548</v>
      </c>
      <c r="E59472" s="1">
        <v>26065.0</v>
      </c>
      <c r="F59472" s="1" t="s">
        <v>207</v>
      </c>
      <c r="G59472" s="1" t="s">
        <v>57</v>
      </c>
      <c r="H59472" s="1" t="s">
        <v>3339</v>
      </c>
      <c r="I59472" s="1" t="s">
        <v>33273</v>
      </c>
      <c r="J59472" s="1" t="s">
        <v>203549</v>
      </c>
      <c r="K59472" s="1">
        <v>1.0</v>
      </c>
      <c r="L59472" s="3">
        <v>39926.0</v>
      </c>
      <c r="M59472" s="3">
        <v>39995.0</v>
      </c>
      <c r="N59472" s="3">
        <v>39995.0</v>
      </c>
    </row>
    <row r="59473">
      <c r="A59473" s="1" t="s">
        <v>203550</v>
      </c>
      <c r="B59473" s="1" t="s">
        <v>203551</v>
      </c>
      <c r="C59473" s="2" t="s">
        <v>203552</v>
      </c>
      <c r="D59473" s="1" t="s">
        <v>147517</v>
      </c>
      <c r="E59473" s="1">
        <v>68099.1705521027</v>
      </c>
      <c r="F59473" s="1" t="s">
        <v>18</v>
      </c>
      <c r="G59473" s="1" t="s">
        <v>1062</v>
      </c>
      <c r="H59473" s="1">
        <v>7.0</v>
      </c>
      <c r="I59473" s="1" t="s">
        <v>10875</v>
      </c>
      <c r="J59473" s="1" t="s">
        <v>10875</v>
      </c>
      <c r="K59473" s="1">
        <v>1.0</v>
      </c>
      <c r="L59473" s="3">
        <v>41821.0</v>
      </c>
      <c r="M59473" s="3">
        <v>41792.0</v>
      </c>
      <c r="N59473" s="3">
        <v>41792.0</v>
      </c>
    </row>
    <row r="59474">
      <c r="A59474" s="1" t="s">
        <v>203553</v>
      </c>
      <c r="B59474" s="1" t="s">
        <v>203554</v>
      </c>
      <c r="C59474" s="2" t="s">
        <v>203555</v>
      </c>
      <c r="D59474" s="1" t="s">
        <v>203556</v>
      </c>
      <c r="E59474" s="1">
        <v>40000.0</v>
      </c>
      <c r="F59474" s="1" t="s">
        <v>18</v>
      </c>
      <c r="G59474" s="1" t="s">
        <v>9010</v>
      </c>
      <c r="H59474" s="1">
        <v>8.0</v>
      </c>
      <c r="I59474" s="1" t="s">
        <v>9011</v>
      </c>
      <c r="J59474" s="1" t="s">
        <v>9011</v>
      </c>
      <c r="K59474" s="1">
        <v>2.0</v>
      </c>
      <c r="M59474" s="3">
        <v>41926.0</v>
      </c>
      <c r="N59474" s="3">
        <v>42078.0</v>
      </c>
    </row>
    <row r="59475">
      <c r="A59475" s="1" t="s">
        <v>203557</v>
      </c>
      <c r="B59475" s="1" t="s">
        <v>203558</v>
      </c>
      <c r="C59475" s="2" t="s">
        <v>203559</v>
      </c>
      <c r="D59475" s="1" t="s">
        <v>203560</v>
      </c>
      <c r="E59475" s="1">
        <v>250000.0</v>
      </c>
      <c r="F59475" s="1" t="s">
        <v>18</v>
      </c>
      <c r="G59475" s="1" t="s">
        <v>25</v>
      </c>
      <c r="H59475" s="1" t="s">
        <v>644</v>
      </c>
      <c r="I59475" s="1" t="s">
        <v>645</v>
      </c>
      <c r="J59475" s="1" t="s">
        <v>645</v>
      </c>
      <c r="K59475" s="1">
        <v>2.0</v>
      </c>
      <c r="L59475" s="3">
        <v>41334.0</v>
      </c>
      <c r="M59475" s="3">
        <v>41365.0</v>
      </c>
      <c r="N59475" s="3">
        <v>42050.0</v>
      </c>
    </row>
    <row r="59476">
      <c r="A59476" s="1" t="s">
        <v>203561</v>
      </c>
      <c r="B59476" s="1" t="s">
        <v>203562</v>
      </c>
      <c r="C59476" s="2" t="s">
        <v>203563</v>
      </c>
      <c r="D59476" s="1" t="s">
        <v>203564</v>
      </c>
      <c r="E59476" s="1">
        <v>4270000.0</v>
      </c>
      <c r="F59476" s="1" t="s">
        <v>18</v>
      </c>
      <c r="G59476" s="1" t="s">
        <v>128</v>
      </c>
      <c r="H59476" s="1" t="s">
        <v>129</v>
      </c>
      <c r="I59476" s="1" t="s">
        <v>130</v>
      </c>
      <c r="J59476" s="1" t="s">
        <v>130</v>
      </c>
      <c r="K59476" s="1">
        <v>5.0</v>
      </c>
      <c r="L59476" s="3">
        <v>41426.0</v>
      </c>
      <c r="M59476" s="3">
        <v>41274.0</v>
      </c>
      <c r="N59476" s="3">
        <v>42054.0</v>
      </c>
    </row>
    <row r="59477">
      <c r="A59477" s="1" t="s">
        <v>203565</v>
      </c>
      <c r="B59477" s="1" t="s">
        <v>203566</v>
      </c>
      <c r="C59477" s="2" t="s">
        <v>203567</v>
      </c>
      <c r="D59477" s="1" t="s">
        <v>424</v>
      </c>
      <c r="E59477" s="1">
        <v>150000.0</v>
      </c>
      <c r="F59477" s="1" t="s">
        <v>18</v>
      </c>
      <c r="G59477" s="1" t="s">
        <v>25</v>
      </c>
      <c r="H59477" s="1" t="s">
        <v>89</v>
      </c>
      <c r="I59477" s="1" t="s">
        <v>589</v>
      </c>
      <c r="J59477" s="1" t="s">
        <v>24836</v>
      </c>
      <c r="K59477" s="1">
        <v>1.0</v>
      </c>
      <c r="L59477" s="3">
        <v>40909.0</v>
      </c>
      <c r="M59477" s="3">
        <v>41153.0</v>
      </c>
      <c r="N59477" s="3">
        <v>41153.0</v>
      </c>
    </row>
    <row r="59478">
      <c r="A59478" s="1" t="s">
        <v>203568</v>
      </c>
      <c r="B59478" s="1" t="s">
        <v>203569</v>
      </c>
      <c r="C59478" s="2" t="s">
        <v>203570</v>
      </c>
      <c r="D59478" s="1" t="s">
        <v>203571</v>
      </c>
      <c r="E59478" s="1" t="s">
        <v>43</v>
      </c>
      <c r="F59478" s="1" t="s">
        <v>18</v>
      </c>
      <c r="G59478" s="1" t="s">
        <v>699</v>
      </c>
      <c r="H59478" s="1">
        <v>5.0</v>
      </c>
      <c r="I59478" s="1" t="s">
        <v>700</v>
      </c>
      <c r="J59478" s="1" t="s">
        <v>700</v>
      </c>
      <c r="K59478" s="1">
        <v>1.0</v>
      </c>
      <c r="L59478" s="3">
        <v>39168.0</v>
      </c>
      <c r="M59478" s="3">
        <v>39203.0</v>
      </c>
      <c r="N59478" s="3">
        <v>39203.0</v>
      </c>
    </row>
    <row r="59479">
      <c r="A59479" s="1" t="s">
        <v>203572</v>
      </c>
      <c r="B59479" s="1" t="s">
        <v>203573</v>
      </c>
      <c r="C59479" s="2" t="s">
        <v>203574</v>
      </c>
      <c r="D59479" s="1" t="s">
        <v>203575</v>
      </c>
      <c r="E59479" s="1">
        <v>2100000.0</v>
      </c>
      <c r="F59479" s="1" t="s">
        <v>18</v>
      </c>
      <c r="G59479" s="1" t="s">
        <v>25</v>
      </c>
      <c r="H59479" s="1" t="s">
        <v>64</v>
      </c>
      <c r="I59479" s="1" t="s">
        <v>65</v>
      </c>
      <c r="J59479" s="1" t="s">
        <v>71</v>
      </c>
      <c r="K59479" s="1">
        <v>4.0</v>
      </c>
      <c r="L59479" s="3">
        <v>40544.0</v>
      </c>
      <c r="M59479" s="3">
        <v>40542.0</v>
      </c>
      <c r="N59479" s="3">
        <v>41051.0</v>
      </c>
    </row>
    <row r="59480">
      <c r="A59480" s="1" t="s">
        <v>203576</v>
      </c>
      <c r="B59480" s="1" t="s">
        <v>203577</v>
      </c>
      <c r="C59480" s="2" t="s">
        <v>203578</v>
      </c>
      <c r="D59480" s="1" t="s">
        <v>21629</v>
      </c>
      <c r="E59480" s="1">
        <v>158435.0</v>
      </c>
      <c r="F59480" s="1" t="s">
        <v>18</v>
      </c>
      <c r="G59480" s="1" t="s">
        <v>25</v>
      </c>
      <c r="H59480" s="1" t="s">
        <v>64</v>
      </c>
      <c r="I59480" s="1" t="s">
        <v>65</v>
      </c>
      <c r="J59480" s="1" t="s">
        <v>71</v>
      </c>
      <c r="K59480" s="1">
        <v>1.0</v>
      </c>
      <c r="L59480" s="3">
        <v>41730.0</v>
      </c>
      <c r="M59480" s="3">
        <v>42181.0</v>
      </c>
      <c r="N59480" s="3">
        <v>42181.0</v>
      </c>
    </row>
    <row r="59481">
      <c r="A59481" s="1" t="s">
        <v>203579</v>
      </c>
      <c r="B59481" s="1" t="s">
        <v>203580</v>
      </c>
      <c r="C59481" s="2" t="s">
        <v>203581</v>
      </c>
      <c r="D59481" s="1" t="s">
        <v>203582</v>
      </c>
      <c r="E59481" s="1">
        <v>269169.0</v>
      </c>
      <c r="F59481" s="1" t="s">
        <v>18</v>
      </c>
      <c r="G59481" s="1" t="s">
        <v>341</v>
      </c>
      <c r="H59481" s="1">
        <v>11.0</v>
      </c>
      <c r="I59481" s="1" t="s">
        <v>497</v>
      </c>
      <c r="J59481" s="1" t="s">
        <v>497</v>
      </c>
      <c r="K59481" s="1">
        <v>1.0</v>
      </c>
      <c r="L59481" s="3">
        <v>41334.0</v>
      </c>
      <c r="M59481" s="3">
        <v>41513.0</v>
      </c>
      <c r="N59481" s="3">
        <v>41513.0</v>
      </c>
    </row>
    <row r="59482">
      <c r="A59482" s="1" t="s">
        <v>203583</v>
      </c>
      <c r="B59482" s="1" t="s">
        <v>203584</v>
      </c>
      <c r="C59482" s="2" t="s">
        <v>203585</v>
      </c>
      <c r="D59482" s="1" t="s">
        <v>203586</v>
      </c>
      <c r="E59482" s="1" t="s">
        <v>43</v>
      </c>
      <c r="F59482" s="1" t="s">
        <v>18</v>
      </c>
      <c r="G59482" s="1" t="s">
        <v>479</v>
      </c>
      <c r="I59482" s="1" t="s">
        <v>480</v>
      </c>
      <c r="J59482" s="1" t="s">
        <v>480</v>
      </c>
      <c r="K59482" s="1">
        <v>2.0</v>
      </c>
      <c r="M59482" s="3">
        <v>40885.0</v>
      </c>
      <c r="N59482" s="3">
        <v>41385.0</v>
      </c>
    </row>
    <row r="59483">
      <c r="A59483" s="1" t="s">
        <v>203587</v>
      </c>
      <c r="B59483" s="1" t="s">
        <v>203588</v>
      </c>
      <c r="C59483" s="2" t="s">
        <v>203589</v>
      </c>
      <c r="D59483" s="1" t="s">
        <v>203590</v>
      </c>
      <c r="E59483" s="1">
        <v>1000000.0</v>
      </c>
      <c r="F59483" s="1" t="s">
        <v>18</v>
      </c>
      <c r="G59483" s="1" t="s">
        <v>2318</v>
      </c>
      <c r="H59483" s="1">
        <v>4.0</v>
      </c>
      <c r="I59483" s="1" t="s">
        <v>8862</v>
      </c>
      <c r="J59483" s="1" t="s">
        <v>8862</v>
      </c>
      <c r="K59483" s="1">
        <v>2.0</v>
      </c>
      <c r="M59483" s="3">
        <v>41879.0</v>
      </c>
      <c r="N59483" s="3">
        <v>42319.0</v>
      </c>
    </row>
    <row r="59484">
      <c r="A59484" s="1" t="s">
        <v>203591</v>
      </c>
      <c r="B59484" s="1" t="s">
        <v>203592</v>
      </c>
      <c r="C59484" s="2" t="s">
        <v>203593</v>
      </c>
      <c r="D59484" s="1" t="s">
        <v>203594</v>
      </c>
      <c r="E59484" s="1" t="s">
        <v>43</v>
      </c>
      <c r="F59484" s="1" t="s">
        <v>18</v>
      </c>
      <c r="G59484" s="1" t="s">
        <v>25</v>
      </c>
      <c r="H59484" s="1" t="s">
        <v>1352</v>
      </c>
      <c r="I59484" s="1" t="s">
        <v>1353</v>
      </c>
      <c r="J59484" s="1" t="s">
        <v>16784</v>
      </c>
      <c r="K59484" s="1">
        <v>1.0</v>
      </c>
      <c r="L59484" s="3">
        <v>39417.0</v>
      </c>
      <c r="M59484" s="3">
        <v>39326.0</v>
      </c>
      <c r="N59484" s="3">
        <v>39326.0</v>
      </c>
    </row>
    <row r="59485">
      <c r="A59485" s="1" t="s">
        <v>203595</v>
      </c>
      <c r="B59485" s="1" t="s">
        <v>203596</v>
      </c>
      <c r="C59485" s="2" t="s">
        <v>203597</v>
      </c>
      <c r="D59485" s="1" t="s">
        <v>203598</v>
      </c>
      <c r="E59485" s="1">
        <v>8301265.0</v>
      </c>
      <c r="F59485" s="1" t="s">
        <v>113</v>
      </c>
      <c r="G59485" s="1" t="s">
        <v>25</v>
      </c>
      <c r="H59485" s="1" t="s">
        <v>135</v>
      </c>
      <c r="I59485" s="1" t="s">
        <v>136</v>
      </c>
      <c r="J59485" s="1" t="s">
        <v>1114</v>
      </c>
      <c r="K59485" s="1">
        <v>2.0</v>
      </c>
      <c r="L59485" s="3">
        <v>35431.0</v>
      </c>
      <c r="M59485" s="3">
        <v>37811.0</v>
      </c>
      <c r="N59485" s="3">
        <v>40046.0</v>
      </c>
    </row>
    <row r="59486">
      <c r="A59486" s="1" t="s">
        <v>203599</v>
      </c>
      <c r="B59486" s="1" t="s">
        <v>203600</v>
      </c>
      <c r="C59486" s="2" t="s">
        <v>203601</v>
      </c>
      <c r="D59486" s="1" t="s">
        <v>103767</v>
      </c>
      <c r="E59486" s="1">
        <v>2500000.0</v>
      </c>
      <c r="F59486" s="1" t="s">
        <v>18</v>
      </c>
      <c r="G59486" s="1" t="s">
        <v>322</v>
      </c>
      <c r="H59486" s="1">
        <v>9.0</v>
      </c>
      <c r="I59486" s="1" t="s">
        <v>323</v>
      </c>
      <c r="J59486" s="1" t="s">
        <v>323</v>
      </c>
      <c r="K59486" s="1">
        <v>2.0</v>
      </c>
      <c r="L59486" s="3">
        <v>39083.0</v>
      </c>
      <c r="M59486" s="3">
        <v>39083.0</v>
      </c>
      <c r="N59486" s="3">
        <v>39835.0</v>
      </c>
    </row>
    <row r="59487">
      <c r="A59487" s="1" t="s">
        <v>203602</v>
      </c>
      <c r="B59487" s="1" t="s">
        <v>203603</v>
      </c>
      <c r="C59487" s="2" t="s">
        <v>203604</v>
      </c>
      <c r="D59487" s="1" t="s">
        <v>357</v>
      </c>
      <c r="E59487" s="1">
        <v>2050000.0</v>
      </c>
      <c r="F59487" s="1" t="s">
        <v>18</v>
      </c>
      <c r="G59487" s="1" t="s">
        <v>25</v>
      </c>
      <c r="H59487" s="1" t="s">
        <v>64</v>
      </c>
      <c r="I59487" s="1" t="s">
        <v>6512</v>
      </c>
      <c r="J59487" s="1" t="s">
        <v>203605</v>
      </c>
      <c r="K59487" s="1">
        <v>2.0</v>
      </c>
      <c r="L59487" s="3">
        <v>40909.0</v>
      </c>
      <c r="M59487" s="3">
        <v>41681.0</v>
      </c>
      <c r="N59487" s="3">
        <v>41837.0</v>
      </c>
    </row>
    <row r="59488">
      <c r="A59488" s="1" t="s">
        <v>203606</v>
      </c>
      <c r="B59488" s="1" t="s">
        <v>203607</v>
      </c>
      <c r="C59488" s="2" t="s">
        <v>203608</v>
      </c>
      <c r="D59488" s="1" t="s">
        <v>1247</v>
      </c>
      <c r="E59488" s="1">
        <v>5.7554997E7</v>
      </c>
      <c r="F59488" s="1" t="s">
        <v>18</v>
      </c>
      <c r="G59488" s="1" t="s">
        <v>25</v>
      </c>
      <c r="H59488" s="1" t="s">
        <v>64</v>
      </c>
      <c r="I59488" s="1" t="s">
        <v>65</v>
      </c>
      <c r="J59488" s="1" t="s">
        <v>236</v>
      </c>
      <c r="K59488" s="1">
        <v>4.0</v>
      </c>
      <c r="L59488" s="3">
        <v>38353.0</v>
      </c>
      <c r="M59488" s="3">
        <v>39371.0</v>
      </c>
      <c r="N59488" s="3">
        <v>41240.0</v>
      </c>
    </row>
    <row r="59489">
      <c r="A59489" s="1" t="s">
        <v>203609</v>
      </c>
      <c r="B59489" s="1" t="s">
        <v>203610</v>
      </c>
      <c r="C59489" s="2" t="s">
        <v>203611</v>
      </c>
      <c r="D59489" s="1" t="s">
        <v>285</v>
      </c>
      <c r="E59489" s="1">
        <v>5000000.0</v>
      </c>
      <c r="F59489" s="1" t="s">
        <v>113</v>
      </c>
      <c r="G59489" s="1" t="s">
        <v>25</v>
      </c>
      <c r="H59489" s="1" t="s">
        <v>972</v>
      </c>
      <c r="I59489" s="1" t="s">
        <v>973</v>
      </c>
      <c r="J59489" s="1" t="s">
        <v>973</v>
      </c>
      <c r="K59489" s="1">
        <v>1.0</v>
      </c>
      <c r="L59489" s="3">
        <v>36526.0</v>
      </c>
      <c r="M59489" s="3">
        <v>37288.0</v>
      </c>
      <c r="N59489" s="3">
        <v>37288.0</v>
      </c>
    </row>
    <row r="59490">
      <c r="A59490" s="1" t="s">
        <v>203612</v>
      </c>
      <c r="B59490" s="1" t="s">
        <v>203613</v>
      </c>
      <c r="C59490" s="2" t="s">
        <v>203614</v>
      </c>
      <c r="D59490" s="1" t="s">
        <v>63</v>
      </c>
      <c r="E59490" s="1">
        <v>500000.0</v>
      </c>
      <c r="F59490" s="1" t="s">
        <v>18</v>
      </c>
      <c r="G59490" s="1" t="s">
        <v>25</v>
      </c>
      <c r="H59490" s="1" t="s">
        <v>1272</v>
      </c>
      <c r="I59490" s="1" t="s">
        <v>1273</v>
      </c>
      <c r="J59490" s="1" t="s">
        <v>53780</v>
      </c>
      <c r="K59490" s="1">
        <v>1.0</v>
      </c>
      <c r="L59490" s="3">
        <v>41122.0</v>
      </c>
      <c r="M59490" s="3">
        <v>41122.0</v>
      </c>
      <c r="N59490" s="3">
        <v>41122.0</v>
      </c>
    </row>
    <row r="59491">
      <c r="A59491" s="1" t="s">
        <v>203615</v>
      </c>
      <c r="B59491" s="1" t="s">
        <v>203616</v>
      </c>
      <c r="C59491" s="2" t="s">
        <v>203617</v>
      </c>
      <c r="D59491" s="1" t="s">
        <v>203618</v>
      </c>
      <c r="E59491" s="1" t="s">
        <v>43</v>
      </c>
      <c r="F59491" s="1" t="s">
        <v>18</v>
      </c>
      <c r="G59491" s="1" t="s">
        <v>128</v>
      </c>
      <c r="H59491" s="1" t="s">
        <v>129</v>
      </c>
      <c r="I59491" s="1" t="s">
        <v>130</v>
      </c>
      <c r="J59491" s="1" t="s">
        <v>130</v>
      </c>
      <c r="K59491" s="1">
        <v>1.0</v>
      </c>
      <c r="M59491" s="3">
        <v>39462.0</v>
      </c>
      <c r="N59491" s="3">
        <v>39462.0</v>
      </c>
    </row>
    <row r="59492">
      <c r="A59492" s="1" t="s">
        <v>203619</v>
      </c>
      <c r="B59492" s="1" t="s">
        <v>203620</v>
      </c>
      <c r="C59492" s="2" t="s">
        <v>203621</v>
      </c>
      <c r="D59492" s="1" t="s">
        <v>70</v>
      </c>
      <c r="E59492" s="1">
        <v>4.4642E7</v>
      </c>
      <c r="F59492" s="1" t="s">
        <v>18</v>
      </c>
      <c r="G59492" s="1" t="s">
        <v>25</v>
      </c>
      <c r="H59492" s="1" t="s">
        <v>1011</v>
      </c>
      <c r="I59492" s="1" t="s">
        <v>1035</v>
      </c>
      <c r="J59492" s="1" t="s">
        <v>1035</v>
      </c>
      <c r="K59492" s="1">
        <v>4.0</v>
      </c>
      <c r="L59492" s="3">
        <v>38353.0</v>
      </c>
      <c r="M59492" s="3">
        <v>39902.0</v>
      </c>
      <c r="N59492" s="3">
        <v>41019.0</v>
      </c>
    </row>
    <row r="59493">
      <c r="A59493" s="1" t="s">
        <v>203622</v>
      </c>
      <c r="B59493" s="1" t="s">
        <v>203623</v>
      </c>
      <c r="C59493" s="2" t="s">
        <v>203624</v>
      </c>
      <c r="D59493" s="1" t="s">
        <v>71293</v>
      </c>
      <c r="E59493" s="1">
        <v>3.5E7</v>
      </c>
      <c r="F59493" s="1" t="s">
        <v>689</v>
      </c>
      <c r="G59493" s="1" t="s">
        <v>25</v>
      </c>
      <c r="H59493" s="1" t="s">
        <v>1011</v>
      </c>
      <c r="I59493" s="1" t="s">
        <v>1035</v>
      </c>
      <c r="J59493" s="1" t="s">
        <v>1035</v>
      </c>
      <c r="K59493" s="1">
        <v>1.0</v>
      </c>
      <c r="L59493" s="3">
        <v>39083.0</v>
      </c>
      <c r="M59493" s="3">
        <v>41800.0</v>
      </c>
      <c r="N59493" s="3">
        <v>41800.0</v>
      </c>
    </row>
    <row r="59494">
      <c r="A59494" s="1" t="s">
        <v>203625</v>
      </c>
      <c r="B59494" s="1" t="s">
        <v>203626</v>
      </c>
      <c r="C59494" s="2" t="s">
        <v>203627</v>
      </c>
      <c r="D59494" s="1" t="s">
        <v>2326</v>
      </c>
      <c r="E59494" s="1" t="s">
        <v>43</v>
      </c>
      <c r="F59494" s="1" t="s">
        <v>18</v>
      </c>
      <c r="G59494" s="1" t="s">
        <v>25</v>
      </c>
      <c r="H59494" s="1" t="s">
        <v>1352</v>
      </c>
      <c r="I59494" s="1" t="s">
        <v>1353</v>
      </c>
      <c r="J59494" s="1" t="s">
        <v>1353</v>
      </c>
      <c r="K59494" s="1">
        <v>1.0</v>
      </c>
      <c r="L59494" s="3">
        <v>40026.0</v>
      </c>
      <c r="M59494" s="3">
        <v>41226.0</v>
      </c>
      <c r="N59494" s="3">
        <v>41226.0</v>
      </c>
    </row>
    <row r="59495">
      <c r="A59495" s="1" t="s">
        <v>203628</v>
      </c>
      <c r="B59495" s="1" t="s">
        <v>203629</v>
      </c>
      <c r="C59495" s="2" t="s">
        <v>203630</v>
      </c>
      <c r="D59495" s="1" t="s">
        <v>56</v>
      </c>
      <c r="E59495" s="1">
        <v>1.0E7</v>
      </c>
      <c r="F59495" s="1" t="s">
        <v>18</v>
      </c>
      <c r="G59495" s="1" t="s">
        <v>25</v>
      </c>
      <c r="H59495" s="1" t="s">
        <v>64</v>
      </c>
      <c r="I59495" s="1" t="s">
        <v>1221</v>
      </c>
      <c r="J59495" s="1" t="s">
        <v>1221</v>
      </c>
      <c r="K59495" s="1">
        <v>2.0</v>
      </c>
      <c r="M59495" s="3">
        <v>41521.0</v>
      </c>
      <c r="N59495" s="3">
        <v>42170.0</v>
      </c>
    </row>
    <row r="59496">
      <c r="A59496" s="1" t="s">
        <v>203631</v>
      </c>
      <c r="B59496" s="1" t="s">
        <v>203632</v>
      </c>
      <c r="C59496" s="2" t="s">
        <v>203633</v>
      </c>
      <c r="E59496" s="1" t="s">
        <v>43</v>
      </c>
      <c r="F59496" s="1" t="s">
        <v>18</v>
      </c>
      <c r="G59496" s="1" t="s">
        <v>25</v>
      </c>
      <c r="H59496" s="1" t="s">
        <v>9101</v>
      </c>
      <c r="I59496" s="1" t="s">
        <v>87174</v>
      </c>
      <c r="J59496" s="1" t="s">
        <v>14786</v>
      </c>
      <c r="K59496" s="1">
        <v>1.0</v>
      </c>
      <c r="L59496" s="3">
        <v>28856.0</v>
      </c>
      <c r="M59496" s="3">
        <v>35272.0</v>
      </c>
      <c r="N59496" s="3">
        <v>35272.0</v>
      </c>
    </row>
    <row r="59497">
      <c r="A59497" s="1" t="s">
        <v>203634</v>
      </c>
      <c r="B59497" s="1" t="s">
        <v>203635</v>
      </c>
      <c r="C59497" s="2" t="s">
        <v>203636</v>
      </c>
      <c r="D59497" s="1" t="s">
        <v>12835</v>
      </c>
      <c r="E59497" s="1">
        <v>1000000.0</v>
      </c>
      <c r="F59497" s="1" t="s">
        <v>18</v>
      </c>
      <c r="G59497" s="1" t="s">
        <v>57</v>
      </c>
      <c r="H59497" s="1" t="s">
        <v>202</v>
      </c>
      <c r="I59497" s="1" t="s">
        <v>203</v>
      </c>
      <c r="J59497" s="1" t="s">
        <v>15550</v>
      </c>
      <c r="K59497" s="1">
        <v>1.0</v>
      </c>
      <c r="L59497" s="3">
        <v>41548.0</v>
      </c>
      <c r="M59497" s="3">
        <v>42019.0</v>
      </c>
      <c r="N59497" s="3">
        <v>42019.0</v>
      </c>
    </row>
    <row r="59498">
      <c r="A59498" s="1" t="s">
        <v>203637</v>
      </c>
      <c r="B59498" s="1" t="s">
        <v>203638</v>
      </c>
      <c r="C59498" s="2" t="s">
        <v>203639</v>
      </c>
      <c r="D59498" s="1" t="s">
        <v>36</v>
      </c>
      <c r="E59498" s="1">
        <v>1300000.0</v>
      </c>
      <c r="F59498" s="1" t="s">
        <v>207</v>
      </c>
      <c r="G59498" s="1" t="s">
        <v>406</v>
      </c>
      <c r="H59498" s="1">
        <v>40.0</v>
      </c>
      <c r="I59498" s="1" t="s">
        <v>980</v>
      </c>
      <c r="J59498" s="1" t="s">
        <v>980</v>
      </c>
      <c r="K59498" s="1">
        <v>2.0</v>
      </c>
      <c r="L59498" s="3">
        <v>40925.0</v>
      </c>
      <c r="M59498" s="3">
        <v>40940.0</v>
      </c>
      <c r="N59498" s="3">
        <v>41759.0</v>
      </c>
    </row>
    <row r="59499">
      <c r="A59499" s="1" t="s">
        <v>203640</v>
      </c>
      <c r="B59499" s="1" t="s">
        <v>203641</v>
      </c>
      <c r="C59499" s="2" t="s">
        <v>203642</v>
      </c>
      <c r="D59499" s="1" t="s">
        <v>203643</v>
      </c>
      <c r="E59499" s="1">
        <v>350000.0</v>
      </c>
      <c r="F59499" s="1" t="s">
        <v>18</v>
      </c>
      <c r="G59499" s="1" t="s">
        <v>25</v>
      </c>
      <c r="H59499" s="1" t="s">
        <v>106</v>
      </c>
      <c r="I59499" s="1" t="s">
        <v>107</v>
      </c>
      <c r="J59499" s="1" t="s">
        <v>108</v>
      </c>
      <c r="K59499" s="1">
        <v>1.0</v>
      </c>
      <c r="L59499" s="3">
        <v>40909.0</v>
      </c>
      <c r="M59499" s="3">
        <v>41279.0</v>
      </c>
      <c r="N59499" s="3">
        <v>41279.0</v>
      </c>
    </row>
    <row r="59500">
      <c r="A59500" s="1" t="s">
        <v>203644</v>
      </c>
      <c r="B59500" s="1" t="s">
        <v>203645</v>
      </c>
      <c r="C59500" s="2" t="s">
        <v>203646</v>
      </c>
      <c r="D59500" s="1" t="s">
        <v>203647</v>
      </c>
      <c r="E59500" s="1">
        <v>6750000.0</v>
      </c>
      <c r="F59500" s="1" t="s">
        <v>18</v>
      </c>
      <c r="G59500" s="1" t="s">
        <v>25</v>
      </c>
      <c r="H59500" s="1" t="s">
        <v>121</v>
      </c>
      <c r="I59500" s="1" t="s">
        <v>528</v>
      </c>
      <c r="J59500" s="1" t="s">
        <v>634</v>
      </c>
      <c r="K59500" s="1">
        <v>2.0</v>
      </c>
      <c r="L59500" s="3">
        <v>37257.0</v>
      </c>
      <c r="M59500" s="3">
        <v>38778.0</v>
      </c>
      <c r="N59500" s="3">
        <v>41865.0</v>
      </c>
    </row>
    <row r="59501">
      <c r="A59501" s="1" t="s">
        <v>203648</v>
      </c>
      <c r="B59501" s="1" t="s">
        <v>203649</v>
      </c>
      <c r="C59501" s="2" t="s">
        <v>203650</v>
      </c>
      <c r="D59501" s="1" t="s">
        <v>3372</v>
      </c>
      <c r="E59501" s="1">
        <v>6.9325793E7</v>
      </c>
      <c r="F59501" s="1" t="s">
        <v>113</v>
      </c>
      <c r="G59501" s="1" t="s">
        <v>25</v>
      </c>
      <c r="H59501" s="1" t="s">
        <v>158</v>
      </c>
      <c r="I59501" s="1" t="s">
        <v>244</v>
      </c>
      <c r="J59501" s="1" t="s">
        <v>245</v>
      </c>
      <c r="K59501" s="1">
        <v>3.0</v>
      </c>
      <c r="L59501" s="3">
        <v>37987.0</v>
      </c>
      <c r="M59501" s="3">
        <v>39141.0</v>
      </c>
      <c r="N59501" s="3">
        <v>40701.0</v>
      </c>
    </row>
    <row r="59502">
      <c r="A59502" s="1" t="s">
        <v>203651</v>
      </c>
      <c r="B59502" s="1" t="s">
        <v>203652</v>
      </c>
      <c r="C59502" s="2" t="s">
        <v>203653</v>
      </c>
      <c r="D59502" s="1" t="s">
        <v>203654</v>
      </c>
      <c r="E59502" s="1">
        <v>1140000.0</v>
      </c>
      <c r="F59502" s="1" t="s">
        <v>18</v>
      </c>
      <c r="G59502" s="1" t="s">
        <v>1062</v>
      </c>
      <c r="H59502" s="1">
        <v>7.0</v>
      </c>
      <c r="I59502" s="1" t="s">
        <v>18880</v>
      </c>
      <c r="J59502" s="1" t="s">
        <v>18881</v>
      </c>
      <c r="K59502" s="1">
        <v>1.0</v>
      </c>
      <c r="L59502" s="3">
        <v>38353.0</v>
      </c>
      <c r="M59502" s="3">
        <v>39461.0</v>
      </c>
      <c r="N59502" s="3">
        <v>39461.0</v>
      </c>
    </row>
    <row r="59503">
      <c r="A59503" s="1" t="s">
        <v>203655</v>
      </c>
      <c r="B59503" s="1" t="s">
        <v>203656</v>
      </c>
      <c r="C59503" s="2" t="s">
        <v>203657</v>
      </c>
      <c r="D59503" s="1" t="s">
        <v>5471</v>
      </c>
      <c r="E59503" s="1">
        <v>2.6695027E8</v>
      </c>
      <c r="F59503" s="1" t="s">
        <v>689</v>
      </c>
      <c r="G59503" s="1" t="s">
        <v>25</v>
      </c>
      <c r="H59503" s="1" t="s">
        <v>64</v>
      </c>
      <c r="I59503" s="1" t="s">
        <v>6512</v>
      </c>
      <c r="J59503" s="1" t="s">
        <v>6513</v>
      </c>
      <c r="K59503" s="1">
        <v>7.0</v>
      </c>
      <c r="L59503" s="3">
        <v>35796.0</v>
      </c>
      <c r="M59503" s="3">
        <v>39538.0</v>
      </c>
      <c r="N59503" s="3">
        <v>42237.0</v>
      </c>
    </row>
    <row r="59504">
      <c r="A59504" s="1" t="s">
        <v>203658</v>
      </c>
      <c r="B59504" s="1" t="s">
        <v>203659</v>
      </c>
      <c r="C59504" s="2" t="s">
        <v>203660</v>
      </c>
      <c r="D59504" s="1" t="s">
        <v>203661</v>
      </c>
      <c r="E59504" s="1">
        <v>591966.0</v>
      </c>
      <c r="F59504" s="1" t="s">
        <v>18</v>
      </c>
      <c r="G59504" s="1" t="s">
        <v>366</v>
      </c>
      <c r="H59504" s="1">
        <v>26.0</v>
      </c>
      <c r="I59504" s="1" t="s">
        <v>367</v>
      </c>
      <c r="J59504" s="1" t="s">
        <v>367</v>
      </c>
      <c r="K59504" s="1">
        <v>3.0</v>
      </c>
      <c r="L59504" s="3">
        <v>41244.0</v>
      </c>
      <c r="M59504" s="3">
        <v>41557.0</v>
      </c>
      <c r="N59504" s="3">
        <v>42216.0</v>
      </c>
    </row>
    <row r="59505">
      <c r="A59505" s="1" t="s">
        <v>203662</v>
      </c>
      <c r="B59505" s="1" t="s">
        <v>203663</v>
      </c>
      <c r="C59505" s="2" t="s">
        <v>203664</v>
      </c>
      <c r="D59505" s="1" t="s">
        <v>203665</v>
      </c>
      <c r="E59505" s="1">
        <v>1.8679648E7</v>
      </c>
      <c r="F59505" s="1" t="s">
        <v>18</v>
      </c>
      <c r="G59505" s="1" t="s">
        <v>366</v>
      </c>
      <c r="H59505" s="1">
        <v>6.0</v>
      </c>
      <c r="I59505" s="1" t="s">
        <v>3209</v>
      </c>
      <c r="J59505" s="1" t="s">
        <v>47440</v>
      </c>
      <c r="K59505" s="1">
        <v>1.0</v>
      </c>
      <c r="M59505" s="3">
        <v>40697.0</v>
      </c>
      <c r="N59505" s="3">
        <v>40697.0</v>
      </c>
    </row>
    <row r="59506">
      <c r="A59506" s="1" t="s">
        <v>203666</v>
      </c>
      <c r="B59506" s="1" t="s">
        <v>203667</v>
      </c>
      <c r="C59506" s="2" t="s">
        <v>203668</v>
      </c>
      <c r="D59506" s="1" t="s">
        <v>81</v>
      </c>
      <c r="E59506" s="1">
        <v>250000.0</v>
      </c>
      <c r="F59506" s="1" t="s">
        <v>18</v>
      </c>
      <c r="G59506" s="1" t="s">
        <v>25</v>
      </c>
      <c r="H59506" s="1" t="s">
        <v>89</v>
      </c>
      <c r="I59506" s="1" t="s">
        <v>90</v>
      </c>
      <c r="J59506" s="1" t="s">
        <v>24814</v>
      </c>
      <c r="K59506" s="1">
        <v>1.0</v>
      </c>
      <c r="L59506" s="3">
        <v>41760.0</v>
      </c>
      <c r="M59506" s="3">
        <v>41996.0</v>
      </c>
      <c r="N59506" s="3">
        <v>41996.0</v>
      </c>
    </row>
    <row r="59507">
      <c r="A59507" s="1" t="s">
        <v>203669</v>
      </c>
      <c r="B59507" s="1" t="s">
        <v>203670</v>
      </c>
      <c r="C59507" s="2" t="s">
        <v>203671</v>
      </c>
      <c r="D59507" s="1" t="s">
        <v>203672</v>
      </c>
      <c r="E59507" s="1">
        <v>4014726.0</v>
      </c>
      <c r="F59507" s="1" t="s">
        <v>18</v>
      </c>
      <c r="G59507" s="1" t="s">
        <v>128</v>
      </c>
      <c r="H59507" s="1" t="s">
        <v>129</v>
      </c>
      <c r="I59507" s="1" t="s">
        <v>130</v>
      </c>
      <c r="J59507" s="1" t="s">
        <v>130</v>
      </c>
      <c r="K59507" s="1">
        <v>1.0</v>
      </c>
      <c r="L59507" s="3">
        <v>39449.0</v>
      </c>
      <c r="M59507" s="3">
        <v>39448.0</v>
      </c>
      <c r="N59507" s="3">
        <v>39448.0</v>
      </c>
    </row>
    <row r="59508">
      <c r="A59508" s="1" t="s">
        <v>203673</v>
      </c>
      <c r="B59508" s="1" t="s">
        <v>203674</v>
      </c>
      <c r="C59508" s="2" t="s">
        <v>203675</v>
      </c>
      <c r="D59508" s="1" t="s">
        <v>203676</v>
      </c>
      <c r="E59508" s="1">
        <v>40000.0</v>
      </c>
      <c r="F59508" s="1" t="s">
        <v>18</v>
      </c>
      <c r="G59508" s="1" t="s">
        <v>25</v>
      </c>
      <c r="H59508" s="1" t="s">
        <v>142</v>
      </c>
      <c r="I59508" s="1" t="s">
        <v>143</v>
      </c>
      <c r="J59508" s="1" t="s">
        <v>143</v>
      </c>
      <c r="K59508" s="1">
        <v>1.0</v>
      </c>
      <c r="L59508" s="3">
        <v>40725.0</v>
      </c>
      <c r="M59508" s="3">
        <v>40729.0</v>
      </c>
      <c r="N59508" s="3">
        <v>40729.0</v>
      </c>
    </row>
    <row r="59509">
      <c r="A59509" s="1" t="s">
        <v>203677</v>
      </c>
      <c r="B59509" s="1" t="s">
        <v>203678</v>
      </c>
      <c r="C59509" s="2" t="s">
        <v>203679</v>
      </c>
      <c r="D59509" s="1" t="s">
        <v>50</v>
      </c>
      <c r="E59509" s="1">
        <v>3675790.0</v>
      </c>
      <c r="F59509" s="1" t="s">
        <v>18</v>
      </c>
      <c r="G59509" s="1" t="s">
        <v>25</v>
      </c>
      <c r="H59509" s="1" t="s">
        <v>286</v>
      </c>
      <c r="I59509" s="1" t="s">
        <v>874</v>
      </c>
      <c r="J59509" s="1" t="s">
        <v>874</v>
      </c>
      <c r="K59509" s="1">
        <v>2.0</v>
      </c>
      <c r="L59509" s="3">
        <v>40695.0</v>
      </c>
      <c r="M59509" s="3">
        <v>40836.0</v>
      </c>
      <c r="N59509" s="3">
        <v>41158.0</v>
      </c>
    </row>
    <row r="59510">
      <c r="A59510" s="1" t="s">
        <v>203680</v>
      </c>
      <c r="B59510" s="1" t="s">
        <v>203681</v>
      </c>
      <c r="C59510" s="2" t="s">
        <v>203682</v>
      </c>
      <c r="D59510" s="1" t="s">
        <v>357</v>
      </c>
      <c r="E59510" s="1">
        <v>2.5E7</v>
      </c>
      <c r="F59510" s="1" t="s">
        <v>18</v>
      </c>
      <c r="G59510" s="1" t="s">
        <v>25</v>
      </c>
      <c r="H59510" s="1" t="s">
        <v>1234</v>
      </c>
      <c r="I59510" s="1" t="s">
        <v>91836</v>
      </c>
      <c r="J59510" s="1" t="s">
        <v>203683</v>
      </c>
      <c r="K59510" s="1">
        <v>1.0</v>
      </c>
      <c r="M59510" s="3">
        <v>37593.0</v>
      </c>
      <c r="N59510" s="3">
        <v>37593.0</v>
      </c>
    </row>
    <row r="59511">
      <c r="A59511" s="1" t="s">
        <v>203684</v>
      </c>
      <c r="B59511" s="1" t="s">
        <v>203685</v>
      </c>
      <c r="C59511" s="2" t="s">
        <v>203686</v>
      </c>
      <c r="D59511" s="1" t="s">
        <v>56</v>
      </c>
      <c r="E59511" s="1">
        <v>9.55E7</v>
      </c>
      <c r="F59511" s="1" t="s">
        <v>18</v>
      </c>
      <c r="G59511" s="1" t="s">
        <v>19</v>
      </c>
      <c r="H59511" s="1">
        <v>25.0</v>
      </c>
      <c r="I59511" s="1" t="s">
        <v>151</v>
      </c>
      <c r="J59511" s="1" t="s">
        <v>151</v>
      </c>
      <c r="K59511" s="1">
        <v>3.0</v>
      </c>
      <c r="M59511" s="3">
        <v>39388.0</v>
      </c>
      <c r="N59511" s="3">
        <v>41618.0</v>
      </c>
    </row>
    <row r="59512">
      <c r="A59512" s="1" t="s">
        <v>203687</v>
      </c>
      <c r="B59512" s="1" t="s">
        <v>203688</v>
      </c>
      <c r="C59512" s="2" t="s">
        <v>203689</v>
      </c>
      <c r="D59512" s="1" t="s">
        <v>75</v>
      </c>
      <c r="E59512" s="1">
        <v>1.8E7</v>
      </c>
      <c r="F59512" s="1" t="s">
        <v>113</v>
      </c>
      <c r="G59512" s="1" t="s">
        <v>699</v>
      </c>
      <c r="H59512" s="1">
        <v>2.0</v>
      </c>
      <c r="I59512" s="1" t="s">
        <v>14075</v>
      </c>
      <c r="J59512" s="1" t="s">
        <v>14075</v>
      </c>
      <c r="K59512" s="1">
        <v>2.0</v>
      </c>
      <c r="L59512" s="3">
        <v>35431.0</v>
      </c>
      <c r="M59512" s="3">
        <v>36504.0</v>
      </c>
      <c r="N59512" s="3">
        <v>39496.0</v>
      </c>
    </row>
    <row r="59513">
      <c r="A59513" s="1" t="s">
        <v>203690</v>
      </c>
      <c r="B59513" s="1" t="s">
        <v>203691</v>
      </c>
      <c r="C59513" s="2" t="s">
        <v>203692</v>
      </c>
      <c r="D59513" s="1" t="s">
        <v>424</v>
      </c>
      <c r="E59513" s="1" t="s">
        <v>43</v>
      </c>
      <c r="F59513" s="1" t="s">
        <v>18</v>
      </c>
      <c r="G59513" s="1" t="s">
        <v>165</v>
      </c>
      <c r="H59513" s="1" t="s">
        <v>166</v>
      </c>
      <c r="I59513" s="1" t="s">
        <v>167</v>
      </c>
      <c r="J59513" s="1" t="s">
        <v>167</v>
      </c>
      <c r="K59513" s="1">
        <v>1.0</v>
      </c>
      <c r="L59513" s="3">
        <v>39083.0</v>
      </c>
      <c r="M59513" s="3">
        <v>39234.0</v>
      </c>
      <c r="N59513" s="3">
        <v>39234.0</v>
      </c>
    </row>
    <row r="59514">
      <c r="A59514" s="1" t="s">
        <v>203693</v>
      </c>
      <c r="B59514" s="1" t="s">
        <v>203694</v>
      </c>
      <c r="C59514" s="2" t="s">
        <v>203695</v>
      </c>
      <c r="D59514" s="1" t="s">
        <v>203696</v>
      </c>
      <c r="E59514" s="1">
        <v>90077.0</v>
      </c>
      <c r="F59514" s="1" t="s">
        <v>18</v>
      </c>
      <c r="G59514" s="1" t="s">
        <v>650</v>
      </c>
      <c r="H59514" s="1">
        <v>20.0</v>
      </c>
      <c r="K59514" s="1">
        <v>2.0</v>
      </c>
      <c r="M59514" s="3">
        <v>40940.0</v>
      </c>
      <c r="N59514" s="3">
        <v>41509.0</v>
      </c>
    </row>
    <row r="59515">
      <c r="A59515" s="1" t="s">
        <v>203697</v>
      </c>
      <c r="B59515" s="1" t="s">
        <v>203698</v>
      </c>
      <c r="C59515" s="2" t="s">
        <v>203699</v>
      </c>
      <c r="D59515" s="1" t="s">
        <v>203700</v>
      </c>
      <c r="E59515" s="1">
        <v>3000000.0</v>
      </c>
      <c r="F59515" s="1" t="s">
        <v>18</v>
      </c>
      <c r="G59515" s="1" t="s">
        <v>25</v>
      </c>
      <c r="H59515" s="1" t="s">
        <v>64</v>
      </c>
      <c r="I59515" s="1" t="s">
        <v>65</v>
      </c>
      <c r="J59515" s="1" t="s">
        <v>71</v>
      </c>
      <c r="K59515" s="1">
        <v>2.0</v>
      </c>
      <c r="L59515" s="3">
        <v>41153.0</v>
      </c>
      <c r="M59515" s="3">
        <v>41946.0</v>
      </c>
      <c r="N59515" s="3">
        <v>42130.0</v>
      </c>
    </row>
    <row r="59516">
      <c r="A59516" s="1" t="s">
        <v>203701</v>
      </c>
      <c r="B59516" s="1" t="s">
        <v>203702</v>
      </c>
      <c r="D59516" s="1" t="s">
        <v>285</v>
      </c>
      <c r="E59516" s="1" t="s">
        <v>43</v>
      </c>
      <c r="F59516" s="1" t="s">
        <v>18</v>
      </c>
      <c r="G59516" s="1" t="s">
        <v>25</v>
      </c>
      <c r="H59516" s="1" t="s">
        <v>3993</v>
      </c>
      <c r="I59516" s="1" t="s">
        <v>3994</v>
      </c>
      <c r="J59516" s="1" t="s">
        <v>93369</v>
      </c>
      <c r="K59516" s="1">
        <v>1.0</v>
      </c>
      <c r="L59516" s="3">
        <v>41189.0</v>
      </c>
      <c r="M59516" s="3">
        <v>41189.0</v>
      </c>
      <c r="N59516" s="3">
        <v>41189.0</v>
      </c>
    </row>
    <row r="59517">
      <c r="A59517" s="1" t="s">
        <v>203703</v>
      </c>
      <c r="B59517" s="1" t="s">
        <v>203704</v>
      </c>
      <c r="C59517" s="2" t="s">
        <v>203705</v>
      </c>
      <c r="D59517" s="1" t="s">
        <v>203706</v>
      </c>
      <c r="E59517" s="1">
        <v>190000.0</v>
      </c>
      <c r="F59517" s="1" t="s">
        <v>18</v>
      </c>
      <c r="G59517" s="1" t="s">
        <v>25</v>
      </c>
      <c r="H59517" s="1" t="s">
        <v>106</v>
      </c>
      <c r="I59517" s="1" t="s">
        <v>107</v>
      </c>
      <c r="J59517" s="1" t="s">
        <v>108</v>
      </c>
      <c r="K59517" s="1">
        <v>2.0</v>
      </c>
      <c r="L59517" s="3">
        <v>41275.0</v>
      </c>
      <c r="M59517" s="3">
        <v>41477.0</v>
      </c>
      <c r="N59517" s="3">
        <v>42040.0</v>
      </c>
    </row>
    <row r="59518">
      <c r="A59518" s="1" t="s">
        <v>203707</v>
      </c>
      <c r="B59518" s="2" t="s">
        <v>203708</v>
      </c>
      <c r="C59518" s="2" t="s">
        <v>203709</v>
      </c>
      <c r="E59518" s="1" t="s">
        <v>43</v>
      </c>
      <c r="F59518" s="1" t="s">
        <v>18</v>
      </c>
      <c r="K59518" s="1">
        <v>1.0</v>
      </c>
      <c r="L59518" s="3">
        <v>29952.0</v>
      </c>
      <c r="M59518" s="3">
        <v>40842.0</v>
      </c>
      <c r="N59518" s="3">
        <v>40842.0</v>
      </c>
    </row>
    <row r="59519">
      <c r="A59519" s="1" t="s">
        <v>203710</v>
      </c>
      <c r="B59519" s="1" t="s">
        <v>203711</v>
      </c>
      <c r="C59519" s="2" t="s">
        <v>203712</v>
      </c>
      <c r="D59519" s="1" t="s">
        <v>70</v>
      </c>
      <c r="E59519" s="1">
        <v>1100000.0</v>
      </c>
      <c r="F59519" s="1" t="s">
        <v>18</v>
      </c>
      <c r="G59519" s="1" t="s">
        <v>1138</v>
      </c>
      <c r="H59519" s="1">
        <v>2.0</v>
      </c>
      <c r="I59519" s="1" t="s">
        <v>1745</v>
      </c>
      <c r="J59519" s="1" t="s">
        <v>1746</v>
      </c>
      <c r="K59519" s="1">
        <v>2.0</v>
      </c>
      <c r="L59519" s="3">
        <v>41640.0</v>
      </c>
      <c r="M59519" s="3">
        <v>41954.0</v>
      </c>
      <c r="N59519" s="3">
        <v>42235.0</v>
      </c>
    </row>
    <row r="59520">
      <c r="A59520" s="1" t="s">
        <v>203713</v>
      </c>
      <c r="B59520" s="1" t="s">
        <v>203714</v>
      </c>
      <c r="C59520" s="2" t="s">
        <v>203715</v>
      </c>
      <c r="D59520" s="1" t="s">
        <v>1247</v>
      </c>
      <c r="E59520" s="1">
        <v>6111350.0</v>
      </c>
      <c r="F59520" s="1" t="s">
        <v>18</v>
      </c>
      <c r="G59520" s="1" t="s">
        <v>165</v>
      </c>
      <c r="H59520" s="1" t="s">
        <v>166</v>
      </c>
      <c r="I59520" s="1" t="s">
        <v>167</v>
      </c>
      <c r="J59520" s="1" t="s">
        <v>167</v>
      </c>
      <c r="K59520" s="1">
        <v>1.0</v>
      </c>
      <c r="L59520" s="3">
        <v>38718.0</v>
      </c>
      <c r="M59520" s="3">
        <v>41572.0</v>
      </c>
      <c r="N59520" s="3">
        <v>41572.0</v>
      </c>
    </row>
    <row r="59521">
      <c r="A59521" s="1" t="s">
        <v>203716</v>
      </c>
      <c r="B59521" s="1" t="s">
        <v>203717</v>
      </c>
      <c r="D59521" s="1" t="s">
        <v>1401</v>
      </c>
      <c r="E59521" s="1">
        <v>2.74E7</v>
      </c>
      <c r="F59521" s="1" t="s">
        <v>113</v>
      </c>
      <c r="G59521" s="1" t="s">
        <v>25</v>
      </c>
      <c r="H59521" s="1" t="s">
        <v>64</v>
      </c>
      <c r="I59521" s="1" t="s">
        <v>95</v>
      </c>
      <c r="J59521" s="1" t="s">
        <v>3082</v>
      </c>
      <c r="K59521" s="1">
        <v>2.0</v>
      </c>
      <c r="L59521" s="3">
        <v>35796.0</v>
      </c>
      <c r="M59521" s="3">
        <v>37770.0</v>
      </c>
      <c r="N59521" s="3">
        <v>38547.0</v>
      </c>
    </row>
    <row r="59522">
      <c r="A59522" s="1" t="s">
        <v>203718</v>
      </c>
      <c r="B59522" s="1" t="s">
        <v>203719</v>
      </c>
      <c r="E59522" s="1">
        <v>25000.0</v>
      </c>
      <c r="F59522" s="1" t="s">
        <v>18</v>
      </c>
      <c r="G59522" s="1" t="s">
        <v>25</v>
      </c>
      <c r="H59522" s="1" t="s">
        <v>286</v>
      </c>
      <c r="I59522" s="1" t="s">
        <v>1030</v>
      </c>
      <c r="J59522" s="1" t="s">
        <v>1030</v>
      </c>
      <c r="K59522" s="1">
        <v>1.0</v>
      </c>
      <c r="M59522" s="3">
        <v>42235.0</v>
      </c>
      <c r="N59522" s="3">
        <v>42235.0</v>
      </c>
    </row>
    <row r="59523">
      <c r="A59523" s="1" t="s">
        <v>203720</v>
      </c>
      <c r="B59523" s="2" t="s">
        <v>203721</v>
      </c>
      <c r="C59523" s="2" t="s">
        <v>203722</v>
      </c>
      <c r="D59523" s="1" t="s">
        <v>203723</v>
      </c>
      <c r="E59523" s="1">
        <v>285000.0</v>
      </c>
      <c r="F59523" s="1" t="s">
        <v>18</v>
      </c>
      <c r="G59523" s="1" t="s">
        <v>25</v>
      </c>
      <c r="H59523" s="1" t="s">
        <v>64</v>
      </c>
      <c r="I59523" s="1" t="s">
        <v>65</v>
      </c>
      <c r="J59523" s="1" t="s">
        <v>71</v>
      </c>
      <c r="K59523" s="1">
        <v>1.0</v>
      </c>
      <c r="L59523" s="3">
        <v>41532.0</v>
      </c>
      <c r="M59523" s="3">
        <v>41975.0</v>
      </c>
      <c r="N59523" s="3">
        <v>41975.0</v>
      </c>
    </row>
    <row r="59524">
      <c r="A59524" s="1" t="s">
        <v>203724</v>
      </c>
      <c r="B59524" s="1" t="s">
        <v>203725</v>
      </c>
      <c r="C59524" s="2" t="s">
        <v>203726</v>
      </c>
      <c r="D59524" s="1" t="s">
        <v>357</v>
      </c>
      <c r="E59524" s="1">
        <v>2030000.0</v>
      </c>
      <c r="F59524" s="1" t="s">
        <v>689</v>
      </c>
      <c r="K59524" s="1">
        <v>1.0</v>
      </c>
      <c r="M59524" s="3">
        <v>38790.0</v>
      </c>
      <c r="N59524" s="3">
        <v>38790.0</v>
      </c>
    </row>
    <row r="59525">
      <c r="A59525" s="1" t="s">
        <v>203727</v>
      </c>
      <c r="B59525" s="1" t="s">
        <v>203728</v>
      </c>
      <c r="C59525" s="2" t="s">
        <v>203729</v>
      </c>
      <c r="D59525" s="1" t="s">
        <v>19988</v>
      </c>
      <c r="E59525" s="1">
        <v>2.0E7</v>
      </c>
      <c r="F59525" s="1" t="s">
        <v>207</v>
      </c>
      <c r="G59525" s="1" t="s">
        <v>37</v>
      </c>
      <c r="H59525" s="1">
        <v>30.0</v>
      </c>
      <c r="I59525" s="1" t="s">
        <v>2714</v>
      </c>
      <c r="J59525" s="1" t="s">
        <v>2714</v>
      </c>
      <c r="K59525" s="1">
        <v>1.0</v>
      </c>
      <c r="L59525" s="3">
        <v>33970.0</v>
      </c>
      <c r="M59525" s="3">
        <v>39749.0</v>
      </c>
      <c r="N59525" s="3">
        <v>39749.0</v>
      </c>
    </row>
    <row r="59526">
      <c r="A59526" s="1" t="s">
        <v>203730</v>
      </c>
      <c r="B59526" s="1" t="s">
        <v>203731</v>
      </c>
      <c r="C59526" s="2" t="s">
        <v>203732</v>
      </c>
      <c r="E59526" s="1" t="s">
        <v>43</v>
      </c>
      <c r="F59526" s="1" t="s">
        <v>18</v>
      </c>
      <c r="G59526" s="1" t="s">
        <v>37</v>
      </c>
      <c r="H59526" s="1">
        <v>22.0</v>
      </c>
      <c r="I59526" s="1" t="s">
        <v>38</v>
      </c>
      <c r="J59526" s="1" t="s">
        <v>38</v>
      </c>
      <c r="K59526" s="1">
        <v>1.0</v>
      </c>
      <c r="M59526" s="3">
        <v>39505.0</v>
      </c>
      <c r="N59526" s="3">
        <v>39505.0</v>
      </c>
    </row>
    <row r="59527">
      <c r="A59527" s="1" t="s">
        <v>203733</v>
      </c>
      <c r="B59527" s="1" t="s">
        <v>203734</v>
      </c>
      <c r="C59527" s="2" t="s">
        <v>203735</v>
      </c>
      <c r="D59527" s="1" t="s">
        <v>203736</v>
      </c>
      <c r="E59527" s="1">
        <v>6748692.0</v>
      </c>
      <c r="F59527" s="1" t="s">
        <v>18</v>
      </c>
      <c r="G59527" s="1" t="s">
        <v>25</v>
      </c>
      <c r="H59527" s="1" t="s">
        <v>430</v>
      </c>
      <c r="I59527" s="1" t="s">
        <v>528</v>
      </c>
      <c r="J59527" s="1" t="s">
        <v>8303</v>
      </c>
      <c r="K59527" s="1">
        <v>5.0</v>
      </c>
      <c r="L59527" s="3">
        <v>40180.0</v>
      </c>
      <c r="M59527" s="3">
        <v>40721.0</v>
      </c>
      <c r="N59527" s="3">
        <v>41313.0</v>
      </c>
    </row>
    <row r="59528">
      <c r="A59528" s="1" t="s">
        <v>203737</v>
      </c>
      <c r="B59528" s="1" t="s">
        <v>203738</v>
      </c>
      <c r="C59528" s="2" t="s">
        <v>203739</v>
      </c>
      <c r="D59528" s="1" t="s">
        <v>203740</v>
      </c>
      <c r="E59528" s="1">
        <v>15000.0</v>
      </c>
      <c r="F59528" s="1" t="s">
        <v>18</v>
      </c>
      <c r="G59528" s="1" t="s">
        <v>25</v>
      </c>
      <c r="H59528" s="1" t="s">
        <v>64</v>
      </c>
      <c r="I59528" s="1" t="s">
        <v>65</v>
      </c>
      <c r="J59528" s="1" t="s">
        <v>1402</v>
      </c>
      <c r="K59528" s="1">
        <v>1.0</v>
      </c>
      <c r="M59528" s="3">
        <v>41734.0</v>
      </c>
      <c r="N59528" s="3">
        <v>41734.0</v>
      </c>
    </row>
    <row r="59529">
      <c r="A59529" s="1" t="s">
        <v>203741</v>
      </c>
      <c r="B59529" s="1" t="s">
        <v>203742</v>
      </c>
      <c r="C59529" s="2" t="s">
        <v>203743</v>
      </c>
      <c r="D59529" s="1" t="s">
        <v>63</v>
      </c>
      <c r="E59529" s="1">
        <v>2899980.0</v>
      </c>
      <c r="F59529" s="1" t="s">
        <v>207</v>
      </c>
      <c r="G59529" s="1" t="s">
        <v>25</v>
      </c>
      <c r="H59529" s="1" t="s">
        <v>972</v>
      </c>
      <c r="I59529" s="1" t="s">
        <v>973</v>
      </c>
      <c r="J59529" s="1" t="s">
        <v>12877</v>
      </c>
      <c r="K59529" s="1">
        <v>2.0</v>
      </c>
      <c r="L59529" s="3">
        <v>39692.0</v>
      </c>
      <c r="M59529" s="3">
        <v>40333.0</v>
      </c>
      <c r="N59529" s="3">
        <v>40487.0</v>
      </c>
    </row>
    <row r="59530">
      <c r="A59530" s="1" t="s">
        <v>203744</v>
      </c>
      <c r="B59530" s="1" t="s">
        <v>203745</v>
      </c>
      <c r="C59530" s="2" t="s">
        <v>203746</v>
      </c>
      <c r="D59530" s="1" t="s">
        <v>56</v>
      </c>
      <c r="E59530" s="1">
        <v>1.15824854651163E7</v>
      </c>
      <c r="F59530" s="1" t="s">
        <v>113</v>
      </c>
      <c r="K59530" s="1">
        <v>1.0</v>
      </c>
      <c r="M59530" s="3">
        <v>39330.0</v>
      </c>
      <c r="N59530" s="3">
        <v>39330.0</v>
      </c>
    </row>
    <row r="59531">
      <c r="A59531" s="1" t="s">
        <v>203747</v>
      </c>
      <c r="B59531" s="1" t="s">
        <v>203748</v>
      </c>
      <c r="D59531" s="1" t="s">
        <v>264</v>
      </c>
      <c r="E59531" s="1">
        <v>8.6E7</v>
      </c>
      <c r="F59531" s="1" t="s">
        <v>113</v>
      </c>
      <c r="G59531" s="1" t="s">
        <v>57</v>
      </c>
      <c r="H59531" s="1" t="s">
        <v>202</v>
      </c>
      <c r="I59531" s="1" t="s">
        <v>12004</v>
      </c>
      <c r="J59531" s="1" t="s">
        <v>12004</v>
      </c>
      <c r="K59531" s="1">
        <v>3.0</v>
      </c>
      <c r="L59531" s="3">
        <v>36526.0</v>
      </c>
      <c r="M59531" s="3">
        <v>37659.0</v>
      </c>
      <c r="N59531" s="3">
        <v>38498.0</v>
      </c>
    </row>
    <row r="59532">
      <c r="A59532" s="1" t="s">
        <v>203749</v>
      </c>
      <c r="B59532" s="1" t="s">
        <v>203750</v>
      </c>
      <c r="C59532" s="2" t="s">
        <v>203751</v>
      </c>
      <c r="E59532" s="1" t="s">
        <v>43</v>
      </c>
      <c r="F59532" s="1" t="s">
        <v>18</v>
      </c>
      <c r="G59532" s="1" t="s">
        <v>4153</v>
      </c>
      <c r="H59532" s="1">
        <v>62.0</v>
      </c>
      <c r="I59532" s="1" t="s">
        <v>203752</v>
      </c>
      <c r="J59532" s="1" t="s">
        <v>203752</v>
      </c>
      <c r="K59532" s="1">
        <v>1.0</v>
      </c>
      <c r="L59532" s="3">
        <v>37257.0</v>
      </c>
      <c r="M59532" s="3">
        <v>40664.0</v>
      </c>
      <c r="N59532" s="3">
        <v>40664.0</v>
      </c>
    </row>
    <row r="59533">
      <c r="A59533" s="1" t="s">
        <v>203753</v>
      </c>
      <c r="B59533" s="1" t="s">
        <v>203754</v>
      </c>
      <c r="C59533" s="2" t="s">
        <v>203755</v>
      </c>
      <c r="D59533" s="1" t="s">
        <v>8643</v>
      </c>
      <c r="E59533" s="1">
        <v>10000.0</v>
      </c>
      <c r="F59533" s="1" t="s">
        <v>18</v>
      </c>
      <c r="G59533" s="1" t="s">
        <v>25</v>
      </c>
      <c r="H59533" s="1" t="s">
        <v>89</v>
      </c>
      <c r="I59533" s="1" t="s">
        <v>10630</v>
      </c>
      <c r="J59533" s="1" t="s">
        <v>10631</v>
      </c>
      <c r="K59533" s="1">
        <v>1.0</v>
      </c>
      <c r="L59533" s="3">
        <v>41453.0</v>
      </c>
      <c r="M59533" s="3">
        <v>41818.0</v>
      </c>
      <c r="N59533" s="3">
        <v>41818.0</v>
      </c>
    </row>
    <row r="59534">
      <c r="A59534" s="1" t="s">
        <v>203756</v>
      </c>
      <c r="B59534" s="1" t="s">
        <v>203757</v>
      </c>
      <c r="C59534" s="2" t="s">
        <v>203758</v>
      </c>
      <c r="D59534" s="1" t="s">
        <v>203759</v>
      </c>
      <c r="E59534" s="1">
        <v>4999990.0</v>
      </c>
      <c r="F59534" s="1" t="s">
        <v>113</v>
      </c>
      <c r="G59534" s="1" t="s">
        <v>25</v>
      </c>
      <c r="H59534" s="1" t="s">
        <v>64</v>
      </c>
      <c r="I59534" s="1" t="s">
        <v>65</v>
      </c>
      <c r="J59534" s="1" t="s">
        <v>1103</v>
      </c>
      <c r="K59534" s="1">
        <v>1.0</v>
      </c>
      <c r="L59534" s="3">
        <v>36526.0</v>
      </c>
      <c r="M59534" s="3">
        <v>39955.0</v>
      </c>
      <c r="N59534" s="3">
        <v>39955.0</v>
      </c>
    </row>
    <row r="59535">
      <c r="A59535" s="1" t="s">
        <v>203760</v>
      </c>
      <c r="B59535" s="1" t="s">
        <v>203761</v>
      </c>
      <c r="C59535" s="2" t="s">
        <v>203762</v>
      </c>
      <c r="D59535" s="1" t="s">
        <v>203763</v>
      </c>
      <c r="E59535" s="1">
        <v>10000.0</v>
      </c>
      <c r="F59535" s="1" t="s">
        <v>18</v>
      </c>
      <c r="G59535" s="1" t="s">
        <v>25</v>
      </c>
      <c r="H59535" s="1" t="s">
        <v>5815</v>
      </c>
      <c r="I59535" s="1" t="s">
        <v>5816</v>
      </c>
      <c r="J59535" s="1" t="s">
        <v>5816</v>
      </c>
      <c r="K59535" s="1">
        <v>1.0</v>
      </c>
      <c r="L59535" s="3">
        <v>40118.0</v>
      </c>
      <c r="M59535" s="3">
        <v>40374.0</v>
      </c>
      <c r="N59535" s="3">
        <v>40374.0</v>
      </c>
    </row>
    <row r="59536">
      <c r="A59536" s="1" t="s">
        <v>203764</v>
      </c>
      <c r="B59536" s="1" t="s">
        <v>203765</v>
      </c>
      <c r="C59536" s="2" t="s">
        <v>203766</v>
      </c>
      <c r="D59536" s="1" t="s">
        <v>203767</v>
      </c>
      <c r="E59536" s="1">
        <v>1400000.0</v>
      </c>
      <c r="F59536" s="1" t="s">
        <v>18</v>
      </c>
      <c r="G59536" s="1" t="s">
        <v>25</v>
      </c>
      <c r="H59536" s="1" t="s">
        <v>808</v>
      </c>
      <c r="I59536" s="1" t="s">
        <v>809</v>
      </c>
      <c r="J59536" s="1" t="s">
        <v>1339</v>
      </c>
      <c r="K59536" s="1">
        <v>4.0</v>
      </c>
      <c r="L59536" s="3">
        <v>39905.0</v>
      </c>
      <c r="M59536" s="3">
        <v>39905.0</v>
      </c>
      <c r="N59536" s="3">
        <v>40554.0</v>
      </c>
    </row>
    <row r="59537">
      <c r="A59537" s="1" t="s">
        <v>203768</v>
      </c>
      <c r="B59537" s="1" t="s">
        <v>203769</v>
      </c>
      <c r="C59537" s="2" t="s">
        <v>203770</v>
      </c>
      <c r="D59537" s="1" t="s">
        <v>203771</v>
      </c>
      <c r="E59537" s="1">
        <v>100000.0</v>
      </c>
      <c r="F59537" s="1" t="s">
        <v>18</v>
      </c>
      <c r="K59537" s="1">
        <v>1.0</v>
      </c>
      <c r="L59537" s="3">
        <v>41671.0</v>
      </c>
      <c r="M59537" s="3">
        <v>41671.0</v>
      </c>
      <c r="N59537" s="3">
        <v>41671.0</v>
      </c>
    </row>
    <row r="59538">
      <c r="A59538" s="1" t="s">
        <v>203772</v>
      </c>
      <c r="B59538" s="1" t="s">
        <v>203773</v>
      </c>
      <c r="C59538" s="2" t="s">
        <v>203774</v>
      </c>
      <c r="D59538" s="1" t="s">
        <v>2326</v>
      </c>
      <c r="E59538" s="1">
        <v>86000.0</v>
      </c>
      <c r="F59538" s="1" t="s">
        <v>207</v>
      </c>
      <c r="G59538" s="1" t="s">
        <v>25</v>
      </c>
      <c r="H59538" s="1" t="s">
        <v>64</v>
      </c>
      <c r="I59538" s="1" t="s">
        <v>3608</v>
      </c>
      <c r="J59538" s="1" t="s">
        <v>203775</v>
      </c>
      <c r="K59538" s="1">
        <v>1.0</v>
      </c>
      <c r="L59538" s="3">
        <v>27403.0</v>
      </c>
      <c r="M59538" s="3">
        <v>41583.0</v>
      </c>
      <c r="N59538" s="3">
        <v>41583.0</v>
      </c>
    </row>
    <row r="59539">
      <c r="A59539" s="1" t="s">
        <v>203776</v>
      </c>
      <c r="B59539" s="1" t="s">
        <v>203777</v>
      </c>
      <c r="C59539" s="2" t="s">
        <v>203778</v>
      </c>
      <c r="D59539" s="1" t="s">
        <v>203779</v>
      </c>
      <c r="E59539" s="1">
        <v>3.385E7</v>
      </c>
      <c r="F59539" s="1" t="s">
        <v>113</v>
      </c>
      <c r="G59539" s="1" t="s">
        <v>128</v>
      </c>
      <c r="H59539" s="1" t="s">
        <v>5601</v>
      </c>
      <c r="I59539" s="1" t="s">
        <v>130</v>
      </c>
      <c r="J59539" s="1" t="s">
        <v>36956</v>
      </c>
      <c r="K59539" s="1">
        <v>3.0</v>
      </c>
      <c r="L59539" s="3">
        <v>36892.0</v>
      </c>
      <c r="M59539" s="3">
        <v>38366.0</v>
      </c>
      <c r="N59539" s="3">
        <v>40094.0</v>
      </c>
    </row>
    <row r="59540">
      <c r="A59540" s="1" t="s">
        <v>203780</v>
      </c>
      <c r="B59540" s="1" t="s">
        <v>203781</v>
      </c>
      <c r="C59540" s="2" t="s">
        <v>203782</v>
      </c>
      <c r="D59540" s="1" t="s">
        <v>203783</v>
      </c>
      <c r="E59540" s="1">
        <v>1.3475E7</v>
      </c>
      <c r="F59540" s="1" t="s">
        <v>18</v>
      </c>
      <c r="G59540" s="1" t="s">
        <v>25</v>
      </c>
      <c r="H59540" s="1" t="s">
        <v>64</v>
      </c>
      <c r="I59540" s="1" t="s">
        <v>65</v>
      </c>
      <c r="J59540" s="1" t="s">
        <v>9798</v>
      </c>
      <c r="K59540" s="1">
        <v>4.0</v>
      </c>
      <c r="L59540" s="3">
        <v>40909.0</v>
      </c>
      <c r="M59540" s="3">
        <v>41099.0</v>
      </c>
      <c r="N59540" s="3">
        <v>42144.0</v>
      </c>
    </row>
    <row r="59541">
      <c r="A59541" s="1" t="s">
        <v>203784</v>
      </c>
      <c r="B59541" s="1" t="s">
        <v>203785</v>
      </c>
      <c r="C59541" s="2" t="s">
        <v>203786</v>
      </c>
      <c r="D59541" s="1" t="s">
        <v>633</v>
      </c>
      <c r="E59541" s="1">
        <v>2.53582E7</v>
      </c>
      <c r="F59541" s="1" t="s">
        <v>207</v>
      </c>
      <c r="G59541" s="1" t="s">
        <v>25</v>
      </c>
      <c r="H59541" s="1" t="s">
        <v>64</v>
      </c>
      <c r="I59541" s="1" t="s">
        <v>1221</v>
      </c>
      <c r="J59541" s="1" t="s">
        <v>1221</v>
      </c>
      <c r="K59541" s="1">
        <v>3.0</v>
      </c>
      <c r="L59541" s="3">
        <v>36161.0</v>
      </c>
      <c r="M59541" s="3">
        <v>40995.0</v>
      </c>
      <c r="N59541" s="3">
        <v>41821.0</v>
      </c>
    </row>
    <row r="59542">
      <c r="A59542" s="1" t="s">
        <v>203787</v>
      </c>
      <c r="B59542" s="1" t="s">
        <v>203788</v>
      </c>
      <c r="C59542" s="2" t="s">
        <v>203789</v>
      </c>
      <c r="D59542" s="1" t="s">
        <v>203790</v>
      </c>
      <c r="E59542" s="1">
        <v>40000.0</v>
      </c>
      <c r="F59542" s="1" t="s">
        <v>18</v>
      </c>
      <c r="G59542" s="1" t="s">
        <v>76</v>
      </c>
      <c r="H59542" s="1">
        <v>12.0</v>
      </c>
      <c r="I59542" s="1" t="s">
        <v>77</v>
      </c>
      <c r="J59542" s="1" t="s">
        <v>77</v>
      </c>
      <c r="K59542" s="1">
        <v>1.0</v>
      </c>
      <c r="L59542" s="3">
        <v>41044.0</v>
      </c>
      <c r="M59542" s="3">
        <v>41246.0</v>
      </c>
      <c r="N59542" s="3">
        <v>41246.0</v>
      </c>
    </row>
    <row r="59543">
      <c r="A59543" s="1" t="s">
        <v>203791</v>
      </c>
      <c r="B59543" s="1" t="s">
        <v>203792</v>
      </c>
      <c r="C59543" s="2" t="s">
        <v>203793</v>
      </c>
      <c r="D59543" s="1" t="s">
        <v>203794</v>
      </c>
      <c r="E59543" s="1">
        <v>1.07E7</v>
      </c>
      <c r="F59543" s="1" t="s">
        <v>18</v>
      </c>
      <c r="G59543" s="1" t="s">
        <v>25</v>
      </c>
      <c r="H59543" s="1" t="s">
        <v>89</v>
      </c>
      <c r="I59543" s="1" t="s">
        <v>1132</v>
      </c>
      <c r="J59543" s="1" t="s">
        <v>16884</v>
      </c>
      <c r="K59543" s="1">
        <v>3.0</v>
      </c>
      <c r="L59543" s="3">
        <v>40544.0</v>
      </c>
      <c r="M59543" s="3">
        <v>40674.0</v>
      </c>
      <c r="N59543" s="3">
        <v>42058.0</v>
      </c>
    </row>
    <row r="59544">
      <c r="A59544" s="1" t="s">
        <v>203795</v>
      </c>
      <c r="B59544" s="1" t="s">
        <v>203796</v>
      </c>
      <c r="C59544" s="2" t="s">
        <v>203797</v>
      </c>
      <c r="D59544" s="1" t="s">
        <v>147412</v>
      </c>
      <c r="E59544" s="1">
        <v>640000.0</v>
      </c>
      <c r="F59544" s="1" t="s">
        <v>18</v>
      </c>
      <c r="G59544" s="1" t="s">
        <v>25</v>
      </c>
      <c r="H59544" s="1" t="s">
        <v>64</v>
      </c>
      <c r="I59544" s="1" t="s">
        <v>65</v>
      </c>
      <c r="J59544" s="1" t="s">
        <v>71</v>
      </c>
      <c r="K59544" s="1">
        <v>1.0</v>
      </c>
      <c r="L59544" s="3">
        <v>41760.0</v>
      </c>
      <c r="M59544" s="3">
        <v>42285.0</v>
      </c>
      <c r="N59544" s="3">
        <v>42285.0</v>
      </c>
    </row>
    <row r="59545">
      <c r="A59545" s="1" t="s">
        <v>203798</v>
      </c>
      <c r="B59545" s="1" t="s">
        <v>203796</v>
      </c>
      <c r="C59545" s="2" t="s">
        <v>203799</v>
      </c>
      <c r="D59545" s="1" t="s">
        <v>203800</v>
      </c>
      <c r="E59545" s="1" t="s">
        <v>43</v>
      </c>
      <c r="F59545" s="1" t="s">
        <v>18</v>
      </c>
      <c r="G59545" s="1" t="s">
        <v>25</v>
      </c>
      <c r="H59545" s="1" t="s">
        <v>527</v>
      </c>
      <c r="I59545" s="1" t="s">
        <v>528</v>
      </c>
      <c r="J59545" s="1" t="s">
        <v>529</v>
      </c>
      <c r="K59545" s="1">
        <v>1.0</v>
      </c>
      <c r="L59545" s="3">
        <v>39814.0</v>
      </c>
      <c r="M59545" s="3">
        <v>41275.0</v>
      </c>
      <c r="N59545" s="3">
        <v>41275.0</v>
      </c>
    </row>
    <row r="59546">
      <c r="A59546" s="1" t="s">
        <v>203801</v>
      </c>
      <c r="B59546" s="1" t="s">
        <v>203796</v>
      </c>
      <c r="C59546" s="2" t="s">
        <v>203802</v>
      </c>
      <c r="D59546" s="1" t="s">
        <v>203803</v>
      </c>
      <c r="E59546" s="1">
        <v>640000.0</v>
      </c>
      <c r="F59546" s="1" t="s">
        <v>18</v>
      </c>
      <c r="G59546" s="1" t="s">
        <v>25</v>
      </c>
      <c r="H59546" s="1" t="s">
        <v>106</v>
      </c>
      <c r="I59546" s="1" t="s">
        <v>107</v>
      </c>
      <c r="J59546" s="1" t="s">
        <v>108</v>
      </c>
      <c r="K59546" s="1">
        <v>1.0</v>
      </c>
      <c r="L59546" s="3">
        <v>41944.0</v>
      </c>
      <c r="M59546" s="3">
        <v>42285.0</v>
      </c>
      <c r="N59546" s="3">
        <v>42285.0</v>
      </c>
    </row>
    <row r="59547">
      <c r="A59547" s="1" t="s">
        <v>203804</v>
      </c>
      <c r="B59547" s="1" t="s">
        <v>203805</v>
      </c>
      <c r="C59547" s="2" t="s">
        <v>203806</v>
      </c>
      <c r="D59547" s="1" t="s">
        <v>203807</v>
      </c>
      <c r="E59547" s="1">
        <v>759000.0</v>
      </c>
      <c r="F59547" s="1" t="s">
        <v>18</v>
      </c>
      <c r="G59547" s="1" t="s">
        <v>25</v>
      </c>
      <c r="H59547" s="1" t="s">
        <v>64</v>
      </c>
      <c r="I59547" s="1" t="s">
        <v>65</v>
      </c>
      <c r="J59547" s="1" t="s">
        <v>1103</v>
      </c>
      <c r="K59547" s="1">
        <v>3.0</v>
      </c>
      <c r="L59547" s="3">
        <v>40695.0</v>
      </c>
      <c r="M59547" s="3">
        <v>40737.0</v>
      </c>
      <c r="N59547" s="3">
        <v>41456.0</v>
      </c>
    </row>
    <row r="59548">
      <c r="A59548" s="1" t="s">
        <v>203808</v>
      </c>
      <c r="B59548" s="1" t="s">
        <v>203809</v>
      </c>
      <c r="C59548" s="2" t="s">
        <v>203810</v>
      </c>
      <c r="D59548" s="1" t="s">
        <v>1903</v>
      </c>
      <c r="E59548" s="1">
        <v>2500000.0</v>
      </c>
      <c r="F59548" s="1" t="s">
        <v>18</v>
      </c>
      <c r="G59548" s="1" t="s">
        <v>25</v>
      </c>
      <c r="H59548" s="1" t="s">
        <v>142</v>
      </c>
      <c r="I59548" s="1" t="s">
        <v>143</v>
      </c>
      <c r="J59548" s="1" t="s">
        <v>143</v>
      </c>
      <c r="K59548" s="1">
        <v>1.0</v>
      </c>
      <c r="L59548" s="3">
        <v>40179.0</v>
      </c>
      <c r="M59548" s="3">
        <v>41480.0</v>
      </c>
      <c r="N59548" s="3">
        <v>41480.0</v>
      </c>
    </row>
    <row r="59549">
      <c r="A59549" s="1" t="s">
        <v>203811</v>
      </c>
      <c r="B59549" s="1" t="s">
        <v>203812</v>
      </c>
      <c r="C59549" s="2" t="s">
        <v>203813</v>
      </c>
      <c r="D59549" s="1" t="s">
        <v>189553</v>
      </c>
      <c r="E59549" s="1">
        <v>871000.0</v>
      </c>
      <c r="F59549" s="1" t="s">
        <v>113</v>
      </c>
      <c r="G59549" s="1" t="s">
        <v>552</v>
      </c>
      <c r="H59549" s="1">
        <v>56.0</v>
      </c>
      <c r="I59549" s="1" t="s">
        <v>2552</v>
      </c>
      <c r="J59549" s="1" t="s">
        <v>2552</v>
      </c>
      <c r="K59549" s="1">
        <v>1.0</v>
      </c>
      <c r="L59549" s="3">
        <v>39001.0</v>
      </c>
      <c r="M59549" s="3">
        <v>40619.0</v>
      </c>
      <c r="N59549" s="3">
        <v>40619.0</v>
      </c>
    </row>
    <row r="59550">
      <c r="A59550" s="1" t="s">
        <v>203814</v>
      </c>
      <c r="B59550" s="1" t="s">
        <v>203815</v>
      </c>
      <c r="C59550" s="2" t="s">
        <v>203816</v>
      </c>
      <c r="D59550" s="1" t="s">
        <v>94</v>
      </c>
      <c r="E59550" s="1">
        <v>1500000.0</v>
      </c>
      <c r="F59550" s="1" t="s">
        <v>18</v>
      </c>
      <c r="G59550" s="1" t="s">
        <v>25</v>
      </c>
      <c r="H59550" s="1" t="s">
        <v>1234</v>
      </c>
      <c r="I59550" s="1" t="s">
        <v>1235</v>
      </c>
      <c r="J59550" s="1" t="s">
        <v>1235</v>
      </c>
      <c r="K59550" s="1">
        <v>1.0</v>
      </c>
      <c r="L59550" s="3">
        <v>40858.0</v>
      </c>
      <c r="M59550" s="3">
        <v>41736.0</v>
      </c>
      <c r="N59550" s="3">
        <v>41736.0</v>
      </c>
    </row>
    <row r="59551">
      <c r="A59551" s="1" t="s">
        <v>203817</v>
      </c>
      <c r="B59551" s="1" t="s">
        <v>203818</v>
      </c>
      <c r="C59551" s="2" t="s">
        <v>203819</v>
      </c>
      <c r="D59551" s="1" t="s">
        <v>99496</v>
      </c>
      <c r="E59551" s="1">
        <v>1.825E7</v>
      </c>
      <c r="F59551" s="1" t="s">
        <v>113</v>
      </c>
      <c r="G59551" s="1" t="s">
        <v>25</v>
      </c>
      <c r="H59551" s="1" t="s">
        <v>64</v>
      </c>
      <c r="I59551" s="1" t="s">
        <v>65</v>
      </c>
      <c r="J59551" s="1" t="s">
        <v>66</v>
      </c>
      <c r="K59551" s="1">
        <v>2.0</v>
      </c>
      <c r="L59551" s="3">
        <v>37257.0</v>
      </c>
      <c r="M59551" s="3">
        <v>38693.0</v>
      </c>
      <c r="N59551" s="3">
        <v>38966.0</v>
      </c>
    </row>
    <row r="59552">
      <c r="A59552" s="1" t="s">
        <v>203820</v>
      </c>
      <c r="B59552" s="1" t="s">
        <v>203821</v>
      </c>
      <c r="C59552" s="2" t="s">
        <v>203822</v>
      </c>
      <c r="D59552" s="1" t="s">
        <v>2326</v>
      </c>
      <c r="E59552" s="1">
        <v>5330000.0</v>
      </c>
      <c r="F59552" s="1" t="s">
        <v>207</v>
      </c>
      <c r="K59552" s="1">
        <v>1.0</v>
      </c>
      <c r="L59552" s="3">
        <v>35431.0</v>
      </c>
      <c r="M59552" s="3">
        <v>40262.0</v>
      </c>
      <c r="N59552" s="3">
        <v>40262.0</v>
      </c>
    </row>
    <row r="59553">
      <c r="A59553" s="1" t="s">
        <v>203823</v>
      </c>
      <c r="B59553" s="1" t="s">
        <v>203824</v>
      </c>
      <c r="C59553" s="2" t="s">
        <v>203825</v>
      </c>
      <c r="D59553" s="1" t="s">
        <v>1247</v>
      </c>
      <c r="E59553" s="1">
        <v>2500000.0</v>
      </c>
      <c r="F59553" s="1" t="s">
        <v>18</v>
      </c>
      <c r="G59553" s="1" t="s">
        <v>25</v>
      </c>
      <c r="H59553" s="1" t="s">
        <v>44</v>
      </c>
      <c r="I59553" s="1" t="s">
        <v>282</v>
      </c>
      <c r="J59553" s="1" t="s">
        <v>282</v>
      </c>
      <c r="K59553" s="1">
        <v>1.0</v>
      </c>
      <c r="M59553" s="3">
        <v>42025.0</v>
      </c>
      <c r="N59553" s="3">
        <v>42025.0</v>
      </c>
    </row>
    <row r="59554">
      <c r="A59554" s="1" t="s">
        <v>203826</v>
      </c>
      <c r="B59554" s="1" t="s">
        <v>203827</v>
      </c>
      <c r="C59554" s="2" t="s">
        <v>203828</v>
      </c>
      <c r="D59554" s="1" t="s">
        <v>75</v>
      </c>
      <c r="E59554" s="1">
        <v>550000.0</v>
      </c>
      <c r="F59554" s="1" t="s">
        <v>18</v>
      </c>
      <c r="G59554" s="1" t="s">
        <v>25</v>
      </c>
      <c r="H59554" s="1" t="s">
        <v>64</v>
      </c>
      <c r="I59554" s="1" t="s">
        <v>6512</v>
      </c>
      <c r="J59554" s="1" t="s">
        <v>12171</v>
      </c>
      <c r="K59554" s="1">
        <v>1.0</v>
      </c>
      <c r="L59554" s="3">
        <v>41078.0</v>
      </c>
      <c r="M59554" s="3">
        <v>41693.0</v>
      </c>
      <c r="N59554" s="3">
        <v>41693.0</v>
      </c>
    </row>
    <row r="59555">
      <c r="A59555" s="1" t="s">
        <v>203829</v>
      </c>
      <c r="B59555" s="1" t="s">
        <v>203830</v>
      </c>
      <c r="C59555" s="2" t="s">
        <v>203831</v>
      </c>
      <c r="D59555" s="1" t="s">
        <v>203832</v>
      </c>
      <c r="E59555" s="1">
        <v>1700000.0</v>
      </c>
      <c r="F59555" s="1" t="s">
        <v>18</v>
      </c>
      <c r="G59555" s="1" t="s">
        <v>25</v>
      </c>
      <c r="H59555" s="1" t="s">
        <v>1272</v>
      </c>
      <c r="I59555" s="1" t="s">
        <v>1273</v>
      </c>
      <c r="J59555" s="1" t="s">
        <v>6283</v>
      </c>
      <c r="K59555" s="1">
        <v>1.0</v>
      </c>
      <c r="L59555" s="3">
        <v>41306.0</v>
      </c>
      <c r="M59555" s="3">
        <v>42276.0</v>
      </c>
      <c r="N59555" s="3">
        <v>42276.0</v>
      </c>
    </row>
    <row r="59556">
      <c r="A59556" s="1" t="s">
        <v>203833</v>
      </c>
      <c r="B59556" s="1" t="s">
        <v>203834</v>
      </c>
      <c r="C59556" s="2" t="s">
        <v>203835</v>
      </c>
      <c r="D59556" s="1" t="s">
        <v>203836</v>
      </c>
      <c r="E59556" s="1" t="s">
        <v>43</v>
      </c>
      <c r="F59556" s="1" t="s">
        <v>207</v>
      </c>
      <c r="G59556" s="1" t="s">
        <v>25</v>
      </c>
      <c r="H59556" s="1" t="s">
        <v>64</v>
      </c>
      <c r="I59556" s="1" t="s">
        <v>95</v>
      </c>
      <c r="J59556" s="1" t="s">
        <v>95</v>
      </c>
      <c r="K59556" s="1">
        <v>1.0</v>
      </c>
      <c r="M59556" s="3">
        <v>40756.0</v>
      </c>
      <c r="N59556" s="3">
        <v>40756.0</v>
      </c>
    </row>
    <row r="59557">
      <c r="A59557" s="1" t="s">
        <v>203837</v>
      </c>
      <c r="B59557" s="1" t="s">
        <v>203838</v>
      </c>
      <c r="C59557" s="2" t="s">
        <v>203839</v>
      </c>
      <c r="D59557" s="1" t="s">
        <v>36</v>
      </c>
      <c r="E59557" s="1" t="s">
        <v>43</v>
      </c>
      <c r="F59557" s="1" t="s">
        <v>207</v>
      </c>
      <c r="K59557" s="1">
        <v>1.0</v>
      </c>
      <c r="M59557" s="3">
        <v>39582.0</v>
      </c>
      <c r="N59557" s="3">
        <v>39582.0</v>
      </c>
    </row>
    <row r="59558">
      <c r="A59558" s="1" t="s">
        <v>203840</v>
      </c>
      <c r="B59558" s="1" t="s">
        <v>203841</v>
      </c>
      <c r="C59558" s="2" t="s">
        <v>203842</v>
      </c>
      <c r="D59558" s="1" t="s">
        <v>203843</v>
      </c>
      <c r="E59558" s="1">
        <v>1000000.0</v>
      </c>
      <c r="F59558" s="1" t="s">
        <v>18</v>
      </c>
      <c r="G59558" s="1" t="s">
        <v>25</v>
      </c>
      <c r="H59558" s="1" t="s">
        <v>5815</v>
      </c>
      <c r="I59558" s="1" t="s">
        <v>5816</v>
      </c>
      <c r="J59558" s="1" t="s">
        <v>5816</v>
      </c>
      <c r="K59558" s="1">
        <v>1.0</v>
      </c>
      <c r="L59558" s="3">
        <v>41744.0</v>
      </c>
      <c r="M59558" s="3">
        <v>41803.0</v>
      </c>
      <c r="N59558" s="3">
        <v>41803.0</v>
      </c>
    </row>
    <row r="59559">
      <c r="A59559" s="1" t="s">
        <v>203844</v>
      </c>
      <c r="B59559" s="1" t="s">
        <v>203845</v>
      </c>
      <c r="D59559" s="1" t="s">
        <v>203846</v>
      </c>
      <c r="E59559" s="1">
        <v>5.56E7</v>
      </c>
      <c r="F59559" s="1" t="s">
        <v>689</v>
      </c>
      <c r="G59559" s="1" t="s">
        <v>25</v>
      </c>
      <c r="H59559" s="1" t="s">
        <v>142</v>
      </c>
      <c r="I59559" s="1" t="s">
        <v>143</v>
      </c>
      <c r="J59559" s="1" t="s">
        <v>143</v>
      </c>
      <c r="K59559" s="1">
        <v>3.0</v>
      </c>
      <c r="M59559" s="3">
        <v>37408.0</v>
      </c>
      <c r="N59559" s="3">
        <v>40057.0</v>
      </c>
    </row>
    <row r="59560">
      <c r="A59560" s="1" t="s">
        <v>203847</v>
      </c>
      <c r="B59560" s="1" t="s">
        <v>203848</v>
      </c>
      <c r="C59560" s="2" t="s">
        <v>203849</v>
      </c>
      <c r="D59560" s="1" t="s">
        <v>203850</v>
      </c>
      <c r="E59560" s="1">
        <v>1400000.0</v>
      </c>
      <c r="F59560" s="1" t="s">
        <v>18</v>
      </c>
      <c r="G59560" s="1" t="s">
        <v>25</v>
      </c>
      <c r="H59560" s="1" t="s">
        <v>64</v>
      </c>
      <c r="I59560" s="1" t="s">
        <v>95</v>
      </c>
      <c r="J59560" s="1" t="s">
        <v>376</v>
      </c>
      <c r="K59560" s="1">
        <v>2.0</v>
      </c>
      <c r="L59560" s="3">
        <v>41225.0</v>
      </c>
      <c r="M59560" s="3">
        <v>41605.0</v>
      </c>
      <c r="N59560" s="3">
        <v>42131.0</v>
      </c>
    </row>
    <row r="59561">
      <c r="A59561" s="1" t="s">
        <v>203851</v>
      </c>
      <c r="B59561" s="1" t="s">
        <v>203852</v>
      </c>
      <c r="C59561" s="2" t="s">
        <v>203853</v>
      </c>
      <c r="E59561" s="1" t="s">
        <v>43</v>
      </c>
      <c r="F59561" s="1" t="s">
        <v>18</v>
      </c>
      <c r="G59561" s="1" t="s">
        <v>25</v>
      </c>
      <c r="H59561" s="1" t="s">
        <v>106</v>
      </c>
      <c r="I59561" s="1" t="s">
        <v>693</v>
      </c>
      <c r="J59561" s="1" t="s">
        <v>203854</v>
      </c>
      <c r="K59561" s="1">
        <v>1.0</v>
      </c>
      <c r="L59561" s="3">
        <v>20090.0</v>
      </c>
      <c r="M59561" s="3">
        <v>42272.0</v>
      </c>
      <c r="N59561" s="3">
        <v>42272.0</v>
      </c>
    </row>
    <row r="59562">
      <c r="A59562" s="1" t="s">
        <v>203855</v>
      </c>
      <c r="B59562" s="1" t="s">
        <v>203856</v>
      </c>
      <c r="C59562" s="2" t="s">
        <v>203857</v>
      </c>
      <c r="D59562" s="1" t="s">
        <v>203858</v>
      </c>
      <c r="E59562" s="1">
        <v>2.15E7</v>
      </c>
      <c r="F59562" s="1" t="s">
        <v>18</v>
      </c>
      <c r="G59562" s="1" t="s">
        <v>25</v>
      </c>
      <c r="H59562" s="1" t="s">
        <v>64</v>
      </c>
      <c r="I59562" s="1" t="s">
        <v>65</v>
      </c>
      <c r="J59562" s="1" t="s">
        <v>723</v>
      </c>
      <c r="K59562" s="1">
        <v>3.0</v>
      </c>
      <c r="L59562" s="3">
        <v>41575.0</v>
      </c>
      <c r="M59562" s="3">
        <v>41883.0</v>
      </c>
      <c r="N59562" s="3">
        <v>42185.0</v>
      </c>
    </row>
    <row r="59563">
      <c r="A59563" s="1" t="s">
        <v>203859</v>
      </c>
      <c r="B59563" s="1" t="s">
        <v>203860</v>
      </c>
      <c r="C59563" s="2" t="s">
        <v>203861</v>
      </c>
      <c r="D59563" s="1" t="s">
        <v>203862</v>
      </c>
      <c r="E59563" s="1">
        <v>120000.0</v>
      </c>
      <c r="F59563" s="1" t="s">
        <v>18</v>
      </c>
      <c r="G59563" s="1" t="s">
        <v>25</v>
      </c>
      <c r="H59563" s="1" t="s">
        <v>3993</v>
      </c>
      <c r="I59563" s="1" t="s">
        <v>3163</v>
      </c>
      <c r="J59563" s="1" t="s">
        <v>3163</v>
      </c>
      <c r="K59563" s="1">
        <v>1.0</v>
      </c>
      <c r="L59563" s="3">
        <v>41016.0</v>
      </c>
      <c r="M59563" s="3">
        <v>41436.0</v>
      </c>
      <c r="N59563" s="3">
        <v>41436.0</v>
      </c>
    </row>
    <row r="59564">
      <c r="A59564" s="1" t="s">
        <v>203863</v>
      </c>
      <c r="B59564" s="1" t="s">
        <v>203864</v>
      </c>
      <c r="E59564" s="1">
        <v>33932.0454236981</v>
      </c>
      <c r="F59564" s="1" t="s">
        <v>18</v>
      </c>
      <c r="K59564" s="1">
        <v>1.0</v>
      </c>
      <c r="L59564" s="3">
        <v>42248.0</v>
      </c>
      <c r="M59564" s="3">
        <v>42262.0</v>
      </c>
      <c r="N59564" s="3">
        <v>42262.0</v>
      </c>
    </row>
    <row r="59565">
      <c r="A59565" s="1" t="s">
        <v>203865</v>
      </c>
      <c r="B59565" s="1" t="s">
        <v>203866</v>
      </c>
      <c r="D59565" s="1" t="s">
        <v>203867</v>
      </c>
      <c r="E59565" s="1">
        <v>1.45E7</v>
      </c>
      <c r="F59565" s="1" t="s">
        <v>207</v>
      </c>
      <c r="G59565" s="1" t="s">
        <v>25</v>
      </c>
      <c r="H59565" s="1" t="s">
        <v>286</v>
      </c>
      <c r="I59565" s="1" t="s">
        <v>874</v>
      </c>
      <c r="J59565" s="1" t="s">
        <v>874</v>
      </c>
      <c r="K59565" s="1">
        <v>2.0</v>
      </c>
      <c r="L59565" s="3">
        <v>37257.0</v>
      </c>
      <c r="M59565" s="3">
        <v>37893.0</v>
      </c>
      <c r="N59565" s="3">
        <v>37894.0</v>
      </c>
    </row>
    <row r="59566">
      <c r="A59566" s="1" t="s">
        <v>203868</v>
      </c>
      <c r="B59566" s="1" t="s">
        <v>203869</v>
      </c>
      <c r="C59566" s="2" t="s">
        <v>203870</v>
      </c>
      <c r="D59566" s="1" t="s">
        <v>203871</v>
      </c>
      <c r="E59566" s="1">
        <v>1.0E7</v>
      </c>
      <c r="F59566" s="1" t="s">
        <v>18</v>
      </c>
      <c r="G59566" s="1" t="s">
        <v>19</v>
      </c>
      <c r="H59566" s="1">
        <v>10.0</v>
      </c>
      <c r="I59566" s="1" t="s">
        <v>672</v>
      </c>
      <c r="J59566" s="1" t="s">
        <v>673</v>
      </c>
      <c r="K59566" s="1">
        <v>1.0</v>
      </c>
      <c r="M59566" s="3">
        <v>42138.0</v>
      </c>
      <c r="N59566" s="3">
        <v>42138.0</v>
      </c>
    </row>
    <row r="59567">
      <c r="A59567" s="1" t="s">
        <v>203872</v>
      </c>
      <c r="B59567" s="1" t="s">
        <v>203873</v>
      </c>
      <c r="C59567" s="2" t="s">
        <v>203874</v>
      </c>
      <c r="D59567" s="1" t="s">
        <v>73471</v>
      </c>
      <c r="E59567" s="1">
        <v>393671.0</v>
      </c>
      <c r="F59567" s="1" t="s">
        <v>18</v>
      </c>
      <c r="G59567" s="1" t="s">
        <v>24945</v>
      </c>
      <c r="K59567" s="1">
        <v>2.0</v>
      </c>
      <c r="L59567" s="3">
        <v>41357.0</v>
      </c>
      <c r="M59567" s="3">
        <v>41425.0</v>
      </c>
      <c r="N59567" s="3">
        <v>41765.0</v>
      </c>
    </row>
    <row r="59568">
      <c r="A59568" s="1" t="s">
        <v>203875</v>
      </c>
      <c r="B59568" s="1" t="s">
        <v>203876</v>
      </c>
      <c r="C59568" s="2" t="s">
        <v>203877</v>
      </c>
      <c r="D59568" s="1" t="s">
        <v>203878</v>
      </c>
      <c r="E59568" s="1">
        <v>300000.0</v>
      </c>
      <c r="F59568" s="1" t="s">
        <v>18</v>
      </c>
      <c r="G59568" s="1" t="s">
        <v>25</v>
      </c>
      <c r="H59568" s="1" t="s">
        <v>1330</v>
      </c>
      <c r="I59568" s="1" t="s">
        <v>1331</v>
      </c>
      <c r="J59568" s="1" t="s">
        <v>1331</v>
      </c>
      <c r="K59568" s="1">
        <v>2.0</v>
      </c>
      <c r="L59568" s="3">
        <v>40179.0</v>
      </c>
      <c r="M59568" s="3">
        <v>41047.0</v>
      </c>
      <c r="N59568" s="3">
        <v>41899.0</v>
      </c>
    </row>
    <row r="59569">
      <c r="A59569" s="1" t="s">
        <v>203879</v>
      </c>
      <c r="B59569" s="1" t="s">
        <v>203880</v>
      </c>
      <c r="C59569" s="2" t="s">
        <v>203881</v>
      </c>
      <c r="D59569" s="1" t="s">
        <v>766</v>
      </c>
      <c r="E59569" s="1">
        <v>40000.0</v>
      </c>
      <c r="F59569" s="1" t="s">
        <v>18</v>
      </c>
      <c r="G59569" s="1" t="s">
        <v>76</v>
      </c>
      <c r="H59569" s="1">
        <v>12.0</v>
      </c>
      <c r="I59569" s="1" t="s">
        <v>77</v>
      </c>
      <c r="J59569" s="1" t="s">
        <v>77</v>
      </c>
      <c r="K59569" s="1">
        <v>1.0</v>
      </c>
      <c r="L59569" s="3">
        <v>40969.0</v>
      </c>
      <c r="M59569" s="3">
        <v>40948.0</v>
      </c>
      <c r="N59569" s="3">
        <v>40948.0</v>
      </c>
    </row>
    <row r="59570">
      <c r="A59570" s="1" t="s">
        <v>203882</v>
      </c>
      <c r="B59570" s="1" t="s">
        <v>203883</v>
      </c>
      <c r="D59570" s="1" t="s">
        <v>357</v>
      </c>
      <c r="E59570" s="1" t="s">
        <v>43</v>
      </c>
      <c r="F59570" s="1" t="s">
        <v>18</v>
      </c>
      <c r="G59570" s="1" t="s">
        <v>25</v>
      </c>
      <c r="H59570" s="1" t="s">
        <v>64</v>
      </c>
      <c r="I59570" s="1" t="s">
        <v>919</v>
      </c>
      <c r="J59570" s="1" t="s">
        <v>39020</v>
      </c>
      <c r="K59570" s="1">
        <v>1.0</v>
      </c>
      <c r="L59570" s="3">
        <v>40057.0</v>
      </c>
      <c r="M59570" s="3">
        <v>41673.0</v>
      </c>
      <c r="N59570" s="3">
        <v>41673.0</v>
      </c>
    </row>
    <row r="59571">
      <c r="A59571" s="1" t="s">
        <v>203884</v>
      </c>
      <c r="B59571" s="1" t="s">
        <v>203885</v>
      </c>
      <c r="C59571" s="2" t="s">
        <v>203886</v>
      </c>
      <c r="D59571" s="1" t="s">
        <v>42280</v>
      </c>
      <c r="E59571" s="1">
        <v>6000000.0</v>
      </c>
      <c r="F59571" s="1" t="s">
        <v>18</v>
      </c>
      <c r="G59571" s="1" t="s">
        <v>25</v>
      </c>
      <c r="H59571" s="1" t="s">
        <v>64</v>
      </c>
      <c r="I59571" s="1" t="s">
        <v>65</v>
      </c>
      <c r="J59571" s="1" t="s">
        <v>71</v>
      </c>
      <c r="K59571" s="1">
        <v>4.0</v>
      </c>
      <c r="L59571" s="3">
        <v>41030.0</v>
      </c>
      <c r="M59571" s="3">
        <v>41000.0</v>
      </c>
      <c r="N59571" s="3">
        <v>41740.0</v>
      </c>
    </row>
    <row r="59572">
      <c r="A59572" s="1" t="s">
        <v>203887</v>
      </c>
      <c r="B59572" s="1" t="s">
        <v>203888</v>
      </c>
      <c r="C59572" s="2" t="s">
        <v>203889</v>
      </c>
      <c r="D59572" s="1" t="s">
        <v>203890</v>
      </c>
      <c r="E59572" s="1">
        <v>2.1846036E7</v>
      </c>
      <c r="F59572" s="1" t="s">
        <v>18</v>
      </c>
      <c r="G59572" s="1" t="s">
        <v>25</v>
      </c>
      <c r="H59572" s="1" t="s">
        <v>158</v>
      </c>
      <c r="I59572" s="1" t="s">
        <v>244</v>
      </c>
      <c r="J59572" s="1" t="s">
        <v>2277</v>
      </c>
      <c r="K59572" s="1">
        <v>4.0</v>
      </c>
      <c r="L59572" s="3">
        <v>40179.0</v>
      </c>
      <c r="M59572" s="3">
        <v>40367.0</v>
      </c>
      <c r="N59572" s="3">
        <v>41791.0</v>
      </c>
    </row>
    <row r="59573">
      <c r="A59573" s="1" t="s">
        <v>203891</v>
      </c>
      <c r="B59573" s="1" t="s">
        <v>203892</v>
      </c>
      <c r="C59573" s="2" t="s">
        <v>203893</v>
      </c>
      <c r="D59573" s="1" t="s">
        <v>203894</v>
      </c>
      <c r="E59573" s="1">
        <v>30000.0</v>
      </c>
      <c r="F59573" s="1" t="s">
        <v>18</v>
      </c>
      <c r="G59573" s="1" t="s">
        <v>57</v>
      </c>
      <c r="H59573" s="1" t="s">
        <v>4487</v>
      </c>
      <c r="I59573" s="1" t="s">
        <v>6236</v>
      </c>
      <c r="J59573" s="1" t="s">
        <v>6236</v>
      </c>
      <c r="K59573" s="1">
        <v>1.0</v>
      </c>
      <c r="L59573" s="3">
        <v>41704.0</v>
      </c>
      <c r="M59573" s="3">
        <v>41969.0</v>
      </c>
      <c r="N59573" s="3">
        <v>41969.0</v>
      </c>
    </row>
    <row r="59574">
      <c r="A59574" s="1" t="s">
        <v>203895</v>
      </c>
      <c r="B59574" s="1" t="s">
        <v>203896</v>
      </c>
      <c r="C59574" s="2" t="s">
        <v>203897</v>
      </c>
      <c r="D59574" s="1" t="s">
        <v>203898</v>
      </c>
      <c r="E59574" s="1" t="s">
        <v>43</v>
      </c>
      <c r="F59574" s="1" t="s">
        <v>18</v>
      </c>
      <c r="G59574" s="1" t="s">
        <v>57</v>
      </c>
      <c r="H59574" s="1" t="s">
        <v>202</v>
      </c>
      <c r="I59574" s="1" t="s">
        <v>203</v>
      </c>
      <c r="J59574" s="1" t="s">
        <v>85440</v>
      </c>
      <c r="K59574" s="1">
        <v>1.0</v>
      </c>
      <c r="L59574" s="3">
        <v>41953.0</v>
      </c>
      <c r="M59574" s="3">
        <v>42035.0</v>
      </c>
      <c r="N59574" s="3">
        <v>42035.0</v>
      </c>
    </row>
    <row r="59575">
      <c r="A59575" s="1" t="s">
        <v>203899</v>
      </c>
      <c r="B59575" s="1" t="s">
        <v>203900</v>
      </c>
      <c r="C59575" s="2" t="s">
        <v>203901</v>
      </c>
      <c r="D59575" s="1" t="s">
        <v>203902</v>
      </c>
      <c r="E59575" s="1">
        <v>3400000.0</v>
      </c>
      <c r="F59575" s="1" t="s">
        <v>18</v>
      </c>
      <c r="G59575" s="1" t="s">
        <v>25</v>
      </c>
      <c r="H59575" s="1" t="s">
        <v>64</v>
      </c>
      <c r="I59575" s="1" t="s">
        <v>65</v>
      </c>
      <c r="J59575" s="1" t="s">
        <v>71</v>
      </c>
      <c r="K59575" s="1">
        <v>3.0</v>
      </c>
      <c r="L59575" s="3">
        <v>41310.0</v>
      </c>
      <c r="M59575" s="3">
        <v>41334.0</v>
      </c>
      <c r="N59575" s="3">
        <v>42025.0</v>
      </c>
    </row>
    <row r="59576">
      <c r="A59576" s="1" t="s">
        <v>203903</v>
      </c>
      <c r="B59576" s="1" t="s">
        <v>203904</v>
      </c>
      <c r="C59576" s="2" t="s">
        <v>203905</v>
      </c>
      <c r="D59576" s="1" t="s">
        <v>75</v>
      </c>
      <c r="E59576" s="1">
        <v>1456338.0</v>
      </c>
      <c r="F59576" s="1" t="s">
        <v>18</v>
      </c>
      <c r="G59576" s="1" t="s">
        <v>25</v>
      </c>
      <c r="H59576" s="1" t="s">
        <v>1352</v>
      </c>
      <c r="I59576" s="1" t="s">
        <v>1353</v>
      </c>
      <c r="J59576" s="1" t="s">
        <v>1354</v>
      </c>
      <c r="K59576" s="1">
        <v>1.0</v>
      </c>
      <c r="L59576" s="3">
        <v>40179.0</v>
      </c>
      <c r="M59576" s="3">
        <v>41089.0</v>
      </c>
      <c r="N59576" s="3">
        <v>41089.0</v>
      </c>
    </row>
    <row r="59577">
      <c r="A59577" s="1" t="s">
        <v>203906</v>
      </c>
      <c r="B59577" s="1" t="s">
        <v>203907</v>
      </c>
      <c r="D59577" s="1" t="s">
        <v>203908</v>
      </c>
      <c r="E59577" s="1">
        <v>10000.0</v>
      </c>
      <c r="F59577" s="1" t="s">
        <v>18</v>
      </c>
      <c r="K59577" s="1">
        <v>1.0</v>
      </c>
      <c r="M59577" s="3">
        <v>41883.0</v>
      </c>
      <c r="N59577" s="3">
        <v>41883.0</v>
      </c>
    </row>
    <row r="59578">
      <c r="A59578" s="1" t="s">
        <v>203909</v>
      </c>
      <c r="B59578" s="1" t="s">
        <v>203910</v>
      </c>
      <c r="C59578" s="2" t="s">
        <v>203911</v>
      </c>
      <c r="D59578" s="1" t="s">
        <v>203912</v>
      </c>
      <c r="E59578" s="1" t="s">
        <v>43</v>
      </c>
      <c r="F59578" s="1" t="s">
        <v>18</v>
      </c>
      <c r="G59578" s="1" t="s">
        <v>25</v>
      </c>
      <c r="H59578" s="1" t="s">
        <v>158</v>
      </c>
      <c r="I59578" s="1" t="s">
        <v>244</v>
      </c>
      <c r="J59578" s="1" t="s">
        <v>327</v>
      </c>
      <c r="K59578" s="1">
        <v>1.0</v>
      </c>
      <c r="M59578" s="3">
        <v>41446.0</v>
      </c>
      <c r="N59578" s="3">
        <v>41446.0</v>
      </c>
    </row>
    <row r="59579">
      <c r="A59579" s="1" t="s">
        <v>203913</v>
      </c>
      <c r="B59579" s="1" t="s">
        <v>203914</v>
      </c>
      <c r="C59579" s="2" t="s">
        <v>203915</v>
      </c>
      <c r="D59579" s="1" t="s">
        <v>42</v>
      </c>
      <c r="E59579" s="1">
        <v>3250000.0</v>
      </c>
      <c r="F59579" s="1" t="s">
        <v>18</v>
      </c>
      <c r="G59579" s="1" t="s">
        <v>25</v>
      </c>
      <c r="H59579" s="1" t="s">
        <v>644</v>
      </c>
      <c r="I59579" s="1" t="s">
        <v>645</v>
      </c>
      <c r="J59579" s="1" t="s">
        <v>25257</v>
      </c>
      <c r="K59579" s="1">
        <v>1.0</v>
      </c>
      <c r="M59579" s="3">
        <v>39301.0</v>
      </c>
      <c r="N59579" s="3">
        <v>39301.0</v>
      </c>
    </row>
    <row r="59580">
      <c r="A59580" s="1" t="s">
        <v>203916</v>
      </c>
      <c r="B59580" s="1" t="s">
        <v>203917</v>
      </c>
      <c r="C59580" s="2" t="s">
        <v>203918</v>
      </c>
      <c r="D59580" s="1" t="s">
        <v>56</v>
      </c>
      <c r="E59580" s="1">
        <v>9.7E7</v>
      </c>
      <c r="F59580" s="1" t="s">
        <v>18</v>
      </c>
      <c r="G59580" s="1" t="s">
        <v>25</v>
      </c>
      <c r="H59580" s="1" t="s">
        <v>64</v>
      </c>
      <c r="I59580" s="1" t="s">
        <v>65</v>
      </c>
      <c r="J59580" s="1" t="s">
        <v>4026</v>
      </c>
      <c r="K59580" s="1">
        <v>3.0</v>
      </c>
      <c r="L59580" s="3">
        <v>41275.0</v>
      </c>
      <c r="M59580" s="3">
        <v>41807.0</v>
      </c>
      <c r="N59580" s="3">
        <v>42341.0</v>
      </c>
    </row>
    <row r="59581">
      <c r="A59581" s="1" t="s">
        <v>203919</v>
      </c>
      <c r="B59581" s="1" t="s">
        <v>203920</v>
      </c>
      <c r="C59581" s="2" t="s">
        <v>203921</v>
      </c>
      <c r="D59581" s="1" t="s">
        <v>203922</v>
      </c>
      <c r="E59581" s="1">
        <v>3000000.0</v>
      </c>
      <c r="F59581" s="1" t="s">
        <v>113</v>
      </c>
      <c r="G59581" s="1" t="s">
        <v>25</v>
      </c>
      <c r="H59581" s="1" t="s">
        <v>158</v>
      </c>
      <c r="I59581" s="1" t="s">
        <v>244</v>
      </c>
      <c r="J59581" s="1" t="s">
        <v>244</v>
      </c>
      <c r="K59581" s="1">
        <v>1.0</v>
      </c>
      <c r="L59581" s="3">
        <v>40179.0</v>
      </c>
      <c r="M59581" s="3">
        <v>41298.0</v>
      </c>
      <c r="N59581" s="3">
        <v>41298.0</v>
      </c>
    </row>
    <row r="59582">
      <c r="A59582" s="1" t="s">
        <v>203923</v>
      </c>
      <c r="B59582" s="1" t="s">
        <v>203924</v>
      </c>
      <c r="C59582" s="2" t="s">
        <v>203925</v>
      </c>
      <c r="D59582" s="1" t="s">
        <v>203926</v>
      </c>
      <c r="E59582" s="1" t="s">
        <v>43</v>
      </c>
      <c r="F59582" s="1" t="s">
        <v>18</v>
      </c>
      <c r="G59582" s="1" t="s">
        <v>638</v>
      </c>
      <c r="H59582" s="1">
        <v>7.0</v>
      </c>
      <c r="I59582" s="1" t="s">
        <v>929</v>
      </c>
      <c r="J59582" s="1" t="s">
        <v>929</v>
      </c>
      <c r="K59582" s="1">
        <v>1.0</v>
      </c>
      <c r="L59582" s="3">
        <v>40668.0</v>
      </c>
      <c r="M59582" s="3">
        <v>40940.0</v>
      </c>
      <c r="N59582" s="3">
        <v>40940.0</v>
      </c>
    </row>
    <row r="59583">
      <c r="A59583" s="1" t="s">
        <v>203927</v>
      </c>
      <c r="B59583" s="1" t="s">
        <v>203928</v>
      </c>
      <c r="C59583" s="2" t="s">
        <v>203929</v>
      </c>
      <c r="D59583" s="1" t="s">
        <v>1744</v>
      </c>
      <c r="E59583" s="1" t="s">
        <v>43</v>
      </c>
      <c r="F59583" s="1" t="s">
        <v>18</v>
      </c>
      <c r="G59583" s="1" t="s">
        <v>25</v>
      </c>
      <c r="H59583" s="1" t="s">
        <v>2676</v>
      </c>
      <c r="I59583" s="1" t="s">
        <v>23891</v>
      </c>
      <c r="J59583" s="1" t="s">
        <v>11869</v>
      </c>
      <c r="K59583" s="1">
        <v>1.0</v>
      </c>
      <c r="L59583" s="3">
        <v>40396.0</v>
      </c>
      <c r="M59583" s="3">
        <v>41876.0</v>
      </c>
      <c r="N59583" s="3">
        <v>41876.0</v>
      </c>
    </row>
    <row r="59584">
      <c r="A59584" s="1" t="s">
        <v>203930</v>
      </c>
      <c r="B59584" s="1" t="s">
        <v>203931</v>
      </c>
      <c r="C59584" s="2" t="s">
        <v>203932</v>
      </c>
      <c r="D59584" s="1" t="s">
        <v>203933</v>
      </c>
      <c r="E59584" s="1">
        <v>8.01E7</v>
      </c>
      <c r="F59584" s="1" t="s">
        <v>18</v>
      </c>
      <c r="G59584" s="1" t="s">
        <v>366</v>
      </c>
      <c r="H59584" s="1">
        <v>26.0</v>
      </c>
      <c r="I59584" s="1" t="s">
        <v>367</v>
      </c>
      <c r="J59584" s="1" t="s">
        <v>367</v>
      </c>
      <c r="K59584" s="1">
        <v>4.0</v>
      </c>
      <c r="L59584" s="3">
        <v>39995.0</v>
      </c>
      <c r="M59584" s="3">
        <v>40891.0</v>
      </c>
      <c r="N59584" s="3">
        <v>41920.0</v>
      </c>
    </row>
    <row r="59585">
      <c r="A59585" s="1" t="s">
        <v>203934</v>
      </c>
      <c r="B59585" s="1" t="s">
        <v>203935</v>
      </c>
      <c r="C59585" s="2" t="s">
        <v>203936</v>
      </c>
      <c r="D59585" s="1" t="s">
        <v>1384</v>
      </c>
      <c r="E59585" s="1">
        <v>65000.0</v>
      </c>
      <c r="F59585" s="1" t="s">
        <v>18</v>
      </c>
      <c r="G59585" s="1" t="s">
        <v>25</v>
      </c>
      <c r="H59585" s="1" t="s">
        <v>142</v>
      </c>
      <c r="I59585" s="1" t="s">
        <v>143</v>
      </c>
      <c r="J59585" s="1" t="s">
        <v>143</v>
      </c>
      <c r="K59585" s="1">
        <v>1.0</v>
      </c>
      <c r="M59585" s="3">
        <v>40078.0</v>
      </c>
      <c r="N59585" s="3">
        <v>40078.0</v>
      </c>
    </row>
    <row r="59586">
      <c r="A59586" s="1" t="s">
        <v>203937</v>
      </c>
      <c r="B59586" s="1" t="s">
        <v>203938</v>
      </c>
      <c r="D59586" s="1" t="s">
        <v>248</v>
      </c>
      <c r="E59586" s="1" t="s">
        <v>43</v>
      </c>
      <c r="F59586" s="1" t="s">
        <v>18</v>
      </c>
      <c r="G59586" s="1" t="s">
        <v>25</v>
      </c>
      <c r="H59586" s="1" t="s">
        <v>82</v>
      </c>
      <c r="I59586" s="1" t="s">
        <v>41994</v>
      </c>
      <c r="J59586" s="1" t="s">
        <v>41995</v>
      </c>
      <c r="K59586" s="1">
        <v>1.0</v>
      </c>
      <c r="L59586" s="3">
        <v>41743.0</v>
      </c>
      <c r="M59586" s="3">
        <v>41690.0</v>
      </c>
      <c r="N59586" s="3">
        <v>41690.0</v>
      </c>
    </row>
    <row r="59587">
      <c r="A59587" s="1" t="s">
        <v>203939</v>
      </c>
      <c r="B59587" s="1" t="s">
        <v>203940</v>
      </c>
      <c r="C59587" s="2" t="s">
        <v>203941</v>
      </c>
      <c r="D59587" s="1" t="s">
        <v>203942</v>
      </c>
      <c r="E59587" s="1">
        <v>2750000.0</v>
      </c>
      <c r="F59587" s="1" t="s">
        <v>18</v>
      </c>
      <c r="G59587" s="1" t="s">
        <v>25</v>
      </c>
      <c r="H59587" s="1" t="s">
        <v>286</v>
      </c>
      <c r="I59587" s="1" t="s">
        <v>3709</v>
      </c>
      <c r="J59587" s="1" t="s">
        <v>3709</v>
      </c>
      <c r="K59587" s="1">
        <v>2.0</v>
      </c>
      <c r="L59587" s="3">
        <v>40909.0</v>
      </c>
      <c r="M59587" s="3">
        <v>41214.0</v>
      </c>
      <c r="N59587" s="3">
        <v>41484.0</v>
      </c>
    </row>
    <row r="59588">
      <c r="A59588" s="1" t="s">
        <v>203943</v>
      </c>
      <c r="B59588" s="1" t="s">
        <v>203944</v>
      </c>
      <c r="C59588" s="2" t="s">
        <v>203945</v>
      </c>
      <c r="D59588" s="1" t="s">
        <v>45174</v>
      </c>
      <c r="E59588" s="1">
        <v>5250000.0</v>
      </c>
      <c r="F59588" s="1" t="s">
        <v>18</v>
      </c>
      <c r="G59588" s="1" t="s">
        <v>25</v>
      </c>
      <c r="H59588" s="1" t="s">
        <v>64</v>
      </c>
      <c r="I59588" s="1" t="s">
        <v>65</v>
      </c>
      <c r="J59588" s="1" t="s">
        <v>71</v>
      </c>
      <c r="K59588" s="1">
        <v>3.0</v>
      </c>
      <c r="L59588" s="3">
        <v>41275.0</v>
      </c>
      <c r="M59588" s="3">
        <v>41275.0</v>
      </c>
      <c r="N59588" s="3">
        <v>41927.0</v>
      </c>
    </row>
    <row r="59589">
      <c r="A59589" s="1" t="s">
        <v>203946</v>
      </c>
      <c r="B59589" s="1" t="s">
        <v>203947</v>
      </c>
      <c r="C59589" s="2" t="s">
        <v>203948</v>
      </c>
      <c r="D59589" s="1" t="s">
        <v>203949</v>
      </c>
      <c r="E59589" s="1">
        <v>4205104.0</v>
      </c>
      <c r="F59589" s="1" t="s">
        <v>18</v>
      </c>
      <c r="G59589" s="1" t="s">
        <v>25</v>
      </c>
      <c r="H59589" s="1" t="s">
        <v>64</v>
      </c>
      <c r="I59589" s="1" t="s">
        <v>65</v>
      </c>
      <c r="J59589" s="1" t="s">
        <v>71</v>
      </c>
      <c r="K59589" s="1">
        <v>2.0</v>
      </c>
      <c r="L59589" s="3">
        <v>39448.0</v>
      </c>
      <c r="M59589" s="3">
        <v>41515.0</v>
      </c>
      <c r="N59589" s="3">
        <v>42250.0</v>
      </c>
    </row>
    <row r="59590">
      <c r="A59590" s="1" t="s">
        <v>203950</v>
      </c>
      <c r="B59590" s="1" t="s">
        <v>203951</v>
      </c>
      <c r="C59590" s="2" t="s">
        <v>203952</v>
      </c>
      <c r="D59590" s="1" t="s">
        <v>1289</v>
      </c>
      <c r="E59590" s="1">
        <v>500000.0</v>
      </c>
      <c r="F59590" s="1" t="s">
        <v>18</v>
      </c>
      <c r="G59590" s="1" t="s">
        <v>19</v>
      </c>
      <c r="H59590" s="1">
        <v>16.0</v>
      </c>
      <c r="I59590" s="1" t="s">
        <v>20</v>
      </c>
      <c r="J59590" s="1" t="s">
        <v>20</v>
      </c>
      <c r="K59590" s="1">
        <v>1.0</v>
      </c>
      <c r="L59590" s="3">
        <v>42005.0</v>
      </c>
      <c r="M59590" s="3">
        <v>42156.0</v>
      </c>
      <c r="N59590" s="3">
        <v>42156.0</v>
      </c>
    </row>
    <row r="59591">
      <c r="A59591" s="1" t="s">
        <v>203953</v>
      </c>
      <c r="B59591" s="1" t="s">
        <v>203954</v>
      </c>
      <c r="C59591" s="2" t="s">
        <v>203955</v>
      </c>
      <c r="D59591" s="1" t="s">
        <v>122974</v>
      </c>
      <c r="E59591" s="1">
        <v>2.83165E8</v>
      </c>
      <c r="F59591" s="1" t="s">
        <v>689</v>
      </c>
      <c r="G59591" s="1" t="s">
        <v>25</v>
      </c>
      <c r="H59591" s="1" t="s">
        <v>64</v>
      </c>
      <c r="I59591" s="1" t="s">
        <v>95</v>
      </c>
      <c r="J59591" s="1" t="s">
        <v>376</v>
      </c>
      <c r="K59591" s="1">
        <v>7.0</v>
      </c>
      <c r="L59591" s="3">
        <v>38353.0</v>
      </c>
      <c r="M59591" s="3">
        <v>38411.0</v>
      </c>
      <c r="N59591" s="3">
        <v>41620.0</v>
      </c>
    </row>
    <row r="59592">
      <c r="A59592" s="1" t="s">
        <v>203956</v>
      </c>
      <c r="B59592" s="1" t="s">
        <v>203957</v>
      </c>
      <c r="C59592" s="2" t="s">
        <v>203958</v>
      </c>
      <c r="D59592" s="1" t="s">
        <v>92942</v>
      </c>
      <c r="E59592" s="1">
        <v>631338.0</v>
      </c>
      <c r="F59592" s="1" t="s">
        <v>18</v>
      </c>
      <c r="G59592" s="1" t="s">
        <v>128</v>
      </c>
      <c r="H59592" s="1" t="s">
        <v>129</v>
      </c>
      <c r="I59592" s="1" t="s">
        <v>130</v>
      </c>
      <c r="J59592" s="1" t="s">
        <v>130</v>
      </c>
      <c r="K59592" s="1">
        <v>2.0</v>
      </c>
      <c r="L59592" s="3">
        <v>41703.0</v>
      </c>
      <c r="M59592" s="3">
        <v>41887.0</v>
      </c>
      <c r="N59592" s="3">
        <v>42024.0</v>
      </c>
    </row>
    <row r="59593">
      <c r="A59593" s="1" t="s">
        <v>203959</v>
      </c>
      <c r="B59593" s="1" t="s">
        <v>203960</v>
      </c>
      <c r="C59593" s="2" t="s">
        <v>203961</v>
      </c>
      <c r="D59593" s="1" t="s">
        <v>42</v>
      </c>
      <c r="E59593" s="1">
        <v>1.67E7</v>
      </c>
      <c r="F59593" s="1" t="s">
        <v>113</v>
      </c>
      <c r="G59593" s="1" t="s">
        <v>25</v>
      </c>
      <c r="H59593" s="1" t="s">
        <v>64</v>
      </c>
      <c r="I59593" s="1" t="s">
        <v>65</v>
      </c>
      <c r="J59593" s="1" t="s">
        <v>4127</v>
      </c>
      <c r="K59593" s="1">
        <v>3.0</v>
      </c>
      <c r="L59593" s="3">
        <v>37987.0</v>
      </c>
      <c r="M59593" s="3">
        <v>38566.0</v>
      </c>
      <c r="N59593" s="3">
        <v>39505.0</v>
      </c>
    </row>
    <row r="59594">
      <c r="A59594" s="1" t="s">
        <v>203962</v>
      </c>
      <c r="B59594" s="1" t="s">
        <v>203963</v>
      </c>
      <c r="C59594" s="2" t="s">
        <v>203964</v>
      </c>
      <c r="D59594" s="1" t="s">
        <v>203965</v>
      </c>
      <c r="E59594" s="1">
        <v>2.0175E7</v>
      </c>
      <c r="F59594" s="1" t="s">
        <v>18</v>
      </c>
      <c r="G59594" s="1" t="s">
        <v>25</v>
      </c>
      <c r="H59594" s="1" t="s">
        <v>106</v>
      </c>
      <c r="I59594" s="1" t="s">
        <v>107</v>
      </c>
      <c r="J59594" s="1" t="s">
        <v>108</v>
      </c>
      <c r="K59594" s="1">
        <v>6.0</v>
      </c>
      <c r="L59594" s="3">
        <v>40179.0</v>
      </c>
      <c r="M59594" s="3">
        <v>40744.0</v>
      </c>
      <c r="N59594" s="3">
        <v>41669.0</v>
      </c>
    </row>
    <row r="59595">
      <c r="A59595" s="1" t="s">
        <v>203966</v>
      </c>
      <c r="B59595" s="1" t="s">
        <v>203967</v>
      </c>
      <c r="C59595" s="2" t="s">
        <v>203968</v>
      </c>
      <c r="D59595" s="1" t="s">
        <v>203969</v>
      </c>
      <c r="E59595" s="1">
        <v>1.3499935E7</v>
      </c>
      <c r="F59595" s="1" t="s">
        <v>18</v>
      </c>
      <c r="G59595" s="1" t="s">
        <v>25</v>
      </c>
      <c r="H59595" s="1" t="s">
        <v>106</v>
      </c>
      <c r="I59595" s="1" t="s">
        <v>107</v>
      </c>
      <c r="J59595" s="1" t="s">
        <v>108</v>
      </c>
      <c r="K59595" s="1">
        <v>4.0</v>
      </c>
      <c r="L59595" s="3">
        <v>41609.0</v>
      </c>
      <c r="M59595" s="3">
        <v>41852.0</v>
      </c>
      <c r="N59595" s="3">
        <v>42238.0</v>
      </c>
    </row>
    <row r="59596">
      <c r="A59596" s="1" t="s">
        <v>203970</v>
      </c>
      <c r="B59596" s="1" t="s">
        <v>203971</v>
      </c>
      <c r="C59596" s="2" t="s">
        <v>203972</v>
      </c>
      <c r="D59596" s="1" t="s">
        <v>2479</v>
      </c>
      <c r="E59596" s="1">
        <v>1.4494576E7</v>
      </c>
      <c r="F59596" s="1" t="s">
        <v>18</v>
      </c>
      <c r="G59596" s="1" t="s">
        <v>25</v>
      </c>
      <c r="H59596" s="1" t="s">
        <v>808</v>
      </c>
      <c r="I59596" s="1" t="s">
        <v>809</v>
      </c>
      <c r="J59596" s="1" t="s">
        <v>3883</v>
      </c>
      <c r="K59596" s="1">
        <v>3.0</v>
      </c>
      <c r="L59596" s="3">
        <v>37257.0</v>
      </c>
      <c r="M59596" s="3">
        <v>40616.0</v>
      </c>
      <c r="N59596" s="3">
        <v>41822.0</v>
      </c>
    </row>
    <row r="59597">
      <c r="A59597" s="1" t="s">
        <v>203973</v>
      </c>
      <c r="B59597" s="1" t="s">
        <v>203974</v>
      </c>
      <c r="C59597" s="2" t="s">
        <v>203975</v>
      </c>
      <c r="D59597" s="1" t="s">
        <v>104186</v>
      </c>
      <c r="E59597" s="1">
        <v>20000.0</v>
      </c>
      <c r="F59597" s="1" t="s">
        <v>18</v>
      </c>
      <c r="G59597" s="1" t="s">
        <v>25</v>
      </c>
      <c r="H59597" s="1" t="s">
        <v>1011</v>
      </c>
      <c r="I59597" s="1" t="s">
        <v>1035</v>
      </c>
      <c r="J59597" s="1" t="s">
        <v>1035</v>
      </c>
      <c r="K59597" s="1">
        <v>1.0</v>
      </c>
      <c r="L59597" s="3">
        <v>35431.0</v>
      </c>
      <c r="M59597" s="3">
        <v>42192.0</v>
      </c>
      <c r="N59597" s="3">
        <v>42192.0</v>
      </c>
    </row>
    <row r="59598">
      <c r="A59598" s="1" t="s">
        <v>203976</v>
      </c>
      <c r="B59598" s="1" t="s">
        <v>203977</v>
      </c>
      <c r="C59598" s="2" t="s">
        <v>203978</v>
      </c>
      <c r="D59598" s="1" t="s">
        <v>9180</v>
      </c>
      <c r="E59598" s="1">
        <v>1930000.0</v>
      </c>
      <c r="F59598" s="1" t="s">
        <v>207</v>
      </c>
      <c r="K59598" s="1">
        <v>2.0</v>
      </c>
      <c r="L59598" s="3">
        <v>41774.0</v>
      </c>
      <c r="M59598" s="3">
        <v>41807.0</v>
      </c>
      <c r="N59598" s="3">
        <v>42296.0</v>
      </c>
    </row>
    <row r="59599">
      <c r="A59599" s="1" t="s">
        <v>203979</v>
      </c>
      <c r="B59599" s="1" t="s">
        <v>203980</v>
      </c>
      <c r="C59599" s="2" t="s">
        <v>203981</v>
      </c>
      <c r="D59599" s="1" t="s">
        <v>2361</v>
      </c>
      <c r="E59599" s="1" t="s">
        <v>43</v>
      </c>
      <c r="F59599" s="1" t="s">
        <v>18</v>
      </c>
      <c r="G59599" s="1" t="s">
        <v>25</v>
      </c>
      <c r="H59599" s="1" t="s">
        <v>106</v>
      </c>
      <c r="I59599" s="1" t="s">
        <v>596</v>
      </c>
      <c r="J59599" s="1" t="s">
        <v>203982</v>
      </c>
      <c r="K59599" s="1">
        <v>3.0</v>
      </c>
      <c r="L59599" s="3">
        <v>42005.0</v>
      </c>
      <c r="M59599" s="3">
        <v>42102.0</v>
      </c>
      <c r="N59599" s="3">
        <v>42306.0</v>
      </c>
    </row>
    <row r="59600">
      <c r="A59600" s="1" t="s">
        <v>203983</v>
      </c>
      <c r="B59600" s="1" t="s">
        <v>203984</v>
      </c>
      <c r="C59600" s="2" t="s">
        <v>203985</v>
      </c>
      <c r="D59600" s="1" t="s">
        <v>203986</v>
      </c>
      <c r="E59600" s="1" t="s">
        <v>43</v>
      </c>
      <c r="F59600" s="1" t="s">
        <v>207</v>
      </c>
      <c r="G59600" s="1" t="s">
        <v>25</v>
      </c>
      <c r="H59600" s="1" t="s">
        <v>64</v>
      </c>
      <c r="I59600" s="1" t="s">
        <v>65</v>
      </c>
      <c r="J59600" s="1" t="s">
        <v>271</v>
      </c>
      <c r="K59600" s="1">
        <v>1.0</v>
      </c>
      <c r="L59600" s="3">
        <v>39814.0</v>
      </c>
      <c r="M59600" s="3">
        <v>39934.0</v>
      </c>
      <c r="N59600" s="3">
        <v>39934.0</v>
      </c>
    </row>
    <row r="59601">
      <c r="A59601" s="1" t="s">
        <v>203987</v>
      </c>
      <c r="B59601" s="1" t="s">
        <v>203988</v>
      </c>
      <c r="C59601" s="2" t="s">
        <v>203989</v>
      </c>
      <c r="D59601" s="1" t="s">
        <v>203990</v>
      </c>
      <c r="E59601" s="1" t="s">
        <v>43</v>
      </c>
      <c r="F59601" s="1" t="s">
        <v>18</v>
      </c>
      <c r="G59601" s="1" t="s">
        <v>19</v>
      </c>
      <c r="H59601" s="1">
        <v>7.0</v>
      </c>
      <c r="I59601" s="1" t="s">
        <v>672</v>
      </c>
      <c r="J59601" s="1" t="s">
        <v>672</v>
      </c>
      <c r="K59601" s="1">
        <v>1.0</v>
      </c>
      <c r="L59601" s="3">
        <v>41699.0</v>
      </c>
      <c r="M59601" s="3">
        <v>42326.0</v>
      </c>
      <c r="N59601" s="3">
        <v>42326.0</v>
      </c>
    </row>
    <row r="59602">
      <c r="A59602" s="1" t="s">
        <v>203991</v>
      </c>
      <c r="B59602" s="1" t="s">
        <v>203992</v>
      </c>
      <c r="C59602" s="2" t="s">
        <v>203993</v>
      </c>
      <c r="D59602" s="1" t="s">
        <v>63</v>
      </c>
      <c r="E59602" s="1">
        <v>1200000.0</v>
      </c>
      <c r="F59602" s="1" t="s">
        <v>18</v>
      </c>
      <c r="G59602" s="1" t="s">
        <v>25</v>
      </c>
      <c r="H59602" s="1" t="s">
        <v>158</v>
      </c>
      <c r="I59602" s="1" t="s">
        <v>244</v>
      </c>
      <c r="J59602" s="1" t="s">
        <v>327</v>
      </c>
      <c r="K59602" s="1">
        <v>1.0</v>
      </c>
      <c r="M59602" s="3">
        <v>41246.0</v>
      </c>
      <c r="N59602" s="3">
        <v>41246.0</v>
      </c>
    </row>
    <row r="59603">
      <c r="A59603" s="1" t="s">
        <v>203994</v>
      </c>
      <c r="B59603" s="1" t="s">
        <v>203995</v>
      </c>
      <c r="C59603" s="2" t="s">
        <v>203996</v>
      </c>
      <c r="D59603" s="1" t="s">
        <v>741</v>
      </c>
      <c r="E59603" s="1">
        <v>122500.0</v>
      </c>
      <c r="F59603" s="1" t="s">
        <v>18</v>
      </c>
      <c r="G59603" s="1" t="s">
        <v>25</v>
      </c>
      <c r="H59603" s="1" t="s">
        <v>89</v>
      </c>
      <c r="I59603" s="1" t="s">
        <v>2795</v>
      </c>
      <c r="J59603" s="1" t="s">
        <v>2795</v>
      </c>
      <c r="K59603" s="1">
        <v>1.0</v>
      </c>
      <c r="L59603" s="3">
        <v>40544.0</v>
      </c>
      <c r="M59603" s="3">
        <v>40940.0</v>
      </c>
      <c r="N59603" s="3">
        <v>40940.0</v>
      </c>
    </row>
    <row r="59604">
      <c r="A59604" s="1" t="s">
        <v>203997</v>
      </c>
      <c r="B59604" s="1" t="s">
        <v>203998</v>
      </c>
      <c r="C59604" s="2" t="s">
        <v>203999</v>
      </c>
      <c r="D59604" s="1" t="s">
        <v>104160</v>
      </c>
      <c r="E59604" s="1" t="s">
        <v>43</v>
      </c>
      <c r="F59604" s="1" t="s">
        <v>18</v>
      </c>
      <c r="G59604" s="1" t="s">
        <v>25</v>
      </c>
      <c r="H59604" s="1" t="s">
        <v>106</v>
      </c>
      <c r="I59604" s="1" t="s">
        <v>107</v>
      </c>
      <c r="J59604" s="1" t="s">
        <v>31118</v>
      </c>
      <c r="K59604" s="1">
        <v>1.0</v>
      </c>
      <c r="L59604" s="3">
        <v>42005.0</v>
      </c>
      <c r="M59604" s="3">
        <v>42279.0</v>
      </c>
      <c r="N59604" s="3">
        <v>42279.0</v>
      </c>
    </row>
    <row r="59605">
      <c r="A59605" s="1" t="s">
        <v>204000</v>
      </c>
      <c r="B59605" s="1" t="s">
        <v>204001</v>
      </c>
      <c r="C59605" s="2" t="s">
        <v>204002</v>
      </c>
      <c r="D59605" s="1" t="s">
        <v>42</v>
      </c>
      <c r="E59605" s="1">
        <v>850000.0</v>
      </c>
      <c r="F59605" s="1" t="s">
        <v>18</v>
      </c>
      <c r="G59605" s="1" t="s">
        <v>25</v>
      </c>
      <c r="H59605" s="1" t="s">
        <v>1330</v>
      </c>
      <c r="I59605" s="1" t="s">
        <v>1331</v>
      </c>
      <c r="J59605" s="1" t="s">
        <v>28966</v>
      </c>
      <c r="K59605" s="1">
        <v>1.0</v>
      </c>
      <c r="L59605" s="3">
        <v>36526.0</v>
      </c>
      <c r="M59605" s="3">
        <v>40324.0</v>
      </c>
      <c r="N59605" s="3">
        <v>40324.0</v>
      </c>
    </row>
    <row r="59606">
      <c r="A59606" s="1" t="s">
        <v>204003</v>
      </c>
      <c r="B59606" s="1" t="s">
        <v>204004</v>
      </c>
      <c r="D59606" s="1" t="s">
        <v>101509</v>
      </c>
      <c r="E59606" s="1">
        <v>3.0E7</v>
      </c>
      <c r="F59606" s="1" t="s">
        <v>207</v>
      </c>
      <c r="K59606" s="1">
        <v>1.0</v>
      </c>
      <c r="L59606" s="3">
        <v>36161.0</v>
      </c>
      <c r="M59606" s="3">
        <v>36908.0</v>
      </c>
      <c r="N59606" s="3">
        <v>36908.0</v>
      </c>
    </row>
    <row r="59607">
      <c r="A59607" s="1" t="s">
        <v>204005</v>
      </c>
      <c r="B59607" s="1" t="s">
        <v>204006</v>
      </c>
      <c r="C59607" s="2" t="s">
        <v>204007</v>
      </c>
      <c r="D59607" s="1" t="s">
        <v>70</v>
      </c>
      <c r="E59607" s="1" t="s">
        <v>43</v>
      </c>
      <c r="F59607" s="1" t="s">
        <v>207</v>
      </c>
      <c r="G59607" s="1" t="s">
        <v>25</v>
      </c>
      <c r="H59607" s="1" t="s">
        <v>64</v>
      </c>
      <c r="I59607" s="1" t="s">
        <v>507</v>
      </c>
      <c r="J59607" s="1" t="s">
        <v>14786</v>
      </c>
      <c r="K59607" s="1">
        <v>1.0</v>
      </c>
      <c r="M59607" s="3">
        <v>38487.0</v>
      </c>
      <c r="N59607" s="3">
        <v>38487.0</v>
      </c>
    </row>
    <row r="59608">
      <c r="A59608" s="1" t="s">
        <v>204008</v>
      </c>
      <c r="B59608" s="1" t="s">
        <v>204009</v>
      </c>
      <c r="C59608" s="2" t="s">
        <v>204010</v>
      </c>
      <c r="D59608" s="1" t="s">
        <v>1503</v>
      </c>
      <c r="E59608" s="1">
        <v>1.4535E7</v>
      </c>
      <c r="F59608" s="1" t="s">
        <v>18</v>
      </c>
      <c r="G59608" s="1" t="s">
        <v>650</v>
      </c>
      <c r="H59608" s="1">
        <v>9.0</v>
      </c>
      <c r="I59608" s="1" t="s">
        <v>2072</v>
      </c>
      <c r="J59608" s="1" t="s">
        <v>2072</v>
      </c>
      <c r="K59608" s="1">
        <v>1.0</v>
      </c>
      <c r="M59608" s="3">
        <v>40767.0</v>
      </c>
      <c r="N59608" s="3">
        <v>40767.0</v>
      </c>
    </row>
    <row r="59609">
      <c r="A59609" s="1" t="s">
        <v>204011</v>
      </c>
      <c r="B59609" s="1" t="s">
        <v>204012</v>
      </c>
      <c r="C59609" s="2" t="s">
        <v>204013</v>
      </c>
      <c r="D59609" s="1" t="s">
        <v>204014</v>
      </c>
      <c r="E59609" s="1">
        <v>2500000.0</v>
      </c>
      <c r="F59609" s="1" t="s">
        <v>18</v>
      </c>
      <c r="K59609" s="1">
        <v>1.0</v>
      </c>
      <c r="L59609" s="3">
        <v>41275.0</v>
      </c>
      <c r="M59609" s="3">
        <v>41725.0</v>
      </c>
      <c r="N59609" s="3">
        <v>41725.0</v>
      </c>
    </row>
    <row r="59610">
      <c r="A59610" s="1" t="s">
        <v>204015</v>
      </c>
      <c r="B59610" s="1" t="s">
        <v>204016</v>
      </c>
      <c r="C59610" s="2" t="s">
        <v>204017</v>
      </c>
      <c r="D59610" s="1" t="s">
        <v>204018</v>
      </c>
      <c r="E59610" s="1">
        <v>608167.0</v>
      </c>
      <c r="F59610" s="1" t="s">
        <v>18</v>
      </c>
      <c r="G59610" s="1" t="s">
        <v>128</v>
      </c>
      <c r="H59610" s="1" t="s">
        <v>129</v>
      </c>
      <c r="I59610" s="1" t="s">
        <v>130</v>
      </c>
      <c r="J59610" s="1" t="s">
        <v>130</v>
      </c>
      <c r="K59610" s="1">
        <v>3.0</v>
      </c>
      <c r="L59610" s="3">
        <v>40909.0</v>
      </c>
      <c r="M59610" s="3">
        <v>41122.0</v>
      </c>
      <c r="N59610" s="3">
        <v>41609.0</v>
      </c>
    </row>
    <row r="59611">
      <c r="A59611" s="1" t="s">
        <v>204019</v>
      </c>
      <c r="B59611" s="1" t="s">
        <v>204020</v>
      </c>
      <c r="C59611" s="2" t="s">
        <v>204021</v>
      </c>
      <c r="D59611" s="1" t="s">
        <v>56</v>
      </c>
      <c r="E59611" s="1">
        <v>1.4579328E7</v>
      </c>
      <c r="F59611" s="1" t="s">
        <v>18</v>
      </c>
      <c r="G59611" s="1" t="s">
        <v>25</v>
      </c>
      <c r="H59611" s="1" t="s">
        <v>64</v>
      </c>
      <c r="I59611" s="1" t="s">
        <v>4639</v>
      </c>
      <c r="J59611" s="1" t="s">
        <v>4639</v>
      </c>
      <c r="K59611" s="1">
        <v>6.0</v>
      </c>
      <c r="L59611" s="3">
        <v>37622.0</v>
      </c>
      <c r="M59611" s="3">
        <v>40221.0</v>
      </c>
      <c r="N59611" s="3">
        <v>41500.0</v>
      </c>
    </row>
    <row r="59612">
      <c r="A59612" s="1" t="s">
        <v>204022</v>
      </c>
      <c r="B59612" s="1" t="s">
        <v>204023</v>
      </c>
      <c r="C59612" s="2" t="s">
        <v>204024</v>
      </c>
      <c r="D59612" s="1" t="s">
        <v>204025</v>
      </c>
      <c r="E59612" s="1">
        <v>4.985E7</v>
      </c>
      <c r="F59612" s="1" t="s">
        <v>113</v>
      </c>
      <c r="G59612" s="1" t="s">
        <v>25</v>
      </c>
      <c r="H59612" s="1" t="s">
        <v>64</v>
      </c>
      <c r="I59612" s="1" t="s">
        <v>95</v>
      </c>
      <c r="J59612" s="1" t="s">
        <v>95</v>
      </c>
      <c r="K59612" s="1">
        <v>5.0</v>
      </c>
      <c r="L59612" s="3">
        <v>39083.0</v>
      </c>
      <c r="M59612" s="3">
        <v>39417.0</v>
      </c>
      <c r="N59612" s="3">
        <v>41780.0</v>
      </c>
    </row>
    <row r="59613">
      <c r="A59613" s="1" t="s">
        <v>204026</v>
      </c>
      <c r="B59613" s="1" t="s">
        <v>204027</v>
      </c>
      <c r="C59613" s="2" t="s">
        <v>204028</v>
      </c>
      <c r="D59613" s="1" t="s">
        <v>63</v>
      </c>
      <c r="E59613" s="1">
        <v>1.09E7</v>
      </c>
      <c r="F59613" s="1" t="s">
        <v>18</v>
      </c>
      <c r="G59613" s="1" t="s">
        <v>25</v>
      </c>
      <c r="H59613" s="1" t="s">
        <v>64</v>
      </c>
      <c r="I59613" s="1" t="s">
        <v>65</v>
      </c>
      <c r="J59613" s="1" t="s">
        <v>1160</v>
      </c>
      <c r="K59613" s="1">
        <v>2.0</v>
      </c>
      <c r="L59613" s="3">
        <v>41612.0</v>
      </c>
      <c r="M59613" s="3">
        <v>41612.0</v>
      </c>
      <c r="N59613" s="3">
        <v>41912.0</v>
      </c>
    </row>
    <row r="59614">
      <c r="A59614" s="1" t="s">
        <v>204029</v>
      </c>
      <c r="B59614" s="1" t="s">
        <v>204030</v>
      </c>
      <c r="C59614" s="2" t="s">
        <v>204031</v>
      </c>
      <c r="D59614" s="1" t="s">
        <v>204032</v>
      </c>
      <c r="E59614" s="1">
        <v>34623.0</v>
      </c>
      <c r="F59614" s="1" t="s">
        <v>18</v>
      </c>
      <c r="G59614" s="1" t="s">
        <v>1138</v>
      </c>
      <c r="H59614" s="1">
        <v>29.0</v>
      </c>
      <c r="I59614" s="1" t="s">
        <v>28790</v>
      </c>
      <c r="J59614" s="1" t="s">
        <v>28790</v>
      </c>
      <c r="K59614" s="1">
        <v>2.0</v>
      </c>
      <c r="L59614" s="3">
        <v>41730.0</v>
      </c>
      <c r="M59614" s="3">
        <v>41214.0</v>
      </c>
      <c r="N59614" s="3">
        <v>41760.0</v>
      </c>
    </row>
    <row r="59615">
      <c r="A59615" s="1" t="s">
        <v>204033</v>
      </c>
      <c r="B59615" s="1" t="s">
        <v>204034</v>
      </c>
      <c r="C59615" s="2" t="s">
        <v>204035</v>
      </c>
      <c r="D59615" s="1" t="s">
        <v>204036</v>
      </c>
      <c r="E59615" s="1">
        <v>300000.0</v>
      </c>
      <c r="F59615" s="1" t="s">
        <v>18</v>
      </c>
      <c r="K59615" s="1">
        <v>1.0</v>
      </c>
      <c r="L59615" s="3">
        <v>41275.0</v>
      </c>
      <c r="M59615" s="3">
        <v>42257.0</v>
      </c>
      <c r="N59615" s="3">
        <v>42257.0</v>
      </c>
    </row>
    <row r="59616">
      <c r="A59616" s="1" t="s">
        <v>204037</v>
      </c>
      <c r="B59616" s="1" t="s">
        <v>204038</v>
      </c>
      <c r="C59616" s="2" t="s">
        <v>204039</v>
      </c>
      <c r="D59616" s="1" t="s">
        <v>94</v>
      </c>
      <c r="E59616" s="1">
        <v>1.0549151E7</v>
      </c>
      <c r="F59616" s="1" t="s">
        <v>18</v>
      </c>
      <c r="G59616" s="1" t="s">
        <v>25</v>
      </c>
      <c r="H59616" s="1" t="s">
        <v>1330</v>
      </c>
      <c r="I59616" s="1" t="s">
        <v>1331</v>
      </c>
      <c r="J59616" s="1" t="s">
        <v>88739</v>
      </c>
      <c r="K59616" s="1">
        <v>1.0</v>
      </c>
      <c r="L59616" s="3">
        <v>37622.0</v>
      </c>
      <c r="M59616" s="3">
        <v>41278.0</v>
      </c>
      <c r="N59616" s="3">
        <v>41278.0</v>
      </c>
    </row>
    <row r="59617">
      <c r="A59617" s="1" t="s">
        <v>204040</v>
      </c>
      <c r="B59617" s="1" t="s">
        <v>204041</v>
      </c>
      <c r="C59617" s="2" t="s">
        <v>204042</v>
      </c>
      <c r="D59617" s="1" t="s">
        <v>204043</v>
      </c>
      <c r="E59617" s="1">
        <v>892500.0</v>
      </c>
      <c r="F59617" s="1" t="s">
        <v>18</v>
      </c>
      <c r="G59617" s="1" t="s">
        <v>25</v>
      </c>
      <c r="H59617" s="1" t="s">
        <v>64</v>
      </c>
      <c r="I59617" s="1" t="s">
        <v>966</v>
      </c>
      <c r="J59617" s="1" t="s">
        <v>967</v>
      </c>
      <c r="K59617" s="1">
        <v>2.0</v>
      </c>
      <c r="L59617" s="3">
        <v>41275.0</v>
      </c>
      <c r="M59617" s="3">
        <v>41407.0</v>
      </c>
      <c r="N59617" s="3">
        <v>41641.0</v>
      </c>
    </row>
    <row r="59618">
      <c r="A59618" s="1" t="s">
        <v>204044</v>
      </c>
      <c r="B59618" s="1" t="s">
        <v>204045</v>
      </c>
      <c r="C59618" s="2" t="s">
        <v>204046</v>
      </c>
      <c r="D59618" s="1" t="s">
        <v>204047</v>
      </c>
      <c r="E59618" s="1">
        <v>4700000.0</v>
      </c>
      <c r="F59618" s="1" t="s">
        <v>113</v>
      </c>
      <c r="G59618" s="1" t="s">
        <v>25</v>
      </c>
      <c r="H59618" s="1" t="s">
        <v>527</v>
      </c>
      <c r="I59618" s="1" t="s">
        <v>528</v>
      </c>
      <c r="J59618" s="1" t="s">
        <v>529</v>
      </c>
      <c r="K59618" s="1">
        <v>2.0</v>
      </c>
      <c r="L59618" s="3">
        <v>39448.0</v>
      </c>
      <c r="M59618" s="3">
        <v>38652.0</v>
      </c>
      <c r="N59618" s="3">
        <v>39751.0</v>
      </c>
    </row>
    <row r="59619">
      <c r="A59619" s="1" t="s">
        <v>204048</v>
      </c>
      <c r="B59619" s="1" t="s">
        <v>204049</v>
      </c>
      <c r="C59619" s="2" t="s">
        <v>204050</v>
      </c>
      <c r="D59619" s="1" t="s">
        <v>204051</v>
      </c>
      <c r="E59619" s="1">
        <v>2171929.0</v>
      </c>
      <c r="F59619" s="1" t="s">
        <v>18</v>
      </c>
      <c r="G59619" s="1" t="s">
        <v>57</v>
      </c>
      <c r="H59619" s="1" t="s">
        <v>1644</v>
      </c>
      <c r="I59619" s="1" t="s">
        <v>87749</v>
      </c>
      <c r="J59619" s="1" t="s">
        <v>91524</v>
      </c>
      <c r="K59619" s="1">
        <v>3.0</v>
      </c>
      <c r="L59619" s="3">
        <v>40695.0</v>
      </c>
      <c r="M59619" s="3">
        <v>40998.0</v>
      </c>
      <c r="N59619" s="3">
        <v>42269.0</v>
      </c>
    </row>
    <row r="59620">
      <c r="A59620" s="1" t="s">
        <v>204052</v>
      </c>
      <c r="B59620" s="1" t="s">
        <v>204053</v>
      </c>
      <c r="C59620" s="2" t="s">
        <v>204054</v>
      </c>
      <c r="D59620" s="1" t="s">
        <v>21237</v>
      </c>
      <c r="E59620" s="1">
        <v>600000.0</v>
      </c>
      <c r="F59620" s="1" t="s">
        <v>18</v>
      </c>
      <c r="G59620" s="1" t="s">
        <v>25</v>
      </c>
      <c r="H59620" s="1" t="s">
        <v>64</v>
      </c>
      <c r="I59620" s="1" t="s">
        <v>95</v>
      </c>
      <c r="J59620" s="1" t="s">
        <v>2000</v>
      </c>
      <c r="K59620" s="1">
        <v>2.0</v>
      </c>
      <c r="L59620" s="3">
        <v>40544.0</v>
      </c>
      <c r="M59620" s="3">
        <v>41491.0</v>
      </c>
      <c r="N59620" s="3">
        <v>41541.0</v>
      </c>
    </row>
    <row r="59621">
      <c r="A59621" s="1" t="s">
        <v>204055</v>
      </c>
      <c r="B59621" s="1" t="s">
        <v>204056</v>
      </c>
      <c r="C59621" s="2" t="s">
        <v>204057</v>
      </c>
      <c r="D59621" s="1" t="s">
        <v>204058</v>
      </c>
      <c r="E59621" s="1">
        <v>2.551E8</v>
      </c>
      <c r="F59621" s="1" t="s">
        <v>113</v>
      </c>
      <c r="G59621" s="1" t="s">
        <v>25</v>
      </c>
      <c r="H59621" s="1" t="s">
        <v>64</v>
      </c>
      <c r="I59621" s="1" t="s">
        <v>65</v>
      </c>
      <c r="J59621" s="1" t="s">
        <v>71</v>
      </c>
      <c r="K59621" s="1">
        <v>5.0</v>
      </c>
      <c r="L59621" s="3">
        <v>38108.0</v>
      </c>
      <c r="M59621" s="3">
        <v>38596.0</v>
      </c>
      <c r="N59621" s="3">
        <v>41626.0</v>
      </c>
    </row>
    <row r="59622">
      <c r="A59622" s="1" t="s">
        <v>204059</v>
      </c>
      <c r="B59622" s="1" t="s">
        <v>204060</v>
      </c>
      <c r="C59622" s="2" t="s">
        <v>204061</v>
      </c>
      <c r="D59622" s="1" t="s">
        <v>718</v>
      </c>
      <c r="E59622" s="1" t="s">
        <v>43</v>
      </c>
      <c r="F59622" s="1" t="s">
        <v>18</v>
      </c>
      <c r="K59622" s="1">
        <v>2.0</v>
      </c>
      <c r="L59622" s="3">
        <v>40544.0</v>
      </c>
      <c r="M59622" s="3">
        <v>41332.0</v>
      </c>
      <c r="N59622" s="3">
        <v>41743.0</v>
      </c>
    </row>
    <row r="59623">
      <c r="A59623" s="1" t="s">
        <v>204062</v>
      </c>
      <c r="B59623" s="1" t="s">
        <v>204063</v>
      </c>
      <c r="C59623" s="2" t="s">
        <v>204064</v>
      </c>
      <c r="D59623" s="1" t="s">
        <v>204065</v>
      </c>
      <c r="E59623" s="1">
        <v>8300000.0</v>
      </c>
      <c r="F59623" s="1" t="s">
        <v>18</v>
      </c>
      <c r="G59623" s="1" t="s">
        <v>57</v>
      </c>
      <c r="H59623" s="1" t="s">
        <v>58</v>
      </c>
      <c r="I59623" s="1" t="s">
        <v>59</v>
      </c>
      <c r="J59623" s="1" t="s">
        <v>59</v>
      </c>
      <c r="K59623" s="1">
        <v>4.0</v>
      </c>
      <c r="L59623" s="3">
        <v>40544.0</v>
      </c>
      <c r="M59623" s="3">
        <v>40179.0</v>
      </c>
      <c r="N59623" s="3">
        <v>41709.0</v>
      </c>
    </row>
    <row r="59624">
      <c r="A59624" s="1" t="s">
        <v>204066</v>
      </c>
      <c r="B59624" s="1" t="s">
        <v>204067</v>
      </c>
      <c r="C59624" s="2" t="s">
        <v>204068</v>
      </c>
      <c r="D59624" s="1" t="s">
        <v>204069</v>
      </c>
      <c r="E59624" s="1" t="s">
        <v>43</v>
      </c>
      <c r="F59624" s="1" t="s">
        <v>18</v>
      </c>
      <c r="G59624" s="1" t="s">
        <v>128</v>
      </c>
      <c r="H59624" s="1" t="s">
        <v>129</v>
      </c>
      <c r="I59624" s="1" t="s">
        <v>130</v>
      </c>
      <c r="J59624" s="1" t="s">
        <v>130</v>
      </c>
      <c r="K59624" s="1">
        <v>1.0</v>
      </c>
      <c r="M59624" s="3">
        <v>41426.0</v>
      </c>
      <c r="N59624" s="3">
        <v>41426.0</v>
      </c>
    </row>
    <row r="59625">
      <c r="A59625" s="1" t="s">
        <v>204070</v>
      </c>
      <c r="B59625" s="1" t="s">
        <v>204071</v>
      </c>
      <c r="C59625" s="2" t="s">
        <v>204072</v>
      </c>
      <c r="D59625" s="1" t="s">
        <v>144021</v>
      </c>
      <c r="E59625" s="1" t="s">
        <v>43</v>
      </c>
      <c r="F59625" s="1" t="s">
        <v>18</v>
      </c>
      <c r="G59625" s="1" t="s">
        <v>25</v>
      </c>
      <c r="H59625" s="1" t="s">
        <v>1011</v>
      </c>
      <c r="I59625" s="1" t="s">
        <v>1035</v>
      </c>
      <c r="J59625" s="1" t="s">
        <v>1035</v>
      </c>
      <c r="K59625" s="1">
        <v>1.0</v>
      </c>
      <c r="M59625" s="3">
        <v>41660.0</v>
      </c>
      <c r="N59625" s="3">
        <v>41660.0</v>
      </c>
    </row>
    <row r="59626">
      <c r="A59626" s="1" t="s">
        <v>204073</v>
      </c>
      <c r="B59626" s="1" t="s">
        <v>204074</v>
      </c>
      <c r="C59626" s="2" t="s">
        <v>204075</v>
      </c>
      <c r="D59626" s="1" t="s">
        <v>264</v>
      </c>
      <c r="E59626" s="1">
        <v>1400000.0</v>
      </c>
      <c r="F59626" s="1" t="s">
        <v>18</v>
      </c>
      <c r="G59626" s="1" t="s">
        <v>25</v>
      </c>
      <c r="H59626" s="1" t="s">
        <v>106</v>
      </c>
      <c r="I59626" s="1" t="s">
        <v>107</v>
      </c>
      <c r="J59626" s="1" t="s">
        <v>108</v>
      </c>
      <c r="K59626" s="1">
        <v>2.0</v>
      </c>
      <c r="L59626" s="3">
        <v>41214.0</v>
      </c>
      <c r="M59626" s="3">
        <v>41395.0</v>
      </c>
      <c r="N59626" s="3">
        <v>41990.0</v>
      </c>
    </row>
    <row r="59627">
      <c r="A59627" s="1" t="s">
        <v>204076</v>
      </c>
      <c r="B59627" s="2" t="s">
        <v>204077</v>
      </c>
      <c r="C59627" s="2" t="s">
        <v>204078</v>
      </c>
      <c r="D59627" s="1" t="s">
        <v>12696</v>
      </c>
      <c r="E59627" s="1">
        <v>5700000.0</v>
      </c>
      <c r="F59627" s="1" t="s">
        <v>18</v>
      </c>
      <c r="K59627" s="1">
        <v>1.0</v>
      </c>
      <c r="M59627" s="3">
        <v>42066.0</v>
      </c>
      <c r="N59627" s="3">
        <v>42066.0</v>
      </c>
    </row>
    <row r="59628">
      <c r="A59628" s="1" t="s">
        <v>204079</v>
      </c>
      <c r="B59628" s="1" t="s">
        <v>204080</v>
      </c>
      <c r="C59628" s="2" t="s">
        <v>204081</v>
      </c>
      <c r="D59628" s="1" t="s">
        <v>204082</v>
      </c>
      <c r="E59628" s="1">
        <v>1015000.0</v>
      </c>
      <c r="F59628" s="1" t="s">
        <v>18</v>
      </c>
      <c r="K59628" s="1">
        <v>2.0</v>
      </c>
      <c r="L59628" s="3">
        <v>40544.0</v>
      </c>
      <c r="M59628" s="3">
        <v>41659.0</v>
      </c>
      <c r="N59628" s="3">
        <v>41659.0</v>
      </c>
    </row>
    <row r="59629">
      <c r="A59629" s="1" t="s">
        <v>204083</v>
      </c>
      <c r="B59629" s="1" t="s">
        <v>204084</v>
      </c>
      <c r="C59629" s="2" t="s">
        <v>204085</v>
      </c>
      <c r="D59629" s="1" t="s">
        <v>204086</v>
      </c>
      <c r="E59629" s="1">
        <v>8400000.0</v>
      </c>
      <c r="F59629" s="1" t="s">
        <v>18</v>
      </c>
      <c r="G59629" s="1" t="s">
        <v>25</v>
      </c>
      <c r="H59629" s="1" t="s">
        <v>64</v>
      </c>
      <c r="I59629" s="1" t="s">
        <v>65</v>
      </c>
      <c r="J59629" s="1" t="s">
        <v>71</v>
      </c>
      <c r="K59629" s="1">
        <v>3.0</v>
      </c>
      <c r="L59629" s="3">
        <v>41153.0</v>
      </c>
      <c r="M59629" s="3">
        <v>41197.0</v>
      </c>
      <c r="N59629" s="3">
        <v>42156.0</v>
      </c>
    </row>
    <row r="59630">
      <c r="A59630" s="1" t="s">
        <v>204087</v>
      </c>
      <c r="B59630" s="1" t="s">
        <v>204088</v>
      </c>
      <c r="C59630" s="2" t="s">
        <v>204089</v>
      </c>
      <c r="D59630" s="1" t="s">
        <v>7487</v>
      </c>
      <c r="E59630" s="1" t="s">
        <v>43</v>
      </c>
      <c r="F59630" s="1" t="s">
        <v>18</v>
      </c>
      <c r="G59630" s="1" t="s">
        <v>25</v>
      </c>
      <c r="H59630" s="1" t="s">
        <v>106</v>
      </c>
      <c r="I59630" s="1" t="s">
        <v>107</v>
      </c>
      <c r="J59630" s="1" t="s">
        <v>108</v>
      </c>
      <c r="K59630" s="1">
        <v>1.0</v>
      </c>
      <c r="L59630" s="3">
        <v>41701.0</v>
      </c>
      <c r="M59630" s="3">
        <v>41640.0</v>
      </c>
      <c r="N59630" s="3">
        <v>41640.0</v>
      </c>
    </row>
    <row r="59631">
      <c r="A59631" s="1" t="s">
        <v>204090</v>
      </c>
      <c r="B59631" s="1" t="s">
        <v>204091</v>
      </c>
      <c r="C59631" s="2" t="s">
        <v>204092</v>
      </c>
      <c r="D59631" s="1" t="s">
        <v>204093</v>
      </c>
      <c r="E59631" s="1">
        <v>2500000.0</v>
      </c>
      <c r="F59631" s="1" t="s">
        <v>18</v>
      </c>
      <c r="K59631" s="1">
        <v>2.0</v>
      </c>
      <c r="L59631" s="3">
        <v>40940.0</v>
      </c>
      <c r="M59631" s="3">
        <v>40940.0</v>
      </c>
      <c r="N59631" s="3">
        <v>42156.0</v>
      </c>
    </row>
    <row r="59632">
      <c r="A59632" s="1" t="s">
        <v>204094</v>
      </c>
      <c r="B59632" s="1" t="s">
        <v>204095</v>
      </c>
      <c r="C59632" s="2" t="s">
        <v>204096</v>
      </c>
      <c r="D59632" s="1" t="s">
        <v>42</v>
      </c>
      <c r="E59632" s="1">
        <v>8000000.0</v>
      </c>
      <c r="F59632" s="1" t="s">
        <v>18</v>
      </c>
      <c r="G59632" s="1" t="s">
        <v>25</v>
      </c>
      <c r="H59632" s="1" t="s">
        <v>142</v>
      </c>
      <c r="I59632" s="1" t="s">
        <v>143</v>
      </c>
      <c r="J59632" s="1" t="s">
        <v>143</v>
      </c>
      <c r="K59632" s="1">
        <v>1.0</v>
      </c>
      <c r="M59632" s="3">
        <v>38677.0</v>
      </c>
      <c r="N59632" s="3">
        <v>38677.0</v>
      </c>
    </row>
    <row r="59633">
      <c r="A59633" s="1" t="s">
        <v>204097</v>
      </c>
      <c r="B59633" s="1" t="s">
        <v>204098</v>
      </c>
      <c r="C59633" s="2" t="s">
        <v>204099</v>
      </c>
      <c r="D59633" s="1" t="s">
        <v>3797</v>
      </c>
      <c r="E59633" s="1">
        <v>5500000.0</v>
      </c>
      <c r="F59633" s="1" t="s">
        <v>18</v>
      </c>
      <c r="G59633" s="1" t="s">
        <v>25</v>
      </c>
      <c r="H59633" s="1" t="s">
        <v>64</v>
      </c>
      <c r="I59633" s="1" t="s">
        <v>1221</v>
      </c>
      <c r="J59633" s="1" t="s">
        <v>7234</v>
      </c>
      <c r="K59633" s="1">
        <v>1.0</v>
      </c>
      <c r="L59633" s="3">
        <v>40909.0</v>
      </c>
      <c r="M59633" s="3">
        <v>42018.0</v>
      </c>
      <c r="N59633" s="3">
        <v>42018.0</v>
      </c>
    </row>
    <row r="59634">
      <c r="A59634" s="1" t="s">
        <v>204100</v>
      </c>
      <c r="B59634" s="1" t="s">
        <v>204101</v>
      </c>
      <c r="C59634" s="2" t="s">
        <v>204102</v>
      </c>
      <c r="D59634" s="1" t="s">
        <v>5261</v>
      </c>
      <c r="E59634" s="1">
        <v>3.325E7</v>
      </c>
      <c r="F59634" s="1" t="s">
        <v>18</v>
      </c>
      <c r="G59634" s="1" t="s">
        <v>25</v>
      </c>
      <c r="H59634" s="1" t="s">
        <v>106</v>
      </c>
      <c r="I59634" s="1" t="s">
        <v>107</v>
      </c>
      <c r="J59634" s="1" t="s">
        <v>108</v>
      </c>
      <c r="K59634" s="1">
        <v>2.0</v>
      </c>
      <c r="L59634" s="3">
        <v>41794.0</v>
      </c>
      <c r="M59634" s="3">
        <v>42067.0</v>
      </c>
      <c r="N59634" s="3">
        <v>42304.0</v>
      </c>
    </row>
    <row r="59635">
      <c r="A59635" s="1" t="s">
        <v>204103</v>
      </c>
      <c r="B59635" s="1" t="s">
        <v>204104</v>
      </c>
      <c r="C59635" s="2" t="s">
        <v>204105</v>
      </c>
      <c r="D59635" s="1" t="s">
        <v>121621</v>
      </c>
      <c r="E59635" s="1">
        <v>1239488.0</v>
      </c>
      <c r="F59635" s="1" t="s">
        <v>18</v>
      </c>
      <c r="G59635" s="1" t="s">
        <v>25</v>
      </c>
      <c r="H59635" s="1" t="s">
        <v>64</v>
      </c>
      <c r="I59635" s="1" t="s">
        <v>966</v>
      </c>
      <c r="J59635" s="1" t="s">
        <v>2237</v>
      </c>
      <c r="K59635" s="1">
        <v>2.0</v>
      </c>
      <c r="M59635" s="3">
        <v>41758.0</v>
      </c>
      <c r="N59635" s="3">
        <v>42047.0</v>
      </c>
    </row>
    <row r="59636">
      <c r="A59636" s="1" t="s">
        <v>204106</v>
      </c>
      <c r="B59636" s="1" t="s">
        <v>204107</v>
      </c>
      <c r="C59636" s="2" t="s">
        <v>204108</v>
      </c>
      <c r="D59636" s="1" t="s">
        <v>204109</v>
      </c>
      <c r="E59636" s="1">
        <v>1.4077866E7</v>
      </c>
      <c r="F59636" s="1" t="s">
        <v>18</v>
      </c>
      <c r="G59636" s="1" t="s">
        <v>25</v>
      </c>
      <c r="H59636" s="1" t="s">
        <v>64</v>
      </c>
      <c r="I59636" s="1" t="s">
        <v>65</v>
      </c>
      <c r="J59636" s="1" t="s">
        <v>236</v>
      </c>
      <c r="K59636" s="1">
        <v>3.0</v>
      </c>
      <c r="L59636" s="3">
        <v>39448.0</v>
      </c>
      <c r="M59636" s="3">
        <v>40442.0</v>
      </c>
      <c r="N59636" s="3">
        <v>42320.0</v>
      </c>
    </row>
    <row r="59637">
      <c r="A59637" s="1" t="s">
        <v>204110</v>
      </c>
      <c r="B59637" s="1" t="s">
        <v>204111</v>
      </c>
      <c r="C59637" s="2" t="s">
        <v>204112</v>
      </c>
      <c r="D59637" s="1" t="s">
        <v>70</v>
      </c>
      <c r="E59637" s="1">
        <v>40000.0</v>
      </c>
      <c r="F59637" s="1" t="s">
        <v>18</v>
      </c>
      <c r="G59637" s="1" t="s">
        <v>76</v>
      </c>
      <c r="H59637" s="1">
        <v>12.0</v>
      </c>
      <c r="I59637" s="1" t="s">
        <v>77</v>
      </c>
      <c r="J59637" s="1" t="s">
        <v>77</v>
      </c>
      <c r="K59637" s="1">
        <v>1.0</v>
      </c>
      <c r="L59637" s="3">
        <v>41620.0</v>
      </c>
      <c r="M59637" s="3">
        <v>41621.0</v>
      </c>
      <c r="N59637" s="3">
        <v>41621.0</v>
      </c>
    </row>
    <row r="59638">
      <c r="A59638" s="1" t="s">
        <v>204113</v>
      </c>
      <c r="B59638" s="1" t="s">
        <v>204114</v>
      </c>
      <c r="C59638" s="2" t="s">
        <v>204115</v>
      </c>
      <c r="D59638" s="1" t="s">
        <v>204116</v>
      </c>
      <c r="E59638" s="1">
        <v>5833500.0</v>
      </c>
      <c r="F59638" s="1" t="s">
        <v>207</v>
      </c>
      <c r="G59638" s="1" t="s">
        <v>25</v>
      </c>
      <c r="H59638" s="1" t="s">
        <v>545</v>
      </c>
      <c r="I59638" s="1" t="s">
        <v>29649</v>
      </c>
      <c r="J59638" s="1" t="s">
        <v>29649</v>
      </c>
      <c r="K59638" s="1">
        <v>5.0</v>
      </c>
      <c r="L59638" s="3">
        <v>40026.0</v>
      </c>
      <c r="M59638" s="3">
        <v>40158.0</v>
      </c>
      <c r="N59638" s="3">
        <v>41431.0</v>
      </c>
    </row>
    <row r="59639">
      <c r="A59639" s="1" t="s">
        <v>204117</v>
      </c>
      <c r="B59639" s="1" t="s">
        <v>204118</v>
      </c>
      <c r="C59639" s="2" t="s">
        <v>204119</v>
      </c>
      <c r="D59639" s="1" t="s">
        <v>1903</v>
      </c>
      <c r="E59639" s="1">
        <v>139051.0</v>
      </c>
      <c r="F59639" s="1" t="s">
        <v>18</v>
      </c>
      <c r="G59639" s="1" t="s">
        <v>25</v>
      </c>
      <c r="H59639" s="1" t="s">
        <v>106</v>
      </c>
      <c r="I59639" s="1" t="s">
        <v>107</v>
      </c>
      <c r="J59639" s="1" t="s">
        <v>108</v>
      </c>
      <c r="K59639" s="1">
        <v>1.0</v>
      </c>
      <c r="L59639" s="3">
        <v>37987.0</v>
      </c>
      <c r="M59639" s="3">
        <v>40689.0</v>
      </c>
      <c r="N59639" s="3">
        <v>40689.0</v>
      </c>
    </row>
    <row r="59640">
      <c r="A59640" s="1" t="s">
        <v>204120</v>
      </c>
      <c r="B59640" s="1" t="s">
        <v>204121</v>
      </c>
      <c r="D59640" s="1" t="s">
        <v>124530</v>
      </c>
      <c r="E59640" s="1">
        <v>1144458.0</v>
      </c>
      <c r="F59640" s="1" t="s">
        <v>18</v>
      </c>
      <c r="G59640" s="1" t="s">
        <v>25</v>
      </c>
      <c r="H59640" s="1" t="s">
        <v>106</v>
      </c>
      <c r="I59640" s="1" t="s">
        <v>107</v>
      </c>
      <c r="J59640" s="1" t="s">
        <v>108</v>
      </c>
      <c r="K59640" s="1">
        <v>1.0</v>
      </c>
      <c r="M59640" s="3">
        <v>40394.0</v>
      </c>
      <c r="N59640" s="3">
        <v>40394.0</v>
      </c>
    </row>
    <row r="59641">
      <c r="A59641" s="1" t="s">
        <v>204122</v>
      </c>
      <c r="B59641" s="1" t="s">
        <v>204123</v>
      </c>
      <c r="C59641" s="2" t="s">
        <v>204124</v>
      </c>
      <c r="D59641" s="1" t="s">
        <v>204125</v>
      </c>
      <c r="E59641" s="1" t="s">
        <v>43</v>
      </c>
      <c r="F59641" s="1" t="s">
        <v>18</v>
      </c>
      <c r="G59641" s="1" t="s">
        <v>1062</v>
      </c>
      <c r="H59641" s="1">
        <v>16.0</v>
      </c>
      <c r="I59641" s="1" t="s">
        <v>1704</v>
      </c>
      <c r="J59641" s="1" t="s">
        <v>1704</v>
      </c>
      <c r="K59641" s="1">
        <v>1.0</v>
      </c>
      <c r="L59641" s="3">
        <v>41730.0</v>
      </c>
      <c r="M59641" s="3">
        <v>41712.0</v>
      </c>
      <c r="N59641" s="3">
        <v>41712.0</v>
      </c>
    </row>
    <row r="59642">
      <c r="A59642" s="1" t="s">
        <v>204126</v>
      </c>
      <c r="B59642" s="1" t="s">
        <v>204127</v>
      </c>
      <c r="C59642" s="2" t="s">
        <v>204128</v>
      </c>
      <c r="D59642" s="1" t="s">
        <v>204129</v>
      </c>
      <c r="E59642" s="1">
        <v>8800170.0</v>
      </c>
      <c r="F59642" s="1" t="s">
        <v>689</v>
      </c>
      <c r="G59642" s="1" t="s">
        <v>37</v>
      </c>
      <c r="H59642" s="1">
        <v>22.0</v>
      </c>
      <c r="I59642" s="1" t="s">
        <v>38</v>
      </c>
      <c r="J59642" s="1" t="s">
        <v>38</v>
      </c>
      <c r="K59642" s="1">
        <v>1.0</v>
      </c>
      <c r="L59642" s="3">
        <v>36892.0</v>
      </c>
      <c r="M59642" s="3">
        <v>40220.0</v>
      </c>
      <c r="N59642" s="3">
        <v>40220.0</v>
      </c>
    </row>
    <row r="59643">
      <c r="A59643" s="1" t="s">
        <v>204130</v>
      </c>
      <c r="B59643" s="1" t="s">
        <v>204131</v>
      </c>
      <c r="C59643" s="2" t="s">
        <v>204132</v>
      </c>
      <c r="D59643" s="1" t="s">
        <v>5261</v>
      </c>
      <c r="E59643" s="1">
        <v>5300000.0</v>
      </c>
      <c r="F59643" s="1" t="s">
        <v>18</v>
      </c>
      <c r="G59643" s="1" t="s">
        <v>64182</v>
      </c>
      <c r="H59643" s="1">
        <v>3.0</v>
      </c>
      <c r="I59643" s="1" t="s">
        <v>64183</v>
      </c>
      <c r="J59643" s="1" t="s">
        <v>33012</v>
      </c>
      <c r="K59643" s="1">
        <v>2.0</v>
      </c>
      <c r="L59643" s="3">
        <v>41671.0</v>
      </c>
      <c r="M59643" s="3">
        <v>41671.0</v>
      </c>
      <c r="N59643" s="3">
        <v>42255.0</v>
      </c>
    </row>
    <row r="59644">
      <c r="A59644" s="1" t="s">
        <v>204133</v>
      </c>
      <c r="B59644" s="1" t="s">
        <v>204134</v>
      </c>
      <c r="C59644" s="2" t="s">
        <v>204135</v>
      </c>
      <c r="D59644" s="1" t="s">
        <v>204136</v>
      </c>
      <c r="E59644" s="1">
        <v>225000.0</v>
      </c>
      <c r="F59644" s="1" t="s">
        <v>18</v>
      </c>
      <c r="G59644" s="1" t="s">
        <v>25</v>
      </c>
      <c r="H59644" s="1" t="s">
        <v>106</v>
      </c>
      <c r="I59644" s="1" t="s">
        <v>107</v>
      </c>
      <c r="J59644" s="1" t="s">
        <v>108</v>
      </c>
      <c r="K59644" s="1">
        <v>1.0</v>
      </c>
      <c r="L59644" s="3">
        <v>40909.0</v>
      </c>
      <c r="M59644" s="3">
        <v>41000.0</v>
      </c>
      <c r="N59644" s="3">
        <v>41000.0</v>
      </c>
    </row>
    <row r="59645">
      <c r="A59645" s="1" t="s">
        <v>204137</v>
      </c>
      <c r="B59645" s="1" t="s">
        <v>204138</v>
      </c>
      <c r="C59645" s="2" t="s">
        <v>204139</v>
      </c>
      <c r="D59645" s="1" t="s">
        <v>1744</v>
      </c>
      <c r="E59645" s="1">
        <v>9000000.0</v>
      </c>
      <c r="F59645" s="1" t="s">
        <v>689</v>
      </c>
      <c r="G59645" s="1" t="s">
        <v>25</v>
      </c>
      <c r="H59645" s="1" t="s">
        <v>142</v>
      </c>
      <c r="I59645" s="1" t="s">
        <v>143</v>
      </c>
      <c r="J59645" s="1" t="s">
        <v>143</v>
      </c>
      <c r="K59645" s="1">
        <v>1.0</v>
      </c>
      <c r="L59645" s="3">
        <v>36161.0</v>
      </c>
      <c r="M59645" s="3">
        <v>40891.0</v>
      </c>
      <c r="N59645" s="3">
        <v>40891.0</v>
      </c>
    </row>
    <row r="59646">
      <c r="A59646" s="1" t="s">
        <v>204140</v>
      </c>
      <c r="B59646" s="1" t="s">
        <v>204141</v>
      </c>
      <c r="C59646" s="2" t="s">
        <v>204142</v>
      </c>
      <c r="D59646" s="1" t="s">
        <v>204143</v>
      </c>
      <c r="E59646" s="1">
        <v>450000.0</v>
      </c>
      <c r="F59646" s="1" t="s">
        <v>18</v>
      </c>
      <c r="G59646" s="1" t="s">
        <v>25</v>
      </c>
      <c r="H59646" s="1" t="s">
        <v>208</v>
      </c>
      <c r="I59646" s="1" t="s">
        <v>6943</v>
      </c>
      <c r="J59646" s="1" t="s">
        <v>36727</v>
      </c>
      <c r="K59646" s="1">
        <v>1.0</v>
      </c>
      <c r="M59646" s="3">
        <v>42135.0</v>
      </c>
      <c r="N59646" s="3">
        <v>42135.0</v>
      </c>
    </row>
    <row r="59647">
      <c r="A59647" s="1" t="s">
        <v>204144</v>
      </c>
      <c r="B59647" s="1" t="s">
        <v>204145</v>
      </c>
      <c r="C59647" s="2" t="s">
        <v>204146</v>
      </c>
      <c r="D59647" s="1" t="s">
        <v>204147</v>
      </c>
      <c r="E59647" s="1">
        <v>5.67960936476219E7</v>
      </c>
      <c r="F59647" s="1" t="s">
        <v>18</v>
      </c>
      <c r="G59647" s="1" t="s">
        <v>128</v>
      </c>
      <c r="H59647" s="1" t="s">
        <v>129</v>
      </c>
      <c r="I59647" s="1" t="s">
        <v>130</v>
      </c>
      <c r="J59647" s="1" t="s">
        <v>130</v>
      </c>
      <c r="K59647" s="1">
        <v>2.0</v>
      </c>
      <c r="L59647" s="3">
        <v>38718.0</v>
      </c>
      <c r="M59647" s="3">
        <v>39091.0</v>
      </c>
      <c r="N59647" s="3">
        <v>39555.0</v>
      </c>
    </row>
    <row r="59648">
      <c r="A59648" s="1" t="s">
        <v>204148</v>
      </c>
      <c r="B59648" s="1" t="s">
        <v>204149</v>
      </c>
      <c r="C59648" s="2" t="s">
        <v>204150</v>
      </c>
      <c r="D59648" s="1" t="s">
        <v>204151</v>
      </c>
      <c r="E59648" s="1">
        <v>150000.0</v>
      </c>
      <c r="F59648" s="1" t="s">
        <v>18</v>
      </c>
      <c r="G59648" s="1" t="s">
        <v>25</v>
      </c>
      <c r="H59648" s="1" t="s">
        <v>3993</v>
      </c>
      <c r="I59648" s="1" t="s">
        <v>3994</v>
      </c>
      <c r="J59648" s="1" t="s">
        <v>3995</v>
      </c>
      <c r="K59648" s="1">
        <v>1.0</v>
      </c>
      <c r="L59648" s="3">
        <v>40544.0</v>
      </c>
      <c r="M59648" s="3">
        <v>41582.0</v>
      </c>
      <c r="N59648" s="3">
        <v>41582.0</v>
      </c>
    </row>
    <row r="59649">
      <c r="A59649" s="1" t="s">
        <v>204152</v>
      </c>
      <c r="B59649" s="1" t="s">
        <v>204153</v>
      </c>
      <c r="C59649" s="2" t="s">
        <v>204154</v>
      </c>
      <c r="D59649" s="1" t="s">
        <v>36</v>
      </c>
      <c r="E59649" s="1">
        <v>32882.0</v>
      </c>
      <c r="F59649" s="1" t="s">
        <v>18</v>
      </c>
      <c r="G59649" s="1" t="s">
        <v>347</v>
      </c>
      <c r="H59649" s="1">
        <v>7.0</v>
      </c>
      <c r="I59649" s="1" t="s">
        <v>762</v>
      </c>
      <c r="J59649" s="1" t="s">
        <v>762</v>
      </c>
      <c r="K59649" s="1">
        <v>1.0</v>
      </c>
      <c r="L59649" s="3">
        <v>40544.0</v>
      </c>
      <c r="M59649" s="3">
        <v>40974.0</v>
      </c>
      <c r="N59649" s="3">
        <v>40974.0</v>
      </c>
    </row>
    <row r="59650">
      <c r="A59650" s="1" t="s">
        <v>204155</v>
      </c>
      <c r="B59650" s="1" t="s">
        <v>204156</v>
      </c>
      <c r="C59650" s="2" t="s">
        <v>204157</v>
      </c>
      <c r="D59650" s="1" t="s">
        <v>204158</v>
      </c>
      <c r="E59650" s="1">
        <v>4351489.42524077</v>
      </c>
      <c r="F59650" s="1" t="s">
        <v>207</v>
      </c>
      <c r="G59650" s="1" t="s">
        <v>128</v>
      </c>
      <c r="H59650" s="1" t="s">
        <v>129</v>
      </c>
      <c r="I59650" s="1" t="s">
        <v>130</v>
      </c>
      <c r="J59650" s="1" t="s">
        <v>130</v>
      </c>
      <c r="K59650" s="1">
        <v>1.0</v>
      </c>
      <c r="M59650" s="3">
        <v>41944.0</v>
      </c>
      <c r="N59650" s="3">
        <v>41944.0</v>
      </c>
    </row>
    <row r="59651">
      <c r="A59651" s="1" t="s">
        <v>204159</v>
      </c>
      <c r="B59651" s="1" t="s">
        <v>204160</v>
      </c>
      <c r="C59651" s="2" t="s">
        <v>204161</v>
      </c>
      <c r="D59651" s="1" t="s">
        <v>25896</v>
      </c>
      <c r="E59651" s="1">
        <v>2000000.0</v>
      </c>
      <c r="F59651" s="1" t="s">
        <v>207</v>
      </c>
      <c r="G59651" s="1" t="s">
        <v>25</v>
      </c>
      <c r="H59651" s="1" t="s">
        <v>142</v>
      </c>
      <c r="I59651" s="1" t="s">
        <v>143</v>
      </c>
      <c r="J59651" s="1" t="s">
        <v>143</v>
      </c>
      <c r="K59651" s="1">
        <v>1.0</v>
      </c>
      <c r="L59651" s="3">
        <v>39083.0</v>
      </c>
      <c r="M59651" s="3">
        <v>39234.0</v>
      </c>
      <c r="N59651" s="3">
        <v>39234.0</v>
      </c>
    </row>
    <row r="59652">
      <c r="A59652" s="1" t="s">
        <v>204162</v>
      </c>
      <c r="B59652" s="1" t="s">
        <v>204163</v>
      </c>
      <c r="C59652" s="2" t="s">
        <v>204164</v>
      </c>
      <c r="D59652" s="1" t="s">
        <v>42</v>
      </c>
      <c r="E59652" s="1">
        <v>200000.0</v>
      </c>
      <c r="F59652" s="1" t="s">
        <v>18</v>
      </c>
      <c r="G59652" s="1" t="s">
        <v>25</v>
      </c>
      <c r="H59652" s="1" t="s">
        <v>64</v>
      </c>
      <c r="I59652" s="1" t="s">
        <v>65</v>
      </c>
      <c r="J59652" s="1" t="s">
        <v>114</v>
      </c>
      <c r="K59652" s="1">
        <v>1.0</v>
      </c>
      <c r="L59652" s="3">
        <v>39448.0</v>
      </c>
      <c r="M59652" s="3">
        <v>40532.0</v>
      </c>
      <c r="N59652" s="3">
        <v>40532.0</v>
      </c>
    </row>
    <row r="59653">
      <c r="A59653" s="1" t="s">
        <v>204165</v>
      </c>
      <c r="B59653" s="1" t="s">
        <v>204166</v>
      </c>
      <c r="C59653" s="2" t="s">
        <v>204167</v>
      </c>
      <c r="D59653" s="1" t="s">
        <v>36</v>
      </c>
      <c r="E59653" s="1">
        <v>2.8190107E7</v>
      </c>
      <c r="F59653" s="1" t="s">
        <v>18</v>
      </c>
      <c r="G59653" s="1" t="s">
        <v>25</v>
      </c>
      <c r="H59653" s="1" t="s">
        <v>64</v>
      </c>
      <c r="I59653" s="1" t="s">
        <v>65</v>
      </c>
      <c r="J59653" s="1" t="s">
        <v>1402</v>
      </c>
      <c r="K59653" s="1">
        <v>4.0</v>
      </c>
      <c r="L59653" s="3">
        <v>41365.0</v>
      </c>
      <c r="M59653" s="3">
        <v>41604.0</v>
      </c>
      <c r="N59653" s="3">
        <v>41927.0</v>
      </c>
    </row>
    <row r="59654">
      <c r="A59654" s="1" t="s">
        <v>204168</v>
      </c>
      <c r="B59654" s="1" t="s">
        <v>204169</v>
      </c>
      <c r="C59654" s="2" t="s">
        <v>204170</v>
      </c>
      <c r="D59654" s="1" t="s">
        <v>70</v>
      </c>
      <c r="E59654" s="1">
        <v>2.35E7</v>
      </c>
      <c r="F59654" s="1" t="s">
        <v>113</v>
      </c>
      <c r="G59654" s="1" t="s">
        <v>25</v>
      </c>
      <c r="H59654" s="1" t="s">
        <v>430</v>
      </c>
      <c r="I59654" s="1" t="s">
        <v>528</v>
      </c>
      <c r="J59654" s="1" t="s">
        <v>8303</v>
      </c>
      <c r="K59654" s="1">
        <v>3.0</v>
      </c>
      <c r="L59654" s="3">
        <v>37681.0</v>
      </c>
      <c r="M59654" s="3">
        <v>38660.0</v>
      </c>
      <c r="N59654" s="3">
        <v>40023.0</v>
      </c>
    </row>
    <row r="59655">
      <c r="A59655" s="1" t="s">
        <v>204171</v>
      </c>
      <c r="B59655" s="1" t="s">
        <v>204172</v>
      </c>
      <c r="C59655" s="2" t="s">
        <v>204173</v>
      </c>
      <c r="D59655" s="1" t="s">
        <v>2479</v>
      </c>
      <c r="E59655" s="1">
        <v>500000.0</v>
      </c>
      <c r="F59655" s="1" t="s">
        <v>18</v>
      </c>
      <c r="G59655" s="1" t="s">
        <v>25</v>
      </c>
      <c r="H59655" s="1" t="s">
        <v>106</v>
      </c>
      <c r="I59655" s="1" t="s">
        <v>107</v>
      </c>
      <c r="J59655" s="1" t="s">
        <v>108</v>
      </c>
      <c r="K59655" s="1">
        <v>1.0</v>
      </c>
      <c r="M59655" s="3">
        <v>40878.0</v>
      </c>
      <c r="N59655" s="3">
        <v>40878.0</v>
      </c>
    </row>
    <row r="59656">
      <c r="A59656" s="1" t="s">
        <v>204174</v>
      </c>
      <c r="B59656" s="1" t="s">
        <v>204175</v>
      </c>
      <c r="C59656" s="2" t="s">
        <v>204176</v>
      </c>
      <c r="D59656" s="1" t="s">
        <v>204177</v>
      </c>
      <c r="E59656" s="1">
        <v>310473.0</v>
      </c>
      <c r="F59656" s="1" t="s">
        <v>207</v>
      </c>
      <c r="G59656" s="1" t="s">
        <v>128</v>
      </c>
      <c r="H59656" s="1" t="s">
        <v>17211</v>
      </c>
      <c r="I59656" s="1" t="s">
        <v>17212</v>
      </c>
      <c r="J59656" s="1" t="s">
        <v>17212</v>
      </c>
      <c r="K59656" s="1">
        <v>1.0</v>
      </c>
      <c r="L59656" s="3">
        <v>40741.0</v>
      </c>
      <c r="M59656" s="3">
        <v>40544.0</v>
      </c>
      <c r="N59656" s="3">
        <v>40544.0</v>
      </c>
    </row>
    <row r="59657">
      <c r="A59657" s="1" t="s">
        <v>204178</v>
      </c>
      <c r="B59657" s="1" t="s">
        <v>204179</v>
      </c>
      <c r="C59657" s="2" t="s">
        <v>204180</v>
      </c>
      <c r="D59657" s="1" t="s">
        <v>42</v>
      </c>
      <c r="E59657" s="1">
        <v>200000.0</v>
      </c>
      <c r="F59657" s="1" t="s">
        <v>18</v>
      </c>
      <c r="G59657" s="1" t="s">
        <v>25</v>
      </c>
      <c r="H59657" s="1" t="s">
        <v>1352</v>
      </c>
      <c r="I59657" s="1" t="s">
        <v>1353</v>
      </c>
      <c r="J59657" s="1" t="s">
        <v>1353</v>
      </c>
      <c r="K59657" s="1">
        <v>1.0</v>
      </c>
      <c r="L59657" s="3">
        <v>41640.0</v>
      </c>
      <c r="M59657" s="3">
        <v>42045.0</v>
      </c>
      <c r="N59657" s="3">
        <v>42045.0</v>
      </c>
    </row>
    <row r="59658">
      <c r="A59658" s="1" t="s">
        <v>204181</v>
      </c>
      <c r="B59658" s="1" t="s">
        <v>204182</v>
      </c>
      <c r="C59658" s="2" t="s">
        <v>204183</v>
      </c>
      <c r="D59658" s="1" t="s">
        <v>42</v>
      </c>
      <c r="E59658" s="1">
        <v>2826000.0</v>
      </c>
      <c r="F59658" s="1" t="s">
        <v>18</v>
      </c>
      <c r="G59658" s="1" t="s">
        <v>347</v>
      </c>
      <c r="K59658" s="1">
        <v>1.0</v>
      </c>
      <c r="M59658" s="3">
        <v>40010.0</v>
      </c>
      <c r="N59658" s="3">
        <v>40010.0</v>
      </c>
    </row>
    <row r="59659">
      <c r="A59659" s="1" t="s">
        <v>204184</v>
      </c>
      <c r="B59659" s="1" t="s">
        <v>204185</v>
      </c>
      <c r="C59659" s="2" t="s">
        <v>204186</v>
      </c>
      <c r="D59659" s="1" t="s">
        <v>317</v>
      </c>
      <c r="E59659" s="1">
        <v>136726.0</v>
      </c>
      <c r="F59659" s="1" t="s">
        <v>18</v>
      </c>
      <c r="G59659" s="1" t="s">
        <v>1062</v>
      </c>
      <c r="H59659" s="1">
        <v>16.0</v>
      </c>
      <c r="I59659" s="1" t="s">
        <v>1704</v>
      </c>
      <c r="J59659" s="1" t="s">
        <v>1704</v>
      </c>
      <c r="K59659" s="1">
        <v>1.0</v>
      </c>
      <c r="L59659" s="3">
        <v>42146.0</v>
      </c>
      <c r="M59659" s="3">
        <v>41821.0</v>
      </c>
      <c r="N59659" s="3">
        <v>41821.0</v>
      </c>
    </row>
    <row r="59660">
      <c r="A59660" s="1" t="s">
        <v>204187</v>
      </c>
      <c r="B59660" s="1" t="s">
        <v>204188</v>
      </c>
      <c r="C59660" s="2" t="s">
        <v>204189</v>
      </c>
      <c r="D59660" s="1" t="s">
        <v>36263</v>
      </c>
      <c r="E59660" s="1">
        <v>2000000.0</v>
      </c>
      <c r="F59660" s="1" t="s">
        <v>18</v>
      </c>
      <c r="G59660" s="1" t="s">
        <v>25</v>
      </c>
      <c r="H59660" s="1" t="s">
        <v>64</v>
      </c>
      <c r="I59660" s="1" t="s">
        <v>65</v>
      </c>
      <c r="J59660" s="1" t="s">
        <v>71</v>
      </c>
      <c r="K59660" s="1">
        <v>1.0</v>
      </c>
      <c r="L59660" s="3">
        <v>41699.0</v>
      </c>
      <c r="M59660" s="3">
        <v>42324.0</v>
      </c>
      <c r="N59660" s="3">
        <v>42324.0</v>
      </c>
    </row>
    <row r="59661">
      <c r="A59661" s="1" t="s">
        <v>204190</v>
      </c>
      <c r="B59661" s="1" t="s">
        <v>204191</v>
      </c>
      <c r="C59661" s="2" t="s">
        <v>204192</v>
      </c>
      <c r="D59661" s="1" t="s">
        <v>204193</v>
      </c>
      <c r="E59661" s="1">
        <v>600000.0</v>
      </c>
      <c r="F59661" s="1" t="s">
        <v>18</v>
      </c>
      <c r="G59661" s="1" t="s">
        <v>25</v>
      </c>
      <c r="H59661" s="1" t="s">
        <v>64</v>
      </c>
      <c r="I59661" s="1" t="s">
        <v>65</v>
      </c>
      <c r="J59661" s="1" t="s">
        <v>71</v>
      </c>
      <c r="K59661" s="1">
        <v>2.0</v>
      </c>
      <c r="L59661" s="3">
        <v>39911.0</v>
      </c>
      <c r="M59661" s="3">
        <v>40179.0</v>
      </c>
      <c r="N59661" s="3">
        <v>41852.0</v>
      </c>
    </row>
    <row r="59662">
      <c r="A59662" s="1" t="s">
        <v>204194</v>
      </c>
      <c r="B59662" s="1" t="s">
        <v>204195</v>
      </c>
      <c r="C59662" s="2" t="s">
        <v>204196</v>
      </c>
      <c r="D59662" s="1" t="s">
        <v>204197</v>
      </c>
      <c r="E59662" s="1">
        <v>3.7E7</v>
      </c>
      <c r="F59662" s="1" t="s">
        <v>18</v>
      </c>
      <c r="G59662" s="1" t="s">
        <v>25</v>
      </c>
      <c r="H59662" s="1" t="s">
        <v>64</v>
      </c>
      <c r="I59662" s="1" t="s">
        <v>65</v>
      </c>
      <c r="J59662" s="1" t="s">
        <v>71</v>
      </c>
      <c r="K59662" s="1">
        <v>3.0</v>
      </c>
      <c r="L59662" s="3">
        <v>35431.0</v>
      </c>
      <c r="M59662" s="3">
        <v>39644.0</v>
      </c>
      <c r="N59662" s="3">
        <v>40931.0</v>
      </c>
    </row>
    <row r="59663">
      <c r="A59663" s="1" t="s">
        <v>204198</v>
      </c>
      <c r="B59663" s="1" t="s">
        <v>204199</v>
      </c>
      <c r="C59663" s="2" t="s">
        <v>204200</v>
      </c>
      <c r="D59663" s="1" t="s">
        <v>204201</v>
      </c>
      <c r="E59663" s="1" t="s">
        <v>43</v>
      </c>
      <c r="F59663" s="1" t="s">
        <v>18</v>
      </c>
      <c r="G59663" s="1" t="s">
        <v>25</v>
      </c>
      <c r="H59663" s="1" t="s">
        <v>64</v>
      </c>
      <c r="I59663" s="1" t="s">
        <v>65</v>
      </c>
      <c r="J59663" s="1" t="s">
        <v>71</v>
      </c>
      <c r="K59663" s="1">
        <v>1.0</v>
      </c>
      <c r="L59663" s="3">
        <v>42005.0</v>
      </c>
      <c r="M59663" s="3">
        <v>42211.0</v>
      </c>
      <c r="N59663" s="3">
        <v>42211.0</v>
      </c>
    </row>
    <row r="59664">
      <c r="A59664" s="1" t="s">
        <v>204202</v>
      </c>
      <c r="B59664" s="1" t="s">
        <v>204203</v>
      </c>
      <c r="C59664" s="2" t="s">
        <v>204204</v>
      </c>
      <c r="D59664" s="1" t="s">
        <v>21629</v>
      </c>
      <c r="E59664" s="1">
        <v>930000.0</v>
      </c>
      <c r="F59664" s="1" t="s">
        <v>18</v>
      </c>
      <c r="G59664" s="1" t="s">
        <v>25</v>
      </c>
      <c r="H59664" s="1" t="s">
        <v>64</v>
      </c>
      <c r="I59664" s="1" t="s">
        <v>2539</v>
      </c>
      <c r="J59664" s="1" t="s">
        <v>204205</v>
      </c>
      <c r="K59664" s="1">
        <v>1.0</v>
      </c>
      <c r="L59664" s="3">
        <v>40179.0</v>
      </c>
      <c r="M59664" s="3">
        <v>41324.0</v>
      </c>
      <c r="N59664" s="3">
        <v>41324.0</v>
      </c>
    </row>
    <row r="59665">
      <c r="A59665" s="1" t="s">
        <v>204206</v>
      </c>
      <c r="B59665" s="1" t="s">
        <v>204207</v>
      </c>
      <c r="C59665" s="2" t="s">
        <v>204208</v>
      </c>
      <c r="D59665" s="1" t="s">
        <v>204209</v>
      </c>
      <c r="E59665" s="1">
        <v>5200000.0</v>
      </c>
      <c r="F59665" s="1" t="s">
        <v>18</v>
      </c>
      <c r="G59665" s="1" t="s">
        <v>25</v>
      </c>
      <c r="H59665" s="1" t="s">
        <v>106</v>
      </c>
      <c r="I59665" s="1" t="s">
        <v>107</v>
      </c>
      <c r="J59665" s="1" t="s">
        <v>108</v>
      </c>
      <c r="K59665" s="1">
        <v>3.0</v>
      </c>
      <c r="L59665" s="3">
        <v>40179.0</v>
      </c>
      <c r="M59665" s="3">
        <v>40320.0</v>
      </c>
      <c r="N59665" s="3">
        <v>42138.0</v>
      </c>
    </row>
    <row r="59666">
      <c r="A59666" s="1" t="s">
        <v>204210</v>
      </c>
      <c r="B59666" s="1" t="s">
        <v>204211</v>
      </c>
      <c r="E59666" s="1">
        <v>6000000.0</v>
      </c>
      <c r="F59666" s="1" t="s">
        <v>207</v>
      </c>
      <c r="G59666" s="1" t="s">
        <v>25</v>
      </c>
      <c r="H59666" s="1" t="s">
        <v>644</v>
      </c>
      <c r="I59666" s="1" t="s">
        <v>645</v>
      </c>
      <c r="J59666" s="1" t="s">
        <v>7483</v>
      </c>
      <c r="K59666" s="1">
        <v>1.0</v>
      </c>
      <c r="M59666" s="3">
        <v>37788.0</v>
      </c>
      <c r="N59666" s="3">
        <v>37788.0</v>
      </c>
    </row>
    <row r="59667">
      <c r="A59667" s="1" t="s">
        <v>204212</v>
      </c>
      <c r="B59667" s="1" t="s">
        <v>204213</v>
      </c>
      <c r="C59667" s="2" t="s">
        <v>204214</v>
      </c>
      <c r="D59667" s="1" t="s">
        <v>204215</v>
      </c>
      <c r="E59667" s="1">
        <v>300000.0</v>
      </c>
      <c r="F59667" s="1" t="s">
        <v>18</v>
      </c>
      <c r="G59667" s="1" t="s">
        <v>25</v>
      </c>
      <c r="H59667" s="1" t="s">
        <v>64</v>
      </c>
      <c r="I59667" s="1" t="s">
        <v>65</v>
      </c>
      <c r="J59667" s="1" t="s">
        <v>984</v>
      </c>
      <c r="K59667" s="1">
        <v>1.0</v>
      </c>
      <c r="L59667" s="3">
        <v>40557.0</v>
      </c>
      <c r="M59667" s="3">
        <v>41060.0</v>
      </c>
      <c r="N59667" s="3">
        <v>41060.0</v>
      </c>
    </row>
    <row r="59668">
      <c r="A59668" s="1" t="s">
        <v>204216</v>
      </c>
      <c r="B59668" s="2" t="s">
        <v>204217</v>
      </c>
      <c r="C59668" s="2" t="s">
        <v>204218</v>
      </c>
      <c r="D59668" s="1" t="s">
        <v>60861</v>
      </c>
      <c r="E59668" s="1">
        <v>1000000.0</v>
      </c>
      <c r="F59668" s="1" t="s">
        <v>18</v>
      </c>
      <c r="G59668" s="1" t="s">
        <v>8171</v>
      </c>
      <c r="H59668" s="1">
        <v>14.0</v>
      </c>
      <c r="I59668" s="1" t="s">
        <v>16970</v>
      </c>
      <c r="J59668" s="1" t="s">
        <v>16970</v>
      </c>
      <c r="K59668" s="1">
        <v>1.0</v>
      </c>
      <c r="L59668" s="3">
        <v>41426.0</v>
      </c>
      <c r="M59668" s="3">
        <v>41896.0</v>
      </c>
      <c r="N59668" s="3">
        <v>41896.0</v>
      </c>
    </row>
    <row r="59669">
      <c r="A59669" s="1" t="s">
        <v>204219</v>
      </c>
      <c r="B59669" s="1" t="s">
        <v>204220</v>
      </c>
      <c r="C59669" s="2" t="s">
        <v>204221</v>
      </c>
      <c r="D59669" s="1" t="s">
        <v>1503</v>
      </c>
      <c r="E59669" s="1">
        <v>2.5E7</v>
      </c>
      <c r="F59669" s="1" t="s">
        <v>113</v>
      </c>
      <c r="G59669" s="1" t="s">
        <v>25</v>
      </c>
      <c r="H59669" s="1" t="s">
        <v>64</v>
      </c>
      <c r="I59669" s="1" t="s">
        <v>65</v>
      </c>
      <c r="J59669" s="1" t="s">
        <v>271</v>
      </c>
      <c r="K59669" s="1">
        <v>4.0</v>
      </c>
      <c r="L59669" s="3">
        <v>38353.0</v>
      </c>
      <c r="M59669" s="3">
        <v>38626.0</v>
      </c>
      <c r="N59669" s="3">
        <v>40213.0</v>
      </c>
    </row>
    <row r="59670">
      <c r="A59670" s="1" t="s">
        <v>204222</v>
      </c>
      <c r="B59670" s="1" t="s">
        <v>204223</v>
      </c>
      <c r="C59670" s="2" t="s">
        <v>204224</v>
      </c>
      <c r="D59670" s="1" t="s">
        <v>204225</v>
      </c>
      <c r="E59670" s="1">
        <v>4715000.0</v>
      </c>
      <c r="F59670" s="1" t="s">
        <v>207</v>
      </c>
      <c r="G59670" s="1" t="s">
        <v>25</v>
      </c>
      <c r="H59670" s="1" t="s">
        <v>64</v>
      </c>
      <c r="I59670" s="1" t="s">
        <v>65</v>
      </c>
      <c r="J59670" s="1" t="s">
        <v>271</v>
      </c>
      <c r="K59670" s="1">
        <v>3.0</v>
      </c>
      <c r="L59670" s="3">
        <v>38777.0</v>
      </c>
      <c r="M59670" s="3">
        <v>38777.0</v>
      </c>
      <c r="N59670" s="3">
        <v>40057.0</v>
      </c>
    </row>
    <row r="59671">
      <c r="A59671" s="1" t="s">
        <v>204226</v>
      </c>
      <c r="B59671" s="1" t="s">
        <v>204227</v>
      </c>
      <c r="C59671" s="2" t="s">
        <v>204228</v>
      </c>
      <c r="D59671" s="1" t="s">
        <v>204229</v>
      </c>
      <c r="E59671" s="1">
        <v>1000000.0</v>
      </c>
      <c r="F59671" s="1" t="s">
        <v>113</v>
      </c>
      <c r="G59671" s="1" t="s">
        <v>128</v>
      </c>
      <c r="H59671" s="1" t="s">
        <v>129</v>
      </c>
      <c r="I59671" s="1" t="s">
        <v>130</v>
      </c>
      <c r="J59671" s="1" t="s">
        <v>130</v>
      </c>
      <c r="K59671" s="1">
        <v>1.0</v>
      </c>
      <c r="L59671" s="3">
        <v>38808.0</v>
      </c>
      <c r="M59671" s="3">
        <v>39139.0</v>
      </c>
      <c r="N59671" s="3">
        <v>39139.0</v>
      </c>
    </row>
    <row r="59672">
      <c r="A59672" s="1" t="s">
        <v>204230</v>
      </c>
      <c r="B59672" s="1" t="s">
        <v>204231</v>
      </c>
      <c r="C59672" s="2" t="s">
        <v>204232</v>
      </c>
      <c r="D59672" s="1" t="s">
        <v>204233</v>
      </c>
      <c r="E59672" s="1">
        <v>718545.0</v>
      </c>
      <c r="F59672" s="1" t="s">
        <v>207</v>
      </c>
      <c r="K59672" s="1">
        <v>1.0</v>
      </c>
      <c r="L59672" s="3">
        <v>40710.0</v>
      </c>
      <c r="M59672" s="3">
        <v>40787.0</v>
      </c>
      <c r="N59672" s="3">
        <v>40787.0</v>
      </c>
    </row>
    <row r="59673">
      <c r="A59673" s="1" t="s">
        <v>204234</v>
      </c>
      <c r="B59673" s="1" t="s">
        <v>204235</v>
      </c>
      <c r="C59673" s="2" t="s">
        <v>204236</v>
      </c>
      <c r="D59673" s="1" t="s">
        <v>204237</v>
      </c>
      <c r="E59673" s="1">
        <v>1.01E7</v>
      </c>
      <c r="F59673" s="1" t="s">
        <v>113</v>
      </c>
      <c r="G59673" s="1" t="s">
        <v>25</v>
      </c>
      <c r="H59673" s="1" t="s">
        <v>158</v>
      </c>
      <c r="I59673" s="1" t="s">
        <v>244</v>
      </c>
      <c r="J59673" s="1" t="s">
        <v>244</v>
      </c>
      <c r="K59673" s="1">
        <v>2.0</v>
      </c>
      <c r="L59673" s="3">
        <v>39052.0</v>
      </c>
      <c r="M59673" s="3">
        <v>39022.0</v>
      </c>
      <c r="N59673" s="3">
        <v>39742.0</v>
      </c>
    </row>
    <row r="59674">
      <c r="A59674" s="1" t="s">
        <v>204238</v>
      </c>
      <c r="B59674" s="1" t="s">
        <v>204239</v>
      </c>
      <c r="C59674" s="2" t="s">
        <v>204240</v>
      </c>
      <c r="D59674" s="1" t="s">
        <v>544</v>
      </c>
      <c r="E59674" s="1">
        <v>1150000.0</v>
      </c>
      <c r="F59674" s="1" t="s">
        <v>18</v>
      </c>
      <c r="G59674" s="1" t="s">
        <v>25</v>
      </c>
      <c r="H59674" s="1" t="s">
        <v>64</v>
      </c>
      <c r="I59674" s="1" t="s">
        <v>1221</v>
      </c>
      <c r="J59674" s="1" t="s">
        <v>1221</v>
      </c>
      <c r="K59674" s="1">
        <v>2.0</v>
      </c>
      <c r="L59674" s="3">
        <v>40544.0</v>
      </c>
      <c r="M59674" s="3">
        <v>40959.0</v>
      </c>
      <c r="N59674" s="3">
        <v>41628.0</v>
      </c>
    </row>
    <row r="59675">
      <c r="A59675" s="1" t="s">
        <v>204241</v>
      </c>
      <c r="B59675" s="1" t="s">
        <v>204242</v>
      </c>
      <c r="C59675" s="2" t="s">
        <v>204243</v>
      </c>
      <c r="D59675" s="1" t="s">
        <v>204244</v>
      </c>
      <c r="E59675" s="1">
        <v>7826121.0</v>
      </c>
      <c r="F59675" s="1" t="s">
        <v>18</v>
      </c>
      <c r="G59675" s="1" t="s">
        <v>638</v>
      </c>
      <c r="H59675" s="1">
        <v>4.0</v>
      </c>
      <c r="I59675" s="1" t="s">
        <v>3256</v>
      </c>
      <c r="J59675" s="1" t="s">
        <v>3256</v>
      </c>
      <c r="K59675" s="1">
        <v>5.0</v>
      </c>
      <c r="L59675" s="3">
        <v>41296.0</v>
      </c>
      <c r="M59675" s="3">
        <v>41319.0</v>
      </c>
      <c r="N59675" s="3">
        <v>42186.0</v>
      </c>
    </row>
    <row r="59676">
      <c r="A59676" s="1" t="s">
        <v>204245</v>
      </c>
      <c r="B59676" s="1" t="s">
        <v>204246</v>
      </c>
      <c r="C59676" s="2" t="s">
        <v>204247</v>
      </c>
      <c r="D59676" s="1" t="s">
        <v>204248</v>
      </c>
      <c r="E59676" s="1">
        <v>400000.0</v>
      </c>
      <c r="F59676" s="1" t="s">
        <v>18</v>
      </c>
      <c r="G59676" s="1" t="s">
        <v>25</v>
      </c>
      <c r="H59676" s="1" t="s">
        <v>644</v>
      </c>
      <c r="I59676" s="1" t="s">
        <v>645</v>
      </c>
      <c r="J59676" s="1" t="s">
        <v>645</v>
      </c>
      <c r="K59676" s="1">
        <v>1.0</v>
      </c>
      <c r="M59676" s="3">
        <v>42230.0</v>
      </c>
      <c r="N59676" s="3">
        <v>42230.0</v>
      </c>
    </row>
    <row r="59677">
      <c r="A59677" s="1" t="s">
        <v>204249</v>
      </c>
      <c r="B59677" s="1" t="s">
        <v>204250</v>
      </c>
      <c r="C59677" s="2" t="s">
        <v>204251</v>
      </c>
      <c r="D59677" s="1" t="s">
        <v>1503</v>
      </c>
      <c r="E59677" s="1">
        <v>1500000.0</v>
      </c>
      <c r="F59677" s="1" t="s">
        <v>113</v>
      </c>
      <c r="G59677" s="1" t="s">
        <v>25</v>
      </c>
      <c r="H59677" s="1" t="s">
        <v>64</v>
      </c>
      <c r="I59677" s="1" t="s">
        <v>65</v>
      </c>
      <c r="J59677" s="1" t="s">
        <v>1402</v>
      </c>
      <c r="K59677" s="1">
        <v>2.0</v>
      </c>
      <c r="L59677" s="3">
        <v>40702.0</v>
      </c>
      <c r="M59677" s="3">
        <v>40544.0</v>
      </c>
      <c r="N59677" s="3">
        <v>41121.0</v>
      </c>
    </row>
    <row r="59678">
      <c r="A59678" s="1" t="s">
        <v>204252</v>
      </c>
      <c r="B59678" s="1" t="s">
        <v>204253</v>
      </c>
      <c r="C59678" s="2" t="s">
        <v>204254</v>
      </c>
      <c r="E59678" s="1" t="s">
        <v>43</v>
      </c>
      <c r="F59678" s="1" t="s">
        <v>18</v>
      </c>
      <c r="G59678" s="1" t="s">
        <v>25</v>
      </c>
      <c r="H59678" s="1" t="s">
        <v>3993</v>
      </c>
      <c r="I59678" s="1" t="s">
        <v>16106</v>
      </c>
      <c r="J59678" s="1" t="s">
        <v>12721</v>
      </c>
      <c r="K59678" s="1">
        <v>1.0</v>
      </c>
      <c r="M59678" s="3">
        <v>42276.0</v>
      </c>
      <c r="N59678" s="3">
        <v>42276.0</v>
      </c>
    </row>
    <row r="59679">
      <c r="A59679" s="1" t="s">
        <v>204255</v>
      </c>
      <c r="B59679" s="1" t="s">
        <v>204256</v>
      </c>
      <c r="C59679" s="2" t="s">
        <v>204257</v>
      </c>
      <c r="D59679" s="1" t="s">
        <v>204258</v>
      </c>
      <c r="E59679" s="1" t="s">
        <v>43</v>
      </c>
      <c r="F59679" s="1" t="s">
        <v>18</v>
      </c>
      <c r="G59679" s="1" t="s">
        <v>25</v>
      </c>
      <c r="H59679" s="1" t="s">
        <v>64</v>
      </c>
      <c r="I59679" s="1" t="s">
        <v>65</v>
      </c>
      <c r="J59679" s="1" t="s">
        <v>1251</v>
      </c>
      <c r="K59679" s="1">
        <v>1.0</v>
      </c>
      <c r="L59679" s="3">
        <v>39783.0</v>
      </c>
      <c r="M59679" s="3">
        <v>40898.0</v>
      </c>
      <c r="N59679" s="3">
        <v>40898.0</v>
      </c>
    </row>
    <row r="59680">
      <c r="A59680" s="1" t="s">
        <v>204259</v>
      </c>
      <c r="B59680" s="1" t="s">
        <v>204260</v>
      </c>
      <c r="C59680" s="2" t="s">
        <v>204261</v>
      </c>
      <c r="D59680" s="1" t="s">
        <v>1503</v>
      </c>
      <c r="E59680" s="1">
        <v>1.4E7</v>
      </c>
      <c r="F59680" s="1" t="s">
        <v>18</v>
      </c>
      <c r="G59680" s="1" t="s">
        <v>25</v>
      </c>
      <c r="H59680" s="1" t="s">
        <v>135</v>
      </c>
      <c r="I59680" s="1" t="s">
        <v>136</v>
      </c>
      <c r="J59680" s="1" t="s">
        <v>1114</v>
      </c>
      <c r="K59680" s="1">
        <v>3.0</v>
      </c>
      <c r="L59680" s="3">
        <v>39083.0</v>
      </c>
      <c r="M59680" s="3">
        <v>40192.0</v>
      </c>
      <c r="N59680" s="3">
        <v>41319.0</v>
      </c>
    </row>
    <row r="59681">
      <c r="A59681" s="1" t="s">
        <v>204262</v>
      </c>
      <c r="B59681" s="1" t="s">
        <v>204263</v>
      </c>
      <c r="C59681" s="2" t="s">
        <v>204264</v>
      </c>
      <c r="D59681" s="1" t="s">
        <v>42</v>
      </c>
      <c r="E59681" s="1">
        <v>1000000.0</v>
      </c>
      <c r="F59681" s="1" t="s">
        <v>18</v>
      </c>
      <c r="G59681" s="1" t="s">
        <v>25</v>
      </c>
      <c r="H59681" s="1" t="s">
        <v>972</v>
      </c>
      <c r="I59681" s="1" t="s">
        <v>973</v>
      </c>
      <c r="J59681" s="1" t="s">
        <v>973</v>
      </c>
      <c r="K59681" s="1">
        <v>1.0</v>
      </c>
      <c r="L59681" s="3">
        <v>38353.0</v>
      </c>
      <c r="M59681" s="3">
        <v>41262.0</v>
      </c>
      <c r="N59681" s="3">
        <v>41262.0</v>
      </c>
    </row>
    <row r="59682">
      <c r="A59682" s="1" t="s">
        <v>204265</v>
      </c>
      <c r="B59682" s="1" t="s">
        <v>204266</v>
      </c>
      <c r="C59682" s="2" t="s">
        <v>204267</v>
      </c>
      <c r="D59682" s="1" t="s">
        <v>204268</v>
      </c>
      <c r="E59682" s="1" t="s">
        <v>43</v>
      </c>
      <c r="F59682" s="1" t="s">
        <v>18</v>
      </c>
      <c r="G59682" s="1" t="s">
        <v>25</v>
      </c>
      <c r="H59682" s="1" t="s">
        <v>106</v>
      </c>
      <c r="I59682" s="1" t="s">
        <v>107</v>
      </c>
      <c r="J59682" s="1" t="s">
        <v>108</v>
      </c>
      <c r="K59682" s="1">
        <v>1.0</v>
      </c>
      <c r="L59682" s="3">
        <v>41426.0</v>
      </c>
      <c r="M59682" s="3">
        <v>42093.0</v>
      </c>
      <c r="N59682" s="3">
        <v>42093.0</v>
      </c>
    </row>
    <row r="59683">
      <c r="A59683" s="1" t="s">
        <v>204269</v>
      </c>
      <c r="B59683" s="1" t="s">
        <v>204270</v>
      </c>
      <c r="C59683" s="2" t="s">
        <v>204271</v>
      </c>
      <c r="D59683" s="1" t="s">
        <v>204272</v>
      </c>
      <c r="E59683" s="1">
        <v>3000000.0</v>
      </c>
      <c r="F59683" s="1" t="s">
        <v>18</v>
      </c>
      <c r="G59683" s="1" t="s">
        <v>25</v>
      </c>
      <c r="H59683" s="1" t="s">
        <v>64</v>
      </c>
      <c r="I59683" s="1" t="s">
        <v>65</v>
      </c>
      <c r="J59683" s="1" t="s">
        <v>606</v>
      </c>
      <c r="K59683" s="1">
        <v>3.0</v>
      </c>
      <c r="L59683" s="3">
        <v>41481.0</v>
      </c>
      <c r="M59683" s="3">
        <v>41244.0</v>
      </c>
      <c r="N59683" s="3">
        <v>41886.0</v>
      </c>
    </row>
    <row r="59684">
      <c r="A59684" s="1" t="s">
        <v>204273</v>
      </c>
      <c r="B59684" s="1" t="s">
        <v>204274</v>
      </c>
      <c r="C59684" s="2" t="s">
        <v>204275</v>
      </c>
      <c r="D59684" s="1" t="s">
        <v>204276</v>
      </c>
      <c r="E59684" s="1">
        <v>2.8751437E7</v>
      </c>
      <c r="F59684" s="1" t="s">
        <v>18</v>
      </c>
      <c r="G59684" s="1" t="s">
        <v>366</v>
      </c>
      <c r="H59684" s="1">
        <v>26.0</v>
      </c>
      <c r="I59684" s="1" t="s">
        <v>367</v>
      </c>
      <c r="J59684" s="1" t="s">
        <v>367</v>
      </c>
      <c r="K59684" s="1">
        <v>1.0</v>
      </c>
      <c r="L59684" s="3">
        <v>39539.0</v>
      </c>
      <c r="M59684" s="3">
        <v>41947.0</v>
      </c>
      <c r="N59684" s="3">
        <v>41947.0</v>
      </c>
    </row>
    <row r="59685">
      <c r="A59685" s="1" t="s">
        <v>204277</v>
      </c>
      <c r="B59685" s="1" t="s">
        <v>204278</v>
      </c>
      <c r="C59685" s="2" t="s">
        <v>204279</v>
      </c>
      <c r="D59685" s="1" t="s">
        <v>204280</v>
      </c>
      <c r="E59685" s="1">
        <v>11000.0</v>
      </c>
      <c r="F59685" s="1" t="s">
        <v>207</v>
      </c>
      <c r="G59685" s="1" t="s">
        <v>25</v>
      </c>
      <c r="H59685" s="1" t="s">
        <v>142</v>
      </c>
      <c r="I59685" s="1" t="s">
        <v>143</v>
      </c>
      <c r="J59685" s="1" t="s">
        <v>11465</v>
      </c>
      <c r="K59685" s="1">
        <v>2.0</v>
      </c>
      <c r="L59685" s="3">
        <v>40603.0</v>
      </c>
      <c r="M59685" s="3">
        <v>40650.0</v>
      </c>
      <c r="N59685" s="3">
        <v>40703.0</v>
      </c>
    </row>
    <row r="59686">
      <c r="A59686" s="1" t="s">
        <v>204281</v>
      </c>
      <c r="B59686" s="1" t="s">
        <v>204282</v>
      </c>
      <c r="C59686" s="2" t="s">
        <v>204283</v>
      </c>
      <c r="D59686" s="1" t="s">
        <v>178418</v>
      </c>
      <c r="E59686" s="1">
        <v>1.169E8</v>
      </c>
      <c r="F59686" s="1" t="s">
        <v>18</v>
      </c>
      <c r="G59686" s="1" t="s">
        <v>276</v>
      </c>
      <c r="H59686" s="1">
        <v>17.0</v>
      </c>
      <c r="I59686" s="1" t="s">
        <v>464</v>
      </c>
      <c r="J59686" s="1" t="s">
        <v>464</v>
      </c>
      <c r="K59686" s="1">
        <v>5.0</v>
      </c>
      <c r="L59686" s="3">
        <v>39083.0</v>
      </c>
      <c r="M59686" s="3">
        <v>40571.0</v>
      </c>
      <c r="N59686" s="3">
        <v>42152.0</v>
      </c>
    </row>
    <row r="59687">
      <c r="A59687" s="1" t="s">
        <v>204284</v>
      </c>
      <c r="B59687" s="1" t="s">
        <v>204285</v>
      </c>
      <c r="C59687" s="2" t="s">
        <v>204286</v>
      </c>
      <c r="D59687" s="1" t="s">
        <v>204287</v>
      </c>
      <c r="E59687" s="1" t="s">
        <v>43</v>
      </c>
      <c r="F59687" s="1" t="s">
        <v>18</v>
      </c>
      <c r="G59687" s="1" t="s">
        <v>25</v>
      </c>
      <c r="H59687" s="1" t="s">
        <v>1234</v>
      </c>
      <c r="I59687" s="1" t="s">
        <v>1235</v>
      </c>
      <c r="J59687" s="1" t="s">
        <v>38227</v>
      </c>
      <c r="K59687" s="1">
        <v>1.0</v>
      </c>
      <c r="L59687" s="3">
        <v>41824.0</v>
      </c>
      <c r="M59687" s="3">
        <v>38946.0</v>
      </c>
      <c r="N59687" s="3">
        <v>38946.0</v>
      </c>
    </row>
    <row r="59688">
      <c r="A59688" s="1" t="s">
        <v>204288</v>
      </c>
      <c r="B59688" s="1" t="s">
        <v>204289</v>
      </c>
      <c r="C59688" s="2" t="s">
        <v>204290</v>
      </c>
      <c r="D59688" s="1" t="s">
        <v>7824</v>
      </c>
      <c r="E59688" s="1">
        <v>1000000.0</v>
      </c>
      <c r="F59688" s="1" t="s">
        <v>18</v>
      </c>
      <c r="G59688" s="1" t="s">
        <v>25</v>
      </c>
      <c r="H59688" s="1" t="s">
        <v>644</v>
      </c>
      <c r="I59688" s="1" t="s">
        <v>645</v>
      </c>
      <c r="J59688" s="1" t="s">
        <v>645</v>
      </c>
      <c r="K59688" s="1">
        <v>1.0</v>
      </c>
      <c r="L59688" s="3">
        <v>39448.0</v>
      </c>
      <c r="M59688" s="3">
        <v>40437.0</v>
      </c>
      <c r="N59688" s="3">
        <v>40437.0</v>
      </c>
    </row>
    <row r="59689">
      <c r="A59689" s="1" t="s">
        <v>204291</v>
      </c>
      <c r="B59689" s="1" t="s">
        <v>204292</v>
      </c>
      <c r="C59689" s="2" t="s">
        <v>204293</v>
      </c>
      <c r="D59689" s="1" t="s">
        <v>204294</v>
      </c>
      <c r="E59689" s="1">
        <v>5000000.0</v>
      </c>
      <c r="F59689" s="1" t="s">
        <v>207</v>
      </c>
      <c r="G59689" s="1" t="s">
        <v>25</v>
      </c>
      <c r="H59689" s="1" t="s">
        <v>286</v>
      </c>
      <c r="I59689" s="1" t="s">
        <v>1030</v>
      </c>
      <c r="J59689" s="1" t="s">
        <v>1030</v>
      </c>
      <c r="K59689" s="1">
        <v>1.0</v>
      </c>
      <c r="L59689" s="3">
        <v>41061.0</v>
      </c>
      <c r="M59689" s="3">
        <v>41470.0</v>
      </c>
      <c r="N59689" s="3">
        <v>41470.0</v>
      </c>
    </row>
    <row r="59690">
      <c r="A59690" s="1" t="s">
        <v>204295</v>
      </c>
      <c r="B59690" s="1" t="s">
        <v>204296</v>
      </c>
      <c r="C59690" s="2" t="s">
        <v>204297</v>
      </c>
      <c r="D59690" s="1" t="s">
        <v>204298</v>
      </c>
      <c r="E59690" s="1" t="s">
        <v>43</v>
      </c>
      <c r="F59690" s="1" t="s">
        <v>18</v>
      </c>
      <c r="G59690" s="1" t="s">
        <v>25</v>
      </c>
      <c r="H59690" s="1" t="s">
        <v>64</v>
      </c>
      <c r="I59690" s="1" t="s">
        <v>65</v>
      </c>
      <c r="J59690" s="1" t="s">
        <v>71</v>
      </c>
      <c r="K59690" s="1">
        <v>1.0</v>
      </c>
      <c r="L59690" s="3">
        <v>41275.0</v>
      </c>
      <c r="M59690" s="3">
        <v>41518.0</v>
      </c>
      <c r="N59690" s="3">
        <v>41518.0</v>
      </c>
    </row>
    <row r="59691">
      <c r="A59691" s="1" t="s">
        <v>204299</v>
      </c>
      <c r="B59691" s="1" t="s">
        <v>204300</v>
      </c>
      <c r="C59691" s="2" t="s">
        <v>204301</v>
      </c>
      <c r="D59691" s="1" t="s">
        <v>42</v>
      </c>
      <c r="E59691" s="1" t="s">
        <v>43</v>
      </c>
      <c r="F59691" s="1" t="s">
        <v>18</v>
      </c>
      <c r="G59691" s="1" t="s">
        <v>623</v>
      </c>
      <c r="H59691" s="1">
        <v>9.0</v>
      </c>
      <c r="I59691" s="1" t="s">
        <v>624</v>
      </c>
      <c r="J59691" s="1" t="s">
        <v>204302</v>
      </c>
      <c r="K59691" s="1">
        <v>1.0</v>
      </c>
      <c r="M59691" s="3">
        <v>40823.0</v>
      </c>
      <c r="N59691" s="3">
        <v>40823.0</v>
      </c>
    </row>
    <row r="59692">
      <c r="A59692" s="1" t="s">
        <v>204303</v>
      </c>
      <c r="B59692" s="1" t="s">
        <v>204304</v>
      </c>
      <c r="C59692" s="2" t="s">
        <v>204305</v>
      </c>
      <c r="D59692" s="1" t="s">
        <v>204306</v>
      </c>
      <c r="E59692" s="1">
        <v>1.0E7</v>
      </c>
      <c r="F59692" s="1" t="s">
        <v>113</v>
      </c>
      <c r="G59692" s="1" t="s">
        <v>25</v>
      </c>
      <c r="H59692" s="1" t="s">
        <v>44</v>
      </c>
      <c r="I59692" s="1" t="s">
        <v>282</v>
      </c>
      <c r="J59692" s="1" t="s">
        <v>282</v>
      </c>
      <c r="K59692" s="1">
        <v>1.0</v>
      </c>
      <c r="L59692" s="3">
        <v>34700.0</v>
      </c>
      <c r="M59692" s="3">
        <v>38126.0</v>
      </c>
      <c r="N59692" s="3">
        <v>38126.0</v>
      </c>
    </row>
    <row r="59693">
      <c r="A59693" s="1" t="s">
        <v>204307</v>
      </c>
      <c r="B59693" s="1" t="s">
        <v>204308</v>
      </c>
      <c r="C59693" s="2" t="s">
        <v>204309</v>
      </c>
      <c r="D59693" s="1" t="s">
        <v>181</v>
      </c>
      <c r="E59693" s="1">
        <v>5000000.0</v>
      </c>
      <c r="F59693" s="1" t="s">
        <v>18</v>
      </c>
      <c r="G59693" s="1" t="s">
        <v>25</v>
      </c>
      <c r="H59693" s="1" t="s">
        <v>286</v>
      </c>
      <c r="I59693" s="1" t="s">
        <v>874</v>
      </c>
      <c r="J59693" s="1" t="s">
        <v>874</v>
      </c>
      <c r="K59693" s="1">
        <v>1.0</v>
      </c>
      <c r="L59693" s="3">
        <v>39448.0</v>
      </c>
      <c r="M59693" s="3">
        <v>40806.0</v>
      </c>
      <c r="N59693" s="3">
        <v>40806.0</v>
      </c>
    </row>
    <row r="59694">
      <c r="A59694" s="1" t="s">
        <v>204310</v>
      </c>
      <c r="B59694" s="1" t="s">
        <v>204311</v>
      </c>
      <c r="C59694" s="2" t="s">
        <v>204312</v>
      </c>
      <c r="D59694" s="1" t="s">
        <v>3485</v>
      </c>
      <c r="E59694" s="1">
        <v>1.6776527E7</v>
      </c>
      <c r="F59694" s="1" t="s">
        <v>18</v>
      </c>
      <c r="G59694" s="1" t="s">
        <v>25</v>
      </c>
      <c r="H59694" s="1" t="s">
        <v>4968</v>
      </c>
      <c r="I59694" s="1" t="s">
        <v>4969</v>
      </c>
      <c r="J59694" s="1" t="s">
        <v>204313</v>
      </c>
      <c r="K59694" s="1">
        <v>1.0</v>
      </c>
      <c r="L59694" s="3">
        <v>40544.0</v>
      </c>
      <c r="M59694" s="3">
        <v>41806.0</v>
      </c>
      <c r="N59694" s="3">
        <v>41806.0</v>
      </c>
    </row>
    <row r="59695">
      <c r="A59695" s="1" t="s">
        <v>204314</v>
      </c>
      <c r="B59695" s="1" t="s">
        <v>204315</v>
      </c>
      <c r="C59695" s="2" t="s">
        <v>204316</v>
      </c>
      <c r="D59695" s="1" t="s">
        <v>7141</v>
      </c>
      <c r="E59695" s="1">
        <v>1.45E7</v>
      </c>
      <c r="F59695" s="1" t="s">
        <v>207</v>
      </c>
      <c r="G59695" s="1" t="s">
        <v>128</v>
      </c>
      <c r="H59695" s="1" t="s">
        <v>326</v>
      </c>
      <c r="I59695" s="1" t="s">
        <v>130</v>
      </c>
      <c r="J59695" s="1" t="s">
        <v>327</v>
      </c>
      <c r="K59695" s="1">
        <v>3.0</v>
      </c>
      <c r="L59695" s="3">
        <v>32528.0</v>
      </c>
      <c r="M59695" s="3">
        <v>38626.0</v>
      </c>
      <c r="N59695" s="3">
        <v>39264.0</v>
      </c>
    </row>
    <row r="59696">
      <c r="A59696" s="1" t="s">
        <v>204317</v>
      </c>
      <c r="B59696" s="1" t="s">
        <v>204318</v>
      </c>
      <c r="C59696" s="2" t="s">
        <v>204319</v>
      </c>
      <c r="D59696" s="1" t="s">
        <v>38519</v>
      </c>
      <c r="E59696" s="1">
        <v>45180.0</v>
      </c>
      <c r="F59696" s="1" t="s">
        <v>18</v>
      </c>
      <c r="G59696" s="1" t="s">
        <v>25</v>
      </c>
      <c r="H59696" s="1" t="s">
        <v>64</v>
      </c>
      <c r="I59696" s="1" t="s">
        <v>65</v>
      </c>
      <c r="J59696" s="1" t="s">
        <v>71</v>
      </c>
      <c r="K59696" s="1">
        <v>1.0</v>
      </c>
      <c r="L59696" s="3">
        <v>41275.0</v>
      </c>
      <c r="M59696" s="3">
        <v>41730.0</v>
      </c>
      <c r="N59696" s="3">
        <v>41730.0</v>
      </c>
    </row>
    <row r="59697">
      <c r="A59697" s="1" t="s">
        <v>204320</v>
      </c>
      <c r="B59697" s="1" t="s">
        <v>204321</v>
      </c>
      <c r="C59697" s="2" t="s">
        <v>204322</v>
      </c>
      <c r="D59697" s="1" t="s">
        <v>204323</v>
      </c>
      <c r="E59697" s="1">
        <v>2.6025507E7</v>
      </c>
      <c r="F59697" s="1" t="s">
        <v>18</v>
      </c>
      <c r="G59697" s="1" t="s">
        <v>25</v>
      </c>
      <c r="H59697" s="1" t="s">
        <v>6144</v>
      </c>
      <c r="I59697" s="1" t="s">
        <v>6452</v>
      </c>
      <c r="J59697" s="1" t="s">
        <v>6452</v>
      </c>
      <c r="K59697" s="1">
        <v>9.0</v>
      </c>
      <c r="L59697" s="3">
        <v>38353.0</v>
      </c>
      <c r="M59697" s="3">
        <v>38657.0</v>
      </c>
      <c r="N59697" s="3">
        <v>41578.0</v>
      </c>
    </row>
    <row r="59698">
      <c r="A59698" s="1" t="s">
        <v>204324</v>
      </c>
      <c r="B59698" s="1" t="s">
        <v>204325</v>
      </c>
      <c r="C59698" s="2" t="s">
        <v>204326</v>
      </c>
      <c r="D59698" s="1" t="s">
        <v>204327</v>
      </c>
      <c r="E59698" s="1" t="s">
        <v>43</v>
      </c>
      <c r="F59698" s="1" t="s">
        <v>18</v>
      </c>
      <c r="K59698" s="1">
        <v>1.0</v>
      </c>
      <c r="L59698" s="3">
        <v>41275.0</v>
      </c>
      <c r="M59698" s="3">
        <v>41640.0</v>
      </c>
      <c r="N59698" s="3">
        <v>41640.0</v>
      </c>
    </row>
    <row r="59699">
      <c r="A59699" s="1" t="s">
        <v>204328</v>
      </c>
      <c r="B59699" s="1" t="s">
        <v>204329</v>
      </c>
      <c r="C59699" s="2" t="s">
        <v>204330</v>
      </c>
      <c r="D59699" s="1" t="s">
        <v>204331</v>
      </c>
      <c r="E59699" s="1" t="s">
        <v>43</v>
      </c>
      <c r="F59699" s="1" t="s">
        <v>18</v>
      </c>
      <c r="G59699" s="1" t="s">
        <v>25</v>
      </c>
      <c r="H59699" s="1" t="s">
        <v>64</v>
      </c>
      <c r="I59699" s="1" t="s">
        <v>65</v>
      </c>
      <c r="J59699" s="1" t="s">
        <v>71</v>
      </c>
      <c r="K59699" s="1">
        <v>1.0</v>
      </c>
      <c r="M59699" s="3">
        <v>42304.0</v>
      </c>
      <c r="N59699" s="3">
        <v>42304.0</v>
      </c>
    </row>
    <row r="59700">
      <c r="A59700" s="1" t="s">
        <v>204332</v>
      </c>
      <c r="B59700" s="1" t="s">
        <v>204333</v>
      </c>
      <c r="C59700" s="2" t="s">
        <v>204334</v>
      </c>
      <c r="D59700" s="1" t="s">
        <v>204335</v>
      </c>
      <c r="E59700" s="1">
        <v>1350000.0</v>
      </c>
      <c r="F59700" s="1" t="s">
        <v>18</v>
      </c>
      <c r="G59700" s="1" t="s">
        <v>25</v>
      </c>
      <c r="H59700" s="1" t="s">
        <v>1080</v>
      </c>
      <c r="I59700" s="1" t="s">
        <v>1081</v>
      </c>
      <c r="J59700" s="1" t="s">
        <v>1170</v>
      </c>
      <c r="K59700" s="1">
        <v>2.0</v>
      </c>
      <c r="M59700" s="3">
        <v>41065.0</v>
      </c>
      <c r="N59700" s="3">
        <v>42079.0</v>
      </c>
    </row>
    <row r="59701">
      <c r="A59701" s="1" t="s">
        <v>204336</v>
      </c>
      <c r="B59701" s="1" t="s">
        <v>204337</v>
      </c>
      <c r="C59701" s="2" t="s">
        <v>204338</v>
      </c>
      <c r="D59701" s="1" t="s">
        <v>47526</v>
      </c>
      <c r="E59701" s="1">
        <v>2.655E7</v>
      </c>
      <c r="F59701" s="1" t="s">
        <v>18</v>
      </c>
      <c r="G59701" s="1" t="s">
        <v>25</v>
      </c>
      <c r="H59701" s="1" t="s">
        <v>106</v>
      </c>
      <c r="I59701" s="1" t="s">
        <v>107</v>
      </c>
      <c r="J59701" s="1" t="s">
        <v>108</v>
      </c>
      <c r="K59701" s="1">
        <v>3.0</v>
      </c>
      <c r="L59701" s="3">
        <v>39814.0</v>
      </c>
      <c r="M59701" s="3">
        <v>40575.0</v>
      </c>
      <c r="N59701" s="3">
        <v>41816.0</v>
      </c>
    </row>
    <row r="59702">
      <c r="A59702" s="1" t="s">
        <v>204339</v>
      </c>
      <c r="B59702" s="1" t="s">
        <v>204340</v>
      </c>
      <c r="C59702" s="2" t="s">
        <v>204341</v>
      </c>
      <c r="D59702" s="1" t="s">
        <v>204342</v>
      </c>
      <c r="E59702" s="1">
        <v>3000000.0</v>
      </c>
      <c r="F59702" s="1" t="s">
        <v>113</v>
      </c>
      <c r="G59702" s="1" t="s">
        <v>25</v>
      </c>
      <c r="H59702" s="1" t="s">
        <v>64</v>
      </c>
      <c r="I59702" s="1" t="s">
        <v>65</v>
      </c>
      <c r="J59702" s="1" t="s">
        <v>4841</v>
      </c>
      <c r="K59702" s="1">
        <v>1.0</v>
      </c>
      <c r="L59702" s="3">
        <v>38353.0</v>
      </c>
      <c r="M59702" s="3">
        <v>40014.0</v>
      </c>
      <c r="N59702" s="3">
        <v>40014.0</v>
      </c>
    </row>
    <row r="59703">
      <c r="A59703" s="1" t="s">
        <v>204343</v>
      </c>
      <c r="B59703" s="1" t="s">
        <v>204344</v>
      </c>
      <c r="C59703" s="2" t="s">
        <v>204345</v>
      </c>
      <c r="D59703" s="1" t="s">
        <v>1247</v>
      </c>
      <c r="E59703" s="1" t="s">
        <v>43</v>
      </c>
      <c r="F59703" s="1" t="s">
        <v>18</v>
      </c>
      <c r="G59703" s="1" t="s">
        <v>25</v>
      </c>
      <c r="H59703" s="1" t="s">
        <v>89</v>
      </c>
      <c r="I59703" s="1" t="s">
        <v>2795</v>
      </c>
      <c r="J59703" s="1" t="s">
        <v>2795</v>
      </c>
      <c r="K59703" s="1">
        <v>1.0</v>
      </c>
      <c r="L59703" s="3">
        <v>40544.0</v>
      </c>
      <c r="M59703" s="3">
        <v>41759.0</v>
      </c>
      <c r="N59703" s="3">
        <v>41759.0</v>
      </c>
    </row>
    <row r="59704">
      <c r="A59704" s="1" t="s">
        <v>204346</v>
      </c>
      <c r="B59704" s="1" t="s">
        <v>204347</v>
      </c>
      <c r="C59704" s="2" t="s">
        <v>204348</v>
      </c>
      <c r="D59704" s="1" t="s">
        <v>1247</v>
      </c>
      <c r="E59704" s="1" t="s">
        <v>43</v>
      </c>
      <c r="F59704" s="1" t="s">
        <v>18</v>
      </c>
      <c r="G59704" s="1" t="s">
        <v>19</v>
      </c>
      <c r="H59704" s="1">
        <v>2.0</v>
      </c>
      <c r="I59704" s="1" t="s">
        <v>3554</v>
      </c>
      <c r="J59704" s="1" t="s">
        <v>3554</v>
      </c>
      <c r="K59704" s="1">
        <v>1.0</v>
      </c>
      <c r="M59704" s="3">
        <v>42091.0</v>
      </c>
      <c r="N59704" s="3">
        <v>42091.0</v>
      </c>
    </row>
    <row r="59705">
      <c r="A59705" s="1" t="s">
        <v>204349</v>
      </c>
      <c r="B59705" s="1" t="s">
        <v>204350</v>
      </c>
      <c r="C59705" s="2" t="s">
        <v>204351</v>
      </c>
      <c r="D59705" s="1" t="s">
        <v>75265</v>
      </c>
      <c r="E59705" s="1">
        <v>50000.0</v>
      </c>
      <c r="F59705" s="1" t="s">
        <v>18</v>
      </c>
      <c r="G59705" s="1" t="s">
        <v>25</v>
      </c>
      <c r="H59705" s="1" t="s">
        <v>64</v>
      </c>
      <c r="I59705" s="1" t="s">
        <v>95</v>
      </c>
      <c r="J59705" s="1" t="s">
        <v>95</v>
      </c>
      <c r="K59705" s="1">
        <v>1.0</v>
      </c>
      <c r="L59705" s="3">
        <v>40803.0</v>
      </c>
      <c r="M59705" s="3">
        <v>40648.0</v>
      </c>
      <c r="N59705" s="3">
        <v>40648.0</v>
      </c>
    </row>
    <row r="59706">
      <c r="A59706" s="1" t="s">
        <v>204352</v>
      </c>
      <c r="B59706" s="1" t="s">
        <v>204353</v>
      </c>
      <c r="C59706" s="2" t="s">
        <v>204354</v>
      </c>
      <c r="D59706" s="1" t="s">
        <v>204355</v>
      </c>
      <c r="E59706" s="1">
        <v>25000.0</v>
      </c>
      <c r="F59706" s="1" t="s">
        <v>18</v>
      </c>
      <c r="G59706" s="1" t="s">
        <v>25</v>
      </c>
      <c r="H59706" s="1" t="s">
        <v>89</v>
      </c>
      <c r="I59706" s="1" t="s">
        <v>90</v>
      </c>
      <c r="J59706" s="1" t="s">
        <v>90</v>
      </c>
      <c r="K59706" s="1">
        <v>1.0</v>
      </c>
      <c r="L59706" s="3">
        <v>41640.0</v>
      </c>
      <c r="M59706" s="3">
        <v>42037.0</v>
      </c>
      <c r="N59706" s="3">
        <v>42037.0</v>
      </c>
    </row>
    <row r="59707">
      <c r="A59707" s="1" t="s">
        <v>204356</v>
      </c>
      <c r="B59707" s="1" t="s">
        <v>204357</v>
      </c>
      <c r="C59707" s="2" t="s">
        <v>204358</v>
      </c>
      <c r="D59707" s="1" t="s">
        <v>204359</v>
      </c>
      <c r="E59707" s="1">
        <v>2500000.0</v>
      </c>
      <c r="F59707" s="1" t="s">
        <v>18</v>
      </c>
      <c r="G59707" s="1" t="s">
        <v>25</v>
      </c>
      <c r="H59707" s="1" t="s">
        <v>121</v>
      </c>
      <c r="I59707" s="1" t="s">
        <v>528</v>
      </c>
      <c r="J59707" s="1" t="s">
        <v>51360</v>
      </c>
      <c r="K59707" s="1">
        <v>3.0</v>
      </c>
      <c r="L59707" s="3">
        <v>37987.0</v>
      </c>
      <c r="M59707" s="3">
        <v>41038.0</v>
      </c>
      <c r="N59707" s="3">
        <v>42160.0</v>
      </c>
    </row>
    <row r="59708">
      <c r="A59708" s="1" t="s">
        <v>204360</v>
      </c>
      <c r="B59708" s="1" t="s">
        <v>204361</v>
      </c>
      <c r="C59708" s="2" t="s">
        <v>204362</v>
      </c>
      <c r="D59708" s="1" t="s">
        <v>2966</v>
      </c>
      <c r="E59708" s="1">
        <v>1475000.0</v>
      </c>
      <c r="F59708" s="1" t="s">
        <v>689</v>
      </c>
      <c r="G59708" s="1" t="s">
        <v>25</v>
      </c>
      <c r="H59708" s="1" t="s">
        <v>89</v>
      </c>
      <c r="I59708" s="1" t="s">
        <v>3569</v>
      </c>
      <c r="J59708" s="1" t="s">
        <v>3569</v>
      </c>
      <c r="K59708" s="1">
        <v>2.0</v>
      </c>
      <c r="L59708" s="3">
        <v>40185.0</v>
      </c>
      <c r="M59708" s="3">
        <v>41859.0</v>
      </c>
      <c r="N59708" s="3">
        <v>41933.0</v>
      </c>
    </row>
    <row r="59709">
      <c r="A59709" s="1" t="s">
        <v>204363</v>
      </c>
      <c r="B59709" s="1" t="s">
        <v>204364</v>
      </c>
      <c r="C59709" s="2" t="s">
        <v>204365</v>
      </c>
      <c r="D59709" s="1" t="s">
        <v>204366</v>
      </c>
      <c r="E59709" s="1">
        <v>3000000.0</v>
      </c>
      <c r="F59709" s="1" t="s">
        <v>18</v>
      </c>
      <c r="G59709" s="1" t="s">
        <v>25</v>
      </c>
      <c r="H59709" s="1" t="s">
        <v>106</v>
      </c>
      <c r="I59709" s="1" t="s">
        <v>107</v>
      </c>
      <c r="J59709" s="1" t="s">
        <v>108</v>
      </c>
      <c r="K59709" s="1">
        <v>2.0</v>
      </c>
      <c r="L59709" s="3">
        <v>41311.0</v>
      </c>
      <c r="M59709" s="3">
        <v>41871.0</v>
      </c>
      <c r="N59709" s="3">
        <v>42287.0</v>
      </c>
    </row>
    <row r="59710">
      <c r="A59710" s="1" t="s">
        <v>204367</v>
      </c>
      <c r="B59710" s="1" t="s">
        <v>204368</v>
      </c>
      <c r="C59710" s="2" t="s">
        <v>204369</v>
      </c>
      <c r="D59710" s="1" t="s">
        <v>204370</v>
      </c>
      <c r="E59710" s="1">
        <v>252523.0</v>
      </c>
      <c r="F59710" s="1" t="s">
        <v>207</v>
      </c>
      <c r="K59710" s="1">
        <v>2.0</v>
      </c>
      <c r="M59710" s="3">
        <v>41883.0</v>
      </c>
      <c r="N59710" s="3">
        <v>41974.0</v>
      </c>
    </row>
    <row r="59711">
      <c r="A59711" s="1" t="s">
        <v>204371</v>
      </c>
      <c r="B59711" s="1" t="s">
        <v>204372</v>
      </c>
      <c r="C59711" s="2" t="s">
        <v>204373</v>
      </c>
      <c r="D59711" s="1" t="s">
        <v>127</v>
      </c>
      <c r="E59711" s="1">
        <v>50000.0</v>
      </c>
      <c r="F59711" s="1" t="s">
        <v>18</v>
      </c>
      <c r="G59711" s="1" t="s">
        <v>25</v>
      </c>
      <c r="H59711" s="1" t="s">
        <v>64</v>
      </c>
      <c r="I59711" s="1" t="s">
        <v>966</v>
      </c>
      <c r="J59711" s="1" t="s">
        <v>967</v>
      </c>
      <c r="K59711" s="1">
        <v>1.0</v>
      </c>
      <c r="L59711" s="3">
        <v>38117.0</v>
      </c>
      <c r="M59711" s="3">
        <v>42020.0</v>
      </c>
      <c r="N59711" s="3">
        <v>42020.0</v>
      </c>
    </row>
    <row r="59712">
      <c r="A59712" s="1" t="s">
        <v>204374</v>
      </c>
      <c r="B59712" s="1" t="s">
        <v>204375</v>
      </c>
      <c r="C59712" s="2" t="s">
        <v>204376</v>
      </c>
      <c r="D59712" s="1" t="s">
        <v>204377</v>
      </c>
      <c r="E59712" s="1">
        <v>320000.0</v>
      </c>
      <c r="F59712" s="1" t="s">
        <v>18</v>
      </c>
      <c r="G59712" s="1" t="s">
        <v>25</v>
      </c>
      <c r="H59712" s="1" t="s">
        <v>106</v>
      </c>
      <c r="I59712" s="1" t="s">
        <v>107</v>
      </c>
      <c r="J59712" s="1" t="s">
        <v>108</v>
      </c>
      <c r="K59712" s="1">
        <v>4.0</v>
      </c>
      <c r="L59712" s="3">
        <v>41834.0</v>
      </c>
      <c r="M59712" s="3">
        <v>41640.0</v>
      </c>
      <c r="N59712" s="3">
        <v>42216.0</v>
      </c>
    </row>
    <row r="59713">
      <c r="A59713" s="1" t="s">
        <v>204378</v>
      </c>
      <c r="B59713" s="1" t="s">
        <v>204379</v>
      </c>
      <c r="C59713" s="2" t="s">
        <v>204380</v>
      </c>
      <c r="D59713" s="1" t="s">
        <v>50</v>
      </c>
      <c r="E59713" s="1">
        <v>226609.0</v>
      </c>
      <c r="F59713" s="1" t="s">
        <v>18</v>
      </c>
      <c r="G59713" s="1" t="s">
        <v>128</v>
      </c>
      <c r="H59713" s="1" t="s">
        <v>6954</v>
      </c>
      <c r="I59713" s="1" t="s">
        <v>502</v>
      </c>
      <c r="J59713" s="1" t="s">
        <v>6955</v>
      </c>
      <c r="K59713" s="1">
        <v>1.0</v>
      </c>
      <c r="L59713" s="3">
        <v>40603.0</v>
      </c>
      <c r="M59713" s="3">
        <v>41130.0</v>
      </c>
      <c r="N59713" s="3">
        <v>41130.0</v>
      </c>
    </row>
    <row r="59714">
      <c r="A59714" s="1" t="s">
        <v>204381</v>
      </c>
      <c r="B59714" s="1" t="s">
        <v>204382</v>
      </c>
      <c r="C59714" s="2" t="s">
        <v>204383</v>
      </c>
      <c r="D59714" s="1" t="s">
        <v>204384</v>
      </c>
      <c r="E59714" s="1">
        <v>2.9E7</v>
      </c>
      <c r="F59714" s="1" t="s">
        <v>18</v>
      </c>
      <c r="G59714" s="1" t="s">
        <v>25</v>
      </c>
      <c r="H59714" s="1" t="s">
        <v>106</v>
      </c>
      <c r="I59714" s="1" t="s">
        <v>107</v>
      </c>
      <c r="J59714" s="1" t="s">
        <v>108</v>
      </c>
      <c r="K59714" s="1">
        <v>2.0</v>
      </c>
      <c r="L59714" s="3">
        <v>41640.0</v>
      </c>
      <c r="M59714" s="3">
        <v>41948.0</v>
      </c>
      <c r="N59714" s="3">
        <v>42083.0</v>
      </c>
    </row>
    <row r="59715">
      <c r="A59715" s="1" t="s">
        <v>204385</v>
      </c>
      <c r="B59715" s="1" t="s">
        <v>204386</v>
      </c>
      <c r="C59715" s="2" t="s">
        <v>204387</v>
      </c>
      <c r="D59715" s="1" t="s">
        <v>50</v>
      </c>
      <c r="E59715" s="1" t="s">
        <v>43</v>
      </c>
      <c r="F59715" s="1" t="s">
        <v>18</v>
      </c>
      <c r="K59715" s="1">
        <v>2.0</v>
      </c>
      <c r="M59715" s="3">
        <v>40802.0</v>
      </c>
      <c r="N59715" s="3">
        <v>40967.0</v>
      </c>
    </row>
    <row r="59716">
      <c r="A59716" s="1" t="s">
        <v>204388</v>
      </c>
      <c r="B59716" s="1" t="s">
        <v>204389</v>
      </c>
      <c r="C59716" s="2" t="s">
        <v>204390</v>
      </c>
      <c r="D59716" s="1" t="s">
        <v>204391</v>
      </c>
      <c r="E59716" s="1" t="s">
        <v>43</v>
      </c>
      <c r="F59716" s="1" t="s">
        <v>18</v>
      </c>
      <c r="G59716" s="1" t="s">
        <v>6544</v>
      </c>
      <c r="I59716" s="1" t="s">
        <v>6545</v>
      </c>
      <c r="J59716" s="1" t="s">
        <v>6545</v>
      </c>
      <c r="K59716" s="1">
        <v>1.0</v>
      </c>
      <c r="L59716" s="3">
        <v>40422.0</v>
      </c>
      <c r="M59716" s="3">
        <v>41214.0</v>
      </c>
      <c r="N59716" s="3">
        <v>41214.0</v>
      </c>
    </row>
    <row r="59717">
      <c r="A59717" s="1" t="s">
        <v>204392</v>
      </c>
      <c r="B59717" s="1" t="s">
        <v>204393</v>
      </c>
      <c r="C59717" s="2" t="s">
        <v>204394</v>
      </c>
      <c r="D59717" s="1" t="s">
        <v>204395</v>
      </c>
      <c r="E59717" s="1">
        <v>454759.0</v>
      </c>
      <c r="F59717" s="1" t="s">
        <v>18</v>
      </c>
      <c r="G59717" s="1" t="s">
        <v>4937</v>
      </c>
      <c r="H59717" s="1">
        <v>9.0</v>
      </c>
      <c r="I59717" s="1" t="s">
        <v>7375</v>
      </c>
      <c r="J59717" s="1" t="s">
        <v>7375</v>
      </c>
      <c r="K59717" s="1">
        <v>4.0</v>
      </c>
      <c r="M59717" s="3">
        <v>40878.0</v>
      </c>
      <c r="N59717" s="3">
        <v>41487.0</v>
      </c>
    </row>
    <row r="59718">
      <c r="A59718" s="1" t="s">
        <v>204396</v>
      </c>
      <c r="B59718" s="1" t="s">
        <v>204397</v>
      </c>
      <c r="C59718" s="2" t="s">
        <v>204398</v>
      </c>
      <c r="D59718" s="1" t="s">
        <v>1247</v>
      </c>
      <c r="E59718" s="1">
        <v>8.6267224E7</v>
      </c>
      <c r="F59718" s="1" t="s">
        <v>18</v>
      </c>
      <c r="G59718" s="1" t="s">
        <v>25</v>
      </c>
      <c r="H59718" s="1" t="s">
        <v>82</v>
      </c>
      <c r="I59718" s="1" t="s">
        <v>1764</v>
      </c>
      <c r="J59718" s="1" t="s">
        <v>2524</v>
      </c>
      <c r="K59718" s="1">
        <v>4.0</v>
      </c>
      <c r="L59718" s="3">
        <v>37622.0</v>
      </c>
      <c r="M59718" s="3">
        <v>40435.0</v>
      </c>
      <c r="N59718" s="3">
        <v>41890.0</v>
      </c>
    </row>
    <row r="59719">
      <c r="A59719" s="1" t="s">
        <v>204399</v>
      </c>
      <c r="B59719" s="1" t="s">
        <v>204400</v>
      </c>
      <c r="C59719" s="2" t="s">
        <v>204401</v>
      </c>
      <c r="D59719" s="1" t="s">
        <v>94</v>
      </c>
      <c r="E59719" s="1" t="s">
        <v>43</v>
      </c>
      <c r="F59719" s="1" t="s">
        <v>18</v>
      </c>
      <c r="K59719" s="1">
        <v>1.0</v>
      </c>
      <c r="M59719" s="3">
        <v>41228.0</v>
      </c>
      <c r="N59719" s="3">
        <v>41228.0</v>
      </c>
    </row>
    <row r="59720">
      <c r="A59720" s="1" t="s">
        <v>204402</v>
      </c>
      <c r="B59720" s="1" t="s">
        <v>204403</v>
      </c>
      <c r="C59720" s="2" t="s">
        <v>204404</v>
      </c>
      <c r="D59720" s="1" t="s">
        <v>204405</v>
      </c>
      <c r="E59720" s="1">
        <v>200000.0</v>
      </c>
      <c r="F59720" s="1" t="s">
        <v>18</v>
      </c>
      <c r="G59720" s="1" t="s">
        <v>128</v>
      </c>
      <c r="H59720" s="1" t="s">
        <v>129</v>
      </c>
      <c r="I59720" s="1" t="s">
        <v>130</v>
      </c>
      <c r="J59720" s="1" t="s">
        <v>130</v>
      </c>
      <c r="K59720" s="1">
        <v>1.0</v>
      </c>
      <c r="M59720" s="3">
        <v>41858.0</v>
      </c>
      <c r="N59720" s="3">
        <v>41858.0</v>
      </c>
    </row>
    <row r="59721">
      <c r="A59721" s="1" t="s">
        <v>204406</v>
      </c>
      <c r="B59721" s="1" t="s">
        <v>204407</v>
      </c>
      <c r="C59721" s="2" t="s">
        <v>204408</v>
      </c>
      <c r="D59721" s="1" t="s">
        <v>174803</v>
      </c>
      <c r="E59721" s="1">
        <v>50000.0</v>
      </c>
      <c r="F59721" s="1" t="s">
        <v>18</v>
      </c>
      <c r="G59721" s="1" t="s">
        <v>2811</v>
      </c>
      <c r="H59721" s="1">
        <v>3.0</v>
      </c>
      <c r="I59721" s="1" t="s">
        <v>17367</v>
      </c>
      <c r="J59721" s="1" t="s">
        <v>17367</v>
      </c>
      <c r="K59721" s="1">
        <v>1.0</v>
      </c>
      <c r="L59721" s="3">
        <v>41550.0</v>
      </c>
      <c r="M59721" s="3">
        <v>41577.0</v>
      </c>
      <c r="N59721" s="3">
        <v>41577.0</v>
      </c>
    </row>
    <row r="59722">
      <c r="A59722" s="1" t="s">
        <v>204409</v>
      </c>
      <c r="B59722" s="1" t="s">
        <v>204410</v>
      </c>
      <c r="C59722" s="2" t="s">
        <v>204411</v>
      </c>
      <c r="D59722" s="1" t="s">
        <v>36</v>
      </c>
      <c r="E59722" s="1" t="s">
        <v>43</v>
      </c>
      <c r="F59722" s="1" t="s">
        <v>113</v>
      </c>
      <c r="G59722" s="1" t="s">
        <v>25</v>
      </c>
      <c r="H59722" s="1" t="s">
        <v>64</v>
      </c>
      <c r="I59722" s="1" t="s">
        <v>95</v>
      </c>
      <c r="J59722" s="1" t="s">
        <v>376</v>
      </c>
      <c r="K59722" s="1">
        <v>1.0</v>
      </c>
      <c r="L59722" s="3">
        <v>39661.0</v>
      </c>
      <c r="M59722" s="3">
        <v>39661.0</v>
      </c>
      <c r="N59722" s="3">
        <v>39661.0</v>
      </c>
    </row>
    <row r="59723">
      <c r="A59723" s="1" t="s">
        <v>204412</v>
      </c>
      <c r="B59723" s="1" t="s">
        <v>204413</v>
      </c>
      <c r="C59723" s="2" t="s">
        <v>204414</v>
      </c>
      <c r="D59723" s="1" t="s">
        <v>4256</v>
      </c>
      <c r="E59723" s="1" t="s">
        <v>43</v>
      </c>
      <c r="F59723" s="1" t="s">
        <v>18</v>
      </c>
      <c r="G59723" s="1" t="s">
        <v>552</v>
      </c>
      <c r="H59723" s="1">
        <v>60.0</v>
      </c>
      <c r="I59723" s="1" t="s">
        <v>5648</v>
      </c>
      <c r="J59723" s="1" t="s">
        <v>5648</v>
      </c>
      <c r="K59723" s="1">
        <v>1.0</v>
      </c>
      <c r="M59723" s="3">
        <v>40532.0</v>
      </c>
      <c r="N59723" s="3">
        <v>40532.0</v>
      </c>
    </row>
    <row r="59724">
      <c r="A59724" s="1" t="s">
        <v>204415</v>
      </c>
      <c r="B59724" s="1" t="s">
        <v>204416</v>
      </c>
      <c r="D59724" s="1" t="s">
        <v>718</v>
      </c>
      <c r="E59724" s="1">
        <v>1080000.0</v>
      </c>
      <c r="F59724" s="1" t="s">
        <v>18</v>
      </c>
      <c r="G59724" s="1" t="s">
        <v>25</v>
      </c>
      <c r="H59724" s="1" t="s">
        <v>64</v>
      </c>
      <c r="K59724" s="1">
        <v>1.0</v>
      </c>
      <c r="L59724" s="3">
        <v>41832.0</v>
      </c>
      <c r="M59724" s="3">
        <v>41880.0</v>
      </c>
      <c r="N59724" s="3">
        <v>41880.0</v>
      </c>
    </row>
    <row r="59725">
      <c r="A59725" s="1" t="s">
        <v>204417</v>
      </c>
      <c r="B59725" s="1" t="s">
        <v>204418</v>
      </c>
      <c r="C59725" s="2" t="s">
        <v>204419</v>
      </c>
      <c r="D59725" s="1" t="s">
        <v>204420</v>
      </c>
      <c r="E59725" s="1">
        <v>200000.0</v>
      </c>
      <c r="F59725" s="1" t="s">
        <v>18</v>
      </c>
      <c r="G59725" s="1" t="s">
        <v>19</v>
      </c>
      <c r="H59725" s="1">
        <v>19.0</v>
      </c>
      <c r="I59725" s="1" t="s">
        <v>474</v>
      </c>
      <c r="J59725" s="1" t="s">
        <v>474</v>
      </c>
      <c r="K59725" s="1">
        <v>1.0</v>
      </c>
      <c r="L59725" s="3">
        <v>40909.0</v>
      </c>
      <c r="M59725" s="3">
        <v>42150.0</v>
      </c>
      <c r="N59725" s="3">
        <v>42150.0</v>
      </c>
    </row>
    <row r="59726">
      <c r="A59726" s="1" t="s">
        <v>204421</v>
      </c>
      <c r="B59726" s="1" t="s">
        <v>204422</v>
      </c>
      <c r="C59726" s="2" t="s">
        <v>204423</v>
      </c>
      <c r="D59726" s="1" t="s">
        <v>1072</v>
      </c>
      <c r="E59726" s="1">
        <v>2.35E8</v>
      </c>
      <c r="F59726" s="1" t="s">
        <v>18</v>
      </c>
      <c r="G59726" s="1" t="s">
        <v>25</v>
      </c>
      <c r="H59726" s="1" t="s">
        <v>106</v>
      </c>
      <c r="I59726" s="1" t="s">
        <v>107</v>
      </c>
      <c r="J59726" s="1" t="s">
        <v>108</v>
      </c>
      <c r="K59726" s="1">
        <v>1.0</v>
      </c>
      <c r="M59726" s="3">
        <v>42317.0</v>
      </c>
      <c r="N59726" s="3">
        <v>42317.0</v>
      </c>
    </row>
    <row r="59727">
      <c r="A59727" s="1" t="s">
        <v>204424</v>
      </c>
      <c r="B59727" s="1" t="s">
        <v>204425</v>
      </c>
      <c r="C59727" s="2" t="s">
        <v>204426</v>
      </c>
      <c r="D59727" s="1" t="s">
        <v>1503</v>
      </c>
      <c r="E59727" s="1">
        <v>45000.0</v>
      </c>
      <c r="F59727" s="1" t="s">
        <v>18</v>
      </c>
      <c r="G59727" s="1" t="s">
        <v>25</v>
      </c>
      <c r="H59727" s="1" t="s">
        <v>64</v>
      </c>
      <c r="I59727" s="1" t="s">
        <v>1221</v>
      </c>
      <c r="J59727" s="1" t="s">
        <v>3048</v>
      </c>
      <c r="K59727" s="1">
        <v>1.0</v>
      </c>
      <c r="L59727" s="3">
        <v>40544.0</v>
      </c>
      <c r="M59727" s="3">
        <v>42186.0</v>
      </c>
      <c r="N59727" s="3">
        <v>42186.0</v>
      </c>
    </row>
    <row r="59728">
      <c r="A59728" s="1" t="s">
        <v>204427</v>
      </c>
      <c r="B59728" s="1" t="s">
        <v>204428</v>
      </c>
      <c r="C59728" s="2" t="s">
        <v>204429</v>
      </c>
      <c r="D59728" s="1" t="s">
        <v>42</v>
      </c>
      <c r="E59728" s="1">
        <v>1.5E7</v>
      </c>
      <c r="F59728" s="1" t="s">
        <v>18</v>
      </c>
      <c r="G59728" s="1" t="s">
        <v>25</v>
      </c>
      <c r="H59728" s="1" t="s">
        <v>2676</v>
      </c>
      <c r="I59728" s="1" t="s">
        <v>23891</v>
      </c>
      <c r="J59728" s="1" t="s">
        <v>11869</v>
      </c>
      <c r="K59728" s="1">
        <v>1.0</v>
      </c>
      <c r="L59728" s="3">
        <v>38718.0</v>
      </c>
      <c r="M59728" s="3">
        <v>42282.0</v>
      </c>
      <c r="N59728" s="3">
        <v>42282.0</v>
      </c>
    </row>
    <row r="59729">
      <c r="A59729" s="1" t="s">
        <v>204430</v>
      </c>
      <c r="B59729" s="1" t="s">
        <v>204431</v>
      </c>
      <c r="C59729" s="2" t="s">
        <v>204432</v>
      </c>
      <c r="D59729" s="1" t="s">
        <v>7824</v>
      </c>
      <c r="E59729" s="1">
        <v>130000.0</v>
      </c>
      <c r="F59729" s="1" t="s">
        <v>18</v>
      </c>
      <c r="K59729" s="1">
        <v>3.0</v>
      </c>
      <c r="M59729" s="3">
        <v>39569.0</v>
      </c>
      <c r="N59729" s="3">
        <v>40664.0</v>
      </c>
    </row>
    <row r="59730">
      <c r="A59730" s="1" t="s">
        <v>204433</v>
      </c>
      <c r="B59730" s="1" t="s">
        <v>204434</v>
      </c>
      <c r="C59730" s="2" t="s">
        <v>204435</v>
      </c>
      <c r="D59730" s="1" t="s">
        <v>94</v>
      </c>
      <c r="E59730" s="1">
        <v>120000.0</v>
      </c>
      <c r="F59730" s="1" t="s">
        <v>18</v>
      </c>
      <c r="G59730" s="1" t="s">
        <v>2271</v>
      </c>
      <c r="H59730" s="1">
        <v>17.0</v>
      </c>
      <c r="I59730" s="1" t="s">
        <v>22663</v>
      </c>
      <c r="J59730" s="1" t="s">
        <v>22664</v>
      </c>
      <c r="K59730" s="1">
        <v>1.0</v>
      </c>
      <c r="M59730" s="3">
        <v>40247.0</v>
      </c>
      <c r="N59730" s="3">
        <v>40247.0</v>
      </c>
    </row>
    <row r="59731">
      <c r="A59731" s="1" t="s">
        <v>204436</v>
      </c>
      <c r="B59731" s="1" t="s">
        <v>204437</v>
      </c>
      <c r="C59731" s="2" t="s">
        <v>204438</v>
      </c>
      <c r="D59731" s="1" t="s">
        <v>1503</v>
      </c>
      <c r="E59731" s="1">
        <v>6084330.0</v>
      </c>
      <c r="F59731" s="1" t="s">
        <v>18</v>
      </c>
      <c r="G59731" s="1" t="s">
        <v>128</v>
      </c>
      <c r="H59731" s="1" t="s">
        <v>8199</v>
      </c>
      <c r="I59731" s="1" t="s">
        <v>8200</v>
      </c>
      <c r="J59731" s="1" t="s">
        <v>8200</v>
      </c>
      <c r="K59731" s="1">
        <v>1.0</v>
      </c>
      <c r="M59731" s="3">
        <v>38559.0</v>
      </c>
      <c r="N59731" s="3">
        <v>38559.0</v>
      </c>
    </row>
    <row r="59732">
      <c r="A59732" s="1" t="s">
        <v>204439</v>
      </c>
      <c r="B59732" s="1" t="s">
        <v>204440</v>
      </c>
      <c r="C59732" s="2" t="s">
        <v>204441</v>
      </c>
      <c r="D59732" s="1" t="s">
        <v>204442</v>
      </c>
      <c r="E59732" s="1">
        <v>1.0599858E7</v>
      </c>
      <c r="F59732" s="1" t="s">
        <v>18</v>
      </c>
      <c r="G59732" s="1" t="s">
        <v>25</v>
      </c>
      <c r="H59732" s="1" t="s">
        <v>106</v>
      </c>
      <c r="I59732" s="1" t="s">
        <v>107</v>
      </c>
      <c r="J59732" s="1" t="s">
        <v>108</v>
      </c>
      <c r="K59732" s="1">
        <v>2.0</v>
      </c>
      <c r="L59732" s="3">
        <v>41913.0</v>
      </c>
      <c r="M59732" s="3">
        <v>41933.0</v>
      </c>
      <c r="N59732" s="3">
        <v>42094.0</v>
      </c>
    </row>
    <row r="59733">
      <c r="A59733" s="1" t="s">
        <v>204443</v>
      </c>
      <c r="B59733" s="1" t="s">
        <v>204444</v>
      </c>
      <c r="C59733" s="2" t="s">
        <v>204445</v>
      </c>
      <c r="D59733" s="1" t="s">
        <v>54790</v>
      </c>
      <c r="E59733" s="1">
        <v>500000.0</v>
      </c>
      <c r="F59733" s="1" t="s">
        <v>18</v>
      </c>
      <c r="G59733" s="1" t="s">
        <v>406</v>
      </c>
      <c r="H59733" s="1">
        <v>40.0</v>
      </c>
      <c r="I59733" s="1" t="s">
        <v>980</v>
      </c>
      <c r="J59733" s="1" t="s">
        <v>980</v>
      </c>
      <c r="K59733" s="1">
        <v>1.0</v>
      </c>
      <c r="M59733" s="3">
        <v>41831.0</v>
      </c>
      <c r="N59733" s="3">
        <v>41831.0</v>
      </c>
    </row>
    <row r="59734">
      <c r="A59734" s="1" t="s">
        <v>204446</v>
      </c>
      <c r="B59734" s="1" t="s">
        <v>204447</v>
      </c>
      <c r="C59734" s="2" t="s">
        <v>204448</v>
      </c>
      <c r="E59734" s="1" t="s">
        <v>43</v>
      </c>
      <c r="F59734" s="1" t="s">
        <v>18</v>
      </c>
      <c r="K59734" s="1">
        <v>1.0</v>
      </c>
      <c r="L59734" s="3">
        <v>40756.0</v>
      </c>
      <c r="M59734" s="3">
        <v>42060.0</v>
      </c>
      <c r="N59734" s="3">
        <v>42060.0</v>
      </c>
    </row>
    <row r="59735">
      <c r="A59735" s="1" t="s">
        <v>204449</v>
      </c>
      <c r="B59735" s="1" t="s">
        <v>204450</v>
      </c>
      <c r="C59735" s="2" t="s">
        <v>204451</v>
      </c>
      <c r="D59735" s="1" t="s">
        <v>42</v>
      </c>
      <c r="E59735" s="1" t="s">
        <v>43</v>
      </c>
      <c r="F59735" s="1" t="s">
        <v>18</v>
      </c>
      <c r="G59735" s="1" t="s">
        <v>25</v>
      </c>
      <c r="H59735" s="1" t="s">
        <v>158</v>
      </c>
      <c r="I59735" s="1" t="s">
        <v>244</v>
      </c>
      <c r="J59735" s="1" t="s">
        <v>327</v>
      </c>
      <c r="K59735" s="1">
        <v>3.0</v>
      </c>
      <c r="L59735" s="3">
        <v>39150.0</v>
      </c>
      <c r="M59735" s="3">
        <v>39083.0</v>
      </c>
      <c r="N59735" s="3">
        <v>39577.0</v>
      </c>
    </row>
    <row r="59736">
      <c r="A59736" s="1" t="s">
        <v>204452</v>
      </c>
      <c r="B59736" s="1" t="s">
        <v>204453</v>
      </c>
      <c r="C59736" s="2" t="s">
        <v>204454</v>
      </c>
      <c r="D59736" s="1" t="s">
        <v>42</v>
      </c>
      <c r="E59736" s="1">
        <v>5500000.0</v>
      </c>
      <c r="F59736" s="1" t="s">
        <v>207</v>
      </c>
      <c r="K59736" s="1">
        <v>1.0</v>
      </c>
      <c r="M59736" s="3">
        <v>37998.0</v>
      </c>
      <c r="N59736" s="3">
        <v>37998.0</v>
      </c>
    </row>
    <row r="59737">
      <c r="A59737" s="1" t="s">
        <v>204455</v>
      </c>
      <c r="B59737" s="1" t="s">
        <v>204456</v>
      </c>
      <c r="C59737" s="2" t="s">
        <v>204457</v>
      </c>
      <c r="D59737" s="1" t="s">
        <v>204458</v>
      </c>
      <c r="E59737" s="1" t="s">
        <v>43</v>
      </c>
      <c r="F59737" s="1" t="s">
        <v>18</v>
      </c>
      <c r="G59737" s="1" t="s">
        <v>25</v>
      </c>
      <c r="H59737" s="1" t="s">
        <v>89</v>
      </c>
      <c r="I59737" s="1" t="s">
        <v>3569</v>
      </c>
      <c r="J59737" s="1" t="s">
        <v>204459</v>
      </c>
      <c r="K59737" s="1">
        <v>1.0</v>
      </c>
      <c r="L59737" s="3">
        <v>40322.0</v>
      </c>
      <c r="M59737" s="3">
        <v>41141.0</v>
      </c>
      <c r="N59737" s="3">
        <v>41141.0</v>
      </c>
    </row>
    <row r="59738">
      <c r="A59738" s="1" t="s">
        <v>204460</v>
      </c>
      <c r="B59738" s="1" t="s">
        <v>204461</v>
      </c>
      <c r="D59738" s="1" t="s">
        <v>204462</v>
      </c>
      <c r="E59738" s="1">
        <v>4.9E7</v>
      </c>
      <c r="F59738" s="1" t="s">
        <v>18</v>
      </c>
      <c r="K59738" s="1">
        <v>1.0</v>
      </c>
      <c r="L59738" s="3">
        <v>41153.0</v>
      </c>
      <c r="M59738" s="3">
        <v>41162.0</v>
      </c>
      <c r="N59738" s="3">
        <v>41162.0</v>
      </c>
    </row>
    <row r="59739">
      <c r="A59739" s="1" t="s">
        <v>204463</v>
      </c>
      <c r="B59739" s="1" t="s">
        <v>204464</v>
      </c>
      <c r="D59739" s="1" t="s">
        <v>204465</v>
      </c>
      <c r="E59739" s="1">
        <v>1.08E8</v>
      </c>
      <c r="F59739" s="1" t="s">
        <v>18</v>
      </c>
      <c r="K59739" s="1">
        <v>1.0</v>
      </c>
      <c r="L59739" s="3">
        <v>41708.0</v>
      </c>
      <c r="M59739" s="3">
        <v>41718.0</v>
      </c>
      <c r="N59739" s="3">
        <v>41718.0</v>
      </c>
    </row>
    <row r="59740">
      <c r="A59740" s="1" t="s">
        <v>204466</v>
      </c>
      <c r="B59740" s="1" t="s">
        <v>204467</v>
      </c>
      <c r="D59740" s="1" t="s">
        <v>3939</v>
      </c>
      <c r="E59740" s="1" t="s">
        <v>43</v>
      </c>
      <c r="F59740" s="1" t="s">
        <v>18</v>
      </c>
      <c r="G59740" s="1" t="s">
        <v>25</v>
      </c>
      <c r="H59740" s="1" t="s">
        <v>89</v>
      </c>
      <c r="I59740" s="1" t="s">
        <v>11268</v>
      </c>
      <c r="J59740" s="1" t="s">
        <v>2693</v>
      </c>
      <c r="K59740" s="1">
        <v>1.0</v>
      </c>
      <c r="L59740" s="3">
        <v>41980.0</v>
      </c>
      <c r="M59740" s="3">
        <v>41978.0</v>
      </c>
      <c r="N59740" s="3">
        <v>41978.0</v>
      </c>
    </row>
    <row r="59741">
      <c r="A59741" s="1" t="s">
        <v>204468</v>
      </c>
      <c r="B59741" s="1" t="s">
        <v>204469</v>
      </c>
      <c r="D59741" s="1" t="s">
        <v>56</v>
      </c>
      <c r="E59741" s="1">
        <v>3069949.0</v>
      </c>
      <c r="F59741" s="1" t="s">
        <v>18</v>
      </c>
      <c r="G59741" s="1" t="s">
        <v>57</v>
      </c>
      <c r="H59741" s="1" t="s">
        <v>202</v>
      </c>
      <c r="I59741" s="1" t="s">
        <v>12004</v>
      </c>
      <c r="J59741" s="1" t="s">
        <v>12004</v>
      </c>
      <c r="K59741" s="1">
        <v>1.0</v>
      </c>
      <c r="M59741" s="3">
        <v>39979.0</v>
      </c>
      <c r="N59741" s="3">
        <v>39979.0</v>
      </c>
    </row>
    <row r="59742">
      <c r="A59742" s="1" t="s">
        <v>204470</v>
      </c>
      <c r="B59742" s="1" t="s">
        <v>204471</v>
      </c>
      <c r="C59742" s="2" t="s">
        <v>204472</v>
      </c>
      <c r="D59742" s="1" t="s">
        <v>56</v>
      </c>
      <c r="E59742" s="1">
        <v>880895.0</v>
      </c>
      <c r="F59742" s="1" t="s">
        <v>18</v>
      </c>
      <c r="G59742" s="1" t="s">
        <v>128</v>
      </c>
      <c r="H59742" s="1" t="s">
        <v>5025</v>
      </c>
      <c r="I59742" s="1" t="s">
        <v>5026</v>
      </c>
      <c r="J59742" s="1" t="s">
        <v>5026</v>
      </c>
      <c r="K59742" s="1">
        <v>1.0</v>
      </c>
      <c r="M59742" s="3">
        <v>41244.0</v>
      </c>
      <c r="N59742" s="3">
        <v>41244.0</v>
      </c>
    </row>
    <row r="59743">
      <c r="A59743" s="1" t="s">
        <v>204473</v>
      </c>
      <c r="B59743" s="1" t="s">
        <v>204474</v>
      </c>
      <c r="C59743" s="2" t="s">
        <v>204475</v>
      </c>
      <c r="D59743" s="1" t="s">
        <v>42</v>
      </c>
      <c r="E59743" s="1">
        <v>5.4725551E7</v>
      </c>
      <c r="F59743" s="1" t="s">
        <v>18</v>
      </c>
      <c r="G59743" s="1" t="s">
        <v>322</v>
      </c>
      <c r="H59743" s="1">
        <v>9.0</v>
      </c>
      <c r="I59743" s="1" t="s">
        <v>323</v>
      </c>
      <c r="J59743" s="1" t="s">
        <v>323</v>
      </c>
      <c r="K59743" s="1">
        <v>1.0</v>
      </c>
      <c r="L59743" s="3">
        <v>35796.0</v>
      </c>
      <c r="M59743" s="3">
        <v>42088.0</v>
      </c>
      <c r="N59743" s="3">
        <v>42088.0</v>
      </c>
    </row>
    <row r="59744">
      <c r="A59744" s="1" t="s">
        <v>204476</v>
      </c>
      <c r="B59744" s="1" t="s">
        <v>204477</v>
      </c>
      <c r="C59744" s="2" t="s">
        <v>204478</v>
      </c>
      <c r="D59744" s="1" t="s">
        <v>204479</v>
      </c>
      <c r="E59744" s="1">
        <v>2455000.0</v>
      </c>
      <c r="F59744" s="1" t="s">
        <v>18</v>
      </c>
      <c r="G59744" s="1" t="s">
        <v>25</v>
      </c>
      <c r="H59744" s="1" t="s">
        <v>106</v>
      </c>
      <c r="I59744" s="1" t="s">
        <v>107</v>
      </c>
      <c r="J59744" s="1" t="s">
        <v>108</v>
      </c>
      <c r="K59744" s="1">
        <v>2.0</v>
      </c>
      <c r="L59744" s="3">
        <v>40909.0</v>
      </c>
      <c r="M59744" s="3">
        <v>41397.0</v>
      </c>
      <c r="N59744" s="3">
        <v>41640.0</v>
      </c>
    </row>
    <row r="59745">
      <c r="A59745" s="1" t="s">
        <v>204480</v>
      </c>
      <c r="B59745" s="1" t="s">
        <v>204481</v>
      </c>
      <c r="C59745" s="2" t="s">
        <v>204482</v>
      </c>
      <c r="D59745" s="1" t="s">
        <v>70550</v>
      </c>
      <c r="E59745" s="1">
        <v>40000.0</v>
      </c>
      <c r="F59745" s="1" t="s">
        <v>18</v>
      </c>
      <c r="K59745" s="1">
        <v>1.0</v>
      </c>
      <c r="L59745" s="3">
        <v>40892.0</v>
      </c>
      <c r="M59745" s="3">
        <v>41044.0</v>
      </c>
      <c r="N59745" s="3">
        <v>41044.0</v>
      </c>
    </row>
    <row r="59746">
      <c r="A59746" s="1" t="s">
        <v>204483</v>
      </c>
      <c r="B59746" s="1" t="s">
        <v>204484</v>
      </c>
      <c r="E59746" s="1">
        <v>4.0E7</v>
      </c>
      <c r="F59746" s="1" t="s">
        <v>207</v>
      </c>
      <c r="G59746" s="1" t="s">
        <v>341</v>
      </c>
      <c r="H59746" s="1">
        <v>11.0</v>
      </c>
      <c r="I59746" s="1" t="s">
        <v>497</v>
      </c>
      <c r="J59746" s="1" t="s">
        <v>497</v>
      </c>
      <c r="K59746" s="1">
        <v>1.0</v>
      </c>
      <c r="L59746" s="3">
        <v>37956.0</v>
      </c>
      <c r="M59746" s="3">
        <v>39135.0</v>
      </c>
      <c r="N59746" s="3">
        <v>39135.0</v>
      </c>
    </row>
    <row r="59747">
      <c r="A59747" s="1" t="s">
        <v>204485</v>
      </c>
      <c r="B59747" s="2" t="s">
        <v>204486</v>
      </c>
      <c r="C59747" s="2" t="s">
        <v>204487</v>
      </c>
      <c r="D59747" s="1" t="s">
        <v>42</v>
      </c>
      <c r="E59747" s="1">
        <v>14000.0</v>
      </c>
      <c r="F59747" s="1" t="s">
        <v>207</v>
      </c>
      <c r="K59747" s="1">
        <v>1.0</v>
      </c>
      <c r="M59747" s="3">
        <v>40330.0</v>
      </c>
      <c r="N59747" s="3">
        <v>40330.0</v>
      </c>
    </row>
    <row r="59748">
      <c r="A59748" s="1" t="s">
        <v>204488</v>
      </c>
      <c r="B59748" s="1" t="s">
        <v>204489</v>
      </c>
      <c r="C59748" s="2" t="s">
        <v>204490</v>
      </c>
      <c r="D59748" s="1" t="s">
        <v>75</v>
      </c>
      <c r="E59748" s="1">
        <v>261260.0</v>
      </c>
      <c r="F59748" s="1" t="s">
        <v>18</v>
      </c>
      <c r="K59748" s="1">
        <v>1.0</v>
      </c>
      <c r="M59748" s="3">
        <v>41204.0</v>
      </c>
      <c r="N59748" s="3">
        <v>41204.0</v>
      </c>
    </row>
    <row r="59749">
      <c r="A59749" s="1" t="s">
        <v>204491</v>
      </c>
      <c r="B59749" s="1" t="s">
        <v>204492</v>
      </c>
      <c r="C59749" s="2" t="s">
        <v>204493</v>
      </c>
      <c r="D59749" s="1" t="s">
        <v>75</v>
      </c>
      <c r="E59749" s="1" t="s">
        <v>43</v>
      </c>
      <c r="F59749" s="1" t="s">
        <v>18</v>
      </c>
      <c r="G59749" s="1" t="s">
        <v>37</v>
      </c>
      <c r="H59749" s="1">
        <v>22.0</v>
      </c>
      <c r="I59749" s="1" t="s">
        <v>38</v>
      </c>
      <c r="J59749" s="1" t="s">
        <v>38</v>
      </c>
      <c r="K59749" s="1">
        <v>1.0</v>
      </c>
      <c r="L59749" s="3">
        <v>40330.0</v>
      </c>
      <c r="M59749" s="3">
        <v>40179.0</v>
      </c>
      <c r="N59749" s="3">
        <v>40179.0</v>
      </c>
    </row>
    <row r="59750">
      <c r="A59750" s="1" t="s">
        <v>204494</v>
      </c>
      <c r="B59750" s="1" t="s">
        <v>204495</v>
      </c>
      <c r="C59750" s="2" t="s">
        <v>204496</v>
      </c>
      <c r="D59750" s="1" t="s">
        <v>204497</v>
      </c>
      <c r="E59750" s="1">
        <v>1250000.0</v>
      </c>
      <c r="F59750" s="1" t="s">
        <v>18</v>
      </c>
      <c r="G59750" s="1" t="s">
        <v>25</v>
      </c>
      <c r="H59750" s="1" t="s">
        <v>135</v>
      </c>
      <c r="I59750" s="1" t="s">
        <v>136</v>
      </c>
      <c r="J59750" s="1" t="s">
        <v>1114</v>
      </c>
      <c r="K59750" s="1">
        <v>2.0</v>
      </c>
      <c r="L59750" s="3">
        <v>38751.0</v>
      </c>
      <c r="M59750" s="3">
        <v>39022.0</v>
      </c>
      <c r="N59750" s="3">
        <v>39783.0</v>
      </c>
    </row>
    <row r="59751">
      <c r="A59751" s="1" t="s">
        <v>204498</v>
      </c>
      <c r="B59751" s="1" t="s">
        <v>204499</v>
      </c>
      <c r="C59751" s="2" t="s">
        <v>204500</v>
      </c>
      <c r="D59751" s="1" t="s">
        <v>204501</v>
      </c>
      <c r="E59751" s="1">
        <v>181089.0</v>
      </c>
      <c r="F59751" s="1" t="s">
        <v>18</v>
      </c>
      <c r="G59751" s="1" t="s">
        <v>347</v>
      </c>
      <c r="H59751" s="1">
        <v>4.0</v>
      </c>
      <c r="I59751" s="1" t="s">
        <v>348</v>
      </c>
      <c r="J59751" s="1" t="s">
        <v>204502</v>
      </c>
      <c r="K59751" s="1">
        <v>1.0</v>
      </c>
      <c r="L59751" s="3">
        <v>42005.0</v>
      </c>
      <c r="M59751" s="3">
        <v>42006.0</v>
      </c>
      <c r="N59751" s="3">
        <v>42006.0</v>
      </c>
    </row>
    <row r="59752">
      <c r="A59752" s="1" t="s">
        <v>204503</v>
      </c>
      <c r="B59752" s="1" t="s">
        <v>204504</v>
      </c>
      <c r="E59752" s="1">
        <v>1.45E7</v>
      </c>
      <c r="F59752" s="1" t="s">
        <v>18</v>
      </c>
      <c r="G59752" s="1" t="s">
        <v>25</v>
      </c>
      <c r="H59752" s="1" t="s">
        <v>158</v>
      </c>
      <c r="I59752" s="1" t="s">
        <v>244</v>
      </c>
      <c r="J59752" s="1" t="s">
        <v>17135</v>
      </c>
      <c r="K59752" s="1">
        <v>2.0</v>
      </c>
      <c r="M59752" s="3">
        <v>41795.0</v>
      </c>
      <c r="N59752" s="3">
        <v>42283.0</v>
      </c>
    </row>
    <row r="59753">
      <c r="A59753" s="1" t="s">
        <v>204505</v>
      </c>
      <c r="B59753" s="1" t="s">
        <v>204506</v>
      </c>
      <c r="C59753" s="2" t="s">
        <v>204507</v>
      </c>
      <c r="D59753" s="1" t="s">
        <v>6834</v>
      </c>
      <c r="E59753" s="1">
        <v>90000.0</v>
      </c>
      <c r="F59753" s="1" t="s">
        <v>207</v>
      </c>
      <c r="G59753" s="1" t="s">
        <v>25</v>
      </c>
      <c r="H59753" s="1" t="s">
        <v>106</v>
      </c>
      <c r="I59753" s="1" t="s">
        <v>107</v>
      </c>
      <c r="J59753" s="1" t="s">
        <v>108</v>
      </c>
      <c r="K59753" s="1">
        <v>1.0</v>
      </c>
      <c r="L59753" s="3">
        <v>40044.0</v>
      </c>
      <c r="M59753" s="3">
        <v>40057.0</v>
      </c>
      <c r="N59753" s="3">
        <v>40057.0</v>
      </c>
    </row>
    <row r="59754">
      <c r="A59754" s="1" t="s">
        <v>204508</v>
      </c>
      <c r="B59754" s="1" t="s">
        <v>204509</v>
      </c>
      <c r="C59754" s="2" t="s">
        <v>204510</v>
      </c>
      <c r="D59754" s="1" t="s">
        <v>655</v>
      </c>
      <c r="E59754" s="1" t="s">
        <v>43</v>
      </c>
      <c r="F59754" s="1" t="s">
        <v>207</v>
      </c>
      <c r="G59754" s="1" t="s">
        <v>25</v>
      </c>
      <c r="H59754" s="1" t="s">
        <v>286</v>
      </c>
      <c r="I59754" s="1" t="s">
        <v>578</v>
      </c>
      <c r="J59754" s="1" t="s">
        <v>52972</v>
      </c>
      <c r="K59754" s="1">
        <v>1.0</v>
      </c>
      <c r="M59754" s="3">
        <v>37951.0</v>
      </c>
      <c r="N59754" s="3">
        <v>37951.0</v>
      </c>
    </row>
    <row r="59755">
      <c r="A59755" s="1" t="s">
        <v>204511</v>
      </c>
      <c r="B59755" s="1" t="s">
        <v>204512</v>
      </c>
      <c r="C59755" s="2" t="s">
        <v>204513</v>
      </c>
      <c r="D59755" s="1" t="s">
        <v>204514</v>
      </c>
      <c r="E59755" s="1">
        <v>1.36057047E8</v>
      </c>
      <c r="F59755" s="1" t="s">
        <v>689</v>
      </c>
      <c r="G59755" s="1" t="s">
        <v>25</v>
      </c>
      <c r="H59755" s="1" t="s">
        <v>64</v>
      </c>
      <c r="I59755" s="1" t="s">
        <v>65</v>
      </c>
      <c r="J59755" s="1" t="s">
        <v>1068</v>
      </c>
      <c r="K59755" s="1">
        <v>8.0</v>
      </c>
      <c r="L59755" s="3">
        <v>39022.0</v>
      </c>
      <c r="M59755" s="3">
        <v>39370.0</v>
      </c>
      <c r="N59755" s="3">
        <v>42166.0</v>
      </c>
    </row>
    <row r="59756">
      <c r="A59756" s="1" t="s">
        <v>204515</v>
      </c>
      <c r="B59756" s="1" t="s">
        <v>204516</v>
      </c>
      <c r="C59756" s="2" t="s">
        <v>204517</v>
      </c>
      <c r="D59756" s="1" t="s">
        <v>204518</v>
      </c>
      <c r="E59756" s="1" t="s">
        <v>43</v>
      </c>
      <c r="F59756" s="1" t="s">
        <v>18</v>
      </c>
      <c r="G59756" s="1" t="s">
        <v>638</v>
      </c>
      <c r="H59756" s="1">
        <v>7.0</v>
      </c>
      <c r="I59756" s="1" t="s">
        <v>929</v>
      </c>
      <c r="J59756" s="1" t="s">
        <v>929</v>
      </c>
      <c r="K59756" s="1">
        <v>1.0</v>
      </c>
      <c r="L59756" s="3">
        <v>41640.0</v>
      </c>
      <c r="M59756" s="3">
        <v>41671.0</v>
      </c>
      <c r="N59756" s="3">
        <v>41671.0</v>
      </c>
    </row>
    <row r="59757">
      <c r="A59757" s="1" t="s">
        <v>204519</v>
      </c>
      <c r="B59757" s="1" t="s">
        <v>204520</v>
      </c>
      <c r="C59757" s="2" t="s">
        <v>204521</v>
      </c>
      <c r="D59757" s="1" t="s">
        <v>71749</v>
      </c>
      <c r="E59757" s="1">
        <v>6000000.0</v>
      </c>
      <c r="F59757" s="1" t="s">
        <v>18</v>
      </c>
      <c r="G59757" s="1" t="s">
        <v>25</v>
      </c>
      <c r="H59757" s="1" t="s">
        <v>64</v>
      </c>
      <c r="I59757" s="1" t="s">
        <v>65</v>
      </c>
      <c r="J59757" s="1" t="s">
        <v>71</v>
      </c>
      <c r="K59757" s="1">
        <v>1.0</v>
      </c>
      <c r="L59757" s="3">
        <v>41640.0</v>
      </c>
      <c r="M59757" s="3">
        <v>42330.0</v>
      </c>
      <c r="N59757" s="3">
        <v>42330.0</v>
      </c>
    </row>
    <row r="59758">
      <c r="A59758" s="1" t="s">
        <v>204522</v>
      </c>
      <c r="B59758" s="1" t="s">
        <v>204523</v>
      </c>
      <c r="C59758" s="2" t="s">
        <v>204524</v>
      </c>
      <c r="D59758" s="1" t="s">
        <v>264</v>
      </c>
      <c r="E59758" s="1">
        <v>40000.0</v>
      </c>
      <c r="F59758" s="1" t="s">
        <v>18</v>
      </c>
      <c r="G59758" s="1" t="s">
        <v>25</v>
      </c>
      <c r="H59758" s="1" t="s">
        <v>644</v>
      </c>
      <c r="I59758" s="1" t="s">
        <v>645</v>
      </c>
      <c r="J59758" s="1" t="s">
        <v>645</v>
      </c>
      <c r="K59758" s="1">
        <v>1.0</v>
      </c>
      <c r="L59758" s="3">
        <v>40909.0</v>
      </c>
      <c r="M59758" s="3">
        <v>41009.0</v>
      </c>
      <c r="N59758" s="3">
        <v>41009.0</v>
      </c>
    </row>
    <row r="59759">
      <c r="A59759" s="1" t="s">
        <v>204525</v>
      </c>
      <c r="B59759" s="1" t="s">
        <v>204526</v>
      </c>
      <c r="C59759" s="2" t="s">
        <v>204527</v>
      </c>
      <c r="E59759" s="1" t="s">
        <v>43</v>
      </c>
      <c r="F59759" s="1" t="s">
        <v>18</v>
      </c>
      <c r="K59759" s="1">
        <v>1.0</v>
      </c>
      <c r="M59759" s="3">
        <v>41306.0</v>
      </c>
      <c r="N59759" s="3">
        <v>41306.0</v>
      </c>
    </row>
    <row r="59760">
      <c r="A59760" s="1" t="s">
        <v>204528</v>
      </c>
      <c r="B59760" s="1" t="s">
        <v>204529</v>
      </c>
      <c r="C59760" s="2" t="s">
        <v>204530</v>
      </c>
      <c r="D59760" s="1" t="s">
        <v>204531</v>
      </c>
      <c r="E59760" s="1">
        <v>2.1770374E7</v>
      </c>
      <c r="F59760" s="1" t="s">
        <v>18</v>
      </c>
      <c r="G59760" s="1" t="s">
        <v>25</v>
      </c>
      <c r="H59760" s="1" t="s">
        <v>64</v>
      </c>
      <c r="I59760" s="1" t="s">
        <v>65</v>
      </c>
      <c r="J59760" s="1" t="s">
        <v>66</v>
      </c>
      <c r="K59760" s="1">
        <v>5.0</v>
      </c>
      <c r="L59760" s="3">
        <v>41016.0</v>
      </c>
      <c r="M59760" s="3">
        <v>41185.0</v>
      </c>
      <c r="N59760" s="3">
        <v>42121.0</v>
      </c>
    </row>
    <row r="59761">
      <c r="A59761" s="1" t="s">
        <v>204532</v>
      </c>
      <c r="B59761" s="1" t="s">
        <v>204533</v>
      </c>
      <c r="C59761" s="2" t="s">
        <v>204534</v>
      </c>
      <c r="D59761" s="1" t="s">
        <v>42</v>
      </c>
      <c r="E59761" s="1">
        <v>1000000.0</v>
      </c>
      <c r="F59761" s="1" t="s">
        <v>18</v>
      </c>
      <c r="G59761" s="1" t="s">
        <v>57</v>
      </c>
      <c r="H59761" s="1" t="s">
        <v>202</v>
      </c>
      <c r="I59761" s="1" t="s">
        <v>12004</v>
      </c>
      <c r="J59761" s="1" t="s">
        <v>12004</v>
      </c>
      <c r="K59761" s="1">
        <v>1.0</v>
      </c>
      <c r="L59761" s="3">
        <v>38718.0</v>
      </c>
      <c r="M59761" s="3">
        <v>40253.0</v>
      </c>
      <c r="N59761" s="3">
        <v>40253.0</v>
      </c>
    </row>
    <row r="59762">
      <c r="A59762" s="1" t="s">
        <v>204535</v>
      </c>
      <c r="B59762" s="1" t="s">
        <v>204536</v>
      </c>
      <c r="C59762" s="2" t="s">
        <v>204537</v>
      </c>
      <c r="D59762" s="1" t="s">
        <v>264</v>
      </c>
      <c r="E59762" s="1">
        <v>2904978.0</v>
      </c>
      <c r="F59762" s="1" t="s">
        <v>18</v>
      </c>
      <c r="G59762" s="1" t="s">
        <v>341</v>
      </c>
      <c r="H59762" s="1">
        <v>11.0</v>
      </c>
      <c r="I59762" s="1" t="s">
        <v>497</v>
      </c>
      <c r="J59762" s="1" t="s">
        <v>497</v>
      </c>
      <c r="K59762" s="1">
        <v>1.0</v>
      </c>
      <c r="L59762" s="3">
        <v>40644.0</v>
      </c>
      <c r="M59762" s="3">
        <v>41760.0</v>
      </c>
      <c r="N59762" s="3">
        <v>41760.0</v>
      </c>
    </row>
    <row r="59763">
      <c r="A59763" s="1" t="s">
        <v>204538</v>
      </c>
      <c r="B59763" s="1" t="s">
        <v>204539</v>
      </c>
      <c r="C59763" s="2" t="s">
        <v>204540</v>
      </c>
      <c r="D59763" s="1" t="s">
        <v>357</v>
      </c>
      <c r="E59763" s="1">
        <v>250000.0</v>
      </c>
      <c r="F59763" s="1" t="s">
        <v>18</v>
      </c>
      <c r="G59763" s="1" t="s">
        <v>25</v>
      </c>
      <c r="H59763" s="1" t="s">
        <v>1011</v>
      </c>
      <c r="I59763" s="1" t="s">
        <v>1035</v>
      </c>
      <c r="J59763" s="1" t="s">
        <v>204541</v>
      </c>
      <c r="K59763" s="1">
        <v>1.0</v>
      </c>
      <c r="L59763" s="3">
        <v>41275.0</v>
      </c>
      <c r="M59763" s="3">
        <v>41710.0</v>
      </c>
      <c r="N59763" s="3">
        <v>41710.0</v>
      </c>
    </row>
    <row r="59764">
      <c r="A59764" s="1" t="s">
        <v>204542</v>
      </c>
      <c r="B59764" s="1" t="s">
        <v>204543</v>
      </c>
      <c r="C59764" s="2" t="s">
        <v>204544</v>
      </c>
      <c r="D59764" s="1" t="s">
        <v>105461</v>
      </c>
      <c r="E59764" s="1">
        <v>610000.0</v>
      </c>
      <c r="F59764" s="1" t="s">
        <v>18</v>
      </c>
      <c r="G59764" s="1" t="s">
        <v>25</v>
      </c>
      <c r="H59764" s="1" t="s">
        <v>158</v>
      </c>
      <c r="I59764" s="1" t="s">
        <v>244</v>
      </c>
      <c r="J59764" s="1" t="s">
        <v>244</v>
      </c>
      <c r="K59764" s="1">
        <v>1.0</v>
      </c>
      <c r="L59764" s="3">
        <v>41275.0</v>
      </c>
      <c r="M59764" s="3">
        <v>41521.0</v>
      </c>
      <c r="N59764" s="3">
        <v>41521.0</v>
      </c>
    </row>
    <row r="59765">
      <c r="A59765" s="1" t="s">
        <v>204545</v>
      </c>
      <c r="B59765" s="1" t="s">
        <v>204546</v>
      </c>
      <c r="C59765" s="2" t="s">
        <v>204547</v>
      </c>
      <c r="D59765" s="1" t="s">
        <v>248</v>
      </c>
      <c r="E59765" s="1">
        <v>3077011.0</v>
      </c>
      <c r="F59765" s="1" t="s">
        <v>18</v>
      </c>
      <c r="G59765" s="1" t="s">
        <v>25</v>
      </c>
      <c r="H59765" s="1" t="s">
        <v>527</v>
      </c>
      <c r="I59765" s="1" t="s">
        <v>528</v>
      </c>
      <c r="J59765" s="1" t="s">
        <v>529</v>
      </c>
      <c r="K59765" s="1">
        <v>2.0</v>
      </c>
      <c r="L59765" s="3">
        <v>40909.0</v>
      </c>
      <c r="M59765" s="3">
        <v>40948.0</v>
      </c>
      <c r="N59765" s="3">
        <v>42279.0</v>
      </c>
    </row>
    <row r="59766">
      <c r="A59766" s="1" t="s">
        <v>204548</v>
      </c>
      <c r="B59766" s="2" t="s">
        <v>204549</v>
      </c>
      <c r="C59766" s="2" t="s">
        <v>204550</v>
      </c>
      <c r="D59766" s="1" t="s">
        <v>27749</v>
      </c>
      <c r="E59766" s="1">
        <v>50000.0</v>
      </c>
      <c r="F59766" s="1" t="s">
        <v>18</v>
      </c>
      <c r="K59766" s="1">
        <v>1.0</v>
      </c>
      <c r="M59766" s="3">
        <v>40878.0</v>
      </c>
      <c r="N59766" s="3">
        <v>40878.0</v>
      </c>
    </row>
    <row r="59767">
      <c r="A59767" s="1" t="s">
        <v>204551</v>
      </c>
      <c r="B59767" s="1" t="s">
        <v>204552</v>
      </c>
      <c r="C59767" s="2" t="s">
        <v>204553</v>
      </c>
      <c r="D59767" s="1" t="s">
        <v>204554</v>
      </c>
      <c r="E59767" s="1">
        <v>350000.0</v>
      </c>
      <c r="F59767" s="1" t="s">
        <v>18</v>
      </c>
      <c r="G59767" s="1" t="s">
        <v>25</v>
      </c>
      <c r="H59767" s="1" t="s">
        <v>64</v>
      </c>
      <c r="I59767" s="1" t="s">
        <v>65</v>
      </c>
      <c r="J59767" s="1" t="s">
        <v>606</v>
      </c>
      <c r="K59767" s="1">
        <v>1.0</v>
      </c>
      <c r="L59767" s="3">
        <v>39767.0</v>
      </c>
      <c r="M59767" s="3">
        <v>39995.0</v>
      </c>
      <c r="N59767" s="3">
        <v>39995.0</v>
      </c>
    </row>
    <row r="59768">
      <c r="A59768" s="1" t="s">
        <v>204555</v>
      </c>
      <c r="B59768" s="1" t="s">
        <v>204556</v>
      </c>
      <c r="C59768" s="2" t="s">
        <v>204557</v>
      </c>
      <c r="D59768" s="1" t="s">
        <v>75</v>
      </c>
      <c r="E59768" s="1">
        <v>40000.0</v>
      </c>
      <c r="F59768" s="1" t="s">
        <v>18</v>
      </c>
      <c r="G59768" s="1" t="s">
        <v>76</v>
      </c>
      <c r="H59768" s="1">
        <v>12.0</v>
      </c>
      <c r="I59768" s="1" t="s">
        <v>77</v>
      </c>
      <c r="J59768" s="1" t="s">
        <v>77</v>
      </c>
      <c r="K59768" s="1">
        <v>1.0</v>
      </c>
      <c r="M59768" s="3">
        <v>41107.0</v>
      </c>
      <c r="N59768" s="3">
        <v>41107.0</v>
      </c>
    </row>
    <row r="59769">
      <c r="A59769" s="1" t="s">
        <v>204558</v>
      </c>
      <c r="B59769" s="1" t="s">
        <v>204559</v>
      </c>
      <c r="C59769" s="2" t="s">
        <v>204560</v>
      </c>
      <c r="D59769" s="1" t="s">
        <v>204561</v>
      </c>
      <c r="E59769" s="1">
        <v>1000000.0</v>
      </c>
      <c r="F59769" s="1" t="s">
        <v>18</v>
      </c>
      <c r="G59769" s="1" t="s">
        <v>25</v>
      </c>
      <c r="H59769" s="1" t="s">
        <v>89</v>
      </c>
      <c r="I59769" s="1" t="s">
        <v>589</v>
      </c>
      <c r="J59769" s="1" t="s">
        <v>589</v>
      </c>
      <c r="K59769" s="1">
        <v>1.0</v>
      </c>
      <c r="L59769" s="3">
        <v>41426.0</v>
      </c>
      <c r="M59769" s="3">
        <v>42194.0</v>
      </c>
      <c r="N59769" s="3">
        <v>42194.0</v>
      </c>
    </row>
    <row r="59770">
      <c r="A59770" s="1" t="s">
        <v>204562</v>
      </c>
      <c r="B59770" s="1" t="s">
        <v>204563</v>
      </c>
      <c r="C59770" s="2" t="s">
        <v>204564</v>
      </c>
      <c r="D59770" s="1" t="s">
        <v>1903</v>
      </c>
      <c r="E59770" s="1">
        <v>1.26E8</v>
      </c>
      <c r="F59770" s="1" t="s">
        <v>113</v>
      </c>
      <c r="G59770" s="1" t="s">
        <v>37</v>
      </c>
      <c r="H59770" s="1">
        <v>23.0</v>
      </c>
      <c r="I59770" s="1" t="s">
        <v>182</v>
      </c>
      <c r="J59770" s="1" t="s">
        <v>182</v>
      </c>
      <c r="K59770" s="1">
        <v>5.0</v>
      </c>
      <c r="L59770" s="3">
        <v>38353.0</v>
      </c>
      <c r="M59770" s="3">
        <v>38848.0</v>
      </c>
      <c r="N59770" s="3">
        <v>40764.0</v>
      </c>
    </row>
    <row r="59771">
      <c r="A59771" s="1" t="s">
        <v>204565</v>
      </c>
      <c r="B59771" s="1" t="s">
        <v>204566</v>
      </c>
      <c r="C59771" s="2" t="s">
        <v>204567</v>
      </c>
      <c r="D59771" s="1" t="s">
        <v>204568</v>
      </c>
      <c r="E59771" s="1" t="s">
        <v>43</v>
      </c>
      <c r="F59771" s="1" t="s">
        <v>207</v>
      </c>
      <c r="G59771" s="1" t="s">
        <v>25</v>
      </c>
      <c r="H59771" s="1" t="s">
        <v>64</v>
      </c>
      <c r="I59771" s="1" t="s">
        <v>65</v>
      </c>
      <c r="J59771" s="1" t="s">
        <v>1419</v>
      </c>
      <c r="K59771" s="1">
        <v>2.0</v>
      </c>
      <c r="L59771" s="3">
        <v>40544.0</v>
      </c>
      <c r="M59771" s="3">
        <v>41338.0</v>
      </c>
      <c r="N59771" s="3">
        <v>42072.0</v>
      </c>
    </row>
    <row r="59772">
      <c r="A59772" s="1" t="s">
        <v>204569</v>
      </c>
      <c r="B59772" s="1" t="s">
        <v>204570</v>
      </c>
      <c r="C59772" s="2" t="s">
        <v>204571</v>
      </c>
      <c r="D59772" s="1" t="s">
        <v>63</v>
      </c>
      <c r="E59772" s="1">
        <v>390000.0</v>
      </c>
      <c r="F59772" s="1" t="s">
        <v>113</v>
      </c>
      <c r="G59772" s="1" t="s">
        <v>25</v>
      </c>
      <c r="H59772" s="1" t="s">
        <v>82</v>
      </c>
      <c r="I59772" s="1" t="s">
        <v>1764</v>
      </c>
      <c r="J59772" s="1" t="s">
        <v>1764</v>
      </c>
      <c r="K59772" s="1">
        <v>5.0</v>
      </c>
      <c r="L59772" s="3">
        <v>41183.0</v>
      </c>
      <c r="M59772" s="3">
        <v>41344.0</v>
      </c>
      <c r="N59772" s="3">
        <v>42073.0</v>
      </c>
    </row>
    <row r="59773">
      <c r="A59773" s="1" t="s">
        <v>204572</v>
      </c>
      <c r="B59773" s="1" t="s">
        <v>204573</v>
      </c>
      <c r="C59773" s="2" t="s">
        <v>204574</v>
      </c>
      <c r="D59773" s="1" t="s">
        <v>104152</v>
      </c>
      <c r="E59773" s="1">
        <v>1.20042E7</v>
      </c>
      <c r="F59773" s="1" t="s">
        <v>113</v>
      </c>
      <c r="G59773" s="1" t="s">
        <v>552</v>
      </c>
      <c r="H59773" s="1">
        <v>29.0</v>
      </c>
      <c r="I59773" s="1" t="s">
        <v>749</v>
      </c>
      <c r="J59773" s="1" t="s">
        <v>749</v>
      </c>
      <c r="K59773" s="1">
        <v>1.0</v>
      </c>
      <c r="L59773" s="3">
        <v>38838.0</v>
      </c>
      <c r="M59773" s="3">
        <v>40261.0</v>
      </c>
      <c r="N59773" s="3">
        <v>40261.0</v>
      </c>
    </row>
    <row r="59774">
      <c r="A59774" s="1" t="s">
        <v>204575</v>
      </c>
      <c r="B59774" s="1" t="s">
        <v>204576</v>
      </c>
      <c r="C59774" s="2" t="s">
        <v>204577</v>
      </c>
      <c r="D59774" s="1" t="s">
        <v>105562</v>
      </c>
      <c r="E59774" s="1">
        <v>3.25E7</v>
      </c>
      <c r="F59774" s="1" t="s">
        <v>18</v>
      </c>
      <c r="G59774" s="1" t="s">
        <v>25</v>
      </c>
      <c r="H59774" s="1" t="s">
        <v>99</v>
      </c>
      <c r="I59774" s="1" t="s">
        <v>100</v>
      </c>
      <c r="J59774" s="1" t="s">
        <v>25070</v>
      </c>
      <c r="K59774" s="1">
        <v>4.0</v>
      </c>
      <c r="L59774" s="3">
        <v>37987.0</v>
      </c>
      <c r="M59774" s="3">
        <v>40763.0</v>
      </c>
      <c r="N59774" s="3">
        <v>41982.0</v>
      </c>
    </row>
    <row r="59775">
      <c r="A59775" s="1" t="s">
        <v>204578</v>
      </c>
      <c r="B59775" s="1" t="s">
        <v>204579</v>
      </c>
      <c r="C59775" s="2" t="s">
        <v>204580</v>
      </c>
      <c r="D59775" s="1" t="s">
        <v>2387</v>
      </c>
      <c r="E59775" s="1">
        <v>1080000.0</v>
      </c>
      <c r="F59775" s="1" t="s">
        <v>18</v>
      </c>
      <c r="G59775" s="1" t="s">
        <v>12053</v>
      </c>
      <c r="H59775" s="1">
        <v>37.0</v>
      </c>
      <c r="I59775" s="1" t="s">
        <v>12054</v>
      </c>
      <c r="J59775" s="1" t="s">
        <v>12054</v>
      </c>
      <c r="K59775" s="1">
        <v>2.0</v>
      </c>
      <c r="L59775" s="3">
        <v>41275.0</v>
      </c>
      <c r="M59775" s="3">
        <v>41618.0</v>
      </c>
      <c r="N59775" s="3">
        <v>42034.0</v>
      </c>
    </row>
    <row r="59776">
      <c r="A59776" s="1" t="s">
        <v>204581</v>
      </c>
      <c r="B59776" s="1" t="s">
        <v>204582</v>
      </c>
      <c r="C59776" s="2" t="s">
        <v>204583</v>
      </c>
      <c r="D59776" s="1" t="s">
        <v>75</v>
      </c>
      <c r="E59776" s="1">
        <v>6365000.0</v>
      </c>
      <c r="F59776" s="1" t="s">
        <v>18</v>
      </c>
      <c r="G59776" s="1" t="s">
        <v>25</v>
      </c>
      <c r="H59776" s="1" t="s">
        <v>286</v>
      </c>
      <c r="I59776" s="1" t="s">
        <v>1030</v>
      </c>
      <c r="J59776" s="1" t="s">
        <v>1030</v>
      </c>
      <c r="K59776" s="1">
        <v>3.0</v>
      </c>
      <c r="L59776" s="3">
        <v>40597.0</v>
      </c>
      <c r="M59776" s="3">
        <v>40813.0</v>
      </c>
      <c r="N59776" s="3">
        <v>41964.0</v>
      </c>
    </row>
    <row r="59777">
      <c r="A59777" s="1" t="s">
        <v>204584</v>
      </c>
      <c r="B59777" s="1" t="s">
        <v>204585</v>
      </c>
      <c r="C59777" s="2" t="s">
        <v>204586</v>
      </c>
      <c r="D59777" s="1" t="s">
        <v>204587</v>
      </c>
      <c r="E59777" s="1">
        <v>1.0E8</v>
      </c>
      <c r="F59777" s="1" t="s">
        <v>18</v>
      </c>
      <c r="G59777" s="1" t="s">
        <v>37</v>
      </c>
      <c r="H59777" s="1">
        <v>23.0</v>
      </c>
      <c r="I59777" s="1" t="s">
        <v>182</v>
      </c>
      <c r="J59777" s="1" t="s">
        <v>182</v>
      </c>
      <c r="K59777" s="1">
        <v>1.0</v>
      </c>
      <c r="L59777" s="3">
        <v>40544.0</v>
      </c>
      <c r="M59777" s="3">
        <v>42227.0</v>
      </c>
      <c r="N59777" s="3">
        <v>42227.0</v>
      </c>
    </row>
    <row r="59778">
      <c r="A59778" s="1" t="s">
        <v>204588</v>
      </c>
      <c r="B59778" s="1" t="s">
        <v>204589</v>
      </c>
      <c r="C59778" s="2" t="s">
        <v>204590</v>
      </c>
      <c r="E59778" s="1" t="s">
        <v>43</v>
      </c>
      <c r="F59778" s="1" t="s">
        <v>18</v>
      </c>
      <c r="K59778" s="1">
        <v>3.0</v>
      </c>
      <c r="M59778" s="3">
        <v>41115.0</v>
      </c>
      <c r="N59778" s="3">
        <v>41667.0</v>
      </c>
    </row>
    <row r="59779">
      <c r="A59779" s="1" t="s">
        <v>204591</v>
      </c>
      <c r="B59779" s="2" t="s">
        <v>204592</v>
      </c>
      <c r="C59779" s="2" t="s">
        <v>204593</v>
      </c>
      <c r="D59779" s="1" t="s">
        <v>204594</v>
      </c>
      <c r="E59779" s="1">
        <v>8150000.0</v>
      </c>
      <c r="F59779" s="1" t="s">
        <v>18</v>
      </c>
      <c r="G59779" s="1" t="s">
        <v>25</v>
      </c>
      <c r="H59779" s="1" t="s">
        <v>64</v>
      </c>
      <c r="I59779" s="1" t="s">
        <v>95</v>
      </c>
      <c r="J59779" s="1" t="s">
        <v>376</v>
      </c>
      <c r="K59779" s="1">
        <v>5.0</v>
      </c>
      <c r="L59779" s="3">
        <v>40544.0</v>
      </c>
      <c r="M59779" s="3">
        <v>41275.0</v>
      </c>
      <c r="N59779" s="3">
        <v>42326.0</v>
      </c>
    </row>
    <row r="59780">
      <c r="A59780" s="1" t="s">
        <v>204595</v>
      </c>
      <c r="B59780" s="1" t="s">
        <v>204596</v>
      </c>
      <c r="C59780" s="2" t="s">
        <v>204597</v>
      </c>
      <c r="D59780" s="1" t="s">
        <v>2479</v>
      </c>
      <c r="E59780" s="1">
        <v>585576.0</v>
      </c>
      <c r="F59780" s="1" t="s">
        <v>18</v>
      </c>
      <c r="G59780" s="1" t="s">
        <v>3319</v>
      </c>
      <c r="H59780" s="1">
        <v>14.0</v>
      </c>
      <c r="I59780" s="1" t="s">
        <v>6213</v>
      </c>
      <c r="J59780" s="1" t="s">
        <v>6213</v>
      </c>
      <c r="K59780" s="1">
        <v>1.0</v>
      </c>
      <c r="L59780" s="3">
        <v>40645.0</v>
      </c>
      <c r="M59780" s="3">
        <v>41428.0</v>
      </c>
      <c r="N59780" s="3">
        <v>41428.0</v>
      </c>
    </row>
    <row r="59781">
      <c r="A59781" s="1" t="s">
        <v>204598</v>
      </c>
      <c r="B59781" s="1" t="s">
        <v>204599</v>
      </c>
      <c r="C59781" s="2" t="s">
        <v>204600</v>
      </c>
      <c r="D59781" s="1" t="s">
        <v>424</v>
      </c>
      <c r="E59781" s="1">
        <v>4.55E8</v>
      </c>
      <c r="F59781" s="1" t="s">
        <v>18</v>
      </c>
      <c r="G59781" s="1" t="s">
        <v>37</v>
      </c>
      <c r="H59781" s="1">
        <v>22.0</v>
      </c>
      <c r="I59781" s="1" t="s">
        <v>38</v>
      </c>
      <c r="J59781" s="1" t="s">
        <v>38</v>
      </c>
      <c r="K59781" s="1">
        <v>4.0</v>
      </c>
      <c r="L59781" s="3">
        <v>40544.0</v>
      </c>
      <c r="M59781" s="3">
        <v>41045.0</v>
      </c>
      <c r="N59781" s="3">
        <v>42219.0</v>
      </c>
    </row>
    <row r="59782">
      <c r="A59782" s="1" t="s">
        <v>204601</v>
      </c>
      <c r="B59782" s="1" t="s">
        <v>204602</v>
      </c>
      <c r="C59782" s="2" t="s">
        <v>204603</v>
      </c>
      <c r="D59782" s="1" t="s">
        <v>248</v>
      </c>
      <c r="E59782" s="1" t="s">
        <v>43</v>
      </c>
      <c r="F59782" s="1" t="s">
        <v>18</v>
      </c>
      <c r="G59782" s="1" t="s">
        <v>25</v>
      </c>
      <c r="H59782" s="1" t="s">
        <v>286</v>
      </c>
      <c r="I59782" s="1" t="s">
        <v>874</v>
      </c>
      <c r="J59782" s="1" t="s">
        <v>874</v>
      </c>
      <c r="K59782" s="1">
        <v>1.0</v>
      </c>
      <c r="L59782" s="3">
        <v>40688.0</v>
      </c>
      <c r="M59782" s="3">
        <v>41648.0</v>
      </c>
      <c r="N59782" s="3">
        <v>41648.0</v>
      </c>
    </row>
    <row r="59783">
      <c r="A59783" s="1" t="s">
        <v>204604</v>
      </c>
      <c r="B59783" s="1" t="s">
        <v>204605</v>
      </c>
      <c r="C59783" s="2" t="s">
        <v>204606</v>
      </c>
      <c r="D59783" s="1" t="s">
        <v>204607</v>
      </c>
      <c r="E59783" s="1" t="s">
        <v>43</v>
      </c>
      <c r="F59783" s="1" t="s">
        <v>18</v>
      </c>
      <c r="G59783" s="1" t="s">
        <v>25</v>
      </c>
      <c r="H59783" s="1" t="s">
        <v>64</v>
      </c>
      <c r="I59783" s="1" t="s">
        <v>65</v>
      </c>
      <c r="J59783" s="1" t="s">
        <v>606</v>
      </c>
      <c r="K59783" s="1">
        <v>1.0</v>
      </c>
      <c r="L59783" s="3">
        <v>39448.0</v>
      </c>
      <c r="M59783" s="3">
        <v>39508.0</v>
      </c>
      <c r="N59783" s="3">
        <v>39508.0</v>
      </c>
    </row>
    <row r="59784">
      <c r="A59784" s="1" t="s">
        <v>204608</v>
      </c>
      <c r="B59784" s="1" t="s">
        <v>204609</v>
      </c>
      <c r="C59784" s="2" t="s">
        <v>204610</v>
      </c>
      <c r="D59784" s="1" t="s">
        <v>127</v>
      </c>
      <c r="E59784" s="1">
        <v>2.45E7</v>
      </c>
      <c r="F59784" s="1" t="s">
        <v>18</v>
      </c>
      <c r="G59784" s="1" t="s">
        <v>25</v>
      </c>
      <c r="H59784" s="1" t="s">
        <v>582</v>
      </c>
      <c r="I59784" s="1" t="s">
        <v>23900</v>
      </c>
      <c r="J59784" s="1" t="s">
        <v>23900</v>
      </c>
      <c r="K59784" s="1">
        <v>5.0</v>
      </c>
      <c r="L59784" s="3" t="s">
        <v>204611</v>
      </c>
      <c r="M59784" s="3">
        <v>41522.0</v>
      </c>
      <c r="N59784" s="3">
        <v>42112.0</v>
      </c>
    </row>
    <row r="59785">
      <c r="A59785" s="1" t="s">
        <v>204612</v>
      </c>
      <c r="B59785" s="1" t="s">
        <v>204613</v>
      </c>
      <c r="C59785" s="2" t="s">
        <v>204614</v>
      </c>
      <c r="D59785" s="1" t="s">
        <v>94</v>
      </c>
      <c r="E59785" s="1">
        <v>316667.0</v>
      </c>
      <c r="F59785" s="1" t="s">
        <v>18</v>
      </c>
      <c r="G59785" s="1" t="s">
        <v>25</v>
      </c>
      <c r="H59785" s="1" t="s">
        <v>64</v>
      </c>
      <c r="I59785" s="1" t="s">
        <v>11101</v>
      </c>
      <c r="J59785" s="1" t="s">
        <v>204615</v>
      </c>
      <c r="K59785" s="1">
        <v>1.0</v>
      </c>
      <c r="L59785" s="3">
        <v>34700.0</v>
      </c>
      <c r="M59785" s="3">
        <v>41589.0</v>
      </c>
      <c r="N59785" s="3">
        <v>41589.0</v>
      </c>
    </row>
    <row r="59786">
      <c r="A59786" s="1" t="s">
        <v>204616</v>
      </c>
      <c r="B59786" s="1" t="s">
        <v>204617</v>
      </c>
      <c r="C59786" s="2" t="s">
        <v>204618</v>
      </c>
      <c r="D59786" s="1" t="s">
        <v>204619</v>
      </c>
      <c r="E59786" s="1">
        <v>2400000.0</v>
      </c>
      <c r="F59786" s="1" t="s">
        <v>18</v>
      </c>
      <c r="G59786" s="1" t="s">
        <v>57</v>
      </c>
      <c r="H59786" s="1" t="s">
        <v>202</v>
      </c>
      <c r="I59786" s="1" t="s">
        <v>203</v>
      </c>
      <c r="J59786" s="1" t="s">
        <v>15550</v>
      </c>
      <c r="K59786" s="1">
        <v>1.0</v>
      </c>
      <c r="L59786" s="3">
        <v>41365.0</v>
      </c>
      <c r="M59786" s="3">
        <v>41550.0</v>
      </c>
      <c r="N59786" s="3">
        <v>41550.0</v>
      </c>
    </row>
    <row r="59787">
      <c r="A59787" s="1" t="s">
        <v>204620</v>
      </c>
      <c r="B59787" s="1" t="s">
        <v>204621</v>
      </c>
      <c r="C59787" s="2" t="s">
        <v>204622</v>
      </c>
      <c r="D59787" s="1" t="s">
        <v>75</v>
      </c>
      <c r="E59787" s="1">
        <v>130000.0</v>
      </c>
      <c r="F59787" s="1" t="s">
        <v>18</v>
      </c>
      <c r="G59787" s="1" t="s">
        <v>25</v>
      </c>
      <c r="H59787" s="1" t="s">
        <v>1234</v>
      </c>
      <c r="I59787" s="1" t="s">
        <v>1235</v>
      </c>
      <c r="J59787" s="1" t="s">
        <v>1235</v>
      </c>
      <c r="K59787" s="1">
        <v>5.0</v>
      </c>
      <c r="M59787" s="3">
        <v>41183.0</v>
      </c>
      <c r="N59787" s="3">
        <v>41780.0</v>
      </c>
    </row>
    <row r="59788">
      <c r="A59788" s="1" t="s">
        <v>204623</v>
      </c>
      <c r="B59788" s="1" t="s">
        <v>204624</v>
      </c>
      <c r="C59788" s="2" t="s">
        <v>204625</v>
      </c>
      <c r="D59788" s="1" t="s">
        <v>204626</v>
      </c>
      <c r="E59788" s="1">
        <v>427410.0</v>
      </c>
      <c r="F59788" s="1" t="s">
        <v>18</v>
      </c>
      <c r="G59788" s="1" t="s">
        <v>552</v>
      </c>
      <c r="H59788" s="1">
        <v>56.0</v>
      </c>
      <c r="I59788" s="1" t="s">
        <v>2552</v>
      </c>
      <c r="J59788" s="1" t="s">
        <v>2552</v>
      </c>
      <c r="K59788" s="1">
        <v>2.0</v>
      </c>
      <c r="L59788" s="3">
        <v>40115.0</v>
      </c>
      <c r="M59788" s="3">
        <v>39935.0</v>
      </c>
      <c r="N59788" s="3">
        <v>40544.0</v>
      </c>
    </row>
    <row r="59789">
      <c r="A59789" s="1" t="s">
        <v>204627</v>
      </c>
      <c r="B59789" s="1" t="s">
        <v>204628</v>
      </c>
      <c r="C59789" s="2" t="s">
        <v>204629</v>
      </c>
      <c r="D59789" s="1" t="s">
        <v>204630</v>
      </c>
      <c r="E59789" s="1">
        <v>238660.0</v>
      </c>
      <c r="F59789" s="1" t="s">
        <v>207</v>
      </c>
      <c r="G59789" s="1" t="s">
        <v>1062</v>
      </c>
      <c r="H59789" s="1">
        <v>2.0</v>
      </c>
      <c r="I59789" s="1" t="s">
        <v>111412</v>
      </c>
      <c r="J59789" s="1" t="s">
        <v>111412</v>
      </c>
      <c r="K59789" s="1">
        <v>2.0</v>
      </c>
      <c r="L59789" s="3">
        <v>40575.0</v>
      </c>
      <c r="M59789" s="3">
        <v>40544.0</v>
      </c>
      <c r="N59789" s="3">
        <v>40695.0</v>
      </c>
    </row>
    <row r="59790">
      <c r="A59790" s="1" t="s">
        <v>204631</v>
      </c>
      <c r="B59790" s="1" t="s">
        <v>204632</v>
      </c>
      <c r="C59790" s="2" t="s">
        <v>204633</v>
      </c>
      <c r="D59790" s="1" t="s">
        <v>718</v>
      </c>
      <c r="E59790" s="1">
        <v>1500000.0</v>
      </c>
      <c r="F59790" s="1" t="s">
        <v>18</v>
      </c>
      <c r="G59790" s="1" t="s">
        <v>341</v>
      </c>
      <c r="H59790" s="1">
        <v>11.0</v>
      </c>
      <c r="I59790" s="1" t="s">
        <v>497</v>
      </c>
      <c r="J59790" s="1" t="s">
        <v>497</v>
      </c>
      <c r="K59790" s="1">
        <v>2.0</v>
      </c>
      <c r="L59790" s="3">
        <v>40550.0</v>
      </c>
      <c r="M59790" s="3">
        <v>41845.0</v>
      </c>
      <c r="N59790" s="3">
        <v>42171.0</v>
      </c>
    </row>
    <row r="59791">
      <c r="A59791" s="1" t="s">
        <v>204634</v>
      </c>
      <c r="B59791" s="1" t="s">
        <v>204635</v>
      </c>
      <c r="C59791" s="2" t="s">
        <v>204636</v>
      </c>
      <c r="D59791" s="1" t="s">
        <v>17034</v>
      </c>
      <c r="E59791" s="1">
        <v>1.2525E8</v>
      </c>
      <c r="F59791" s="1" t="s">
        <v>113</v>
      </c>
      <c r="G59791" s="1" t="s">
        <v>25</v>
      </c>
      <c r="H59791" s="1" t="s">
        <v>106</v>
      </c>
      <c r="I59791" s="1" t="s">
        <v>107</v>
      </c>
      <c r="J59791" s="1" t="s">
        <v>108</v>
      </c>
      <c r="K59791" s="1">
        <v>6.0</v>
      </c>
      <c r="L59791" s="3">
        <v>39114.0</v>
      </c>
      <c r="M59791" s="3">
        <v>39386.0</v>
      </c>
      <c r="N59791" s="3">
        <v>40909.0</v>
      </c>
    </row>
    <row r="59792">
      <c r="A59792" s="1" t="s">
        <v>204637</v>
      </c>
      <c r="B59792" s="2" t="s">
        <v>204638</v>
      </c>
      <c r="C59792" s="2" t="s">
        <v>204639</v>
      </c>
      <c r="D59792" s="1" t="s">
        <v>204640</v>
      </c>
      <c r="E59792" s="1">
        <v>140000.0</v>
      </c>
      <c r="F59792" s="1" t="s">
        <v>18</v>
      </c>
      <c r="G59792" s="1" t="s">
        <v>76</v>
      </c>
      <c r="H59792" s="1">
        <v>12.0</v>
      </c>
      <c r="I59792" s="1" t="s">
        <v>77</v>
      </c>
      <c r="J59792" s="1" t="s">
        <v>77</v>
      </c>
      <c r="K59792" s="1">
        <v>3.0</v>
      </c>
      <c r="L59792" s="3">
        <v>41291.0</v>
      </c>
      <c r="M59792" s="3">
        <v>41275.0</v>
      </c>
      <c r="N59792" s="3">
        <v>41913.0</v>
      </c>
    </row>
    <row r="59793">
      <c r="A59793" s="1" t="s">
        <v>204641</v>
      </c>
      <c r="B59793" s="1" t="s">
        <v>204642</v>
      </c>
      <c r="C59793" s="2" t="s">
        <v>204643</v>
      </c>
      <c r="D59793" s="1" t="s">
        <v>2479</v>
      </c>
      <c r="E59793" s="1">
        <v>3.1E7</v>
      </c>
      <c r="F59793" s="1" t="s">
        <v>113</v>
      </c>
      <c r="K59793" s="1">
        <v>5.0</v>
      </c>
      <c r="L59793" s="3">
        <v>37987.0</v>
      </c>
      <c r="M59793" s="3">
        <v>38353.0</v>
      </c>
      <c r="N59793" s="3">
        <v>39986.0</v>
      </c>
    </row>
    <row r="59794">
      <c r="A59794" s="1" t="s">
        <v>204644</v>
      </c>
      <c r="B59794" s="1" t="s">
        <v>204645</v>
      </c>
      <c r="C59794" s="2" t="s">
        <v>204646</v>
      </c>
      <c r="D59794" s="1" t="s">
        <v>1377</v>
      </c>
      <c r="E59794" s="1">
        <v>524320.0</v>
      </c>
      <c r="F59794" s="1" t="s">
        <v>18</v>
      </c>
      <c r="G59794" s="1" t="s">
        <v>366</v>
      </c>
      <c r="H59794" s="1">
        <v>27.0</v>
      </c>
      <c r="I59794" s="1" t="s">
        <v>5348</v>
      </c>
      <c r="J59794" s="1" t="s">
        <v>8299</v>
      </c>
      <c r="K59794" s="1">
        <v>2.0</v>
      </c>
      <c r="L59794" s="3">
        <v>40544.0</v>
      </c>
      <c r="M59794" s="3">
        <v>41429.0</v>
      </c>
      <c r="N59794" s="3">
        <v>41452.0</v>
      </c>
    </row>
    <row r="59795">
      <c r="A59795" s="1" t="s">
        <v>204647</v>
      </c>
      <c r="B59795" s="1" t="s">
        <v>204648</v>
      </c>
      <c r="C59795" s="2" t="s">
        <v>204649</v>
      </c>
      <c r="D59795" s="1" t="s">
        <v>204650</v>
      </c>
      <c r="E59795" s="1">
        <v>3.64E7</v>
      </c>
      <c r="F59795" s="1" t="s">
        <v>18</v>
      </c>
      <c r="G59795" s="1" t="s">
        <v>25</v>
      </c>
      <c r="H59795" s="1" t="s">
        <v>142</v>
      </c>
      <c r="I59795" s="1" t="s">
        <v>143</v>
      </c>
      <c r="J59795" s="1" t="s">
        <v>143</v>
      </c>
      <c r="K59795" s="1">
        <v>2.0</v>
      </c>
      <c r="L59795" s="3">
        <v>39904.0</v>
      </c>
      <c r="M59795" s="3">
        <v>41415.0</v>
      </c>
      <c r="N59795" s="3">
        <v>42033.0</v>
      </c>
    </row>
    <row r="59796">
      <c r="A59796" s="1" t="s">
        <v>204651</v>
      </c>
      <c r="B59796" s="1" t="s">
        <v>204652</v>
      </c>
      <c r="C59796" s="2" t="s">
        <v>204653</v>
      </c>
      <c r="D59796" s="1" t="s">
        <v>2326</v>
      </c>
      <c r="E59796" s="1" t="s">
        <v>43</v>
      </c>
      <c r="F59796" s="1" t="s">
        <v>18</v>
      </c>
      <c r="G59796" s="1" t="s">
        <v>25</v>
      </c>
      <c r="H59796" s="1" t="s">
        <v>64</v>
      </c>
      <c r="I59796" s="1" t="s">
        <v>65</v>
      </c>
      <c r="J59796" s="1" t="s">
        <v>6002</v>
      </c>
      <c r="K59796" s="1">
        <v>1.0</v>
      </c>
      <c r="L59796" s="3">
        <v>40947.0</v>
      </c>
      <c r="M59796" s="3">
        <v>41090.0</v>
      </c>
      <c r="N59796" s="3">
        <v>41090.0</v>
      </c>
    </row>
    <row r="59797">
      <c r="A59797" s="1" t="s">
        <v>204654</v>
      </c>
      <c r="B59797" s="1" t="s">
        <v>204655</v>
      </c>
      <c r="C59797" s="2" t="s">
        <v>204656</v>
      </c>
      <c r="D59797" s="1" t="s">
        <v>1377</v>
      </c>
      <c r="E59797" s="1">
        <v>7000000.0</v>
      </c>
      <c r="F59797" s="1" t="s">
        <v>113</v>
      </c>
      <c r="G59797" s="1" t="s">
        <v>25</v>
      </c>
      <c r="H59797" s="1" t="s">
        <v>106</v>
      </c>
      <c r="I59797" s="1" t="s">
        <v>107</v>
      </c>
      <c r="J59797" s="1" t="s">
        <v>5335</v>
      </c>
      <c r="K59797" s="1">
        <v>1.0</v>
      </c>
      <c r="L59797" s="3">
        <v>38657.0</v>
      </c>
      <c r="M59797" s="3">
        <v>39747.0</v>
      </c>
      <c r="N59797" s="3">
        <v>39747.0</v>
      </c>
    </row>
    <row r="59798">
      <c r="A59798" s="1" t="s">
        <v>204657</v>
      </c>
      <c r="B59798" s="1" t="s">
        <v>204658</v>
      </c>
      <c r="C59798" s="2" t="s">
        <v>204659</v>
      </c>
      <c r="D59798" s="1" t="s">
        <v>204660</v>
      </c>
      <c r="E59798" s="1">
        <v>5100000.0</v>
      </c>
      <c r="F59798" s="1" t="s">
        <v>18</v>
      </c>
      <c r="G59798" s="1" t="s">
        <v>222</v>
      </c>
      <c r="H59798" s="1">
        <v>7.0</v>
      </c>
      <c r="I59798" s="1" t="s">
        <v>293</v>
      </c>
      <c r="J59798" s="1" t="s">
        <v>293</v>
      </c>
      <c r="K59798" s="1">
        <v>1.0</v>
      </c>
      <c r="L59798" s="3">
        <v>40179.0</v>
      </c>
      <c r="M59798" s="3">
        <v>42221.0</v>
      </c>
      <c r="N59798" s="3">
        <v>42221.0</v>
      </c>
    </row>
    <row r="59799">
      <c r="A59799" s="1" t="s">
        <v>204661</v>
      </c>
      <c r="B59799" s="1" t="s">
        <v>204662</v>
      </c>
      <c r="C59799" s="2" t="s">
        <v>204663</v>
      </c>
      <c r="E59799" s="1" t="s">
        <v>43</v>
      </c>
      <c r="F59799" s="1" t="s">
        <v>18</v>
      </c>
      <c r="G59799" s="1" t="s">
        <v>25</v>
      </c>
      <c r="H59799" s="1" t="s">
        <v>286</v>
      </c>
      <c r="I59799" s="1" t="s">
        <v>578</v>
      </c>
      <c r="J59799" s="1" t="s">
        <v>578</v>
      </c>
      <c r="K59799" s="1">
        <v>1.0</v>
      </c>
      <c r="M59799" s="3">
        <v>41053.0</v>
      </c>
      <c r="N59799" s="3">
        <v>41053.0</v>
      </c>
    </row>
    <row r="59800">
      <c r="A59800" s="1" t="s">
        <v>204664</v>
      </c>
      <c r="B59800" s="1" t="s">
        <v>204665</v>
      </c>
      <c r="C59800" s="2" t="s">
        <v>204666</v>
      </c>
      <c r="D59800" s="1" t="s">
        <v>204667</v>
      </c>
      <c r="E59800" s="1">
        <v>1720446.0</v>
      </c>
      <c r="F59800" s="1" t="s">
        <v>18</v>
      </c>
      <c r="G59800" s="1" t="s">
        <v>25</v>
      </c>
      <c r="H59800" s="1" t="s">
        <v>972</v>
      </c>
      <c r="I59800" s="1" t="s">
        <v>973</v>
      </c>
      <c r="J59800" s="1" t="s">
        <v>12877</v>
      </c>
      <c r="K59800" s="1">
        <v>3.0</v>
      </c>
      <c r="L59800" s="3">
        <v>41297.0</v>
      </c>
      <c r="M59800" s="3">
        <v>41617.0</v>
      </c>
      <c r="N59800" s="3">
        <v>42177.0</v>
      </c>
    </row>
    <row r="59801">
      <c r="A59801" s="1" t="s">
        <v>204668</v>
      </c>
      <c r="B59801" s="1" t="s">
        <v>204669</v>
      </c>
      <c r="C59801" s="2" t="s">
        <v>204670</v>
      </c>
      <c r="D59801" s="1" t="s">
        <v>204671</v>
      </c>
      <c r="E59801" s="1">
        <v>5.0152231E7</v>
      </c>
      <c r="F59801" s="1" t="s">
        <v>18</v>
      </c>
      <c r="G59801" s="1" t="s">
        <v>25</v>
      </c>
      <c r="H59801" s="1" t="s">
        <v>64</v>
      </c>
      <c r="I59801" s="1" t="s">
        <v>65</v>
      </c>
      <c r="J59801" s="1" t="s">
        <v>71</v>
      </c>
      <c r="K59801" s="1">
        <v>6.0</v>
      </c>
      <c r="L59801" s="3">
        <v>37257.0</v>
      </c>
      <c r="M59801" s="3">
        <v>37895.0</v>
      </c>
      <c r="N59801" s="3">
        <v>41423.0</v>
      </c>
    </row>
    <row r="59802">
      <c r="A59802" s="1" t="s">
        <v>204672</v>
      </c>
      <c r="B59802" s="1" t="s">
        <v>204673</v>
      </c>
      <c r="D59802" s="1" t="s">
        <v>204674</v>
      </c>
      <c r="E59802" s="1">
        <v>500000.0</v>
      </c>
      <c r="F59802" s="1" t="s">
        <v>207</v>
      </c>
      <c r="K59802" s="1">
        <v>1.0</v>
      </c>
      <c r="M59802" s="3">
        <v>39995.0</v>
      </c>
      <c r="N59802" s="3">
        <v>39995.0</v>
      </c>
    </row>
    <row r="59803">
      <c r="A59803" s="1" t="s">
        <v>204675</v>
      </c>
      <c r="B59803" s="1" t="s">
        <v>204676</v>
      </c>
      <c r="C59803" s="2" t="s">
        <v>204677</v>
      </c>
      <c r="D59803" s="1" t="s">
        <v>204678</v>
      </c>
      <c r="E59803" s="1">
        <v>20000.0</v>
      </c>
      <c r="F59803" s="1" t="s">
        <v>18</v>
      </c>
      <c r="G59803" s="1" t="s">
        <v>19</v>
      </c>
      <c r="H59803" s="1">
        <v>19.0</v>
      </c>
      <c r="I59803" s="1" t="s">
        <v>474</v>
      </c>
      <c r="J59803" s="1" t="s">
        <v>474</v>
      </c>
      <c r="K59803" s="1">
        <v>1.0</v>
      </c>
      <c r="L59803" s="3">
        <v>40998.0</v>
      </c>
      <c r="M59803" s="3">
        <v>41122.0</v>
      </c>
      <c r="N59803" s="3">
        <v>41122.0</v>
      </c>
    </row>
    <row r="59804">
      <c r="A59804" s="1" t="s">
        <v>204679</v>
      </c>
      <c r="B59804" s="1" t="s">
        <v>204680</v>
      </c>
      <c r="C59804" s="2" t="s">
        <v>204681</v>
      </c>
      <c r="D59804" s="1" t="s">
        <v>204682</v>
      </c>
      <c r="E59804" s="1">
        <v>2000000.0</v>
      </c>
      <c r="F59804" s="1" t="s">
        <v>18</v>
      </c>
      <c r="G59804" s="1" t="s">
        <v>128</v>
      </c>
      <c r="H59804" s="1" t="s">
        <v>129</v>
      </c>
      <c r="I59804" s="1" t="s">
        <v>130</v>
      </c>
      <c r="J59804" s="1" t="s">
        <v>130</v>
      </c>
      <c r="K59804" s="1">
        <v>1.0</v>
      </c>
      <c r="L59804" s="3">
        <v>42005.0</v>
      </c>
      <c r="M59804" s="3">
        <v>42306.0</v>
      </c>
      <c r="N59804" s="3">
        <v>42306.0</v>
      </c>
    </row>
    <row r="59805">
      <c r="A59805" s="1" t="s">
        <v>204683</v>
      </c>
      <c r="B59805" s="2" t="s">
        <v>204684</v>
      </c>
      <c r="D59805" s="1" t="s">
        <v>102555</v>
      </c>
      <c r="E59805" s="1">
        <v>1.51E7</v>
      </c>
      <c r="F59805" s="1" t="s">
        <v>113</v>
      </c>
      <c r="G59805" s="1" t="s">
        <v>25</v>
      </c>
      <c r="H59805" s="1" t="s">
        <v>44</v>
      </c>
      <c r="I59805" s="1" t="s">
        <v>282</v>
      </c>
      <c r="J59805" s="1" t="s">
        <v>282</v>
      </c>
      <c r="K59805" s="1">
        <v>1.0</v>
      </c>
      <c r="L59805" s="3">
        <v>35431.0</v>
      </c>
      <c r="M59805" s="3">
        <v>36311.0</v>
      </c>
      <c r="N59805" s="3">
        <v>36311.0</v>
      </c>
    </row>
    <row r="59806">
      <c r="A59806" s="1" t="s">
        <v>204685</v>
      </c>
      <c r="B59806" s="1" t="s">
        <v>204686</v>
      </c>
      <c r="C59806" s="2" t="s">
        <v>204687</v>
      </c>
      <c r="D59806" s="1" t="s">
        <v>50</v>
      </c>
      <c r="E59806" s="1">
        <v>8525000.0</v>
      </c>
      <c r="F59806" s="1" t="s">
        <v>18</v>
      </c>
      <c r="G59806" s="1" t="s">
        <v>25</v>
      </c>
      <c r="H59806" s="1" t="s">
        <v>106</v>
      </c>
      <c r="I59806" s="1" t="s">
        <v>107</v>
      </c>
      <c r="J59806" s="1" t="s">
        <v>108</v>
      </c>
      <c r="K59806" s="1">
        <v>5.0</v>
      </c>
      <c r="L59806" s="3">
        <v>39083.0</v>
      </c>
      <c r="M59806" s="3">
        <v>40220.0</v>
      </c>
      <c r="N59806" s="3">
        <v>42080.0</v>
      </c>
    </row>
    <row r="59807">
      <c r="A59807" s="1" t="s">
        <v>204688</v>
      </c>
      <c r="B59807" s="1" t="s">
        <v>204689</v>
      </c>
      <c r="C59807" s="2" t="s">
        <v>204690</v>
      </c>
      <c r="D59807" s="1" t="s">
        <v>1377</v>
      </c>
      <c r="E59807" s="1">
        <v>2600000.0</v>
      </c>
      <c r="F59807" s="1" t="s">
        <v>18</v>
      </c>
      <c r="G59807" s="1" t="s">
        <v>25</v>
      </c>
      <c r="H59807" s="1" t="s">
        <v>3993</v>
      </c>
      <c r="I59807" s="1" t="s">
        <v>3994</v>
      </c>
      <c r="J59807" s="1" t="s">
        <v>3995</v>
      </c>
      <c r="K59807" s="1">
        <v>4.0</v>
      </c>
      <c r="L59807" s="3">
        <v>40664.0</v>
      </c>
      <c r="M59807" s="3">
        <v>41153.0</v>
      </c>
      <c r="N59807" s="3">
        <v>42209.0</v>
      </c>
    </row>
    <row r="59808">
      <c r="A59808" s="1" t="s">
        <v>204691</v>
      </c>
      <c r="B59808" s="1" t="s">
        <v>204692</v>
      </c>
      <c r="D59808" s="1" t="s">
        <v>204693</v>
      </c>
      <c r="E59808" s="1">
        <v>561000.0</v>
      </c>
      <c r="F59808" s="1" t="s">
        <v>18</v>
      </c>
      <c r="G59808" s="1" t="s">
        <v>25</v>
      </c>
      <c r="H59808" s="1" t="s">
        <v>106</v>
      </c>
      <c r="I59808" s="1" t="s">
        <v>107</v>
      </c>
      <c r="J59808" s="1" t="s">
        <v>108</v>
      </c>
      <c r="K59808" s="1">
        <v>3.0</v>
      </c>
      <c r="L59808" s="3">
        <v>40909.0</v>
      </c>
      <c r="M59808" s="3">
        <v>41234.0</v>
      </c>
      <c r="N59808" s="3">
        <v>41915.0</v>
      </c>
    </row>
    <row r="59809">
      <c r="A59809" s="1" t="s">
        <v>204694</v>
      </c>
      <c r="B59809" s="1" t="s">
        <v>204695</v>
      </c>
      <c r="C59809" s="2" t="s">
        <v>204696</v>
      </c>
      <c r="D59809" s="1" t="s">
        <v>79985</v>
      </c>
      <c r="E59809" s="1">
        <v>25000.0</v>
      </c>
      <c r="F59809" s="1" t="s">
        <v>18</v>
      </c>
      <c r="G59809" s="1" t="s">
        <v>25</v>
      </c>
      <c r="H59809" s="1" t="s">
        <v>1011</v>
      </c>
      <c r="I59809" s="1" t="s">
        <v>1035</v>
      </c>
      <c r="J59809" s="1" t="s">
        <v>1035</v>
      </c>
      <c r="K59809" s="1">
        <v>3.0</v>
      </c>
      <c r="L59809" s="3">
        <v>40909.0</v>
      </c>
      <c r="M59809" s="3">
        <v>41207.0</v>
      </c>
      <c r="N59809" s="3">
        <v>41684.0</v>
      </c>
    </row>
    <row r="59810">
      <c r="A59810" s="1" t="s">
        <v>204697</v>
      </c>
      <c r="B59810" s="1" t="s">
        <v>204698</v>
      </c>
      <c r="C59810" s="2" t="s">
        <v>204699</v>
      </c>
      <c r="D59810" s="1" t="s">
        <v>544</v>
      </c>
      <c r="E59810" s="1">
        <v>127450.0</v>
      </c>
      <c r="F59810" s="1" t="s">
        <v>18</v>
      </c>
      <c r="K59810" s="1">
        <v>1.0</v>
      </c>
      <c r="L59810" s="3">
        <v>41365.0</v>
      </c>
      <c r="M59810" s="3">
        <v>41365.0</v>
      </c>
      <c r="N59810" s="3">
        <v>41365.0</v>
      </c>
    </row>
    <row r="59811">
      <c r="A59811" s="1" t="s">
        <v>204700</v>
      </c>
      <c r="B59811" s="1" t="s">
        <v>204701</v>
      </c>
      <c r="C59811" s="2" t="s">
        <v>204702</v>
      </c>
      <c r="D59811" s="1" t="s">
        <v>59162</v>
      </c>
      <c r="E59811" s="1">
        <v>1.56E7</v>
      </c>
      <c r="F59811" s="1" t="s">
        <v>18</v>
      </c>
      <c r="G59811" s="1" t="s">
        <v>25</v>
      </c>
      <c r="H59811" s="1" t="s">
        <v>64</v>
      </c>
      <c r="I59811" s="1" t="s">
        <v>65</v>
      </c>
      <c r="J59811" s="1" t="s">
        <v>71</v>
      </c>
      <c r="K59811" s="1">
        <v>4.0</v>
      </c>
      <c r="L59811" s="3">
        <v>39295.0</v>
      </c>
      <c r="M59811" s="3">
        <v>39952.0</v>
      </c>
      <c r="N59811" s="3">
        <v>40591.0</v>
      </c>
    </row>
    <row r="59812">
      <c r="A59812" s="1" t="s">
        <v>204703</v>
      </c>
      <c r="B59812" s="1" t="s">
        <v>204704</v>
      </c>
      <c r="C59812" s="2" t="s">
        <v>204705</v>
      </c>
      <c r="D59812" s="1" t="s">
        <v>204706</v>
      </c>
      <c r="E59812" s="1">
        <v>1.0E7</v>
      </c>
      <c r="F59812" s="1" t="s">
        <v>18</v>
      </c>
      <c r="G59812" s="1" t="s">
        <v>25</v>
      </c>
      <c r="H59812" s="1" t="s">
        <v>64</v>
      </c>
      <c r="I59812" s="1" t="s">
        <v>95</v>
      </c>
      <c r="J59812" s="1" t="s">
        <v>376</v>
      </c>
      <c r="K59812" s="1">
        <v>2.0</v>
      </c>
      <c r="L59812" s="3">
        <v>39417.0</v>
      </c>
      <c r="M59812" s="3">
        <v>39539.0</v>
      </c>
      <c r="N59812" s="3">
        <v>40217.0</v>
      </c>
    </row>
    <row r="59813">
      <c r="A59813" s="1" t="s">
        <v>204707</v>
      </c>
      <c r="B59813" s="1" t="s">
        <v>204708</v>
      </c>
      <c r="C59813" s="2" t="s">
        <v>204709</v>
      </c>
      <c r="D59813" s="1" t="s">
        <v>1377</v>
      </c>
      <c r="E59813" s="1" t="s">
        <v>43</v>
      </c>
      <c r="F59813" s="1" t="s">
        <v>113</v>
      </c>
      <c r="G59813" s="1" t="s">
        <v>57</v>
      </c>
      <c r="H59813" s="1" t="s">
        <v>202</v>
      </c>
      <c r="I59813" s="1" t="s">
        <v>203</v>
      </c>
      <c r="J59813" s="1" t="s">
        <v>203</v>
      </c>
      <c r="K59813" s="1">
        <v>1.0</v>
      </c>
      <c r="M59813" s="3">
        <v>41009.0</v>
      </c>
      <c r="N59813" s="3">
        <v>41009.0</v>
      </c>
    </row>
    <row r="59814">
      <c r="A59814" s="1" t="s">
        <v>204710</v>
      </c>
      <c r="B59814" s="2" t="s">
        <v>204711</v>
      </c>
      <c r="C59814" s="2" t="s">
        <v>204712</v>
      </c>
      <c r="D59814" s="1" t="s">
        <v>204713</v>
      </c>
      <c r="E59814" s="1">
        <v>6360000.0</v>
      </c>
      <c r="F59814" s="1" t="s">
        <v>113</v>
      </c>
      <c r="G59814" s="1" t="s">
        <v>57</v>
      </c>
      <c r="H59814" s="1" t="s">
        <v>3339</v>
      </c>
      <c r="I59814" s="1" t="s">
        <v>3340</v>
      </c>
      <c r="J59814" s="1" t="s">
        <v>3341</v>
      </c>
      <c r="K59814" s="1">
        <v>2.0</v>
      </c>
      <c r="L59814" s="3">
        <v>38718.0</v>
      </c>
      <c r="M59814" s="3">
        <v>39210.0</v>
      </c>
      <c r="N59814" s="3">
        <v>39724.0</v>
      </c>
    </row>
    <row r="59815">
      <c r="A59815" s="1" t="s">
        <v>204714</v>
      </c>
      <c r="B59815" s="1" t="s">
        <v>204715</v>
      </c>
      <c r="C59815" s="2" t="s">
        <v>204716</v>
      </c>
      <c r="D59815" s="1" t="s">
        <v>1377</v>
      </c>
      <c r="E59815" s="1">
        <v>100000.0</v>
      </c>
      <c r="F59815" s="1" t="s">
        <v>18</v>
      </c>
      <c r="G59815" s="1" t="s">
        <v>25</v>
      </c>
      <c r="H59815" s="1" t="s">
        <v>64</v>
      </c>
      <c r="I59815" s="1" t="s">
        <v>966</v>
      </c>
      <c r="J59815" s="1" t="s">
        <v>11084</v>
      </c>
      <c r="K59815" s="1">
        <v>1.0</v>
      </c>
      <c r="L59815" s="3">
        <v>41089.0</v>
      </c>
      <c r="M59815" s="3">
        <v>41090.0</v>
      </c>
      <c r="N59815" s="3">
        <v>41090.0</v>
      </c>
    </row>
    <row r="59816">
      <c r="A59816" s="1" t="s">
        <v>204717</v>
      </c>
      <c r="B59816" s="1" t="s">
        <v>204718</v>
      </c>
      <c r="C59816" s="2" t="s">
        <v>204719</v>
      </c>
      <c r="D59816" s="1" t="s">
        <v>149105</v>
      </c>
      <c r="E59816" s="1">
        <v>1.0E7</v>
      </c>
      <c r="F59816" s="1" t="s">
        <v>18</v>
      </c>
      <c r="G59816" s="1" t="s">
        <v>25</v>
      </c>
      <c r="H59816" s="1" t="s">
        <v>64</v>
      </c>
      <c r="I59816" s="1" t="s">
        <v>65</v>
      </c>
      <c r="J59816" s="1" t="s">
        <v>71</v>
      </c>
      <c r="K59816" s="1">
        <v>1.0</v>
      </c>
      <c r="L59816" s="3">
        <v>39448.0</v>
      </c>
      <c r="M59816" s="3">
        <v>42277.0</v>
      </c>
      <c r="N59816" s="3">
        <v>42277.0</v>
      </c>
    </row>
    <row r="59817">
      <c r="A59817" s="1" t="s">
        <v>204720</v>
      </c>
      <c r="B59817" s="1" t="s">
        <v>204721</v>
      </c>
      <c r="C59817" s="2" t="s">
        <v>204722</v>
      </c>
      <c r="D59817" s="1" t="s">
        <v>2199</v>
      </c>
      <c r="E59817" s="1">
        <v>1100000.0</v>
      </c>
      <c r="F59817" s="1" t="s">
        <v>18</v>
      </c>
      <c r="G59817" s="1" t="s">
        <v>25</v>
      </c>
      <c r="H59817" s="1" t="s">
        <v>106</v>
      </c>
      <c r="I59817" s="1" t="s">
        <v>107</v>
      </c>
      <c r="J59817" s="1" t="s">
        <v>108</v>
      </c>
      <c r="K59817" s="1">
        <v>1.0</v>
      </c>
      <c r="L59817" s="3">
        <v>41671.0</v>
      </c>
      <c r="M59817" s="3">
        <v>41760.0</v>
      </c>
      <c r="N59817" s="3">
        <v>41760.0</v>
      </c>
    </row>
    <row r="59818">
      <c r="A59818" s="1" t="s">
        <v>204723</v>
      </c>
      <c r="B59818" s="1" t="s">
        <v>204724</v>
      </c>
      <c r="C59818" s="2" t="s">
        <v>204725</v>
      </c>
      <c r="D59818" s="1" t="s">
        <v>204726</v>
      </c>
      <c r="E59818" s="1">
        <v>6.95E8</v>
      </c>
      <c r="F59818" s="1" t="s">
        <v>689</v>
      </c>
      <c r="G59818" s="1" t="s">
        <v>37</v>
      </c>
      <c r="H59818" s="1">
        <v>4.0</v>
      </c>
      <c r="I59818" s="1" t="s">
        <v>15390</v>
      </c>
      <c r="J59818" s="1" t="s">
        <v>15390</v>
      </c>
      <c r="K59818" s="1">
        <v>6.0</v>
      </c>
      <c r="L59818" s="3">
        <v>39052.0</v>
      </c>
      <c r="M59818" s="3">
        <v>39873.0</v>
      </c>
      <c r="N59818" s="3">
        <v>42132.0</v>
      </c>
    </row>
    <row r="59819">
      <c r="A59819" s="1" t="s">
        <v>204727</v>
      </c>
      <c r="B59819" s="1" t="s">
        <v>204728</v>
      </c>
      <c r="C59819" s="2" t="s">
        <v>204729</v>
      </c>
      <c r="D59819" s="1" t="s">
        <v>204730</v>
      </c>
      <c r="E59819" s="1" t="s">
        <v>43</v>
      </c>
      <c r="F59819" s="1" t="s">
        <v>18</v>
      </c>
      <c r="G59819" s="1" t="s">
        <v>25</v>
      </c>
      <c r="H59819" s="1" t="s">
        <v>106</v>
      </c>
      <c r="I59819" s="1" t="s">
        <v>107</v>
      </c>
      <c r="J59819" s="1" t="s">
        <v>108</v>
      </c>
      <c r="K59819" s="1">
        <v>1.0</v>
      </c>
      <c r="L59819" s="3">
        <v>40044.0</v>
      </c>
      <c r="M59819" s="3">
        <v>41824.0</v>
      </c>
      <c r="N59819" s="3">
        <v>41824.0</v>
      </c>
    </row>
    <row r="59820">
      <c r="A59820" s="1" t="s">
        <v>204731</v>
      </c>
      <c r="B59820" s="1" t="s">
        <v>204732</v>
      </c>
      <c r="C59820" s="2" t="s">
        <v>204733</v>
      </c>
      <c r="D59820" s="1" t="s">
        <v>933</v>
      </c>
      <c r="E59820" s="1">
        <v>350000.0</v>
      </c>
      <c r="F59820" s="1" t="s">
        <v>18</v>
      </c>
      <c r="G59820" s="1" t="s">
        <v>25</v>
      </c>
      <c r="H59820" s="1" t="s">
        <v>106</v>
      </c>
      <c r="I59820" s="1" t="s">
        <v>107</v>
      </c>
      <c r="J59820" s="1" t="s">
        <v>5335</v>
      </c>
      <c r="K59820" s="1">
        <v>1.0</v>
      </c>
      <c r="L59820" s="3">
        <v>41548.0</v>
      </c>
      <c r="M59820" s="3">
        <v>41730.0</v>
      </c>
      <c r="N59820" s="3">
        <v>41730.0</v>
      </c>
    </row>
    <row r="59821">
      <c r="A59821" s="1" t="s">
        <v>204734</v>
      </c>
      <c r="B59821" s="2" t="s">
        <v>204735</v>
      </c>
      <c r="C59821" s="2" t="s">
        <v>204736</v>
      </c>
      <c r="D59821" s="1" t="s">
        <v>75</v>
      </c>
      <c r="E59821" s="1">
        <v>1602564.0</v>
      </c>
      <c r="F59821" s="1" t="s">
        <v>18</v>
      </c>
      <c r="G59821" s="1" t="s">
        <v>37</v>
      </c>
      <c r="H59821" s="1">
        <v>23.0</v>
      </c>
      <c r="I59821" s="1" t="s">
        <v>182</v>
      </c>
      <c r="J59821" s="1" t="s">
        <v>182</v>
      </c>
      <c r="K59821" s="1">
        <v>1.0</v>
      </c>
      <c r="M59821" s="3">
        <v>41214.0</v>
      </c>
      <c r="N59821" s="3">
        <v>41214.0</v>
      </c>
    </row>
    <row r="59822">
      <c r="A59822" s="1" t="s">
        <v>204737</v>
      </c>
      <c r="B59822" s="1" t="s">
        <v>204738</v>
      </c>
      <c r="C59822" s="2" t="s">
        <v>204739</v>
      </c>
      <c r="D59822" s="1" t="s">
        <v>204740</v>
      </c>
      <c r="E59822" s="1">
        <v>101474.0</v>
      </c>
      <c r="F59822" s="1" t="s">
        <v>113</v>
      </c>
      <c r="G59822" s="1" t="s">
        <v>322</v>
      </c>
      <c r="H59822" s="1">
        <v>9.0</v>
      </c>
      <c r="I59822" s="1" t="s">
        <v>323</v>
      </c>
      <c r="J59822" s="1" t="s">
        <v>323</v>
      </c>
      <c r="K59822" s="1">
        <v>4.0</v>
      </c>
      <c r="L59822" s="3">
        <v>39083.0</v>
      </c>
      <c r="M59822" s="3">
        <v>39083.0</v>
      </c>
      <c r="N59822" s="3">
        <v>40299.0</v>
      </c>
    </row>
    <row r="59823">
      <c r="A59823" s="1" t="s">
        <v>204741</v>
      </c>
      <c r="B59823" s="1" t="s">
        <v>204742</v>
      </c>
      <c r="C59823" s="2" t="s">
        <v>204743</v>
      </c>
      <c r="D59823" s="1" t="s">
        <v>204744</v>
      </c>
      <c r="E59823" s="1">
        <v>40000.0</v>
      </c>
      <c r="F59823" s="1" t="s">
        <v>18</v>
      </c>
      <c r="G59823" s="1" t="s">
        <v>3403</v>
      </c>
      <c r="K59823" s="1">
        <v>1.0</v>
      </c>
      <c r="L59823" s="3">
        <v>41121.0</v>
      </c>
      <c r="M59823" s="3">
        <v>41599.0</v>
      </c>
      <c r="N59823" s="3">
        <v>41599.0</v>
      </c>
    </row>
    <row r="59824">
      <c r="A59824" s="1" t="s">
        <v>204745</v>
      </c>
      <c r="B59824" s="1" t="s">
        <v>204746</v>
      </c>
      <c r="C59824" s="2" t="s">
        <v>204747</v>
      </c>
      <c r="D59824" s="1" t="s">
        <v>766</v>
      </c>
      <c r="E59824" s="1" t="s">
        <v>43</v>
      </c>
      <c r="F59824" s="1" t="s">
        <v>18</v>
      </c>
      <c r="G59824" s="1" t="s">
        <v>1062</v>
      </c>
      <c r="H59824" s="1">
        <v>2.0</v>
      </c>
      <c r="I59824" s="1" t="s">
        <v>148030</v>
      </c>
      <c r="J59824" s="1" t="s">
        <v>148030</v>
      </c>
      <c r="K59824" s="1">
        <v>1.0</v>
      </c>
      <c r="M59824" s="3">
        <v>41747.0</v>
      </c>
      <c r="N59824" s="3">
        <v>41747.0</v>
      </c>
    </row>
    <row r="59825">
      <c r="A59825" s="1" t="s">
        <v>204748</v>
      </c>
      <c r="B59825" s="1" t="s">
        <v>204749</v>
      </c>
      <c r="C59825" s="2" t="s">
        <v>204750</v>
      </c>
      <c r="D59825" s="1" t="s">
        <v>2544</v>
      </c>
      <c r="E59825" s="1">
        <v>9.46E7</v>
      </c>
      <c r="F59825" s="1" t="s">
        <v>113</v>
      </c>
      <c r="G59825" s="1" t="s">
        <v>25</v>
      </c>
      <c r="H59825" s="1" t="s">
        <v>64</v>
      </c>
      <c r="I59825" s="1" t="s">
        <v>65</v>
      </c>
      <c r="J59825" s="1" t="s">
        <v>1251</v>
      </c>
      <c r="K59825" s="1">
        <v>4.0</v>
      </c>
      <c r="M59825" s="3">
        <v>37970.0</v>
      </c>
      <c r="N59825" s="3">
        <v>40035.0</v>
      </c>
    </row>
    <row r="59826">
      <c r="A59826" s="1" t="s">
        <v>204751</v>
      </c>
      <c r="B59826" s="1" t="s">
        <v>204752</v>
      </c>
      <c r="C59826" s="2" t="s">
        <v>204753</v>
      </c>
      <c r="D59826" s="1" t="s">
        <v>357</v>
      </c>
      <c r="E59826" s="1">
        <v>6.2E7</v>
      </c>
      <c r="F59826" s="1" t="s">
        <v>18</v>
      </c>
      <c r="G59826" s="1" t="s">
        <v>25</v>
      </c>
      <c r="H59826" s="1" t="s">
        <v>286</v>
      </c>
      <c r="I59826" s="1" t="s">
        <v>578</v>
      </c>
      <c r="J59826" s="1" t="s">
        <v>578</v>
      </c>
      <c r="K59826" s="1">
        <v>2.0</v>
      </c>
      <c r="L59826" s="3">
        <v>36161.0</v>
      </c>
      <c r="M59826" s="3">
        <v>39968.0</v>
      </c>
      <c r="N59826" s="3">
        <v>41541.0</v>
      </c>
    </row>
    <row r="59827">
      <c r="A59827" s="1" t="s">
        <v>204754</v>
      </c>
      <c r="B59827" s="1" t="s">
        <v>204755</v>
      </c>
      <c r="C59827" s="2" t="s">
        <v>204756</v>
      </c>
      <c r="D59827" s="1" t="s">
        <v>204757</v>
      </c>
      <c r="E59827" s="1">
        <v>1000000.0</v>
      </c>
      <c r="F59827" s="1" t="s">
        <v>18</v>
      </c>
      <c r="G59827" s="1" t="s">
        <v>2906</v>
      </c>
      <c r="H59827" s="1">
        <v>78.0</v>
      </c>
      <c r="I59827" s="1" t="s">
        <v>2907</v>
      </c>
      <c r="J59827" s="1" t="s">
        <v>2907</v>
      </c>
      <c r="K59827" s="1">
        <v>1.0</v>
      </c>
      <c r="L59827" s="3">
        <v>41046.0</v>
      </c>
      <c r="M59827" s="3">
        <v>41046.0</v>
      </c>
      <c r="N59827" s="3">
        <v>41046.0</v>
      </c>
    </row>
    <row r="59828">
      <c r="A59828" s="1" t="s">
        <v>204758</v>
      </c>
      <c r="B59828" s="1" t="s">
        <v>204759</v>
      </c>
      <c r="C59828" s="2" t="s">
        <v>204760</v>
      </c>
      <c r="D59828" s="1" t="s">
        <v>1289</v>
      </c>
      <c r="E59828" s="1">
        <v>1.0E7</v>
      </c>
      <c r="F59828" s="1" t="s">
        <v>207</v>
      </c>
      <c r="G59828" s="1" t="s">
        <v>25</v>
      </c>
      <c r="H59828" s="1" t="s">
        <v>89</v>
      </c>
      <c r="I59828" s="1" t="s">
        <v>11268</v>
      </c>
      <c r="J59828" s="1" t="s">
        <v>109620</v>
      </c>
      <c r="K59828" s="1">
        <v>1.0</v>
      </c>
      <c r="M59828" s="3">
        <v>41492.0</v>
      </c>
      <c r="N59828" s="3">
        <v>41492.0</v>
      </c>
    </row>
    <row r="59829">
      <c r="A59829" s="1" t="s">
        <v>204761</v>
      </c>
      <c r="B59829" s="1" t="s">
        <v>204762</v>
      </c>
      <c r="C59829" s="2" t="s">
        <v>204763</v>
      </c>
      <c r="D59829" s="1" t="s">
        <v>1903</v>
      </c>
      <c r="E59829" s="1" t="s">
        <v>43</v>
      </c>
      <c r="F59829" s="1" t="s">
        <v>18</v>
      </c>
      <c r="G59829" s="1" t="s">
        <v>25</v>
      </c>
      <c r="H59829" s="1" t="s">
        <v>106</v>
      </c>
      <c r="I59829" s="1" t="s">
        <v>107</v>
      </c>
      <c r="J59829" s="1" t="s">
        <v>5335</v>
      </c>
      <c r="K59829" s="1">
        <v>1.0</v>
      </c>
      <c r="L59829" s="3">
        <v>41275.0</v>
      </c>
      <c r="M59829" s="3">
        <v>41709.0</v>
      </c>
      <c r="N59829" s="3">
        <v>41709.0</v>
      </c>
    </row>
    <row r="59830">
      <c r="A59830" s="1" t="s">
        <v>204764</v>
      </c>
      <c r="B59830" s="1" t="s">
        <v>204765</v>
      </c>
      <c r="C59830" s="2" t="s">
        <v>204766</v>
      </c>
      <c r="D59830" s="1" t="s">
        <v>741</v>
      </c>
      <c r="E59830" s="1">
        <v>200000.0</v>
      </c>
      <c r="F59830" s="1" t="s">
        <v>18</v>
      </c>
      <c r="G59830" s="1" t="s">
        <v>25</v>
      </c>
      <c r="H59830" s="1" t="s">
        <v>286</v>
      </c>
      <c r="I59830" s="1" t="s">
        <v>874</v>
      </c>
      <c r="J59830" s="1" t="s">
        <v>17331</v>
      </c>
      <c r="K59830" s="1">
        <v>1.0</v>
      </c>
      <c r="L59830" s="3">
        <v>36892.0</v>
      </c>
      <c r="M59830" s="3">
        <v>41151.0</v>
      </c>
      <c r="N59830" s="3">
        <v>41151.0</v>
      </c>
    </row>
    <row r="59831">
      <c r="A59831" s="1" t="s">
        <v>204767</v>
      </c>
      <c r="B59831" s="1" t="s">
        <v>204768</v>
      </c>
      <c r="C59831" s="2" t="s">
        <v>204769</v>
      </c>
      <c r="D59831" s="1" t="s">
        <v>204770</v>
      </c>
      <c r="E59831" s="1">
        <v>20000.0</v>
      </c>
      <c r="F59831" s="1" t="s">
        <v>18</v>
      </c>
      <c r="G59831" s="1" t="s">
        <v>128</v>
      </c>
      <c r="H59831" s="1" t="s">
        <v>129</v>
      </c>
      <c r="I59831" s="1" t="s">
        <v>130</v>
      </c>
      <c r="J59831" s="1" t="s">
        <v>130</v>
      </c>
      <c r="K59831" s="1">
        <v>1.0</v>
      </c>
      <c r="L59831" s="3">
        <v>41275.0</v>
      </c>
      <c r="M59831" s="3">
        <v>41609.0</v>
      </c>
      <c r="N59831" s="3">
        <v>41609.0</v>
      </c>
    </row>
    <row r="59832">
      <c r="A59832" s="1" t="s">
        <v>204771</v>
      </c>
      <c r="B59832" s="1" t="s">
        <v>204772</v>
      </c>
      <c r="C59832" s="2" t="s">
        <v>204773</v>
      </c>
      <c r="D59832" s="1" t="s">
        <v>204774</v>
      </c>
      <c r="E59832" s="1" t="s">
        <v>43</v>
      </c>
      <c r="F59832" s="1" t="s">
        <v>207</v>
      </c>
      <c r="G59832" s="1" t="s">
        <v>25</v>
      </c>
      <c r="H59832" s="1" t="s">
        <v>64</v>
      </c>
      <c r="I59832" s="1" t="s">
        <v>65</v>
      </c>
      <c r="J59832" s="1" t="s">
        <v>71</v>
      </c>
      <c r="K59832" s="1">
        <v>1.0</v>
      </c>
      <c r="L59832" s="3">
        <v>40303.0</v>
      </c>
      <c r="M59832" s="3">
        <v>40269.0</v>
      </c>
      <c r="N59832" s="3">
        <v>40269.0</v>
      </c>
    </row>
    <row r="59833">
      <c r="A59833" s="1" t="s">
        <v>204775</v>
      </c>
      <c r="B59833" s="1" t="s">
        <v>204776</v>
      </c>
      <c r="C59833" s="2" t="s">
        <v>204777</v>
      </c>
      <c r="D59833" s="1" t="s">
        <v>204778</v>
      </c>
      <c r="E59833" s="1">
        <v>2300000.0</v>
      </c>
      <c r="F59833" s="1" t="s">
        <v>18</v>
      </c>
      <c r="G59833" s="1" t="s">
        <v>25</v>
      </c>
      <c r="H59833" s="1" t="s">
        <v>44</v>
      </c>
      <c r="I59833" s="1" t="s">
        <v>282</v>
      </c>
      <c r="J59833" s="1" t="s">
        <v>282</v>
      </c>
      <c r="K59833" s="1">
        <v>2.0</v>
      </c>
      <c r="L59833" s="3">
        <v>42005.0</v>
      </c>
      <c r="M59833" s="3">
        <v>41968.0</v>
      </c>
      <c r="N59833" s="3">
        <v>42137.0</v>
      </c>
    </row>
    <row r="59834">
      <c r="A59834" s="1" t="s">
        <v>204779</v>
      </c>
      <c r="B59834" s="1" t="s">
        <v>204780</v>
      </c>
      <c r="C59834" s="2" t="s">
        <v>204781</v>
      </c>
      <c r="D59834" s="1" t="s">
        <v>50</v>
      </c>
      <c r="E59834" s="1">
        <v>250000.0</v>
      </c>
      <c r="F59834" s="1" t="s">
        <v>207</v>
      </c>
      <c r="G59834" s="1" t="s">
        <v>25</v>
      </c>
      <c r="H59834" s="1" t="s">
        <v>44</v>
      </c>
      <c r="I59834" s="1" t="s">
        <v>282</v>
      </c>
      <c r="J59834" s="1" t="s">
        <v>282</v>
      </c>
      <c r="K59834" s="1">
        <v>2.0</v>
      </c>
      <c r="M59834" s="3">
        <v>40179.0</v>
      </c>
      <c r="N59834" s="3">
        <v>40606.0</v>
      </c>
    </row>
    <row r="59835">
      <c r="A59835" s="1" t="s">
        <v>204782</v>
      </c>
      <c r="B59835" s="1" t="s">
        <v>204783</v>
      </c>
      <c r="C59835" s="2" t="s">
        <v>204784</v>
      </c>
      <c r="D59835" s="1" t="s">
        <v>357</v>
      </c>
      <c r="E59835" s="1">
        <v>2.6112E7</v>
      </c>
      <c r="F59835" s="1" t="s">
        <v>18</v>
      </c>
      <c r="K59835" s="1">
        <v>1.0</v>
      </c>
      <c r="L59835" s="3">
        <v>26665.0</v>
      </c>
      <c r="M59835" s="3">
        <v>41283.0</v>
      </c>
      <c r="N59835" s="3">
        <v>41283.0</v>
      </c>
    </row>
    <row r="59836">
      <c r="A59836" s="1" t="s">
        <v>204785</v>
      </c>
      <c r="B59836" s="1" t="s">
        <v>204786</v>
      </c>
      <c r="D59836" s="1" t="s">
        <v>204787</v>
      </c>
      <c r="E59836" s="1">
        <v>170000.0</v>
      </c>
      <c r="F59836" s="1" t="s">
        <v>18</v>
      </c>
      <c r="G59836" s="1" t="s">
        <v>25</v>
      </c>
      <c r="H59836" s="1" t="s">
        <v>972</v>
      </c>
      <c r="I59836" s="1" t="s">
        <v>14041</v>
      </c>
      <c r="J59836" s="1" t="s">
        <v>31220</v>
      </c>
      <c r="K59836" s="1">
        <v>1.0</v>
      </c>
      <c r="M59836" s="3">
        <v>41592.0</v>
      </c>
      <c r="N59836" s="3">
        <v>41592.0</v>
      </c>
    </row>
    <row r="59837">
      <c r="A59837" s="1" t="s">
        <v>204788</v>
      </c>
      <c r="B59837" s="1" t="s">
        <v>204789</v>
      </c>
      <c r="C59837" s="2" t="s">
        <v>204790</v>
      </c>
      <c r="D59837" s="1" t="s">
        <v>4614</v>
      </c>
      <c r="E59837" s="1">
        <v>750000.0</v>
      </c>
      <c r="F59837" s="1" t="s">
        <v>207</v>
      </c>
      <c r="K59837" s="1">
        <v>1.0</v>
      </c>
      <c r="M59837" s="3">
        <v>41609.0</v>
      </c>
      <c r="N59837" s="3">
        <v>41609.0</v>
      </c>
    </row>
    <row r="59838">
      <c r="A59838" s="1" t="s">
        <v>204791</v>
      </c>
      <c r="B59838" s="1" t="s">
        <v>204792</v>
      </c>
      <c r="C59838" s="2" t="s">
        <v>204793</v>
      </c>
      <c r="D59838" s="1" t="s">
        <v>204794</v>
      </c>
      <c r="E59838" s="1">
        <v>3.0E7</v>
      </c>
      <c r="F59838" s="1" t="s">
        <v>18</v>
      </c>
      <c r="G59838" s="1" t="s">
        <v>406</v>
      </c>
      <c r="H59838" s="1">
        <v>40.0</v>
      </c>
      <c r="I59838" s="1" t="s">
        <v>980</v>
      </c>
      <c r="J59838" s="1" t="s">
        <v>980</v>
      </c>
      <c r="K59838" s="1">
        <v>1.0</v>
      </c>
      <c r="L59838" s="3">
        <v>34700.0</v>
      </c>
      <c r="M59838" s="3">
        <v>36810.0</v>
      </c>
      <c r="N59838" s="3">
        <v>36810.0</v>
      </c>
    </row>
    <row r="59839">
      <c r="A59839" s="1" t="s">
        <v>204795</v>
      </c>
      <c r="B59839" s="1" t="s">
        <v>204796</v>
      </c>
      <c r="C59839" s="2" t="s">
        <v>204797</v>
      </c>
      <c r="D59839" s="1" t="s">
        <v>50</v>
      </c>
      <c r="E59839" s="1">
        <v>5000000.0</v>
      </c>
      <c r="F59839" s="1" t="s">
        <v>18</v>
      </c>
      <c r="G59839" s="1" t="s">
        <v>128</v>
      </c>
      <c r="H59839" s="1" t="s">
        <v>8088</v>
      </c>
      <c r="I59839" s="1" t="s">
        <v>130</v>
      </c>
      <c r="J59839" s="1" t="s">
        <v>12798</v>
      </c>
      <c r="K59839" s="1">
        <v>1.0</v>
      </c>
      <c r="L59839" s="3">
        <v>39814.0</v>
      </c>
      <c r="M59839" s="3">
        <v>40492.0</v>
      </c>
      <c r="N59839" s="3">
        <v>40492.0</v>
      </c>
    </row>
    <row r="59840">
      <c r="A59840" s="1" t="s">
        <v>204798</v>
      </c>
      <c r="B59840" s="1" t="s">
        <v>204799</v>
      </c>
      <c r="C59840" s="2" t="s">
        <v>204800</v>
      </c>
      <c r="D59840" s="1" t="s">
        <v>70</v>
      </c>
      <c r="E59840" s="1">
        <v>890000.0</v>
      </c>
      <c r="F59840" s="1" t="s">
        <v>207</v>
      </c>
      <c r="G59840" s="1" t="s">
        <v>25</v>
      </c>
      <c r="H59840" s="1" t="s">
        <v>106</v>
      </c>
      <c r="I59840" s="1" t="s">
        <v>107</v>
      </c>
      <c r="J59840" s="1" t="s">
        <v>108</v>
      </c>
      <c r="K59840" s="1">
        <v>2.0</v>
      </c>
      <c r="L59840" s="3">
        <v>40544.0</v>
      </c>
      <c r="M59840" s="3">
        <v>40770.0</v>
      </c>
      <c r="N59840" s="3">
        <v>41123.0</v>
      </c>
    </row>
    <row r="59841">
      <c r="A59841" s="1" t="s">
        <v>204801</v>
      </c>
      <c r="B59841" s="1" t="s">
        <v>204802</v>
      </c>
      <c r="C59841" s="2" t="s">
        <v>204803</v>
      </c>
      <c r="D59841" s="1" t="s">
        <v>36273</v>
      </c>
      <c r="E59841" s="1">
        <v>5.25E7</v>
      </c>
      <c r="F59841" s="1" t="s">
        <v>113</v>
      </c>
      <c r="G59841" s="1" t="s">
        <v>25</v>
      </c>
      <c r="H59841" s="1" t="s">
        <v>64</v>
      </c>
      <c r="I59841" s="1" t="s">
        <v>6512</v>
      </c>
      <c r="J59841" s="1" t="s">
        <v>13130</v>
      </c>
      <c r="K59841" s="1">
        <v>1.0</v>
      </c>
      <c r="L59841" s="3">
        <v>36161.0</v>
      </c>
      <c r="M59841" s="3">
        <v>39213.0</v>
      </c>
      <c r="N59841" s="3">
        <v>39213.0</v>
      </c>
    </row>
    <row r="59842">
      <c r="A59842" s="1" t="s">
        <v>204804</v>
      </c>
      <c r="B59842" s="1" t="s">
        <v>204805</v>
      </c>
      <c r="C59842" s="2" t="s">
        <v>204806</v>
      </c>
      <c r="D59842" s="1" t="s">
        <v>204807</v>
      </c>
      <c r="E59842" s="1">
        <v>1000000.0</v>
      </c>
      <c r="F59842" s="1" t="s">
        <v>18</v>
      </c>
      <c r="G59842" s="1" t="s">
        <v>12816</v>
      </c>
      <c r="H59842" s="1">
        <v>35.0</v>
      </c>
      <c r="I59842" s="1" t="s">
        <v>13415</v>
      </c>
      <c r="J59842" s="1" t="s">
        <v>13415</v>
      </c>
      <c r="K59842" s="1">
        <v>1.0</v>
      </c>
      <c r="L59842" s="3">
        <v>40544.0</v>
      </c>
      <c r="M59842" s="3">
        <v>40904.0</v>
      </c>
      <c r="N59842" s="3">
        <v>40904.0</v>
      </c>
    </row>
    <row r="59843">
      <c r="A59843" s="1" t="s">
        <v>204808</v>
      </c>
      <c r="B59843" s="1" t="s">
        <v>204809</v>
      </c>
      <c r="C59843" s="2" t="s">
        <v>204810</v>
      </c>
      <c r="D59843" s="1" t="s">
        <v>204811</v>
      </c>
      <c r="E59843" s="1">
        <v>1200000.0</v>
      </c>
      <c r="F59843" s="1" t="s">
        <v>18</v>
      </c>
      <c r="G59843" s="1" t="s">
        <v>25</v>
      </c>
      <c r="H59843" s="1" t="s">
        <v>106</v>
      </c>
      <c r="I59843" s="1" t="s">
        <v>107</v>
      </c>
      <c r="J59843" s="1" t="s">
        <v>108</v>
      </c>
      <c r="K59843" s="1">
        <v>1.0</v>
      </c>
      <c r="M59843" s="3">
        <v>41883.0</v>
      </c>
      <c r="N59843" s="3">
        <v>41883.0</v>
      </c>
    </row>
    <row r="59844">
      <c r="A59844" s="1" t="s">
        <v>204812</v>
      </c>
      <c r="B59844" s="1" t="s">
        <v>204813</v>
      </c>
      <c r="C59844" s="2" t="s">
        <v>204814</v>
      </c>
      <c r="D59844" s="1" t="s">
        <v>1414</v>
      </c>
      <c r="E59844" s="1">
        <v>9.0E7</v>
      </c>
      <c r="F59844" s="1" t="s">
        <v>18</v>
      </c>
      <c r="G59844" s="1" t="s">
        <v>25</v>
      </c>
      <c r="H59844" s="1" t="s">
        <v>106</v>
      </c>
      <c r="I59844" s="1" t="s">
        <v>107</v>
      </c>
      <c r="J59844" s="1" t="s">
        <v>108</v>
      </c>
      <c r="K59844" s="1">
        <v>1.0</v>
      </c>
      <c r="M59844" s="3">
        <v>42226.0</v>
      </c>
      <c r="N59844" s="3">
        <v>42226.0</v>
      </c>
    </row>
    <row r="59845">
      <c r="A59845" s="1" t="s">
        <v>204815</v>
      </c>
      <c r="B59845" s="1" t="s">
        <v>204816</v>
      </c>
      <c r="C59845" s="2" t="s">
        <v>204817</v>
      </c>
      <c r="D59845" s="1" t="s">
        <v>204818</v>
      </c>
      <c r="E59845" s="1" t="s">
        <v>43</v>
      </c>
      <c r="F59845" s="1" t="s">
        <v>18</v>
      </c>
      <c r="G59845" s="1" t="s">
        <v>25</v>
      </c>
      <c r="H59845" s="1" t="s">
        <v>64</v>
      </c>
      <c r="I59845" s="1" t="s">
        <v>65</v>
      </c>
      <c r="J59845" s="1" t="s">
        <v>984</v>
      </c>
      <c r="K59845" s="1">
        <v>1.0</v>
      </c>
      <c r="L59845" s="3">
        <v>41851.0</v>
      </c>
      <c r="M59845" s="3">
        <v>42109.0</v>
      </c>
      <c r="N59845" s="3">
        <v>42109.0</v>
      </c>
    </row>
    <row r="59846">
      <c r="A59846" s="1" t="s">
        <v>204819</v>
      </c>
      <c r="B59846" s="1" t="s">
        <v>204820</v>
      </c>
      <c r="C59846" s="2" t="s">
        <v>204821</v>
      </c>
      <c r="D59846" s="1" t="s">
        <v>12686</v>
      </c>
      <c r="E59846" s="1">
        <v>3000000.0</v>
      </c>
      <c r="F59846" s="1" t="s">
        <v>18</v>
      </c>
      <c r="G59846" s="1" t="s">
        <v>25</v>
      </c>
      <c r="H59846" s="1" t="s">
        <v>64</v>
      </c>
      <c r="I59846" s="1" t="s">
        <v>65</v>
      </c>
      <c r="J59846" s="1" t="s">
        <v>723</v>
      </c>
      <c r="K59846" s="1">
        <v>1.0</v>
      </c>
      <c r="M59846" s="3">
        <v>42326.0</v>
      </c>
      <c r="N59846" s="3">
        <v>42326.0</v>
      </c>
    </row>
    <row r="59847">
      <c r="A59847" s="1" t="s">
        <v>204822</v>
      </c>
      <c r="B59847" s="1" t="s">
        <v>204823</v>
      </c>
      <c r="C59847" s="2" t="s">
        <v>204824</v>
      </c>
      <c r="D59847" s="1" t="s">
        <v>1722</v>
      </c>
      <c r="E59847" s="1">
        <v>1.635E8</v>
      </c>
      <c r="F59847" s="1" t="s">
        <v>18</v>
      </c>
      <c r="G59847" s="1" t="s">
        <v>25</v>
      </c>
      <c r="H59847" s="1" t="s">
        <v>64</v>
      </c>
      <c r="I59847" s="1" t="s">
        <v>65</v>
      </c>
      <c r="J59847" s="1" t="s">
        <v>1251</v>
      </c>
      <c r="K59847" s="1">
        <v>8.0</v>
      </c>
      <c r="L59847" s="3">
        <v>38718.0</v>
      </c>
      <c r="M59847" s="3">
        <v>38353.0</v>
      </c>
      <c r="N59847" s="3">
        <v>41985.0</v>
      </c>
    </row>
    <row r="59848">
      <c r="A59848" s="1" t="s">
        <v>204825</v>
      </c>
      <c r="B59848" s="1" t="s">
        <v>204826</v>
      </c>
      <c r="C59848" s="2" t="s">
        <v>204827</v>
      </c>
      <c r="D59848" s="1" t="s">
        <v>75</v>
      </c>
      <c r="E59848" s="1">
        <v>30000.0</v>
      </c>
      <c r="F59848" s="1" t="s">
        <v>18</v>
      </c>
      <c r="G59848" s="1" t="s">
        <v>25</v>
      </c>
      <c r="H59848" s="1" t="s">
        <v>790</v>
      </c>
      <c r="K59848" s="1">
        <v>1.0</v>
      </c>
      <c r="L59848" s="3">
        <v>40909.0</v>
      </c>
      <c r="M59848" s="3">
        <v>41671.0</v>
      </c>
      <c r="N59848" s="3">
        <v>41671.0</v>
      </c>
    </row>
    <row r="59849">
      <c r="A59849" s="1" t="s">
        <v>204828</v>
      </c>
      <c r="B59849" s="1" t="s">
        <v>204829</v>
      </c>
      <c r="C59849" s="2" t="s">
        <v>204830</v>
      </c>
      <c r="D59849" s="1" t="s">
        <v>204831</v>
      </c>
      <c r="E59849" s="1">
        <v>16691.0</v>
      </c>
      <c r="F59849" s="1" t="s">
        <v>18</v>
      </c>
      <c r="G59849" s="1" t="s">
        <v>165</v>
      </c>
      <c r="H59849" s="1" t="s">
        <v>17157</v>
      </c>
      <c r="I59849" s="1" t="s">
        <v>20363</v>
      </c>
      <c r="J59849" s="1" t="s">
        <v>20363</v>
      </c>
      <c r="K59849" s="1">
        <v>1.0</v>
      </c>
      <c r="M59849" s="3">
        <v>42196.0</v>
      </c>
      <c r="N59849" s="3">
        <v>42196.0</v>
      </c>
    </row>
    <row r="59850">
      <c r="A59850" s="1" t="s">
        <v>204832</v>
      </c>
      <c r="B59850" s="1" t="s">
        <v>204833</v>
      </c>
      <c r="C59850" s="2" t="s">
        <v>204834</v>
      </c>
      <c r="D59850" s="1" t="s">
        <v>204835</v>
      </c>
      <c r="E59850" s="1">
        <v>45000.0</v>
      </c>
      <c r="F59850" s="1" t="s">
        <v>18</v>
      </c>
      <c r="G59850" s="1" t="s">
        <v>128</v>
      </c>
      <c r="H59850" s="1" t="s">
        <v>129</v>
      </c>
      <c r="I59850" s="1" t="s">
        <v>130</v>
      </c>
      <c r="J59850" s="1" t="s">
        <v>130</v>
      </c>
      <c r="K59850" s="1">
        <v>1.0</v>
      </c>
      <c r="L59850" s="3">
        <v>40330.0</v>
      </c>
      <c r="M59850" s="3">
        <v>40330.0</v>
      </c>
      <c r="N59850" s="3">
        <v>40330.0</v>
      </c>
    </row>
    <row r="59851">
      <c r="A59851" s="1" t="s">
        <v>204836</v>
      </c>
      <c r="B59851" s="1" t="s">
        <v>204837</v>
      </c>
      <c r="D59851" s="1" t="s">
        <v>204838</v>
      </c>
      <c r="E59851" s="1">
        <v>1.175E7</v>
      </c>
      <c r="F59851" s="1" t="s">
        <v>18</v>
      </c>
      <c r="G59851" s="1" t="s">
        <v>25</v>
      </c>
      <c r="H59851" s="1" t="s">
        <v>64</v>
      </c>
      <c r="I59851" s="1" t="s">
        <v>65</v>
      </c>
      <c r="J59851" s="1" t="s">
        <v>1068</v>
      </c>
      <c r="K59851" s="1">
        <v>4.0</v>
      </c>
      <c r="L59851" s="3">
        <v>42200.0</v>
      </c>
      <c r="M59851" s="3">
        <v>39022.0</v>
      </c>
      <c r="N59851" s="3">
        <v>41061.0</v>
      </c>
    </row>
    <row r="59852">
      <c r="A59852" s="1" t="s">
        <v>204839</v>
      </c>
      <c r="B59852" s="1" t="s">
        <v>204840</v>
      </c>
      <c r="E59852" s="1" t="s">
        <v>43</v>
      </c>
      <c r="F59852" s="1" t="s">
        <v>207</v>
      </c>
      <c r="K59852" s="1">
        <v>1.0</v>
      </c>
      <c r="M59852" s="3">
        <v>41004.0</v>
      </c>
      <c r="N59852" s="3">
        <v>41004.0</v>
      </c>
    </row>
    <row r="59853">
      <c r="A59853" s="1" t="s">
        <v>204841</v>
      </c>
      <c r="B59853" s="1" t="s">
        <v>204842</v>
      </c>
      <c r="C59853" s="2" t="s">
        <v>204843</v>
      </c>
      <c r="D59853" s="1" t="s">
        <v>2966</v>
      </c>
      <c r="E59853" s="1">
        <v>4000.0</v>
      </c>
      <c r="F59853" s="1" t="s">
        <v>18</v>
      </c>
      <c r="G59853" s="1" t="s">
        <v>25</v>
      </c>
      <c r="H59853" s="1" t="s">
        <v>286</v>
      </c>
      <c r="I59853" s="1" t="s">
        <v>287</v>
      </c>
      <c r="J59853" s="1" t="s">
        <v>204844</v>
      </c>
      <c r="K59853" s="1">
        <v>1.0</v>
      </c>
      <c r="L59853" s="3">
        <v>39083.0</v>
      </c>
      <c r="M59853" s="3">
        <v>41932.0</v>
      </c>
      <c r="N59853" s="3">
        <v>41932.0</v>
      </c>
    </row>
    <row r="59854">
      <c r="A59854" s="1" t="s">
        <v>204845</v>
      </c>
      <c r="B59854" s="1" t="s">
        <v>204846</v>
      </c>
      <c r="C59854" s="2" t="s">
        <v>204847</v>
      </c>
      <c r="D59854" s="1" t="s">
        <v>9492</v>
      </c>
      <c r="E59854" s="1">
        <v>2918542.0</v>
      </c>
      <c r="F59854" s="1" t="s">
        <v>18</v>
      </c>
      <c r="G59854" s="1" t="s">
        <v>25</v>
      </c>
      <c r="H59854" s="1" t="s">
        <v>158</v>
      </c>
      <c r="I59854" s="1" t="s">
        <v>244</v>
      </c>
      <c r="J59854" s="1" t="s">
        <v>244</v>
      </c>
      <c r="K59854" s="1">
        <v>3.0</v>
      </c>
      <c r="L59854" s="3">
        <v>39814.0</v>
      </c>
      <c r="M59854" s="3">
        <v>40686.0</v>
      </c>
      <c r="N59854" s="3">
        <v>41793.0</v>
      </c>
    </row>
    <row r="59855">
      <c r="A59855" s="1" t="s">
        <v>204848</v>
      </c>
      <c r="B59855" s="1" t="s">
        <v>204849</v>
      </c>
      <c r="C59855" s="2" t="s">
        <v>204850</v>
      </c>
      <c r="E59855" s="1" t="s">
        <v>43</v>
      </c>
      <c r="F59855" s="1" t="s">
        <v>18</v>
      </c>
      <c r="G59855" s="1" t="s">
        <v>25</v>
      </c>
      <c r="H59855" s="1" t="s">
        <v>89</v>
      </c>
      <c r="I59855" s="1" t="s">
        <v>90</v>
      </c>
      <c r="J59855" s="1" t="s">
        <v>401</v>
      </c>
      <c r="K59855" s="1">
        <v>1.0</v>
      </c>
      <c r="L59855" s="3">
        <v>41640.0</v>
      </c>
      <c r="M59855" s="3">
        <v>41731.0</v>
      </c>
      <c r="N59855" s="3">
        <v>41731.0</v>
      </c>
    </row>
    <row r="59856">
      <c r="A59856" s="1" t="s">
        <v>204851</v>
      </c>
      <c r="B59856" s="1" t="s">
        <v>204852</v>
      </c>
      <c r="D59856" s="1" t="s">
        <v>70</v>
      </c>
      <c r="E59856" s="1">
        <v>3000000.0</v>
      </c>
      <c r="F59856" s="1" t="s">
        <v>18</v>
      </c>
      <c r="G59856" s="1" t="s">
        <v>25</v>
      </c>
      <c r="H59856" s="1" t="s">
        <v>3993</v>
      </c>
      <c r="I59856" s="1" t="s">
        <v>3994</v>
      </c>
      <c r="J59856" s="1" t="s">
        <v>3995</v>
      </c>
      <c r="K59856" s="1">
        <v>1.0</v>
      </c>
      <c r="L59856" s="3">
        <v>40179.0</v>
      </c>
      <c r="M59856" s="3">
        <v>40360.0</v>
      </c>
      <c r="N59856" s="3">
        <v>40360.0</v>
      </c>
    </row>
    <row r="59857">
      <c r="A59857" s="1" t="s">
        <v>204853</v>
      </c>
      <c r="B59857" s="1" t="s">
        <v>204854</v>
      </c>
      <c r="C59857" s="2" t="s">
        <v>204855</v>
      </c>
      <c r="D59857" s="1" t="s">
        <v>116769</v>
      </c>
      <c r="E59857" s="1">
        <v>1.0E7</v>
      </c>
      <c r="F59857" s="1" t="s">
        <v>18</v>
      </c>
      <c r="G59857" s="1" t="s">
        <v>25</v>
      </c>
      <c r="H59857" s="1" t="s">
        <v>286</v>
      </c>
      <c r="I59857" s="1" t="s">
        <v>1030</v>
      </c>
      <c r="J59857" s="1" t="s">
        <v>1030</v>
      </c>
      <c r="K59857" s="1">
        <v>3.0</v>
      </c>
      <c r="L59857" s="3">
        <v>41183.0</v>
      </c>
      <c r="M59857" s="3">
        <v>41499.0</v>
      </c>
      <c r="N59857" s="3">
        <v>41988.0</v>
      </c>
    </row>
    <row r="59858">
      <c r="A59858" s="1" t="s">
        <v>204856</v>
      </c>
      <c r="B59858" s="1" t="s">
        <v>204857</v>
      </c>
      <c r="C59858" s="2" t="s">
        <v>204858</v>
      </c>
      <c r="D59858" s="1" t="s">
        <v>56</v>
      </c>
      <c r="E59858" s="1">
        <v>1.13E7</v>
      </c>
      <c r="F59858" s="1" t="s">
        <v>18</v>
      </c>
      <c r="G59858" s="1" t="s">
        <v>25</v>
      </c>
      <c r="H59858" s="1" t="s">
        <v>64</v>
      </c>
      <c r="I59858" s="1" t="s">
        <v>65</v>
      </c>
      <c r="J59858" s="1" t="s">
        <v>71</v>
      </c>
      <c r="K59858" s="1">
        <v>1.0</v>
      </c>
      <c r="M59858" s="3">
        <v>42304.0</v>
      </c>
      <c r="N59858" s="3">
        <v>42304.0</v>
      </c>
    </row>
    <row r="59859">
      <c r="A59859" s="1" t="s">
        <v>204859</v>
      </c>
      <c r="B59859" s="1" t="s">
        <v>204860</v>
      </c>
      <c r="C59859" s="2" t="s">
        <v>204861</v>
      </c>
      <c r="D59859" s="1" t="s">
        <v>204862</v>
      </c>
      <c r="E59859" s="1">
        <v>2780938.61401421</v>
      </c>
      <c r="F59859" s="1" t="s">
        <v>18</v>
      </c>
      <c r="G59859" s="1" t="s">
        <v>57</v>
      </c>
      <c r="H59859" s="1" t="s">
        <v>202</v>
      </c>
      <c r="I59859" s="1" t="s">
        <v>203</v>
      </c>
      <c r="J59859" s="1" t="s">
        <v>203</v>
      </c>
      <c r="K59859" s="1">
        <v>2.0</v>
      </c>
      <c r="L59859" s="3">
        <v>41075.0</v>
      </c>
      <c r="M59859" s="3">
        <v>41659.0</v>
      </c>
      <c r="N59859" s="3">
        <v>41944.0</v>
      </c>
    </row>
    <row r="59860">
      <c r="A59860" s="1" t="s">
        <v>204863</v>
      </c>
      <c r="B59860" s="2" t="s">
        <v>204864</v>
      </c>
      <c r="C59860" s="2" t="s">
        <v>204865</v>
      </c>
      <c r="D59860" s="1" t="s">
        <v>68722</v>
      </c>
      <c r="E59860" s="1">
        <v>7000000.0</v>
      </c>
      <c r="F59860" s="1" t="s">
        <v>207</v>
      </c>
      <c r="G59860" s="1" t="s">
        <v>25</v>
      </c>
      <c r="H59860" s="1" t="s">
        <v>106</v>
      </c>
      <c r="I59860" s="1" t="s">
        <v>107</v>
      </c>
      <c r="J59860" s="1" t="s">
        <v>108</v>
      </c>
      <c r="K59860" s="1">
        <v>1.0</v>
      </c>
      <c r="L59860" s="3">
        <v>40664.0</v>
      </c>
      <c r="M59860" s="3">
        <v>40799.0</v>
      </c>
      <c r="N59860" s="3">
        <v>40799.0</v>
      </c>
    </row>
    <row r="59861">
      <c r="A59861" s="1" t="s">
        <v>204866</v>
      </c>
      <c r="B59861" s="1" t="s">
        <v>204867</v>
      </c>
      <c r="D59861" s="1" t="s">
        <v>1503</v>
      </c>
      <c r="E59861" s="1">
        <v>750000.0</v>
      </c>
      <c r="F59861" s="1" t="s">
        <v>113</v>
      </c>
      <c r="G59861" s="1" t="s">
        <v>128</v>
      </c>
      <c r="H59861" s="1" t="s">
        <v>1756</v>
      </c>
      <c r="I59861" s="1" t="s">
        <v>130</v>
      </c>
      <c r="J59861" s="1" t="s">
        <v>778</v>
      </c>
      <c r="K59861" s="1">
        <v>1.0</v>
      </c>
      <c r="M59861" s="3">
        <v>37622.0</v>
      </c>
      <c r="N59861" s="3">
        <v>37622.0</v>
      </c>
    </row>
    <row r="59862">
      <c r="A59862" s="1" t="s">
        <v>204868</v>
      </c>
      <c r="B59862" s="1" t="s">
        <v>204869</v>
      </c>
      <c r="D59862" s="1" t="s">
        <v>50</v>
      </c>
      <c r="E59862" s="1">
        <v>1000000.0</v>
      </c>
      <c r="F59862" s="1" t="s">
        <v>18</v>
      </c>
      <c r="G59862" s="1" t="s">
        <v>25</v>
      </c>
      <c r="H59862" s="1" t="s">
        <v>64</v>
      </c>
      <c r="I59862" s="1" t="s">
        <v>65</v>
      </c>
      <c r="J59862" s="1" t="s">
        <v>2951</v>
      </c>
      <c r="K59862" s="1">
        <v>1.0</v>
      </c>
      <c r="M59862" s="3">
        <v>40724.0</v>
      </c>
      <c r="N59862" s="3">
        <v>40724.0</v>
      </c>
    </row>
    <row r="59863">
      <c r="A59863" s="1" t="s">
        <v>204870</v>
      </c>
      <c r="B59863" s="1" t="s">
        <v>204871</v>
      </c>
      <c r="C59863" s="2" t="s">
        <v>204872</v>
      </c>
      <c r="D59863" s="1" t="s">
        <v>204873</v>
      </c>
      <c r="E59863" s="1">
        <v>500000.0</v>
      </c>
      <c r="F59863" s="1" t="s">
        <v>18</v>
      </c>
      <c r="G59863" s="1" t="s">
        <v>25</v>
      </c>
      <c r="H59863" s="1" t="s">
        <v>208</v>
      </c>
      <c r="I59863" s="1" t="s">
        <v>209</v>
      </c>
      <c r="J59863" s="1" t="s">
        <v>209</v>
      </c>
      <c r="K59863" s="1">
        <v>2.0</v>
      </c>
      <c r="M59863" s="3">
        <v>39846.0</v>
      </c>
      <c r="N59863" s="3">
        <v>40533.0</v>
      </c>
    </row>
    <row r="59864">
      <c r="A59864" s="1" t="s">
        <v>204874</v>
      </c>
      <c r="B59864" s="1" t="s">
        <v>204875</v>
      </c>
      <c r="C59864" s="2" t="s">
        <v>204876</v>
      </c>
      <c r="D59864" s="1" t="s">
        <v>204877</v>
      </c>
      <c r="E59864" s="1" t="s">
        <v>43</v>
      </c>
      <c r="F59864" s="1" t="s">
        <v>18</v>
      </c>
      <c r="G59864" s="1" t="s">
        <v>25</v>
      </c>
      <c r="H59864" s="1" t="s">
        <v>106</v>
      </c>
      <c r="I59864" s="1" t="s">
        <v>693</v>
      </c>
      <c r="J59864" s="1" t="s">
        <v>36617</v>
      </c>
      <c r="K59864" s="1">
        <v>1.0</v>
      </c>
      <c r="L59864" s="3">
        <v>27395.0</v>
      </c>
      <c r="M59864" s="3">
        <v>40471.0</v>
      </c>
      <c r="N59864" s="3">
        <v>40471.0</v>
      </c>
    </row>
    <row r="59865">
      <c r="A59865" s="1" t="s">
        <v>204878</v>
      </c>
      <c r="B59865" s="1" t="s">
        <v>204879</v>
      </c>
      <c r="D59865" s="1" t="s">
        <v>248</v>
      </c>
      <c r="E59865" s="1" t="s">
        <v>43</v>
      </c>
      <c r="F59865" s="1" t="s">
        <v>18</v>
      </c>
      <c r="G59865" s="1" t="s">
        <v>25</v>
      </c>
      <c r="H59865" s="1" t="s">
        <v>64</v>
      </c>
      <c r="I59865" s="1" t="s">
        <v>1221</v>
      </c>
      <c r="J59865" s="1" t="s">
        <v>8967</v>
      </c>
      <c r="K59865" s="1">
        <v>1.0</v>
      </c>
      <c r="L59865" s="3">
        <v>34746.0</v>
      </c>
      <c r="M59865" s="3">
        <v>41208.0</v>
      </c>
      <c r="N59865" s="3">
        <v>41208.0</v>
      </c>
    </row>
    <row r="59866">
      <c r="A59866" s="1" t="s">
        <v>204880</v>
      </c>
      <c r="B59866" s="1" t="s">
        <v>204881</v>
      </c>
      <c r="C59866" s="2" t="s">
        <v>204882</v>
      </c>
      <c r="D59866" s="1" t="s">
        <v>75</v>
      </c>
      <c r="E59866" s="1">
        <v>100000.0</v>
      </c>
      <c r="F59866" s="1" t="s">
        <v>18</v>
      </c>
      <c r="G59866" s="1" t="s">
        <v>25</v>
      </c>
      <c r="H59866" s="1" t="s">
        <v>1080</v>
      </c>
      <c r="I59866" s="1" t="s">
        <v>1081</v>
      </c>
      <c r="J59866" s="1" t="s">
        <v>1170</v>
      </c>
      <c r="K59866" s="1">
        <v>1.0</v>
      </c>
      <c r="L59866" s="3">
        <v>40842.0</v>
      </c>
      <c r="M59866" s="3">
        <v>41437.0</v>
      </c>
      <c r="N59866" s="3">
        <v>41437.0</v>
      </c>
    </row>
    <row r="59867">
      <c r="A59867" s="1" t="s">
        <v>204883</v>
      </c>
      <c r="B59867" s="1" t="s">
        <v>204884</v>
      </c>
      <c r="C59867" s="2" t="s">
        <v>204885</v>
      </c>
      <c r="D59867" s="1" t="s">
        <v>204886</v>
      </c>
      <c r="E59867" s="1">
        <v>711085.0</v>
      </c>
      <c r="F59867" s="1" t="s">
        <v>18</v>
      </c>
      <c r="G59867" s="1" t="s">
        <v>25</v>
      </c>
      <c r="H59867" s="1" t="s">
        <v>808</v>
      </c>
      <c r="I59867" s="1" t="s">
        <v>809</v>
      </c>
      <c r="J59867" s="1" t="s">
        <v>4868</v>
      </c>
      <c r="K59867" s="1">
        <v>1.0</v>
      </c>
      <c r="M59867" s="3">
        <v>41681.0</v>
      </c>
      <c r="N59867" s="3">
        <v>41681.0</v>
      </c>
    </row>
    <row r="59868">
      <c r="A59868" s="1" t="s">
        <v>204887</v>
      </c>
      <c r="B59868" s="1" t="s">
        <v>204888</v>
      </c>
      <c r="C59868" s="2" t="s">
        <v>204889</v>
      </c>
      <c r="D59868" s="1" t="s">
        <v>42</v>
      </c>
      <c r="E59868" s="1">
        <v>735000.0</v>
      </c>
      <c r="F59868" s="1" t="s">
        <v>18</v>
      </c>
      <c r="G59868" s="1" t="s">
        <v>25</v>
      </c>
      <c r="H59868" s="1" t="s">
        <v>808</v>
      </c>
      <c r="I59868" s="1" t="s">
        <v>11744</v>
      </c>
      <c r="J59868" s="1" t="s">
        <v>11744</v>
      </c>
      <c r="K59868" s="1">
        <v>2.0</v>
      </c>
      <c r="L59868" s="3">
        <v>37257.0</v>
      </c>
      <c r="M59868" s="3">
        <v>40423.0</v>
      </c>
      <c r="N59868" s="3">
        <v>40855.0</v>
      </c>
    </row>
    <row r="59869">
      <c r="A59869" s="1" t="s">
        <v>204890</v>
      </c>
      <c r="B59869" s="1" t="s">
        <v>204891</v>
      </c>
      <c r="C59869" s="2" t="s">
        <v>204892</v>
      </c>
      <c r="D59869" s="1" t="s">
        <v>2326</v>
      </c>
      <c r="E59869" s="1" t="s">
        <v>43</v>
      </c>
      <c r="F59869" s="1" t="s">
        <v>18</v>
      </c>
      <c r="G59869" s="1" t="s">
        <v>25</v>
      </c>
      <c r="H59869" s="1" t="s">
        <v>1330</v>
      </c>
      <c r="I59869" s="1" t="s">
        <v>1331</v>
      </c>
      <c r="J59869" s="1" t="s">
        <v>204893</v>
      </c>
      <c r="K59869" s="1">
        <v>1.0</v>
      </c>
      <c r="L59869" s="3">
        <v>37681.0</v>
      </c>
      <c r="M59869" s="3">
        <v>41438.0</v>
      </c>
      <c r="N59869" s="3">
        <v>41438.0</v>
      </c>
    </row>
    <row r="59870">
      <c r="A59870" s="1" t="s">
        <v>204894</v>
      </c>
      <c r="B59870" s="1" t="s">
        <v>204895</v>
      </c>
      <c r="C59870" s="2" t="s">
        <v>204896</v>
      </c>
      <c r="D59870" s="1" t="s">
        <v>21730</v>
      </c>
      <c r="E59870" s="1">
        <v>2552216.0</v>
      </c>
      <c r="F59870" s="1" t="s">
        <v>18</v>
      </c>
      <c r="G59870" s="1" t="s">
        <v>222</v>
      </c>
      <c r="H59870" s="1">
        <v>2.0</v>
      </c>
      <c r="I59870" s="1" t="s">
        <v>223</v>
      </c>
      <c r="J59870" s="1" t="s">
        <v>204897</v>
      </c>
      <c r="K59870" s="1">
        <v>1.0</v>
      </c>
      <c r="L59870" s="3">
        <v>40909.0</v>
      </c>
      <c r="M59870" s="3">
        <v>42186.0</v>
      </c>
      <c r="N59870" s="3">
        <v>42186.0</v>
      </c>
    </row>
    <row r="59871">
      <c r="A59871" s="1" t="s">
        <v>204898</v>
      </c>
      <c r="B59871" s="1" t="s">
        <v>204899</v>
      </c>
      <c r="C59871" s="2" t="s">
        <v>204900</v>
      </c>
      <c r="D59871" s="1" t="s">
        <v>204901</v>
      </c>
      <c r="E59871" s="1">
        <v>340000.0</v>
      </c>
      <c r="F59871" s="1" t="s">
        <v>18</v>
      </c>
      <c r="G59871" s="1" t="s">
        <v>19</v>
      </c>
      <c r="H59871" s="1">
        <v>19.0</v>
      </c>
      <c r="I59871" s="1" t="s">
        <v>474</v>
      </c>
      <c r="J59871" s="1" t="s">
        <v>474</v>
      </c>
      <c r="K59871" s="1">
        <v>5.0</v>
      </c>
      <c r="L59871" s="3">
        <v>40787.0</v>
      </c>
      <c r="M59871" s="3">
        <v>40695.0</v>
      </c>
      <c r="N59871" s="3">
        <v>41519.0</v>
      </c>
    </row>
    <row r="59872">
      <c r="A59872" s="1" t="s">
        <v>204902</v>
      </c>
      <c r="B59872" s="1" t="s">
        <v>204903</v>
      </c>
      <c r="C59872" s="2" t="s">
        <v>204904</v>
      </c>
      <c r="D59872" s="1" t="s">
        <v>544</v>
      </c>
      <c r="E59872" s="1">
        <v>25000.0</v>
      </c>
      <c r="F59872" s="1" t="s">
        <v>18</v>
      </c>
      <c r="K59872" s="1">
        <v>1.0</v>
      </c>
      <c r="L59872" s="3">
        <v>41456.0</v>
      </c>
      <c r="M59872" s="3">
        <v>41699.0</v>
      </c>
      <c r="N59872" s="3">
        <v>41699.0</v>
      </c>
    </row>
    <row r="59873">
      <c r="A59873" s="1" t="s">
        <v>204905</v>
      </c>
      <c r="B59873" s="1" t="s">
        <v>204906</v>
      </c>
      <c r="D59873" s="1" t="s">
        <v>3932</v>
      </c>
      <c r="E59873" s="1">
        <v>2.185E7</v>
      </c>
      <c r="F59873" s="1" t="s">
        <v>18</v>
      </c>
      <c r="G59873" s="1" t="s">
        <v>25</v>
      </c>
      <c r="H59873" s="1" t="s">
        <v>135</v>
      </c>
      <c r="I59873" s="1" t="s">
        <v>136</v>
      </c>
      <c r="J59873" s="1" t="s">
        <v>137</v>
      </c>
      <c r="K59873" s="1">
        <v>2.0</v>
      </c>
      <c r="L59873" s="3">
        <v>30317.0</v>
      </c>
      <c r="M59873" s="3">
        <v>38552.0</v>
      </c>
      <c r="N59873" s="3">
        <v>38951.0</v>
      </c>
    </row>
    <row r="59874">
      <c r="A59874" s="1" t="s">
        <v>204907</v>
      </c>
      <c r="B59874" s="2" t="s">
        <v>204908</v>
      </c>
      <c r="C59874" s="2" t="s">
        <v>204909</v>
      </c>
      <c r="D59874" s="1" t="s">
        <v>204910</v>
      </c>
      <c r="E59874" s="1">
        <v>50000.0</v>
      </c>
      <c r="F59874" s="1" t="s">
        <v>207</v>
      </c>
      <c r="G59874" s="1" t="s">
        <v>513</v>
      </c>
      <c r="H59874" s="1">
        <v>34.0</v>
      </c>
      <c r="I59874" s="1" t="s">
        <v>514</v>
      </c>
      <c r="J59874" s="1" t="s">
        <v>515</v>
      </c>
      <c r="K59874" s="1">
        <v>1.0</v>
      </c>
      <c r="L59874" s="3">
        <v>40954.0</v>
      </c>
      <c r="M59874" s="3">
        <v>41122.0</v>
      </c>
      <c r="N59874" s="3">
        <v>41122.0</v>
      </c>
    </row>
    <row r="59875">
      <c r="A59875" s="1" t="s">
        <v>204911</v>
      </c>
      <c r="B59875" s="1" t="s">
        <v>204912</v>
      </c>
      <c r="C59875" s="2" t="s">
        <v>204913</v>
      </c>
      <c r="D59875" s="1" t="s">
        <v>204914</v>
      </c>
      <c r="E59875" s="1">
        <v>30000.0</v>
      </c>
      <c r="F59875" s="1" t="s">
        <v>207</v>
      </c>
      <c r="G59875" s="1" t="s">
        <v>8005</v>
      </c>
      <c r="H59875" s="1">
        <v>1.0</v>
      </c>
      <c r="I59875" s="1" t="s">
        <v>8006</v>
      </c>
      <c r="J59875" s="1" t="s">
        <v>8006</v>
      </c>
      <c r="K59875" s="1">
        <v>1.0</v>
      </c>
      <c r="L59875" s="3">
        <v>40360.0</v>
      </c>
      <c r="M59875" s="3">
        <v>40360.0</v>
      </c>
      <c r="N59875" s="3">
        <v>40360.0</v>
      </c>
    </row>
    <row r="59876">
      <c r="A59876" s="1" t="s">
        <v>204915</v>
      </c>
      <c r="B59876" s="1" t="s">
        <v>204916</v>
      </c>
      <c r="C59876" s="2" t="s">
        <v>204917</v>
      </c>
      <c r="D59876" s="1" t="s">
        <v>204918</v>
      </c>
      <c r="E59876" s="1">
        <v>25000.0</v>
      </c>
      <c r="F59876" s="1" t="s">
        <v>18</v>
      </c>
      <c r="G59876" s="1" t="s">
        <v>76</v>
      </c>
      <c r="H59876" s="1">
        <v>12.0</v>
      </c>
      <c r="I59876" s="1" t="s">
        <v>77</v>
      </c>
      <c r="J59876" s="1" t="s">
        <v>77</v>
      </c>
      <c r="K59876" s="1">
        <v>1.0</v>
      </c>
      <c r="L59876" s="3">
        <v>41122.0</v>
      </c>
      <c r="M59876" s="3">
        <v>41699.0</v>
      </c>
      <c r="N59876" s="3">
        <v>41699.0</v>
      </c>
    </row>
    <row r="59877">
      <c r="A59877" s="1" t="s">
        <v>204919</v>
      </c>
      <c r="B59877" s="1" t="s">
        <v>204920</v>
      </c>
      <c r="C59877" s="2" t="s">
        <v>204921</v>
      </c>
      <c r="D59877" s="1" t="s">
        <v>204922</v>
      </c>
      <c r="E59877" s="1">
        <v>7700000.0</v>
      </c>
      <c r="F59877" s="1" t="s">
        <v>18</v>
      </c>
      <c r="G59877" s="1" t="s">
        <v>25</v>
      </c>
      <c r="H59877" s="1" t="s">
        <v>1330</v>
      </c>
      <c r="I59877" s="1" t="s">
        <v>1331</v>
      </c>
      <c r="J59877" s="1" t="s">
        <v>3423</v>
      </c>
      <c r="K59877" s="1">
        <v>3.0</v>
      </c>
      <c r="L59877" s="3">
        <v>41103.0</v>
      </c>
      <c r="M59877" s="3">
        <v>41640.0</v>
      </c>
      <c r="N59877" s="3">
        <v>42171.0</v>
      </c>
    </row>
    <row r="59878">
      <c r="A59878" s="1" t="s">
        <v>204923</v>
      </c>
      <c r="B59878" s="1" t="s">
        <v>204924</v>
      </c>
      <c r="C59878" s="2" t="s">
        <v>204925</v>
      </c>
      <c r="D59878" s="1" t="s">
        <v>127</v>
      </c>
      <c r="E59878" s="1">
        <v>589289.0</v>
      </c>
      <c r="F59878" s="1" t="s">
        <v>18</v>
      </c>
      <c r="K59878" s="1">
        <v>2.0</v>
      </c>
      <c r="L59878" s="3">
        <v>41275.0</v>
      </c>
      <c r="M59878" s="3">
        <v>41683.0</v>
      </c>
      <c r="N59878" s="3">
        <v>41957.0</v>
      </c>
    </row>
    <row r="59879">
      <c r="A59879" s="1" t="s">
        <v>204926</v>
      </c>
      <c r="B59879" s="1" t="s">
        <v>204927</v>
      </c>
      <c r="C59879" s="2" t="s">
        <v>204928</v>
      </c>
      <c r="D59879" s="1" t="s">
        <v>204929</v>
      </c>
      <c r="E59879" s="1">
        <v>1142911.0</v>
      </c>
      <c r="F59879" s="1" t="s">
        <v>18</v>
      </c>
      <c r="G59879" s="1" t="s">
        <v>552</v>
      </c>
      <c r="H59879" s="1">
        <v>29.0</v>
      </c>
      <c r="I59879" s="1" t="s">
        <v>749</v>
      </c>
      <c r="J59879" s="1" t="s">
        <v>749</v>
      </c>
      <c r="K59879" s="1">
        <v>2.0</v>
      </c>
      <c r="L59879" s="3">
        <v>41331.0</v>
      </c>
      <c r="M59879" s="3">
        <v>40918.0</v>
      </c>
      <c r="N59879" s="3">
        <v>41927.0</v>
      </c>
    </row>
    <row r="59880">
      <c r="A59880" s="1" t="s">
        <v>204930</v>
      </c>
      <c r="B59880" s="1" t="s">
        <v>204931</v>
      </c>
      <c r="C59880" s="2" t="s">
        <v>204932</v>
      </c>
      <c r="D59880" s="1" t="s">
        <v>204933</v>
      </c>
      <c r="E59880" s="1">
        <v>100000.0</v>
      </c>
      <c r="F59880" s="1" t="s">
        <v>207</v>
      </c>
      <c r="K59880" s="1">
        <v>1.0</v>
      </c>
      <c r="L59880" s="3">
        <v>41944.0</v>
      </c>
      <c r="M59880" s="3">
        <v>42063.0</v>
      </c>
      <c r="N59880" s="3">
        <v>42063.0</v>
      </c>
    </row>
    <row r="59881">
      <c r="A59881" s="1" t="s">
        <v>204934</v>
      </c>
      <c r="B59881" s="2" t="s">
        <v>204935</v>
      </c>
      <c r="C59881" s="2" t="s">
        <v>204936</v>
      </c>
      <c r="E59881" s="1">
        <v>5000000.0</v>
      </c>
      <c r="F59881" s="1" t="s">
        <v>207</v>
      </c>
      <c r="K59881" s="1">
        <v>1.0</v>
      </c>
      <c r="M59881" s="3">
        <v>36977.0</v>
      </c>
      <c r="N59881" s="3">
        <v>36977.0</v>
      </c>
    </row>
    <row r="59882">
      <c r="A59882" s="1" t="s">
        <v>204937</v>
      </c>
      <c r="B59882" s="1" t="s">
        <v>204938</v>
      </c>
      <c r="C59882" s="2" t="s">
        <v>204939</v>
      </c>
      <c r="D59882" s="1" t="s">
        <v>127</v>
      </c>
      <c r="E59882" s="1">
        <v>1.35E7</v>
      </c>
      <c r="F59882" s="1" t="s">
        <v>113</v>
      </c>
      <c r="G59882" s="1" t="s">
        <v>25</v>
      </c>
      <c r="H59882" s="1" t="s">
        <v>106</v>
      </c>
      <c r="I59882" s="1" t="s">
        <v>107</v>
      </c>
      <c r="J59882" s="1" t="s">
        <v>108</v>
      </c>
      <c r="K59882" s="1">
        <v>1.0</v>
      </c>
      <c r="L59882" s="3">
        <v>36107.0</v>
      </c>
      <c r="M59882" s="3">
        <v>39203.0</v>
      </c>
      <c r="N59882" s="3">
        <v>39203.0</v>
      </c>
    </row>
    <row r="59883">
      <c r="A59883" s="1" t="s">
        <v>204940</v>
      </c>
      <c r="B59883" s="1" t="s">
        <v>204941</v>
      </c>
      <c r="C59883" s="2" t="s">
        <v>204942</v>
      </c>
      <c r="D59883" s="1" t="s">
        <v>204943</v>
      </c>
      <c r="E59883" s="1">
        <v>25000.0</v>
      </c>
      <c r="F59883" s="1" t="s">
        <v>18</v>
      </c>
      <c r="G59883" s="1" t="s">
        <v>25</v>
      </c>
      <c r="H59883" s="1" t="s">
        <v>430</v>
      </c>
      <c r="I59883" s="1" t="s">
        <v>528</v>
      </c>
      <c r="J59883" s="1" t="s">
        <v>1649</v>
      </c>
      <c r="K59883" s="1">
        <v>1.0</v>
      </c>
      <c r="L59883" s="3">
        <v>40544.0</v>
      </c>
      <c r="M59883" s="3">
        <v>40452.0</v>
      </c>
      <c r="N59883" s="3">
        <v>40452.0</v>
      </c>
    </row>
    <row r="59884">
      <c r="A59884" s="1" t="s">
        <v>204944</v>
      </c>
      <c r="B59884" s="2" t="s">
        <v>204945</v>
      </c>
      <c r="C59884" s="2" t="s">
        <v>204946</v>
      </c>
      <c r="D59884" s="1" t="s">
        <v>204947</v>
      </c>
      <c r="E59884" s="1">
        <v>1.35E7</v>
      </c>
      <c r="F59884" s="1" t="s">
        <v>113</v>
      </c>
      <c r="G59884" s="1" t="s">
        <v>25</v>
      </c>
      <c r="H59884" s="1" t="s">
        <v>106</v>
      </c>
      <c r="I59884" s="1" t="s">
        <v>107</v>
      </c>
      <c r="J59884" s="1" t="s">
        <v>108</v>
      </c>
      <c r="K59884" s="1">
        <v>1.0</v>
      </c>
      <c r="M59884" s="3">
        <v>39211.0</v>
      </c>
      <c r="N59884" s="3">
        <v>39211.0</v>
      </c>
    </row>
    <row r="59885">
      <c r="A59885" s="1" t="s">
        <v>204948</v>
      </c>
      <c r="B59885" s="1" t="s">
        <v>204949</v>
      </c>
      <c r="C59885" s="2" t="s">
        <v>204950</v>
      </c>
      <c r="D59885" s="1" t="s">
        <v>66222</v>
      </c>
      <c r="E59885" s="1">
        <v>25000.0</v>
      </c>
      <c r="F59885" s="1" t="s">
        <v>18</v>
      </c>
      <c r="G59885" s="1" t="s">
        <v>25</v>
      </c>
      <c r="H59885" s="1" t="s">
        <v>1011</v>
      </c>
      <c r="I59885" s="1" t="s">
        <v>1035</v>
      </c>
      <c r="J59885" s="1" t="s">
        <v>1035</v>
      </c>
      <c r="K59885" s="1">
        <v>1.0</v>
      </c>
      <c r="M59885" s="3">
        <v>40675.0</v>
      </c>
      <c r="N59885" s="3">
        <v>40675.0</v>
      </c>
    </row>
    <row r="59886">
      <c r="A59886" s="1" t="s">
        <v>204951</v>
      </c>
      <c r="B59886" s="1" t="s">
        <v>204952</v>
      </c>
      <c r="C59886" s="2" t="s">
        <v>204953</v>
      </c>
      <c r="D59886" s="1" t="s">
        <v>42</v>
      </c>
      <c r="E59886" s="1">
        <v>110000.0</v>
      </c>
      <c r="F59886" s="1" t="s">
        <v>18</v>
      </c>
      <c r="G59886" s="1" t="s">
        <v>25</v>
      </c>
      <c r="H59886" s="1" t="s">
        <v>1272</v>
      </c>
      <c r="I59886" s="1" t="s">
        <v>1273</v>
      </c>
      <c r="J59886" s="1" t="s">
        <v>1274</v>
      </c>
      <c r="K59886" s="1">
        <v>1.0</v>
      </c>
      <c r="L59886" s="3">
        <v>39083.0</v>
      </c>
      <c r="M59886" s="3">
        <v>40267.0</v>
      </c>
      <c r="N59886" s="3">
        <v>40267.0</v>
      </c>
    </row>
    <row r="59887">
      <c r="A59887" s="1" t="s">
        <v>204954</v>
      </c>
      <c r="B59887" s="1" t="s">
        <v>204955</v>
      </c>
      <c r="C59887" s="2" t="s">
        <v>204956</v>
      </c>
      <c r="D59887" s="1" t="s">
        <v>204957</v>
      </c>
      <c r="E59887" s="1">
        <v>4375000.0</v>
      </c>
      <c r="F59887" s="1" t="s">
        <v>18</v>
      </c>
      <c r="G59887" s="1" t="s">
        <v>25</v>
      </c>
      <c r="H59887" s="1" t="s">
        <v>64</v>
      </c>
      <c r="I59887" s="1" t="s">
        <v>65</v>
      </c>
      <c r="J59887" s="1" t="s">
        <v>13283</v>
      </c>
      <c r="K59887" s="1">
        <v>6.0</v>
      </c>
      <c r="L59887" s="3">
        <v>40634.0</v>
      </c>
      <c r="M59887" s="3">
        <v>41047.0</v>
      </c>
      <c r="N59887" s="3">
        <v>42233.0</v>
      </c>
    </row>
    <row r="59888">
      <c r="A59888" s="1" t="s">
        <v>204958</v>
      </c>
      <c r="B59888" s="1" t="s">
        <v>204959</v>
      </c>
      <c r="C59888" s="2" t="s">
        <v>204960</v>
      </c>
      <c r="D59888" s="1" t="s">
        <v>127</v>
      </c>
      <c r="E59888" s="1">
        <v>50000.0</v>
      </c>
      <c r="F59888" s="1" t="s">
        <v>18</v>
      </c>
      <c r="G59888" s="1" t="s">
        <v>650</v>
      </c>
      <c r="H59888" s="1">
        <v>12.0</v>
      </c>
      <c r="I59888" s="1" t="s">
        <v>4472</v>
      </c>
      <c r="J59888" s="1" t="s">
        <v>4472</v>
      </c>
      <c r="K59888" s="1">
        <v>1.0</v>
      </c>
      <c r="L59888" s="3">
        <v>41852.0</v>
      </c>
      <c r="M59888" s="3">
        <v>41934.0</v>
      </c>
      <c r="N59888" s="3">
        <v>41934.0</v>
      </c>
    </row>
    <row r="59889">
      <c r="A59889" s="1" t="s">
        <v>204961</v>
      </c>
      <c r="B59889" s="1" t="s">
        <v>204962</v>
      </c>
      <c r="C59889" s="2" t="s">
        <v>204963</v>
      </c>
      <c r="D59889" s="1" t="s">
        <v>63188</v>
      </c>
      <c r="E59889" s="1">
        <v>3000.0</v>
      </c>
      <c r="F59889" s="1" t="s">
        <v>18</v>
      </c>
      <c r="K59889" s="1">
        <v>1.0</v>
      </c>
      <c r="L59889" s="3">
        <v>40179.0</v>
      </c>
      <c r="M59889" s="3">
        <v>40179.0</v>
      </c>
      <c r="N59889" s="3">
        <v>40179.0</v>
      </c>
    </row>
    <row r="59890">
      <c r="A59890" s="1" t="s">
        <v>204964</v>
      </c>
      <c r="B59890" s="1" t="s">
        <v>204965</v>
      </c>
      <c r="C59890" s="2" t="s">
        <v>204966</v>
      </c>
      <c r="D59890" s="1" t="s">
        <v>204967</v>
      </c>
      <c r="E59890" s="1">
        <v>963895.0</v>
      </c>
      <c r="F59890" s="1" t="s">
        <v>18</v>
      </c>
      <c r="G59890" s="1" t="s">
        <v>650</v>
      </c>
      <c r="H59890" s="1">
        <v>7.0</v>
      </c>
      <c r="I59890" s="1" t="s">
        <v>9547</v>
      </c>
      <c r="J59890" s="1" t="s">
        <v>9547</v>
      </c>
      <c r="K59890" s="1">
        <v>3.0</v>
      </c>
      <c r="L59890" s="3">
        <v>41640.0</v>
      </c>
      <c r="M59890" s="3">
        <v>41933.0</v>
      </c>
      <c r="N59890" s="3">
        <v>42215.0</v>
      </c>
    </row>
    <row r="59891">
      <c r="A59891" s="1" t="s">
        <v>204968</v>
      </c>
      <c r="B59891" s="1" t="s">
        <v>204969</v>
      </c>
      <c r="C59891" s="2" t="s">
        <v>204970</v>
      </c>
      <c r="D59891" s="1" t="s">
        <v>204971</v>
      </c>
      <c r="E59891" s="1">
        <v>3.15E8</v>
      </c>
      <c r="F59891" s="1" t="s">
        <v>18</v>
      </c>
      <c r="G59891" s="1" t="s">
        <v>37</v>
      </c>
      <c r="H59891" s="1">
        <v>23.0</v>
      </c>
      <c r="I59891" s="1" t="s">
        <v>182</v>
      </c>
      <c r="J59891" s="1" t="s">
        <v>182</v>
      </c>
      <c r="K59891" s="1">
        <v>4.0</v>
      </c>
      <c r="L59891" s="3">
        <v>37987.0</v>
      </c>
      <c r="M59891" s="3">
        <v>41024.0</v>
      </c>
      <c r="N59891" s="3">
        <v>42326.0</v>
      </c>
    </row>
    <row r="59892">
      <c r="A59892" s="1" t="s">
        <v>204972</v>
      </c>
      <c r="B59892" s="1" t="s">
        <v>204973</v>
      </c>
      <c r="C59892" s="2" t="s">
        <v>204974</v>
      </c>
      <c r="D59892" s="1" t="s">
        <v>127</v>
      </c>
      <c r="E59892" s="1" t="s">
        <v>43</v>
      </c>
      <c r="F59892" s="1" t="s">
        <v>113</v>
      </c>
      <c r="G59892" s="1" t="s">
        <v>1062</v>
      </c>
      <c r="H59892" s="1">
        <v>2.0</v>
      </c>
      <c r="I59892" s="1" t="s">
        <v>1736</v>
      </c>
      <c r="J59892" s="1" t="s">
        <v>1736</v>
      </c>
      <c r="K59892" s="1">
        <v>3.0</v>
      </c>
      <c r="L59892" s="3">
        <v>39264.0</v>
      </c>
      <c r="M59892" s="3">
        <v>39083.0</v>
      </c>
      <c r="N59892" s="3">
        <v>40391.0</v>
      </c>
    </row>
    <row r="59893">
      <c r="A59893" s="1" t="s">
        <v>204975</v>
      </c>
      <c r="B59893" s="1" t="s">
        <v>204976</v>
      </c>
      <c r="C59893" s="2" t="s">
        <v>204977</v>
      </c>
      <c r="D59893" s="1" t="s">
        <v>127</v>
      </c>
      <c r="E59893" s="1" t="s">
        <v>43</v>
      </c>
      <c r="F59893" s="1" t="s">
        <v>18</v>
      </c>
      <c r="G59893" s="1" t="s">
        <v>19</v>
      </c>
      <c r="H59893" s="1">
        <v>2.0</v>
      </c>
      <c r="I59893" s="1" t="s">
        <v>3554</v>
      </c>
      <c r="J59893" s="1" t="s">
        <v>3554</v>
      </c>
      <c r="K59893" s="1">
        <v>1.0</v>
      </c>
      <c r="M59893" s="3">
        <v>39029.0</v>
      </c>
      <c r="N59893" s="3">
        <v>39029.0</v>
      </c>
    </row>
    <row r="59894">
      <c r="A59894" s="1" t="s">
        <v>204978</v>
      </c>
      <c r="B59894" s="1" t="s">
        <v>204979</v>
      </c>
      <c r="C59894" s="2" t="s">
        <v>204980</v>
      </c>
      <c r="D59894" s="1" t="s">
        <v>204981</v>
      </c>
      <c r="E59894" s="1">
        <v>12000.0</v>
      </c>
      <c r="F59894" s="1" t="s">
        <v>207</v>
      </c>
      <c r="G59894" s="1" t="s">
        <v>25</v>
      </c>
      <c r="H59894" s="1" t="s">
        <v>158</v>
      </c>
      <c r="I59894" s="1" t="s">
        <v>244</v>
      </c>
      <c r="J59894" s="1" t="s">
        <v>327</v>
      </c>
      <c r="K59894" s="1">
        <v>1.0</v>
      </c>
      <c r="L59894" s="3">
        <v>40239.0</v>
      </c>
      <c r="M59894" s="3">
        <v>40239.0</v>
      </c>
      <c r="N59894" s="3">
        <v>40239.0</v>
      </c>
    </row>
    <row r="59895">
      <c r="A59895" s="1" t="s">
        <v>204982</v>
      </c>
      <c r="B59895" s="1" t="s">
        <v>204983</v>
      </c>
      <c r="C59895" s="2" t="s">
        <v>204984</v>
      </c>
      <c r="D59895" s="1" t="s">
        <v>204985</v>
      </c>
      <c r="E59895" s="1">
        <v>646950.0</v>
      </c>
      <c r="F59895" s="1" t="s">
        <v>18</v>
      </c>
      <c r="G59895" s="1" t="s">
        <v>1062</v>
      </c>
      <c r="H59895" s="1">
        <v>8.0</v>
      </c>
      <c r="I59895" s="1" t="s">
        <v>1063</v>
      </c>
      <c r="J59895" s="1" t="s">
        <v>204986</v>
      </c>
      <c r="K59895" s="1">
        <v>1.0</v>
      </c>
      <c r="L59895" s="3">
        <v>40544.0</v>
      </c>
      <c r="M59895" s="3">
        <v>40909.0</v>
      </c>
      <c r="N59895" s="3">
        <v>40909.0</v>
      </c>
    </row>
    <row r="59896">
      <c r="A59896" s="1" t="s">
        <v>204987</v>
      </c>
      <c r="B59896" s="2" t="s">
        <v>204988</v>
      </c>
      <c r="C59896" s="2" t="s">
        <v>204989</v>
      </c>
      <c r="D59896" s="1" t="s">
        <v>204990</v>
      </c>
      <c r="E59896" s="1">
        <v>720000.0</v>
      </c>
      <c r="F59896" s="1" t="s">
        <v>18</v>
      </c>
      <c r="G59896" s="1" t="s">
        <v>25</v>
      </c>
      <c r="H59896" s="1" t="s">
        <v>64</v>
      </c>
      <c r="I59896" s="1" t="s">
        <v>95</v>
      </c>
      <c r="J59896" s="1" t="s">
        <v>95</v>
      </c>
      <c r="K59896" s="1">
        <v>1.0</v>
      </c>
      <c r="L59896" s="3">
        <v>42045.0</v>
      </c>
      <c r="M59896" s="3">
        <v>42056.0</v>
      </c>
      <c r="N59896" s="3">
        <v>42056.0</v>
      </c>
    </row>
    <row r="59897">
      <c r="A59897" s="1" t="s">
        <v>204991</v>
      </c>
      <c r="B59897" s="1" t="s">
        <v>204992</v>
      </c>
      <c r="C59897" s="2" t="s">
        <v>204993</v>
      </c>
      <c r="D59897" s="1" t="s">
        <v>256</v>
      </c>
      <c r="E59897" s="1">
        <v>1800000.0</v>
      </c>
      <c r="F59897" s="1" t="s">
        <v>113</v>
      </c>
      <c r="G59897" s="1" t="s">
        <v>25</v>
      </c>
      <c r="H59897" s="1" t="s">
        <v>106</v>
      </c>
      <c r="I59897" s="1" t="s">
        <v>107</v>
      </c>
      <c r="J59897" s="1" t="s">
        <v>108</v>
      </c>
      <c r="K59897" s="1">
        <v>2.0</v>
      </c>
      <c r="L59897" s="3">
        <v>40422.0</v>
      </c>
      <c r="M59897" s="3">
        <v>40897.0</v>
      </c>
      <c r="N59897" s="3">
        <v>41323.0</v>
      </c>
    </row>
    <row r="59898">
      <c r="A59898" s="1" t="s">
        <v>204994</v>
      </c>
      <c r="B59898" s="1" t="s">
        <v>204995</v>
      </c>
      <c r="C59898" s="2" t="s">
        <v>204996</v>
      </c>
      <c r="D59898" s="1" t="s">
        <v>256</v>
      </c>
      <c r="E59898" s="1">
        <v>231479.0</v>
      </c>
      <c r="F59898" s="1" t="s">
        <v>18</v>
      </c>
      <c r="G59898" s="1" t="s">
        <v>128</v>
      </c>
      <c r="H59898" s="1" t="s">
        <v>129</v>
      </c>
      <c r="I59898" s="1" t="s">
        <v>130</v>
      </c>
      <c r="J59898" s="1" t="s">
        <v>130</v>
      </c>
      <c r="K59898" s="1">
        <v>1.0</v>
      </c>
      <c r="L59898" s="3">
        <v>41953.0</v>
      </c>
      <c r="M59898" s="3">
        <v>42064.0</v>
      </c>
      <c r="N59898" s="3">
        <v>42064.0</v>
      </c>
    </row>
    <row r="59899">
      <c r="A59899" s="1" t="s">
        <v>204997</v>
      </c>
      <c r="B59899" s="2" t="s">
        <v>204998</v>
      </c>
      <c r="C59899" s="2" t="s">
        <v>204999</v>
      </c>
      <c r="D59899" s="1" t="s">
        <v>127</v>
      </c>
      <c r="E59899" s="1">
        <v>8.375E7</v>
      </c>
      <c r="F59899" s="1" t="s">
        <v>18</v>
      </c>
      <c r="G59899" s="1" t="s">
        <v>19</v>
      </c>
      <c r="H59899" s="1">
        <v>19.0</v>
      </c>
      <c r="I59899" s="1" t="s">
        <v>474</v>
      </c>
      <c r="J59899" s="1" t="s">
        <v>474</v>
      </c>
      <c r="K59899" s="1">
        <v>5.0</v>
      </c>
      <c r="L59899" s="3">
        <v>38596.0</v>
      </c>
      <c r="M59899" s="3">
        <v>38880.0</v>
      </c>
      <c r="N59899" s="3">
        <v>40445.0</v>
      </c>
    </row>
    <row r="59900">
      <c r="A59900" s="1" t="s">
        <v>205000</v>
      </c>
      <c r="B59900" s="1" t="s">
        <v>205001</v>
      </c>
      <c r="C59900" s="2" t="s">
        <v>205002</v>
      </c>
      <c r="D59900" s="1" t="s">
        <v>205003</v>
      </c>
      <c r="E59900" s="1">
        <v>240000.0</v>
      </c>
      <c r="F59900" s="1" t="s">
        <v>18</v>
      </c>
      <c r="G59900" s="1" t="s">
        <v>513</v>
      </c>
      <c r="H59900" s="1">
        <v>34.0</v>
      </c>
      <c r="I59900" s="1" t="s">
        <v>514</v>
      </c>
      <c r="J59900" s="1" t="s">
        <v>515</v>
      </c>
      <c r="K59900" s="1">
        <v>1.0</v>
      </c>
      <c r="L59900" s="3">
        <v>41275.0</v>
      </c>
      <c r="M59900" s="3">
        <v>41964.0</v>
      </c>
      <c r="N59900" s="3">
        <v>41964.0</v>
      </c>
    </row>
    <row r="59901">
      <c r="A59901" s="1" t="s">
        <v>205004</v>
      </c>
      <c r="B59901" s="1" t="s">
        <v>205005</v>
      </c>
      <c r="C59901" s="2" t="s">
        <v>205006</v>
      </c>
      <c r="D59901" s="1" t="s">
        <v>205007</v>
      </c>
      <c r="E59901" s="1" t="s">
        <v>43</v>
      </c>
      <c r="F59901" s="1" t="s">
        <v>18</v>
      </c>
      <c r="G59901" s="1" t="s">
        <v>19</v>
      </c>
      <c r="H59901" s="1">
        <v>28.0</v>
      </c>
      <c r="I59901" s="1" t="s">
        <v>12510</v>
      </c>
      <c r="J59901" s="1" t="s">
        <v>12510</v>
      </c>
      <c r="K59901" s="1">
        <v>1.0</v>
      </c>
      <c r="L59901" s="3">
        <v>41640.0</v>
      </c>
      <c r="M59901" s="3">
        <v>41640.0</v>
      </c>
      <c r="N59901" s="3">
        <v>41640.0</v>
      </c>
    </row>
    <row r="59902">
      <c r="A59902" s="1" t="s">
        <v>205008</v>
      </c>
      <c r="B59902" s="1" t="s">
        <v>205009</v>
      </c>
      <c r="C59902" s="2" t="s">
        <v>205010</v>
      </c>
      <c r="D59902" s="1" t="s">
        <v>1377</v>
      </c>
      <c r="E59902" s="1">
        <v>963989.0</v>
      </c>
      <c r="F59902" s="1" t="s">
        <v>18</v>
      </c>
      <c r="G59902" s="1" t="s">
        <v>25</v>
      </c>
      <c r="H59902" s="1" t="s">
        <v>582</v>
      </c>
      <c r="I59902" s="1" t="s">
        <v>23900</v>
      </c>
      <c r="J59902" s="1" t="s">
        <v>23900</v>
      </c>
      <c r="K59902" s="1">
        <v>1.0</v>
      </c>
      <c r="L59902" s="3">
        <v>40909.0</v>
      </c>
      <c r="M59902" s="3">
        <v>42006.0</v>
      </c>
      <c r="N59902" s="3">
        <v>42006.0</v>
      </c>
    </row>
    <row r="59903">
      <c r="A59903" s="1" t="s">
        <v>205011</v>
      </c>
      <c r="B59903" s="1" t="s">
        <v>205012</v>
      </c>
      <c r="C59903" s="2" t="s">
        <v>205013</v>
      </c>
      <c r="D59903" s="1" t="s">
        <v>117</v>
      </c>
      <c r="E59903" s="1" t="s">
        <v>43</v>
      </c>
      <c r="F59903" s="1" t="s">
        <v>18</v>
      </c>
      <c r="K59903" s="1">
        <v>1.0</v>
      </c>
      <c r="L59903" s="3">
        <v>41618.0</v>
      </c>
      <c r="M59903" s="3">
        <v>41601.0</v>
      </c>
      <c r="N59903" s="3">
        <v>41601.0</v>
      </c>
    </row>
    <row r="59904">
      <c r="A59904" s="1" t="s">
        <v>205014</v>
      </c>
      <c r="B59904" s="1" t="s">
        <v>205015</v>
      </c>
      <c r="C59904" s="2" t="s">
        <v>205016</v>
      </c>
      <c r="D59904" s="1" t="s">
        <v>205017</v>
      </c>
      <c r="E59904" s="1">
        <v>25000.0</v>
      </c>
      <c r="F59904" s="1" t="s">
        <v>18</v>
      </c>
      <c r="K59904" s="1">
        <v>1.0</v>
      </c>
      <c r="M59904" s="3">
        <v>41974.0</v>
      </c>
      <c r="N59904" s="3">
        <v>41974.0</v>
      </c>
    </row>
    <row r="59905">
      <c r="A59905" s="1" t="s">
        <v>205018</v>
      </c>
      <c r="B59905" s="1" t="s">
        <v>205019</v>
      </c>
      <c r="C59905" s="2" t="s">
        <v>205020</v>
      </c>
      <c r="D59905" s="1" t="s">
        <v>205021</v>
      </c>
      <c r="E59905" s="1">
        <v>2715000.0</v>
      </c>
      <c r="F59905" s="1" t="s">
        <v>113</v>
      </c>
      <c r="G59905" s="1" t="s">
        <v>25</v>
      </c>
      <c r="H59905" s="1" t="s">
        <v>106</v>
      </c>
      <c r="I59905" s="1" t="s">
        <v>107</v>
      </c>
      <c r="J59905" s="1" t="s">
        <v>108</v>
      </c>
      <c r="K59905" s="1">
        <v>3.0</v>
      </c>
      <c r="L59905" s="3">
        <v>41548.0</v>
      </c>
      <c r="M59905" s="3">
        <v>41347.0</v>
      </c>
      <c r="N59905" s="3">
        <v>41870.0</v>
      </c>
    </row>
    <row r="59906">
      <c r="A59906" s="1" t="s">
        <v>205022</v>
      </c>
      <c r="B59906" s="1" t="s">
        <v>205023</v>
      </c>
      <c r="C59906" s="2" t="s">
        <v>205024</v>
      </c>
      <c r="D59906" s="1" t="s">
        <v>10348</v>
      </c>
      <c r="E59906" s="1">
        <v>2400000.0</v>
      </c>
      <c r="F59906" s="1" t="s">
        <v>18</v>
      </c>
      <c r="G59906" s="1" t="s">
        <v>25</v>
      </c>
      <c r="H59906" s="1" t="s">
        <v>64</v>
      </c>
      <c r="I59906" s="1" t="s">
        <v>65</v>
      </c>
      <c r="J59906" s="1" t="s">
        <v>914</v>
      </c>
      <c r="K59906" s="1">
        <v>1.0</v>
      </c>
      <c r="L59906" s="3">
        <v>41699.0</v>
      </c>
      <c r="M59906" s="3">
        <v>41821.0</v>
      </c>
      <c r="N59906" s="3">
        <v>41821.0</v>
      </c>
    </row>
    <row r="59907">
      <c r="A59907" s="1" t="s">
        <v>205025</v>
      </c>
      <c r="B59907" s="1" t="s">
        <v>205026</v>
      </c>
      <c r="D59907" s="1" t="s">
        <v>53589</v>
      </c>
      <c r="E59907" s="1">
        <v>25000.0</v>
      </c>
      <c r="F59907" s="1" t="s">
        <v>18</v>
      </c>
      <c r="G59907" s="1" t="s">
        <v>25</v>
      </c>
      <c r="H59907" s="1" t="s">
        <v>972</v>
      </c>
      <c r="I59907" s="1" t="s">
        <v>14041</v>
      </c>
      <c r="J59907" s="1" t="s">
        <v>31220</v>
      </c>
      <c r="K59907" s="1">
        <v>1.0</v>
      </c>
      <c r="M59907" s="3">
        <v>40029.0</v>
      </c>
      <c r="N59907" s="3">
        <v>40029.0</v>
      </c>
    </row>
    <row r="59908">
      <c r="A59908" s="1" t="s">
        <v>205027</v>
      </c>
      <c r="B59908" s="1" t="s">
        <v>205028</v>
      </c>
      <c r="C59908" s="2" t="s">
        <v>205029</v>
      </c>
      <c r="D59908" s="1" t="s">
        <v>127</v>
      </c>
      <c r="E59908" s="1">
        <v>430000.0</v>
      </c>
      <c r="F59908" s="1" t="s">
        <v>18</v>
      </c>
      <c r="G59908" s="1" t="s">
        <v>25</v>
      </c>
      <c r="H59908" s="1" t="s">
        <v>106</v>
      </c>
      <c r="I59908" s="1" t="s">
        <v>107</v>
      </c>
      <c r="J59908" s="1" t="s">
        <v>108</v>
      </c>
      <c r="K59908" s="1">
        <v>1.0</v>
      </c>
      <c r="L59908" s="3">
        <v>40909.0</v>
      </c>
      <c r="M59908" s="3">
        <v>41844.0</v>
      </c>
      <c r="N59908" s="3">
        <v>41844.0</v>
      </c>
    </row>
    <row r="59909">
      <c r="A59909" s="1" t="s">
        <v>205030</v>
      </c>
      <c r="B59909" s="1" t="s">
        <v>205031</v>
      </c>
      <c r="C59909" s="2" t="s">
        <v>205032</v>
      </c>
      <c r="E59909" s="1" t="s">
        <v>43</v>
      </c>
      <c r="F59909" s="1" t="s">
        <v>18</v>
      </c>
      <c r="K59909" s="1">
        <v>1.0</v>
      </c>
      <c r="L59909" s="3">
        <v>41640.0</v>
      </c>
      <c r="M59909" s="3">
        <v>41913.0</v>
      </c>
      <c r="N59909" s="3">
        <v>41913.0</v>
      </c>
    </row>
    <row r="59910">
      <c r="A59910" s="1" t="s">
        <v>205033</v>
      </c>
      <c r="B59910" s="1" t="s">
        <v>205034</v>
      </c>
      <c r="C59910" s="2" t="s">
        <v>205035</v>
      </c>
      <c r="D59910" s="1" t="s">
        <v>2326</v>
      </c>
      <c r="E59910" s="1">
        <v>3.119E7</v>
      </c>
      <c r="F59910" s="1" t="s">
        <v>113</v>
      </c>
      <c r="G59910" s="1" t="s">
        <v>25</v>
      </c>
      <c r="H59910" s="1" t="s">
        <v>64</v>
      </c>
      <c r="I59910" s="1" t="s">
        <v>65</v>
      </c>
      <c r="J59910" s="1" t="s">
        <v>114</v>
      </c>
      <c r="K59910" s="1">
        <v>3.0</v>
      </c>
      <c r="L59910" s="3">
        <v>36526.0</v>
      </c>
      <c r="M59910" s="3">
        <v>37257.0</v>
      </c>
      <c r="N59910" s="3">
        <v>39421.0</v>
      </c>
    </row>
    <row r="59911">
      <c r="A59911" s="1" t="s">
        <v>205036</v>
      </c>
      <c r="B59911" s="1" t="s">
        <v>205037</v>
      </c>
      <c r="C59911" s="2" t="s">
        <v>205038</v>
      </c>
      <c r="D59911" s="1" t="s">
        <v>205039</v>
      </c>
      <c r="E59911" s="1" t="s">
        <v>43</v>
      </c>
      <c r="F59911" s="1" t="s">
        <v>207</v>
      </c>
      <c r="K59911" s="1">
        <v>1.0</v>
      </c>
      <c r="L59911" s="3">
        <v>39970.0</v>
      </c>
      <c r="M59911" s="3">
        <v>40027.0</v>
      </c>
      <c r="N59911" s="3">
        <v>40027.0</v>
      </c>
    </row>
    <row r="59912">
      <c r="A59912" s="1" t="s">
        <v>205040</v>
      </c>
      <c r="B59912" s="1" t="s">
        <v>205041</v>
      </c>
      <c r="C59912" s="2" t="s">
        <v>205042</v>
      </c>
      <c r="D59912" s="1" t="s">
        <v>50</v>
      </c>
      <c r="E59912" s="1">
        <v>4000000.0</v>
      </c>
      <c r="F59912" s="1" t="s">
        <v>18</v>
      </c>
      <c r="G59912" s="1" t="s">
        <v>25</v>
      </c>
      <c r="H59912" s="1" t="s">
        <v>64</v>
      </c>
      <c r="I59912" s="1" t="s">
        <v>95</v>
      </c>
      <c r="J59912" s="1" t="s">
        <v>95</v>
      </c>
      <c r="K59912" s="1">
        <v>2.0</v>
      </c>
      <c r="M59912" s="3">
        <v>40333.0</v>
      </c>
      <c r="N59912" s="3">
        <v>40444.0</v>
      </c>
    </row>
    <row r="59913">
      <c r="A59913" s="1" t="s">
        <v>205043</v>
      </c>
      <c r="B59913" s="1" t="s">
        <v>205044</v>
      </c>
      <c r="D59913" s="1" t="s">
        <v>42</v>
      </c>
      <c r="E59913" s="1">
        <v>6514212.0</v>
      </c>
      <c r="F59913" s="1" t="s">
        <v>18</v>
      </c>
      <c r="G59913" s="1" t="s">
        <v>25</v>
      </c>
      <c r="H59913" s="1" t="s">
        <v>44</v>
      </c>
      <c r="I59913" s="1" t="s">
        <v>282</v>
      </c>
      <c r="J59913" s="1" t="s">
        <v>282</v>
      </c>
      <c r="K59913" s="1">
        <v>1.0</v>
      </c>
      <c r="L59913" s="3">
        <v>37622.0</v>
      </c>
      <c r="M59913" s="3">
        <v>39982.0</v>
      </c>
      <c r="N59913" s="3">
        <v>39982.0</v>
      </c>
    </row>
    <row r="59914">
      <c r="A59914" s="1" t="s">
        <v>205045</v>
      </c>
      <c r="B59914" s="1" t="s">
        <v>205046</v>
      </c>
      <c r="C59914" s="2" t="s">
        <v>205047</v>
      </c>
      <c r="D59914" s="1" t="s">
        <v>205048</v>
      </c>
      <c r="E59914" s="1" t="s">
        <v>43</v>
      </c>
      <c r="F59914" s="1" t="s">
        <v>207</v>
      </c>
      <c r="G59914" s="1" t="s">
        <v>25</v>
      </c>
      <c r="H59914" s="1" t="s">
        <v>106</v>
      </c>
      <c r="I59914" s="1" t="s">
        <v>107</v>
      </c>
      <c r="J59914" s="1" t="s">
        <v>108</v>
      </c>
      <c r="K59914" s="1">
        <v>1.0</v>
      </c>
      <c r="L59914" s="3">
        <v>39873.0</v>
      </c>
      <c r="M59914" s="3">
        <v>40179.0</v>
      </c>
      <c r="N59914" s="3">
        <v>40179.0</v>
      </c>
    </row>
    <row r="59915">
      <c r="A59915" s="1" t="s">
        <v>205049</v>
      </c>
      <c r="B59915" s="1" t="s">
        <v>205050</v>
      </c>
      <c r="C59915" s="2" t="s">
        <v>205051</v>
      </c>
      <c r="D59915" s="1" t="s">
        <v>205052</v>
      </c>
      <c r="E59915" s="1">
        <v>69585.0</v>
      </c>
      <c r="F59915" s="1" t="s">
        <v>207</v>
      </c>
      <c r="G59915" s="1" t="s">
        <v>128</v>
      </c>
      <c r="H59915" s="1" t="s">
        <v>129</v>
      </c>
      <c r="I59915" s="1" t="s">
        <v>130</v>
      </c>
      <c r="J59915" s="1" t="s">
        <v>130</v>
      </c>
      <c r="K59915" s="1">
        <v>1.0</v>
      </c>
      <c r="L59915" s="3">
        <v>39923.0</v>
      </c>
      <c r="M59915" s="3">
        <v>39814.0</v>
      </c>
      <c r="N59915" s="3">
        <v>39814.0</v>
      </c>
    </row>
    <row r="59916">
      <c r="A59916" s="1" t="s">
        <v>205053</v>
      </c>
      <c r="B59916" s="1" t="s">
        <v>205054</v>
      </c>
      <c r="C59916" s="2" t="s">
        <v>205055</v>
      </c>
      <c r="D59916" s="1" t="s">
        <v>205056</v>
      </c>
      <c r="E59916" s="1">
        <v>900000.0</v>
      </c>
      <c r="F59916" s="1" t="s">
        <v>18</v>
      </c>
      <c r="G59916" s="1" t="s">
        <v>25</v>
      </c>
      <c r="H59916" s="1" t="s">
        <v>208</v>
      </c>
      <c r="I59916" s="1" t="s">
        <v>843</v>
      </c>
      <c r="J59916" s="1" t="s">
        <v>20588</v>
      </c>
      <c r="K59916" s="1">
        <v>1.0</v>
      </c>
      <c r="L59916" s="3">
        <v>41162.0</v>
      </c>
      <c r="M59916" s="3">
        <v>41275.0</v>
      </c>
      <c r="N59916" s="3">
        <v>41275.0</v>
      </c>
    </row>
    <row r="59917">
      <c r="A59917" s="1" t="s">
        <v>205057</v>
      </c>
      <c r="B59917" s="1" t="s">
        <v>205058</v>
      </c>
      <c r="C59917" s="2" t="s">
        <v>205059</v>
      </c>
      <c r="D59917" s="1" t="s">
        <v>205060</v>
      </c>
      <c r="E59917" s="1">
        <v>10000.0</v>
      </c>
      <c r="F59917" s="1" t="s">
        <v>18</v>
      </c>
      <c r="G59917" s="1" t="s">
        <v>57</v>
      </c>
      <c r="H59917" s="1" t="s">
        <v>5417</v>
      </c>
      <c r="I59917" s="1" t="s">
        <v>42882</v>
      </c>
      <c r="J59917" s="1" t="s">
        <v>42882</v>
      </c>
      <c r="K59917" s="1">
        <v>1.0</v>
      </c>
      <c r="L59917" s="3">
        <v>38991.0</v>
      </c>
      <c r="M59917" s="3">
        <v>38353.0</v>
      </c>
      <c r="N59917" s="3">
        <v>38353.0</v>
      </c>
    </row>
    <row r="59918">
      <c r="A59918" s="1" t="s">
        <v>205061</v>
      </c>
      <c r="B59918" s="1" t="s">
        <v>205062</v>
      </c>
      <c r="C59918" s="2" t="s">
        <v>205063</v>
      </c>
      <c r="D59918" s="1" t="s">
        <v>203898</v>
      </c>
      <c r="E59918" s="1">
        <v>540.0</v>
      </c>
      <c r="F59918" s="1" t="s">
        <v>18</v>
      </c>
      <c r="G59918" s="1" t="s">
        <v>25</v>
      </c>
      <c r="H59918" s="1" t="s">
        <v>64</v>
      </c>
      <c r="I59918" s="1" t="s">
        <v>966</v>
      </c>
      <c r="J59918" s="1" t="s">
        <v>12621</v>
      </c>
      <c r="K59918" s="1">
        <v>1.0</v>
      </c>
      <c r="L59918" s="3">
        <v>41852.0</v>
      </c>
      <c r="M59918" s="3">
        <v>41888.0</v>
      </c>
      <c r="N59918" s="3">
        <v>41888.0</v>
      </c>
    </row>
    <row r="59919">
      <c r="A59919" s="1" t="s">
        <v>205064</v>
      </c>
      <c r="B59919" s="2" t="s">
        <v>205065</v>
      </c>
      <c r="C59919" s="2" t="s">
        <v>205066</v>
      </c>
      <c r="D59919" s="1" t="s">
        <v>1196</v>
      </c>
      <c r="E59919" s="1">
        <v>1.6029334E7</v>
      </c>
      <c r="F59919" s="1" t="s">
        <v>18</v>
      </c>
      <c r="G59919" s="1" t="s">
        <v>37</v>
      </c>
      <c r="H59919" s="1">
        <v>23.0</v>
      </c>
      <c r="I59919" s="1" t="s">
        <v>182</v>
      </c>
      <c r="J59919" s="1" t="s">
        <v>182</v>
      </c>
      <c r="K59919" s="1">
        <v>1.0</v>
      </c>
      <c r="L59919" s="3">
        <v>40627.0</v>
      </c>
      <c r="M59919" s="3">
        <v>41061.0</v>
      </c>
      <c r="N59919" s="3">
        <v>41061.0</v>
      </c>
    </row>
    <row r="59920">
      <c r="A59920" s="1" t="s">
        <v>205067</v>
      </c>
      <c r="B59920" s="1" t="s">
        <v>205068</v>
      </c>
      <c r="C59920" s="2" t="s">
        <v>205069</v>
      </c>
      <c r="D59920" s="1" t="s">
        <v>56</v>
      </c>
      <c r="E59920" s="1">
        <v>1.1986503E8</v>
      </c>
      <c r="F59920" s="1" t="s">
        <v>18</v>
      </c>
      <c r="G59920" s="1" t="s">
        <v>25</v>
      </c>
      <c r="H59920" s="1" t="s">
        <v>64</v>
      </c>
      <c r="I59920" s="1" t="s">
        <v>6512</v>
      </c>
      <c r="J59920" s="1" t="s">
        <v>6513</v>
      </c>
      <c r="K59920" s="1">
        <v>5.0</v>
      </c>
      <c r="L59920" s="3">
        <v>39083.0</v>
      </c>
      <c r="M59920" s="3">
        <v>40123.0</v>
      </c>
      <c r="N59920" s="3">
        <v>41585.0</v>
      </c>
    </row>
    <row r="59921">
      <c r="A59921" s="1" t="s">
        <v>205070</v>
      </c>
      <c r="B59921" s="1" t="s">
        <v>205071</v>
      </c>
      <c r="C59921" s="2" t="s">
        <v>205072</v>
      </c>
      <c r="D59921" s="1" t="s">
        <v>205073</v>
      </c>
      <c r="E59921" s="1" t="s">
        <v>43</v>
      </c>
      <c r="F59921" s="1" t="s">
        <v>18</v>
      </c>
      <c r="G59921" s="1" t="s">
        <v>25</v>
      </c>
      <c r="H59921" s="1" t="s">
        <v>64</v>
      </c>
      <c r="I59921" s="1" t="s">
        <v>95</v>
      </c>
      <c r="J59921" s="1" t="s">
        <v>376</v>
      </c>
      <c r="K59921" s="1">
        <v>1.0</v>
      </c>
      <c r="M59921" s="3">
        <v>41754.0</v>
      </c>
      <c r="N59921" s="3">
        <v>41754.0</v>
      </c>
    </row>
    <row r="59922">
      <c r="A59922" s="1" t="s">
        <v>205074</v>
      </c>
      <c r="B59922" s="1" t="s">
        <v>205075</v>
      </c>
      <c r="C59922" s="2" t="s">
        <v>205076</v>
      </c>
      <c r="D59922" s="1" t="s">
        <v>97345</v>
      </c>
      <c r="E59922" s="1">
        <v>2.71E7</v>
      </c>
      <c r="F59922" s="1" t="s">
        <v>18</v>
      </c>
      <c r="G59922" s="1" t="s">
        <v>25</v>
      </c>
      <c r="H59922" s="1" t="s">
        <v>286</v>
      </c>
      <c r="I59922" s="1" t="s">
        <v>1030</v>
      </c>
      <c r="J59922" s="1" t="s">
        <v>1030</v>
      </c>
      <c r="K59922" s="1">
        <v>3.0</v>
      </c>
      <c r="L59922" s="3">
        <v>39448.0</v>
      </c>
      <c r="M59922" s="3">
        <v>40189.0</v>
      </c>
      <c r="N59922" s="3">
        <v>42283.0</v>
      </c>
    </row>
    <row r="59923">
      <c r="A59923" s="1" t="s">
        <v>205077</v>
      </c>
      <c r="B59923" s="1" t="s">
        <v>205078</v>
      </c>
      <c r="C59923" s="2" t="s">
        <v>205079</v>
      </c>
      <c r="D59923" s="1" t="s">
        <v>56</v>
      </c>
      <c r="E59923" s="1">
        <v>7023128.0</v>
      </c>
      <c r="F59923" s="1" t="s">
        <v>18</v>
      </c>
      <c r="G59923" s="1" t="s">
        <v>25</v>
      </c>
      <c r="H59923" s="1" t="s">
        <v>3162</v>
      </c>
      <c r="I59923" s="1" t="s">
        <v>3163</v>
      </c>
      <c r="J59923" s="1" t="s">
        <v>5056</v>
      </c>
      <c r="K59923" s="1">
        <v>4.0</v>
      </c>
      <c r="M59923" s="3">
        <v>40398.0</v>
      </c>
      <c r="N59923" s="3">
        <v>42093.0</v>
      </c>
    </row>
    <row r="59924">
      <c r="A59924" s="1" t="s">
        <v>205080</v>
      </c>
      <c r="B59924" s="1" t="s">
        <v>205081</v>
      </c>
      <c r="D59924" s="1" t="s">
        <v>70</v>
      </c>
      <c r="E59924" s="1">
        <v>5100000.0</v>
      </c>
      <c r="F59924" s="1" t="s">
        <v>18</v>
      </c>
      <c r="G59924" s="1" t="s">
        <v>25</v>
      </c>
      <c r="H59924" s="1" t="s">
        <v>44</v>
      </c>
      <c r="I59924" s="1" t="s">
        <v>282</v>
      </c>
      <c r="J59924" s="1" t="s">
        <v>282</v>
      </c>
      <c r="K59924" s="1">
        <v>1.0</v>
      </c>
      <c r="L59924" s="3">
        <v>37622.0</v>
      </c>
      <c r="M59924" s="3">
        <v>38832.0</v>
      </c>
      <c r="N59924" s="3">
        <v>38832.0</v>
      </c>
    </row>
    <row r="59925">
      <c r="A59925" s="1" t="s">
        <v>205082</v>
      </c>
      <c r="B59925" s="1" t="s">
        <v>205083</v>
      </c>
      <c r="C59925" s="2" t="s">
        <v>205084</v>
      </c>
      <c r="D59925" s="1" t="s">
        <v>26042</v>
      </c>
      <c r="E59925" s="1">
        <v>250000.0</v>
      </c>
      <c r="F59925" s="1" t="s">
        <v>207</v>
      </c>
      <c r="K59925" s="1">
        <v>1.0</v>
      </c>
      <c r="L59925" s="3">
        <v>39814.0</v>
      </c>
      <c r="M59925" s="3">
        <v>39814.0</v>
      </c>
      <c r="N59925" s="3">
        <v>39814.0</v>
      </c>
    </row>
    <row r="59926">
      <c r="A59926" s="1" t="s">
        <v>205085</v>
      </c>
      <c r="B59926" s="1" t="s">
        <v>191988</v>
      </c>
      <c r="C59926" s="2" t="s">
        <v>205086</v>
      </c>
      <c r="E59926" s="1">
        <v>825000.0</v>
      </c>
      <c r="F59926" s="1" t="s">
        <v>207</v>
      </c>
      <c r="K59926" s="1">
        <v>1.0</v>
      </c>
      <c r="L59926" s="3">
        <v>42005.0</v>
      </c>
      <c r="M59926" s="3">
        <v>42005.0</v>
      </c>
      <c r="N59926" s="3">
        <v>42005.0</v>
      </c>
    </row>
    <row r="59927">
      <c r="A59927" s="1" t="s">
        <v>205087</v>
      </c>
      <c r="B59927" s="1" t="s">
        <v>205088</v>
      </c>
      <c r="C59927" s="2" t="s">
        <v>205089</v>
      </c>
      <c r="D59927" s="1" t="s">
        <v>205090</v>
      </c>
      <c r="E59927" s="1">
        <v>6100000.0</v>
      </c>
      <c r="F59927" s="1" t="s">
        <v>113</v>
      </c>
      <c r="G59927" s="1" t="s">
        <v>699</v>
      </c>
      <c r="H59927" s="1">
        <v>5.0</v>
      </c>
      <c r="I59927" s="1" t="s">
        <v>700</v>
      </c>
      <c r="J59927" s="1" t="s">
        <v>700</v>
      </c>
      <c r="K59927" s="1">
        <v>2.0</v>
      </c>
      <c r="L59927" s="3">
        <v>39083.0</v>
      </c>
      <c r="M59927" s="3">
        <v>39853.0</v>
      </c>
      <c r="N59927" s="3">
        <v>41197.0</v>
      </c>
    </row>
    <row r="59928">
      <c r="A59928" s="1" t="s">
        <v>205091</v>
      </c>
      <c r="B59928" s="1" t="s">
        <v>205092</v>
      </c>
      <c r="C59928" s="2" t="s">
        <v>205093</v>
      </c>
      <c r="D59928" s="1" t="s">
        <v>205094</v>
      </c>
      <c r="E59928" s="1">
        <v>2950000.0</v>
      </c>
      <c r="F59928" s="1" t="s">
        <v>18</v>
      </c>
      <c r="G59928" s="1" t="s">
        <v>25</v>
      </c>
      <c r="H59928" s="1" t="s">
        <v>158</v>
      </c>
      <c r="I59928" s="1" t="s">
        <v>244</v>
      </c>
      <c r="J59928" s="1" t="s">
        <v>244</v>
      </c>
      <c r="K59928" s="1">
        <v>3.0</v>
      </c>
      <c r="L59928" s="3">
        <v>41974.0</v>
      </c>
      <c r="M59928" s="3">
        <v>42095.0</v>
      </c>
      <c r="N59928" s="3">
        <v>42324.0</v>
      </c>
    </row>
    <row r="59929">
      <c r="A59929" s="1" t="s">
        <v>205095</v>
      </c>
      <c r="B59929" s="1" t="s">
        <v>205096</v>
      </c>
      <c r="C59929" s="2" t="s">
        <v>205097</v>
      </c>
      <c r="D59929" s="1" t="s">
        <v>2195</v>
      </c>
      <c r="E59929" s="1" t="s">
        <v>43</v>
      </c>
      <c r="F59929" s="1" t="s">
        <v>113</v>
      </c>
      <c r="G59929" s="1" t="s">
        <v>222</v>
      </c>
      <c r="H59929" s="1">
        <v>2.0</v>
      </c>
      <c r="I59929" s="1" t="s">
        <v>223</v>
      </c>
      <c r="J59929" s="1" t="s">
        <v>18692</v>
      </c>
      <c r="K59929" s="1">
        <v>1.0</v>
      </c>
      <c r="M59929" s="3">
        <v>40603.0</v>
      </c>
      <c r="N59929" s="3">
        <v>40603.0</v>
      </c>
    </row>
    <row r="59930">
      <c r="A59930" s="1" t="s">
        <v>205098</v>
      </c>
      <c r="B59930" s="1" t="s">
        <v>205099</v>
      </c>
      <c r="C59930" s="2" t="s">
        <v>205100</v>
      </c>
      <c r="D59930" s="1" t="s">
        <v>205101</v>
      </c>
      <c r="E59930" s="1">
        <v>800000.0</v>
      </c>
      <c r="F59930" s="1" t="s">
        <v>18</v>
      </c>
      <c r="G59930" s="1" t="s">
        <v>25</v>
      </c>
      <c r="H59930" s="1" t="s">
        <v>64</v>
      </c>
      <c r="I59930" s="1" t="s">
        <v>4405</v>
      </c>
      <c r="J59930" s="1" t="s">
        <v>95721</v>
      </c>
      <c r="K59930" s="1">
        <v>2.0</v>
      </c>
      <c r="L59930" s="3">
        <v>39814.0</v>
      </c>
      <c r="M59930" s="3">
        <v>39814.0</v>
      </c>
      <c r="N59930" s="3">
        <v>39814.0</v>
      </c>
    </row>
    <row r="59931">
      <c r="A59931" s="1" t="s">
        <v>205102</v>
      </c>
      <c r="B59931" s="1" t="s">
        <v>205103</v>
      </c>
      <c r="C59931" s="2" t="s">
        <v>205104</v>
      </c>
      <c r="D59931" s="1" t="s">
        <v>80345</v>
      </c>
      <c r="E59931" s="1">
        <v>6374197.0</v>
      </c>
      <c r="F59931" s="1" t="s">
        <v>18</v>
      </c>
      <c r="G59931" s="1" t="s">
        <v>1126</v>
      </c>
      <c r="H59931" s="1">
        <v>7.0</v>
      </c>
      <c r="I59931" s="1" t="s">
        <v>1294</v>
      </c>
      <c r="J59931" s="1" t="s">
        <v>205105</v>
      </c>
      <c r="K59931" s="1">
        <v>1.0</v>
      </c>
      <c r="L59931" s="3">
        <v>39448.0</v>
      </c>
      <c r="M59931" s="3">
        <v>42044.0</v>
      </c>
      <c r="N59931" s="3">
        <v>42044.0</v>
      </c>
    </row>
    <row r="59932">
      <c r="A59932" s="1" t="s">
        <v>205106</v>
      </c>
      <c r="B59932" s="1" t="s">
        <v>205107</v>
      </c>
      <c r="C59932" s="2" t="s">
        <v>205108</v>
      </c>
      <c r="D59932" s="1" t="s">
        <v>205109</v>
      </c>
      <c r="E59932" s="1">
        <v>3040000.0</v>
      </c>
      <c r="F59932" s="1" t="s">
        <v>18</v>
      </c>
      <c r="G59932" s="1" t="s">
        <v>25</v>
      </c>
      <c r="H59932" s="1" t="s">
        <v>64</v>
      </c>
      <c r="I59932" s="1" t="s">
        <v>1221</v>
      </c>
      <c r="J59932" s="1" t="s">
        <v>1221</v>
      </c>
      <c r="K59932" s="1">
        <v>3.0</v>
      </c>
      <c r="L59932" s="3">
        <v>40545.0</v>
      </c>
      <c r="M59932" s="3">
        <v>40910.0</v>
      </c>
      <c r="N59932" s="3">
        <v>42138.0</v>
      </c>
    </row>
    <row r="59933">
      <c r="A59933" s="1" t="s">
        <v>205110</v>
      </c>
      <c r="B59933" s="1" t="s">
        <v>205111</v>
      </c>
      <c r="C59933" s="2" t="s">
        <v>205112</v>
      </c>
      <c r="D59933" s="1" t="s">
        <v>205113</v>
      </c>
      <c r="E59933" s="1">
        <v>4975007.0</v>
      </c>
      <c r="F59933" s="1" t="s">
        <v>18</v>
      </c>
      <c r="G59933" s="1" t="s">
        <v>25</v>
      </c>
      <c r="H59933" s="1" t="s">
        <v>64</v>
      </c>
      <c r="I59933" s="1" t="s">
        <v>966</v>
      </c>
      <c r="J59933" s="1" t="s">
        <v>11084</v>
      </c>
      <c r="K59933" s="1">
        <v>4.0</v>
      </c>
      <c r="L59933" s="3">
        <v>39845.0</v>
      </c>
      <c r="M59933" s="3">
        <v>40540.0</v>
      </c>
      <c r="N59933" s="3">
        <v>41535.0</v>
      </c>
    </row>
    <row r="59934">
      <c r="A59934" s="1" t="s">
        <v>205114</v>
      </c>
      <c r="B59934" s="1" t="s">
        <v>205115</v>
      </c>
      <c r="C59934" s="2" t="s">
        <v>205116</v>
      </c>
      <c r="D59934" s="1" t="s">
        <v>357</v>
      </c>
      <c r="E59934" s="1">
        <v>5.3E7</v>
      </c>
      <c r="F59934" s="1" t="s">
        <v>18</v>
      </c>
      <c r="G59934" s="1" t="s">
        <v>19</v>
      </c>
      <c r="H59934" s="1">
        <v>25.0</v>
      </c>
      <c r="I59934" s="1" t="s">
        <v>151</v>
      </c>
      <c r="J59934" s="1" t="s">
        <v>151</v>
      </c>
      <c r="K59934" s="1">
        <v>1.0</v>
      </c>
      <c r="M59934" s="3">
        <v>41020.0</v>
      </c>
      <c r="N59934" s="3">
        <v>41020.0</v>
      </c>
    </row>
    <row r="59935">
      <c r="A59935" s="1" t="s">
        <v>205117</v>
      </c>
      <c r="B59935" s="1" t="s">
        <v>205118</v>
      </c>
      <c r="C59935" s="2" t="s">
        <v>205119</v>
      </c>
      <c r="D59935" s="1" t="s">
        <v>205120</v>
      </c>
      <c r="E59935" s="1">
        <v>1.2577182E7</v>
      </c>
      <c r="F59935" s="1" t="s">
        <v>18</v>
      </c>
      <c r="K59935" s="1">
        <v>2.0</v>
      </c>
      <c r="L59935" s="3">
        <v>41275.0</v>
      </c>
      <c r="M59935" s="3">
        <v>41703.0</v>
      </c>
      <c r="N59935" s="3">
        <v>42254.0</v>
      </c>
    </row>
    <row r="59936">
      <c r="A59936" s="1" t="s">
        <v>205121</v>
      </c>
      <c r="B59936" s="1" t="s">
        <v>205122</v>
      </c>
      <c r="C59936" s="2" t="s">
        <v>205123</v>
      </c>
      <c r="D59936" s="1" t="s">
        <v>205124</v>
      </c>
      <c r="E59936" s="1">
        <v>1.377E7</v>
      </c>
      <c r="F59936" s="1" t="s">
        <v>18</v>
      </c>
      <c r="G59936" s="1" t="s">
        <v>165</v>
      </c>
      <c r="H59936" s="1" t="s">
        <v>166</v>
      </c>
      <c r="I59936" s="1" t="s">
        <v>167</v>
      </c>
      <c r="J59936" s="1" t="s">
        <v>167</v>
      </c>
      <c r="K59936" s="1">
        <v>2.0</v>
      </c>
      <c r="L59936" s="3">
        <v>39234.0</v>
      </c>
      <c r="M59936" s="3">
        <v>39264.0</v>
      </c>
      <c r="N59936" s="3">
        <v>39846.0</v>
      </c>
    </row>
    <row r="59937">
      <c r="A59937" s="1" t="s">
        <v>205125</v>
      </c>
      <c r="B59937" s="1" t="s">
        <v>205126</v>
      </c>
      <c r="C59937" s="2" t="s">
        <v>205127</v>
      </c>
      <c r="D59937" s="1" t="s">
        <v>205128</v>
      </c>
      <c r="E59937" s="1">
        <v>6846120.0</v>
      </c>
      <c r="F59937" s="1" t="s">
        <v>18</v>
      </c>
      <c r="G59937" s="1" t="s">
        <v>165</v>
      </c>
      <c r="H59937" s="1" t="s">
        <v>166</v>
      </c>
      <c r="I59937" s="1" t="s">
        <v>167</v>
      </c>
      <c r="J59937" s="1" t="s">
        <v>167</v>
      </c>
      <c r="K59937" s="1">
        <v>3.0</v>
      </c>
      <c r="L59937" s="3">
        <v>40071.0</v>
      </c>
      <c r="M59937" s="3">
        <v>40344.0</v>
      </c>
      <c r="N59937" s="3">
        <v>41781.0</v>
      </c>
    </row>
    <row r="59938">
      <c r="A59938" s="1" t="s">
        <v>205129</v>
      </c>
      <c r="B59938" s="1" t="s">
        <v>205130</v>
      </c>
      <c r="C59938" s="2" t="s">
        <v>205131</v>
      </c>
      <c r="D59938" s="1" t="s">
        <v>205132</v>
      </c>
      <c r="E59938" s="1">
        <v>1.0050071E7</v>
      </c>
      <c r="F59938" s="1" t="s">
        <v>18</v>
      </c>
      <c r="G59938" s="1" t="s">
        <v>25</v>
      </c>
      <c r="H59938" s="1" t="s">
        <v>64</v>
      </c>
      <c r="I59938" s="1" t="s">
        <v>65</v>
      </c>
      <c r="J59938" s="1" t="s">
        <v>66</v>
      </c>
      <c r="K59938" s="1">
        <v>3.0</v>
      </c>
      <c r="L59938" s="3">
        <v>38626.0</v>
      </c>
      <c r="M59938" s="3">
        <v>39722.0</v>
      </c>
      <c r="N59938" s="3">
        <v>41325.0</v>
      </c>
    </row>
    <row r="59939">
      <c r="A59939" s="1" t="s">
        <v>205133</v>
      </c>
      <c r="B59939" s="2" t="s">
        <v>205134</v>
      </c>
      <c r="C59939" s="2" t="s">
        <v>205135</v>
      </c>
      <c r="D59939" s="1" t="s">
        <v>205136</v>
      </c>
      <c r="E59939" s="1">
        <v>3140960.0</v>
      </c>
      <c r="F59939" s="1" t="s">
        <v>18</v>
      </c>
      <c r="G59939" s="1" t="s">
        <v>1062</v>
      </c>
      <c r="H59939" s="1">
        <v>16.0</v>
      </c>
      <c r="I59939" s="1" t="s">
        <v>1704</v>
      </c>
      <c r="J59939" s="1" t="s">
        <v>1704</v>
      </c>
      <c r="K59939" s="1">
        <v>3.0</v>
      </c>
      <c r="L59939" s="3">
        <v>39873.0</v>
      </c>
      <c r="M59939" s="3">
        <v>39995.0</v>
      </c>
      <c r="N59939" s="3">
        <v>41827.0</v>
      </c>
    </row>
    <row r="59940">
      <c r="A59940" s="1" t="s">
        <v>205137</v>
      </c>
      <c r="B59940" s="2" t="s">
        <v>205138</v>
      </c>
      <c r="C59940" s="2" t="s">
        <v>205139</v>
      </c>
      <c r="D59940" s="1" t="s">
        <v>205140</v>
      </c>
      <c r="E59940" s="1" t="s">
        <v>43</v>
      </c>
      <c r="F59940" s="1" t="s">
        <v>18</v>
      </c>
      <c r="G59940" s="1" t="s">
        <v>25</v>
      </c>
      <c r="H59940" s="1" t="s">
        <v>3993</v>
      </c>
      <c r="I59940" s="1" t="s">
        <v>3994</v>
      </c>
      <c r="J59940" s="1" t="s">
        <v>3995</v>
      </c>
      <c r="K59940" s="1">
        <v>1.0</v>
      </c>
      <c r="L59940" s="3">
        <v>39722.0</v>
      </c>
      <c r="M59940" s="3">
        <v>41966.0</v>
      </c>
      <c r="N59940" s="3">
        <v>41966.0</v>
      </c>
    </row>
    <row r="59941">
      <c r="A59941" s="1" t="s">
        <v>205141</v>
      </c>
      <c r="B59941" s="1" t="s">
        <v>205142</v>
      </c>
      <c r="C59941" s="2" t="s">
        <v>205143</v>
      </c>
      <c r="D59941" s="1" t="s">
        <v>205144</v>
      </c>
      <c r="E59941" s="1" t="s">
        <v>43</v>
      </c>
      <c r="F59941" s="1" t="s">
        <v>18</v>
      </c>
      <c r="G59941" s="1" t="s">
        <v>25</v>
      </c>
      <c r="H59941" s="1" t="s">
        <v>64</v>
      </c>
      <c r="I59941" s="1" t="s">
        <v>919</v>
      </c>
      <c r="J59941" s="1" t="s">
        <v>52527</v>
      </c>
      <c r="K59941" s="1">
        <v>1.0</v>
      </c>
      <c r="M59941" s="3">
        <v>41737.0</v>
      </c>
      <c r="N59941" s="3">
        <v>41737.0</v>
      </c>
    </row>
    <row r="59942">
      <c r="A59942" s="1" t="s">
        <v>205145</v>
      </c>
      <c r="B59942" s="1" t="s">
        <v>205146</v>
      </c>
      <c r="C59942" s="2" t="s">
        <v>205147</v>
      </c>
      <c r="D59942" s="1" t="s">
        <v>205148</v>
      </c>
      <c r="E59942" s="1">
        <v>3000000.0</v>
      </c>
      <c r="F59942" s="1" t="s">
        <v>18</v>
      </c>
      <c r="G59942" s="1" t="s">
        <v>699</v>
      </c>
      <c r="H59942" s="1">
        <v>5.0</v>
      </c>
      <c r="I59942" s="1" t="s">
        <v>700</v>
      </c>
      <c r="J59942" s="1" t="s">
        <v>11958</v>
      </c>
      <c r="K59942" s="1">
        <v>1.0</v>
      </c>
      <c r="L59942" s="3">
        <v>39448.0</v>
      </c>
      <c r="M59942" s="3">
        <v>39569.0</v>
      </c>
      <c r="N59942" s="3">
        <v>39569.0</v>
      </c>
    </row>
    <row r="59943">
      <c r="A59943" s="1" t="s">
        <v>205149</v>
      </c>
      <c r="B59943" s="1" t="s">
        <v>205150</v>
      </c>
      <c r="C59943" s="2" t="s">
        <v>205151</v>
      </c>
      <c r="D59943" s="1" t="s">
        <v>205152</v>
      </c>
      <c r="E59943" s="1">
        <v>800000.0</v>
      </c>
      <c r="F59943" s="1" t="s">
        <v>18</v>
      </c>
      <c r="G59943" s="1" t="s">
        <v>638</v>
      </c>
      <c r="H59943" s="1">
        <v>4.0</v>
      </c>
      <c r="I59943" s="1" t="s">
        <v>3256</v>
      </c>
      <c r="J59943" s="1" t="s">
        <v>3256</v>
      </c>
      <c r="K59943" s="1">
        <v>1.0</v>
      </c>
      <c r="L59943" s="3">
        <v>40734.0</v>
      </c>
      <c r="M59943" s="3">
        <v>41371.0</v>
      </c>
      <c r="N59943" s="3">
        <v>41371.0</v>
      </c>
    </row>
    <row r="59944">
      <c r="A59944" s="1" t="s">
        <v>205153</v>
      </c>
      <c r="B59944" s="1" t="s">
        <v>205154</v>
      </c>
      <c r="C59944" s="2" t="s">
        <v>205155</v>
      </c>
      <c r="D59944" s="1" t="s">
        <v>205156</v>
      </c>
      <c r="E59944" s="1">
        <v>275000.0</v>
      </c>
      <c r="F59944" s="1" t="s">
        <v>18</v>
      </c>
      <c r="G59944" s="1" t="s">
        <v>25</v>
      </c>
      <c r="H59944" s="1" t="s">
        <v>380</v>
      </c>
      <c r="I59944" s="1" t="s">
        <v>381</v>
      </c>
      <c r="J59944" s="1" t="s">
        <v>381</v>
      </c>
      <c r="K59944" s="1">
        <v>3.0</v>
      </c>
      <c r="L59944" s="3">
        <v>40603.0</v>
      </c>
      <c r="M59944" s="3">
        <v>40909.0</v>
      </c>
      <c r="N59944" s="3">
        <v>42034.0</v>
      </c>
    </row>
    <row r="59945">
      <c r="A59945" s="1" t="s">
        <v>205157</v>
      </c>
      <c r="B59945" s="1" t="s">
        <v>205158</v>
      </c>
      <c r="C59945" s="2" t="s">
        <v>205159</v>
      </c>
      <c r="D59945" s="1" t="s">
        <v>205160</v>
      </c>
      <c r="E59945" s="1" t="s">
        <v>43</v>
      </c>
      <c r="F59945" s="1" t="s">
        <v>18</v>
      </c>
      <c r="K59945" s="1">
        <v>2.0</v>
      </c>
      <c r="M59945" s="3">
        <v>41395.0</v>
      </c>
      <c r="N59945" s="3">
        <v>41730.0</v>
      </c>
    </row>
    <row r="59946">
      <c r="A59946" s="1" t="s">
        <v>205161</v>
      </c>
      <c r="B59946" s="1" t="s">
        <v>205162</v>
      </c>
      <c r="C59946" s="2" t="s">
        <v>205163</v>
      </c>
      <c r="D59946" s="1" t="s">
        <v>205164</v>
      </c>
      <c r="E59946" s="1">
        <v>140382.0</v>
      </c>
      <c r="F59946" s="1" t="s">
        <v>18</v>
      </c>
      <c r="G59946" s="1" t="s">
        <v>552</v>
      </c>
      <c r="H59946" s="1">
        <v>32.0</v>
      </c>
      <c r="I59946" s="1" t="s">
        <v>25517</v>
      </c>
      <c r="J59946" s="1" t="s">
        <v>25518</v>
      </c>
      <c r="K59946" s="1">
        <v>1.0</v>
      </c>
      <c r="L59946" s="3">
        <v>41033.0</v>
      </c>
      <c r="M59946" s="3">
        <v>41232.0</v>
      </c>
      <c r="N59946" s="3">
        <v>41232.0</v>
      </c>
    </row>
    <row r="59947">
      <c r="A59947" s="1" t="s">
        <v>205165</v>
      </c>
      <c r="B59947" s="1" t="s">
        <v>205166</v>
      </c>
      <c r="C59947" s="2" t="s">
        <v>205167</v>
      </c>
      <c r="D59947" s="1" t="s">
        <v>205168</v>
      </c>
      <c r="E59947" s="1">
        <v>24232.0</v>
      </c>
      <c r="F59947" s="1" t="s">
        <v>18</v>
      </c>
      <c r="G59947" s="1" t="s">
        <v>128</v>
      </c>
      <c r="H59947" s="1" t="s">
        <v>9513</v>
      </c>
      <c r="I59947" s="1" t="s">
        <v>130</v>
      </c>
      <c r="J59947" s="1" t="s">
        <v>9514</v>
      </c>
      <c r="K59947" s="1">
        <v>1.0</v>
      </c>
      <c r="M59947" s="3">
        <v>42079.0</v>
      </c>
      <c r="N59947" s="3">
        <v>42079.0</v>
      </c>
    </row>
    <row r="59948">
      <c r="A59948" s="1" t="s">
        <v>205169</v>
      </c>
      <c r="B59948" s="1" t="s">
        <v>205170</v>
      </c>
      <c r="C59948" s="2" t="s">
        <v>205171</v>
      </c>
      <c r="D59948" s="1" t="s">
        <v>205172</v>
      </c>
      <c r="E59948" s="1">
        <v>5314960.0</v>
      </c>
      <c r="F59948" s="1" t="s">
        <v>113</v>
      </c>
      <c r="G59948" s="1" t="s">
        <v>128</v>
      </c>
      <c r="H59948" s="1" t="s">
        <v>129</v>
      </c>
      <c r="I59948" s="1" t="s">
        <v>130</v>
      </c>
      <c r="J59948" s="1" t="s">
        <v>130</v>
      </c>
      <c r="K59948" s="1">
        <v>3.0</v>
      </c>
      <c r="L59948" s="3">
        <v>39633.0</v>
      </c>
      <c r="M59948" s="3">
        <v>39814.0</v>
      </c>
      <c r="N59948" s="3">
        <v>40318.0</v>
      </c>
    </row>
    <row r="59949">
      <c r="A59949" s="1" t="s">
        <v>205173</v>
      </c>
      <c r="B59949" s="1" t="s">
        <v>205174</v>
      </c>
      <c r="C59949" s="2" t="s">
        <v>205175</v>
      </c>
      <c r="E59949" s="1" t="s">
        <v>43</v>
      </c>
      <c r="F59949" s="1" t="s">
        <v>207</v>
      </c>
      <c r="K59949" s="1">
        <v>1.0</v>
      </c>
      <c r="M59949" s="3">
        <v>40238.0</v>
      </c>
      <c r="N59949" s="3">
        <v>40238.0</v>
      </c>
    </row>
    <row r="59950">
      <c r="A59950" s="1" t="s">
        <v>205176</v>
      </c>
      <c r="B59950" s="1" t="s">
        <v>205177</v>
      </c>
      <c r="C59950" s="2" t="s">
        <v>205178</v>
      </c>
      <c r="D59950" s="1" t="s">
        <v>149253</v>
      </c>
      <c r="E59950" s="1">
        <v>909330.0</v>
      </c>
      <c r="F59950" s="1" t="s">
        <v>18</v>
      </c>
      <c r="G59950" s="1" t="s">
        <v>128</v>
      </c>
      <c r="H59950" s="1" t="s">
        <v>10572</v>
      </c>
      <c r="I59950" s="1" t="s">
        <v>130</v>
      </c>
      <c r="J59950" s="1" t="s">
        <v>5495</v>
      </c>
      <c r="K59950" s="1">
        <v>2.0</v>
      </c>
      <c r="L59950" s="3">
        <v>39448.0</v>
      </c>
      <c r="M59950" s="3">
        <v>39356.0</v>
      </c>
      <c r="N59950" s="3">
        <v>39814.0</v>
      </c>
    </row>
    <row r="59951">
      <c r="A59951" s="1" t="s">
        <v>205179</v>
      </c>
      <c r="B59951" s="1" t="s">
        <v>205180</v>
      </c>
      <c r="C59951" s="2" t="s">
        <v>205181</v>
      </c>
      <c r="D59951" s="1" t="s">
        <v>205182</v>
      </c>
      <c r="E59951" s="1">
        <v>164863.0</v>
      </c>
      <c r="F59951" s="1" t="s">
        <v>18</v>
      </c>
      <c r="G59951" s="1" t="s">
        <v>128</v>
      </c>
      <c r="H59951" s="1" t="s">
        <v>129</v>
      </c>
      <c r="I59951" s="1" t="s">
        <v>130</v>
      </c>
      <c r="J59951" s="1" t="s">
        <v>130</v>
      </c>
      <c r="K59951" s="1">
        <v>1.0</v>
      </c>
      <c r="L59951" s="3">
        <v>39802.0</v>
      </c>
      <c r="M59951" s="3">
        <v>40024.0</v>
      </c>
      <c r="N59951" s="3">
        <v>40024.0</v>
      </c>
    </row>
    <row r="59952">
      <c r="A59952" s="1" t="s">
        <v>205183</v>
      </c>
      <c r="B59952" s="2" t="s">
        <v>205184</v>
      </c>
      <c r="C59952" s="2" t="s">
        <v>205185</v>
      </c>
      <c r="D59952" s="1" t="s">
        <v>205186</v>
      </c>
      <c r="E59952" s="1" t="s">
        <v>43</v>
      </c>
      <c r="F59952" s="1" t="s">
        <v>207</v>
      </c>
      <c r="K59952" s="1">
        <v>1.0</v>
      </c>
      <c r="L59952" s="3">
        <v>40433.0</v>
      </c>
      <c r="M59952" s="3">
        <v>40544.0</v>
      </c>
      <c r="N59952" s="3">
        <v>40544.0</v>
      </c>
    </row>
    <row r="59953">
      <c r="A59953" s="1" t="s">
        <v>205187</v>
      </c>
      <c r="B59953" s="1" t="s">
        <v>205188</v>
      </c>
      <c r="C59953" s="2" t="s">
        <v>205189</v>
      </c>
      <c r="D59953" s="1" t="s">
        <v>205190</v>
      </c>
      <c r="E59953" s="1">
        <v>2600000.0</v>
      </c>
      <c r="F59953" s="1" t="s">
        <v>113</v>
      </c>
      <c r="G59953" s="1" t="s">
        <v>25</v>
      </c>
      <c r="H59953" s="1" t="s">
        <v>64</v>
      </c>
      <c r="I59953" s="1" t="s">
        <v>1221</v>
      </c>
      <c r="J59953" s="1" t="s">
        <v>1221</v>
      </c>
      <c r="K59953" s="1">
        <v>1.0</v>
      </c>
      <c r="L59953" s="3">
        <v>39890.0</v>
      </c>
      <c r="M59953" s="3">
        <v>40281.0</v>
      </c>
      <c r="N59953" s="3">
        <v>40281.0</v>
      </c>
    </row>
    <row r="59954">
      <c r="A59954" s="1" t="s">
        <v>205191</v>
      </c>
      <c r="B59954" s="1" t="s">
        <v>205192</v>
      </c>
      <c r="C59954" s="2" t="s">
        <v>205193</v>
      </c>
      <c r="D59954" s="1" t="s">
        <v>205194</v>
      </c>
      <c r="E59954" s="1" t="s">
        <v>43</v>
      </c>
      <c r="F59954" s="1" t="s">
        <v>18</v>
      </c>
      <c r="G59954" s="1" t="s">
        <v>25</v>
      </c>
      <c r="H59954" s="1" t="s">
        <v>64</v>
      </c>
      <c r="I59954" s="1" t="s">
        <v>95</v>
      </c>
      <c r="J59954" s="1" t="s">
        <v>353</v>
      </c>
      <c r="K59954" s="1">
        <v>1.0</v>
      </c>
      <c r="L59954" s="3">
        <v>41275.0</v>
      </c>
      <c r="M59954" s="3">
        <v>42278.0</v>
      </c>
      <c r="N59954" s="3">
        <v>42278.0</v>
      </c>
    </row>
    <row r="59955">
      <c r="A59955" s="1" t="s">
        <v>205195</v>
      </c>
      <c r="B59955" s="1" t="s">
        <v>205196</v>
      </c>
      <c r="C59955" s="2" t="s">
        <v>205197</v>
      </c>
      <c r="D59955" s="1" t="s">
        <v>205198</v>
      </c>
      <c r="E59955" s="1">
        <v>750000.0</v>
      </c>
      <c r="F59955" s="1" t="s">
        <v>113</v>
      </c>
      <c r="G59955" s="1" t="s">
        <v>25</v>
      </c>
      <c r="H59955" s="1" t="s">
        <v>286</v>
      </c>
      <c r="I59955" s="1" t="s">
        <v>1030</v>
      </c>
      <c r="J59955" s="1" t="s">
        <v>1030</v>
      </c>
      <c r="K59955" s="1">
        <v>1.0</v>
      </c>
      <c r="L59955" s="3">
        <v>40848.0</v>
      </c>
      <c r="M59955" s="3">
        <v>40995.0</v>
      </c>
      <c r="N59955" s="3">
        <v>40995.0</v>
      </c>
    </row>
    <row r="59956">
      <c r="A59956" s="1" t="s">
        <v>205199</v>
      </c>
      <c r="B59956" s="1" t="s">
        <v>205200</v>
      </c>
      <c r="D59956" s="1" t="s">
        <v>205201</v>
      </c>
      <c r="E59956" s="1">
        <v>3499999.0</v>
      </c>
      <c r="F59956" s="1" t="s">
        <v>18</v>
      </c>
      <c r="G59956" s="1" t="s">
        <v>25</v>
      </c>
      <c r="H59956" s="1" t="s">
        <v>64</v>
      </c>
      <c r="I59956" s="1" t="s">
        <v>95</v>
      </c>
      <c r="J59956" s="1" t="s">
        <v>2611</v>
      </c>
      <c r="K59956" s="1">
        <v>1.0</v>
      </c>
      <c r="L59956" s="3">
        <v>40179.0</v>
      </c>
      <c r="M59956" s="3">
        <v>40360.0</v>
      </c>
      <c r="N59956" s="3">
        <v>40360.0</v>
      </c>
    </row>
    <row r="59957">
      <c r="A59957" s="1" t="s">
        <v>205202</v>
      </c>
      <c r="B59957" s="1" t="s">
        <v>205203</v>
      </c>
      <c r="C59957" s="2" t="s">
        <v>205204</v>
      </c>
      <c r="D59957" s="1" t="s">
        <v>205205</v>
      </c>
      <c r="E59957" s="1">
        <v>165000.0</v>
      </c>
      <c r="F59957" s="1" t="s">
        <v>18</v>
      </c>
      <c r="G59957" s="1" t="s">
        <v>25</v>
      </c>
      <c r="H59957" s="1" t="s">
        <v>298</v>
      </c>
      <c r="I59957" s="1" t="s">
        <v>299</v>
      </c>
      <c r="J59957" s="1" t="s">
        <v>299</v>
      </c>
      <c r="K59957" s="1">
        <v>1.0</v>
      </c>
      <c r="L59957" s="3">
        <v>40024.0</v>
      </c>
      <c r="M59957" s="3">
        <v>41000.0</v>
      </c>
      <c r="N59957" s="3">
        <v>41000.0</v>
      </c>
    </row>
    <row r="59958">
      <c r="A59958" s="1" t="s">
        <v>205206</v>
      </c>
      <c r="B59958" s="1" t="s">
        <v>205207</v>
      </c>
      <c r="C59958" s="2" t="s">
        <v>205208</v>
      </c>
      <c r="D59958" s="1" t="s">
        <v>205209</v>
      </c>
      <c r="E59958" s="1">
        <v>50000.0</v>
      </c>
      <c r="F59958" s="1" t="s">
        <v>18</v>
      </c>
      <c r="G59958" s="1" t="s">
        <v>25</v>
      </c>
      <c r="H59958" s="1" t="s">
        <v>158</v>
      </c>
      <c r="I59958" s="1" t="s">
        <v>2686</v>
      </c>
      <c r="J59958" s="1" t="s">
        <v>2687</v>
      </c>
      <c r="K59958" s="1">
        <v>1.0</v>
      </c>
      <c r="L59958" s="3">
        <v>39753.0</v>
      </c>
      <c r="M59958" s="3">
        <v>39753.0</v>
      </c>
      <c r="N59958" s="3">
        <v>39753.0</v>
      </c>
    </row>
    <row r="59959">
      <c r="A59959" s="1" t="s">
        <v>205210</v>
      </c>
      <c r="B59959" s="1" t="s">
        <v>205211</v>
      </c>
      <c r="C59959" s="2" t="s">
        <v>205212</v>
      </c>
      <c r="D59959" s="1" t="s">
        <v>205213</v>
      </c>
      <c r="E59959" s="1" t="s">
        <v>43</v>
      </c>
      <c r="F59959" s="1" t="s">
        <v>18</v>
      </c>
      <c r="G59959" s="1" t="s">
        <v>165</v>
      </c>
      <c r="H59959" s="1" t="s">
        <v>166</v>
      </c>
      <c r="I59959" s="1" t="s">
        <v>167</v>
      </c>
      <c r="J59959" s="1" t="s">
        <v>167</v>
      </c>
      <c r="K59959" s="1">
        <v>1.0</v>
      </c>
      <c r="L59959" s="3">
        <v>41295.0</v>
      </c>
      <c r="M59959" s="3">
        <v>41295.0</v>
      </c>
      <c r="N59959" s="3">
        <v>41295.0</v>
      </c>
    </row>
    <row r="59960">
      <c r="A59960" s="1" t="s">
        <v>205214</v>
      </c>
      <c r="B59960" s="1" t="s">
        <v>205215</v>
      </c>
      <c r="D59960" s="1" t="s">
        <v>1247</v>
      </c>
      <c r="E59960" s="1">
        <v>7.1826025E7</v>
      </c>
      <c r="F59960" s="1" t="s">
        <v>113</v>
      </c>
      <c r="G59960" s="1" t="s">
        <v>25</v>
      </c>
      <c r="H59960" s="1" t="s">
        <v>64</v>
      </c>
      <c r="I59960" s="1" t="s">
        <v>65</v>
      </c>
      <c r="J59960" s="1" t="s">
        <v>984</v>
      </c>
      <c r="K59960" s="1">
        <v>6.0</v>
      </c>
      <c r="L59960" s="3">
        <v>39814.0</v>
      </c>
      <c r="M59960" s="3">
        <v>40625.0</v>
      </c>
      <c r="N59960" s="3">
        <v>42124.0</v>
      </c>
    </row>
    <row r="59961">
      <c r="A59961" s="1" t="s">
        <v>205216</v>
      </c>
      <c r="B59961" s="1" t="s">
        <v>205217</v>
      </c>
      <c r="C59961" s="2" t="s">
        <v>205218</v>
      </c>
      <c r="D59961" s="1" t="s">
        <v>2479</v>
      </c>
      <c r="E59961" s="1">
        <v>3.2902115E7</v>
      </c>
      <c r="F59961" s="1" t="s">
        <v>18</v>
      </c>
      <c r="G59961" s="1" t="s">
        <v>25</v>
      </c>
      <c r="H59961" s="1" t="s">
        <v>64</v>
      </c>
      <c r="I59961" s="1" t="s">
        <v>65</v>
      </c>
      <c r="J59961" s="1" t="s">
        <v>71</v>
      </c>
      <c r="K59961" s="1">
        <v>6.0</v>
      </c>
      <c r="L59961" s="3">
        <v>38139.0</v>
      </c>
      <c r="M59961" s="3">
        <v>38988.0</v>
      </c>
      <c r="N59961" s="3">
        <v>40688.0</v>
      </c>
    </row>
    <row r="59962">
      <c r="A59962" s="1" t="s">
        <v>205219</v>
      </c>
      <c r="B59962" s="1" t="s">
        <v>205220</v>
      </c>
      <c r="C59962" s="2" t="s">
        <v>205221</v>
      </c>
      <c r="D59962" s="1" t="s">
        <v>205222</v>
      </c>
      <c r="E59962" s="1">
        <v>1.4771601E7</v>
      </c>
      <c r="F59962" s="1" t="s">
        <v>18</v>
      </c>
      <c r="G59962" s="1" t="s">
        <v>128</v>
      </c>
      <c r="H59962" s="1" t="s">
        <v>129</v>
      </c>
      <c r="I59962" s="1" t="s">
        <v>130</v>
      </c>
      <c r="J59962" s="1" t="s">
        <v>130</v>
      </c>
      <c r="K59962" s="1">
        <v>2.0</v>
      </c>
      <c r="L59962" s="3">
        <v>38977.0</v>
      </c>
      <c r="M59962" s="3">
        <v>39417.0</v>
      </c>
      <c r="N59962" s="3">
        <v>42153.0</v>
      </c>
    </row>
    <row r="59963">
      <c r="A59963" s="1" t="s">
        <v>205223</v>
      </c>
      <c r="B59963" s="1" t="s">
        <v>205224</v>
      </c>
      <c r="C59963" s="2" t="s">
        <v>205225</v>
      </c>
      <c r="D59963" s="1" t="s">
        <v>205226</v>
      </c>
      <c r="E59963" s="1">
        <v>1000000.0</v>
      </c>
      <c r="F59963" s="1" t="s">
        <v>18</v>
      </c>
      <c r="G59963" s="1" t="s">
        <v>2271</v>
      </c>
      <c r="H59963" s="1">
        <v>34.0</v>
      </c>
      <c r="I59963" s="1" t="s">
        <v>2272</v>
      </c>
      <c r="J59963" s="1" t="s">
        <v>123510</v>
      </c>
      <c r="K59963" s="1">
        <v>1.0</v>
      </c>
      <c r="L59963" s="3">
        <v>41671.0</v>
      </c>
      <c r="M59963" s="3">
        <v>41760.0</v>
      </c>
      <c r="N59963" s="3">
        <v>41760.0</v>
      </c>
    </row>
    <row r="59964">
      <c r="A59964" s="1" t="s">
        <v>205227</v>
      </c>
      <c r="B59964" s="1" t="s">
        <v>205228</v>
      </c>
      <c r="C59964" s="2" t="s">
        <v>205229</v>
      </c>
      <c r="D59964" s="1" t="s">
        <v>205230</v>
      </c>
      <c r="E59964" s="1" t="s">
        <v>43</v>
      </c>
      <c r="F59964" s="1" t="s">
        <v>18</v>
      </c>
      <c r="G59964" s="1" t="s">
        <v>25</v>
      </c>
      <c r="H59964" s="1" t="s">
        <v>106</v>
      </c>
      <c r="I59964" s="1" t="s">
        <v>107</v>
      </c>
      <c r="J59964" s="1" t="s">
        <v>108</v>
      </c>
      <c r="K59964" s="1">
        <v>1.0</v>
      </c>
      <c r="L59964" s="3">
        <v>39814.0</v>
      </c>
      <c r="M59964" s="3">
        <v>39814.0</v>
      </c>
      <c r="N59964" s="3">
        <v>39814.0</v>
      </c>
    </row>
    <row r="59965">
      <c r="A59965" s="1" t="s">
        <v>205231</v>
      </c>
      <c r="B59965" s="1" t="s">
        <v>205232</v>
      </c>
      <c r="C59965" s="2" t="s">
        <v>205233</v>
      </c>
      <c r="D59965" s="1" t="s">
        <v>205234</v>
      </c>
      <c r="E59965" s="1">
        <v>259424.0</v>
      </c>
      <c r="F59965" s="1" t="s">
        <v>18</v>
      </c>
      <c r="G59965" s="1" t="s">
        <v>128</v>
      </c>
      <c r="H59965" s="1" t="s">
        <v>129</v>
      </c>
      <c r="I59965" s="1" t="s">
        <v>130</v>
      </c>
      <c r="J59965" s="1" t="s">
        <v>130</v>
      </c>
      <c r="K59965" s="1">
        <v>1.0</v>
      </c>
      <c r="L59965" s="3">
        <v>40544.0</v>
      </c>
      <c r="M59965" s="3">
        <v>41913.0</v>
      </c>
      <c r="N59965" s="3">
        <v>41913.0</v>
      </c>
    </row>
    <row r="59966">
      <c r="A59966" s="1" t="s">
        <v>205235</v>
      </c>
      <c r="B59966" s="1" t="s">
        <v>205236</v>
      </c>
      <c r="C59966" s="2" t="s">
        <v>205237</v>
      </c>
      <c r="D59966" s="1" t="s">
        <v>205238</v>
      </c>
      <c r="E59966" s="1">
        <v>9700000.0</v>
      </c>
      <c r="F59966" s="1" t="s">
        <v>18</v>
      </c>
      <c r="G59966" s="1" t="s">
        <v>25</v>
      </c>
      <c r="H59966" s="1" t="s">
        <v>64</v>
      </c>
      <c r="I59966" s="1" t="s">
        <v>95</v>
      </c>
      <c r="J59966" s="1" t="s">
        <v>6966</v>
      </c>
      <c r="K59966" s="1">
        <v>4.0</v>
      </c>
      <c r="L59966" s="3">
        <v>41000.0</v>
      </c>
      <c r="M59966" s="3">
        <v>40908.0</v>
      </c>
      <c r="N59966" s="3">
        <v>42061.0</v>
      </c>
    </row>
    <row r="59967">
      <c r="A59967" s="1" t="s">
        <v>205239</v>
      </c>
      <c r="B59967" s="1" t="s">
        <v>205240</v>
      </c>
      <c r="C59967" s="2" t="s">
        <v>205241</v>
      </c>
      <c r="D59967" s="1" t="s">
        <v>205242</v>
      </c>
      <c r="E59967" s="1">
        <v>1506.0</v>
      </c>
      <c r="F59967" s="1" t="s">
        <v>18</v>
      </c>
      <c r="G59967" s="1" t="s">
        <v>128</v>
      </c>
      <c r="H59967" s="1" t="s">
        <v>129</v>
      </c>
      <c r="I59967" s="1" t="s">
        <v>130</v>
      </c>
      <c r="J59967" s="1" t="s">
        <v>130</v>
      </c>
      <c r="K59967" s="1">
        <v>1.0</v>
      </c>
      <c r="L59967" s="3">
        <v>39882.0</v>
      </c>
      <c r="M59967" s="3">
        <v>41337.0</v>
      </c>
      <c r="N59967" s="3">
        <v>41337.0</v>
      </c>
    </row>
    <row r="59968">
      <c r="A59968" s="1" t="s">
        <v>205243</v>
      </c>
      <c r="B59968" s="1" t="s">
        <v>205244</v>
      </c>
      <c r="C59968" s="2" t="s">
        <v>205245</v>
      </c>
      <c r="D59968" s="1" t="s">
        <v>205246</v>
      </c>
      <c r="E59968" s="1">
        <v>2000000.0</v>
      </c>
      <c r="F59968" s="1" t="s">
        <v>113</v>
      </c>
      <c r="G59968" s="1" t="s">
        <v>1062</v>
      </c>
      <c r="H59968" s="1">
        <v>5.0</v>
      </c>
      <c r="I59968" s="1" t="s">
        <v>1063</v>
      </c>
      <c r="J59968" s="1" t="s">
        <v>51349</v>
      </c>
      <c r="K59968" s="1">
        <v>1.0</v>
      </c>
      <c r="L59968" s="3">
        <v>40245.0</v>
      </c>
      <c r="M59968" s="3">
        <v>41467.0</v>
      </c>
      <c r="N59968" s="3">
        <v>41467.0</v>
      </c>
    </row>
    <row r="59969">
      <c r="A59969" s="1" t="s">
        <v>205247</v>
      </c>
      <c r="B59969" s="1" t="s">
        <v>205248</v>
      </c>
      <c r="C59969" s="2" t="s">
        <v>205249</v>
      </c>
      <c r="D59969" s="1" t="s">
        <v>2479</v>
      </c>
      <c r="E59969" s="1">
        <v>465000.0</v>
      </c>
      <c r="F59969" s="1" t="s">
        <v>207</v>
      </c>
      <c r="G59969" s="1" t="s">
        <v>25</v>
      </c>
      <c r="H59969" s="1" t="s">
        <v>44</v>
      </c>
      <c r="I59969" s="1" t="s">
        <v>282</v>
      </c>
      <c r="J59969" s="1" t="s">
        <v>282</v>
      </c>
      <c r="K59969" s="1">
        <v>1.0</v>
      </c>
      <c r="L59969" s="3">
        <v>39448.0</v>
      </c>
      <c r="M59969" s="3">
        <v>39600.0</v>
      </c>
      <c r="N59969" s="3">
        <v>39600.0</v>
      </c>
    </row>
    <row r="59970">
      <c r="A59970" s="1" t="s">
        <v>205250</v>
      </c>
      <c r="B59970" s="1" t="s">
        <v>205251</v>
      </c>
      <c r="C59970" s="2" t="s">
        <v>205252</v>
      </c>
      <c r="D59970" s="1" t="s">
        <v>205253</v>
      </c>
      <c r="E59970" s="1">
        <v>13755.0</v>
      </c>
      <c r="F59970" s="1" t="s">
        <v>18</v>
      </c>
      <c r="G59970" s="1" t="s">
        <v>128</v>
      </c>
      <c r="H59970" s="1" t="s">
        <v>129</v>
      </c>
      <c r="I59970" s="1" t="s">
        <v>130</v>
      </c>
      <c r="J59970" s="1" t="s">
        <v>130</v>
      </c>
      <c r="K59970" s="1">
        <v>1.0</v>
      </c>
      <c r="L59970" s="3">
        <v>40575.0</v>
      </c>
      <c r="M59970" s="3">
        <v>40575.0</v>
      </c>
      <c r="N59970" s="3">
        <v>40575.0</v>
      </c>
    </row>
    <row r="59971">
      <c r="A59971" s="1" t="s">
        <v>205254</v>
      </c>
      <c r="B59971" s="1" t="s">
        <v>205255</v>
      </c>
      <c r="C59971" s="2" t="s">
        <v>205256</v>
      </c>
      <c r="D59971" s="1" t="s">
        <v>205257</v>
      </c>
      <c r="E59971" s="1" t="s">
        <v>43</v>
      </c>
      <c r="F59971" s="1" t="s">
        <v>18</v>
      </c>
      <c r="G59971" s="1" t="s">
        <v>25</v>
      </c>
      <c r="H59971" s="1" t="s">
        <v>106</v>
      </c>
      <c r="I59971" s="1" t="s">
        <v>107</v>
      </c>
      <c r="J59971" s="1" t="s">
        <v>108</v>
      </c>
      <c r="K59971" s="1">
        <v>1.0</v>
      </c>
      <c r="L59971" s="3">
        <v>41611.0</v>
      </c>
      <c r="M59971" s="3">
        <v>41275.0</v>
      </c>
      <c r="N59971" s="3">
        <v>41275.0</v>
      </c>
    </row>
    <row r="59972">
      <c r="A59972" s="1" t="s">
        <v>205258</v>
      </c>
      <c r="B59972" s="1" t="s">
        <v>205259</v>
      </c>
      <c r="C59972" s="2" t="s">
        <v>205260</v>
      </c>
      <c r="D59972" s="1" t="s">
        <v>205261</v>
      </c>
      <c r="E59972" s="1">
        <v>2500000.0</v>
      </c>
      <c r="F59972" s="1" t="s">
        <v>18</v>
      </c>
      <c r="G59972" s="1" t="s">
        <v>19</v>
      </c>
      <c r="H59972" s="1">
        <v>16.0</v>
      </c>
      <c r="I59972" s="1" t="s">
        <v>20</v>
      </c>
      <c r="J59972" s="1" t="s">
        <v>20</v>
      </c>
      <c r="K59972" s="1">
        <v>1.0</v>
      </c>
      <c r="L59972" s="3">
        <v>40179.0</v>
      </c>
      <c r="M59972" s="3">
        <v>42072.0</v>
      </c>
      <c r="N59972" s="3">
        <v>42072.0</v>
      </c>
    </row>
    <row r="59973">
      <c r="A59973" s="1" t="s">
        <v>205262</v>
      </c>
      <c r="B59973" s="1" t="s">
        <v>205263</v>
      </c>
      <c r="C59973" s="2" t="s">
        <v>205264</v>
      </c>
      <c r="D59973" s="1" t="s">
        <v>205265</v>
      </c>
      <c r="E59973" s="1">
        <v>50000.0</v>
      </c>
      <c r="F59973" s="1" t="s">
        <v>207</v>
      </c>
      <c r="G59973" s="1" t="s">
        <v>25</v>
      </c>
      <c r="H59973" s="1" t="s">
        <v>106</v>
      </c>
      <c r="I59973" s="1" t="s">
        <v>107</v>
      </c>
      <c r="J59973" s="1" t="s">
        <v>108</v>
      </c>
      <c r="K59973" s="1">
        <v>1.0</v>
      </c>
      <c r="L59973" s="3">
        <v>39965.0</v>
      </c>
      <c r="M59973" s="3">
        <v>39965.0</v>
      </c>
      <c r="N59973" s="3">
        <v>39965.0</v>
      </c>
    </row>
    <row r="59974">
      <c r="A59974" s="1" t="s">
        <v>205266</v>
      </c>
      <c r="B59974" s="1" t="s">
        <v>205267</v>
      </c>
      <c r="C59974" s="2" t="s">
        <v>205268</v>
      </c>
      <c r="D59974" s="1" t="s">
        <v>42280</v>
      </c>
      <c r="E59974" s="1">
        <v>2.31E7</v>
      </c>
      <c r="F59974" s="1" t="s">
        <v>113</v>
      </c>
      <c r="G59974" s="1" t="s">
        <v>25</v>
      </c>
      <c r="H59974" s="1" t="s">
        <v>64</v>
      </c>
      <c r="I59974" s="1" t="s">
        <v>65</v>
      </c>
      <c r="J59974" s="1" t="s">
        <v>71</v>
      </c>
      <c r="K59974" s="1">
        <v>3.0</v>
      </c>
      <c r="L59974" s="3">
        <v>40909.0</v>
      </c>
      <c r="M59974" s="3">
        <v>40694.0</v>
      </c>
      <c r="N59974" s="3">
        <v>41655.0</v>
      </c>
    </row>
    <row r="59975">
      <c r="A59975" s="1" t="s">
        <v>205269</v>
      </c>
      <c r="B59975" s="1" t="s">
        <v>205270</v>
      </c>
      <c r="C59975" s="2" t="s">
        <v>205271</v>
      </c>
      <c r="D59975" s="1" t="s">
        <v>42</v>
      </c>
      <c r="E59975" s="1" t="s">
        <v>43</v>
      </c>
      <c r="F59975" s="1" t="s">
        <v>18</v>
      </c>
      <c r="G59975" s="1" t="s">
        <v>25</v>
      </c>
      <c r="H59975" s="1" t="s">
        <v>190</v>
      </c>
      <c r="I59975" s="1" t="s">
        <v>2188</v>
      </c>
      <c r="J59975" s="1" t="s">
        <v>170713</v>
      </c>
      <c r="K59975" s="1">
        <v>1.0</v>
      </c>
      <c r="L59975" s="3">
        <v>40107.0</v>
      </c>
      <c r="M59975" s="3">
        <v>41043.0</v>
      </c>
      <c r="N59975" s="3">
        <v>41043.0</v>
      </c>
    </row>
    <row r="59976">
      <c r="A59976" s="1" t="s">
        <v>205272</v>
      </c>
      <c r="B59976" s="1" t="s">
        <v>205273</v>
      </c>
      <c r="C59976" s="2" t="s">
        <v>205274</v>
      </c>
      <c r="D59976" s="1" t="s">
        <v>205275</v>
      </c>
      <c r="E59976" s="1">
        <v>50000.0</v>
      </c>
      <c r="F59976" s="1" t="s">
        <v>18</v>
      </c>
      <c r="G59976" s="1" t="s">
        <v>128</v>
      </c>
      <c r="H59976" s="1" t="s">
        <v>4747</v>
      </c>
      <c r="I59976" s="1" t="s">
        <v>4748</v>
      </c>
      <c r="J59976" s="1" t="s">
        <v>4748</v>
      </c>
      <c r="K59976" s="1">
        <v>1.0</v>
      </c>
      <c r="L59976" s="3">
        <v>40385.0</v>
      </c>
      <c r="M59976" s="3">
        <v>40725.0</v>
      </c>
      <c r="N59976" s="3">
        <v>40725.0</v>
      </c>
    </row>
    <row r="59977">
      <c r="A59977" s="1" t="s">
        <v>205276</v>
      </c>
      <c r="B59977" s="1" t="s">
        <v>205277</v>
      </c>
      <c r="D59977" s="1" t="s">
        <v>205278</v>
      </c>
      <c r="E59977" s="1">
        <v>30000.0</v>
      </c>
      <c r="F59977" s="1" t="s">
        <v>18</v>
      </c>
      <c r="K59977" s="1">
        <v>1.0</v>
      </c>
      <c r="M59977" s="3">
        <v>41940.0</v>
      </c>
      <c r="N59977" s="3">
        <v>41940.0</v>
      </c>
    </row>
    <row r="59978">
      <c r="A59978" s="1" t="s">
        <v>205279</v>
      </c>
      <c r="B59978" s="1" t="s">
        <v>205280</v>
      </c>
      <c r="C59978" s="2" t="s">
        <v>205281</v>
      </c>
      <c r="D59978" s="1" t="s">
        <v>205282</v>
      </c>
      <c r="E59978" s="1" t="s">
        <v>43</v>
      </c>
      <c r="F59978" s="1" t="s">
        <v>207</v>
      </c>
      <c r="G59978" s="1" t="s">
        <v>1062</v>
      </c>
      <c r="H59978" s="1">
        <v>5.0</v>
      </c>
      <c r="I59978" s="1" t="s">
        <v>1063</v>
      </c>
      <c r="J59978" s="1" t="s">
        <v>51349</v>
      </c>
      <c r="K59978" s="1">
        <v>1.0</v>
      </c>
      <c r="L59978" s="3">
        <v>39387.0</v>
      </c>
      <c r="M59978" s="3">
        <v>39448.0</v>
      </c>
      <c r="N59978" s="3">
        <v>39448.0</v>
      </c>
    </row>
    <row r="59979">
      <c r="A59979" s="1" t="s">
        <v>205283</v>
      </c>
      <c r="B59979" s="1" t="s">
        <v>205284</v>
      </c>
      <c r="C59979" s="2" t="s">
        <v>205285</v>
      </c>
      <c r="D59979" s="1" t="s">
        <v>205286</v>
      </c>
      <c r="E59979" s="1" t="s">
        <v>43</v>
      </c>
      <c r="F59979" s="1" t="s">
        <v>18</v>
      </c>
      <c r="K59979" s="1">
        <v>1.0</v>
      </c>
      <c r="L59979" s="3">
        <v>41640.0</v>
      </c>
      <c r="M59979" s="3">
        <v>41973.0</v>
      </c>
      <c r="N59979" s="3">
        <v>41973.0</v>
      </c>
    </row>
    <row r="59980">
      <c r="A59980" s="1" t="s">
        <v>205287</v>
      </c>
      <c r="B59980" s="1" t="s">
        <v>205288</v>
      </c>
      <c r="C59980" s="2" t="s">
        <v>205289</v>
      </c>
      <c r="E59980" s="1">
        <v>200000.0</v>
      </c>
      <c r="F59980" s="1" t="s">
        <v>18</v>
      </c>
      <c r="G59980" s="1" t="s">
        <v>19</v>
      </c>
      <c r="H59980" s="1">
        <v>10.0</v>
      </c>
      <c r="I59980" s="1" t="s">
        <v>672</v>
      </c>
      <c r="J59980" s="1" t="s">
        <v>673</v>
      </c>
      <c r="K59980" s="1">
        <v>1.0</v>
      </c>
      <c r="M59980" s="3">
        <v>42310.0</v>
      </c>
      <c r="N59980" s="3">
        <v>42310.0</v>
      </c>
    </row>
    <row r="59981">
      <c r="A59981" s="1" t="s">
        <v>205290</v>
      </c>
      <c r="B59981" s="1" t="s">
        <v>205291</v>
      </c>
      <c r="C59981" s="2" t="s">
        <v>205292</v>
      </c>
      <c r="D59981" s="1" t="s">
        <v>205293</v>
      </c>
      <c r="E59981" s="1">
        <v>275000.0</v>
      </c>
      <c r="F59981" s="1" t="s">
        <v>207</v>
      </c>
      <c r="G59981" s="1" t="s">
        <v>25</v>
      </c>
      <c r="H59981" s="1" t="s">
        <v>106</v>
      </c>
      <c r="I59981" s="1" t="s">
        <v>107</v>
      </c>
      <c r="J59981" s="1" t="s">
        <v>108</v>
      </c>
      <c r="K59981" s="1">
        <v>2.0</v>
      </c>
      <c r="L59981" s="3">
        <v>40101.0</v>
      </c>
      <c r="M59981" s="3">
        <v>40312.0</v>
      </c>
      <c r="N59981" s="3">
        <v>40828.0</v>
      </c>
    </row>
    <row r="59982">
      <c r="A59982" s="1" t="s">
        <v>205294</v>
      </c>
      <c r="B59982" s="1" t="s">
        <v>205295</v>
      </c>
      <c r="C59982" s="2" t="s">
        <v>205296</v>
      </c>
      <c r="D59982" s="1" t="s">
        <v>205297</v>
      </c>
      <c r="E59982" s="1">
        <v>1205000.0</v>
      </c>
      <c r="F59982" s="1" t="s">
        <v>18</v>
      </c>
      <c r="G59982" s="1" t="s">
        <v>25</v>
      </c>
      <c r="H59982" s="1" t="s">
        <v>64</v>
      </c>
      <c r="I59982" s="1" t="s">
        <v>95</v>
      </c>
      <c r="J59982" s="1" t="s">
        <v>95</v>
      </c>
      <c r="K59982" s="1">
        <v>2.0</v>
      </c>
      <c r="L59982" s="3">
        <v>40544.0</v>
      </c>
      <c r="M59982" s="3">
        <v>41820.0</v>
      </c>
      <c r="N59982" s="3">
        <v>42115.0</v>
      </c>
    </row>
    <row r="59983">
      <c r="A59983" s="1" t="s">
        <v>205298</v>
      </c>
      <c r="B59983" s="1" t="s">
        <v>205299</v>
      </c>
      <c r="C59983" s="2" t="s">
        <v>205300</v>
      </c>
      <c r="D59983" s="1" t="s">
        <v>205301</v>
      </c>
      <c r="E59983" s="1">
        <v>25000.0</v>
      </c>
      <c r="F59983" s="1" t="s">
        <v>207</v>
      </c>
      <c r="G59983" s="1" t="s">
        <v>25</v>
      </c>
      <c r="H59983" s="1" t="s">
        <v>430</v>
      </c>
      <c r="I59983" s="1" t="s">
        <v>528</v>
      </c>
      <c r="J59983" s="1" t="s">
        <v>3661</v>
      </c>
      <c r="K59983" s="1">
        <v>1.0</v>
      </c>
      <c r="L59983" s="3">
        <v>39934.0</v>
      </c>
      <c r="M59983" s="3">
        <v>40118.0</v>
      </c>
      <c r="N59983" s="3">
        <v>40118.0</v>
      </c>
    </row>
    <row r="59984">
      <c r="A59984" s="1" t="s">
        <v>205302</v>
      </c>
      <c r="B59984" s="1" t="s">
        <v>205303</v>
      </c>
      <c r="C59984" s="2" t="s">
        <v>205304</v>
      </c>
      <c r="D59984" s="1" t="s">
        <v>21730</v>
      </c>
      <c r="E59984" s="1" t="s">
        <v>43</v>
      </c>
      <c r="F59984" s="1" t="s">
        <v>18</v>
      </c>
      <c r="G59984" s="1" t="s">
        <v>552</v>
      </c>
      <c r="H59984" s="1">
        <v>29.0</v>
      </c>
      <c r="I59984" s="1" t="s">
        <v>749</v>
      </c>
      <c r="J59984" s="1" t="s">
        <v>749</v>
      </c>
      <c r="K59984" s="1">
        <v>1.0</v>
      </c>
      <c r="L59984" s="3">
        <v>41791.0</v>
      </c>
      <c r="M59984" s="3">
        <v>42248.0</v>
      </c>
      <c r="N59984" s="3">
        <v>42248.0</v>
      </c>
    </row>
    <row r="59985">
      <c r="A59985" s="1" t="s">
        <v>205305</v>
      </c>
      <c r="B59985" s="1" t="s">
        <v>205306</v>
      </c>
      <c r="C59985" s="2" t="s">
        <v>205307</v>
      </c>
      <c r="D59985" s="1" t="s">
        <v>2084</v>
      </c>
      <c r="E59985" s="1">
        <v>50000.0</v>
      </c>
      <c r="F59985" s="1" t="s">
        <v>207</v>
      </c>
      <c r="K59985" s="1">
        <v>1.0</v>
      </c>
      <c r="M59985" s="3">
        <v>41518.0</v>
      </c>
      <c r="N59985" s="3">
        <v>41518.0</v>
      </c>
    </row>
    <row r="59986">
      <c r="A59986" s="1" t="s">
        <v>205308</v>
      </c>
      <c r="B59986" s="2" t="s">
        <v>205309</v>
      </c>
      <c r="C59986" s="2" t="s">
        <v>205310</v>
      </c>
      <c r="D59986" s="1" t="s">
        <v>42</v>
      </c>
      <c r="E59986" s="1" t="s">
        <v>43</v>
      </c>
      <c r="F59986" s="1" t="s">
        <v>207</v>
      </c>
      <c r="G59986" s="1" t="s">
        <v>25</v>
      </c>
      <c r="H59986" s="1" t="s">
        <v>64</v>
      </c>
      <c r="I59986" s="1" t="s">
        <v>65</v>
      </c>
      <c r="J59986" s="1" t="s">
        <v>1103</v>
      </c>
      <c r="K59986" s="1">
        <v>1.0</v>
      </c>
      <c r="M59986" s="3">
        <v>40210.0</v>
      </c>
      <c r="N59986" s="3">
        <v>40210.0</v>
      </c>
    </row>
    <row r="59987">
      <c r="A59987" s="1" t="s">
        <v>205311</v>
      </c>
      <c r="B59987" s="1" t="s">
        <v>205312</v>
      </c>
      <c r="C59987" s="2" t="s">
        <v>205313</v>
      </c>
      <c r="D59987" s="1" t="s">
        <v>205314</v>
      </c>
      <c r="E59987" s="1">
        <v>201082.0</v>
      </c>
      <c r="F59987" s="1" t="s">
        <v>18</v>
      </c>
      <c r="K59987" s="1">
        <v>2.0</v>
      </c>
      <c r="L59987" s="3">
        <v>41393.0</v>
      </c>
      <c r="M59987" s="3">
        <v>41944.0</v>
      </c>
      <c r="N59987" s="3">
        <v>42078.0</v>
      </c>
    </row>
    <row r="59988">
      <c r="A59988" s="1" t="s">
        <v>205315</v>
      </c>
      <c r="B59988" s="1" t="s">
        <v>205316</v>
      </c>
      <c r="C59988" s="2" t="s">
        <v>205317</v>
      </c>
      <c r="D59988" s="1" t="s">
        <v>264</v>
      </c>
      <c r="E59988" s="1">
        <v>2.337E8</v>
      </c>
      <c r="F59988" s="1" t="s">
        <v>18</v>
      </c>
      <c r="G59988" s="1" t="s">
        <v>25</v>
      </c>
      <c r="H59988" s="1" t="s">
        <v>64</v>
      </c>
      <c r="I59988" s="1" t="s">
        <v>65</v>
      </c>
      <c r="J59988" s="1" t="s">
        <v>71</v>
      </c>
      <c r="K59988" s="1">
        <v>6.0</v>
      </c>
      <c r="L59988" s="3">
        <v>39448.0</v>
      </c>
      <c r="M59988" s="3">
        <v>39814.0</v>
      </c>
      <c r="N59988" s="3">
        <v>42214.0</v>
      </c>
    </row>
    <row r="59989">
      <c r="A59989" s="1" t="s">
        <v>205318</v>
      </c>
      <c r="B59989" s="1" t="s">
        <v>205319</v>
      </c>
      <c r="C59989" s="2" t="s">
        <v>205320</v>
      </c>
      <c r="D59989" s="1" t="s">
        <v>205321</v>
      </c>
      <c r="E59989" s="1" t="s">
        <v>43</v>
      </c>
      <c r="F59989" s="1" t="s">
        <v>18</v>
      </c>
      <c r="G59989" s="1" t="s">
        <v>128</v>
      </c>
      <c r="H59989" s="1" t="s">
        <v>129</v>
      </c>
      <c r="I59989" s="1" t="s">
        <v>130</v>
      </c>
      <c r="J59989" s="1" t="s">
        <v>130</v>
      </c>
      <c r="K59989" s="1">
        <v>1.0</v>
      </c>
      <c r="L59989" s="3">
        <v>40174.0</v>
      </c>
      <c r="M59989" s="3">
        <v>41422.0</v>
      </c>
      <c r="N59989" s="3">
        <v>41422.0</v>
      </c>
    </row>
    <row r="59990">
      <c r="A59990" s="1" t="s">
        <v>205322</v>
      </c>
      <c r="B59990" s="1" t="s">
        <v>205323</v>
      </c>
      <c r="C59990" s="2" t="s">
        <v>205324</v>
      </c>
      <c r="E59990" s="1" t="s">
        <v>43</v>
      </c>
      <c r="F59990" s="1" t="s">
        <v>18</v>
      </c>
      <c r="G59990" s="1" t="s">
        <v>25</v>
      </c>
      <c r="H59990" s="1" t="s">
        <v>286</v>
      </c>
      <c r="I59990" s="1" t="s">
        <v>874</v>
      </c>
      <c r="J59990" s="1" t="s">
        <v>874</v>
      </c>
      <c r="K59990" s="1">
        <v>1.0</v>
      </c>
      <c r="M59990" s="3">
        <v>39295.0</v>
      </c>
      <c r="N59990" s="3">
        <v>39295.0</v>
      </c>
    </row>
    <row r="59991">
      <c r="A59991" s="1" t="s">
        <v>205325</v>
      </c>
      <c r="B59991" s="1" t="s">
        <v>205326</v>
      </c>
      <c r="C59991" s="2" t="s">
        <v>205327</v>
      </c>
      <c r="D59991" s="1" t="s">
        <v>205328</v>
      </c>
      <c r="E59991" s="1">
        <v>9500000.0</v>
      </c>
      <c r="F59991" s="1" t="s">
        <v>18</v>
      </c>
      <c r="G59991" s="1" t="s">
        <v>25</v>
      </c>
      <c r="H59991" s="1" t="s">
        <v>64</v>
      </c>
      <c r="I59991" s="1" t="s">
        <v>65</v>
      </c>
      <c r="J59991" s="1" t="s">
        <v>1251</v>
      </c>
      <c r="K59991" s="1">
        <v>1.0</v>
      </c>
      <c r="M59991" s="3">
        <v>42081.0</v>
      </c>
      <c r="N59991" s="3">
        <v>42081.0</v>
      </c>
    </row>
    <row r="59992">
      <c r="A59992" s="1" t="s">
        <v>205329</v>
      </c>
      <c r="B59992" s="1" t="s">
        <v>205330</v>
      </c>
      <c r="C59992" s="2" t="s">
        <v>205331</v>
      </c>
      <c r="D59992" s="1" t="s">
        <v>56</v>
      </c>
      <c r="E59992" s="1">
        <v>95000.0</v>
      </c>
      <c r="F59992" s="1" t="s">
        <v>18</v>
      </c>
      <c r="G59992" s="1" t="s">
        <v>25</v>
      </c>
      <c r="H59992" s="1" t="s">
        <v>1234</v>
      </c>
      <c r="I59992" s="1" t="s">
        <v>1235</v>
      </c>
      <c r="J59992" s="1" t="s">
        <v>1235</v>
      </c>
      <c r="K59992" s="1">
        <v>1.0</v>
      </c>
      <c r="L59992" s="3">
        <v>40179.0</v>
      </c>
      <c r="M59992" s="3">
        <v>40515.0</v>
      </c>
      <c r="N59992" s="3">
        <v>40515.0</v>
      </c>
    </row>
    <row r="59993">
      <c r="A59993" s="1" t="s">
        <v>205332</v>
      </c>
      <c r="B59993" s="1" t="s">
        <v>205333</v>
      </c>
      <c r="C59993" s="2" t="s">
        <v>205334</v>
      </c>
      <c r="D59993" s="1" t="s">
        <v>285</v>
      </c>
      <c r="E59993" s="1">
        <v>175000.0</v>
      </c>
      <c r="F59993" s="1" t="s">
        <v>18</v>
      </c>
      <c r="G59993" s="1" t="s">
        <v>25</v>
      </c>
      <c r="H59993" s="1" t="s">
        <v>380</v>
      </c>
      <c r="I59993" s="1" t="s">
        <v>3248</v>
      </c>
      <c r="J59993" s="1" t="s">
        <v>3248</v>
      </c>
      <c r="K59993" s="1">
        <v>1.0</v>
      </c>
      <c r="L59993" s="3">
        <v>41000.0</v>
      </c>
      <c r="M59993" s="3">
        <v>41875.0</v>
      </c>
      <c r="N59993" s="3">
        <v>41875.0</v>
      </c>
    </row>
    <row r="59994">
      <c r="A59994" s="1" t="s">
        <v>205335</v>
      </c>
      <c r="B59994" s="1" t="s">
        <v>205336</v>
      </c>
      <c r="C59994" s="2" t="s">
        <v>205337</v>
      </c>
      <c r="D59994" s="1" t="s">
        <v>205338</v>
      </c>
      <c r="E59994" s="1" t="s">
        <v>43</v>
      </c>
      <c r="F59994" s="1" t="s">
        <v>18</v>
      </c>
      <c r="G59994" s="1" t="s">
        <v>25</v>
      </c>
      <c r="H59994" s="1" t="s">
        <v>64</v>
      </c>
      <c r="I59994" s="1" t="s">
        <v>65</v>
      </c>
      <c r="J59994" s="1" t="s">
        <v>1068</v>
      </c>
      <c r="K59994" s="1">
        <v>1.0</v>
      </c>
      <c r="M59994" s="3">
        <v>41944.0</v>
      </c>
      <c r="N59994" s="3">
        <v>41944.0</v>
      </c>
    </row>
    <row r="59995">
      <c r="A59995" s="1" t="s">
        <v>205339</v>
      </c>
      <c r="B59995" s="1" t="s">
        <v>205340</v>
      </c>
      <c r="C59995" s="2" t="s">
        <v>205341</v>
      </c>
      <c r="D59995" s="1" t="s">
        <v>205342</v>
      </c>
      <c r="E59995" s="1">
        <v>530000.0</v>
      </c>
      <c r="F59995" s="1" t="s">
        <v>18</v>
      </c>
      <c r="G59995" s="1" t="s">
        <v>25</v>
      </c>
      <c r="H59995" s="1" t="s">
        <v>106</v>
      </c>
      <c r="I59995" s="1" t="s">
        <v>107</v>
      </c>
      <c r="J59995" s="1" t="s">
        <v>108</v>
      </c>
      <c r="K59995" s="1">
        <v>2.0</v>
      </c>
      <c r="M59995" s="3">
        <v>41927.0</v>
      </c>
      <c r="N59995" s="3">
        <v>42156.0</v>
      </c>
    </row>
    <row r="59996">
      <c r="A59996" s="1" t="s">
        <v>205343</v>
      </c>
      <c r="B59996" s="1" t="s">
        <v>205344</v>
      </c>
      <c r="C59996" s="2" t="s">
        <v>205345</v>
      </c>
      <c r="D59996" s="1" t="s">
        <v>205346</v>
      </c>
      <c r="E59996" s="1">
        <v>245000.0</v>
      </c>
      <c r="F59996" s="1" t="s">
        <v>18</v>
      </c>
      <c r="G59996" s="1" t="s">
        <v>25</v>
      </c>
      <c r="H59996" s="1" t="s">
        <v>106</v>
      </c>
      <c r="I59996" s="1" t="s">
        <v>107</v>
      </c>
      <c r="J59996" s="1" t="s">
        <v>108</v>
      </c>
      <c r="K59996" s="1">
        <v>1.0</v>
      </c>
      <c r="L59996" s="3">
        <v>41553.0</v>
      </c>
      <c r="M59996" s="3">
        <v>41717.0</v>
      </c>
      <c r="N59996" s="3">
        <v>41717.0</v>
      </c>
    </row>
    <row r="59997">
      <c r="A59997" s="1" t="s">
        <v>205347</v>
      </c>
      <c r="B59997" s="1" t="s">
        <v>205348</v>
      </c>
      <c r="C59997" s="2" t="s">
        <v>205349</v>
      </c>
      <c r="D59997" s="1" t="s">
        <v>134</v>
      </c>
      <c r="E59997" s="1">
        <v>1350500.0</v>
      </c>
      <c r="F59997" s="1" t="s">
        <v>18</v>
      </c>
      <c r="G59997" s="1" t="s">
        <v>366</v>
      </c>
      <c r="H59997" s="1">
        <v>16.0</v>
      </c>
      <c r="I59997" s="1" t="s">
        <v>4711</v>
      </c>
      <c r="J59997" s="1" t="s">
        <v>4712</v>
      </c>
      <c r="K59997" s="1">
        <v>1.0</v>
      </c>
      <c r="L59997" s="3">
        <v>38718.0</v>
      </c>
      <c r="M59997" s="3">
        <v>39264.0</v>
      </c>
      <c r="N59997" s="3">
        <v>39264.0</v>
      </c>
    </row>
    <row r="59998">
      <c r="A59998" s="1" t="s">
        <v>205350</v>
      </c>
      <c r="B59998" s="1" t="s">
        <v>205351</v>
      </c>
      <c r="C59998" s="2" t="s">
        <v>205352</v>
      </c>
      <c r="D59998" s="1" t="s">
        <v>205353</v>
      </c>
      <c r="E59998" s="1">
        <v>1000.0</v>
      </c>
      <c r="F59998" s="1" t="s">
        <v>18</v>
      </c>
      <c r="G59998" s="1" t="s">
        <v>341</v>
      </c>
      <c r="H59998" s="1">
        <v>11.0</v>
      </c>
      <c r="I59998" s="1" t="s">
        <v>497</v>
      </c>
      <c r="J59998" s="1" t="s">
        <v>497</v>
      </c>
      <c r="K59998" s="1">
        <v>1.0</v>
      </c>
      <c r="L59998" s="3">
        <v>40850.0</v>
      </c>
      <c r="M59998" s="3">
        <v>40850.0</v>
      </c>
      <c r="N59998" s="3">
        <v>40850.0</v>
      </c>
    </row>
    <row r="59999">
      <c r="A59999" s="1" t="s">
        <v>205354</v>
      </c>
      <c r="B59999" s="1" t="s">
        <v>205355</v>
      </c>
      <c r="C59999" s="2" t="s">
        <v>205356</v>
      </c>
      <c r="D59999" s="1" t="s">
        <v>3485</v>
      </c>
      <c r="E59999" s="1">
        <v>6306667.0</v>
      </c>
      <c r="F59999" s="1" t="s">
        <v>18</v>
      </c>
      <c r="G59999" s="1" t="s">
        <v>25</v>
      </c>
      <c r="H59999" s="1" t="s">
        <v>106</v>
      </c>
      <c r="I59999" s="1" t="s">
        <v>107</v>
      </c>
      <c r="J59999" s="1" t="s">
        <v>108</v>
      </c>
      <c r="K59999" s="1">
        <v>3.0</v>
      </c>
      <c r="L59999" s="3">
        <v>24838.0</v>
      </c>
      <c r="M59999" s="3">
        <v>42041.0</v>
      </c>
      <c r="N59999" s="3">
        <v>42300.0</v>
      </c>
    </row>
    <row r="60000">
      <c r="A60000" s="1" t="s">
        <v>205357</v>
      </c>
      <c r="B60000" s="1" t="s">
        <v>205358</v>
      </c>
      <c r="C60000" s="2" t="s">
        <v>205359</v>
      </c>
      <c r="D60000" s="1" t="s">
        <v>741</v>
      </c>
      <c r="E60000" s="1">
        <v>741000.0</v>
      </c>
      <c r="F60000" s="1" t="s">
        <v>18</v>
      </c>
      <c r="G60000" s="1" t="s">
        <v>165</v>
      </c>
      <c r="H60000" s="1" t="s">
        <v>1454</v>
      </c>
      <c r="I60000" s="1" t="s">
        <v>35985</v>
      </c>
      <c r="J60000" s="1" t="s">
        <v>35985</v>
      </c>
      <c r="K60000" s="1">
        <v>1.0</v>
      </c>
      <c r="L60000" s="3">
        <v>38718.0</v>
      </c>
      <c r="M60000" s="3">
        <v>39503.0</v>
      </c>
      <c r="N60000" s="3">
        <v>39503.0</v>
      </c>
    </row>
    <row r="60001">
      <c r="A60001" s="1" t="s">
        <v>205360</v>
      </c>
      <c r="B60001" s="1" t="s">
        <v>205361</v>
      </c>
      <c r="C60001" s="2" t="s">
        <v>205362</v>
      </c>
      <c r="D60001" s="1" t="s">
        <v>205363</v>
      </c>
      <c r="E60001" s="1">
        <v>6704285.0</v>
      </c>
      <c r="F60001" s="1" t="s">
        <v>113</v>
      </c>
      <c r="G60001" s="1" t="s">
        <v>57</v>
      </c>
      <c r="H60001" s="1" t="s">
        <v>58</v>
      </c>
      <c r="I60001" s="1" t="s">
        <v>6757</v>
      </c>
      <c r="J60001" s="1" t="s">
        <v>6757</v>
      </c>
      <c r="K60001" s="1">
        <v>1.0</v>
      </c>
      <c r="L60001" s="3">
        <v>34700.0</v>
      </c>
      <c r="M60001" s="3">
        <v>37680.0</v>
      </c>
      <c r="N60001" s="3">
        <v>37680.0</v>
      </c>
    </row>
    <row r="60002">
      <c r="A60002" s="1" t="s">
        <v>205364</v>
      </c>
      <c r="B60002" s="1" t="s">
        <v>205365</v>
      </c>
      <c r="C60002" s="2" t="s">
        <v>205366</v>
      </c>
      <c r="D60002" s="1" t="s">
        <v>205367</v>
      </c>
      <c r="E60002" s="1">
        <v>1.9389775E7</v>
      </c>
      <c r="F60002" s="1" t="s">
        <v>113</v>
      </c>
      <c r="G60002" s="1" t="s">
        <v>25</v>
      </c>
      <c r="H60002" s="1" t="s">
        <v>158</v>
      </c>
      <c r="I60002" s="1" t="s">
        <v>244</v>
      </c>
      <c r="J60002" s="1" t="s">
        <v>15377</v>
      </c>
      <c r="K60002" s="1">
        <v>5.0</v>
      </c>
      <c r="L60002" s="3">
        <v>39083.0</v>
      </c>
      <c r="M60002" s="3">
        <v>40007.0</v>
      </c>
      <c r="N60002" s="3">
        <v>40829.0</v>
      </c>
    </row>
    <row r="60003">
      <c r="A60003" s="1" t="s">
        <v>205368</v>
      </c>
      <c r="B60003" s="1" t="s">
        <v>205369</v>
      </c>
      <c r="C60003" s="2" t="s">
        <v>205370</v>
      </c>
      <c r="D60003" s="1" t="s">
        <v>248</v>
      </c>
      <c r="E60003" s="1" t="s">
        <v>43</v>
      </c>
      <c r="F60003" s="1" t="s">
        <v>18</v>
      </c>
      <c r="G60003" s="1" t="s">
        <v>25</v>
      </c>
      <c r="H60003" s="1" t="s">
        <v>1080</v>
      </c>
      <c r="I60003" s="1" t="s">
        <v>1081</v>
      </c>
      <c r="J60003" s="1" t="s">
        <v>54709</v>
      </c>
      <c r="K60003" s="1">
        <v>1.0</v>
      </c>
      <c r="L60003" s="3">
        <v>42005.0</v>
      </c>
      <c r="M60003" s="3">
        <v>42017.0</v>
      </c>
      <c r="N60003" s="3">
        <v>42017.0</v>
      </c>
    </row>
    <row r="60004">
      <c r="A60004" s="1" t="s">
        <v>205371</v>
      </c>
      <c r="B60004" s="1" t="s">
        <v>205372</v>
      </c>
      <c r="C60004" s="2" t="s">
        <v>205373</v>
      </c>
      <c r="D60004" s="1" t="s">
        <v>50</v>
      </c>
      <c r="E60004" s="1">
        <v>8762.0</v>
      </c>
      <c r="F60004" s="1" t="s">
        <v>18</v>
      </c>
      <c r="G60004" s="1" t="s">
        <v>25</v>
      </c>
      <c r="H60004" s="1" t="s">
        <v>64</v>
      </c>
      <c r="I60004" s="1" t="s">
        <v>65</v>
      </c>
      <c r="J60004" s="1" t="s">
        <v>60778</v>
      </c>
      <c r="K60004" s="1">
        <v>1.0</v>
      </c>
      <c r="L60004" s="3">
        <v>39814.0</v>
      </c>
      <c r="M60004" s="3">
        <v>40266.0</v>
      </c>
      <c r="N60004" s="3">
        <v>40266.0</v>
      </c>
    </row>
    <row r="60005">
      <c r="A60005" s="1" t="s">
        <v>205374</v>
      </c>
      <c r="B60005" s="1" t="s">
        <v>205375</v>
      </c>
      <c r="C60005" s="2" t="s">
        <v>205376</v>
      </c>
      <c r="D60005" s="1" t="s">
        <v>13820</v>
      </c>
      <c r="E60005" s="1">
        <v>6000000.0</v>
      </c>
      <c r="F60005" s="1" t="s">
        <v>18</v>
      </c>
      <c r="G60005" s="1" t="s">
        <v>25</v>
      </c>
      <c r="H60005" s="1" t="s">
        <v>64</v>
      </c>
      <c r="I60005" s="1" t="s">
        <v>65</v>
      </c>
      <c r="J60005" s="1" t="s">
        <v>71</v>
      </c>
      <c r="K60005" s="1">
        <v>2.0</v>
      </c>
      <c r="L60005" s="3">
        <v>40544.0</v>
      </c>
      <c r="M60005" s="3">
        <v>41091.0</v>
      </c>
      <c r="N60005" s="3">
        <v>41109.0</v>
      </c>
    </row>
    <row r="60006">
      <c r="A60006" s="1" t="s">
        <v>205377</v>
      </c>
      <c r="B60006" s="1" t="s">
        <v>205378</v>
      </c>
      <c r="C60006" s="2" t="s">
        <v>205379</v>
      </c>
      <c r="D60006" s="1" t="s">
        <v>56</v>
      </c>
      <c r="E60006" s="1">
        <v>8.2110714E7</v>
      </c>
      <c r="F60006" s="1" t="s">
        <v>18</v>
      </c>
      <c r="G60006" s="1" t="s">
        <v>25</v>
      </c>
      <c r="H60006" s="1" t="s">
        <v>64</v>
      </c>
      <c r="I60006" s="1" t="s">
        <v>65</v>
      </c>
      <c r="J60006" s="1" t="s">
        <v>71</v>
      </c>
      <c r="K60006" s="1">
        <v>4.0</v>
      </c>
      <c r="L60006" s="3">
        <v>41275.0</v>
      </c>
      <c r="M60006" s="3">
        <v>41680.0</v>
      </c>
      <c r="N60006" s="3">
        <v>42164.0</v>
      </c>
    </row>
    <row r="60007">
      <c r="A60007" s="1" t="s">
        <v>205380</v>
      </c>
      <c r="B60007" s="1" t="s">
        <v>205381</v>
      </c>
      <c r="C60007" s="2" t="s">
        <v>205382</v>
      </c>
      <c r="D60007" s="1" t="s">
        <v>50</v>
      </c>
      <c r="E60007" s="1">
        <v>3.225E7</v>
      </c>
      <c r="F60007" s="1" t="s">
        <v>113</v>
      </c>
      <c r="G60007" s="1" t="s">
        <v>25</v>
      </c>
      <c r="H60007" s="1" t="s">
        <v>64</v>
      </c>
      <c r="I60007" s="1" t="s">
        <v>95</v>
      </c>
      <c r="J60007" s="1" t="s">
        <v>18360</v>
      </c>
      <c r="K60007" s="1">
        <v>2.0</v>
      </c>
      <c r="M60007" s="3">
        <v>38718.0</v>
      </c>
      <c r="N60007" s="3">
        <v>39337.0</v>
      </c>
    </row>
    <row r="60008">
      <c r="A60008" s="1" t="s">
        <v>205383</v>
      </c>
      <c r="B60008" s="1" t="s">
        <v>205384</v>
      </c>
      <c r="D60008" s="1" t="s">
        <v>357</v>
      </c>
      <c r="E60008" s="1" t="s">
        <v>43</v>
      </c>
      <c r="F60008" s="1" t="s">
        <v>18</v>
      </c>
      <c r="G60008" s="1" t="s">
        <v>25</v>
      </c>
      <c r="H60008" s="1" t="s">
        <v>3477</v>
      </c>
      <c r="I60008" s="1" t="s">
        <v>3478</v>
      </c>
      <c r="J60008" s="1" t="s">
        <v>205385</v>
      </c>
      <c r="K60008" s="1">
        <v>1.0</v>
      </c>
      <c r="L60008" s="3">
        <v>41061.0</v>
      </c>
      <c r="M60008" s="3">
        <v>41788.0</v>
      </c>
      <c r="N60008" s="3">
        <v>41788.0</v>
      </c>
    </row>
    <row r="60009">
      <c r="A60009" s="1" t="s">
        <v>205386</v>
      </c>
      <c r="B60009" s="1" t="s">
        <v>205387</v>
      </c>
      <c r="C60009" s="2" t="s">
        <v>205388</v>
      </c>
      <c r="D60009" s="1" t="s">
        <v>42</v>
      </c>
      <c r="E60009" s="1">
        <v>1.05E7</v>
      </c>
      <c r="F60009" s="1" t="s">
        <v>113</v>
      </c>
      <c r="G60009" s="1" t="s">
        <v>25</v>
      </c>
      <c r="H60009" s="1" t="s">
        <v>142</v>
      </c>
      <c r="I60009" s="1" t="s">
        <v>143</v>
      </c>
      <c r="J60009" s="1" t="s">
        <v>143</v>
      </c>
      <c r="K60009" s="1">
        <v>2.0</v>
      </c>
      <c r="L60009" s="3">
        <v>36161.0</v>
      </c>
      <c r="M60009" s="3">
        <v>38989.0</v>
      </c>
      <c r="N60009" s="3">
        <v>40227.0</v>
      </c>
    </row>
    <row r="60010">
      <c r="A60010" s="1" t="s">
        <v>205389</v>
      </c>
      <c r="B60010" s="1" t="s">
        <v>205390</v>
      </c>
      <c r="D60010" s="1" t="s">
        <v>248</v>
      </c>
      <c r="E60010" s="1" t="s">
        <v>43</v>
      </c>
      <c r="F60010" s="1" t="s">
        <v>18</v>
      </c>
      <c r="G60010" s="1" t="s">
        <v>57</v>
      </c>
      <c r="H60010" s="1" t="s">
        <v>4487</v>
      </c>
      <c r="I60010" s="1" t="s">
        <v>7212</v>
      </c>
      <c r="J60010" s="1" t="s">
        <v>7212</v>
      </c>
      <c r="K60010" s="1">
        <v>1.0</v>
      </c>
      <c r="L60010" s="3">
        <v>41932.0</v>
      </c>
      <c r="M60010" s="3">
        <v>41932.0</v>
      </c>
      <c r="N60010" s="3">
        <v>41932.0</v>
      </c>
    </row>
    <row r="60011">
      <c r="A60011" s="1" t="s">
        <v>205391</v>
      </c>
      <c r="B60011" s="1" t="s">
        <v>205392</v>
      </c>
      <c r="C60011" s="2" t="s">
        <v>205393</v>
      </c>
      <c r="D60011" s="1" t="s">
        <v>544</v>
      </c>
      <c r="E60011" s="1" t="s">
        <v>43</v>
      </c>
      <c r="F60011" s="1" t="s">
        <v>18</v>
      </c>
      <c r="G60011" s="1" t="s">
        <v>128</v>
      </c>
      <c r="H60011" s="1" t="s">
        <v>129</v>
      </c>
      <c r="I60011" s="1" t="s">
        <v>130</v>
      </c>
      <c r="J60011" s="1" t="s">
        <v>130</v>
      </c>
      <c r="K60011" s="1">
        <v>1.0</v>
      </c>
      <c r="M60011" s="3">
        <v>42005.0</v>
      </c>
      <c r="N60011" s="3">
        <v>42005.0</v>
      </c>
    </row>
    <row r="60012">
      <c r="A60012" s="1" t="s">
        <v>205394</v>
      </c>
      <c r="B60012" s="1" t="s">
        <v>205395</v>
      </c>
      <c r="C60012" s="2" t="s">
        <v>205396</v>
      </c>
      <c r="D60012" s="1" t="s">
        <v>42</v>
      </c>
      <c r="E60012" s="1">
        <v>1480001.0</v>
      </c>
      <c r="F60012" s="1" t="s">
        <v>18</v>
      </c>
      <c r="G60012" s="1" t="s">
        <v>25</v>
      </c>
      <c r="H60012" s="1" t="s">
        <v>6144</v>
      </c>
      <c r="I60012" s="1" t="s">
        <v>6452</v>
      </c>
      <c r="J60012" s="1" t="s">
        <v>6452</v>
      </c>
      <c r="K60012" s="1">
        <v>3.0</v>
      </c>
      <c r="L60012" s="3">
        <v>40544.0</v>
      </c>
      <c r="M60012" s="3">
        <v>40567.0</v>
      </c>
      <c r="N60012" s="3">
        <v>42251.0</v>
      </c>
    </row>
    <row r="60013">
      <c r="A60013" s="1" t="s">
        <v>205397</v>
      </c>
      <c r="B60013" s="1" t="s">
        <v>205398</v>
      </c>
      <c r="C60013" s="2" t="s">
        <v>205399</v>
      </c>
      <c r="D60013" s="1" t="s">
        <v>205400</v>
      </c>
      <c r="E60013" s="1">
        <v>2500000.0</v>
      </c>
      <c r="F60013" s="1" t="s">
        <v>18</v>
      </c>
      <c r="G60013" s="1" t="s">
        <v>25</v>
      </c>
      <c r="H60013" s="1" t="s">
        <v>64</v>
      </c>
      <c r="I60013" s="1" t="s">
        <v>65</v>
      </c>
      <c r="J60013" s="1" t="s">
        <v>71</v>
      </c>
      <c r="K60013" s="1">
        <v>1.0</v>
      </c>
      <c r="M60013" s="3">
        <v>42131.0</v>
      </c>
      <c r="N60013" s="3">
        <v>42131.0</v>
      </c>
    </row>
    <row r="60014">
      <c r="A60014" s="1" t="s">
        <v>205401</v>
      </c>
      <c r="B60014" s="1" t="s">
        <v>205398</v>
      </c>
      <c r="C60014" s="2" t="s">
        <v>205399</v>
      </c>
      <c r="D60014" s="1" t="s">
        <v>1503</v>
      </c>
      <c r="E60014" s="1">
        <v>3100000.0</v>
      </c>
      <c r="F60014" s="1" t="s">
        <v>18</v>
      </c>
      <c r="G60014" s="1" t="s">
        <v>25</v>
      </c>
      <c r="H60014" s="1" t="s">
        <v>64</v>
      </c>
      <c r="I60014" s="1" t="s">
        <v>65</v>
      </c>
      <c r="J60014" s="1" t="s">
        <v>71</v>
      </c>
      <c r="K60014" s="1">
        <v>1.0</v>
      </c>
      <c r="M60014" s="3">
        <v>42131.0</v>
      </c>
      <c r="N60014" s="3">
        <v>42131.0</v>
      </c>
    </row>
    <row r="60015">
      <c r="A60015" s="1" t="s">
        <v>205402</v>
      </c>
      <c r="B60015" s="1" t="s">
        <v>205403</v>
      </c>
      <c r="C60015" s="2" t="s">
        <v>205404</v>
      </c>
      <c r="D60015" s="1" t="s">
        <v>205405</v>
      </c>
      <c r="E60015" s="1" t="s">
        <v>43</v>
      </c>
      <c r="F60015" s="1" t="s">
        <v>18</v>
      </c>
      <c r="G60015" s="1" t="s">
        <v>1025</v>
      </c>
      <c r="H60015" s="1">
        <v>52.0</v>
      </c>
      <c r="I60015" s="1" t="s">
        <v>1026</v>
      </c>
      <c r="J60015" s="1" t="s">
        <v>1026</v>
      </c>
      <c r="K60015" s="1">
        <v>4.0</v>
      </c>
      <c r="L60015" s="3">
        <v>41455.0</v>
      </c>
      <c r="M60015" s="3">
        <v>41485.0</v>
      </c>
      <c r="N60015" s="3">
        <v>42102.0</v>
      </c>
    </row>
    <row r="60016">
      <c r="A60016" s="1" t="s">
        <v>205406</v>
      </c>
      <c r="B60016" s="1" t="s">
        <v>205407</v>
      </c>
      <c r="C60016" s="2" t="s">
        <v>205408</v>
      </c>
      <c r="D60016" s="1" t="s">
        <v>36</v>
      </c>
      <c r="E60016" s="1" t="s">
        <v>43</v>
      </c>
      <c r="F60016" s="1" t="s">
        <v>18</v>
      </c>
      <c r="G60016" s="1" t="s">
        <v>25</v>
      </c>
      <c r="H60016" s="1" t="s">
        <v>106</v>
      </c>
      <c r="I60016" s="1" t="s">
        <v>107</v>
      </c>
      <c r="J60016" s="1" t="s">
        <v>108</v>
      </c>
      <c r="K60016" s="1">
        <v>1.0</v>
      </c>
      <c r="L60016" s="3">
        <v>40026.0</v>
      </c>
      <c r="M60016" s="3">
        <v>41562.0</v>
      </c>
      <c r="N60016" s="3">
        <v>41562.0</v>
      </c>
    </row>
    <row r="60017">
      <c r="A60017" s="1" t="s">
        <v>205409</v>
      </c>
      <c r="B60017" s="1" t="s">
        <v>205410</v>
      </c>
      <c r="C60017" s="2" t="s">
        <v>205411</v>
      </c>
      <c r="D60017" s="1" t="s">
        <v>205412</v>
      </c>
      <c r="E60017" s="1">
        <v>3.5E7</v>
      </c>
      <c r="F60017" s="1" t="s">
        <v>113</v>
      </c>
      <c r="G60017" s="1" t="s">
        <v>25</v>
      </c>
      <c r="H60017" s="1" t="s">
        <v>64</v>
      </c>
      <c r="I60017" s="1" t="s">
        <v>65</v>
      </c>
      <c r="J60017" s="1" t="s">
        <v>71</v>
      </c>
      <c r="K60017" s="1">
        <v>2.0</v>
      </c>
      <c r="L60017" s="3">
        <v>39083.0</v>
      </c>
      <c r="M60017" s="3">
        <v>41171.0</v>
      </c>
      <c r="N60017" s="3">
        <v>41547.0</v>
      </c>
    </row>
    <row r="60018">
      <c r="A60018" s="1" t="s">
        <v>205413</v>
      </c>
      <c r="B60018" s="1" t="s">
        <v>205414</v>
      </c>
      <c r="C60018" s="2" t="s">
        <v>205415</v>
      </c>
      <c r="D60018" s="1" t="s">
        <v>205416</v>
      </c>
      <c r="E60018" s="1" t="s">
        <v>43</v>
      </c>
      <c r="F60018" s="1" t="s">
        <v>18</v>
      </c>
      <c r="G60018" s="1" t="s">
        <v>25</v>
      </c>
      <c r="H60018" s="1" t="s">
        <v>644</v>
      </c>
      <c r="I60018" s="1" t="s">
        <v>645</v>
      </c>
      <c r="J60018" s="1" t="s">
        <v>645</v>
      </c>
      <c r="K60018" s="1">
        <v>1.0</v>
      </c>
      <c r="L60018" s="3">
        <v>40575.0</v>
      </c>
      <c r="M60018" s="3">
        <v>40858.0</v>
      </c>
      <c r="N60018" s="3">
        <v>40858.0</v>
      </c>
    </row>
    <row r="60019">
      <c r="A60019" s="1" t="s">
        <v>205417</v>
      </c>
      <c r="B60019" s="1" t="s">
        <v>205418</v>
      </c>
      <c r="C60019" s="2" t="s">
        <v>205419</v>
      </c>
      <c r="D60019" s="1" t="s">
        <v>205420</v>
      </c>
      <c r="E60019" s="1">
        <v>150000.0</v>
      </c>
      <c r="F60019" s="1" t="s">
        <v>113</v>
      </c>
      <c r="G60019" s="1" t="s">
        <v>25</v>
      </c>
      <c r="H60019" s="1" t="s">
        <v>1330</v>
      </c>
      <c r="I60019" s="1" t="s">
        <v>1331</v>
      </c>
      <c r="J60019" s="1" t="s">
        <v>1331</v>
      </c>
      <c r="K60019" s="1">
        <v>1.0</v>
      </c>
      <c r="L60019" s="3">
        <v>39934.0</v>
      </c>
      <c r="M60019" s="3">
        <v>39918.0</v>
      </c>
      <c r="N60019" s="3">
        <v>39918.0</v>
      </c>
    </row>
    <row r="60020">
      <c r="A60020" s="1" t="s">
        <v>205421</v>
      </c>
      <c r="B60020" s="1" t="s">
        <v>205422</v>
      </c>
      <c r="C60020" s="2" t="s">
        <v>205423</v>
      </c>
      <c r="D60020" s="1" t="s">
        <v>205424</v>
      </c>
      <c r="E60020" s="1" t="s">
        <v>43</v>
      </c>
      <c r="F60020" s="1" t="s">
        <v>18</v>
      </c>
      <c r="K60020" s="1">
        <v>2.0</v>
      </c>
      <c r="L60020" s="3">
        <v>40909.0</v>
      </c>
      <c r="M60020" s="3">
        <v>41000.0</v>
      </c>
      <c r="N60020" s="3">
        <v>41275.0</v>
      </c>
    </row>
    <row r="60021">
      <c r="A60021" s="1" t="s">
        <v>205425</v>
      </c>
      <c r="B60021" s="1" t="s">
        <v>205426</v>
      </c>
      <c r="C60021" s="2" t="s">
        <v>205427</v>
      </c>
      <c r="D60021" s="1" t="s">
        <v>205428</v>
      </c>
      <c r="E60021" s="1">
        <v>500000.0</v>
      </c>
      <c r="F60021" s="1" t="s">
        <v>207</v>
      </c>
      <c r="G60021" s="1" t="s">
        <v>25</v>
      </c>
      <c r="H60021" s="1" t="s">
        <v>644</v>
      </c>
      <c r="I60021" s="1" t="s">
        <v>645</v>
      </c>
      <c r="J60021" s="1" t="s">
        <v>645</v>
      </c>
      <c r="K60021" s="1">
        <v>2.0</v>
      </c>
      <c r="L60021" s="3">
        <v>40179.0</v>
      </c>
      <c r="M60021" s="3">
        <v>40252.0</v>
      </c>
      <c r="N60021" s="3">
        <v>40544.0</v>
      </c>
    </row>
    <row r="60022">
      <c r="A60022" s="1" t="s">
        <v>205429</v>
      </c>
      <c r="B60022" s="1" t="s">
        <v>205430</v>
      </c>
      <c r="C60022" s="2" t="s">
        <v>205431</v>
      </c>
      <c r="D60022" s="1" t="s">
        <v>205432</v>
      </c>
      <c r="E60022" s="1">
        <v>2605.0</v>
      </c>
      <c r="F60022" s="1" t="s">
        <v>18</v>
      </c>
      <c r="G60022" s="1" t="s">
        <v>347</v>
      </c>
      <c r="H60022" s="1">
        <v>3.0</v>
      </c>
      <c r="I60022" s="1" t="s">
        <v>2418</v>
      </c>
      <c r="J60022" s="1" t="s">
        <v>87706</v>
      </c>
      <c r="K60022" s="1">
        <v>1.0</v>
      </c>
      <c r="M60022" s="3">
        <v>40391.0</v>
      </c>
      <c r="N60022" s="3">
        <v>40391.0</v>
      </c>
    </row>
    <row r="60023">
      <c r="A60023" s="1" t="s">
        <v>205433</v>
      </c>
      <c r="B60023" s="1" t="s">
        <v>205434</v>
      </c>
      <c r="C60023" s="2" t="s">
        <v>205435</v>
      </c>
      <c r="D60023" s="1" t="s">
        <v>42</v>
      </c>
      <c r="E60023" s="1">
        <v>10000.0</v>
      </c>
      <c r="F60023" s="1" t="s">
        <v>18</v>
      </c>
      <c r="K60023" s="1">
        <v>1.0</v>
      </c>
      <c r="L60023" s="3">
        <v>40909.0</v>
      </c>
      <c r="M60023" s="3">
        <v>41518.0</v>
      </c>
      <c r="N60023" s="3">
        <v>41518.0</v>
      </c>
    </row>
    <row r="60024">
      <c r="A60024" s="1" t="s">
        <v>205436</v>
      </c>
      <c r="B60024" s="1" t="s">
        <v>205437</v>
      </c>
      <c r="C60024" s="2" t="s">
        <v>205438</v>
      </c>
      <c r="D60024" s="1" t="s">
        <v>205439</v>
      </c>
      <c r="E60024" s="1">
        <v>1.160166511E9</v>
      </c>
      <c r="F60024" s="1" t="s">
        <v>689</v>
      </c>
      <c r="G60024" s="1" t="s">
        <v>25</v>
      </c>
      <c r="H60024" s="1" t="s">
        <v>64</v>
      </c>
      <c r="I60024" s="1" t="s">
        <v>65</v>
      </c>
      <c r="J60024" s="1" t="s">
        <v>71</v>
      </c>
      <c r="K60024" s="1">
        <v>8.0</v>
      </c>
      <c r="L60024" s="3">
        <v>38797.0</v>
      </c>
      <c r="M60024" s="3">
        <v>39264.0</v>
      </c>
      <c r="N60024" s="3">
        <v>40794.0</v>
      </c>
    </row>
    <row r="60025">
      <c r="A60025" s="1" t="s">
        <v>205440</v>
      </c>
      <c r="B60025" s="1" t="s">
        <v>205441</v>
      </c>
      <c r="C60025" s="2" t="s">
        <v>205442</v>
      </c>
      <c r="D60025" s="1" t="s">
        <v>6962</v>
      </c>
      <c r="E60025" s="1" t="s">
        <v>43</v>
      </c>
      <c r="F60025" s="1" t="s">
        <v>18</v>
      </c>
      <c r="G60025" s="1" t="s">
        <v>25</v>
      </c>
      <c r="H60025" s="1" t="s">
        <v>89</v>
      </c>
      <c r="I60025" s="1" t="s">
        <v>1260</v>
      </c>
      <c r="J60025" s="1" t="s">
        <v>137482</v>
      </c>
      <c r="K60025" s="1">
        <v>1.0</v>
      </c>
      <c r="L60025" s="3">
        <v>40909.0</v>
      </c>
      <c r="M60025" s="3">
        <v>41538.0</v>
      </c>
      <c r="N60025" s="3">
        <v>41538.0</v>
      </c>
    </row>
    <row r="60026">
      <c r="A60026" s="1" t="s">
        <v>205443</v>
      </c>
      <c r="B60026" s="1" t="s">
        <v>205444</v>
      </c>
      <c r="C60026" s="2" t="s">
        <v>205445</v>
      </c>
      <c r="D60026" s="1" t="s">
        <v>155354</v>
      </c>
      <c r="E60026" s="1">
        <v>2.1115154E7</v>
      </c>
      <c r="F60026" s="1" t="s">
        <v>18</v>
      </c>
      <c r="G60026" s="1" t="s">
        <v>25</v>
      </c>
      <c r="H60026" s="1" t="s">
        <v>64</v>
      </c>
      <c r="I60026" s="1" t="s">
        <v>65</v>
      </c>
      <c r="J60026" s="1" t="s">
        <v>71</v>
      </c>
      <c r="K60026" s="1">
        <v>10.0</v>
      </c>
      <c r="L60026" s="3">
        <v>39083.0</v>
      </c>
      <c r="M60026" s="3">
        <v>39083.0</v>
      </c>
      <c r="N60026" s="3">
        <v>42142.0</v>
      </c>
    </row>
    <row r="60027">
      <c r="A60027" s="1" t="s">
        <v>205446</v>
      </c>
      <c r="B60027" s="1" t="s">
        <v>205447</v>
      </c>
      <c r="C60027" s="2" t="s">
        <v>205448</v>
      </c>
      <c r="D60027" s="1" t="s">
        <v>205449</v>
      </c>
      <c r="E60027" s="1">
        <v>10000.0</v>
      </c>
      <c r="F60027" s="1" t="s">
        <v>18</v>
      </c>
      <c r="G60027" s="1" t="s">
        <v>25</v>
      </c>
      <c r="H60027" s="1" t="s">
        <v>64</v>
      </c>
      <c r="I60027" s="1" t="s">
        <v>95</v>
      </c>
      <c r="J60027" s="1" t="s">
        <v>95</v>
      </c>
      <c r="K60027" s="1">
        <v>1.0</v>
      </c>
      <c r="L60027" s="3">
        <v>41456.0</v>
      </c>
      <c r="M60027" s="3">
        <v>41760.0</v>
      </c>
      <c r="N60027" s="3">
        <v>41760.0</v>
      </c>
    </row>
    <row r="60028">
      <c r="A60028" s="1" t="s">
        <v>205450</v>
      </c>
      <c r="B60028" s="1" t="s">
        <v>205451</v>
      </c>
      <c r="C60028" s="2" t="s">
        <v>205452</v>
      </c>
      <c r="D60028" s="1" t="s">
        <v>205453</v>
      </c>
      <c r="E60028" s="1">
        <v>2195832.0</v>
      </c>
      <c r="F60028" s="1" t="s">
        <v>18</v>
      </c>
      <c r="K60028" s="1">
        <v>2.0</v>
      </c>
      <c r="L60028" s="3">
        <v>41395.0</v>
      </c>
      <c r="M60028" s="3">
        <v>41730.0</v>
      </c>
      <c r="N60028" s="3">
        <v>42096.0</v>
      </c>
    </row>
    <row r="60029">
      <c r="A60029" s="1" t="s">
        <v>205454</v>
      </c>
      <c r="B60029" s="1" t="s">
        <v>205455</v>
      </c>
      <c r="C60029" s="2" t="s">
        <v>205456</v>
      </c>
      <c r="D60029" s="1" t="s">
        <v>205457</v>
      </c>
      <c r="E60029" s="1">
        <v>150000.0</v>
      </c>
      <c r="F60029" s="1" t="s">
        <v>18</v>
      </c>
      <c r="G60029" s="1" t="s">
        <v>25</v>
      </c>
      <c r="H60029" s="1" t="s">
        <v>1080</v>
      </c>
      <c r="I60029" s="1" t="s">
        <v>1081</v>
      </c>
      <c r="J60029" s="1" t="s">
        <v>23504</v>
      </c>
      <c r="K60029" s="1">
        <v>3.0</v>
      </c>
      <c r="L60029" s="3">
        <v>41276.0</v>
      </c>
      <c r="M60029" s="3">
        <v>41671.0</v>
      </c>
      <c r="N60029" s="3">
        <v>41824.0</v>
      </c>
    </row>
    <row r="60030">
      <c r="A60030" s="1" t="s">
        <v>205458</v>
      </c>
      <c r="B60030" s="1" t="s">
        <v>205459</v>
      </c>
      <c r="C60030" s="2" t="s">
        <v>205460</v>
      </c>
      <c r="D60030" s="1" t="s">
        <v>205461</v>
      </c>
      <c r="E60030" s="1">
        <v>6500000.0</v>
      </c>
      <c r="F60030" s="1" t="s">
        <v>18</v>
      </c>
      <c r="G60030" s="1" t="s">
        <v>25</v>
      </c>
      <c r="H60030" s="1" t="s">
        <v>64</v>
      </c>
      <c r="I60030" s="1" t="s">
        <v>95</v>
      </c>
      <c r="J60030" s="1" t="s">
        <v>95</v>
      </c>
      <c r="K60030" s="1">
        <v>1.0</v>
      </c>
      <c r="L60030" s="3">
        <v>40909.0</v>
      </c>
      <c r="M60030" s="3">
        <v>42305.0</v>
      </c>
      <c r="N60030" s="3">
        <v>42305.0</v>
      </c>
    </row>
    <row r="60031">
      <c r="A60031" s="1" t="s">
        <v>205462</v>
      </c>
      <c r="B60031" s="1" t="s">
        <v>205463</v>
      </c>
      <c r="C60031" s="2" t="s">
        <v>205464</v>
      </c>
      <c r="D60031" s="1" t="s">
        <v>205465</v>
      </c>
      <c r="E60031" s="1">
        <v>6807077.0</v>
      </c>
      <c r="F60031" s="1" t="s">
        <v>18</v>
      </c>
      <c r="K60031" s="1">
        <v>1.0</v>
      </c>
      <c r="L60031" s="3">
        <v>37734.0</v>
      </c>
      <c r="M60031" s="3">
        <v>41963.0</v>
      </c>
      <c r="N60031" s="3">
        <v>41963.0</v>
      </c>
    </row>
    <row r="60032">
      <c r="A60032" s="1" t="s">
        <v>205466</v>
      </c>
      <c r="B60032" s="1" t="s">
        <v>205467</v>
      </c>
      <c r="C60032" s="2" t="s">
        <v>205468</v>
      </c>
      <c r="E60032" s="1" t="s">
        <v>43</v>
      </c>
      <c r="F60032" s="1" t="s">
        <v>18</v>
      </c>
      <c r="K60032" s="1">
        <v>1.0</v>
      </c>
      <c r="M60032" s="3">
        <v>41898.0</v>
      </c>
      <c r="N60032" s="3">
        <v>41898.0</v>
      </c>
    </row>
    <row r="60033">
      <c r="A60033" s="1" t="s">
        <v>205469</v>
      </c>
      <c r="B60033" s="2" t="s">
        <v>205470</v>
      </c>
      <c r="C60033" s="2" t="s">
        <v>205471</v>
      </c>
      <c r="D60033" s="1" t="s">
        <v>36</v>
      </c>
      <c r="E60033" s="1">
        <v>162364.0</v>
      </c>
      <c r="F60033" s="1" t="s">
        <v>18</v>
      </c>
      <c r="G60033" s="1" t="s">
        <v>37</v>
      </c>
      <c r="K60033" s="1">
        <v>1.0</v>
      </c>
      <c r="M60033" s="3">
        <v>41426.0</v>
      </c>
      <c r="N60033" s="3">
        <v>41426.0</v>
      </c>
    </row>
    <row r="60034">
      <c r="A60034" s="1" t="s">
        <v>205472</v>
      </c>
      <c r="B60034" s="1" t="s">
        <v>205473</v>
      </c>
      <c r="C60034" s="2" t="s">
        <v>205474</v>
      </c>
      <c r="D60034" s="1" t="s">
        <v>75</v>
      </c>
      <c r="E60034" s="1">
        <v>2700000.0</v>
      </c>
      <c r="F60034" s="1" t="s">
        <v>18</v>
      </c>
      <c r="G60034" s="1" t="s">
        <v>25</v>
      </c>
      <c r="H60034" s="1" t="s">
        <v>64</v>
      </c>
      <c r="I60034" s="1" t="s">
        <v>65</v>
      </c>
      <c r="J60034" s="1" t="s">
        <v>271</v>
      </c>
      <c r="K60034" s="1">
        <v>2.0</v>
      </c>
      <c r="L60034" s="3">
        <v>41275.0</v>
      </c>
      <c r="M60034" s="3">
        <v>41640.0</v>
      </c>
      <c r="N60034" s="3">
        <v>41858.0</v>
      </c>
    </row>
    <row r="60035">
      <c r="A60035" s="1" t="s">
        <v>205475</v>
      </c>
      <c r="B60035" s="1" t="s">
        <v>205476</v>
      </c>
      <c r="C60035" s="2" t="s">
        <v>205477</v>
      </c>
      <c r="E60035" s="1" t="s">
        <v>43</v>
      </c>
      <c r="F60035" s="1" t="s">
        <v>18</v>
      </c>
      <c r="K60035" s="1">
        <v>1.0</v>
      </c>
      <c r="L60035" s="3">
        <v>41640.0</v>
      </c>
      <c r="M60035" s="3">
        <v>41640.0</v>
      </c>
      <c r="N60035" s="3">
        <v>41640.0</v>
      </c>
    </row>
    <row r="60036">
      <c r="A60036" s="1" t="s">
        <v>205478</v>
      </c>
      <c r="B60036" s="1" t="s">
        <v>205479</v>
      </c>
      <c r="C60036" s="2" t="s">
        <v>205480</v>
      </c>
      <c r="E60036" s="1" t="s">
        <v>43</v>
      </c>
      <c r="F60036" s="1" t="s">
        <v>18</v>
      </c>
      <c r="K60036" s="1">
        <v>1.0</v>
      </c>
      <c r="L60036" s="3">
        <v>41640.0</v>
      </c>
      <c r="M60036" s="3">
        <v>41923.0</v>
      </c>
      <c r="N60036" s="3">
        <v>41923.0</v>
      </c>
    </row>
    <row r="60037">
      <c r="A60037" s="1" t="s">
        <v>205481</v>
      </c>
      <c r="B60037" s="1" t="s">
        <v>205482</v>
      </c>
      <c r="C60037" s="2" t="s">
        <v>205483</v>
      </c>
      <c r="D60037" s="1" t="s">
        <v>50</v>
      </c>
      <c r="E60037" s="1">
        <v>450000.0</v>
      </c>
      <c r="F60037" s="1" t="s">
        <v>18</v>
      </c>
      <c r="G60037" s="1" t="s">
        <v>25</v>
      </c>
      <c r="H60037" s="1" t="s">
        <v>106</v>
      </c>
      <c r="I60037" s="1" t="s">
        <v>107</v>
      </c>
      <c r="J60037" s="1" t="s">
        <v>108</v>
      </c>
      <c r="K60037" s="1">
        <v>1.0</v>
      </c>
      <c r="M60037" s="3">
        <v>40826.0</v>
      </c>
      <c r="N60037" s="3">
        <v>40826.0</v>
      </c>
    </row>
    <row r="60038">
      <c r="A60038" s="1" t="s">
        <v>205484</v>
      </c>
      <c r="B60038" s="1" t="s">
        <v>205485</v>
      </c>
      <c r="C60038" s="2" t="s">
        <v>205486</v>
      </c>
      <c r="D60038" s="1" t="s">
        <v>17</v>
      </c>
      <c r="E60038" s="1">
        <v>20000.0</v>
      </c>
      <c r="F60038" s="1" t="s">
        <v>207</v>
      </c>
      <c r="K60038" s="1">
        <v>1.0</v>
      </c>
      <c r="L60038" s="3">
        <v>42053.0</v>
      </c>
      <c r="M60038" s="3">
        <v>42217.0</v>
      </c>
      <c r="N60038" s="3">
        <v>42217.0</v>
      </c>
    </row>
    <row r="60039">
      <c r="A60039" s="1" t="s">
        <v>205487</v>
      </c>
      <c r="B60039" s="1" t="s">
        <v>205488</v>
      </c>
      <c r="C60039" s="2" t="s">
        <v>205489</v>
      </c>
      <c r="D60039" s="1" t="s">
        <v>56</v>
      </c>
      <c r="E60039" s="1">
        <v>2148399.0</v>
      </c>
      <c r="F60039" s="1" t="s">
        <v>207</v>
      </c>
      <c r="G60039" s="1" t="s">
        <v>25</v>
      </c>
      <c r="H60039" s="1" t="s">
        <v>64</v>
      </c>
      <c r="I60039" s="1" t="s">
        <v>65</v>
      </c>
      <c r="J60039" s="1" t="s">
        <v>1160</v>
      </c>
      <c r="K60039" s="1">
        <v>1.0</v>
      </c>
      <c r="L60039" s="3">
        <v>38657.0</v>
      </c>
      <c r="M60039" s="3">
        <v>40217.0</v>
      </c>
      <c r="N60039" s="3">
        <v>40217.0</v>
      </c>
    </row>
    <row r="60040">
      <c r="A60040" s="1" t="s">
        <v>205490</v>
      </c>
      <c r="B60040" s="1" t="s">
        <v>205491</v>
      </c>
      <c r="C60040" s="2" t="s">
        <v>205492</v>
      </c>
      <c r="D60040" s="1" t="s">
        <v>75</v>
      </c>
      <c r="E60040" s="1">
        <v>9500000.0</v>
      </c>
      <c r="F60040" s="1" t="s">
        <v>113</v>
      </c>
      <c r="G60040" s="1" t="s">
        <v>25</v>
      </c>
      <c r="H60040" s="1" t="s">
        <v>64</v>
      </c>
      <c r="I60040" s="1" t="s">
        <v>65</v>
      </c>
      <c r="J60040" s="1" t="s">
        <v>1251</v>
      </c>
      <c r="K60040" s="1">
        <v>2.0</v>
      </c>
      <c r="L60040" s="3">
        <v>38718.0</v>
      </c>
      <c r="M60040" s="3">
        <v>39052.0</v>
      </c>
      <c r="N60040" s="3">
        <v>39731.0</v>
      </c>
    </row>
    <row r="60041">
      <c r="A60041" s="1" t="s">
        <v>205493</v>
      </c>
      <c r="B60041" s="1" t="s">
        <v>205494</v>
      </c>
      <c r="C60041" s="2" t="s">
        <v>205495</v>
      </c>
      <c r="D60041" s="1" t="s">
        <v>205496</v>
      </c>
      <c r="E60041" s="1">
        <v>500000.0</v>
      </c>
      <c r="F60041" s="1" t="s">
        <v>207</v>
      </c>
      <c r="G60041" s="1" t="s">
        <v>347</v>
      </c>
      <c r="H60041" s="1">
        <v>7.0</v>
      </c>
      <c r="I60041" s="1" t="s">
        <v>762</v>
      </c>
      <c r="J60041" s="1" t="s">
        <v>762</v>
      </c>
      <c r="K60041" s="1">
        <v>1.0</v>
      </c>
      <c r="L60041" s="3">
        <v>39630.0</v>
      </c>
      <c r="M60041" s="3">
        <v>39630.0</v>
      </c>
      <c r="N60041" s="3">
        <v>39630.0</v>
      </c>
    </row>
    <row r="60042">
      <c r="A60042" s="1" t="s">
        <v>205497</v>
      </c>
      <c r="B60042" s="1" t="s">
        <v>205498</v>
      </c>
      <c r="C60042" s="2" t="s">
        <v>205499</v>
      </c>
      <c r="D60042" s="1" t="s">
        <v>205500</v>
      </c>
      <c r="E60042" s="1">
        <v>800000.0</v>
      </c>
      <c r="F60042" s="1" t="s">
        <v>207</v>
      </c>
      <c r="G60042" s="1" t="s">
        <v>25</v>
      </c>
      <c r="H60042" s="1" t="s">
        <v>64</v>
      </c>
      <c r="I60042" s="1" t="s">
        <v>65</v>
      </c>
      <c r="J60042" s="1" t="s">
        <v>71</v>
      </c>
      <c r="K60042" s="1">
        <v>1.0</v>
      </c>
      <c r="L60042" s="3">
        <v>39630.0</v>
      </c>
      <c r="M60042" s="3">
        <v>39448.0</v>
      </c>
      <c r="N60042" s="3">
        <v>39448.0</v>
      </c>
    </row>
    <row r="60043">
      <c r="A60043" s="1" t="s">
        <v>205501</v>
      </c>
      <c r="B60043" s="1" t="s">
        <v>205502</v>
      </c>
      <c r="C60043" s="2" t="s">
        <v>205503</v>
      </c>
      <c r="D60043" s="1" t="s">
        <v>205504</v>
      </c>
      <c r="E60043" s="1">
        <v>320000.0</v>
      </c>
      <c r="F60043" s="1" t="s">
        <v>18</v>
      </c>
      <c r="G60043" s="1" t="s">
        <v>128</v>
      </c>
      <c r="H60043" s="1" t="s">
        <v>1756</v>
      </c>
      <c r="I60043" s="1" t="s">
        <v>3220</v>
      </c>
      <c r="J60043" s="1" t="s">
        <v>205505</v>
      </c>
      <c r="K60043" s="1">
        <v>1.0</v>
      </c>
      <c r="L60043" s="3">
        <v>41275.0</v>
      </c>
      <c r="M60043" s="3">
        <v>41507.0</v>
      </c>
      <c r="N60043" s="3">
        <v>41507.0</v>
      </c>
    </row>
    <row r="60044">
      <c r="A60044" s="1" t="s">
        <v>205506</v>
      </c>
      <c r="B60044" s="1" t="s">
        <v>205507</v>
      </c>
      <c r="C60044" s="2" t="s">
        <v>205508</v>
      </c>
      <c r="D60044" s="1" t="s">
        <v>205509</v>
      </c>
      <c r="E60044" s="1">
        <v>64602.0</v>
      </c>
      <c r="F60044" s="1" t="s">
        <v>18</v>
      </c>
      <c r="G60044" s="1" t="s">
        <v>128</v>
      </c>
      <c r="H60044" s="1" t="s">
        <v>3010</v>
      </c>
      <c r="I60044" s="1" t="s">
        <v>3220</v>
      </c>
      <c r="J60044" s="1" t="s">
        <v>205510</v>
      </c>
      <c r="K60044" s="1">
        <v>1.0</v>
      </c>
      <c r="L60044" s="3">
        <v>40787.0</v>
      </c>
      <c r="M60044" s="3">
        <v>41183.0</v>
      </c>
      <c r="N60044" s="3">
        <v>41183.0</v>
      </c>
    </row>
    <row r="60045">
      <c r="A60045" s="1" t="s">
        <v>205511</v>
      </c>
      <c r="B60045" s="1" t="s">
        <v>205512</v>
      </c>
      <c r="C60045" s="2" t="s">
        <v>205513</v>
      </c>
      <c r="D60045" s="1" t="s">
        <v>205514</v>
      </c>
      <c r="E60045" s="1">
        <v>3400000.0</v>
      </c>
      <c r="F60045" s="1" t="s">
        <v>18</v>
      </c>
      <c r="G60045" s="1" t="s">
        <v>25</v>
      </c>
      <c r="H60045" s="1" t="s">
        <v>64</v>
      </c>
      <c r="I60045" s="1" t="s">
        <v>65</v>
      </c>
      <c r="J60045" s="1" t="s">
        <v>271</v>
      </c>
      <c r="K60045" s="1">
        <v>2.0</v>
      </c>
      <c r="L60045" s="3">
        <v>41640.0</v>
      </c>
      <c r="M60045" s="3">
        <v>42125.0</v>
      </c>
      <c r="N60045" s="3">
        <v>42327.0</v>
      </c>
    </row>
    <row r="60046">
      <c r="A60046" s="1" t="s">
        <v>205515</v>
      </c>
      <c r="B60046" s="1" t="s">
        <v>205516</v>
      </c>
      <c r="C60046" s="2" t="s">
        <v>205517</v>
      </c>
      <c r="D60046" s="1" t="s">
        <v>205518</v>
      </c>
      <c r="E60046" s="1">
        <v>800000.0</v>
      </c>
      <c r="F60046" s="1" t="s">
        <v>18</v>
      </c>
      <c r="G60046" s="1" t="s">
        <v>1138</v>
      </c>
      <c r="H60046" s="1">
        <v>2.0</v>
      </c>
      <c r="I60046" s="1" t="s">
        <v>1745</v>
      </c>
      <c r="J60046" s="1" t="s">
        <v>1746</v>
      </c>
      <c r="K60046" s="1">
        <v>3.0</v>
      </c>
      <c r="L60046" s="3">
        <v>40269.0</v>
      </c>
      <c r="M60046" s="3">
        <v>40634.0</v>
      </c>
      <c r="N60046" s="3">
        <v>41821.0</v>
      </c>
    </row>
    <row r="60047">
      <c r="A60047" s="1" t="s">
        <v>205519</v>
      </c>
      <c r="B60047" s="1" t="s">
        <v>205520</v>
      </c>
      <c r="C60047" s="2" t="s">
        <v>205521</v>
      </c>
      <c r="D60047" s="1" t="s">
        <v>205522</v>
      </c>
      <c r="E60047" s="1">
        <v>25000.0</v>
      </c>
      <c r="F60047" s="1" t="s">
        <v>207</v>
      </c>
      <c r="G60047" s="1" t="s">
        <v>25</v>
      </c>
      <c r="H60047" s="1" t="s">
        <v>64</v>
      </c>
      <c r="I60047" s="1" t="s">
        <v>65</v>
      </c>
      <c r="J60047" s="1" t="s">
        <v>71</v>
      </c>
      <c r="K60047" s="1">
        <v>1.0</v>
      </c>
      <c r="L60047" s="3">
        <v>39984.0</v>
      </c>
      <c r="M60047" s="3">
        <v>39990.0</v>
      </c>
      <c r="N60047" s="3">
        <v>39990.0</v>
      </c>
    </row>
    <row r="60048">
      <c r="A60048" s="1" t="s">
        <v>205523</v>
      </c>
      <c r="B60048" s="1" t="s">
        <v>205524</v>
      </c>
      <c r="C60048" s="2" t="s">
        <v>205525</v>
      </c>
      <c r="D60048" s="1" t="s">
        <v>205526</v>
      </c>
      <c r="E60048" s="1">
        <v>3830000.0</v>
      </c>
      <c r="F60048" s="1" t="s">
        <v>18</v>
      </c>
      <c r="G60048" s="1" t="s">
        <v>25</v>
      </c>
      <c r="H60048" s="1" t="s">
        <v>64</v>
      </c>
      <c r="I60048" s="1" t="s">
        <v>95</v>
      </c>
      <c r="J60048" s="1" t="s">
        <v>95</v>
      </c>
      <c r="K60048" s="1">
        <v>2.0</v>
      </c>
      <c r="L60048" s="3">
        <v>40284.0</v>
      </c>
      <c r="M60048" s="3">
        <v>41244.0</v>
      </c>
      <c r="N60048" s="3">
        <v>41925.0</v>
      </c>
    </row>
    <row r="60049">
      <c r="A60049" s="1" t="s">
        <v>205527</v>
      </c>
      <c r="B60049" s="1" t="s">
        <v>205528</v>
      </c>
      <c r="C60049" s="2" t="s">
        <v>205529</v>
      </c>
      <c r="D60049" s="1" t="s">
        <v>205530</v>
      </c>
      <c r="E60049" s="1">
        <v>2000000.0</v>
      </c>
      <c r="F60049" s="1" t="s">
        <v>18</v>
      </c>
      <c r="K60049" s="1">
        <v>2.0</v>
      </c>
      <c r="L60049" s="3">
        <v>40909.0</v>
      </c>
      <c r="M60049" s="3">
        <v>40940.0</v>
      </c>
      <c r="N60049" s="3">
        <v>42184.0</v>
      </c>
    </row>
    <row r="60050">
      <c r="A60050" s="1" t="s">
        <v>205531</v>
      </c>
      <c r="B60050" s="1" t="s">
        <v>205532</v>
      </c>
      <c r="C60050" s="2" t="s">
        <v>205533</v>
      </c>
      <c r="E60050" s="1" t="s">
        <v>43</v>
      </c>
      <c r="F60050" s="1" t="s">
        <v>18</v>
      </c>
      <c r="G60050" s="1" t="s">
        <v>25</v>
      </c>
      <c r="H60050" s="1" t="s">
        <v>64</v>
      </c>
      <c r="I60050" s="1" t="s">
        <v>4405</v>
      </c>
      <c r="J60050" s="1" t="s">
        <v>54709</v>
      </c>
      <c r="K60050" s="1">
        <v>1.0</v>
      </c>
      <c r="L60050" s="3">
        <v>42005.0</v>
      </c>
      <c r="M60050" s="3">
        <v>42006.0</v>
      </c>
      <c r="N60050" s="3">
        <v>42006.0</v>
      </c>
    </row>
    <row r="60051">
      <c r="A60051" s="1" t="s">
        <v>205534</v>
      </c>
      <c r="B60051" s="1" t="s">
        <v>205535</v>
      </c>
      <c r="C60051" s="2" t="s">
        <v>205536</v>
      </c>
      <c r="D60051" s="1" t="s">
        <v>205537</v>
      </c>
      <c r="E60051" s="1" t="s">
        <v>43</v>
      </c>
      <c r="F60051" s="1" t="s">
        <v>207</v>
      </c>
      <c r="G60051" s="1" t="s">
        <v>25</v>
      </c>
      <c r="H60051" s="1" t="s">
        <v>64</v>
      </c>
      <c r="I60051" s="1" t="s">
        <v>65</v>
      </c>
      <c r="J60051" s="1" t="s">
        <v>71</v>
      </c>
      <c r="K60051" s="1">
        <v>1.0</v>
      </c>
      <c r="M60051" s="3">
        <v>40725.0</v>
      </c>
      <c r="N60051" s="3">
        <v>40725.0</v>
      </c>
    </row>
    <row r="60052">
      <c r="A60052" s="1" t="s">
        <v>205538</v>
      </c>
      <c r="B60052" s="1" t="s">
        <v>205539</v>
      </c>
      <c r="C60052" s="2" t="s">
        <v>205540</v>
      </c>
      <c r="D60052" s="1" t="s">
        <v>8643</v>
      </c>
      <c r="E60052" s="1" t="s">
        <v>43</v>
      </c>
      <c r="F60052" s="1" t="s">
        <v>18</v>
      </c>
      <c r="G60052" s="1" t="s">
        <v>19</v>
      </c>
      <c r="H60052" s="1">
        <v>10.0</v>
      </c>
      <c r="I60052" s="1" t="s">
        <v>672</v>
      </c>
      <c r="J60052" s="1" t="s">
        <v>673</v>
      </c>
      <c r="K60052" s="1">
        <v>1.0</v>
      </c>
      <c r="L60052" s="3">
        <v>41275.0</v>
      </c>
      <c r="M60052" s="3">
        <v>42233.0</v>
      </c>
      <c r="N60052" s="3">
        <v>42233.0</v>
      </c>
    </row>
    <row r="60053">
      <c r="A60053" s="1" t="s">
        <v>205541</v>
      </c>
      <c r="B60053" s="1" t="s">
        <v>205542</v>
      </c>
      <c r="C60053" s="2" t="s">
        <v>205543</v>
      </c>
      <c r="D60053" s="1" t="s">
        <v>205544</v>
      </c>
      <c r="E60053" s="1">
        <v>25000.0</v>
      </c>
      <c r="F60053" s="1" t="s">
        <v>18</v>
      </c>
      <c r="G60053" s="1" t="s">
        <v>25</v>
      </c>
      <c r="H60053" s="1" t="s">
        <v>64</v>
      </c>
      <c r="I60053" s="1" t="s">
        <v>65</v>
      </c>
      <c r="J60053" s="1" t="s">
        <v>71</v>
      </c>
      <c r="K60053" s="1">
        <v>1.0</v>
      </c>
      <c r="L60053" s="3">
        <v>40731.0</v>
      </c>
      <c r="M60053" s="3">
        <v>41153.0</v>
      </c>
      <c r="N60053" s="3">
        <v>41153.0</v>
      </c>
    </row>
    <row r="60054">
      <c r="A60054" s="1" t="s">
        <v>205545</v>
      </c>
      <c r="B60054" s="1" t="s">
        <v>205546</v>
      </c>
      <c r="C60054" s="2" t="s">
        <v>205547</v>
      </c>
      <c r="D60054" s="1" t="s">
        <v>544</v>
      </c>
      <c r="E60054" s="1">
        <v>3.34728E7</v>
      </c>
      <c r="F60054" s="1" t="s">
        <v>18</v>
      </c>
      <c r="G60054" s="1" t="s">
        <v>37</v>
      </c>
      <c r="K60054" s="1">
        <v>2.0</v>
      </c>
      <c r="M60054" s="3">
        <v>38687.0</v>
      </c>
      <c r="N60054" s="3">
        <v>40026.0</v>
      </c>
    </row>
    <row r="60055">
      <c r="A60055" s="1" t="s">
        <v>205548</v>
      </c>
      <c r="B60055" s="1" t="s">
        <v>205549</v>
      </c>
      <c r="C60055" s="2" t="s">
        <v>205550</v>
      </c>
      <c r="D60055" s="1" t="s">
        <v>56</v>
      </c>
      <c r="E60055" s="1">
        <v>7.018328E7</v>
      </c>
      <c r="F60055" s="1" t="s">
        <v>18</v>
      </c>
      <c r="G60055" s="1" t="s">
        <v>165</v>
      </c>
      <c r="H60055" s="1" t="s">
        <v>1454</v>
      </c>
      <c r="I60055" s="1" t="s">
        <v>1455</v>
      </c>
      <c r="J60055" s="1" t="s">
        <v>4622</v>
      </c>
      <c r="K60055" s="1">
        <v>4.0</v>
      </c>
      <c r="M60055" s="3">
        <v>38261.0</v>
      </c>
      <c r="N60055" s="3">
        <v>41743.0</v>
      </c>
    </row>
    <row r="60056">
      <c r="A60056" s="1" t="s">
        <v>205551</v>
      </c>
      <c r="B60056" s="1" t="s">
        <v>205552</v>
      </c>
      <c r="C60056" s="2" t="s">
        <v>205553</v>
      </c>
      <c r="D60056" s="1" t="s">
        <v>741</v>
      </c>
      <c r="E60056" s="1">
        <v>1290000.0</v>
      </c>
      <c r="F60056" s="1" t="s">
        <v>18</v>
      </c>
      <c r="G60056" s="1" t="s">
        <v>165</v>
      </c>
      <c r="H60056" s="1" t="s">
        <v>166</v>
      </c>
      <c r="I60056" s="1" t="s">
        <v>107410</v>
      </c>
      <c r="J60056" s="1" t="s">
        <v>107410</v>
      </c>
      <c r="K60056" s="1">
        <v>1.0</v>
      </c>
      <c r="M60056" s="3">
        <v>40420.0</v>
      </c>
      <c r="N60056" s="3">
        <v>40420.0</v>
      </c>
    </row>
    <row r="60057">
      <c r="A60057" s="1" t="s">
        <v>205554</v>
      </c>
      <c r="B60057" s="1" t="s">
        <v>205555</v>
      </c>
      <c r="C60057" s="2" t="s">
        <v>205556</v>
      </c>
      <c r="D60057" s="1" t="s">
        <v>22214</v>
      </c>
      <c r="E60057" s="1">
        <v>50000.0</v>
      </c>
      <c r="F60057" s="1" t="s">
        <v>18</v>
      </c>
      <c r="G60057" s="1" t="s">
        <v>25</v>
      </c>
      <c r="H60057" s="1" t="s">
        <v>64</v>
      </c>
      <c r="I60057" s="1" t="s">
        <v>65</v>
      </c>
      <c r="J60057" s="1" t="s">
        <v>71</v>
      </c>
      <c r="K60057" s="1">
        <v>1.0</v>
      </c>
      <c r="M60057" s="3">
        <v>41821.0</v>
      </c>
      <c r="N60057" s="3">
        <v>41821.0</v>
      </c>
    </row>
    <row r="60058">
      <c r="A60058" s="1" t="s">
        <v>205557</v>
      </c>
      <c r="B60058" s="1" t="s">
        <v>205558</v>
      </c>
      <c r="C60058" s="2" t="s">
        <v>205559</v>
      </c>
      <c r="D60058" s="1" t="s">
        <v>42</v>
      </c>
      <c r="E60058" s="1">
        <v>2610000.0</v>
      </c>
      <c r="F60058" s="1" t="s">
        <v>207</v>
      </c>
      <c r="G60058" s="1" t="s">
        <v>128</v>
      </c>
      <c r="H60058" s="1" t="s">
        <v>129</v>
      </c>
      <c r="I60058" s="1" t="s">
        <v>130</v>
      </c>
      <c r="J60058" s="1" t="s">
        <v>130</v>
      </c>
      <c r="K60058" s="1">
        <v>2.0</v>
      </c>
      <c r="M60058" s="3">
        <v>38687.0</v>
      </c>
      <c r="N60058" s="3">
        <v>38803.0</v>
      </c>
    </row>
    <row r="60059">
      <c r="A60059" s="1" t="s">
        <v>205560</v>
      </c>
      <c r="B60059" s="1" t="s">
        <v>205561</v>
      </c>
      <c r="C60059" s="2" t="s">
        <v>205562</v>
      </c>
      <c r="D60059" s="1" t="s">
        <v>70</v>
      </c>
      <c r="E60059" s="1">
        <v>38484.0</v>
      </c>
      <c r="F60059" s="1" t="s">
        <v>18</v>
      </c>
      <c r="G60059" s="1" t="s">
        <v>308</v>
      </c>
      <c r="H60059" s="1">
        <v>13.0</v>
      </c>
      <c r="I60059" s="1" t="s">
        <v>58667</v>
      </c>
      <c r="J60059" s="1" t="s">
        <v>205563</v>
      </c>
      <c r="K60059" s="1">
        <v>1.0</v>
      </c>
      <c r="L60059" s="3">
        <v>40909.0</v>
      </c>
      <c r="M60059" s="3">
        <v>41367.0</v>
      </c>
      <c r="N60059" s="3">
        <v>41367.0</v>
      </c>
    </row>
    <row r="60060">
      <c r="A60060" s="1" t="s">
        <v>205564</v>
      </c>
      <c r="B60060" s="1" t="s">
        <v>205565</v>
      </c>
      <c r="C60060" s="2" t="s">
        <v>205566</v>
      </c>
      <c r="D60060" s="1" t="s">
        <v>205567</v>
      </c>
      <c r="E60060" s="1" t="s">
        <v>43</v>
      </c>
      <c r="F60060" s="1" t="s">
        <v>18</v>
      </c>
      <c r="K60060" s="1">
        <v>2.0</v>
      </c>
      <c r="L60060" s="3">
        <v>39462.0</v>
      </c>
      <c r="M60060" s="3">
        <v>39539.0</v>
      </c>
      <c r="N60060" s="3">
        <v>40694.0</v>
      </c>
    </row>
    <row r="60061">
      <c r="A60061" s="1" t="s">
        <v>205568</v>
      </c>
      <c r="B60061" s="1" t="s">
        <v>205569</v>
      </c>
      <c r="C60061" s="2" t="s">
        <v>205570</v>
      </c>
      <c r="D60061" s="1" t="s">
        <v>205571</v>
      </c>
      <c r="E60061" s="1">
        <v>1100000.0</v>
      </c>
      <c r="F60061" s="1" t="s">
        <v>18</v>
      </c>
      <c r="G60061" s="1" t="s">
        <v>25</v>
      </c>
      <c r="H60061" s="1" t="s">
        <v>64</v>
      </c>
      <c r="I60061" s="1" t="s">
        <v>65</v>
      </c>
      <c r="J60061" s="1" t="s">
        <v>1251</v>
      </c>
      <c r="K60061" s="1">
        <v>1.0</v>
      </c>
      <c r="L60061" s="3">
        <v>41365.0</v>
      </c>
      <c r="M60061" s="3">
        <v>42055.0</v>
      </c>
      <c r="N60061" s="3">
        <v>42055.0</v>
      </c>
    </row>
    <row r="60062">
      <c r="A60062" s="1" t="s">
        <v>205572</v>
      </c>
      <c r="B60062" s="1" t="s">
        <v>205573</v>
      </c>
      <c r="C60062" s="2" t="s">
        <v>205574</v>
      </c>
      <c r="D60062" s="1" t="s">
        <v>205575</v>
      </c>
      <c r="E60062" s="1">
        <v>5.535E7</v>
      </c>
      <c r="F60062" s="1" t="s">
        <v>113</v>
      </c>
      <c r="G60062" s="1" t="s">
        <v>25</v>
      </c>
      <c r="H60062" s="1" t="s">
        <v>106</v>
      </c>
      <c r="I60062" s="1" t="s">
        <v>107</v>
      </c>
      <c r="J60062" s="1" t="s">
        <v>108</v>
      </c>
      <c r="K60062" s="1">
        <v>4.0</v>
      </c>
      <c r="L60062" s="3">
        <v>38718.0</v>
      </c>
      <c r="M60062" s="3">
        <v>39356.0</v>
      </c>
      <c r="N60062" s="3">
        <v>40477.0</v>
      </c>
    </row>
    <row r="60063">
      <c r="A60063" s="1" t="s">
        <v>205576</v>
      </c>
      <c r="B60063" s="1" t="s">
        <v>205577</v>
      </c>
      <c r="C60063" s="2" t="s">
        <v>205578</v>
      </c>
      <c r="D60063" s="1" t="s">
        <v>205579</v>
      </c>
      <c r="E60063" s="1">
        <v>4749335.0</v>
      </c>
      <c r="F60063" s="1" t="s">
        <v>18</v>
      </c>
      <c r="G60063" s="1" t="s">
        <v>552</v>
      </c>
      <c r="H60063" s="1">
        <v>29.0</v>
      </c>
      <c r="I60063" s="1" t="s">
        <v>749</v>
      </c>
      <c r="J60063" s="1" t="s">
        <v>749</v>
      </c>
      <c r="K60063" s="1">
        <v>3.0</v>
      </c>
      <c r="L60063" s="3">
        <v>40800.0</v>
      </c>
      <c r="M60063" s="3">
        <v>41214.0</v>
      </c>
      <c r="N60063" s="3">
        <v>41963.0</v>
      </c>
    </row>
    <row r="60064">
      <c r="A60064" s="1" t="s">
        <v>205580</v>
      </c>
      <c r="B60064" s="1" t="s">
        <v>205581</v>
      </c>
      <c r="C60064" s="2" t="s">
        <v>205582</v>
      </c>
      <c r="D60064" s="1" t="s">
        <v>1247</v>
      </c>
      <c r="E60064" s="1" t="s">
        <v>43</v>
      </c>
      <c r="F60064" s="1" t="s">
        <v>18</v>
      </c>
      <c r="G60064" s="1" t="s">
        <v>25</v>
      </c>
      <c r="H60064" s="1" t="s">
        <v>99</v>
      </c>
      <c r="I60064" s="1" t="s">
        <v>100</v>
      </c>
      <c r="J60064" s="1" t="s">
        <v>25070</v>
      </c>
      <c r="K60064" s="1">
        <v>1.0</v>
      </c>
      <c r="L60064" s="3">
        <v>40909.0</v>
      </c>
      <c r="M60064" s="3">
        <v>41604.0</v>
      </c>
      <c r="N60064" s="3">
        <v>41604.0</v>
      </c>
    </row>
    <row r="60065">
      <c r="A60065" s="1" t="s">
        <v>205583</v>
      </c>
      <c r="B60065" s="1" t="s">
        <v>205584</v>
      </c>
      <c r="C60065" s="2" t="s">
        <v>205585</v>
      </c>
      <c r="D60065" s="1" t="s">
        <v>7824</v>
      </c>
      <c r="E60065" s="1">
        <v>68000.0</v>
      </c>
      <c r="F60065" s="1" t="s">
        <v>18</v>
      </c>
      <c r="G60065" s="1" t="s">
        <v>25</v>
      </c>
      <c r="H60065" s="1" t="s">
        <v>106</v>
      </c>
      <c r="I60065" s="1" t="s">
        <v>107</v>
      </c>
      <c r="J60065" s="1" t="s">
        <v>108</v>
      </c>
      <c r="K60065" s="1">
        <v>2.0</v>
      </c>
      <c r="L60065" s="3">
        <v>41699.0</v>
      </c>
      <c r="M60065" s="3">
        <v>41689.0</v>
      </c>
      <c r="N60065" s="3">
        <v>42095.0</v>
      </c>
    </row>
    <row r="60066">
      <c r="A60066" s="1" t="s">
        <v>205586</v>
      </c>
      <c r="B60066" s="1" t="s">
        <v>205587</v>
      </c>
      <c r="D60066" s="1" t="s">
        <v>205588</v>
      </c>
      <c r="E60066" s="1">
        <v>4.493E8</v>
      </c>
      <c r="F60066" s="1" t="s">
        <v>18</v>
      </c>
      <c r="G60066" s="1" t="s">
        <v>16671</v>
      </c>
      <c r="H60066" s="1">
        <v>3.0</v>
      </c>
      <c r="I60066" s="1" t="s">
        <v>16672</v>
      </c>
      <c r="J60066" s="1" t="s">
        <v>16673</v>
      </c>
      <c r="K60066" s="1">
        <v>1.0</v>
      </c>
      <c r="M60066" s="3">
        <v>39399.0</v>
      </c>
      <c r="N60066" s="3">
        <v>39399.0</v>
      </c>
    </row>
    <row r="60067">
      <c r="A60067" s="1" t="s">
        <v>205589</v>
      </c>
      <c r="B60067" s="1" t="s">
        <v>205590</v>
      </c>
      <c r="C60067" s="2" t="s">
        <v>205591</v>
      </c>
      <c r="D60067" s="1" t="s">
        <v>205592</v>
      </c>
      <c r="E60067" s="1">
        <v>75000.0</v>
      </c>
      <c r="F60067" s="1" t="s">
        <v>18</v>
      </c>
      <c r="G60067" s="1" t="s">
        <v>25</v>
      </c>
      <c r="H60067" s="1" t="s">
        <v>64</v>
      </c>
      <c r="I60067" s="1" t="s">
        <v>65</v>
      </c>
      <c r="J60067" s="1" t="s">
        <v>2604</v>
      </c>
      <c r="K60067" s="1">
        <v>1.0</v>
      </c>
      <c r="L60067" s="3">
        <v>40909.0</v>
      </c>
      <c r="M60067" s="3">
        <v>40100.0</v>
      </c>
      <c r="N60067" s="3">
        <v>40100.0</v>
      </c>
    </row>
    <row r="60068">
      <c r="A60068" s="1" t="s">
        <v>205593</v>
      </c>
      <c r="B60068" s="1" t="s">
        <v>205594</v>
      </c>
      <c r="C60068" s="2" t="s">
        <v>205595</v>
      </c>
      <c r="D60068" s="1" t="s">
        <v>205596</v>
      </c>
      <c r="E60068" s="1">
        <v>163000.0</v>
      </c>
      <c r="F60068" s="1" t="s">
        <v>18</v>
      </c>
      <c r="G60068" s="1" t="s">
        <v>19</v>
      </c>
      <c r="H60068" s="1">
        <v>19.0</v>
      </c>
      <c r="I60068" s="1" t="s">
        <v>474</v>
      </c>
      <c r="J60068" s="1" t="s">
        <v>474</v>
      </c>
      <c r="K60068" s="1">
        <v>2.0</v>
      </c>
      <c r="L60068" s="3">
        <v>40909.0</v>
      </c>
      <c r="M60068" s="3">
        <v>40927.0</v>
      </c>
      <c r="N60068" s="3">
        <v>41857.0</v>
      </c>
    </row>
    <row r="60069">
      <c r="A60069" s="1" t="s">
        <v>205597</v>
      </c>
      <c r="B60069" s="1" t="s">
        <v>205598</v>
      </c>
      <c r="C60069" s="2" t="s">
        <v>205599</v>
      </c>
      <c r="D60069" s="1" t="s">
        <v>205600</v>
      </c>
      <c r="E60069" s="1">
        <v>120000.0</v>
      </c>
      <c r="F60069" s="1" t="s">
        <v>18</v>
      </c>
      <c r="G60069" s="1" t="s">
        <v>25</v>
      </c>
      <c r="H60069" s="1" t="s">
        <v>64</v>
      </c>
      <c r="I60069" s="1" t="s">
        <v>95</v>
      </c>
      <c r="J60069" s="1" t="s">
        <v>5433</v>
      </c>
      <c r="K60069" s="1">
        <v>2.0</v>
      </c>
      <c r="L60069" s="3">
        <v>40858.0</v>
      </c>
      <c r="M60069" s="3">
        <v>41820.0</v>
      </c>
      <c r="N60069" s="3">
        <v>41827.0</v>
      </c>
    </row>
    <row r="60070">
      <c r="A60070" s="1" t="s">
        <v>205601</v>
      </c>
      <c r="B60070" s="1" t="s">
        <v>205602</v>
      </c>
      <c r="C60070" s="2" t="s">
        <v>205603</v>
      </c>
      <c r="D60070" s="1" t="s">
        <v>205604</v>
      </c>
      <c r="E60070" s="1">
        <v>1.19E7</v>
      </c>
      <c r="F60070" s="1" t="s">
        <v>18</v>
      </c>
      <c r="G60070" s="1" t="s">
        <v>25</v>
      </c>
      <c r="H60070" s="1" t="s">
        <v>135</v>
      </c>
      <c r="I60070" s="1" t="s">
        <v>136</v>
      </c>
      <c r="J60070" s="1" t="s">
        <v>1114</v>
      </c>
      <c r="K60070" s="1">
        <v>4.0</v>
      </c>
      <c r="L60070" s="3">
        <v>37987.0</v>
      </c>
      <c r="M60070" s="3">
        <v>39482.0</v>
      </c>
      <c r="N60070" s="3">
        <v>42152.0</v>
      </c>
    </row>
    <row r="60071">
      <c r="A60071" s="1" t="s">
        <v>205605</v>
      </c>
      <c r="B60071" s="1" t="s">
        <v>205606</v>
      </c>
      <c r="C60071" s="2" t="s">
        <v>205607</v>
      </c>
      <c r="D60071" s="1" t="s">
        <v>205608</v>
      </c>
      <c r="E60071" s="1">
        <v>65070.0</v>
      </c>
      <c r="F60071" s="1" t="s">
        <v>18</v>
      </c>
      <c r="G60071" s="1" t="s">
        <v>650</v>
      </c>
      <c r="H60071" s="1">
        <v>12.0</v>
      </c>
      <c r="I60071" s="1" t="s">
        <v>4472</v>
      </c>
      <c r="J60071" s="1" t="s">
        <v>31188</v>
      </c>
      <c r="K60071" s="1">
        <v>2.0</v>
      </c>
      <c r="L60071" s="3">
        <v>40969.0</v>
      </c>
      <c r="M60071" s="3">
        <v>40911.0</v>
      </c>
      <c r="N60071" s="3">
        <v>41275.0</v>
      </c>
    </row>
    <row r="60072">
      <c r="A60072" s="1" t="s">
        <v>205609</v>
      </c>
      <c r="B60072" s="1" t="s">
        <v>205610</v>
      </c>
      <c r="C60072" s="2" t="s">
        <v>205611</v>
      </c>
      <c r="D60072" s="1" t="s">
        <v>718</v>
      </c>
      <c r="E60072" s="1">
        <v>1830000.0</v>
      </c>
      <c r="F60072" s="1" t="s">
        <v>18</v>
      </c>
      <c r="G60072" s="1" t="s">
        <v>25</v>
      </c>
      <c r="H60072" s="1" t="s">
        <v>106</v>
      </c>
      <c r="I60072" s="1" t="s">
        <v>107</v>
      </c>
      <c r="J60072" s="1" t="s">
        <v>108</v>
      </c>
      <c r="K60072" s="1">
        <v>2.0</v>
      </c>
      <c r="M60072" s="3">
        <v>40596.0</v>
      </c>
      <c r="N60072" s="3">
        <v>40813.0</v>
      </c>
    </row>
    <row r="60073">
      <c r="A60073" s="1" t="s">
        <v>205612</v>
      </c>
      <c r="B60073" s="2" t="s">
        <v>205613</v>
      </c>
      <c r="C60073" s="2" t="s">
        <v>205614</v>
      </c>
      <c r="E60073" s="1" t="s">
        <v>43</v>
      </c>
      <c r="F60073" s="1" t="s">
        <v>207</v>
      </c>
      <c r="G60073" s="1" t="s">
        <v>4881</v>
      </c>
      <c r="I60073" s="1" t="s">
        <v>13787</v>
      </c>
      <c r="J60073" s="1" t="s">
        <v>13787</v>
      </c>
      <c r="K60073" s="1">
        <v>1.0</v>
      </c>
      <c r="L60073" s="3">
        <v>42050.0</v>
      </c>
      <c r="M60073" s="3">
        <v>42285.0</v>
      </c>
      <c r="N60073" s="3">
        <v>42285.0</v>
      </c>
    </row>
    <row r="60074">
      <c r="A60074" s="1" t="s">
        <v>205615</v>
      </c>
      <c r="B60074" s="1" t="s">
        <v>205616</v>
      </c>
      <c r="C60074" s="2" t="s">
        <v>205617</v>
      </c>
      <c r="D60074" s="1" t="s">
        <v>70</v>
      </c>
      <c r="E60074" s="1">
        <v>1528000.0</v>
      </c>
      <c r="F60074" s="1" t="s">
        <v>18</v>
      </c>
      <c r="G60074" s="1" t="s">
        <v>25</v>
      </c>
      <c r="H60074" s="1" t="s">
        <v>64</v>
      </c>
      <c r="I60074" s="1" t="s">
        <v>65</v>
      </c>
      <c r="J60074" s="1" t="s">
        <v>1160</v>
      </c>
      <c r="K60074" s="1">
        <v>3.0</v>
      </c>
      <c r="L60074" s="3">
        <v>41214.0</v>
      </c>
      <c r="M60074" s="3">
        <v>41153.0</v>
      </c>
      <c r="N60074" s="3">
        <v>41582.0</v>
      </c>
    </row>
    <row r="60075">
      <c r="A60075" s="1" t="s">
        <v>205618</v>
      </c>
      <c r="B60075" s="1" t="s">
        <v>205619</v>
      </c>
      <c r="D60075" s="1" t="s">
        <v>5846</v>
      </c>
      <c r="E60075" s="1">
        <v>990000.0</v>
      </c>
      <c r="F60075" s="1" t="s">
        <v>113</v>
      </c>
      <c r="G60075" s="1" t="s">
        <v>25</v>
      </c>
      <c r="H60075" s="1" t="s">
        <v>286</v>
      </c>
      <c r="I60075" s="1" t="s">
        <v>578</v>
      </c>
      <c r="J60075" s="1" t="s">
        <v>578</v>
      </c>
      <c r="K60075" s="1">
        <v>2.0</v>
      </c>
      <c r="M60075" s="3">
        <v>37531.0</v>
      </c>
      <c r="N60075" s="3">
        <v>38922.0</v>
      </c>
    </row>
    <row r="60076">
      <c r="A60076" s="1" t="s">
        <v>205620</v>
      </c>
      <c r="B60076" s="1" t="s">
        <v>205621</v>
      </c>
      <c r="C60076" s="2" t="s">
        <v>205622</v>
      </c>
      <c r="D60076" s="1" t="s">
        <v>205623</v>
      </c>
      <c r="E60076" s="1">
        <v>1.3E7</v>
      </c>
      <c r="F60076" s="1" t="s">
        <v>18</v>
      </c>
      <c r="G60076" s="1" t="s">
        <v>25</v>
      </c>
      <c r="H60076" s="1" t="s">
        <v>64</v>
      </c>
      <c r="I60076" s="1" t="s">
        <v>65</v>
      </c>
      <c r="J60076" s="1" t="s">
        <v>27112</v>
      </c>
      <c r="K60076" s="1">
        <v>1.0</v>
      </c>
      <c r="L60076" s="3">
        <v>38353.0</v>
      </c>
      <c r="M60076" s="3">
        <v>38994.0</v>
      </c>
      <c r="N60076" s="3">
        <v>38994.0</v>
      </c>
    </row>
    <row r="60077">
      <c r="A60077" s="1" t="s">
        <v>205624</v>
      </c>
      <c r="B60077" s="1" t="s">
        <v>205625</v>
      </c>
      <c r="C60077" s="2" t="s">
        <v>205626</v>
      </c>
      <c r="D60077" s="1" t="s">
        <v>127</v>
      </c>
      <c r="E60077" s="1">
        <v>3250000.0</v>
      </c>
      <c r="F60077" s="1" t="s">
        <v>18</v>
      </c>
      <c r="G60077" s="1" t="s">
        <v>25</v>
      </c>
      <c r="H60077" s="1" t="s">
        <v>64</v>
      </c>
      <c r="I60077" s="1" t="s">
        <v>65</v>
      </c>
      <c r="J60077" s="1" t="s">
        <v>66</v>
      </c>
      <c r="K60077" s="1">
        <v>1.0</v>
      </c>
      <c r="L60077" s="3">
        <v>40909.0</v>
      </c>
      <c r="M60077" s="3">
        <v>41375.0</v>
      </c>
      <c r="N60077" s="3">
        <v>41375.0</v>
      </c>
    </row>
    <row r="60078">
      <c r="A60078" s="1" t="s">
        <v>205627</v>
      </c>
      <c r="B60078" s="1" t="s">
        <v>205628</v>
      </c>
      <c r="C60078" s="2" t="s">
        <v>205629</v>
      </c>
      <c r="D60078" s="1" t="s">
        <v>933</v>
      </c>
      <c r="E60078" s="1">
        <v>1.19E7</v>
      </c>
      <c r="F60078" s="1" t="s">
        <v>113</v>
      </c>
      <c r="G60078" s="1" t="s">
        <v>25</v>
      </c>
      <c r="H60078" s="1" t="s">
        <v>1330</v>
      </c>
      <c r="I60078" s="1" t="s">
        <v>1331</v>
      </c>
      <c r="J60078" s="1" t="s">
        <v>1331</v>
      </c>
      <c r="K60078" s="1">
        <v>2.0</v>
      </c>
      <c r="L60078" s="3">
        <v>39083.0</v>
      </c>
      <c r="M60078" s="3">
        <v>39874.0</v>
      </c>
      <c r="N60078" s="3">
        <v>40284.0</v>
      </c>
    </row>
    <row r="60079">
      <c r="A60079" s="1" t="s">
        <v>205630</v>
      </c>
      <c r="B60079" s="1" t="s">
        <v>205631</v>
      </c>
      <c r="C60079" s="2" t="s">
        <v>205632</v>
      </c>
      <c r="D60079" s="1" t="s">
        <v>205633</v>
      </c>
      <c r="E60079" s="1" t="s">
        <v>43</v>
      </c>
      <c r="F60079" s="1" t="s">
        <v>18</v>
      </c>
      <c r="K60079" s="1">
        <v>1.0</v>
      </c>
      <c r="L60079" s="3">
        <v>37257.0</v>
      </c>
      <c r="M60079" s="3">
        <v>39625.0</v>
      </c>
      <c r="N60079" s="3">
        <v>39625.0</v>
      </c>
    </row>
    <row r="60080">
      <c r="A60080" s="1" t="s">
        <v>205634</v>
      </c>
      <c r="B60080" s="1" t="s">
        <v>205635</v>
      </c>
      <c r="C60080" s="2" t="s">
        <v>205636</v>
      </c>
      <c r="E60080" s="1" t="s">
        <v>43</v>
      </c>
      <c r="F60080" s="1" t="s">
        <v>113</v>
      </c>
      <c r="G60080" s="1" t="s">
        <v>347</v>
      </c>
      <c r="H60080" s="1">
        <v>11.0</v>
      </c>
      <c r="I60080" s="1" t="s">
        <v>6825</v>
      </c>
      <c r="J60080" s="1" t="s">
        <v>8888</v>
      </c>
      <c r="K60080" s="1">
        <v>1.0</v>
      </c>
      <c r="L60080" s="3">
        <v>38718.0</v>
      </c>
      <c r="M60080" s="3">
        <v>40905.0</v>
      </c>
      <c r="N60080" s="3">
        <v>40905.0</v>
      </c>
    </row>
    <row r="60081">
      <c r="A60081" s="1" t="s">
        <v>205637</v>
      </c>
      <c r="B60081" s="1" t="s">
        <v>205638</v>
      </c>
      <c r="C60081" s="2" t="s">
        <v>205639</v>
      </c>
      <c r="D60081" s="1" t="s">
        <v>205640</v>
      </c>
      <c r="E60081" s="1">
        <v>1.724865E7</v>
      </c>
      <c r="F60081" s="1" t="s">
        <v>18</v>
      </c>
      <c r="G60081" s="1" t="s">
        <v>552</v>
      </c>
      <c r="H60081" s="1">
        <v>56.0</v>
      </c>
      <c r="I60081" s="1" t="s">
        <v>2552</v>
      </c>
      <c r="J60081" s="1" t="s">
        <v>2552</v>
      </c>
      <c r="K60081" s="1">
        <v>3.0</v>
      </c>
      <c r="L60081" s="3">
        <v>41061.0</v>
      </c>
      <c r="M60081" s="3">
        <v>41522.0</v>
      </c>
      <c r="N60081" s="3">
        <v>42264.0</v>
      </c>
    </row>
    <row r="60082">
      <c r="A60082" s="1" t="s">
        <v>205641</v>
      </c>
      <c r="B60082" s="1" t="s">
        <v>205642</v>
      </c>
      <c r="C60082" s="2" t="s">
        <v>205643</v>
      </c>
      <c r="D60082" s="1" t="s">
        <v>36</v>
      </c>
      <c r="E60082" s="1">
        <v>3200000.0</v>
      </c>
      <c r="F60082" s="1" t="s">
        <v>113</v>
      </c>
      <c r="G60082" s="1" t="s">
        <v>25</v>
      </c>
      <c r="H60082" s="1" t="s">
        <v>64</v>
      </c>
      <c r="I60082" s="1" t="s">
        <v>65</v>
      </c>
      <c r="J60082" s="1" t="s">
        <v>71</v>
      </c>
      <c r="K60082" s="1">
        <v>2.0</v>
      </c>
      <c r="L60082" s="3">
        <v>39448.0</v>
      </c>
      <c r="M60082" s="3">
        <v>39988.0</v>
      </c>
      <c r="N60082" s="3">
        <v>40455.0</v>
      </c>
    </row>
    <row r="60083">
      <c r="A60083" s="1" t="s">
        <v>205644</v>
      </c>
      <c r="B60083" s="1" t="s">
        <v>205645</v>
      </c>
      <c r="C60083" s="2" t="s">
        <v>205646</v>
      </c>
      <c r="D60083" s="1" t="s">
        <v>205647</v>
      </c>
      <c r="E60083" s="1">
        <v>1938913.0</v>
      </c>
      <c r="F60083" s="1" t="s">
        <v>18</v>
      </c>
      <c r="G60083" s="1" t="s">
        <v>25</v>
      </c>
      <c r="H60083" s="1" t="s">
        <v>1272</v>
      </c>
      <c r="I60083" s="1" t="s">
        <v>7188</v>
      </c>
      <c r="J60083" s="1" t="s">
        <v>53448</v>
      </c>
      <c r="K60083" s="1">
        <v>2.0</v>
      </c>
      <c r="M60083" s="3">
        <v>41548.0</v>
      </c>
      <c r="N60083" s="3">
        <v>41548.0</v>
      </c>
    </row>
    <row r="60084">
      <c r="A60084" s="1" t="s">
        <v>205648</v>
      </c>
      <c r="B60084" s="1" t="s">
        <v>205649</v>
      </c>
      <c r="C60084" s="2" t="s">
        <v>205650</v>
      </c>
      <c r="D60084" s="1" t="s">
        <v>42</v>
      </c>
      <c r="E60084" s="1">
        <v>1500000.0</v>
      </c>
      <c r="F60084" s="1" t="s">
        <v>18</v>
      </c>
      <c r="G60084" s="1" t="s">
        <v>128</v>
      </c>
      <c r="H60084" s="1" t="s">
        <v>10583</v>
      </c>
      <c r="I60084" s="1" t="s">
        <v>130</v>
      </c>
      <c r="J60084" s="1" t="s">
        <v>205651</v>
      </c>
      <c r="K60084" s="1">
        <v>2.0</v>
      </c>
      <c r="L60084" s="3">
        <v>38718.0</v>
      </c>
      <c r="M60084" s="3">
        <v>40118.0</v>
      </c>
      <c r="N60084" s="3">
        <v>40118.0</v>
      </c>
    </row>
    <row r="60085">
      <c r="A60085" s="1" t="s">
        <v>205652</v>
      </c>
      <c r="B60085" s="2" t="s">
        <v>205653</v>
      </c>
      <c r="C60085" s="2" t="s">
        <v>205654</v>
      </c>
      <c r="D60085" s="1" t="s">
        <v>205655</v>
      </c>
      <c r="E60085" s="1">
        <v>200000.0</v>
      </c>
      <c r="F60085" s="1" t="s">
        <v>18</v>
      </c>
      <c r="G60085" s="1" t="s">
        <v>347</v>
      </c>
      <c r="H60085" s="1">
        <v>7.0</v>
      </c>
      <c r="I60085" s="1" t="s">
        <v>762</v>
      </c>
      <c r="J60085" s="1" t="s">
        <v>762</v>
      </c>
      <c r="K60085" s="1">
        <v>1.0</v>
      </c>
      <c r="L60085" s="3">
        <v>40360.0</v>
      </c>
      <c r="M60085" s="3">
        <v>40360.0</v>
      </c>
      <c r="N60085" s="3">
        <v>40360.0</v>
      </c>
    </row>
    <row r="60086">
      <c r="A60086" s="1" t="s">
        <v>205656</v>
      </c>
      <c r="B60086" s="1" t="s">
        <v>205657</v>
      </c>
      <c r="C60086" s="2" t="s">
        <v>205658</v>
      </c>
      <c r="D60086" s="1" t="s">
        <v>42</v>
      </c>
      <c r="E60086" s="1">
        <v>1.7E7</v>
      </c>
      <c r="F60086" s="1" t="s">
        <v>18</v>
      </c>
      <c r="G60086" s="1" t="s">
        <v>25</v>
      </c>
      <c r="H60086" s="1" t="s">
        <v>64</v>
      </c>
      <c r="I60086" s="1" t="s">
        <v>65</v>
      </c>
      <c r="J60086" s="1" t="s">
        <v>71</v>
      </c>
      <c r="K60086" s="1">
        <v>2.0</v>
      </c>
      <c r="L60086" s="3">
        <v>40664.0</v>
      </c>
      <c r="M60086" s="3">
        <v>40675.0</v>
      </c>
      <c r="N60086" s="3">
        <v>41143.0</v>
      </c>
    </row>
    <row r="60087">
      <c r="A60087" s="1" t="s">
        <v>205659</v>
      </c>
      <c r="B60087" s="1" t="s">
        <v>205660</v>
      </c>
      <c r="C60087" s="2" t="s">
        <v>205661</v>
      </c>
      <c r="D60087" s="1" t="s">
        <v>65527</v>
      </c>
      <c r="E60087" s="1" t="s">
        <v>43</v>
      </c>
      <c r="F60087" s="1" t="s">
        <v>18</v>
      </c>
      <c r="G60087" s="1" t="s">
        <v>25</v>
      </c>
      <c r="H60087" s="1" t="s">
        <v>208</v>
      </c>
      <c r="I60087" s="1" t="s">
        <v>843</v>
      </c>
      <c r="J60087" s="1" t="s">
        <v>20588</v>
      </c>
      <c r="K60087" s="1">
        <v>1.0</v>
      </c>
      <c r="L60087" s="3">
        <v>42236.0</v>
      </c>
      <c r="M60087" s="3">
        <v>42262.0</v>
      </c>
      <c r="N60087" s="3">
        <v>42262.0</v>
      </c>
    </row>
    <row r="60088">
      <c r="A60088" s="1" t="s">
        <v>205662</v>
      </c>
      <c r="B60088" s="1" t="s">
        <v>205663</v>
      </c>
      <c r="C60088" s="2" t="s">
        <v>205664</v>
      </c>
      <c r="D60088" s="1" t="s">
        <v>42</v>
      </c>
      <c r="E60088" s="1">
        <v>415000.0</v>
      </c>
      <c r="F60088" s="1" t="s">
        <v>18</v>
      </c>
      <c r="G60088" s="1" t="s">
        <v>25</v>
      </c>
      <c r="H60088" s="1" t="s">
        <v>430</v>
      </c>
      <c r="I60088" s="1" t="s">
        <v>528</v>
      </c>
      <c r="J60088" s="1" t="s">
        <v>5344</v>
      </c>
      <c r="K60088" s="1">
        <v>1.0</v>
      </c>
      <c r="L60088" s="3">
        <v>41275.0</v>
      </c>
      <c r="M60088" s="3">
        <v>42179.0</v>
      </c>
      <c r="N60088" s="3">
        <v>42179.0</v>
      </c>
    </row>
    <row r="60089">
      <c r="A60089" s="1" t="s">
        <v>205665</v>
      </c>
      <c r="B60089" s="1" t="s">
        <v>205666</v>
      </c>
      <c r="C60089" s="2" t="s">
        <v>205667</v>
      </c>
      <c r="D60089" s="1" t="s">
        <v>42</v>
      </c>
      <c r="E60089" s="1">
        <v>1000000.0</v>
      </c>
      <c r="F60089" s="1" t="s">
        <v>18</v>
      </c>
      <c r="G60089" s="1" t="s">
        <v>25</v>
      </c>
      <c r="H60089" s="1" t="s">
        <v>64</v>
      </c>
      <c r="I60089" s="1" t="s">
        <v>95</v>
      </c>
      <c r="J60089" s="1" t="s">
        <v>95</v>
      </c>
      <c r="K60089" s="1">
        <v>1.0</v>
      </c>
      <c r="M60089" s="3">
        <v>41614.0</v>
      </c>
      <c r="N60089" s="3">
        <v>41614.0</v>
      </c>
    </row>
    <row r="60090">
      <c r="A60090" s="1" t="s">
        <v>205668</v>
      </c>
      <c r="B60090" s="1" t="s">
        <v>205669</v>
      </c>
      <c r="C60090" s="2" t="s">
        <v>205670</v>
      </c>
      <c r="D60090" s="1" t="s">
        <v>766</v>
      </c>
      <c r="E60090" s="1">
        <v>6000000.0</v>
      </c>
      <c r="F60090" s="1" t="s">
        <v>18</v>
      </c>
      <c r="G60090" s="1" t="s">
        <v>25</v>
      </c>
      <c r="H60090" s="1" t="s">
        <v>82</v>
      </c>
      <c r="I60090" s="1" t="s">
        <v>1764</v>
      </c>
      <c r="J60090" s="1" t="s">
        <v>1765</v>
      </c>
      <c r="K60090" s="1">
        <v>1.0</v>
      </c>
      <c r="L60090" s="3">
        <v>37987.0</v>
      </c>
      <c r="M60090" s="3">
        <v>41837.0</v>
      </c>
      <c r="N60090" s="3">
        <v>41837.0</v>
      </c>
    </row>
    <row r="60091">
      <c r="A60091" s="1" t="s">
        <v>205671</v>
      </c>
      <c r="B60091" s="1" t="s">
        <v>205672</v>
      </c>
      <c r="C60091" s="2" t="s">
        <v>205673</v>
      </c>
      <c r="D60091" s="1" t="s">
        <v>1289</v>
      </c>
      <c r="E60091" s="1">
        <v>3822647.0</v>
      </c>
      <c r="F60091" s="1" t="s">
        <v>18</v>
      </c>
      <c r="G60091" s="1" t="s">
        <v>128</v>
      </c>
      <c r="H60091" s="1" t="s">
        <v>3391</v>
      </c>
      <c r="I60091" s="1" t="s">
        <v>205674</v>
      </c>
      <c r="J60091" s="1" t="s">
        <v>205674</v>
      </c>
      <c r="K60091" s="1">
        <v>3.0</v>
      </c>
      <c r="L60091" s="3">
        <v>40544.0</v>
      </c>
      <c r="M60091" s="3">
        <v>41016.0</v>
      </c>
      <c r="N60091" s="3">
        <v>41526.0</v>
      </c>
    </row>
    <row r="60092">
      <c r="A60092" s="1" t="s">
        <v>205675</v>
      </c>
      <c r="B60092" s="1" t="s">
        <v>205676</v>
      </c>
      <c r="C60092" s="2" t="s">
        <v>205677</v>
      </c>
      <c r="D60092" s="1" t="s">
        <v>205678</v>
      </c>
      <c r="E60092" s="1">
        <v>1.0359439E8</v>
      </c>
      <c r="F60092" s="1" t="s">
        <v>18</v>
      </c>
      <c r="G60092" s="1" t="s">
        <v>222</v>
      </c>
      <c r="H60092" s="1">
        <v>2.0</v>
      </c>
      <c r="I60092" s="1" t="s">
        <v>223</v>
      </c>
      <c r="J60092" s="1" t="s">
        <v>223</v>
      </c>
      <c r="K60092" s="1">
        <v>16.0</v>
      </c>
      <c r="L60092" s="3">
        <v>37655.0</v>
      </c>
      <c r="M60092" s="3">
        <v>37653.0</v>
      </c>
      <c r="N60092" s="3">
        <v>42338.0</v>
      </c>
    </row>
    <row r="60093">
      <c r="A60093" s="1" t="s">
        <v>205679</v>
      </c>
      <c r="B60093" s="1" t="s">
        <v>205680</v>
      </c>
      <c r="D60093" s="1" t="s">
        <v>56</v>
      </c>
      <c r="E60093" s="1">
        <v>1.9264909E7</v>
      </c>
      <c r="F60093" s="1" t="s">
        <v>18</v>
      </c>
      <c r="G60093" s="1" t="s">
        <v>25</v>
      </c>
      <c r="H60093" s="1" t="s">
        <v>89</v>
      </c>
      <c r="I60093" s="1" t="s">
        <v>1132</v>
      </c>
      <c r="J60093" s="1" t="s">
        <v>25556</v>
      </c>
      <c r="K60093" s="1">
        <v>3.0</v>
      </c>
      <c r="L60093" s="3">
        <v>38718.0</v>
      </c>
      <c r="M60093" s="3">
        <v>40623.0</v>
      </c>
      <c r="N60093" s="3">
        <v>41809.0</v>
      </c>
    </row>
    <row r="60094">
      <c r="A60094" s="1" t="s">
        <v>205681</v>
      </c>
      <c r="B60094" s="1" t="s">
        <v>205682</v>
      </c>
      <c r="C60094" s="2" t="s">
        <v>205683</v>
      </c>
      <c r="D60094" s="1" t="s">
        <v>766</v>
      </c>
      <c r="E60094" s="1">
        <v>3750000.0</v>
      </c>
      <c r="F60094" s="1" t="s">
        <v>18</v>
      </c>
      <c r="G60094" s="1" t="s">
        <v>57</v>
      </c>
      <c r="H60094" s="1" t="s">
        <v>202</v>
      </c>
      <c r="I60094" s="1" t="s">
        <v>203</v>
      </c>
      <c r="J60094" s="1" t="s">
        <v>3500</v>
      </c>
      <c r="K60094" s="1">
        <v>2.0</v>
      </c>
      <c r="L60094" s="3">
        <v>39967.0</v>
      </c>
      <c r="M60094" s="3">
        <v>40169.0</v>
      </c>
      <c r="N60094" s="3">
        <v>41907.0</v>
      </c>
    </row>
    <row r="60095">
      <c r="A60095" s="1" t="s">
        <v>205684</v>
      </c>
      <c r="B60095" s="1" t="s">
        <v>205685</v>
      </c>
      <c r="C60095" s="2" t="s">
        <v>205686</v>
      </c>
      <c r="D60095" s="1" t="s">
        <v>205687</v>
      </c>
      <c r="E60095" s="1">
        <v>20000.0</v>
      </c>
      <c r="F60095" s="1" t="s">
        <v>18</v>
      </c>
      <c r="G60095" s="1" t="s">
        <v>25</v>
      </c>
      <c r="H60095" s="1" t="s">
        <v>790</v>
      </c>
      <c r="I60095" s="1" t="s">
        <v>791</v>
      </c>
      <c r="J60095" s="1" t="s">
        <v>62465</v>
      </c>
      <c r="K60095" s="1">
        <v>1.0</v>
      </c>
      <c r="L60095" s="3">
        <v>40368.0</v>
      </c>
      <c r="M60095" s="3">
        <v>40732.0</v>
      </c>
      <c r="N60095" s="3">
        <v>40732.0</v>
      </c>
    </row>
    <row r="60096">
      <c r="A60096" s="1" t="s">
        <v>205688</v>
      </c>
      <c r="B60096" s="1" t="s">
        <v>205689</v>
      </c>
      <c r="C60096" s="2" t="s">
        <v>205690</v>
      </c>
      <c r="D60096" s="1" t="s">
        <v>633</v>
      </c>
      <c r="E60096" s="1">
        <v>100000.0</v>
      </c>
      <c r="F60096" s="1" t="s">
        <v>18</v>
      </c>
      <c r="K60096" s="1">
        <v>1.0</v>
      </c>
      <c r="L60096" s="3">
        <v>40909.0</v>
      </c>
      <c r="M60096" s="3">
        <v>41542.0</v>
      </c>
      <c r="N60096" s="3">
        <v>41542.0</v>
      </c>
    </row>
    <row r="60097">
      <c r="A60097" s="1" t="s">
        <v>205691</v>
      </c>
      <c r="B60097" s="1" t="s">
        <v>205692</v>
      </c>
      <c r="C60097" s="2" t="s">
        <v>205693</v>
      </c>
      <c r="D60097" s="1" t="s">
        <v>56</v>
      </c>
      <c r="E60097" s="1">
        <v>2.0E7</v>
      </c>
      <c r="F60097" s="1" t="s">
        <v>113</v>
      </c>
      <c r="G60097" s="1" t="s">
        <v>25</v>
      </c>
      <c r="H60097" s="1" t="s">
        <v>99</v>
      </c>
      <c r="I60097" s="1" t="s">
        <v>100</v>
      </c>
      <c r="J60097" s="1" t="s">
        <v>39288</v>
      </c>
      <c r="K60097" s="1">
        <v>1.0</v>
      </c>
      <c r="M60097" s="3">
        <v>40520.0</v>
      </c>
      <c r="N60097" s="3">
        <v>40520.0</v>
      </c>
    </row>
    <row r="60098">
      <c r="A60098" s="1" t="s">
        <v>205694</v>
      </c>
      <c r="B60098" s="1" t="s">
        <v>205695</v>
      </c>
      <c r="C60098" s="2" t="s">
        <v>205696</v>
      </c>
      <c r="D60098" s="1" t="s">
        <v>205697</v>
      </c>
      <c r="E60098" s="1">
        <v>411834.0</v>
      </c>
      <c r="F60098" s="1" t="s">
        <v>18</v>
      </c>
      <c r="G60098" s="1" t="s">
        <v>1138</v>
      </c>
      <c r="H60098" s="1">
        <v>15.0</v>
      </c>
      <c r="I60098" s="1" t="s">
        <v>4021</v>
      </c>
      <c r="J60098" s="1" t="s">
        <v>7868</v>
      </c>
      <c r="K60098" s="1">
        <v>2.0</v>
      </c>
      <c r="L60098" s="3">
        <v>41410.0</v>
      </c>
      <c r="M60098" s="3">
        <v>41532.0</v>
      </c>
      <c r="N60098" s="3">
        <v>41562.0</v>
      </c>
    </row>
    <row r="60099">
      <c r="A60099" s="1" t="s">
        <v>205698</v>
      </c>
      <c r="B60099" s="1" t="s">
        <v>205699</v>
      </c>
      <c r="D60099" s="1" t="s">
        <v>1503</v>
      </c>
      <c r="E60099" s="1">
        <v>200000.0</v>
      </c>
      <c r="F60099" s="1" t="s">
        <v>18</v>
      </c>
      <c r="G60099" s="1" t="s">
        <v>222</v>
      </c>
      <c r="H60099" s="1">
        <v>2.0</v>
      </c>
      <c r="I60099" s="1" t="s">
        <v>223</v>
      </c>
      <c r="J60099" s="1" t="s">
        <v>223</v>
      </c>
      <c r="K60099" s="1">
        <v>1.0</v>
      </c>
      <c r="L60099" s="3">
        <v>41871.0</v>
      </c>
      <c r="M60099" s="3">
        <v>41421.0</v>
      </c>
      <c r="N60099" s="3">
        <v>41421.0</v>
      </c>
    </row>
    <row r="60100">
      <c r="A60100" s="1" t="s">
        <v>205700</v>
      </c>
      <c r="B60100" s="1" t="s">
        <v>205701</v>
      </c>
      <c r="C60100" s="2" t="s">
        <v>205702</v>
      </c>
      <c r="D60100" s="1" t="s">
        <v>424</v>
      </c>
      <c r="E60100" s="1">
        <v>85000.0</v>
      </c>
      <c r="F60100" s="1" t="s">
        <v>18</v>
      </c>
      <c r="G60100" s="1" t="s">
        <v>25</v>
      </c>
      <c r="H60100" s="1" t="s">
        <v>64</v>
      </c>
      <c r="I60100" s="1" t="s">
        <v>919</v>
      </c>
      <c r="J60100" s="1" t="s">
        <v>919</v>
      </c>
      <c r="K60100" s="1">
        <v>2.0</v>
      </c>
      <c r="L60100" s="3">
        <v>40422.0</v>
      </c>
      <c r="M60100" s="3">
        <v>40730.0</v>
      </c>
      <c r="N60100" s="3">
        <v>40907.0</v>
      </c>
    </row>
    <row r="60101">
      <c r="A60101" s="1" t="s">
        <v>205703</v>
      </c>
      <c r="B60101" s="1" t="s">
        <v>205704</v>
      </c>
      <c r="C60101" s="2" t="s">
        <v>205705</v>
      </c>
      <c r="D60101" s="1" t="s">
        <v>205706</v>
      </c>
      <c r="E60101" s="1">
        <v>1.85E7</v>
      </c>
      <c r="F60101" s="1" t="s">
        <v>18</v>
      </c>
      <c r="G60101" s="1" t="s">
        <v>699</v>
      </c>
      <c r="H60101" s="1">
        <v>2.0</v>
      </c>
      <c r="I60101" s="1" t="s">
        <v>14075</v>
      </c>
      <c r="J60101" s="1" t="s">
        <v>14075</v>
      </c>
      <c r="K60101" s="1">
        <v>3.0</v>
      </c>
      <c r="L60101" s="3">
        <v>40909.0</v>
      </c>
      <c r="M60101" s="3">
        <v>41091.0</v>
      </c>
      <c r="N60101" s="3">
        <v>42199.0</v>
      </c>
    </row>
    <row r="60102">
      <c r="A60102" s="1" t="s">
        <v>205707</v>
      </c>
      <c r="B60102" s="1" t="s">
        <v>205708</v>
      </c>
      <c r="C60102" s="2" t="s">
        <v>205709</v>
      </c>
      <c r="D60102" s="1" t="s">
        <v>12686</v>
      </c>
      <c r="E60102" s="1">
        <v>6999998.0</v>
      </c>
      <c r="F60102" s="1" t="s">
        <v>18</v>
      </c>
      <c r="G60102" s="1" t="s">
        <v>25</v>
      </c>
      <c r="H60102" s="1" t="s">
        <v>64</v>
      </c>
      <c r="I60102" s="1" t="s">
        <v>65</v>
      </c>
      <c r="J60102" s="1" t="s">
        <v>13283</v>
      </c>
      <c r="K60102" s="1">
        <v>1.0</v>
      </c>
      <c r="L60102" s="3">
        <v>40909.0</v>
      </c>
      <c r="M60102" s="3">
        <v>41842.0</v>
      </c>
      <c r="N60102" s="3">
        <v>41842.0</v>
      </c>
    </row>
    <row r="60103">
      <c r="A60103" s="1" t="s">
        <v>205710</v>
      </c>
      <c r="B60103" s="1" t="s">
        <v>205711</v>
      </c>
      <c r="C60103" s="2" t="s">
        <v>205712</v>
      </c>
      <c r="D60103" s="1" t="s">
        <v>42</v>
      </c>
      <c r="E60103" s="1">
        <v>1200000.0</v>
      </c>
      <c r="F60103" s="1" t="s">
        <v>18</v>
      </c>
      <c r="G60103" s="1" t="s">
        <v>25</v>
      </c>
      <c r="H60103" s="1" t="s">
        <v>44</v>
      </c>
      <c r="I60103" s="1" t="s">
        <v>282</v>
      </c>
      <c r="J60103" s="1" t="s">
        <v>9141</v>
      </c>
      <c r="K60103" s="1">
        <v>1.0</v>
      </c>
      <c r="M60103" s="3">
        <v>39959.0</v>
      </c>
      <c r="N60103" s="3">
        <v>39959.0</v>
      </c>
    </row>
    <row r="60104">
      <c r="A60104" s="1" t="s">
        <v>205713</v>
      </c>
      <c r="B60104" s="1" t="s">
        <v>205714</v>
      </c>
      <c r="C60104" s="2" t="s">
        <v>205715</v>
      </c>
      <c r="D60104" s="1" t="s">
        <v>1289</v>
      </c>
      <c r="E60104" s="1">
        <v>4600000.0</v>
      </c>
      <c r="F60104" s="1" t="s">
        <v>18</v>
      </c>
      <c r="G60104" s="1" t="s">
        <v>513</v>
      </c>
      <c r="H60104" s="1">
        <v>34.0</v>
      </c>
      <c r="I60104" s="1" t="s">
        <v>514</v>
      </c>
      <c r="J60104" s="1" t="s">
        <v>515</v>
      </c>
      <c r="K60104" s="1">
        <v>1.0</v>
      </c>
      <c r="L60104" s="3">
        <v>40909.0</v>
      </c>
      <c r="M60104" s="3">
        <v>42253.0</v>
      </c>
      <c r="N60104" s="3">
        <v>42253.0</v>
      </c>
    </row>
    <row r="60105">
      <c r="A60105" s="1" t="s">
        <v>205716</v>
      </c>
      <c r="B60105" s="1" t="s">
        <v>205717</v>
      </c>
      <c r="C60105" s="2" t="s">
        <v>205718</v>
      </c>
      <c r="D60105" s="1" t="s">
        <v>205719</v>
      </c>
      <c r="E60105" s="1">
        <v>22930.0</v>
      </c>
      <c r="F60105" s="1" t="s">
        <v>18</v>
      </c>
      <c r="G60105" s="1" t="s">
        <v>5951</v>
      </c>
      <c r="I60105" s="1" t="s">
        <v>18511</v>
      </c>
      <c r="J60105" s="1" t="s">
        <v>18512</v>
      </c>
      <c r="K60105" s="1">
        <v>1.0</v>
      </c>
      <c r="M60105" s="3">
        <v>41760.0</v>
      </c>
      <c r="N60105" s="3">
        <v>41760.0</v>
      </c>
    </row>
    <row r="60106">
      <c r="A60106" s="1" t="s">
        <v>205720</v>
      </c>
      <c r="B60106" s="1" t="s">
        <v>205721</v>
      </c>
      <c r="C60106" s="2" t="s">
        <v>205722</v>
      </c>
      <c r="D60106" s="1" t="s">
        <v>2479</v>
      </c>
      <c r="E60106" s="1" t="s">
        <v>43</v>
      </c>
      <c r="F60106" s="1" t="s">
        <v>18</v>
      </c>
      <c r="G60106" s="1" t="s">
        <v>25</v>
      </c>
      <c r="H60106" s="1" t="s">
        <v>121</v>
      </c>
      <c r="I60106" s="1" t="s">
        <v>946</v>
      </c>
      <c r="J60106" s="1" t="s">
        <v>5422</v>
      </c>
      <c r="K60106" s="1">
        <v>1.0</v>
      </c>
      <c r="L60106" s="3">
        <v>41478.0</v>
      </c>
      <c r="M60106" s="3">
        <v>41514.0</v>
      </c>
      <c r="N60106" s="3">
        <v>41514.0</v>
      </c>
    </row>
    <row r="60107">
      <c r="A60107" s="1" t="s">
        <v>205723</v>
      </c>
      <c r="B60107" s="1" t="s">
        <v>205724</v>
      </c>
      <c r="C60107" s="2" t="s">
        <v>205725</v>
      </c>
      <c r="D60107" s="1" t="s">
        <v>205726</v>
      </c>
      <c r="E60107" s="1">
        <v>84730.0</v>
      </c>
      <c r="F60107" s="1" t="s">
        <v>18</v>
      </c>
      <c r="G60107" s="1" t="s">
        <v>57</v>
      </c>
      <c r="H60107" s="1" t="s">
        <v>202</v>
      </c>
      <c r="I60107" s="1" t="s">
        <v>203</v>
      </c>
      <c r="J60107" s="1" t="s">
        <v>12771</v>
      </c>
      <c r="K60107" s="1">
        <v>1.0</v>
      </c>
      <c r="L60107" s="3">
        <v>41932.0</v>
      </c>
      <c r="M60107" s="3">
        <v>42011.0</v>
      </c>
      <c r="N60107" s="3">
        <v>42011.0</v>
      </c>
    </row>
    <row r="60108">
      <c r="A60108" s="1" t="s">
        <v>205727</v>
      </c>
      <c r="B60108" s="1" t="s">
        <v>205728</v>
      </c>
      <c r="C60108" s="2" t="s">
        <v>205729</v>
      </c>
      <c r="D60108" s="1" t="s">
        <v>42</v>
      </c>
      <c r="E60108" s="1">
        <v>150000.0</v>
      </c>
      <c r="F60108" s="1" t="s">
        <v>18</v>
      </c>
      <c r="G60108" s="1" t="s">
        <v>25</v>
      </c>
      <c r="H60108" s="1" t="s">
        <v>158</v>
      </c>
      <c r="I60108" s="1" t="s">
        <v>244</v>
      </c>
      <c r="J60108" s="1" t="s">
        <v>17217</v>
      </c>
      <c r="K60108" s="1">
        <v>1.0</v>
      </c>
      <c r="L60108" s="3">
        <v>40179.0</v>
      </c>
      <c r="M60108" s="3">
        <v>40448.0</v>
      </c>
      <c r="N60108" s="3">
        <v>40448.0</v>
      </c>
    </row>
    <row r="60109">
      <c r="A60109" s="1" t="s">
        <v>205730</v>
      </c>
      <c r="B60109" s="2" t="s">
        <v>205731</v>
      </c>
      <c r="C60109" s="2" t="s">
        <v>205732</v>
      </c>
      <c r="D60109" s="1" t="s">
        <v>2479</v>
      </c>
      <c r="E60109" s="1">
        <v>32094.0</v>
      </c>
      <c r="F60109" s="1" t="s">
        <v>18</v>
      </c>
      <c r="G60109" s="1" t="s">
        <v>341</v>
      </c>
      <c r="H60109" s="1">
        <v>11.0</v>
      </c>
      <c r="I60109" s="1" t="s">
        <v>497</v>
      </c>
      <c r="J60109" s="1" t="s">
        <v>497</v>
      </c>
      <c r="K60109" s="1">
        <v>1.0</v>
      </c>
      <c r="L60109" s="3">
        <v>41428.0</v>
      </c>
      <c r="M60109" s="3">
        <v>41402.0</v>
      </c>
      <c r="N60109" s="3">
        <v>41402.0</v>
      </c>
    </row>
    <row r="60110">
      <c r="A60110" s="1" t="s">
        <v>205733</v>
      </c>
      <c r="B60110" s="1" t="s">
        <v>205734</v>
      </c>
      <c r="C60110" s="2" t="s">
        <v>205735</v>
      </c>
      <c r="D60110" s="1" t="s">
        <v>205736</v>
      </c>
      <c r="E60110" s="1">
        <v>800000.0</v>
      </c>
      <c r="F60110" s="1" t="s">
        <v>18</v>
      </c>
      <c r="G60110" s="1" t="s">
        <v>25</v>
      </c>
      <c r="H60110" s="1" t="s">
        <v>808</v>
      </c>
      <c r="I60110" s="1" t="s">
        <v>11868</v>
      </c>
      <c r="J60110" s="1" t="s">
        <v>86525</v>
      </c>
      <c r="K60110" s="1">
        <v>2.0</v>
      </c>
      <c r="L60110" s="3">
        <v>40644.0</v>
      </c>
      <c r="M60110" s="3">
        <v>41339.0</v>
      </c>
      <c r="N60110" s="3">
        <v>41764.0</v>
      </c>
    </row>
    <row r="60111">
      <c r="A60111" s="1" t="s">
        <v>205737</v>
      </c>
      <c r="B60111" s="1" t="s">
        <v>205738</v>
      </c>
      <c r="C60111" s="2" t="s">
        <v>205739</v>
      </c>
      <c r="D60111" s="1" t="s">
        <v>205740</v>
      </c>
      <c r="E60111" s="1">
        <v>500000.0</v>
      </c>
      <c r="F60111" s="1" t="s">
        <v>18</v>
      </c>
      <c r="G60111" s="1" t="s">
        <v>7344</v>
      </c>
      <c r="H60111" s="1">
        <v>53.0</v>
      </c>
      <c r="I60111" s="1" t="s">
        <v>10584</v>
      </c>
      <c r="J60111" s="1" t="s">
        <v>30285</v>
      </c>
      <c r="K60111" s="1">
        <v>1.0</v>
      </c>
      <c r="L60111" s="3">
        <v>42143.0</v>
      </c>
      <c r="M60111" s="3">
        <v>42170.0</v>
      </c>
      <c r="N60111" s="3">
        <v>42170.0</v>
      </c>
    </row>
    <row r="60112">
      <c r="A60112" s="1" t="s">
        <v>205741</v>
      </c>
      <c r="B60112" s="1" t="s">
        <v>205742</v>
      </c>
      <c r="C60112" s="2" t="s">
        <v>205743</v>
      </c>
      <c r="D60112" s="1" t="s">
        <v>205744</v>
      </c>
      <c r="E60112" s="1">
        <v>1300000.0</v>
      </c>
      <c r="F60112" s="1" t="s">
        <v>18</v>
      </c>
      <c r="G60112" s="1" t="s">
        <v>8171</v>
      </c>
      <c r="H60112" s="1">
        <v>14.0</v>
      </c>
      <c r="I60112" s="1" t="s">
        <v>16970</v>
      </c>
      <c r="J60112" s="1" t="s">
        <v>16970</v>
      </c>
      <c r="K60112" s="1">
        <v>2.0</v>
      </c>
      <c r="L60112" s="3">
        <v>41554.0</v>
      </c>
      <c r="M60112" s="3">
        <v>41845.0</v>
      </c>
      <c r="N60112" s="3">
        <v>41909.0</v>
      </c>
    </row>
    <row r="60113">
      <c r="A60113" s="1" t="s">
        <v>205745</v>
      </c>
      <c r="B60113" s="1" t="s">
        <v>205746</v>
      </c>
      <c r="C60113" s="2" t="s">
        <v>205747</v>
      </c>
      <c r="D60113" s="1" t="s">
        <v>36</v>
      </c>
      <c r="E60113" s="1" t="s">
        <v>43</v>
      </c>
      <c r="F60113" s="1" t="s">
        <v>18</v>
      </c>
      <c r="G60113" s="1" t="s">
        <v>406</v>
      </c>
      <c r="H60113" s="1">
        <v>34.0</v>
      </c>
      <c r="I60113" s="1" t="s">
        <v>407</v>
      </c>
      <c r="J60113" s="1" t="s">
        <v>205748</v>
      </c>
      <c r="K60113" s="1">
        <v>1.0</v>
      </c>
      <c r="L60113" s="3">
        <v>40909.0</v>
      </c>
      <c r="M60113" s="3">
        <v>41627.0</v>
      </c>
      <c r="N60113" s="3">
        <v>41627.0</v>
      </c>
    </row>
    <row r="60114">
      <c r="A60114" s="1" t="s">
        <v>205749</v>
      </c>
      <c r="B60114" s="2" t="s">
        <v>205750</v>
      </c>
      <c r="C60114" s="2" t="s">
        <v>205751</v>
      </c>
      <c r="D60114" s="1" t="s">
        <v>205752</v>
      </c>
      <c r="E60114" s="1">
        <v>129222.0</v>
      </c>
      <c r="F60114" s="1" t="s">
        <v>18</v>
      </c>
      <c r="G60114" s="1" t="s">
        <v>76</v>
      </c>
      <c r="H60114" s="1">
        <v>12.0</v>
      </c>
      <c r="I60114" s="1" t="s">
        <v>77</v>
      </c>
      <c r="J60114" s="1" t="s">
        <v>77</v>
      </c>
      <c r="K60114" s="1">
        <v>2.0</v>
      </c>
      <c r="M60114" s="3">
        <v>41061.0</v>
      </c>
      <c r="N60114" s="3">
        <v>41214.0</v>
      </c>
    </row>
    <row r="60115">
      <c r="A60115" s="1" t="s">
        <v>205753</v>
      </c>
      <c r="B60115" s="1" t="s">
        <v>205754</v>
      </c>
      <c r="C60115" s="2" t="s">
        <v>205755</v>
      </c>
      <c r="D60115" s="1" t="s">
        <v>205756</v>
      </c>
      <c r="E60115" s="1">
        <v>651000.0</v>
      </c>
      <c r="F60115" s="1" t="s">
        <v>18</v>
      </c>
      <c r="G60115" s="1" t="s">
        <v>552</v>
      </c>
      <c r="H60115" s="1">
        <v>56.0</v>
      </c>
      <c r="I60115" s="1" t="s">
        <v>2552</v>
      </c>
      <c r="J60115" s="1" t="s">
        <v>2552</v>
      </c>
      <c r="K60115" s="1">
        <v>1.0</v>
      </c>
      <c r="L60115" s="3">
        <v>37987.0</v>
      </c>
      <c r="M60115" s="3">
        <v>39591.0</v>
      </c>
      <c r="N60115" s="3">
        <v>39591.0</v>
      </c>
    </row>
    <row r="60116">
      <c r="A60116" s="1" t="s">
        <v>205757</v>
      </c>
      <c r="B60116" s="1" t="s">
        <v>205758</v>
      </c>
      <c r="C60116" s="2" t="s">
        <v>205759</v>
      </c>
      <c r="D60116" s="1" t="s">
        <v>205760</v>
      </c>
      <c r="E60116" s="1">
        <v>88093.0</v>
      </c>
      <c r="F60116" s="1" t="s">
        <v>207</v>
      </c>
      <c r="G60116" s="1" t="s">
        <v>1255</v>
      </c>
      <c r="H60116" s="1">
        <v>42.0</v>
      </c>
      <c r="I60116" s="1" t="s">
        <v>1256</v>
      </c>
      <c r="J60116" s="1" t="s">
        <v>1256</v>
      </c>
      <c r="K60116" s="1">
        <v>2.0</v>
      </c>
      <c r="M60116" s="3">
        <v>41913.0</v>
      </c>
      <c r="N60116" s="3">
        <v>42036.0</v>
      </c>
    </row>
    <row r="60117">
      <c r="A60117" s="1" t="s">
        <v>205761</v>
      </c>
      <c r="B60117" s="1" t="s">
        <v>205762</v>
      </c>
      <c r="C60117" s="2" t="s">
        <v>205763</v>
      </c>
      <c r="D60117" s="1" t="s">
        <v>1289</v>
      </c>
      <c r="E60117" s="1">
        <v>6017495.0</v>
      </c>
      <c r="F60117" s="1" t="s">
        <v>689</v>
      </c>
      <c r="G60117" s="1" t="s">
        <v>25</v>
      </c>
      <c r="H60117" s="1" t="s">
        <v>64</v>
      </c>
      <c r="I60117" s="1" t="s">
        <v>95</v>
      </c>
      <c r="J60117" s="1" t="s">
        <v>18973</v>
      </c>
      <c r="K60117" s="1">
        <v>1.0</v>
      </c>
      <c r="L60117" s="3">
        <v>34700.0</v>
      </c>
      <c r="M60117" s="3">
        <v>41374.0</v>
      </c>
      <c r="N60117" s="3">
        <v>41374.0</v>
      </c>
    </row>
    <row r="60118">
      <c r="A60118" s="1" t="s">
        <v>205764</v>
      </c>
      <c r="B60118" s="1" t="s">
        <v>205765</v>
      </c>
      <c r="C60118" s="2" t="s">
        <v>205766</v>
      </c>
      <c r="D60118" s="1" t="s">
        <v>205767</v>
      </c>
      <c r="E60118" s="1">
        <v>400000.0</v>
      </c>
      <c r="F60118" s="1" t="s">
        <v>18</v>
      </c>
      <c r="G60118" s="1" t="s">
        <v>25</v>
      </c>
      <c r="H60118" s="1" t="s">
        <v>527</v>
      </c>
      <c r="I60118" s="1" t="s">
        <v>528</v>
      </c>
      <c r="J60118" s="1" t="s">
        <v>529</v>
      </c>
      <c r="K60118" s="1">
        <v>1.0</v>
      </c>
      <c r="L60118" s="3">
        <v>25569.0</v>
      </c>
      <c r="M60118" s="3">
        <v>42271.0</v>
      </c>
      <c r="N60118" s="3">
        <v>42271.0</v>
      </c>
    </row>
    <row r="60119">
      <c r="A60119" s="1" t="s">
        <v>205768</v>
      </c>
      <c r="B60119" s="1" t="s">
        <v>205769</v>
      </c>
      <c r="C60119" s="2" t="s">
        <v>205770</v>
      </c>
      <c r="D60119" s="1" t="s">
        <v>718</v>
      </c>
      <c r="E60119" s="1">
        <v>9000000.0</v>
      </c>
      <c r="F60119" s="1" t="s">
        <v>207</v>
      </c>
      <c r="G60119" s="1" t="s">
        <v>25</v>
      </c>
      <c r="H60119" s="1" t="s">
        <v>286</v>
      </c>
      <c r="I60119" s="1" t="s">
        <v>578</v>
      </c>
      <c r="J60119" s="1" t="s">
        <v>578</v>
      </c>
      <c r="K60119" s="1">
        <v>1.0</v>
      </c>
      <c r="L60119" s="3">
        <v>37622.0</v>
      </c>
      <c r="M60119" s="3">
        <v>39184.0</v>
      </c>
      <c r="N60119" s="3">
        <v>39184.0</v>
      </c>
    </row>
    <row r="60120">
      <c r="A60120" s="1" t="s">
        <v>205771</v>
      </c>
      <c r="B60120" s="1" t="s">
        <v>205772</v>
      </c>
      <c r="C60120" s="2" t="s">
        <v>205773</v>
      </c>
      <c r="D60120" s="1" t="s">
        <v>766</v>
      </c>
      <c r="E60120" s="1">
        <v>1.02E8</v>
      </c>
      <c r="F60120" s="1" t="s">
        <v>207</v>
      </c>
      <c r="G60120" s="1" t="s">
        <v>25</v>
      </c>
      <c r="H60120" s="1" t="s">
        <v>2676</v>
      </c>
      <c r="I60120" s="1" t="s">
        <v>2677</v>
      </c>
      <c r="J60120" s="1" t="s">
        <v>2677</v>
      </c>
      <c r="K60120" s="1">
        <v>1.0</v>
      </c>
      <c r="M60120" s="3">
        <v>40338.0</v>
      </c>
      <c r="N60120" s="3">
        <v>40338.0</v>
      </c>
    </row>
    <row r="60121">
      <c r="A60121" s="1" t="s">
        <v>205774</v>
      </c>
      <c r="B60121" s="1" t="s">
        <v>205775</v>
      </c>
      <c r="D60121" s="1" t="s">
        <v>56</v>
      </c>
      <c r="E60121" s="1">
        <v>4.05E7</v>
      </c>
      <c r="F60121" s="1" t="s">
        <v>18</v>
      </c>
      <c r="G60121" s="1" t="s">
        <v>25</v>
      </c>
      <c r="H60121" s="1" t="s">
        <v>64</v>
      </c>
      <c r="I60121" s="1" t="s">
        <v>95</v>
      </c>
      <c r="J60121" s="1" t="s">
        <v>5648</v>
      </c>
      <c r="K60121" s="1">
        <v>1.0</v>
      </c>
      <c r="M60121" s="3">
        <v>40211.0</v>
      </c>
      <c r="N60121" s="3">
        <v>40211.0</v>
      </c>
    </row>
    <row r="60122">
      <c r="A60122" s="1" t="s">
        <v>205776</v>
      </c>
      <c r="B60122" s="1" t="s">
        <v>205777</v>
      </c>
      <c r="C60122" s="2" t="s">
        <v>205778</v>
      </c>
      <c r="D60122" s="1" t="s">
        <v>643</v>
      </c>
      <c r="E60122" s="1">
        <v>3181024.0</v>
      </c>
      <c r="F60122" s="1" t="s">
        <v>18</v>
      </c>
      <c r="K60122" s="1">
        <v>1.0</v>
      </c>
      <c r="M60122" s="3">
        <v>40226.0</v>
      </c>
      <c r="N60122" s="3">
        <v>40226.0</v>
      </c>
    </row>
    <row r="60123">
      <c r="A60123" s="1" t="s">
        <v>205779</v>
      </c>
      <c r="B60123" s="1" t="s">
        <v>205780</v>
      </c>
      <c r="C60123" s="2" t="s">
        <v>205781</v>
      </c>
      <c r="D60123" s="1" t="s">
        <v>94</v>
      </c>
      <c r="E60123" s="1">
        <v>8000000.0</v>
      </c>
      <c r="F60123" s="1" t="s">
        <v>18</v>
      </c>
      <c r="G60123" s="1" t="s">
        <v>25</v>
      </c>
      <c r="H60123" s="1" t="s">
        <v>808</v>
      </c>
      <c r="I60123" s="1" t="s">
        <v>809</v>
      </c>
      <c r="J60123" s="1" t="s">
        <v>4282</v>
      </c>
      <c r="K60123" s="1">
        <v>2.0</v>
      </c>
      <c r="L60123" s="3">
        <v>32509.0</v>
      </c>
      <c r="M60123" s="3">
        <v>40092.0</v>
      </c>
      <c r="N60123" s="3">
        <v>40260.0</v>
      </c>
    </row>
    <row r="60124">
      <c r="A60124" s="1" t="s">
        <v>205782</v>
      </c>
      <c r="B60124" s="1" t="s">
        <v>205783</v>
      </c>
      <c r="C60124" s="2" t="s">
        <v>205784</v>
      </c>
      <c r="D60124" s="1" t="s">
        <v>357</v>
      </c>
      <c r="E60124" s="1">
        <v>150000.0</v>
      </c>
      <c r="F60124" s="1" t="s">
        <v>18</v>
      </c>
      <c r="G60124" s="1" t="s">
        <v>25</v>
      </c>
      <c r="H60124" s="1" t="s">
        <v>3993</v>
      </c>
      <c r="I60124" s="1" t="s">
        <v>16106</v>
      </c>
      <c r="J60124" s="1" t="s">
        <v>12721</v>
      </c>
      <c r="K60124" s="1">
        <v>1.0</v>
      </c>
      <c r="L60124" s="3">
        <v>38626.0</v>
      </c>
      <c r="M60124" s="3">
        <v>40253.0</v>
      </c>
      <c r="N60124" s="3">
        <v>40253.0</v>
      </c>
    </row>
    <row r="60125">
      <c r="A60125" s="1" t="s">
        <v>205785</v>
      </c>
      <c r="B60125" s="1" t="s">
        <v>205786</v>
      </c>
      <c r="C60125" s="2" t="s">
        <v>205787</v>
      </c>
      <c r="D60125" s="1" t="s">
        <v>357</v>
      </c>
      <c r="E60125" s="1" t="s">
        <v>43</v>
      </c>
      <c r="F60125" s="1" t="s">
        <v>689</v>
      </c>
      <c r="G60125" s="1" t="s">
        <v>25</v>
      </c>
      <c r="H60125" s="1" t="s">
        <v>121</v>
      </c>
      <c r="I60125" s="1" t="s">
        <v>8802</v>
      </c>
      <c r="J60125" s="1" t="s">
        <v>8803</v>
      </c>
      <c r="K60125" s="1">
        <v>1.0</v>
      </c>
      <c r="M60125" s="3">
        <v>39753.0</v>
      </c>
      <c r="N60125" s="3">
        <v>39753.0</v>
      </c>
    </row>
    <row r="60126">
      <c r="A60126" s="1" t="s">
        <v>205788</v>
      </c>
      <c r="B60126" s="1" t="s">
        <v>205789</v>
      </c>
      <c r="C60126" s="2" t="s">
        <v>205790</v>
      </c>
      <c r="D60126" s="1" t="s">
        <v>411</v>
      </c>
      <c r="E60126" s="1">
        <v>600000.0</v>
      </c>
      <c r="F60126" s="1" t="s">
        <v>18</v>
      </c>
      <c r="G60126" s="1" t="s">
        <v>25</v>
      </c>
      <c r="H60126" s="1" t="s">
        <v>190</v>
      </c>
      <c r="I60126" s="1" t="s">
        <v>9444</v>
      </c>
      <c r="J60126" s="1" t="s">
        <v>9445</v>
      </c>
      <c r="K60126" s="1">
        <v>1.0</v>
      </c>
      <c r="M60126" s="3">
        <v>38724.0</v>
      </c>
      <c r="N60126" s="3">
        <v>38724.0</v>
      </c>
    </row>
    <row r="60127">
      <c r="A60127" s="1" t="s">
        <v>205791</v>
      </c>
      <c r="B60127" s="1" t="s">
        <v>205792</v>
      </c>
      <c r="C60127" s="2" t="s">
        <v>205793</v>
      </c>
      <c r="D60127" s="1" t="s">
        <v>205794</v>
      </c>
      <c r="E60127" s="1">
        <v>60000.0</v>
      </c>
      <c r="F60127" s="1" t="s">
        <v>18</v>
      </c>
      <c r="G60127" s="1" t="s">
        <v>30481</v>
      </c>
      <c r="H60127" s="1">
        <v>8.0</v>
      </c>
      <c r="I60127" s="1" t="s">
        <v>30482</v>
      </c>
      <c r="J60127" s="1" t="s">
        <v>30483</v>
      </c>
      <c r="K60127" s="1">
        <v>1.0</v>
      </c>
      <c r="L60127" s="3">
        <v>41183.0</v>
      </c>
      <c r="M60127" s="3">
        <v>41275.0</v>
      </c>
      <c r="N60127" s="3">
        <v>41275.0</v>
      </c>
    </row>
    <row r="60128">
      <c r="A60128" s="1" t="s">
        <v>205795</v>
      </c>
      <c r="B60128" s="1" t="s">
        <v>205796</v>
      </c>
      <c r="D60128" s="1" t="s">
        <v>181</v>
      </c>
      <c r="E60128" s="1">
        <v>25000.0</v>
      </c>
      <c r="F60128" s="1" t="s">
        <v>18</v>
      </c>
      <c r="G60128" s="1" t="s">
        <v>25</v>
      </c>
      <c r="H60128" s="1" t="s">
        <v>972</v>
      </c>
      <c r="I60128" s="1" t="s">
        <v>973</v>
      </c>
      <c r="J60128" s="1" t="s">
        <v>973</v>
      </c>
      <c r="K60128" s="1">
        <v>1.0</v>
      </c>
      <c r="L60128" s="3">
        <v>39722.0</v>
      </c>
      <c r="M60128" s="3">
        <v>41541.0</v>
      </c>
      <c r="N60128" s="3">
        <v>41541.0</v>
      </c>
    </row>
    <row r="60129">
      <c r="A60129" s="1" t="s">
        <v>205797</v>
      </c>
      <c r="B60129" s="1" t="s">
        <v>205798</v>
      </c>
      <c r="C60129" s="2" t="s">
        <v>205799</v>
      </c>
      <c r="D60129" s="1" t="s">
        <v>94</v>
      </c>
      <c r="E60129" s="1">
        <v>3.8364626E7</v>
      </c>
      <c r="F60129" s="1" t="s">
        <v>113</v>
      </c>
      <c r="G60129" s="1" t="s">
        <v>25</v>
      </c>
      <c r="H60129" s="1" t="s">
        <v>64</v>
      </c>
      <c r="I60129" s="1" t="s">
        <v>65</v>
      </c>
      <c r="J60129" s="1" t="s">
        <v>1103</v>
      </c>
      <c r="K60129" s="1">
        <v>4.0</v>
      </c>
      <c r="M60129" s="3">
        <v>39260.0</v>
      </c>
      <c r="N60129" s="3">
        <v>41088.0</v>
      </c>
    </row>
    <row r="60130">
      <c r="A60130" s="1" t="s">
        <v>205800</v>
      </c>
      <c r="B60130" s="1" t="s">
        <v>205801</v>
      </c>
      <c r="C60130" s="2" t="s">
        <v>205802</v>
      </c>
      <c r="D60130" s="1" t="s">
        <v>75</v>
      </c>
      <c r="E60130" s="1">
        <v>3600000.0</v>
      </c>
      <c r="F60130" s="1" t="s">
        <v>18</v>
      </c>
      <c r="G60130" s="1" t="s">
        <v>25</v>
      </c>
      <c r="H60130" s="1" t="s">
        <v>64</v>
      </c>
      <c r="I60130" s="1" t="s">
        <v>65</v>
      </c>
      <c r="J60130" s="1" t="s">
        <v>71</v>
      </c>
      <c r="K60130" s="1">
        <v>1.0</v>
      </c>
      <c r="M60130" s="3">
        <v>40533.0</v>
      </c>
      <c r="N60130" s="3">
        <v>40533.0</v>
      </c>
    </row>
    <row r="60131">
      <c r="A60131" s="1" t="s">
        <v>205803</v>
      </c>
      <c r="B60131" s="1" t="s">
        <v>205804</v>
      </c>
      <c r="C60131" s="2" t="s">
        <v>205805</v>
      </c>
      <c r="D60131" s="1" t="s">
        <v>205806</v>
      </c>
      <c r="E60131" s="1" t="s">
        <v>43</v>
      </c>
      <c r="F60131" s="1" t="s">
        <v>18</v>
      </c>
      <c r="G60131" s="1" t="s">
        <v>479</v>
      </c>
      <c r="I60131" s="1" t="s">
        <v>480</v>
      </c>
      <c r="J60131" s="1" t="s">
        <v>480</v>
      </c>
      <c r="K60131" s="1">
        <v>2.0</v>
      </c>
      <c r="L60131" s="3">
        <v>40179.0</v>
      </c>
      <c r="M60131" s="3">
        <v>40815.0</v>
      </c>
      <c r="N60131" s="3">
        <v>41942.0</v>
      </c>
    </row>
    <row r="60132">
      <c r="A60132" s="1" t="s">
        <v>205807</v>
      </c>
      <c r="B60132" s="1" t="s">
        <v>205808</v>
      </c>
      <c r="C60132" s="2" t="s">
        <v>205809</v>
      </c>
      <c r="D60132" s="1" t="s">
        <v>160930</v>
      </c>
      <c r="E60132" s="1">
        <v>1.6E7</v>
      </c>
      <c r="F60132" s="1" t="s">
        <v>18</v>
      </c>
      <c r="G60132" s="1" t="s">
        <v>25</v>
      </c>
      <c r="H60132" s="1" t="s">
        <v>64</v>
      </c>
      <c r="I60132" s="1" t="s">
        <v>65</v>
      </c>
      <c r="J60132" s="1" t="s">
        <v>1419</v>
      </c>
      <c r="K60132" s="1">
        <v>1.0</v>
      </c>
      <c r="L60132" s="3">
        <v>36161.0</v>
      </c>
      <c r="M60132" s="3">
        <v>39272.0</v>
      </c>
      <c r="N60132" s="3">
        <v>39272.0</v>
      </c>
    </row>
    <row r="60133">
      <c r="A60133" s="1" t="s">
        <v>205810</v>
      </c>
      <c r="B60133" s="1" t="s">
        <v>205811</v>
      </c>
      <c r="C60133" s="2" t="s">
        <v>205812</v>
      </c>
      <c r="D60133" s="1" t="s">
        <v>205813</v>
      </c>
      <c r="E60133" s="1">
        <v>30000.0</v>
      </c>
      <c r="F60133" s="1" t="s">
        <v>207</v>
      </c>
      <c r="G60133" s="1" t="s">
        <v>25</v>
      </c>
      <c r="H60133" s="1" t="s">
        <v>1011</v>
      </c>
      <c r="I60133" s="1" t="s">
        <v>1035</v>
      </c>
      <c r="J60133" s="1" t="s">
        <v>1035</v>
      </c>
      <c r="K60133" s="1">
        <v>1.0</v>
      </c>
      <c r="L60133" s="3">
        <v>39498.0</v>
      </c>
      <c r="M60133" s="3">
        <v>40687.0</v>
      </c>
      <c r="N60133" s="3">
        <v>40687.0</v>
      </c>
    </row>
    <row r="60134">
      <c r="A60134" s="1" t="s">
        <v>205814</v>
      </c>
      <c r="B60134" s="1" t="s">
        <v>205815</v>
      </c>
      <c r="C60134" s="2" t="s">
        <v>205816</v>
      </c>
      <c r="D60134" s="1" t="s">
        <v>70</v>
      </c>
      <c r="E60134" s="1">
        <v>1.93E7</v>
      </c>
      <c r="F60134" s="1" t="s">
        <v>207</v>
      </c>
      <c r="G60134" s="1" t="s">
        <v>25</v>
      </c>
      <c r="H60134" s="1" t="s">
        <v>64</v>
      </c>
      <c r="I60134" s="1" t="s">
        <v>65</v>
      </c>
      <c r="J60134" s="1" t="s">
        <v>25911</v>
      </c>
      <c r="K60134" s="1">
        <v>3.0</v>
      </c>
      <c r="L60134" s="3">
        <v>36526.0</v>
      </c>
      <c r="M60134" s="3">
        <v>38540.0</v>
      </c>
      <c r="N60134" s="3">
        <v>39280.0</v>
      </c>
    </row>
    <row r="60135">
      <c r="A60135" s="1" t="s">
        <v>205817</v>
      </c>
      <c r="B60135" s="1" t="s">
        <v>205818</v>
      </c>
      <c r="C60135" s="2" t="s">
        <v>205819</v>
      </c>
      <c r="D60135" s="1" t="s">
        <v>29820</v>
      </c>
      <c r="E60135" s="1">
        <v>7030928.0</v>
      </c>
      <c r="F60135" s="1" t="s">
        <v>18</v>
      </c>
      <c r="G60135" s="1" t="s">
        <v>25</v>
      </c>
      <c r="H60135" s="1" t="s">
        <v>142</v>
      </c>
      <c r="I60135" s="1" t="s">
        <v>143</v>
      </c>
      <c r="J60135" s="1" t="s">
        <v>438</v>
      </c>
      <c r="K60135" s="1">
        <v>2.0</v>
      </c>
      <c r="L60135" s="3">
        <v>40544.0</v>
      </c>
      <c r="M60135" s="3">
        <v>41016.0</v>
      </c>
      <c r="N60135" s="3">
        <v>41018.0</v>
      </c>
    </row>
    <row r="60136">
      <c r="A60136" s="1" t="s">
        <v>205820</v>
      </c>
      <c r="B60136" s="1" t="s">
        <v>205821</v>
      </c>
      <c r="C60136" s="2" t="s">
        <v>205822</v>
      </c>
      <c r="D60136" s="1" t="s">
        <v>205823</v>
      </c>
      <c r="E60136" s="1">
        <v>3000.0</v>
      </c>
      <c r="F60136" s="1" t="s">
        <v>18</v>
      </c>
      <c r="G60136" s="1" t="s">
        <v>25</v>
      </c>
      <c r="H60136" s="1" t="s">
        <v>1352</v>
      </c>
      <c r="I60136" s="1" t="s">
        <v>3469</v>
      </c>
      <c r="J60136" s="1" t="s">
        <v>3469</v>
      </c>
      <c r="K60136" s="1">
        <v>2.0</v>
      </c>
      <c r="L60136" s="3">
        <v>40969.0</v>
      </c>
      <c r="M60136" s="3">
        <v>41667.0</v>
      </c>
      <c r="N60136" s="3">
        <v>41703.0</v>
      </c>
    </row>
    <row r="60137">
      <c r="A60137" s="1" t="s">
        <v>205824</v>
      </c>
      <c r="B60137" s="1" t="s">
        <v>205825</v>
      </c>
      <c r="D60137" s="1" t="s">
        <v>2326</v>
      </c>
      <c r="E60137" s="1" t="s">
        <v>43</v>
      </c>
      <c r="F60137" s="1" t="s">
        <v>18</v>
      </c>
      <c r="G60137" s="1" t="s">
        <v>25</v>
      </c>
      <c r="H60137" s="1" t="s">
        <v>1396</v>
      </c>
      <c r="I60137" s="1" t="s">
        <v>1397</v>
      </c>
      <c r="J60137" s="1" t="s">
        <v>1397</v>
      </c>
      <c r="K60137" s="1">
        <v>1.0</v>
      </c>
      <c r="L60137" s="3">
        <v>37742.0</v>
      </c>
      <c r="M60137" s="3">
        <v>39876.0</v>
      </c>
      <c r="N60137" s="3">
        <v>39876.0</v>
      </c>
    </row>
    <row r="60138">
      <c r="A60138" s="1" t="s">
        <v>205826</v>
      </c>
      <c r="B60138" s="1" t="s">
        <v>205827</v>
      </c>
      <c r="C60138" s="2" t="s">
        <v>205828</v>
      </c>
      <c r="D60138" s="1" t="s">
        <v>1503</v>
      </c>
      <c r="E60138" s="1">
        <v>2.81E7</v>
      </c>
      <c r="F60138" s="1" t="s">
        <v>18</v>
      </c>
      <c r="G60138" s="1" t="s">
        <v>4661</v>
      </c>
      <c r="H60138" s="1">
        <v>65.0</v>
      </c>
      <c r="I60138" s="1" t="s">
        <v>4662</v>
      </c>
      <c r="J60138" s="1" t="s">
        <v>4662</v>
      </c>
      <c r="K60138" s="1">
        <v>1.0</v>
      </c>
      <c r="M60138" s="3">
        <v>39695.0</v>
      </c>
      <c r="N60138" s="3">
        <v>39695.0</v>
      </c>
    </row>
    <row r="60139">
      <c r="A60139" s="1" t="s">
        <v>205829</v>
      </c>
      <c r="B60139" s="1" t="s">
        <v>205830</v>
      </c>
      <c r="C60139" s="2" t="s">
        <v>205831</v>
      </c>
      <c r="D60139" s="1" t="s">
        <v>75</v>
      </c>
      <c r="E60139" s="1">
        <v>1500000.0</v>
      </c>
      <c r="F60139" s="1" t="s">
        <v>18</v>
      </c>
      <c r="G60139" s="1" t="s">
        <v>1542</v>
      </c>
      <c r="H60139" s="1">
        <v>9.0</v>
      </c>
      <c r="K60139" s="1">
        <v>1.0</v>
      </c>
      <c r="L60139" s="3">
        <v>37987.0</v>
      </c>
      <c r="M60139" s="3">
        <v>41774.0</v>
      </c>
      <c r="N60139" s="3">
        <v>41774.0</v>
      </c>
    </row>
    <row r="60140">
      <c r="A60140" s="1" t="s">
        <v>205832</v>
      </c>
      <c r="B60140" s="1" t="s">
        <v>205833</v>
      </c>
      <c r="C60140" s="2" t="s">
        <v>205834</v>
      </c>
      <c r="D60140" s="1" t="s">
        <v>75</v>
      </c>
      <c r="E60140" s="1">
        <v>40000.0</v>
      </c>
      <c r="F60140" s="1" t="s">
        <v>18</v>
      </c>
      <c r="G60140" s="1" t="s">
        <v>76</v>
      </c>
      <c r="H60140" s="1">
        <v>12.0</v>
      </c>
      <c r="I60140" s="1" t="s">
        <v>77</v>
      </c>
      <c r="J60140" s="1" t="s">
        <v>77</v>
      </c>
      <c r="K60140" s="1">
        <v>1.0</v>
      </c>
      <c r="M60140" s="3">
        <v>41605.0</v>
      </c>
      <c r="N60140" s="3">
        <v>41605.0</v>
      </c>
    </row>
    <row r="60141">
      <c r="A60141" s="1" t="s">
        <v>205835</v>
      </c>
      <c r="B60141" s="1" t="s">
        <v>205836</v>
      </c>
      <c r="C60141" s="2" t="s">
        <v>205837</v>
      </c>
      <c r="D60141" s="1" t="s">
        <v>36</v>
      </c>
      <c r="E60141" s="1" t="s">
        <v>43</v>
      </c>
      <c r="F60141" s="1" t="s">
        <v>207</v>
      </c>
      <c r="G60141" s="1" t="s">
        <v>650</v>
      </c>
      <c r="H60141" s="1">
        <v>20.0</v>
      </c>
      <c r="I60141" s="1" t="s">
        <v>651</v>
      </c>
      <c r="J60141" s="1" t="s">
        <v>651</v>
      </c>
      <c r="K60141" s="1">
        <v>1.0</v>
      </c>
      <c r="L60141" s="3">
        <v>39845.0</v>
      </c>
      <c r="M60141" s="3">
        <v>40238.0</v>
      </c>
      <c r="N60141" s="3">
        <v>40238.0</v>
      </c>
    </row>
    <row r="60142">
      <c r="A60142" s="1" t="s">
        <v>205838</v>
      </c>
      <c r="B60142" s="1" t="s">
        <v>205839</v>
      </c>
      <c r="D60142" s="1" t="s">
        <v>205840</v>
      </c>
      <c r="E60142" s="1">
        <v>93600.0</v>
      </c>
      <c r="F60142" s="1" t="s">
        <v>18</v>
      </c>
      <c r="G60142" s="1" t="s">
        <v>25</v>
      </c>
      <c r="H60142" s="1" t="s">
        <v>380</v>
      </c>
      <c r="I60142" s="1" t="s">
        <v>3248</v>
      </c>
      <c r="J60142" s="1" t="s">
        <v>3248</v>
      </c>
      <c r="K60142" s="1">
        <v>1.0</v>
      </c>
      <c r="M60142" s="3">
        <v>39904.0</v>
      </c>
      <c r="N60142" s="3">
        <v>39904.0</v>
      </c>
    </row>
    <row r="60143">
      <c r="A60143" s="1" t="s">
        <v>205841</v>
      </c>
      <c r="B60143" s="1" t="s">
        <v>205842</v>
      </c>
      <c r="C60143" s="2" t="s">
        <v>205843</v>
      </c>
      <c r="D60143" s="1" t="s">
        <v>445</v>
      </c>
      <c r="E60143" s="1">
        <v>1.0644022E7</v>
      </c>
      <c r="F60143" s="1" t="s">
        <v>18</v>
      </c>
      <c r="G60143" s="1" t="s">
        <v>25</v>
      </c>
      <c r="H60143" s="1" t="s">
        <v>808</v>
      </c>
      <c r="I60143" s="1" t="s">
        <v>809</v>
      </c>
      <c r="J60143" s="1" t="s">
        <v>4960</v>
      </c>
      <c r="K60143" s="1">
        <v>2.0</v>
      </c>
      <c r="L60143" s="3">
        <v>38353.0</v>
      </c>
      <c r="M60143" s="3">
        <v>41134.0</v>
      </c>
      <c r="N60143" s="3">
        <v>41512.0</v>
      </c>
    </row>
    <row r="60144">
      <c r="A60144" s="1" t="s">
        <v>205844</v>
      </c>
      <c r="B60144" s="1" t="s">
        <v>205845</v>
      </c>
      <c r="C60144" s="2" t="s">
        <v>205846</v>
      </c>
      <c r="D60144" s="1" t="s">
        <v>16974</v>
      </c>
      <c r="E60144" s="1" t="s">
        <v>43</v>
      </c>
      <c r="F60144" s="1" t="s">
        <v>18</v>
      </c>
      <c r="G60144" s="1" t="s">
        <v>552</v>
      </c>
      <c r="H60144" s="1">
        <v>29.0</v>
      </c>
      <c r="I60144" s="1" t="s">
        <v>95503</v>
      </c>
      <c r="J60144" s="1" t="s">
        <v>95504</v>
      </c>
      <c r="K60144" s="1">
        <v>1.0</v>
      </c>
      <c r="L60144" s="3">
        <v>37987.0</v>
      </c>
      <c r="M60144" s="3">
        <v>40148.0</v>
      </c>
      <c r="N60144" s="3">
        <v>40148.0</v>
      </c>
    </row>
    <row r="60145">
      <c r="A60145" s="1" t="s">
        <v>205847</v>
      </c>
      <c r="B60145" s="1" t="s">
        <v>205848</v>
      </c>
      <c r="C60145" s="2" t="s">
        <v>205849</v>
      </c>
      <c r="E60145" s="1" t="s">
        <v>43</v>
      </c>
      <c r="F60145" s="1" t="s">
        <v>18</v>
      </c>
      <c r="G60145" s="1" t="s">
        <v>4428</v>
      </c>
      <c r="H60145" s="1">
        <v>2.0</v>
      </c>
      <c r="I60145" s="1" t="s">
        <v>42712</v>
      </c>
      <c r="J60145" s="1" t="s">
        <v>42712</v>
      </c>
      <c r="K60145" s="1">
        <v>1.0</v>
      </c>
      <c r="L60145" s="3">
        <v>41944.0</v>
      </c>
      <c r="M60145" s="3">
        <v>41974.0</v>
      </c>
      <c r="N60145" s="3">
        <v>41974.0</v>
      </c>
    </row>
    <row r="60146">
      <c r="A60146" s="1" t="s">
        <v>205850</v>
      </c>
      <c r="B60146" s="1" t="s">
        <v>205851</v>
      </c>
      <c r="C60146" s="2" t="s">
        <v>205852</v>
      </c>
      <c r="D60146" s="1" t="s">
        <v>205853</v>
      </c>
      <c r="E60146" s="1">
        <v>1260000.0</v>
      </c>
      <c r="F60146" s="1" t="s">
        <v>18</v>
      </c>
      <c r="G60146" s="1" t="s">
        <v>128</v>
      </c>
      <c r="H60146" s="1" t="s">
        <v>129</v>
      </c>
      <c r="I60146" s="1" t="s">
        <v>130</v>
      </c>
      <c r="J60146" s="1" t="s">
        <v>130</v>
      </c>
      <c r="K60146" s="1">
        <v>2.0</v>
      </c>
      <c r="M60146" s="3">
        <v>41518.0</v>
      </c>
      <c r="N60146" s="3">
        <v>41913.0</v>
      </c>
    </row>
    <row r="60147">
      <c r="A60147" s="1" t="s">
        <v>205854</v>
      </c>
      <c r="B60147" s="1" t="s">
        <v>205855</v>
      </c>
      <c r="D60147" s="1" t="s">
        <v>42</v>
      </c>
      <c r="E60147" s="1" t="s">
        <v>43</v>
      </c>
      <c r="F60147" s="1" t="s">
        <v>18</v>
      </c>
      <c r="G60147" s="1" t="s">
        <v>25</v>
      </c>
      <c r="H60147" s="1" t="s">
        <v>3993</v>
      </c>
      <c r="I60147" s="1" t="s">
        <v>3994</v>
      </c>
      <c r="J60147" s="1" t="s">
        <v>3995</v>
      </c>
      <c r="K60147" s="1">
        <v>1.0</v>
      </c>
      <c r="L60147" s="3">
        <v>37408.0</v>
      </c>
      <c r="M60147" s="3">
        <v>40457.0</v>
      </c>
      <c r="N60147" s="3">
        <v>40457.0</v>
      </c>
    </row>
    <row r="60148">
      <c r="A60148" s="1" t="s">
        <v>205856</v>
      </c>
      <c r="B60148" s="1" t="s">
        <v>205857</v>
      </c>
      <c r="C60148" s="2" t="s">
        <v>205858</v>
      </c>
      <c r="D60148" s="1" t="s">
        <v>205859</v>
      </c>
      <c r="E60148" s="1" t="s">
        <v>43</v>
      </c>
      <c r="F60148" s="1" t="s">
        <v>113</v>
      </c>
      <c r="K60148" s="1">
        <v>1.0</v>
      </c>
      <c r="L60148" s="3">
        <v>40544.0</v>
      </c>
      <c r="M60148" s="3">
        <v>40909.0</v>
      </c>
      <c r="N60148" s="3">
        <v>40909.0</v>
      </c>
    </row>
    <row r="60149">
      <c r="A60149" s="1" t="s">
        <v>205860</v>
      </c>
      <c r="B60149" s="1" t="s">
        <v>205861</v>
      </c>
      <c r="C60149" s="2" t="s">
        <v>205862</v>
      </c>
      <c r="D60149" s="1" t="s">
        <v>70</v>
      </c>
      <c r="E60149" s="1">
        <v>9500000.0</v>
      </c>
      <c r="F60149" s="1" t="s">
        <v>18</v>
      </c>
      <c r="K60149" s="1">
        <v>2.0</v>
      </c>
      <c r="L60149" s="3">
        <v>40878.0</v>
      </c>
      <c r="M60149" s="3">
        <v>40878.0</v>
      </c>
      <c r="N60149" s="3">
        <v>41330.0</v>
      </c>
    </row>
    <row r="60150">
      <c r="A60150" s="1" t="s">
        <v>205863</v>
      </c>
      <c r="B60150" s="1" t="s">
        <v>205864</v>
      </c>
      <c r="E60150" s="1" t="s">
        <v>43</v>
      </c>
      <c r="F60150" s="1" t="s">
        <v>18</v>
      </c>
      <c r="K60150" s="1">
        <v>1.0</v>
      </c>
      <c r="M60150" s="3">
        <v>41178.0</v>
      </c>
      <c r="N60150" s="3">
        <v>41178.0</v>
      </c>
    </row>
    <row r="60151">
      <c r="A60151" s="1" t="s">
        <v>205865</v>
      </c>
      <c r="B60151" s="1" t="s">
        <v>205866</v>
      </c>
      <c r="C60151" s="2" t="s">
        <v>205867</v>
      </c>
      <c r="D60151" s="1" t="s">
        <v>205868</v>
      </c>
      <c r="E60151" s="1">
        <v>2.3235E7</v>
      </c>
      <c r="F60151" s="1" t="s">
        <v>18</v>
      </c>
      <c r="G60151" s="1" t="s">
        <v>25</v>
      </c>
      <c r="H60151" s="1" t="s">
        <v>64</v>
      </c>
      <c r="I60151" s="1" t="s">
        <v>95</v>
      </c>
      <c r="J60151" s="1" t="s">
        <v>95</v>
      </c>
      <c r="K60151" s="1">
        <v>5.0</v>
      </c>
      <c r="L60151" s="3">
        <v>40544.0</v>
      </c>
      <c r="M60151" s="3">
        <v>41100.0</v>
      </c>
      <c r="N60151" s="3">
        <v>42275.0</v>
      </c>
    </row>
    <row r="60152">
      <c r="A60152" s="1" t="s">
        <v>205869</v>
      </c>
      <c r="B60152" s="1" t="s">
        <v>205870</v>
      </c>
      <c r="C60152" s="2" t="s">
        <v>205871</v>
      </c>
      <c r="D60152" s="1" t="s">
        <v>205872</v>
      </c>
      <c r="E60152" s="1" t="s">
        <v>43</v>
      </c>
      <c r="F60152" s="1" t="s">
        <v>18</v>
      </c>
      <c r="G60152" s="1" t="s">
        <v>1138</v>
      </c>
      <c r="H60152" s="1">
        <v>5.0</v>
      </c>
      <c r="I60152" s="1" t="s">
        <v>27105</v>
      </c>
      <c r="J60152" s="1" t="s">
        <v>27105</v>
      </c>
      <c r="K60152" s="1">
        <v>1.0</v>
      </c>
      <c r="L60152" s="3">
        <v>41821.0</v>
      </c>
      <c r="M60152" s="3">
        <v>41275.0</v>
      </c>
      <c r="N60152" s="3">
        <v>41275.0</v>
      </c>
    </row>
    <row r="60153">
      <c r="A60153" s="1" t="s">
        <v>205873</v>
      </c>
      <c r="B60153" s="1" t="s">
        <v>205874</v>
      </c>
      <c r="C60153" s="2" t="s">
        <v>205875</v>
      </c>
      <c r="D60153" s="1" t="s">
        <v>205876</v>
      </c>
      <c r="E60153" s="1" t="s">
        <v>43</v>
      </c>
      <c r="F60153" s="1" t="s">
        <v>18</v>
      </c>
      <c r="G60153" s="1" t="s">
        <v>165</v>
      </c>
      <c r="H60153" s="1" t="s">
        <v>166</v>
      </c>
      <c r="I60153" s="1" t="s">
        <v>11722</v>
      </c>
      <c r="J60153" s="1" t="s">
        <v>11723</v>
      </c>
      <c r="K60153" s="1">
        <v>1.0</v>
      </c>
      <c r="M60153" s="3">
        <v>42257.0</v>
      </c>
      <c r="N60153" s="3">
        <v>42257.0</v>
      </c>
    </row>
    <row r="60154">
      <c r="A60154" s="1" t="s">
        <v>205877</v>
      </c>
      <c r="B60154" s="1" t="s">
        <v>205878</v>
      </c>
      <c r="C60154" s="2" t="s">
        <v>205879</v>
      </c>
      <c r="D60154" s="1" t="s">
        <v>12614</v>
      </c>
      <c r="E60154" s="1" t="s">
        <v>43</v>
      </c>
      <c r="F60154" s="1" t="s">
        <v>18</v>
      </c>
      <c r="G60154" s="1" t="s">
        <v>25</v>
      </c>
      <c r="H60154" s="1" t="s">
        <v>527</v>
      </c>
      <c r="I60154" s="1" t="s">
        <v>528</v>
      </c>
      <c r="J60154" s="1" t="s">
        <v>529</v>
      </c>
      <c r="K60154" s="1">
        <v>1.0</v>
      </c>
      <c r="L60154" s="3">
        <v>39814.0</v>
      </c>
      <c r="M60154" s="3">
        <v>41395.0</v>
      </c>
      <c r="N60154" s="3">
        <v>41395.0</v>
      </c>
    </row>
    <row r="60155">
      <c r="A60155" s="1" t="s">
        <v>205880</v>
      </c>
      <c r="B60155" s="2" t="s">
        <v>205881</v>
      </c>
      <c r="C60155" s="2" t="s">
        <v>205882</v>
      </c>
      <c r="D60155" s="1" t="s">
        <v>127</v>
      </c>
      <c r="E60155" s="1">
        <v>100000.0</v>
      </c>
      <c r="F60155" s="1" t="s">
        <v>18</v>
      </c>
      <c r="G60155" s="1" t="s">
        <v>25</v>
      </c>
      <c r="H60155" s="1" t="s">
        <v>286</v>
      </c>
      <c r="I60155" s="1" t="s">
        <v>578</v>
      </c>
      <c r="J60155" s="1" t="s">
        <v>65718</v>
      </c>
      <c r="K60155" s="1">
        <v>1.0</v>
      </c>
      <c r="L60155" s="3">
        <v>40603.0</v>
      </c>
      <c r="M60155" s="3">
        <v>41777.0</v>
      </c>
      <c r="N60155" s="3">
        <v>41777.0</v>
      </c>
    </row>
    <row r="60156">
      <c r="A60156" s="1" t="s">
        <v>205883</v>
      </c>
      <c r="B60156" s="1" t="s">
        <v>205884</v>
      </c>
      <c r="C60156" s="2" t="s">
        <v>205885</v>
      </c>
      <c r="D60156" s="1" t="s">
        <v>718</v>
      </c>
      <c r="E60156" s="1" t="s">
        <v>43</v>
      </c>
      <c r="F60156" s="1" t="s">
        <v>207</v>
      </c>
      <c r="G60156" s="1" t="s">
        <v>25</v>
      </c>
      <c r="H60156" s="1" t="s">
        <v>121</v>
      </c>
      <c r="I60156" s="1" t="s">
        <v>528</v>
      </c>
      <c r="J60156" s="1" t="s">
        <v>4694</v>
      </c>
      <c r="K60156" s="1">
        <v>1.0</v>
      </c>
      <c r="L60156" s="3">
        <v>37768.0</v>
      </c>
      <c r="M60156" s="3">
        <v>37622.0</v>
      </c>
      <c r="N60156" s="3">
        <v>37622.0</v>
      </c>
    </row>
    <row r="60157">
      <c r="A60157" s="1" t="s">
        <v>205886</v>
      </c>
      <c r="B60157" s="1" t="s">
        <v>205887</v>
      </c>
      <c r="C60157" s="2" t="s">
        <v>205888</v>
      </c>
      <c r="D60157" s="1" t="s">
        <v>110896</v>
      </c>
      <c r="E60157" s="1">
        <v>8.20745E9</v>
      </c>
      <c r="F60157" s="1" t="s">
        <v>18</v>
      </c>
      <c r="G60157" s="1" t="s">
        <v>25</v>
      </c>
      <c r="H60157" s="1" t="s">
        <v>64</v>
      </c>
      <c r="I60157" s="1" t="s">
        <v>65</v>
      </c>
      <c r="J60157" s="1" t="s">
        <v>71</v>
      </c>
      <c r="K60157" s="1">
        <v>13.0</v>
      </c>
      <c r="L60157" s="3">
        <v>39873.0</v>
      </c>
      <c r="M60157" s="3">
        <v>40026.0</v>
      </c>
      <c r="N60157" s="3">
        <v>42254.0</v>
      </c>
    </row>
    <row r="60158">
      <c r="A60158" s="1" t="s">
        <v>205889</v>
      </c>
      <c r="B60158" s="2" t="s">
        <v>205890</v>
      </c>
      <c r="C60158" s="2" t="s">
        <v>205891</v>
      </c>
      <c r="D60158" s="1" t="s">
        <v>205892</v>
      </c>
      <c r="E60158" s="1">
        <v>7600000.0</v>
      </c>
      <c r="F60158" s="1" t="s">
        <v>207</v>
      </c>
      <c r="G60158" s="1" t="s">
        <v>25</v>
      </c>
      <c r="H60158" s="1" t="s">
        <v>64</v>
      </c>
      <c r="I60158" s="1" t="s">
        <v>95</v>
      </c>
      <c r="J60158" s="1" t="s">
        <v>95</v>
      </c>
      <c r="K60158" s="1">
        <v>1.0</v>
      </c>
      <c r="M60158" s="3">
        <v>39594.0</v>
      </c>
      <c r="N60158" s="3">
        <v>39594.0</v>
      </c>
    </row>
    <row r="60159">
      <c r="A60159" s="1" t="s">
        <v>205893</v>
      </c>
      <c r="B60159" s="1" t="s">
        <v>205894</v>
      </c>
      <c r="C60159" s="2" t="s">
        <v>205895</v>
      </c>
      <c r="D60159" s="1" t="s">
        <v>50</v>
      </c>
      <c r="E60159" s="1">
        <v>1700000.0</v>
      </c>
      <c r="F60159" s="1" t="s">
        <v>18</v>
      </c>
      <c r="G60159" s="1" t="s">
        <v>25</v>
      </c>
      <c r="H60159" s="1" t="s">
        <v>142</v>
      </c>
      <c r="I60159" s="1" t="s">
        <v>143</v>
      </c>
      <c r="J60159" s="1" t="s">
        <v>469</v>
      </c>
      <c r="K60159" s="1">
        <v>2.0</v>
      </c>
      <c r="M60159" s="3">
        <v>41086.0</v>
      </c>
      <c r="N60159" s="3">
        <v>41723.0</v>
      </c>
    </row>
    <row r="60160">
      <c r="A60160" s="1" t="s">
        <v>205896</v>
      </c>
      <c r="B60160" s="1" t="s">
        <v>205897</v>
      </c>
      <c r="C60160" s="2" t="s">
        <v>205898</v>
      </c>
      <c r="D60160" s="1" t="s">
        <v>205899</v>
      </c>
      <c r="E60160" s="1">
        <v>4800000.0</v>
      </c>
      <c r="F60160" s="1" t="s">
        <v>18</v>
      </c>
      <c r="G60160" s="1" t="s">
        <v>1062</v>
      </c>
      <c r="H60160" s="1">
        <v>13.0</v>
      </c>
      <c r="I60160" s="1" t="s">
        <v>1698</v>
      </c>
      <c r="J60160" s="1" t="s">
        <v>8080</v>
      </c>
      <c r="K60160" s="1">
        <v>3.0</v>
      </c>
      <c r="L60160" s="3">
        <v>41244.0</v>
      </c>
      <c r="M60160" s="3">
        <v>41244.0</v>
      </c>
      <c r="N60160" s="3">
        <v>41739.0</v>
      </c>
    </row>
    <row r="60161">
      <c r="A60161" s="1" t="s">
        <v>205900</v>
      </c>
      <c r="B60161" s="1" t="s">
        <v>205901</v>
      </c>
      <c r="C60161" s="2" t="s">
        <v>205902</v>
      </c>
      <c r="D60161" s="1" t="s">
        <v>59162</v>
      </c>
      <c r="E60161" s="1">
        <v>749166.0</v>
      </c>
      <c r="F60161" s="1" t="s">
        <v>18</v>
      </c>
      <c r="G60161" s="1" t="s">
        <v>1062</v>
      </c>
      <c r="H60161" s="1">
        <v>16.0</v>
      </c>
      <c r="I60161" s="1" t="s">
        <v>1704</v>
      </c>
      <c r="J60161" s="1" t="s">
        <v>1704</v>
      </c>
      <c r="K60161" s="1">
        <v>1.0</v>
      </c>
      <c r="L60161" s="3">
        <v>41640.0</v>
      </c>
      <c r="M60161" s="3">
        <v>42069.0</v>
      </c>
      <c r="N60161" s="3">
        <v>42069.0</v>
      </c>
    </row>
    <row r="60162">
      <c r="A60162" s="1" t="s">
        <v>205903</v>
      </c>
      <c r="B60162" s="1" t="s">
        <v>205904</v>
      </c>
      <c r="C60162" s="2" t="s">
        <v>205905</v>
      </c>
      <c r="D60162" s="1" t="s">
        <v>9400</v>
      </c>
      <c r="E60162" s="1" t="s">
        <v>43</v>
      </c>
      <c r="F60162" s="1" t="s">
        <v>18</v>
      </c>
      <c r="G60162" s="1" t="s">
        <v>25</v>
      </c>
      <c r="H60162" s="1" t="s">
        <v>64</v>
      </c>
      <c r="I60162" s="1" t="s">
        <v>65</v>
      </c>
      <c r="J60162" s="1" t="s">
        <v>2971</v>
      </c>
      <c r="K60162" s="1">
        <v>1.0</v>
      </c>
      <c r="L60162" s="3">
        <v>41275.0</v>
      </c>
      <c r="M60162" s="3">
        <v>42135.0</v>
      </c>
      <c r="N60162" s="3">
        <v>42135.0</v>
      </c>
    </row>
    <row r="60163">
      <c r="A60163" s="1" t="s">
        <v>205906</v>
      </c>
      <c r="B60163" s="1" t="s">
        <v>205907</v>
      </c>
      <c r="C60163" s="2" t="s">
        <v>205908</v>
      </c>
      <c r="D60163" s="1" t="s">
        <v>205909</v>
      </c>
      <c r="E60163" s="1">
        <v>2050216.0</v>
      </c>
      <c r="F60163" s="1" t="s">
        <v>18</v>
      </c>
      <c r="G60163" s="1" t="s">
        <v>322</v>
      </c>
      <c r="H60163" s="1">
        <v>9.0</v>
      </c>
      <c r="I60163" s="1" t="s">
        <v>323</v>
      </c>
      <c r="J60163" s="1" t="s">
        <v>323</v>
      </c>
      <c r="K60163" s="1">
        <v>6.0</v>
      </c>
      <c r="L60163" s="3">
        <v>41579.0</v>
      </c>
      <c r="M60163" s="3">
        <v>40179.0</v>
      </c>
      <c r="N60163" s="3">
        <v>42024.0</v>
      </c>
    </row>
    <row r="60164">
      <c r="A60164" s="1" t="s">
        <v>205910</v>
      </c>
      <c r="B60164" s="1" t="s">
        <v>205911</v>
      </c>
      <c r="C60164" s="2" t="s">
        <v>205912</v>
      </c>
      <c r="D60164" s="1" t="s">
        <v>205913</v>
      </c>
      <c r="E60164" s="1">
        <v>140000.0</v>
      </c>
      <c r="F60164" s="1" t="s">
        <v>113</v>
      </c>
      <c r="G60164" s="1" t="s">
        <v>25</v>
      </c>
      <c r="H60164" s="1" t="s">
        <v>64</v>
      </c>
      <c r="I60164" s="1" t="s">
        <v>65</v>
      </c>
      <c r="J60164" s="1" t="s">
        <v>66</v>
      </c>
      <c r="K60164" s="1">
        <v>3.0</v>
      </c>
      <c r="L60164" s="3">
        <v>40909.0</v>
      </c>
      <c r="M60164" s="3">
        <v>41105.0</v>
      </c>
      <c r="N60164" s="3">
        <v>42051.0</v>
      </c>
    </row>
    <row r="60165">
      <c r="A60165" s="1" t="s">
        <v>205914</v>
      </c>
      <c r="B60165" s="1" t="s">
        <v>205915</v>
      </c>
      <c r="C60165" s="2" t="s">
        <v>205916</v>
      </c>
      <c r="D60165" s="1" t="s">
        <v>205917</v>
      </c>
      <c r="E60165" s="1">
        <v>1580000.0</v>
      </c>
      <c r="F60165" s="1" t="s">
        <v>18</v>
      </c>
      <c r="G60165" s="1" t="s">
        <v>128</v>
      </c>
      <c r="H60165" s="1" t="s">
        <v>129</v>
      </c>
      <c r="I60165" s="1" t="s">
        <v>130</v>
      </c>
      <c r="J60165" s="1" t="s">
        <v>130</v>
      </c>
      <c r="K60165" s="1">
        <v>1.0</v>
      </c>
      <c r="L60165" s="3">
        <v>40918.0</v>
      </c>
      <c r="M60165" s="3">
        <v>40513.0</v>
      </c>
      <c r="N60165" s="3">
        <v>40513.0</v>
      </c>
    </row>
    <row r="60166">
      <c r="A60166" s="1" t="s">
        <v>205918</v>
      </c>
      <c r="B60166" s="1" t="s">
        <v>205919</v>
      </c>
      <c r="C60166" s="2" t="s">
        <v>205920</v>
      </c>
      <c r="D60166" s="1" t="s">
        <v>205921</v>
      </c>
      <c r="E60166" s="1">
        <v>3.46E7</v>
      </c>
      <c r="F60166" s="1" t="s">
        <v>18</v>
      </c>
      <c r="G60166" s="1" t="s">
        <v>25</v>
      </c>
      <c r="H60166" s="1" t="s">
        <v>64</v>
      </c>
      <c r="I60166" s="1" t="s">
        <v>95</v>
      </c>
      <c r="J60166" s="1" t="s">
        <v>2611</v>
      </c>
      <c r="K60166" s="1">
        <v>5.0</v>
      </c>
      <c r="L60166" s="3">
        <v>40238.0</v>
      </c>
      <c r="M60166" s="3">
        <v>40279.0</v>
      </c>
      <c r="N60166" s="3">
        <v>41764.0</v>
      </c>
    </row>
    <row r="60167">
      <c r="A60167" s="1" t="s">
        <v>205922</v>
      </c>
      <c r="B60167" s="1" t="s">
        <v>205923</v>
      </c>
      <c r="C60167" s="2" t="s">
        <v>205924</v>
      </c>
      <c r="D60167" s="1" t="s">
        <v>205925</v>
      </c>
      <c r="E60167" s="1">
        <v>750000.0</v>
      </c>
      <c r="F60167" s="1" t="s">
        <v>18</v>
      </c>
      <c r="K60167" s="1">
        <v>2.0</v>
      </c>
      <c r="L60167" s="3">
        <v>40689.0</v>
      </c>
      <c r="M60167" s="3">
        <v>40991.0</v>
      </c>
      <c r="N60167" s="3">
        <v>41428.0</v>
      </c>
    </row>
    <row r="60168">
      <c r="A60168" s="1" t="s">
        <v>205926</v>
      </c>
      <c r="B60168" s="1" t="s">
        <v>205927</v>
      </c>
      <c r="C60168" s="2" t="s">
        <v>205928</v>
      </c>
      <c r="D60168" s="1" t="s">
        <v>205929</v>
      </c>
      <c r="E60168" s="1">
        <v>10390.0</v>
      </c>
      <c r="F60168" s="1" t="s">
        <v>18</v>
      </c>
      <c r="G60168" s="1" t="s">
        <v>25</v>
      </c>
      <c r="H60168" s="1" t="s">
        <v>286</v>
      </c>
      <c r="I60168" s="1" t="s">
        <v>1030</v>
      </c>
      <c r="J60168" s="1" t="s">
        <v>1030</v>
      </c>
      <c r="K60168" s="1">
        <v>1.0</v>
      </c>
      <c r="L60168" s="3">
        <v>41604.0</v>
      </c>
      <c r="M60168" s="3">
        <v>41136.0</v>
      </c>
      <c r="N60168" s="3">
        <v>41136.0</v>
      </c>
    </row>
    <row r="60169">
      <c r="A60169" s="1" t="s">
        <v>205930</v>
      </c>
      <c r="B60169" s="1" t="s">
        <v>205931</v>
      </c>
      <c r="C60169" s="2" t="s">
        <v>205932</v>
      </c>
      <c r="D60169" s="1" t="s">
        <v>205933</v>
      </c>
      <c r="E60169" s="1">
        <v>1150000.0</v>
      </c>
      <c r="F60169" s="1" t="s">
        <v>113</v>
      </c>
      <c r="G60169" s="1" t="s">
        <v>25</v>
      </c>
      <c r="H60169" s="1" t="s">
        <v>158</v>
      </c>
      <c r="I60169" s="1" t="s">
        <v>244</v>
      </c>
      <c r="J60169" s="1" t="s">
        <v>244</v>
      </c>
      <c r="K60169" s="1">
        <v>3.0</v>
      </c>
      <c r="L60169" s="3">
        <v>40544.0</v>
      </c>
      <c r="M60169" s="3">
        <v>40840.0</v>
      </c>
      <c r="N60169" s="3">
        <v>41169.0</v>
      </c>
    </row>
    <row r="60170">
      <c r="A60170" s="1" t="s">
        <v>205934</v>
      </c>
      <c r="B60170" s="1" t="s">
        <v>205935</v>
      </c>
      <c r="D60170" s="1" t="s">
        <v>2966</v>
      </c>
      <c r="E60170" s="1">
        <v>1175000.0</v>
      </c>
      <c r="F60170" s="1" t="s">
        <v>18</v>
      </c>
      <c r="G60170" s="1" t="s">
        <v>25</v>
      </c>
      <c r="K60170" s="1">
        <v>3.0</v>
      </c>
      <c r="M60170" s="3">
        <v>41836.0</v>
      </c>
      <c r="N60170" s="3">
        <v>42249.0</v>
      </c>
    </row>
    <row r="60171">
      <c r="A60171" s="1" t="s">
        <v>205936</v>
      </c>
      <c r="B60171" s="1" t="s">
        <v>205937</v>
      </c>
      <c r="C60171" s="2" t="s">
        <v>205938</v>
      </c>
      <c r="D60171" s="1" t="s">
        <v>107937</v>
      </c>
      <c r="E60171" s="1">
        <v>197368.0</v>
      </c>
      <c r="F60171" s="1" t="s">
        <v>18</v>
      </c>
      <c r="G60171" s="1" t="s">
        <v>479</v>
      </c>
      <c r="I60171" s="1" t="s">
        <v>480</v>
      </c>
      <c r="J60171" s="1" t="s">
        <v>480</v>
      </c>
      <c r="K60171" s="1">
        <v>1.0</v>
      </c>
      <c r="L60171" s="3">
        <v>41628.0</v>
      </c>
      <c r="M60171" s="3">
        <v>41699.0</v>
      </c>
      <c r="N60171" s="3">
        <v>41699.0</v>
      </c>
    </row>
    <row r="60172">
      <c r="A60172" s="1" t="s">
        <v>205939</v>
      </c>
      <c r="B60172" s="1" t="s">
        <v>205940</v>
      </c>
      <c r="C60172" s="2" t="s">
        <v>205941</v>
      </c>
      <c r="D60172" s="1" t="s">
        <v>70221</v>
      </c>
      <c r="E60172" s="1">
        <v>250000.0</v>
      </c>
      <c r="F60172" s="1" t="s">
        <v>18</v>
      </c>
      <c r="G60172" s="1" t="s">
        <v>699</v>
      </c>
      <c r="K60172" s="1">
        <v>1.0</v>
      </c>
      <c r="L60172" s="3">
        <v>41244.0</v>
      </c>
      <c r="M60172" s="3">
        <v>41183.0</v>
      </c>
      <c r="N60172" s="3">
        <v>41183.0</v>
      </c>
    </row>
    <row r="60173">
      <c r="A60173" s="1" t="s">
        <v>205942</v>
      </c>
      <c r="B60173" s="1" t="s">
        <v>205943</v>
      </c>
      <c r="C60173" s="2" t="s">
        <v>205944</v>
      </c>
      <c r="D60173" s="1" t="s">
        <v>205945</v>
      </c>
      <c r="E60173" s="1" t="s">
        <v>43</v>
      </c>
      <c r="F60173" s="1" t="s">
        <v>18</v>
      </c>
      <c r="K60173" s="1">
        <v>1.0</v>
      </c>
      <c r="L60173" s="3">
        <v>40179.0</v>
      </c>
      <c r="M60173" s="3">
        <v>40882.0</v>
      </c>
      <c r="N60173" s="3">
        <v>40882.0</v>
      </c>
    </row>
    <row r="60174">
      <c r="A60174" s="1" t="s">
        <v>205946</v>
      </c>
      <c r="B60174" s="1" t="s">
        <v>205947</v>
      </c>
      <c r="C60174" s="2" t="s">
        <v>205948</v>
      </c>
      <c r="D60174" s="1" t="s">
        <v>119589</v>
      </c>
      <c r="E60174" s="1">
        <v>585745.0</v>
      </c>
      <c r="F60174" s="1" t="s">
        <v>113</v>
      </c>
      <c r="G60174" s="1" t="s">
        <v>25</v>
      </c>
      <c r="H60174" s="1" t="s">
        <v>158</v>
      </c>
      <c r="I60174" s="1" t="s">
        <v>244</v>
      </c>
      <c r="J60174" s="1" t="s">
        <v>327</v>
      </c>
      <c r="K60174" s="1">
        <v>2.0</v>
      </c>
      <c r="L60174" s="3">
        <v>39448.0</v>
      </c>
      <c r="M60174" s="3">
        <v>39692.0</v>
      </c>
      <c r="N60174" s="3">
        <v>39843.0</v>
      </c>
    </row>
    <row r="60175">
      <c r="A60175" s="1" t="s">
        <v>205949</v>
      </c>
      <c r="B60175" s="1" t="s">
        <v>205950</v>
      </c>
      <c r="C60175" s="2" t="s">
        <v>205951</v>
      </c>
      <c r="D60175" s="1" t="s">
        <v>205952</v>
      </c>
      <c r="E60175" s="1" t="s">
        <v>43</v>
      </c>
      <c r="F60175" s="1" t="s">
        <v>18</v>
      </c>
      <c r="G60175" s="1" t="s">
        <v>25</v>
      </c>
      <c r="H60175" s="1" t="s">
        <v>142</v>
      </c>
      <c r="I60175" s="1" t="s">
        <v>143</v>
      </c>
      <c r="J60175" s="1" t="s">
        <v>143</v>
      </c>
      <c r="K60175" s="1">
        <v>1.0</v>
      </c>
      <c r="L60175" s="3">
        <v>40544.0</v>
      </c>
      <c r="M60175" s="3">
        <v>42072.0</v>
      </c>
      <c r="N60175" s="3">
        <v>42072.0</v>
      </c>
    </row>
    <row r="60176">
      <c r="A60176" s="1" t="s">
        <v>205953</v>
      </c>
      <c r="B60176" s="1" t="s">
        <v>205954</v>
      </c>
      <c r="C60176" s="2" t="s">
        <v>205955</v>
      </c>
      <c r="D60176" s="1" t="s">
        <v>50</v>
      </c>
      <c r="E60176" s="1" t="s">
        <v>43</v>
      </c>
      <c r="F60176" s="1" t="s">
        <v>18</v>
      </c>
      <c r="G60176" s="1" t="s">
        <v>25</v>
      </c>
      <c r="H60176" s="1" t="s">
        <v>1080</v>
      </c>
      <c r="I60176" s="1" t="s">
        <v>1081</v>
      </c>
      <c r="J60176" s="1" t="s">
        <v>1081</v>
      </c>
      <c r="K60176" s="1">
        <v>1.0</v>
      </c>
      <c r="L60176" s="3">
        <v>40179.0</v>
      </c>
      <c r="M60176" s="3">
        <v>41031.0</v>
      </c>
      <c r="N60176" s="3">
        <v>41031.0</v>
      </c>
    </row>
    <row r="60177">
      <c r="A60177" s="1" t="s">
        <v>205956</v>
      </c>
      <c r="B60177" s="1" t="s">
        <v>205957</v>
      </c>
      <c r="C60177" s="2" t="s">
        <v>205958</v>
      </c>
      <c r="D60177" s="1" t="s">
        <v>205959</v>
      </c>
      <c r="E60177" s="1">
        <v>276754.0</v>
      </c>
      <c r="F60177" s="1" t="s">
        <v>18</v>
      </c>
      <c r="G60177" s="1" t="s">
        <v>165</v>
      </c>
      <c r="H60177" s="1" t="s">
        <v>166</v>
      </c>
      <c r="I60177" s="1" t="s">
        <v>11722</v>
      </c>
      <c r="J60177" s="1" t="s">
        <v>11723</v>
      </c>
      <c r="K60177" s="1">
        <v>1.0</v>
      </c>
      <c r="L60177" s="3">
        <v>39356.0</v>
      </c>
      <c r="M60177" s="3">
        <v>39448.0</v>
      </c>
      <c r="N60177" s="3">
        <v>39448.0</v>
      </c>
    </row>
    <row r="60178">
      <c r="A60178" s="1" t="s">
        <v>205960</v>
      </c>
      <c r="B60178" s="1" t="s">
        <v>205961</v>
      </c>
      <c r="C60178" s="2" t="s">
        <v>205962</v>
      </c>
      <c r="D60178" s="1" t="s">
        <v>42</v>
      </c>
      <c r="E60178" s="1">
        <v>9.0620386E7</v>
      </c>
      <c r="F60178" s="1" t="s">
        <v>113</v>
      </c>
      <c r="G60178" s="1" t="s">
        <v>25</v>
      </c>
      <c r="H60178" s="1" t="s">
        <v>64</v>
      </c>
      <c r="I60178" s="1" t="s">
        <v>65</v>
      </c>
      <c r="J60178" s="1" t="s">
        <v>606</v>
      </c>
      <c r="K60178" s="1">
        <v>8.0</v>
      </c>
      <c r="L60178" s="3">
        <v>35916.0</v>
      </c>
      <c r="M60178" s="3">
        <v>38096.0</v>
      </c>
      <c r="N60178" s="3">
        <v>40745.0</v>
      </c>
    </row>
    <row r="60179">
      <c r="A60179" s="1" t="s">
        <v>205963</v>
      </c>
      <c r="B60179" s="1" t="s">
        <v>205964</v>
      </c>
      <c r="C60179" s="2" t="s">
        <v>205965</v>
      </c>
      <c r="D60179" s="1" t="s">
        <v>12084</v>
      </c>
      <c r="E60179" s="1">
        <v>1.9282891E7</v>
      </c>
      <c r="F60179" s="1" t="s">
        <v>689</v>
      </c>
      <c r="G60179" s="1" t="s">
        <v>25</v>
      </c>
      <c r="H60179" s="1" t="s">
        <v>44</v>
      </c>
      <c r="I60179" s="1" t="s">
        <v>282</v>
      </c>
      <c r="J60179" s="1" t="s">
        <v>3288</v>
      </c>
      <c r="K60179" s="1">
        <v>6.0</v>
      </c>
      <c r="L60179" s="3">
        <v>35431.0</v>
      </c>
      <c r="M60179" s="3">
        <v>40233.0</v>
      </c>
      <c r="N60179" s="3">
        <v>42004.0</v>
      </c>
    </row>
    <row r="60180">
      <c r="A60180" s="1" t="s">
        <v>205966</v>
      </c>
      <c r="B60180" s="1" t="s">
        <v>205967</v>
      </c>
      <c r="C60180" s="2" t="s">
        <v>205968</v>
      </c>
      <c r="D60180" s="1" t="s">
        <v>655</v>
      </c>
      <c r="E60180" s="1">
        <v>2200000.0</v>
      </c>
      <c r="F60180" s="1" t="s">
        <v>18</v>
      </c>
      <c r="G60180" s="1" t="s">
        <v>623</v>
      </c>
      <c r="H60180" s="1">
        <v>11.0</v>
      </c>
      <c r="I60180" s="1" t="s">
        <v>883</v>
      </c>
      <c r="J60180" s="1" t="s">
        <v>883</v>
      </c>
      <c r="K60180" s="1">
        <v>1.0</v>
      </c>
      <c r="L60180" s="3">
        <v>37956.0</v>
      </c>
      <c r="M60180" s="3">
        <v>42293.0</v>
      </c>
      <c r="N60180" s="3">
        <v>42293.0</v>
      </c>
    </row>
    <row r="60181">
      <c r="A60181" s="1" t="s">
        <v>205969</v>
      </c>
      <c r="B60181" s="1" t="s">
        <v>205970</v>
      </c>
      <c r="C60181" s="2" t="s">
        <v>205971</v>
      </c>
      <c r="D60181" s="1" t="s">
        <v>205972</v>
      </c>
      <c r="E60181" s="1">
        <v>550713.0</v>
      </c>
      <c r="F60181" s="1" t="s">
        <v>18</v>
      </c>
      <c r="G60181" s="1" t="s">
        <v>347</v>
      </c>
      <c r="H60181" s="1">
        <v>7.0</v>
      </c>
      <c r="I60181" s="1" t="s">
        <v>762</v>
      </c>
      <c r="J60181" s="1" t="s">
        <v>762</v>
      </c>
      <c r="K60181" s="1">
        <v>1.0</v>
      </c>
      <c r="L60181" s="3">
        <v>41791.0</v>
      </c>
      <c r="M60181" s="3">
        <v>41640.0</v>
      </c>
      <c r="N60181" s="3">
        <v>41640.0</v>
      </c>
    </row>
    <row r="60182">
      <c r="A60182" s="1" t="s">
        <v>205973</v>
      </c>
      <c r="B60182" s="1" t="s">
        <v>205974</v>
      </c>
      <c r="C60182" s="2" t="s">
        <v>205975</v>
      </c>
      <c r="D60182" s="1" t="s">
        <v>741</v>
      </c>
      <c r="E60182" s="1">
        <v>5.85E7</v>
      </c>
      <c r="F60182" s="1" t="s">
        <v>207</v>
      </c>
      <c r="G60182" s="1" t="s">
        <v>25</v>
      </c>
      <c r="H60182" s="1" t="s">
        <v>1352</v>
      </c>
      <c r="I60182" s="1" t="s">
        <v>1353</v>
      </c>
      <c r="J60182" s="1" t="s">
        <v>1354</v>
      </c>
      <c r="K60182" s="1">
        <v>2.0</v>
      </c>
      <c r="L60182" s="3">
        <v>38353.0</v>
      </c>
      <c r="M60182" s="3">
        <v>38596.0</v>
      </c>
      <c r="N60182" s="3">
        <v>40045.0</v>
      </c>
    </row>
    <row r="60183">
      <c r="A60183" s="1" t="s">
        <v>205976</v>
      </c>
      <c r="B60183" s="1" t="s">
        <v>205977</v>
      </c>
      <c r="C60183" s="2" t="s">
        <v>205978</v>
      </c>
      <c r="D60183" s="1" t="s">
        <v>42</v>
      </c>
      <c r="E60183" s="1">
        <v>647657.0</v>
      </c>
      <c r="F60183" s="1" t="s">
        <v>18</v>
      </c>
      <c r="G60183" s="1" t="s">
        <v>1062</v>
      </c>
      <c r="H60183" s="1">
        <v>13.0</v>
      </c>
      <c r="I60183" s="1" t="s">
        <v>13182</v>
      </c>
      <c r="J60183" s="1" t="s">
        <v>13182</v>
      </c>
      <c r="K60183" s="1">
        <v>2.0</v>
      </c>
      <c r="L60183" s="3">
        <v>39597.0</v>
      </c>
      <c r="M60183" s="3">
        <v>39854.0</v>
      </c>
      <c r="N60183" s="3">
        <v>40523.0</v>
      </c>
    </row>
    <row r="60184">
      <c r="A60184" s="1" t="s">
        <v>205979</v>
      </c>
      <c r="B60184" s="1" t="s">
        <v>205980</v>
      </c>
      <c r="C60184" s="2" t="s">
        <v>205981</v>
      </c>
      <c r="D60184" s="1" t="s">
        <v>205982</v>
      </c>
      <c r="E60184" s="1">
        <v>388780.0</v>
      </c>
      <c r="F60184" s="1" t="s">
        <v>18</v>
      </c>
      <c r="G60184" s="1" t="s">
        <v>165</v>
      </c>
      <c r="H60184" s="1" t="s">
        <v>166</v>
      </c>
      <c r="I60184" s="1" t="s">
        <v>1229</v>
      </c>
      <c r="J60184" s="1" t="s">
        <v>205983</v>
      </c>
      <c r="K60184" s="1">
        <v>2.0</v>
      </c>
      <c r="L60184" s="3">
        <v>39605.0</v>
      </c>
      <c r="M60184" s="3">
        <v>39934.0</v>
      </c>
      <c r="N60184" s="3">
        <v>40360.0</v>
      </c>
    </row>
    <row r="60185">
      <c r="A60185" s="1" t="s">
        <v>205984</v>
      </c>
      <c r="B60185" s="1" t="s">
        <v>205985</v>
      </c>
      <c r="C60185" s="2" t="s">
        <v>205986</v>
      </c>
      <c r="D60185" s="1" t="s">
        <v>70</v>
      </c>
      <c r="E60185" s="1">
        <v>9500000.0</v>
      </c>
      <c r="F60185" s="1" t="s">
        <v>18</v>
      </c>
      <c r="G60185" s="1" t="s">
        <v>699</v>
      </c>
      <c r="H60185" s="1">
        <v>5.0</v>
      </c>
      <c r="I60185" s="1" t="s">
        <v>700</v>
      </c>
      <c r="J60185" s="1" t="s">
        <v>700</v>
      </c>
      <c r="K60185" s="1">
        <v>2.0</v>
      </c>
      <c r="L60185" s="3">
        <v>40909.0</v>
      </c>
      <c r="M60185" s="3">
        <v>41514.0</v>
      </c>
      <c r="N60185" s="3">
        <v>42150.0</v>
      </c>
    </row>
    <row r="60186">
      <c r="A60186" s="1" t="s">
        <v>205987</v>
      </c>
      <c r="B60186" s="1" t="s">
        <v>205988</v>
      </c>
      <c r="C60186" s="2" t="s">
        <v>205989</v>
      </c>
      <c r="D60186" s="1" t="s">
        <v>205990</v>
      </c>
      <c r="E60186" s="1">
        <v>4971193.0</v>
      </c>
      <c r="F60186" s="1" t="s">
        <v>18</v>
      </c>
      <c r="G60186" s="1" t="s">
        <v>25</v>
      </c>
      <c r="H60186" s="1" t="s">
        <v>64</v>
      </c>
      <c r="I60186" s="1" t="s">
        <v>65</v>
      </c>
      <c r="J60186" s="1" t="s">
        <v>71</v>
      </c>
      <c r="K60186" s="1">
        <v>3.0</v>
      </c>
      <c r="L60186" s="3">
        <v>41275.0</v>
      </c>
      <c r="M60186" s="3">
        <v>41229.0</v>
      </c>
      <c r="N60186" s="3">
        <v>41869.0</v>
      </c>
    </row>
    <row r="60187">
      <c r="A60187" s="1" t="s">
        <v>205991</v>
      </c>
      <c r="B60187" s="1" t="s">
        <v>205992</v>
      </c>
      <c r="C60187" s="2" t="s">
        <v>205993</v>
      </c>
      <c r="D60187" s="1" t="s">
        <v>42</v>
      </c>
      <c r="E60187" s="1" t="s">
        <v>43</v>
      </c>
      <c r="F60187" s="1" t="s">
        <v>18</v>
      </c>
      <c r="G60187" s="1" t="s">
        <v>25</v>
      </c>
      <c r="H60187" s="1" t="s">
        <v>64</v>
      </c>
      <c r="I60187" s="1" t="s">
        <v>65</v>
      </c>
      <c r="J60187" s="1" t="s">
        <v>71</v>
      </c>
      <c r="K60187" s="1">
        <v>1.0</v>
      </c>
      <c r="M60187" s="3">
        <v>42063.0</v>
      </c>
      <c r="N60187" s="3">
        <v>42063.0</v>
      </c>
    </row>
    <row r="60188">
      <c r="A60188" s="1" t="s">
        <v>205994</v>
      </c>
      <c r="B60188" s="1" t="s">
        <v>205995</v>
      </c>
      <c r="C60188" s="2" t="s">
        <v>205996</v>
      </c>
      <c r="D60188" s="1" t="s">
        <v>4614</v>
      </c>
      <c r="E60188" s="1">
        <v>870000.0</v>
      </c>
      <c r="F60188" s="1" t="s">
        <v>18</v>
      </c>
      <c r="G60188" s="1" t="s">
        <v>458</v>
      </c>
      <c r="H60188" s="1">
        <v>66.0</v>
      </c>
      <c r="I60188" s="1" t="s">
        <v>2692</v>
      </c>
      <c r="J60188" s="1" t="s">
        <v>2693</v>
      </c>
      <c r="K60188" s="1">
        <v>2.0</v>
      </c>
      <c r="L60188" s="3">
        <v>41275.0</v>
      </c>
      <c r="M60188" s="3">
        <v>41334.0</v>
      </c>
      <c r="N60188" s="3">
        <v>41456.0</v>
      </c>
    </row>
    <row r="60189">
      <c r="A60189" s="1" t="s">
        <v>205997</v>
      </c>
      <c r="B60189" s="1" t="s">
        <v>205992</v>
      </c>
      <c r="C60189" s="2" t="s">
        <v>205998</v>
      </c>
      <c r="D60189" s="1" t="s">
        <v>205999</v>
      </c>
      <c r="E60189" s="1">
        <v>200004.0</v>
      </c>
      <c r="F60189" s="1" t="s">
        <v>18</v>
      </c>
      <c r="G60189" s="1" t="s">
        <v>165</v>
      </c>
      <c r="H60189" s="1" t="s">
        <v>1454</v>
      </c>
      <c r="I60189" s="1" t="s">
        <v>10139</v>
      </c>
      <c r="J60189" s="1" t="s">
        <v>10139</v>
      </c>
      <c r="K60189" s="1">
        <v>1.0</v>
      </c>
      <c r="L60189" s="3">
        <v>41715.0</v>
      </c>
      <c r="M60189" s="3">
        <v>42162.0</v>
      </c>
      <c r="N60189" s="3">
        <v>42162.0</v>
      </c>
    </row>
    <row r="60190">
      <c r="A60190" s="1" t="s">
        <v>206000</v>
      </c>
      <c r="B60190" s="1" t="s">
        <v>206001</v>
      </c>
      <c r="C60190" s="2" t="s">
        <v>206002</v>
      </c>
      <c r="D60190" s="1" t="s">
        <v>56</v>
      </c>
      <c r="E60190" s="1">
        <v>757625.0</v>
      </c>
      <c r="F60190" s="1" t="s">
        <v>18</v>
      </c>
      <c r="G60190" s="1" t="s">
        <v>128</v>
      </c>
      <c r="H60190" s="1" t="s">
        <v>61829</v>
      </c>
      <c r="I60190" s="1" t="s">
        <v>61830</v>
      </c>
      <c r="J60190" s="1" t="s">
        <v>61830</v>
      </c>
      <c r="K60190" s="1">
        <v>1.0</v>
      </c>
      <c r="L60190" s="3">
        <v>39814.0</v>
      </c>
      <c r="M60190" s="3">
        <v>41535.0</v>
      </c>
      <c r="N60190" s="3">
        <v>41535.0</v>
      </c>
    </row>
    <row r="60191">
      <c r="A60191" s="1" t="s">
        <v>206003</v>
      </c>
      <c r="B60191" s="1" t="s">
        <v>206004</v>
      </c>
      <c r="C60191" s="2" t="s">
        <v>206005</v>
      </c>
      <c r="D60191" s="1" t="s">
        <v>44639</v>
      </c>
      <c r="E60191" s="1">
        <v>900900.0</v>
      </c>
      <c r="F60191" s="1" t="s">
        <v>207</v>
      </c>
      <c r="G60191" s="1" t="s">
        <v>57</v>
      </c>
      <c r="H60191" s="1" t="s">
        <v>202</v>
      </c>
      <c r="I60191" s="1" t="s">
        <v>203</v>
      </c>
      <c r="J60191" s="1" t="s">
        <v>203</v>
      </c>
      <c r="K60191" s="1">
        <v>1.0</v>
      </c>
      <c r="L60191" s="3">
        <v>41699.0</v>
      </c>
      <c r="M60191" s="3">
        <v>41699.0</v>
      </c>
      <c r="N60191" s="3">
        <v>41699.0</v>
      </c>
    </row>
    <row r="60192">
      <c r="A60192" s="1" t="s">
        <v>206006</v>
      </c>
      <c r="B60192" s="1" t="s">
        <v>206007</v>
      </c>
      <c r="C60192" s="2" t="s">
        <v>206008</v>
      </c>
      <c r="D60192" s="1" t="s">
        <v>70</v>
      </c>
      <c r="E60192" s="1">
        <v>8.1E7</v>
      </c>
      <c r="F60192" s="1" t="s">
        <v>113</v>
      </c>
      <c r="G60192" s="1" t="s">
        <v>128</v>
      </c>
      <c r="H60192" s="1" t="s">
        <v>8199</v>
      </c>
      <c r="I60192" s="1" t="s">
        <v>8200</v>
      </c>
      <c r="J60192" s="1" t="s">
        <v>8200</v>
      </c>
      <c r="K60192" s="1">
        <v>6.0</v>
      </c>
      <c r="L60192" s="3">
        <v>37987.0</v>
      </c>
      <c r="M60192" s="3">
        <v>38967.0</v>
      </c>
      <c r="N60192" s="3">
        <v>41136.0</v>
      </c>
    </row>
    <row r="60193">
      <c r="A60193" s="1" t="s">
        <v>206009</v>
      </c>
      <c r="B60193" s="1" t="s">
        <v>206010</v>
      </c>
      <c r="C60193" s="2" t="s">
        <v>206011</v>
      </c>
      <c r="D60193" s="1" t="s">
        <v>206012</v>
      </c>
      <c r="E60193" s="1" t="s">
        <v>43</v>
      </c>
      <c r="F60193" s="1" t="s">
        <v>689</v>
      </c>
      <c r="G60193" s="1" t="s">
        <v>25</v>
      </c>
      <c r="H60193" s="1" t="s">
        <v>64</v>
      </c>
      <c r="I60193" s="1" t="s">
        <v>65</v>
      </c>
      <c r="J60193" s="1" t="s">
        <v>606</v>
      </c>
      <c r="K60193" s="1">
        <v>1.0</v>
      </c>
      <c r="M60193" s="3">
        <v>40239.0</v>
      </c>
      <c r="N60193" s="3">
        <v>40239.0</v>
      </c>
    </row>
    <row r="60194">
      <c r="A60194" s="1" t="s">
        <v>206013</v>
      </c>
      <c r="B60194" s="1" t="s">
        <v>206014</v>
      </c>
      <c r="C60194" s="2" t="s">
        <v>206015</v>
      </c>
      <c r="D60194" s="1" t="s">
        <v>33731</v>
      </c>
      <c r="E60194" s="1">
        <v>7775000.0</v>
      </c>
      <c r="F60194" s="1" t="s">
        <v>18</v>
      </c>
      <c r="G60194" s="1" t="s">
        <v>25</v>
      </c>
      <c r="H60194" s="1" t="s">
        <v>64</v>
      </c>
      <c r="I60194" s="1" t="s">
        <v>65</v>
      </c>
      <c r="J60194" s="1" t="s">
        <v>984</v>
      </c>
      <c r="K60194" s="1">
        <v>4.0</v>
      </c>
      <c r="L60194" s="3">
        <v>40544.0</v>
      </c>
      <c r="M60194" s="3">
        <v>40969.0</v>
      </c>
      <c r="N60194" s="3">
        <v>41855.0</v>
      </c>
    </row>
    <row r="60195">
      <c r="A60195" s="1" t="s">
        <v>206016</v>
      </c>
      <c r="B60195" s="1" t="s">
        <v>206017</v>
      </c>
      <c r="C60195" s="2" t="s">
        <v>206018</v>
      </c>
      <c r="D60195" s="1" t="s">
        <v>54109</v>
      </c>
      <c r="E60195" s="1">
        <v>1.17202E7</v>
      </c>
      <c r="F60195" s="1" t="s">
        <v>18</v>
      </c>
      <c r="G60195" s="1" t="s">
        <v>25</v>
      </c>
      <c r="H60195" s="1" t="s">
        <v>64</v>
      </c>
      <c r="I60195" s="1" t="s">
        <v>966</v>
      </c>
      <c r="J60195" s="1" t="s">
        <v>967</v>
      </c>
      <c r="K60195" s="1">
        <v>3.0</v>
      </c>
      <c r="L60195" s="3">
        <v>39083.0</v>
      </c>
      <c r="M60195" s="3">
        <v>40512.0</v>
      </c>
      <c r="N60195" s="3">
        <v>41579.0</v>
      </c>
    </row>
    <row r="60196">
      <c r="A60196" s="1" t="s">
        <v>206019</v>
      </c>
      <c r="B60196" s="1" t="s">
        <v>206020</v>
      </c>
      <c r="C60196" s="2" t="s">
        <v>206021</v>
      </c>
      <c r="D60196" s="1" t="s">
        <v>2326</v>
      </c>
      <c r="E60196" s="1">
        <v>8000000.0</v>
      </c>
      <c r="F60196" s="1" t="s">
        <v>18</v>
      </c>
      <c r="G60196" s="1" t="s">
        <v>25</v>
      </c>
      <c r="H60196" s="1" t="s">
        <v>106</v>
      </c>
      <c r="I60196" s="1" t="s">
        <v>107</v>
      </c>
      <c r="J60196" s="1" t="s">
        <v>108</v>
      </c>
      <c r="K60196" s="1">
        <v>2.0</v>
      </c>
      <c r="L60196" s="3">
        <v>40909.0</v>
      </c>
      <c r="M60196" s="3">
        <v>41153.0</v>
      </c>
      <c r="N60196" s="3">
        <v>41591.0</v>
      </c>
    </row>
    <row r="60197">
      <c r="A60197" s="1" t="s">
        <v>206022</v>
      </c>
      <c r="B60197" s="1" t="s">
        <v>206023</v>
      </c>
      <c r="C60197" s="2" t="s">
        <v>206024</v>
      </c>
      <c r="D60197" s="1" t="s">
        <v>1401</v>
      </c>
      <c r="E60197" s="1" t="s">
        <v>43</v>
      </c>
      <c r="F60197" s="1" t="s">
        <v>18</v>
      </c>
      <c r="G60197" s="1" t="s">
        <v>25</v>
      </c>
      <c r="H60197" s="1" t="s">
        <v>1352</v>
      </c>
      <c r="I60197" s="1" t="s">
        <v>1353</v>
      </c>
      <c r="J60197" s="1" t="s">
        <v>1353</v>
      </c>
      <c r="K60197" s="1">
        <v>1.0</v>
      </c>
      <c r="L60197" s="3">
        <v>38128.0</v>
      </c>
      <c r="M60197" s="3">
        <v>41716.0</v>
      </c>
      <c r="N60197" s="3">
        <v>41716.0</v>
      </c>
    </row>
    <row r="60198">
      <c r="A60198" s="1" t="s">
        <v>206025</v>
      </c>
      <c r="B60198" s="1" t="s">
        <v>206026</v>
      </c>
      <c r="C60198" s="2" t="s">
        <v>206027</v>
      </c>
      <c r="D60198" s="1" t="s">
        <v>107527</v>
      </c>
      <c r="E60198" s="1">
        <v>25600.0</v>
      </c>
      <c r="F60198" s="1" t="s">
        <v>18</v>
      </c>
      <c r="K60198" s="1">
        <v>1.0</v>
      </c>
      <c r="L60198" s="3">
        <v>41724.0</v>
      </c>
      <c r="M60198" s="3">
        <v>42262.0</v>
      </c>
      <c r="N60198" s="3">
        <v>42262.0</v>
      </c>
    </row>
    <row r="60199">
      <c r="A60199" s="1" t="s">
        <v>206028</v>
      </c>
      <c r="B60199" s="1" t="s">
        <v>206029</v>
      </c>
      <c r="C60199" s="2" t="s">
        <v>206030</v>
      </c>
      <c r="D60199" s="1" t="s">
        <v>206031</v>
      </c>
      <c r="E60199" s="1">
        <v>129303.0</v>
      </c>
      <c r="F60199" s="1" t="s">
        <v>18</v>
      </c>
      <c r="G60199" s="1" t="s">
        <v>406</v>
      </c>
      <c r="H60199" s="1">
        <v>40.0</v>
      </c>
      <c r="I60199" s="1" t="s">
        <v>980</v>
      </c>
      <c r="J60199" s="1" t="s">
        <v>980</v>
      </c>
      <c r="K60199" s="1">
        <v>2.0</v>
      </c>
      <c r="L60199" s="3">
        <v>40266.0</v>
      </c>
      <c r="M60199" s="3">
        <v>40664.0</v>
      </c>
      <c r="N60199" s="3">
        <v>41114.0</v>
      </c>
    </row>
    <row r="60200">
      <c r="A60200" s="1" t="s">
        <v>206032</v>
      </c>
      <c r="B60200" s="1" t="s">
        <v>206033</v>
      </c>
      <c r="C60200" s="2" t="s">
        <v>206034</v>
      </c>
      <c r="D60200" s="1" t="s">
        <v>264</v>
      </c>
      <c r="E60200" s="1">
        <v>3000000.0</v>
      </c>
      <c r="F60200" s="1" t="s">
        <v>18</v>
      </c>
      <c r="G60200" s="1" t="s">
        <v>128</v>
      </c>
      <c r="H60200" s="1" t="s">
        <v>326</v>
      </c>
      <c r="I60200" s="1" t="s">
        <v>130</v>
      </c>
      <c r="J60200" s="1" t="s">
        <v>327</v>
      </c>
      <c r="K60200" s="1">
        <v>1.0</v>
      </c>
      <c r="M60200" s="3">
        <v>38804.0</v>
      </c>
      <c r="N60200" s="3">
        <v>38804.0</v>
      </c>
    </row>
    <row r="60201">
      <c r="A60201" s="1" t="s">
        <v>206035</v>
      </c>
      <c r="B60201" s="1" t="s">
        <v>206036</v>
      </c>
      <c r="C60201" s="2" t="s">
        <v>206037</v>
      </c>
      <c r="D60201" s="1" t="s">
        <v>206038</v>
      </c>
      <c r="E60201" s="1">
        <v>1010000.0</v>
      </c>
      <c r="F60201" s="1" t="s">
        <v>18</v>
      </c>
      <c r="G60201" s="1" t="s">
        <v>25</v>
      </c>
      <c r="H60201" s="1" t="s">
        <v>808</v>
      </c>
      <c r="I60201" s="1" t="s">
        <v>809</v>
      </c>
      <c r="J60201" s="1" t="s">
        <v>809</v>
      </c>
      <c r="K60201" s="1">
        <v>2.0</v>
      </c>
      <c r="L60201" s="3">
        <v>40544.0</v>
      </c>
      <c r="M60201" s="3">
        <v>41060.0</v>
      </c>
      <c r="N60201" s="3">
        <v>41531.0</v>
      </c>
    </row>
    <row r="60202">
      <c r="A60202" s="1" t="s">
        <v>206039</v>
      </c>
      <c r="B60202" s="1" t="s">
        <v>206040</v>
      </c>
      <c r="C60202" s="2" t="s">
        <v>206041</v>
      </c>
      <c r="D60202" s="1" t="s">
        <v>1503</v>
      </c>
      <c r="E60202" s="1">
        <v>4336000.0</v>
      </c>
      <c r="F60202" s="1" t="s">
        <v>113</v>
      </c>
      <c r="G60202" s="1" t="s">
        <v>1062</v>
      </c>
      <c r="H60202" s="1">
        <v>2.0</v>
      </c>
      <c r="I60202" s="1" t="s">
        <v>1736</v>
      </c>
      <c r="J60202" s="1" t="s">
        <v>1736</v>
      </c>
      <c r="K60202" s="1">
        <v>2.0</v>
      </c>
      <c r="L60202" s="3">
        <v>37469.0</v>
      </c>
      <c r="M60202" s="3">
        <v>39049.0</v>
      </c>
      <c r="N60202" s="3">
        <v>39766.0</v>
      </c>
    </row>
    <row r="60203">
      <c r="A60203" s="1" t="s">
        <v>206042</v>
      </c>
      <c r="B60203" s="1" t="s">
        <v>206043</v>
      </c>
      <c r="C60203" s="2" t="s">
        <v>206044</v>
      </c>
      <c r="D60203" s="1" t="s">
        <v>206045</v>
      </c>
      <c r="E60203" s="1" t="s">
        <v>43</v>
      </c>
      <c r="F60203" s="1" t="s">
        <v>18</v>
      </c>
      <c r="K60203" s="1">
        <v>1.0</v>
      </c>
      <c r="L60203" s="3">
        <v>39448.0</v>
      </c>
      <c r="M60203" s="3">
        <v>40330.0</v>
      </c>
      <c r="N60203" s="3">
        <v>40330.0</v>
      </c>
    </row>
    <row r="60204">
      <c r="A60204" s="1" t="s">
        <v>206046</v>
      </c>
      <c r="B60204" s="1" t="s">
        <v>206047</v>
      </c>
      <c r="C60204" s="2" t="s">
        <v>206048</v>
      </c>
      <c r="D60204" s="1" t="s">
        <v>42</v>
      </c>
      <c r="E60204" s="1">
        <v>1.7E7</v>
      </c>
      <c r="F60204" s="1" t="s">
        <v>18</v>
      </c>
      <c r="G60204" s="1" t="s">
        <v>3985</v>
      </c>
      <c r="H60204" s="1">
        <v>3.0</v>
      </c>
      <c r="I60204" s="1" t="s">
        <v>2369</v>
      </c>
      <c r="J60204" s="1" t="s">
        <v>3986</v>
      </c>
      <c r="K60204" s="1">
        <v>2.0</v>
      </c>
      <c r="L60204" s="3">
        <v>39083.0</v>
      </c>
      <c r="M60204" s="3">
        <v>40287.0</v>
      </c>
      <c r="N60204" s="3">
        <v>41407.0</v>
      </c>
    </row>
    <row r="60205">
      <c r="A60205" s="1" t="s">
        <v>206049</v>
      </c>
      <c r="B60205" s="1" t="s">
        <v>206050</v>
      </c>
      <c r="C60205" s="2" t="s">
        <v>206051</v>
      </c>
      <c r="D60205" s="1" t="s">
        <v>206052</v>
      </c>
      <c r="E60205" s="1">
        <v>4050000.0</v>
      </c>
      <c r="F60205" s="1" t="s">
        <v>18</v>
      </c>
      <c r="G60205" s="1" t="s">
        <v>25</v>
      </c>
      <c r="H60205" s="1" t="s">
        <v>64</v>
      </c>
      <c r="I60205" s="1" t="s">
        <v>507</v>
      </c>
      <c r="J60205" s="1" t="s">
        <v>5088</v>
      </c>
      <c r="K60205" s="1">
        <v>4.0</v>
      </c>
      <c r="L60205" s="3">
        <v>40544.0</v>
      </c>
      <c r="M60205" s="3">
        <v>41285.0</v>
      </c>
      <c r="N60205" s="3">
        <v>42018.0</v>
      </c>
    </row>
    <row r="60206">
      <c r="A60206" s="1" t="s">
        <v>206053</v>
      </c>
      <c r="B60206" s="1" t="s">
        <v>206054</v>
      </c>
      <c r="D60206" s="1" t="s">
        <v>206055</v>
      </c>
      <c r="E60206" s="1" t="s">
        <v>43</v>
      </c>
      <c r="F60206" s="1" t="s">
        <v>113</v>
      </c>
      <c r="K60206" s="1">
        <v>1.0</v>
      </c>
      <c r="M60206" s="3">
        <v>37956.0</v>
      </c>
      <c r="N60206" s="3">
        <v>37956.0</v>
      </c>
    </row>
    <row r="60207">
      <c r="A60207" s="1" t="s">
        <v>206056</v>
      </c>
      <c r="B60207" s="1" t="s">
        <v>206057</v>
      </c>
      <c r="C60207" s="2" t="s">
        <v>206058</v>
      </c>
      <c r="D60207" s="1" t="s">
        <v>206059</v>
      </c>
      <c r="E60207" s="1">
        <v>100000.0</v>
      </c>
      <c r="F60207" s="1" t="s">
        <v>207</v>
      </c>
      <c r="G60207" s="1" t="s">
        <v>128</v>
      </c>
      <c r="H60207" s="1" t="s">
        <v>129</v>
      </c>
      <c r="I60207" s="1" t="s">
        <v>130</v>
      </c>
      <c r="J60207" s="1" t="s">
        <v>130</v>
      </c>
      <c r="K60207" s="1">
        <v>2.0</v>
      </c>
      <c r="L60207" s="3">
        <v>41760.0</v>
      </c>
      <c r="M60207" s="3">
        <v>42005.0</v>
      </c>
      <c r="N60207" s="3">
        <v>42156.0</v>
      </c>
    </row>
    <row r="60208">
      <c r="A60208" s="1" t="s">
        <v>206060</v>
      </c>
      <c r="B60208" s="1" t="s">
        <v>206061</v>
      </c>
      <c r="C60208" s="2" t="s">
        <v>206062</v>
      </c>
      <c r="D60208" s="1" t="s">
        <v>42</v>
      </c>
      <c r="E60208" s="1">
        <v>2.2066483E7</v>
      </c>
      <c r="F60208" s="1" t="s">
        <v>113</v>
      </c>
      <c r="G60208" s="1" t="s">
        <v>25</v>
      </c>
      <c r="H60208" s="1" t="s">
        <v>64</v>
      </c>
      <c r="I60208" s="1" t="s">
        <v>65</v>
      </c>
      <c r="J60208" s="1" t="s">
        <v>1251</v>
      </c>
      <c r="K60208" s="1">
        <v>4.0</v>
      </c>
      <c r="L60208" s="3">
        <v>38353.0</v>
      </c>
      <c r="M60208" s="3">
        <v>38626.0</v>
      </c>
      <c r="N60208" s="3">
        <v>40401.0</v>
      </c>
    </row>
    <row r="60209">
      <c r="A60209" s="1" t="s">
        <v>206063</v>
      </c>
      <c r="B60209" s="1" t="s">
        <v>206064</v>
      </c>
      <c r="C60209" s="2" t="s">
        <v>206065</v>
      </c>
      <c r="D60209" s="1" t="s">
        <v>70</v>
      </c>
      <c r="E60209" s="1">
        <v>7000000.0</v>
      </c>
      <c r="F60209" s="1" t="s">
        <v>18</v>
      </c>
      <c r="G60209" s="1" t="s">
        <v>25</v>
      </c>
      <c r="H60209" s="1" t="s">
        <v>64</v>
      </c>
      <c r="I60209" s="1" t="s">
        <v>65</v>
      </c>
      <c r="J60209" s="1" t="s">
        <v>119380</v>
      </c>
      <c r="K60209" s="1">
        <v>1.0</v>
      </c>
      <c r="L60209" s="3">
        <v>41334.0</v>
      </c>
      <c r="M60209" s="3">
        <v>36915.0</v>
      </c>
      <c r="N60209" s="3">
        <v>36915.0</v>
      </c>
    </row>
    <row r="60210">
      <c r="A60210" s="1" t="s">
        <v>206066</v>
      </c>
      <c r="B60210" s="1" t="s">
        <v>206067</v>
      </c>
      <c r="C60210" s="2" t="s">
        <v>206068</v>
      </c>
      <c r="D60210" s="1" t="s">
        <v>655</v>
      </c>
      <c r="E60210" s="1" t="s">
        <v>43</v>
      </c>
      <c r="F60210" s="1" t="s">
        <v>18</v>
      </c>
      <c r="G60210" s="1" t="s">
        <v>27808</v>
      </c>
      <c r="H60210" s="1">
        <v>23.0</v>
      </c>
      <c r="I60210" s="1" t="s">
        <v>59914</v>
      </c>
      <c r="J60210" s="1" t="s">
        <v>105243</v>
      </c>
      <c r="K60210" s="1">
        <v>1.0</v>
      </c>
      <c r="M60210" s="3">
        <v>42020.0</v>
      </c>
      <c r="N60210" s="3">
        <v>42020.0</v>
      </c>
    </row>
    <row r="60211">
      <c r="A60211" s="1" t="s">
        <v>206069</v>
      </c>
      <c r="B60211" s="1" t="s">
        <v>206070</v>
      </c>
      <c r="C60211" s="2" t="s">
        <v>206071</v>
      </c>
      <c r="D60211" s="1" t="s">
        <v>75</v>
      </c>
      <c r="E60211" s="1" t="s">
        <v>43</v>
      </c>
      <c r="F60211" s="1" t="s">
        <v>18</v>
      </c>
      <c r="G60211" s="1" t="s">
        <v>25</v>
      </c>
      <c r="H60211" s="1" t="s">
        <v>64</v>
      </c>
      <c r="I60211" s="1" t="s">
        <v>65</v>
      </c>
      <c r="J60211" s="1" t="s">
        <v>2604</v>
      </c>
      <c r="K60211" s="1">
        <v>1.0</v>
      </c>
      <c r="L60211" s="3">
        <v>40923.0</v>
      </c>
      <c r="M60211" s="3">
        <v>41648.0</v>
      </c>
      <c r="N60211" s="3">
        <v>41648.0</v>
      </c>
    </row>
    <row r="60212">
      <c r="A60212" s="1" t="s">
        <v>206072</v>
      </c>
      <c r="B60212" s="1" t="s">
        <v>206073</v>
      </c>
      <c r="C60212" s="2" t="s">
        <v>206074</v>
      </c>
      <c r="D60212" s="1" t="s">
        <v>206075</v>
      </c>
      <c r="E60212" s="1">
        <v>2638000.0</v>
      </c>
      <c r="F60212" s="1" t="s">
        <v>113</v>
      </c>
      <c r="G60212" s="1" t="s">
        <v>25</v>
      </c>
      <c r="H60212" s="1" t="s">
        <v>808</v>
      </c>
      <c r="I60212" s="1" t="s">
        <v>809</v>
      </c>
      <c r="J60212" s="1" t="s">
        <v>810</v>
      </c>
      <c r="K60212" s="1">
        <v>3.0</v>
      </c>
      <c r="L60212" s="3">
        <v>40969.0</v>
      </c>
      <c r="M60212" s="3">
        <v>41046.0</v>
      </c>
      <c r="N60212" s="3">
        <v>41820.0</v>
      </c>
    </row>
    <row r="60213">
      <c r="A60213" s="1" t="s">
        <v>206076</v>
      </c>
      <c r="B60213" s="1" t="s">
        <v>206077</v>
      </c>
      <c r="C60213" s="2" t="s">
        <v>206078</v>
      </c>
      <c r="D60213" s="1" t="s">
        <v>206079</v>
      </c>
      <c r="E60213" s="1">
        <v>8.5E7</v>
      </c>
      <c r="F60213" s="1" t="s">
        <v>18</v>
      </c>
      <c r="G60213" s="1" t="s">
        <v>37</v>
      </c>
      <c r="H60213" s="1">
        <v>22.0</v>
      </c>
      <c r="I60213" s="1" t="s">
        <v>38</v>
      </c>
      <c r="J60213" s="1" t="s">
        <v>38</v>
      </c>
      <c r="K60213" s="1">
        <v>1.0</v>
      </c>
      <c r="L60213" s="3">
        <v>40179.0</v>
      </c>
      <c r="M60213" s="3">
        <v>42216.0</v>
      </c>
      <c r="N60213" s="3">
        <v>42216.0</v>
      </c>
    </row>
    <row r="60214">
      <c r="A60214" s="1" t="s">
        <v>206080</v>
      </c>
      <c r="B60214" s="1" t="s">
        <v>206081</v>
      </c>
      <c r="C60214" s="2" t="s">
        <v>206082</v>
      </c>
      <c r="E60214" s="1" t="s">
        <v>43</v>
      </c>
      <c r="F60214" s="1" t="s">
        <v>18</v>
      </c>
      <c r="G60214" s="1" t="s">
        <v>165</v>
      </c>
      <c r="H60214" s="1" t="s">
        <v>166</v>
      </c>
      <c r="I60214" s="1" t="s">
        <v>167</v>
      </c>
      <c r="J60214" s="1" t="s">
        <v>167</v>
      </c>
      <c r="K60214" s="1">
        <v>1.0</v>
      </c>
      <c r="M60214" s="3">
        <v>42051.0</v>
      </c>
      <c r="N60214" s="3">
        <v>42051.0</v>
      </c>
    </row>
    <row r="60215">
      <c r="A60215" s="1" t="s">
        <v>206083</v>
      </c>
      <c r="B60215" s="1" t="s">
        <v>206084</v>
      </c>
      <c r="C60215" s="2" t="s">
        <v>206085</v>
      </c>
      <c r="D60215" s="1" t="s">
        <v>9400</v>
      </c>
      <c r="E60215" s="1">
        <v>17000.0</v>
      </c>
      <c r="F60215" s="1" t="s">
        <v>18</v>
      </c>
      <c r="G60215" s="1" t="s">
        <v>25</v>
      </c>
      <c r="H60215" s="1" t="s">
        <v>142</v>
      </c>
      <c r="I60215" s="1" t="s">
        <v>143</v>
      </c>
      <c r="J60215" s="1" t="s">
        <v>143</v>
      </c>
      <c r="K60215" s="1">
        <v>1.0</v>
      </c>
      <c r="L60215" s="3">
        <v>40909.0</v>
      </c>
      <c r="M60215" s="3">
        <v>41365.0</v>
      </c>
      <c r="N60215" s="3">
        <v>41365.0</v>
      </c>
    </row>
    <row r="60216">
      <c r="A60216" s="1" t="s">
        <v>206086</v>
      </c>
      <c r="B60216" s="1" t="s">
        <v>206087</v>
      </c>
      <c r="C60216" s="2" t="s">
        <v>206088</v>
      </c>
      <c r="D60216" s="1" t="s">
        <v>140573</v>
      </c>
      <c r="E60216" s="1" t="s">
        <v>43</v>
      </c>
      <c r="F60216" s="1" t="s">
        <v>18</v>
      </c>
      <c r="G60216" s="1" t="s">
        <v>25</v>
      </c>
      <c r="H60216" s="1" t="s">
        <v>1352</v>
      </c>
      <c r="I60216" s="1" t="s">
        <v>1353</v>
      </c>
      <c r="J60216" s="1" t="s">
        <v>7890</v>
      </c>
      <c r="K60216" s="1">
        <v>1.0</v>
      </c>
      <c r="L60216" s="3">
        <v>42154.0</v>
      </c>
      <c r="M60216" s="3">
        <v>42031.0</v>
      </c>
      <c r="N60216" s="3">
        <v>42031.0</v>
      </c>
    </row>
    <row r="60217">
      <c r="A60217" s="1" t="s">
        <v>206089</v>
      </c>
      <c r="B60217" s="1" t="s">
        <v>206090</v>
      </c>
      <c r="C60217" s="2" t="s">
        <v>206091</v>
      </c>
      <c r="D60217" s="1" t="s">
        <v>256</v>
      </c>
      <c r="E60217" s="1">
        <v>2.4E7</v>
      </c>
      <c r="F60217" s="1" t="s">
        <v>207</v>
      </c>
      <c r="G60217" s="1" t="s">
        <v>25</v>
      </c>
      <c r="H60217" s="1" t="s">
        <v>64</v>
      </c>
      <c r="I60217" s="1" t="s">
        <v>95</v>
      </c>
      <c r="J60217" s="1" t="s">
        <v>95</v>
      </c>
      <c r="K60217" s="1">
        <v>1.0</v>
      </c>
      <c r="L60217" s="3">
        <v>39448.0</v>
      </c>
      <c r="M60217" s="3">
        <v>41526.0</v>
      </c>
      <c r="N60217" s="3">
        <v>41526.0</v>
      </c>
    </row>
    <row r="60218">
      <c r="A60218" s="1" t="s">
        <v>206092</v>
      </c>
      <c r="B60218" s="1" t="s">
        <v>206093</v>
      </c>
      <c r="C60218" s="2" t="s">
        <v>206094</v>
      </c>
      <c r="D60218" s="1" t="s">
        <v>206095</v>
      </c>
      <c r="E60218" s="1">
        <v>100000.0</v>
      </c>
      <c r="F60218" s="1" t="s">
        <v>18</v>
      </c>
      <c r="G60218" s="1" t="s">
        <v>25</v>
      </c>
      <c r="H60218" s="1" t="s">
        <v>286</v>
      </c>
      <c r="I60218" s="1" t="s">
        <v>1030</v>
      </c>
      <c r="J60218" s="1" t="s">
        <v>1030</v>
      </c>
      <c r="K60218" s="1">
        <v>1.0</v>
      </c>
      <c r="L60218" s="3">
        <v>40026.0</v>
      </c>
      <c r="M60218" s="3">
        <v>40878.0</v>
      </c>
      <c r="N60218" s="3">
        <v>40878.0</v>
      </c>
    </row>
    <row r="60219">
      <c r="A60219" s="1" t="s">
        <v>206096</v>
      </c>
      <c r="B60219" s="1" t="s">
        <v>206097</v>
      </c>
      <c r="C60219" s="2" t="s">
        <v>206098</v>
      </c>
      <c r="D60219" s="1" t="s">
        <v>275</v>
      </c>
      <c r="E60219" s="1">
        <v>4359316.0</v>
      </c>
      <c r="F60219" s="1" t="s">
        <v>18</v>
      </c>
      <c r="G60219" s="1" t="s">
        <v>25</v>
      </c>
      <c r="H60219" s="1" t="s">
        <v>1272</v>
      </c>
      <c r="I60219" s="1" t="s">
        <v>7188</v>
      </c>
      <c r="J60219" s="1" t="s">
        <v>48851</v>
      </c>
      <c r="K60219" s="1">
        <v>2.0</v>
      </c>
      <c r="M60219" s="3">
        <v>40175.0</v>
      </c>
      <c r="N60219" s="3">
        <v>41144.0</v>
      </c>
    </row>
    <row r="60220">
      <c r="A60220" s="1" t="s">
        <v>206099</v>
      </c>
      <c r="B60220" s="1" t="s">
        <v>206100</v>
      </c>
      <c r="C60220" s="2" t="s">
        <v>206101</v>
      </c>
      <c r="D60220" s="1" t="s">
        <v>206102</v>
      </c>
      <c r="E60220" s="1">
        <v>634064.0</v>
      </c>
      <c r="F60220" s="1" t="s">
        <v>18</v>
      </c>
      <c r="G60220" s="1" t="s">
        <v>1062</v>
      </c>
      <c r="H60220" s="1">
        <v>16.0</v>
      </c>
      <c r="I60220" s="1" t="s">
        <v>1704</v>
      </c>
      <c r="J60220" s="1" t="s">
        <v>1704</v>
      </c>
      <c r="K60220" s="1">
        <v>1.0</v>
      </c>
      <c r="L60220" s="3">
        <v>41760.0</v>
      </c>
      <c r="M60220" s="3">
        <v>41922.0</v>
      </c>
      <c r="N60220" s="3">
        <v>41922.0</v>
      </c>
    </row>
    <row r="60221">
      <c r="A60221" s="1" t="s">
        <v>206103</v>
      </c>
      <c r="B60221" s="1" t="s">
        <v>206104</v>
      </c>
      <c r="C60221" s="2" t="s">
        <v>206105</v>
      </c>
      <c r="D60221" s="1" t="s">
        <v>56</v>
      </c>
      <c r="E60221" s="1">
        <v>1.00787628E8</v>
      </c>
      <c r="F60221" s="1" t="s">
        <v>18</v>
      </c>
      <c r="G60221" s="1" t="s">
        <v>623</v>
      </c>
      <c r="H60221" s="1">
        <v>11.0</v>
      </c>
      <c r="I60221" s="1" t="s">
        <v>883</v>
      </c>
      <c r="J60221" s="1" t="s">
        <v>883</v>
      </c>
      <c r="K60221" s="1">
        <v>2.0</v>
      </c>
      <c r="L60221" s="3">
        <v>10228.0</v>
      </c>
      <c r="M60221" s="3">
        <v>40169.0</v>
      </c>
      <c r="N60221" s="3">
        <v>42137.0</v>
      </c>
    </row>
    <row r="60222">
      <c r="A60222" s="1" t="s">
        <v>206106</v>
      </c>
      <c r="B60222" s="1" t="s">
        <v>206107</v>
      </c>
      <c r="C60222" s="2" t="s">
        <v>206108</v>
      </c>
      <c r="D60222" s="1" t="s">
        <v>206109</v>
      </c>
      <c r="E60222" s="1" t="s">
        <v>43</v>
      </c>
      <c r="F60222" s="1" t="s">
        <v>18</v>
      </c>
      <c r="G60222" s="1" t="s">
        <v>1062</v>
      </c>
      <c r="H60222" s="1">
        <v>14.0</v>
      </c>
      <c r="I60222" s="1" t="s">
        <v>1698</v>
      </c>
      <c r="J60222" s="1" t="s">
        <v>20499</v>
      </c>
      <c r="K60222" s="1">
        <v>1.0</v>
      </c>
      <c r="L60222" s="3">
        <v>40148.0</v>
      </c>
      <c r="M60222" s="3">
        <v>40191.0</v>
      </c>
      <c r="N60222" s="3">
        <v>40191.0</v>
      </c>
    </row>
    <row r="60223">
      <c r="A60223" s="1" t="s">
        <v>206110</v>
      </c>
      <c r="B60223" s="2" t="s">
        <v>206111</v>
      </c>
      <c r="C60223" s="2" t="s">
        <v>206112</v>
      </c>
      <c r="D60223" s="1" t="s">
        <v>107871</v>
      </c>
      <c r="E60223" s="1">
        <v>280338.0</v>
      </c>
      <c r="F60223" s="1" t="s">
        <v>18</v>
      </c>
      <c r="G60223" s="1" t="s">
        <v>650</v>
      </c>
      <c r="H60223" s="1">
        <v>5.0</v>
      </c>
      <c r="I60223" s="1" t="s">
        <v>8349</v>
      </c>
      <c r="J60223" s="1" t="s">
        <v>206113</v>
      </c>
      <c r="K60223" s="1">
        <v>1.0</v>
      </c>
      <c r="M60223" s="3">
        <v>41281.0</v>
      </c>
      <c r="N60223" s="3">
        <v>41281.0</v>
      </c>
    </row>
    <row r="60224">
      <c r="A60224" s="1" t="s">
        <v>206114</v>
      </c>
      <c r="B60224" s="1" t="s">
        <v>206115</v>
      </c>
      <c r="C60224" s="2" t="s">
        <v>206116</v>
      </c>
      <c r="D60224" s="1" t="s">
        <v>206117</v>
      </c>
      <c r="E60224" s="1">
        <v>1610199.0</v>
      </c>
      <c r="F60224" s="1" t="s">
        <v>18</v>
      </c>
      <c r="K60224" s="1">
        <v>1.0</v>
      </c>
      <c r="L60224" s="3">
        <v>39122.0</v>
      </c>
      <c r="M60224" s="3">
        <v>41908.0</v>
      </c>
      <c r="N60224" s="3">
        <v>41908.0</v>
      </c>
    </row>
    <row r="60225">
      <c r="A60225" s="1" t="s">
        <v>206118</v>
      </c>
      <c r="B60225" s="1" t="s">
        <v>206119</v>
      </c>
      <c r="C60225" s="2" t="s">
        <v>206120</v>
      </c>
      <c r="D60225" s="1" t="s">
        <v>206121</v>
      </c>
      <c r="E60225" s="1">
        <v>1395438.0</v>
      </c>
      <c r="F60225" s="1" t="s">
        <v>18</v>
      </c>
      <c r="G60225" s="1" t="s">
        <v>638</v>
      </c>
      <c r="H60225" s="1">
        <v>7.0</v>
      </c>
      <c r="I60225" s="1" t="s">
        <v>929</v>
      </c>
      <c r="J60225" s="1" t="s">
        <v>929</v>
      </c>
      <c r="K60225" s="1">
        <v>2.0</v>
      </c>
      <c r="L60225" s="3">
        <v>39234.0</v>
      </c>
      <c r="M60225" s="3">
        <v>39692.0</v>
      </c>
      <c r="N60225" s="3">
        <v>40148.0</v>
      </c>
    </row>
    <row r="60226">
      <c r="A60226" s="1" t="s">
        <v>206122</v>
      </c>
      <c r="B60226" s="1" t="s">
        <v>206123</v>
      </c>
      <c r="C60226" s="2" t="s">
        <v>206124</v>
      </c>
      <c r="D60226" s="1" t="s">
        <v>127</v>
      </c>
      <c r="E60226" s="1">
        <v>1000000.0</v>
      </c>
      <c r="F60226" s="1" t="s">
        <v>113</v>
      </c>
      <c r="G60226" s="1" t="s">
        <v>25</v>
      </c>
      <c r="H60226" s="1" t="s">
        <v>64</v>
      </c>
      <c r="I60226" s="1" t="s">
        <v>65</v>
      </c>
      <c r="J60226" s="1" t="s">
        <v>71</v>
      </c>
      <c r="K60226" s="1">
        <v>1.0</v>
      </c>
      <c r="L60226" s="3">
        <v>40909.0</v>
      </c>
      <c r="M60226" s="3">
        <v>41876.0</v>
      </c>
      <c r="N60226" s="3">
        <v>41876.0</v>
      </c>
    </row>
    <row r="60227">
      <c r="A60227" s="1" t="s">
        <v>206125</v>
      </c>
      <c r="B60227" s="1" t="s">
        <v>206126</v>
      </c>
      <c r="C60227" s="2" t="s">
        <v>206127</v>
      </c>
      <c r="D60227" s="1" t="s">
        <v>13382</v>
      </c>
      <c r="E60227" s="1">
        <v>1.6E8</v>
      </c>
      <c r="F60227" s="1" t="s">
        <v>18</v>
      </c>
      <c r="G60227" s="1" t="s">
        <v>37</v>
      </c>
      <c r="H60227" s="1">
        <v>23.0</v>
      </c>
      <c r="I60227" s="1" t="s">
        <v>182</v>
      </c>
      <c r="J60227" s="1" t="s">
        <v>182</v>
      </c>
      <c r="K60227" s="1">
        <v>3.0</v>
      </c>
      <c r="M60227" s="3">
        <v>41605.0</v>
      </c>
      <c r="N60227" s="3">
        <v>42104.0</v>
      </c>
    </row>
    <row r="60228">
      <c r="A60228" s="1" t="s">
        <v>206128</v>
      </c>
      <c r="B60228" s="1" t="s">
        <v>206129</v>
      </c>
      <c r="C60228" s="2" t="s">
        <v>206130</v>
      </c>
      <c r="D60228" s="1" t="s">
        <v>112624</v>
      </c>
      <c r="E60228" s="1">
        <v>1700000.0</v>
      </c>
      <c r="F60228" s="1" t="s">
        <v>18</v>
      </c>
      <c r="G60228" s="1" t="s">
        <v>25</v>
      </c>
      <c r="H60228" s="1" t="s">
        <v>64</v>
      </c>
      <c r="I60228" s="1" t="s">
        <v>95</v>
      </c>
      <c r="J60228" s="1" t="s">
        <v>36377</v>
      </c>
      <c r="K60228" s="1">
        <v>1.0</v>
      </c>
      <c r="L60228" s="3">
        <v>40983.0</v>
      </c>
      <c r="M60228" s="3">
        <v>42078.0</v>
      </c>
      <c r="N60228" s="3">
        <v>42078.0</v>
      </c>
    </row>
    <row r="60229">
      <c r="A60229" s="1" t="s">
        <v>206131</v>
      </c>
      <c r="B60229" s="1" t="s">
        <v>206132</v>
      </c>
      <c r="C60229" s="2" t="s">
        <v>206133</v>
      </c>
      <c r="D60229" s="1" t="s">
        <v>78370</v>
      </c>
      <c r="E60229" s="1">
        <v>597642.0</v>
      </c>
      <c r="F60229" s="1" t="s">
        <v>18</v>
      </c>
      <c r="G60229" s="1" t="s">
        <v>276</v>
      </c>
      <c r="H60229" s="1">
        <v>18.0</v>
      </c>
      <c r="I60229" s="1" t="s">
        <v>277</v>
      </c>
      <c r="J60229" s="1" t="s">
        <v>206134</v>
      </c>
      <c r="K60229" s="1">
        <v>2.0</v>
      </c>
      <c r="L60229" s="3">
        <v>39448.0</v>
      </c>
      <c r="M60229" s="3">
        <v>41367.0</v>
      </c>
      <c r="N60229" s="3">
        <v>41964.0</v>
      </c>
    </row>
    <row r="60230">
      <c r="A60230" s="1" t="s">
        <v>206135</v>
      </c>
      <c r="B60230" s="1" t="s">
        <v>206136</v>
      </c>
      <c r="C60230" s="2" t="s">
        <v>206137</v>
      </c>
      <c r="D60230" s="1" t="s">
        <v>256</v>
      </c>
      <c r="E60230" s="1">
        <v>38064.0</v>
      </c>
      <c r="F60230" s="1" t="s">
        <v>18</v>
      </c>
      <c r="G60230" s="1" t="s">
        <v>25</v>
      </c>
      <c r="H60230" s="1" t="s">
        <v>158</v>
      </c>
      <c r="I60230" s="1" t="s">
        <v>244</v>
      </c>
      <c r="J60230" s="1" t="s">
        <v>244</v>
      </c>
      <c r="K60230" s="1">
        <v>2.0</v>
      </c>
      <c r="L60230" s="3">
        <v>40544.0</v>
      </c>
      <c r="M60230" s="3">
        <v>41513.0</v>
      </c>
      <c r="N60230" s="3">
        <v>41680.0</v>
      </c>
    </row>
    <row r="60231">
      <c r="A60231" s="1" t="s">
        <v>206138</v>
      </c>
      <c r="B60231" s="1" t="s">
        <v>206139</v>
      </c>
      <c r="C60231" s="2" t="s">
        <v>206140</v>
      </c>
      <c r="D60231" s="1" t="s">
        <v>206141</v>
      </c>
      <c r="E60231" s="1">
        <v>9525159.0</v>
      </c>
      <c r="F60231" s="1" t="s">
        <v>113</v>
      </c>
      <c r="G60231" s="1" t="s">
        <v>25</v>
      </c>
      <c r="H60231" s="1" t="s">
        <v>286</v>
      </c>
      <c r="I60231" s="1" t="s">
        <v>1030</v>
      </c>
      <c r="J60231" s="1" t="s">
        <v>1030</v>
      </c>
      <c r="K60231" s="1">
        <v>2.0</v>
      </c>
      <c r="L60231" s="3">
        <v>39022.0</v>
      </c>
      <c r="M60231" s="3">
        <v>40015.0</v>
      </c>
      <c r="N60231" s="3">
        <v>40326.0</v>
      </c>
    </row>
    <row r="60232">
      <c r="A60232" s="1" t="s">
        <v>206142</v>
      </c>
      <c r="B60232" s="1" t="s">
        <v>206143</v>
      </c>
      <c r="C60232" s="2" t="s">
        <v>206144</v>
      </c>
      <c r="D60232" s="1" t="s">
        <v>42</v>
      </c>
      <c r="E60232" s="1">
        <v>5278800.0</v>
      </c>
      <c r="F60232" s="1" t="s">
        <v>18</v>
      </c>
      <c r="G60232" s="1" t="s">
        <v>165</v>
      </c>
      <c r="H60232" s="1" t="s">
        <v>166</v>
      </c>
      <c r="I60232" s="1" t="s">
        <v>1229</v>
      </c>
      <c r="J60232" s="1" t="s">
        <v>206145</v>
      </c>
      <c r="K60232" s="1">
        <v>1.0</v>
      </c>
      <c r="L60232" s="3">
        <v>37257.0</v>
      </c>
      <c r="M60232" s="3">
        <v>38418.0</v>
      </c>
      <c r="N60232" s="3">
        <v>38418.0</v>
      </c>
    </row>
    <row r="60233">
      <c r="A60233" s="1" t="s">
        <v>206146</v>
      </c>
      <c r="B60233" s="1" t="s">
        <v>206147</v>
      </c>
      <c r="C60233" s="2" t="s">
        <v>206148</v>
      </c>
      <c r="D60233" s="1" t="s">
        <v>127</v>
      </c>
      <c r="E60233" s="1">
        <v>69133.0</v>
      </c>
      <c r="F60233" s="1" t="s">
        <v>18</v>
      </c>
      <c r="G60233" s="1" t="s">
        <v>9374</v>
      </c>
      <c r="H60233" s="1">
        <v>25.0</v>
      </c>
      <c r="I60233" s="1" t="s">
        <v>9375</v>
      </c>
      <c r="J60233" s="1" t="s">
        <v>9375</v>
      </c>
      <c r="K60233" s="1">
        <v>1.0</v>
      </c>
      <c r="L60233" s="3">
        <v>41640.0</v>
      </c>
      <c r="M60233" s="3">
        <v>41744.0</v>
      </c>
      <c r="N60233" s="3">
        <v>41744.0</v>
      </c>
    </row>
    <row r="60234">
      <c r="A60234" s="1" t="s">
        <v>206149</v>
      </c>
      <c r="B60234" s="1" t="s">
        <v>206150</v>
      </c>
      <c r="C60234" s="2" t="s">
        <v>206151</v>
      </c>
      <c r="D60234" s="1" t="s">
        <v>206152</v>
      </c>
      <c r="E60234" s="1">
        <v>410000.0</v>
      </c>
      <c r="F60234" s="1" t="s">
        <v>18</v>
      </c>
      <c r="G60234" s="1" t="s">
        <v>222</v>
      </c>
      <c r="H60234" s="1">
        <v>7.0</v>
      </c>
      <c r="I60234" s="1" t="s">
        <v>293</v>
      </c>
      <c r="J60234" s="1" t="s">
        <v>12639</v>
      </c>
      <c r="K60234" s="1">
        <v>1.0</v>
      </c>
      <c r="L60234" s="3">
        <v>40544.0</v>
      </c>
      <c r="M60234" s="3">
        <v>40848.0</v>
      </c>
      <c r="N60234" s="3">
        <v>40848.0</v>
      </c>
    </row>
    <row r="60235">
      <c r="A60235" s="1" t="s">
        <v>206153</v>
      </c>
      <c r="B60235" s="1" t="s">
        <v>206154</v>
      </c>
      <c r="C60235" s="2" t="s">
        <v>206155</v>
      </c>
      <c r="D60235" s="1" t="s">
        <v>766</v>
      </c>
      <c r="E60235" s="1">
        <v>1.5349341E7</v>
      </c>
      <c r="F60235" s="1" t="s">
        <v>18</v>
      </c>
      <c r="G60235" s="1" t="s">
        <v>25</v>
      </c>
      <c r="H60235" s="1" t="s">
        <v>89</v>
      </c>
      <c r="I60235" s="1" t="s">
        <v>11294</v>
      </c>
      <c r="J60235" s="1" t="s">
        <v>46286</v>
      </c>
      <c r="K60235" s="1">
        <v>1.0</v>
      </c>
      <c r="M60235" s="3">
        <v>39975.0</v>
      </c>
      <c r="N60235" s="3">
        <v>39975.0</v>
      </c>
    </row>
    <row r="60236">
      <c r="A60236" s="1" t="s">
        <v>206156</v>
      </c>
      <c r="B60236" s="1" t="s">
        <v>206157</v>
      </c>
      <c r="C60236" s="2" t="s">
        <v>206158</v>
      </c>
      <c r="D60236" s="1" t="s">
        <v>36109</v>
      </c>
      <c r="E60236" s="1" t="s">
        <v>43</v>
      </c>
      <c r="F60236" s="1" t="s">
        <v>113</v>
      </c>
      <c r="G60236" s="1" t="s">
        <v>37</v>
      </c>
      <c r="H60236" s="1">
        <v>30.0</v>
      </c>
      <c r="I60236" s="1" t="s">
        <v>386</v>
      </c>
      <c r="J60236" s="1" t="s">
        <v>386</v>
      </c>
      <c r="K60236" s="1">
        <v>2.0</v>
      </c>
      <c r="L60236" s="3">
        <v>37987.0</v>
      </c>
      <c r="M60236" s="3">
        <v>40238.0</v>
      </c>
      <c r="N60236" s="3">
        <v>40550.0</v>
      </c>
    </row>
    <row r="60237">
      <c r="A60237" s="1" t="s">
        <v>206159</v>
      </c>
      <c r="B60237" s="1" t="s">
        <v>206160</v>
      </c>
      <c r="C60237" s="2" t="s">
        <v>206161</v>
      </c>
      <c r="D60237" s="1" t="s">
        <v>256</v>
      </c>
      <c r="E60237" s="1">
        <v>1.6E8</v>
      </c>
      <c r="F60237" s="1" t="s">
        <v>18</v>
      </c>
      <c r="G60237" s="1" t="s">
        <v>25</v>
      </c>
      <c r="H60237" s="1" t="s">
        <v>64</v>
      </c>
      <c r="I60237" s="1" t="s">
        <v>65</v>
      </c>
      <c r="J60237" s="1" t="s">
        <v>66</v>
      </c>
      <c r="K60237" s="1">
        <v>4.0</v>
      </c>
      <c r="L60237" s="3">
        <v>40544.0</v>
      </c>
      <c r="M60237" s="3">
        <v>40909.0</v>
      </c>
      <c r="N60237" s="3">
        <v>42319.0</v>
      </c>
    </row>
    <row r="60238">
      <c r="A60238" s="1" t="s">
        <v>206162</v>
      </c>
      <c r="B60238" s="1" t="s">
        <v>206163</v>
      </c>
      <c r="C60238" s="2" t="s">
        <v>206164</v>
      </c>
      <c r="D60238" s="1" t="s">
        <v>206165</v>
      </c>
      <c r="E60238" s="1">
        <v>1.13E8</v>
      </c>
      <c r="F60238" s="1" t="s">
        <v>18</v>
      </c>
      <c r="G60238" s="1" t="s">
        <v>25</v>
      </c>
      <c r="H60238" s="1" t="s">
        <v>64</v>
      </c>
      <c r="I60238" s="1" t="s">
        <v>65</v>
      </c>
      <c r="J60238" s="1" t="s">
        <v>71</v>
      </c>
      <c r="K60238" s="1">
        <v>5.0</v>
      </c>
      <c r="L60238" s="3">
        <v>40210.0</v>
      </c>
      <c r="M60238" s="3">
        <v>40421.0</v>
      </c>
      <c r="N60238" s="3">
        <v>42157.0</v>
      </c>
    </row>
    <row r="60239">
      <c r="A60239" s="1" t="s">
        <v>206166</v>
      </c>
      <c r="B60239" s="1" t="s">
        <v>206167</v>
      </c>
      <c r="C60239" s="2" t="s">
        <v>206168</v>
      </c>
      <c r="D60239" s="1" t="s">
        <v>206169</v>
      </c>
      <c r="E60239" s="1" t="s">
        <v>43</v>
      </c>
      <c r="F60239" s="1" t="s">
        <v>18</v>
      </c>
      <c r="G60239" s="1" t="s">
        <v>19</v>
      </c>
      <c r="H60239" s="1">
        <v>25.0</v>
      </c>
      <c r="I60239" s="1" t="s">
        <v>206170</v>
      </c>
      <c r="J60239" s="1" t="s">
        <v>206170</v>
      </c>
      <c r="K60239" s="1">
        <v>1.0</v>
      </c>
      <c r="L60239" s="3">
        <v>41151.0</v>
      </c>
      <c r="M60239" s="3">
        <v>41564.0</v>
      </c>
      <c r="N60239" s="3">
        <v>41564.0</v>
      </c>
    </row>
    <row r="60240">
      <c r="A60240" s="1" t="s">
        <v>206171</v>
      </c>
      <c r="B60240" s="1" t="s">
        <v>206172</v>
      </c>
      <c r="D60240" s="1" t="s">
        <v>264</v>
      </c>
      <c r="E60240" s="1">
        <v>5000000.0</v>
      </c>
      <c r="F60240" s="1" t="s">
        <v>113</v>
      </c>
      <c r="G60240" s="1" t="s">
        <v>128</v>
      </c>
      <c r="H60240" s="1" t="s">
        <v>35626</v>
      </c>
      <c r="I60240" s="1" t="s">
        <v>24796</v>
      </c>
      <c r="J60240" s="1" t="s">
        <v>24796</v>
      </c>
      <c r="K60240" s="1">
        <v>1.0</v>
      </c>
      <c r="L60240" s="3">
        <v>35796.0</v>
      </c>
      <c r="M60240" s="3">
        <v>38433.0</v>
      </c>
      <c r="N60240" s="3">
        <v>38433.0</v>
      </c>
    </row>
    <row r="60241">
      <c r="A60241" s="1" t="s">
        <v>206173</v>
      </c>
      <c r="B60241" s="1" t="s">
        <v>206174</v>
      </c>
      <c r="D60241" s="1" t="s">
        <v>655</v>
      </c>
      <c r="E60241" s="1">
        <v>4577765.0</v>
      </c>
      <c r="F60241" s="1" t="s">
        <v>18</v>
      </c>
      <c r="G60241" s="1" t="s">
        <v>25</v>
      </c>
      <c r="H60241" s="1" t="s">
        <v>106</v>
      </c>
      <c r="I60241" s="1" t="s">
        <v>107</v>
      </c>
      <c r="J60241" s="1" t="s">
        <v>108</v>
      </c>
      <c r="K60241" s="1">
        <v>1.0</v>
      </c>
      <c r="M60241" s="3">
        <v>42150.0</v>
      </c>
      <c r="N60241" s="3">
        <v>42150.0</v>
      </c>
    </row>
    <row r="60242">
      <c r="A60242" s="1" t="s">
        <v>206175</v>
      </c>
      <c r="B60242" s="1" t="s">
        <v>206176</v>
      </c>
      <c r="C60242" s="2" t="s">
        <v>206177</v>
      </c>
      <c r="D60242" s="1" t="s">
        <v>206178</v>
      </c>
      <c r="E60242" s="1" t="s">
        <v>43</v>
      </c>
      <c r="F60242" s="1" t="s">
        <v>18</v>
      </c>
      <c r="G60242" s="1" t="s">
        <v>699</v>
      </c>
      <c r="H60242" s="1">
        <v>5.0</v>
      </c>
      <c r="I60242" s="1" t="s">
        <v>9999</v>
      </c>
      <c r="J60242" s="1" t="s">
        <v>206179</v>
      </c>
      <c r="K60242" s="1">
        <v>1.0</v>
      </c>
      <c r="L60242" s="3">
        <v>40544.0</v>
      </c>
      <c r="M60242" s="3">
        <v>41334.0</v>
      </c>
      <c r="N60242" s="3">
        <v>41334.0</v>
      </c>
    </row>
    <row r="60243">
      <c r="A60243" s="1" t="s">
        <v>206180</v>
      </c>
      <c r="B60243" s="1" t="s">
        <v>206181</v>
      </c>
      <c r="C60243" s="2" t="s">
        <v>206182</v>
      </c>
      <c r="D60243" s="1" t="s">
        <v>36</v>
      </c>
      <c r="E60243" s="1">
        <v>500000.0</v>
      </c>
      <c r="F60243" s="1" t="s">
        <v>207</v>
      </c>
      <c r="G60243" s="1" t="s">
        <v>25</v>
      </c>
      <c r="H60243" s="1" t="s">
        <v>106</v>
      </c>
      <c r="I60243" s="1" t="s">
        <v>107</v>
      </c>
      <c r="J60243" s="1" t="s">
        <v>108</v>
      </c>
      <c r="K60243" s="1">
        <v>1.0</v>
      </c>
      <c r="L60243" s="3">
        <v>39979.0</v>
      </c>
      <c r="M60243" s="3">
        <v>39973.0</v>
      </c>
      <c r="N60243" s="3">
        <v>39973.0</v>
      </c>
    </row>
    <row r="60244">
      <c r="A60244" s="1" t="s">
        <v>206183</v>
      </c>
      <c r="B60244" s="1" t="s">
        <v>206184</v>
      </c>
      <c r="C60244" s="2" t="s">
        <v>206185</v>
      </c>
      <c r="D60244" s="1" t="s">
        <v>171478</v>
      </c>
      <c r="E60244" s="1">
        <v>1.019E8</v>
      </c>
      <c r="F60244" s="1" t="s">
        <v>18</v>
      </c>
      <c r="G60244" s="1" t="s">
        <v>25</v>
      </c>
      <c r="H60244" s="1" t="s">
        <v>808</v>
      </c>
      <c r="I60244" s="1" t="s">
        <v>809</v>
      </c>
      <c r="J60244" s="1" t="s">
        <v>206186</v>
      </c>
      <c r="K60244" s="1">
        <v>1.0</v>
      </c>
      <c r="M60244" s="3">
        <v>42235.0</v>
      </c>
      <c r="N60244" s="3">
        <v>42235.0</v>
      </c>
    </row>
    <row r="60245">
      <c r="A60245" s="1" t="s">
        <v>206187</v>
      </c>
      <c r="B60245" s="1" t="s">
        <v>206188</v>
      </c>
      <c r="C60245" s="2" t="s">
        <v>206189</v>
      </c>
      <c r="D60245" s="1" t="s">
        <v>3797</v>
      </c>
      <c r="E60245" s="1">
        <v>3000000.0</v>
      </c>
      <c r="F60245" s="1" t="s">
        <v>18</v>
      </c>
      <c r="G60245" s="1" t="s">
        <v>25</v>
      </c>
      <c r="H60245" s="1" t="s">
        <v>1011</v>
      </c>
      <c r="I60245" s="1" t="s">
        <v>1012</v>
      </c>
      <c r="J60245" s="1" t="s">
        <v>1012</v>
      </c>
      <c r="K60245" s="1">
        <v>1.0</v>
      </c>
      <c r="L60245" s="3">
        <v>39814.0</v>
      </c>
      <c r="M60245" s="3">
        <v>42261.0</v>
      </c>
      <c r="N60245" s="3">
        <v>42261.0</v>
      </c>
    </row>
    <row r="60246">
      <c r="A60246" s="1" t="s">
        <v>206190</v>
      </c>
      <c r="B60246" s="2" t="s">
        <v>206191</v>
      </c>
      <c r="C60246" s="2" t="s">
        <v>206192</v>
      </c>
      <c r="D60246" s="1" t="s">
        <v>75</v>
      </c>
      <c r="E60246" s="1">
        <v>727000.0</v>
      </c>
      <c r="F60246" s="1" t="s">
        <v>207</v>
      </c>
      <c r="G60246" s="1" t="s">
        <v>479</v>
      </c>
      <c r="I60246" s="1" t="s">
        <v>480</v>
      </c>
      <c r="J60246" s="1" t="s">
        <v>480</v>
      </c>
      <c r="K60246" s="1">
        <v>1.0</v>
      </c>
      <c r="M60246" s="3">
        <v>39525.0</v>
      </c>
      <c r="N60246" s="3">
        <v>39525.0</v>
      </c>
    </row>
    <row r="60247">
      <c r="A60247" s="1" t="s">
        <v>206193</v>
      </c>
      <c r="B60247" s="1" t="s">
        <v>206194</v>
      </c>
      <c r="C60247" s="2" t="s">
        <v>206195</v>
      </c>
      <c r="D60247" s="1" t="s">
        <v>127</v>
      </c>
      <c r="E60247" s="1">
        <v>230000.0</v>
      </c>
      <c r="F60247" s="1" t="s">
        <v>18</v>
      </c>
      <c r="G60247" s="1" t="s">
        <v>25</v>
      </c>
      <c r="H60247" s="1" t="s">
        <v>64</v>
      </c>
      <c r="I60247" s="1" t="s">
        <v>507</v>
      </c>
      <c r="J60247" s="1" t="s">
        <v>14786</v>
      </c>
      <c r="K60247" s="1">
        <v>1.0</v>
      </c>
      <c r="M60247" s="3">
        <v>41744.0</v>
      </c>
      <c r="N60247" s="3">
        <v>41744.0</v>
      </c>
    </row>
    <row r="60248">
      <c r="A60248" s="1" t="s">
        <v>206196</v>
      </c>
      <c r="B60248" s="1" t="s">
        <v>206197</v>
      </c>
      <c r="C60248" s="2" t="s">
        <v>206198</v>
      </c>
      <c r="D60248" s="1" t="s">
        <v>206199</v>
      </c>
      <c r="E60248" s="1">
        <v>4500000.0</v>
      </c>
      <c r="F60248" s="1" t="s">
        <v>18</v>
      </c>
      <c r="G60248" s="1" t="s">
        <v>1126</v>
      </c>
      <c r="H60248" s="1">
        <v>25.0</v>
      </c>
      <c r="I60248" s="1" t="s">
        <v>1582</v>
      </c>
      <c r="J60248" s="1" t="s">
        <v>1583</v>
      </c>
      <c r="K60248" s="1">
        <v>2.0</v>
      </c>
      <c r="L60248" s="3">
        <v>40909.0</v>
      </c>
      <c r="M60248" s="3">
        <v>40947.0</v>
      </c>
      <c r="N60248" s="3">
        <v>41682.0</v>
      </c>
    </row>
    <row r="60249">
      <c r="A60249" s="1" t="s">
        <v>206200</v>
      </c>
      <c r="B60249" s="1" t="s">
        <v>206201</v>
      </c>
      <c r="C60249" s="2" t="s">
        <v>206202</v>
      </c>
      <c r="D60249" s="1" t="s">
        <v>86252</v>
      </c>
      <c r="E60249" s="1">
        <v>33078.0</v>
      </c>
      <c r="F60249" s="1" t="s">
        <v>18</v>
      </c>
      <c r="G60249" s="1" t="s">
        <v>128</v>
      </c>
      <c r="H60249" s="1" t="s">
        <v>129</v>
      </c>
      <c r="I60249" s="1" t="s">
        <v>130</v>
      </c>
      <c r="J60249" s="1" t="s">
        <v>130</v>
      </c>
      <c r="K60249" s="1">
        <v>1.0</v>
      </c>
      <c r="M60249" s="3">
        <v>41640.0</v>
      </c>
      <c r="N60249" s="3">
        <v>41640.0</v>
      </c>
    </row>
    <row r="60250">
      <c r="A60250" s="1" t="s">
        <v>206203</v>
      </c>
      <c r="B60250" s="1" t="s">
        <v>206204</v>
      </c>
      <c r="C60250" s="2" t="s">
        <v>206205</v>
      </c>
      <c r="D60250" s="1" t="s">
        <v>127</v>
      </c>
      <c r="E60250" s="1">
        <v>60532.0</v>
      </c>
      <c r="F60250" s="1" t="s">
        <v>18</v>
      </c>
      <c r="G60250" s="1" t="s">
        <v>19</v>
      </c>
      <c r="H60250" s="1">
        <v>16.0</v>
      </c>
      <c r="I60250" s="1" t="s">
        <v>20</v>
      </c>
      <c r="J60250" s="1" t="s">
        <v>20</v>
      </c>
      <c r="K60250" s="1">
        <v>1.0</v>
      </c>
      <c r="M60250" s="3">
        <v>41617.0</v>
      </c>
      <c r="N60250" s="3">
        <v>41617.0</v>
      </c>
    </row>
    <row r="60251">
      <c r="A60251" s="1" t="s">
        <v>206206</v>
      </c>
      <c r="B60251" s="1" t="s">
        <v>206207</v>
      </c>
      <c r="C60251" s="2" t="s">
        <v>206208</v>
      </c>
      <c r="D60251" s="1" t="s">
        <v>206209</v>
      </c>
      <c r="E60251" s="1">
        <v>42000.0</v>
      </c>
      <c r="F60251" s="1" t="s">
        <v>18</v>
      </c>
      <c r="G60251" s="1" t="s">
        <v>12053</v>
      </c>
      <c r="H60251" s="1">
        <v>37.0</v>
      </c>
      <c r="I60251" s="1" t="s">
        <v>12054</v>
      </c>
      <c r="J60251" s="1" t="s">
        <v>12054</v>
      </c>
      <c r="K60251" s="1">
        <v>2.0</v>
      </c>
      <c r="L60251" s="3">
        <v>41426.0</v>
      </c>
      <c r="M60251" s="3">
        <v>41579.0</v>
      </c>
      <c r="N60251" s="3">
        <v>41891.0</v>
      </c>
    </row>
    <row r="60252">
      <c r="A60252" s="1" t="s">
        <v>206210</v>
      </c>
      <c r="B60252" s="1" t="s">
        <v>206211</v>
      </c>
      <c r="C60252" s="2" t="s">
        <v>206212</v>
      </c>
      <c r="D60252" s="1" t="s">
        <v>206213</v>
      </c>
      <c r="E60252" s="1">
        <v>1000.0</v>
      </c>
      <c r="F60252" s="1" t="s">
        <v>207</v>
      </c>
      <c r="G60252" s="1" t="s">
        <v>7344</v>
      </c>
      <c r="H60252" s="1">
        <v>4.0</v>
      </c>
      <c r="I60252" s="1" t="s">
        <v>7345</v>
      </c>
      <c r="J60252" s="1" t="s">
        <v>206214</v>
      </c>
      <c r="K60252" s="1">
        <v>1.0</v>
      </c>
      <c r="L60252" s="3">
        <v>42217.0</v>
      </c>
      <c r="M60252" s="3">
        <v>42217.0</v>
      </c>
      <c r="N60252" s="3">
        <v>42217.0</v>
      </c>
    </row>
    <row r="60253">
      <c r="A60253" s="1" t="s">
        <v>206215</v>
      </c>
      <c r="B60253" s="1" t="s">
        <v>206216</v>
      </c>
      <c r="C60253" s="2" t="s">
        <v>206217</v>
      </c>
      <c r="D60253" s="1" t="s">
        <v>206218</v>
      </c>
      <c r="E60253" s="1">
        <v>5000000.0</v>
      </c>
      <c r="F60253" s="1" t="s">
        <v>18</v>
      </c>
      <c r="K60253" s="1">
        <v>1.0</v>
      </c>
      <c r="M60253" s="3">
        <v>40658.0</v>
      </c>
      <c r="N60253" s="3">
        <v>40658.0</v>
      </c>
    </row>
    <row r="60254">
      <c r="A60254" s="1" t="s">
        <v>206219</v>
      </c>
      <c r="B60254" s="1" t="s">
        <v>206220</v>
      </c>
      <c r="C60254" s="2" t="s">
        <v>206221</v>
      </c>
      <c r="D60254" s="1" t="s">
        <v>206222</v>
      </c>
      <c r="E60254" s="1">
        <v>1000000.0</v>
      </c>
      <c r="F60254" s="1" t="s">
        <v>18</v>
      </c>
      <c r="K60254" s="1">
        <v>1.0</v>
      </c>
      <c r="L60254" s="3">
        <v>41334.0</v>
      </c>
      <c r="M60254" s="3">
        <v>41518.0</v>
      </c>
      <c r="N60254" s="3">
        <v>41518.0</v>
      </c>
    </row>
    <row r="60255">
      <c r="A60255" s="1" t="s">
        <v>206223</v>
      </c>
      <c r="B60255" s="1" t="s">
        <v>206224</v>
      </c>
      <c r="C60255" s="2" t="s">
        <v>206225</v>
      </c>
      <c r="D60255" s="1" t="s">
        <v>206226</v>
      </c>
      <c r="E60255" s="1">
        <v>75000.0</v>
      </c>
      <c r="F60255" s="1" t="s">
        <v>113</v>
      </c>
      <c r="G60255" s="1" t="s">
        <v>25</v>
      </c>
      <c r="H60255" s="1" t="s">
        <v>1352</v>
      </c>
      <c r="I60255" s="1" t="s">
        <v>3469</v>
      </c>
      <c r="J60255" s="1" t="s">
        <v>3469</v>
      </c>
      <c r="K60255" s="1">
        <v>1.0</v>
      </c>
      <c r="L60255" s="3">
        <v>40878.0</v>
      </c>
      <c r="M60255" s="3">
        <v>41662.0</v>
      </c>
      <c r="N60255" s="3">
        <v>41662.0</v>
      </c>
    </row>
    <row r="60256">
      <c r="A60256" s="1" t="s">
        <v>206227</v>
      </c>
      <c r="B60256" s="1" t="s">
        <v>206228</v>
      </c>
      <c r="C60256" s="2" t="s">
        <v>206229</v>
      </c>
      <c r="D60256" s="1" t="s">
        <v>50</v>
      </c>
      <c r="E60256" s="1" t="s">
        <v>43</v>
      </c>
      <c r="F60256" s="1" t="s">
        <v>207</v>
      </c>
      <c r="G60256" s="1" t="s">
        <v>128</v>
      </c>
      <c r="H60256" s="1" t="s">
        <v>23360</v>
      </c>
      <c r="I60256" s="1" t="s">
        <v>130</v>
      </c>
      <c r="J60256" s="1" t="s">
        <v>23361</v>
      </c>
      <c r="K60256" s="1">
        <v>1.0</v>
      </c>
      <c r="L60256" s="3">
        <v>39192.0</v>
      </c>
      <c r="M60256" s="3">
        <v>39264.0</v>
      </c>
      <c r="N60256" s="3">
        <v>39264.0</v>
      </c>
    </row>
    <row r="60257">
      <c r="A60257" s="1" t="s">
        <v>206230</v>
      </c>
      <c r="B60257" s="1" t="s">
        <v>206231</v>
      </c>
      <c r="D60257" s="1" t="s">
        <v>36</v>
      </c>
      <c r="E60257" s="1">
        <v>5000000.0</v>
      </c>
      <c r="F60257" s="1" t="s">
        <v>18</v>
      </c>
      <c r="G60257" s="1" t="s">
        <v>25</v>
      </c>
      <c r="H60257" s="1" t="s">
        <v>64</v>
      </c>
      <c r="I60257" s="1" t="s">
        <v>65</v>
      </c>
      <c r="J60257" s="1" t="s">
        <v>271</v>
      </c>
      <c r="K60257" s="1">
        <v>1.0</v>
      </c>
      <c r="L60257" s="3">
        <v>38718.0</v>
      </c>
      <c r="M60257" s="3">
        <v>39024.0</v>
      </c>
      <c r="N60257" s="3">
        <v>39024.0</v>
      </c>
    </row>
    <row r="60258">
      <c r="A60258" s="1" t="s">
        <v>206232</v>
      </c>
      <c r="B60258" s="1" t="s">
        <v>206233</v>
      </c>
      <c r="D60258" s="1" t="s">
        <v>206234</v>
      </c>
      <c r="E60258" s="1">
        <v>1000000.0</v>
      </c>
      <c r="F60258" s="1" t="s">
        <v>18</v>
      </c>
      <c r="G60258" s="1" t="s">
        <v>25</v>
      </c>
      <c r="H60258" s="1" t="s">
        <v>1330</v>
      </c>
      <c r="I60258" s="1" t="s">
        <v>1331</v>
      </c>
      <c r="J60258" s="1" t="s">
        <v>28966</v>
      </c>
      <c r="K60258" s="1">
        <v>1.0</v>
      </c>
      <c r="L60258" s="3">
        <v>39083.0</v>
      </c>
      <c r="M60258" s="3">
        <v>40421.0</v>
      </c>
      <c r="N60258" s="3">
        <v>40421.0</v>
      </c>
    </row>
    <row r="60259">
      <c r="A60259" s="1" t="s">
        <v>206235</v>
      </c>
      <c r="B60259" s="1" t="s">
        <v>206236</v>
      </c>
      <c r="C60259" s="2" t="s">
        <v>206237</v>
      </c>
      <c r="D60259" s="1" t="s">
        <v>56</v>
      </c>
      <c r="E60259" s="1">
        <v>3974850.0</v>
      </c>
      <c r="F60259" s="1" t="s">
        <v>18</v>
      </c>
      <c r="G60259" s="1" t="s">
        <v>322</v>
      </c>
      <c r="H60259" s="1">
        <v>7.0</v>
      </c>
      <c r="I60259" s="1" t="s">
        <v>20322</v>
      </c>
      <c r="J60259" s="1" t="s">
        <v>20322</v>
      </c>
      <c r="K60259" s="1">
        <v>2.0</v>
      </c>
      <c r="L60259" s="3">
        <v>35796.0</v>
      </c>
      <c r="M60259" s="3">
        <v>39219.0</v>
      </c>
      <c r="N60259" s="3">
        <v>41422.0</v>
      </c>
    </row>
    <row r="60260">
      <c r="A60260" s="1" t="s">
        <v>206238</v>
      </c>
      <c r="B60260" s="1" t="s">
        <v>206239</v>
      </c>
      <c r="C60260" s="2" t="s">
        <v>206240</v>
      </c>
      <c r="D60260" s="1" t="s">
        <v>75</v>
      </c>
      <c r="E60260" s="1">
        <v>130000.0</v>
      </c>
      <c r="F60260" s="1" t="s">
        <v>18</v>
      </c>
      <c r="G60260" s="1" t="s">
        <v>4627</v>
      </c>
      <c r="H60260" s="1">
        <v>13.0</v>
      </c>
      <c r="I60260" s="1" t="s">
        <v>4628</v>
      </c>
      <c r="J60260" s="1" t="s">
        <v>4628</v>
      </c>
      <c r="K60260" s="1">
        <v>2.0</v>
      </c>
      <c r="L60260" s="3">
        <v>40817.0</v>
      </c>
      <c r="M60260" s="3">
        <v>41501.0</v>
      </c>
      <c r="N60260" s="3">
        <v>41518.0</v>
      </c>
    </row>
    <row r="60261">
      <c r="A60261" s="1" t="s">
        <v>206241</v>
      </c>
      <c r="B60261" s="1" t="s">
        <v>206242</v>
      </c>
      <c r="E60261" s="1" t="s">
        <v>43</v>
      </c>
      <c r="F60261" s="1" t="s">
        <v>18</v>
      </c>
      <c r="K60261" s="1">
        <v>1.0</v>
      </c>
      <c r="M60261" s="3">
        <v>40652.0</v>
      </c>
      <c r="N60261" s="3">
        <v>40652.0</v>
      </c>
    </row>
    <row r="60262">
      <c r="A60262" s="1" t="s">
        <v>206243</v>
      </c>
      <c r="B60262" s="1" t="s">
        <v>206244</v>
      </c>
      <c r="C60262" s="2" t="s">
        <v>206245</v>
      </c>
      <c r="D60262" s="1" t="s">
        <v>206246</v>
      </c>
      <c r="E60262" s="1">
        <v>250000.0</v>
      </c>
      <c r="F60262" s="1" t="s">
        <v>207</v>
      </c>
      <c r="K60262" s="1">
        <v>1.0</v>
      </c>
      <c r="L60262" s="3">
        <v>42076.0</v>
      </c>
      <c r="M60262" s="3">
        <v>42005.0</v>
      </c>
      <c r="N60262" s="3">
        <v>42005.0</v>
      </c>
    </row>
    <row r="60263">
      <c r="A60263" s="1" t="s">
        <v>206247</v>
      </c>
      <c r="B60263" s="1" t="s">
        <v>206248</v>
      </c>
      <c r="D60263" s="1" t="s">
        <v>53456</v>
      </c>
      <c r="E60263" s="1" t="s">
        <v>43</v>
      </c>
      <c r="F60263" s="1" t="s">
        <v>18</v>
      </c>
      <c r="K60263" s="1">
        <v>1.0</v>
      </c>
      <c r="M60263" s="3">
        <v>36129.0</v>
      </c>
      <c r="N60263" s="3">
        <v>36129.0</v>
      </c>
    </row>
    <row r="60264">
      <c r="A60264" s="1" t="s">
        <v>206249</v>
      </c>
      <c r="B60264" s="1" t="s">
        <v>206250</v>
      </c>
      <c r="C60264" s="2" t="s">
        <v>206251</v>
      </c>
      <c r="D60264" s="1" t="s">
        <v>2361</v>
      </c>
      <c r="E60264" s="1" t="s">
        <v>43</v>
      </c>
      <c r="F60264" s="1" t="s">
        <v>18</v>
      </c>
      <c r="G60264" s="1" t="s">
        <v>25</v>
      </c>
      <c r="H60264" s="1" t="s">
        <v>106</v>
      </c>
      <c r="I60264" s="1" t="s">
        <v>107</v>
      </c>
      <c r="J60264" s="1" t="s">
        <v>108</v>
      </c>
      <c r="K60264" s="1">
        <v>1.0</v>
      </c>
      <c r="L60264" s="3">
        <v>42005.0</v>
      </c>
      <c r="M60264" s="3">
        <v>42097.0</v>
      </c>
      <c r="N60264" s="3">
        <v>42097.0</v>
      </c>
    </row>
    <row r="60265">
      <c r="A60265" s="1" t="s">
        <v>206252</v>
      </c>
      <c r="B60265" s="1" t="s">
        <v>206253</v>
      </c>
      <c r="C60265" s="2" t="s">
        <v>206254</v>
      </c>
      <c r="D60265" s="1" t="s">
        <v>206255</v>
      </c>
      <c r="E60265" s="1">
        <v>2.325E7</v>
      </c>
      <c r="F60265" s="1" t="s">
        <v>207</v>
      </c>
      <c r="G60265" s="1" t="s">
        <v>25</v>
      </c>
      <c r="H60265" s="1" t="s">
        <v>2676</v>
      </c>
      <c r="I60265" s="1" t="s">
        <v>23891</v>
      </c>
      <c r="J60265" s="1" t="s">
        <v>11869</v>
      </c>
      <c r="K60265" s="1">
        <v>3.0</v>
      </c>
      <c r="M60265" s="3">
        <v>38838.0</v>
      </c>
      <c r="N60265" s="3">
        <v>39609.0</v>
      </c>
    </row>
    <row r="60266">
      <c r="A60266" s="1" t="s">
        <v>206256</v>
      </c>
      <c r="B60266" s="1" t="s">
        <v>206257</v>
      </c>
      <c r="D60266" s="1" t="s">
        <v>20938</v>
      </c>
      <c r="E60266" s="1">
        <v>1.5625723E7</v>
      </c>
      <c r="F60266" s="1" t="s">
        <v>18</v>
      </c>
      <c r="G60266" s="1" t="s">
        <v>2271</v>
      </c>
      <c r="H60266" s="1">
        <v>20.0</v>
      </c>
      <c r="I60266" s="1" t="s">
        <v>24254</v>
      </c>
      <c r="J60266" s="1" t="s">
        <v>146718</v>
      </c>
      <c r="K60266" s="1">
        <v>1.0</v>
      </c>
      <c r="M60266" s="3">
        <v>42024.0</v>
      </c>
      <c r="N60266" s="3">
        <v>42024.0</v>
      </c>
    </row>
    <row r="60267">
      <c r="A60267" s="1" t="s">
        <v>206258</v>
      </c>
      <c r="B60267" s="2" t="s">
        <v>206259</v>
      </c>
      <c r="C60267" s="2" t="s">
        <v>206260</v>
      </c>
      <c r="D60267" s="1" t="s">
        <v>206261</v>
      </c>
      <c r="E60267" s="1">
        <v>100000.0</v>
      </c>
      <c r="F60267" s="1" t="s">
        <v>18</v>
      </c>
      <c r="G60267" s="1" t="s">
        <v>25</v>
      </c>
      <c r="H60267" s="1" t="s">
        <v>64</v>
      </c>
      <c r="I60267" s="1" t="s">
        <v>65</v>
      </c>
      <c r="J60267" s="1" t="s">
        <v>5485</v>
      </c>
      <c r="K60267" s="1">
        <v>1.0</v>
      </c>
      <c r="L60267" s="3">
        <v>41522.0</v>
      </c>
      <c r="M60267" s="3">
        <v>41852.0</v>
      </c>
      <c r="N60267" s="3">
        <v>41852.0</v>
      </c>
    </row>
    <row r="60268">
      <c r="A60268" s="1" t="s">
        <v>206262</v>
      </c>
      <c r="B60268" s="1" t="s">
        <v>206263</v>
      </c>
      <c r="C60268" s="2" t="s">
        <v>206264</v>
      </c>
      <c r="E60268" s="1" t="s">
        <v>43</v>
      </c>
      <c r="F60268" s="1" t="s">
        <v>18</v>
      </c>
      <c r="K60268" s="1">
        <v>1.0</v>
      </c>
      <c r="M60268" s="3">
        <v>41275.0</v>
      </c>
      <c r="N60268" s="3">
        <v>41275.0</v>
      </c>
    </row>
    <row r="60269">
      <c r="A60269" s="1" t="s">
        <v>206265</v>
      </c>
      <c r="B60269" s="1" t="s">
        <v>206266</v>
      </c>
      <c r="C60269" s="2" t="s">
        <v>206267</v>
      </c>
      <c r="D60269" s="1" t="s">
        <v>1957</v>
      </c>
      <c r="E60269" s="1" t="s">
        <v>43</v>
      </c>
      <c r="F60269" s="1" t="s">
        <v>18</v>
      </c>
      <c r="G60269" s="1" t="s">
        <v>51</v>
      </c>
      <c r="I60269" s="1" t="s">
        <v>52</v>
      </c>
      <c r="J60269" s="1" t="s">
        <v>52</v>
      </c>
      <c r="K60269" s="1">
        <v>1.0</v>
      </c>
      <c r="L60269" s="3">
        <v>41640.0</v>
      </c>
      <c r="M60269" s="3">
        <v>42129.0</v>
      </c>
      <c r="N60269" s="3">
        <v>42129.0</v>
      </c>
    </row>
    <row r="60270">
      <c r="A60270" s="1" t="s">
        <v>206268</v>
      </c>
      <c r="B60270" s="1" t="s">
        <v>206269</v>
      </c>
      <c r="C60270" s="2" t="s">
        <v>206270</v>
      </c>
      <c r="E60270" s="1" t="s">
        <v>43</v>
      </c>
      <c r="F60270" s="1" t="s">
        <v>18</v>
      </c>
      <c r="G60270" s="1" t="s">
        <v>406</v>
      </c>
      <c r="H60270" s="1">
        <v>40.0</v>
      </c>
      <c r="I60270" s="1" t="s">
        <v>980</v>
      </c>
      <c r="J60270" s="1" t="s">
        <v>980</v>
      </c>
      <c r="K60270" s="1">
        <v>1.0</v>
      </c>
      <c r="L60270" s="3">
        <v>38749.0</v>
      </c>
      <c r="M60270" s="3">
        <v>40603.0</v>
      </c>
      <c r="N60270" s="3">
        <v>40603.0</v>
      </c>
    </row>
    <row r="60271">
      <c r="A60271" s="1" t="s">
        <v>206271</v>
      </c>
      <c r="B60271" s="1" t="s">
        <v>206272</v>
      </c>
      <c r="E60271" s="1">
        <v>800000.0</v>
      </c>
      <c r="F60271" s="1" t="s">
        <v>18</v>
      </c>
      <c r="G60271" s="1" t="s">
        <v>25</v>
      </c>
      <c r="H60271" s="1" t="s">
        <v>380</v>
      </c>
      <c r="I60271" s="1" t="s">
        <v>381</v>
      </c>
      <c r="J60271" s="1" t="s">
        <v>381</v>
      </c>
      <c r="K60271" s="1">
        <v>1.0</v>
      </c>
      <c r="M60271" s="3">
        <v>41214.0</v>
      </c>
      <c r="N60271" s="3">
        <v>41214.0</v>
      </c>
    </row>
    <row r="60272">
      <c r="A60272" s="1" t="s">
        <v>206273</v>
      </c>
      <c r="B60272" s="1" t="s">
        <v>206274</v>
      </c>
      <c r="C60272" s="2" t="s">
        <v>206275</v>
      </c>
      <c r="D60272" s="1" t="s">
        <v>206276</v>
      </c>
      <c r="E60272" s="1">
        <v>3330000.0</v>
      </c>
      <c r="F60272" s="1" t="s">
        <v>207</v>
      </c>
      <c r="G60272" s="1" t="s">
        <v>479</v>
      </c>
      <c r="I60272" s="1" t="s">
        <v>480</v>
      </c>
      <c r="J60272" s="1" t="s">
        <v>480</v>
      </c>
      <c r="K60272" s="1">
        <v>1.0</v>
      </c>
      <c r="M60272" s="3">
        <v>39429.0</v>
      </c>
      <c r="N60272" s="3">
        <v>39429.0</v>
      </c>
    </row>
    <row r="60273">
      <c r="A60273" s="1" t="s">
        <v>206277</v>
      </c>
      <c r="B60273" s="1" t="s">
        <v>206278</v>
      </c>
      <c r="C60273" s="2" t="s">
        <v>206279</v>
      </c>
      <c r="D60273" s="1" t="s">
        <v>1423</v>
      </c>
      <c r="E60273" s="1" t="s">
        <v>43</v>
      </c>
      <c r="F60273" s="1" t="s">
        <v>18</v>
      </c>
      <c r="G60273" s="1" t="s">
        <v>57</v>
      </c>
      <c r="H60273" s="1" t="s">
        <v>202</v>
      </c>
      <c r="I60273" s="1" t="s">
        <v>203</v>
      </c>
      <c r="J60273" s="1" t="s">
        <v>203</v>
      </c>
      <c r="K60273" s="1">
        <v>1.0</v>
      </c>
      <c r="L60273" s="3">
        <v>41557.0</v>
      </c>
      <c r="M60273" s="3">
        <v>41554.0</v>
      </c>
      <c r="N60273" s="3">
        <v>41554.0</v>
      </c>
    </row>
    <row r="60274">
      <c r="A60274" s="1" t="s">
        <v>206280</v>
      </c>
      <c r="B60274" s="1" t="s">
        <v>206281</v>
      </c>
      <c r="C60274" s="2" t="s">
        <v>206282</v>
      </c>
      <c r="D60274" s="1" t="s">
        <v>206283</v>
      </c>
      <c r="E60274" s="1" t="s">
        <v>43</v>
      </c>
      <c r="F60274" s="1" t="s">
        <v>18</v>
      </c>
      <c r="G60274" s="1" t="s">
        <v>25</v>
      </c>
      <c r="H60274" s="1" t="s">
        <v>44</v>
      </c>
      <c r="I60274" s="1" t="s">
        <v>282</v>
      </c>
      <c r="J60274" s="1" t="s">
        <v>48337</v>
      </c>
      <c r="K60274" s="1">
        <v>4.0</v>
      </c>
      <c r="M60274" s="3">
        <v>39581.0</v>
      </c>
      <c r="N60274" s="3">
        <v>41640.0</v>
      </c>
    </row>
    <row r="60275">
      <c r="A60275" s="1" t="s">
        <v>206284</v>
      </c>
      <c r="B60275" s="1" t="s">
        <v>206285</v>
      </c>
      <c r="C60275" s="2" t="s">
        <v>206286</v>
      </c>
      <c r="D60275" s="1" t="s">
        <v>192105</v>
      </c>
      <c r="E60275" s="1">
        <v>3.1699996E7</v>
      </c>
      <c r="F60275" s="1" t="s">
        <v>113</v>
      </c>
      <c r="G60275" s="1" t="s">
        <v>25</v>
      </c>
      <c r="H60275" s="1" t="s">
        <v>142</v>
      </c>
      <c r="I60275" s="1" t="s">
        <v>143</v>
      </c>
      <c r="J60275" s="1" t="s">
        <v>469</v>
      </c>
      <c r="K60275" s="1">
        <v>4.0</v>
      </c>
      <c r="L60275" s="3">
        <v>36526.0</v>
      </c>
      <c r="M60275" s="3">
        <v>38002.0</v>
      </c>
      <c r="N60275" s="3">
        <v>41619.0</v>
      </c>
    </row>
    <row r="60276">
      <c r="A60276" s="1" t="s">
        <v>206287</v>
      </c>
      <c r="B60276" s="1" t="s">
        <v>206288</v>
      </c>
      <c r="C60276" s="2" t="s">
        <v>206289</v>
      </c>
      <c r="D60276" s="1" t="s">
        <v>206290</v>
      </c>
      <c r="E60276" s="1" t="s">
        <v>43</v>
      </c>
      <c r="F60276" s="1" t="s">
        <v>18</v>
      </c>
      <c r="K60276" s="1">
        <v>1.0</v>
      </c>
      <c r="L60276" s="3">
        <v>40909.0</v>
      </c>
      <c r="M60276" s="3">
        <v>42186.0</v>
      </c>
      <c r="N60276" s="3">
        <v>42186.0</v>
      </c>
    </row>
    <row r="60277">
      <c r="A60277" s="1" t="s">
        <v>206291</v>
      </c>
      <c r="B60277" s="1" t="s">
        <v>206292</v>
      </c>
      <c r="C60277" s="2" t="s">
        <v>206293</v>
      </c>
      <c r="D60277" s="1" t="s">
        <v>50</v>
      </c>
      <c r="E60277" s="1">
        <v>1.5E7</v>
      </c>
      <c r="F60277" s="1" t="s">
        <v>18</v>
      </c>
      <c r="G60277" s="1" t="s">
        <v>37</v>
      </c>
      <c r="H60277" s="1">
        <v>22.0</v>
      </c>
      <c r="I60277" s="1" t="s">
        <v>38</v>
      </c>
      <c r="J60277" s="1" t="s">
        <v>38</v>
      </c>
      <c r="K60277" s="1">
        <v>2.0</v>
      </c>
      <c r="M60277" s="3">
        <v>39052.0</v>
      </c>
      <c r="N60277" s="3">
        <v>39719.0</v>
      </c>
    </row>
    <row r="60278">
      <c r="A60278" s="1" t="s">
        <v>206294</v>
      </c>
      <c r="B60278" s="1" t="s">
        <v>206295</v>
      </c>
      <c r="C60278" s="2" t="s">
        <v>206296</v>
      </c>
      <c r="D60278" s="1" t="s">
        <v>206297</v>
      </c>
      <c r="E60278" s="1" t="s">
        <v>43</v>
      </c>
      <c r="F60278" s="1" t="s">
        <v>18</v>
      </c>
      <c r="G60278" s="1" t="s">
        <v>699</v>
      </c>
      <c r="H60278" s="1">
        <v>6.0</v>
      </c>
      <c r="I60278" s="1" t="s">
        <v>700</v>
      </c>
      <c r="J60278" s="1" t="s">
        <v>13642</v>
      </c>
      <c r="K60278" s="1">
        <v>1.0</v>
      </c>
      <c r="L60278" s="3">
        <v>40544.0</v>
      </c>
      <c r="M60278" s="3">
        <v>40909.0</v>
      </c>
      <c r="N60278" s="3">
        <v>40909.0</v>
      </c>
    </row>
    <row r="60279">
      <c r="A60279" s="1" t="s">
        <v>206298</v>
      </c>
      <c r="B60279" s="1" t="s">
        <v>206299</v>
      </c>
      <c r="C60279" s="2" t="s">
        <v>206300</v>
      </c>
      <c r="D60279" s="1" t="s">
        <v>206301</v>
      </c>
      <c r="E60279" s="1">
        <v>1.4E7</v>
      </c>
      <c r="F60279" s="1" t="s">
        <v>207</v>
      </c>
      <c r="K60279" s="1">
        <v>2.0</v>
      </c>
      <c r="L60279" s="3">
        <v>40544.0</v>
      </c>
      <c r="M60279" s="3">
        <v>41883.0</v>
      </c>
      <c r="N60279" s="3">
        <v>42087.0</v>
      </c>
    </row>
    <row r="60280">
      <c r="A60280" s="1" t="s">
        <v>206302</v>
      </c>
      <c r="B60280" s="1" t="s">
        <v>206303</v>
      </c>
      <c r="C60280" s="2" t="s">
        <v>206304</v>
      </c>
      <c r="D60280" s="1" t="s">
        <v>50</v>
      </c>
      <c r="E60280" s="1" t="s">
        <v>43</v>
      </c>
      <c r="F60280" s="1" t="s">
        <v>207</v>
      </c>
      <c r="G60280" s="1" t="s">
        <v>25</v>
      </c>
      <c r="H60280" s="1" t="s">
        <v>64</v>
      </c>
      <c r="I60280" s="1" t="s">
        <v>65</v>
      </c>
      <c r="J60280" s="1" t="s">
        <v>71</v>
      </c>
      <c r="K60280" s="1">
        <v>1.0</v>
      </c>
      <c r="L60280" s="3">
        <v>39264.0</v>
      </c>
      <c r="M60280" s="3">
        <v>39264.0</v>
      </c>
      <c r="N60280" s="3">
        <v>39264.0</v>
      </c>
    </row>
    <row r="60281">
      <c r="A60281" s="1" t="s">
        <v>206305</v>
      </c>
      <c r="B60281" s="1" t="s">
        <v>206306</v>
      </c>
      <c r="C60281" s="2" t="s">
        <v>206307</v>
      </c>
      <c r="D60281" s="1" t="s">
        <v>128669</v>
      </c>
      <c r="E60281" s="1" t="s">
        <v>43</v>
      </c>
      <c r="F60281" s="1" t="s">
        <v>207</v>
      </c>
      <c r="G60281" s="1" t="s">
        <v>128</v>
      </c>
      <c r="H60281" s="1" t="s">
        <v>152156</v>
      </c>
      <c r="I60281" s="1" t="s">
        <v>206308</v>
      </c>
      <c r="J60281" s="1" t="s">
        <v>206308</v>
      </c>
      <c r="K60281" s="1">
        <v>1.0</v>
      </c>
      <c r="M60281" s="3">
        <v>38590.0</v>
      </c>
      <c r="N60281" s="3">
        <v>38590.0</v>
      </c>
    </row>
    <row r="60282">
      <c r="A60282" s="1" t="s">
        <v>206309</v>
      </c>
      <c r="B60282" s="1" t="s">
        <v>206310</v>
      </c>
      <c r="C60282" s="2" t="s">
        <v>206311</v>
      </c>
      <c r="E60282" s="1" t="s">
        <v>43</v>
      </c>
      <c r="F60282" s="1" t="s">
        <v>18</v>
      </c>
      <c r="G60282" s="1" t="s">
        <v>128</v>
      </c>
      <c r="H60282" s="1" t="s">
        <v>45506</v>
      </c>
      <c r="I60282" s="1" t="s">
        <v>45507</v>
      </c>
      <c r="J60282" s="1" t="s">
        <v>45507</v>
      </c>
      <c r="K60282" s="1">
        <v>1.0</v>
      </c>
      <c r="L60282" s="3">
        <v>37622.0</v>
      </c>
      <c r="M60282" s="3">
        <v>40197.0</v>
      </c>
      <c r="N60282" s="3">
        <v>40197.0</v>
      </c>
    </row>
    <row r="60283">
      <c r="A60283" s="1" t="s">
        <v>206312</v>
      </c>
      <c r="B60283" s="1" t="s">
        <v>206313</v>
      </c>
      <c r="C60283" s="2" t="s">
        <v>206314</v>
      </c>
      <c r="D60283" s="1" t="s">
        <v>206315</v>
      </c>
      <c r="E60283" s="1">
        <v>1.0E8</v>
      </c>
      <c r="F60283" s="1" t="s">
        <v>207</v>
      </c>
      <c r="G60283" s="1" t="s">
        <v>128</v>
      </c>
      <c r="H60283" s="1" t="s">
        <v>129</v>
      </c>
      <c r="I60283" s="1" t="s">
        <v>130</v>
      </c>
      <c r="J60283" s="1" t="s">
        <v>130</v>
      </c>
      <c r="K60283" s="1">
        <v>1.0</v>
      </c>
      <c r="L60283" s="3">
        <v>40245.0</v>
      </c>
      <c r="M60283" s="3">
        <v>40245.0</v>
      </c>
      <c r="N60283" s="3">
        <v>40245.0</v>
      </c>
    </row>
    <row r="60284">
      <c r="A60284" s="1" t="s">
        <v>206316</v>
      </c>
      <c r="B60284" s="1" t="s">
        <v>206317</v>
      </c>
      <c r="E60284" s="1">
        <v>403964.347272473</v>
      </c>
      <c r="F60284" s="1" t="s">
        <v>207</v>
      </c>
      <c r="K60284" s="1">
        <v>1.0</v>
      </c>
      <c r="M60284" s="3">
        <v>42212.0</v>
      </c>
      <c r="N60284" s="3">
        <v>42212.0</v>
      </c>
    </row>
    <row r="60285">
      <c r="A60285" s="1" t="s">
        <v>206318</v>
      </c>
      <c r="B60285" s="1" t="s">
        <v>206319</v>
      </c>
      <c r="C60285" s="2" t="s">
        <v>206320</v>
      </c>
      <c r="D60285" s="1" t="s">
        <v>424</v>
      </c>
      <c r="E60285" s="1">
        <v>80319.0</v>
      </c>
      <c r="F60285" s="1" t="s">
        <v>18</v>
      </c>
      <c r="G60285" s="1" t="s">
        <v>128</v>
      </c>
      <c r="H60285" s="1" t="s">
        <v>129</v>
      </c>
      <c r="I60285" s="1" t="s">
        <v>130</v>
      </c>
      <c r="J60285" s="1" t="s">
        <v>130</v>
      </c>
      <c r="K60285" s="1">
        <v>1.0</v>
      </c>
      <c r="L60285" s="3">
        <v>40909.0</v>
      </c>
      <c r="M60285" s="3">
        <v>41281.0</v>
      </c>
      <c r="N60285" s="3">
        <v>41281.0</v>
      </c>
    </row>
    <row r="60286">
      <c r="A60286" s="1" t="s">
        <v>206321</v>
      </c>
      <c r="B60286" s="1" t="s">
        <v>206322</v>
      </c>
      <c r="C60286" s="2" t="s">
        <v>206323</v>
      </c>
      <c r="D60286" s="1" t="s">
        <v>206324</v>
      </c>
      <c r="E60286" s="1">
        <v>1.44E7</v>
      </c>
      <c r="F60286" s="1" t="s">
        <v>18</v>
      </c>
      <c r="G60286" s="1" t="s">
        <v>128</v>
      </c>
      <c r="H60286" s="1" t="s">
        <v>129</v>
      </c>
      <c r="I60286" s="1" t="s">
        <v>130</v>
      </c>
      <c r="J60286" s="1" t="s">
        <v>130</v>
      </c>
      <c r="K60286" s="1">
        <v>1.0</v>
      </c>
      <c r="L60286" s="3">
        <v>36892.0</v>
      </c>
      <c r="M60286" s="3">
        <v>39720.0</v>
      </c>
      <c r="N60286" s="3">
        <v>39720.0</v>
      </c>
    </row>
    <row r="60287">
      <c r="A60287" s="1" t="s">
        <v>206325</v>
      </c>
      <c r="B60287" s="1" t="s">
        <v>206326</v>
      </c>
      <c r="C60287" s="2" t="s">
        <v>206327</v>
      </c>
      <c r="D60287" s="1" t="s">
        <v>206328</v>
      </c>
      <c r="E60287" s="1">
        <v>16876.0</v>
      </c>
      <c r="F60287" s="1" t="s">
        <v>18</v>
      </c>
      <c r="G60287" s="1" t="s">
        <v>25</v>
      </c>
      <c r="H60287" s="1" t="s">
        <v>64</v>
      </c>
      <c r="I60287" s="1" t="s">
        <v>65</v>
      </c>
      <c r="J60287" s="1" t="s">
        <v>71</v>
      </c>
      <c r="K60287" s="1">
        <v>1.0</v>
      </c>
      <c r="L60287" s="3">
        <v>41275.0</v>
      </c>
      <c r="M60287" s="3">
        <v>42062.0</v>
      </c>
      <c r="N60287" s="3">
        <v>42062.0</v>
      </c>
    </row>
    <row r="60288">
      <c r="A60288" s="1" t="s">
        <v>206329</v>
      </c>
      <c r="B60288" s="1" t="s">
        <v>206330</v>
      </c>
      <c r="C60288" s="2" t="s">
        <v>206331</v>
      </c>
      <c r="D60288" s="1" t="s">
        <v>206332</v>
      </c>
      <c r="E60288" s="1" t="s">
        <v>43</v>
      </c>
      <c r="F60288" s="1" t="s">
        <v>18</v>
      </c>
      <c r="G60288" s="1" t="s">
        <v>57</v>
      </c>
      <c r="H60288" s="1" t="s">
        <v>58</v>
      </c>
      <c r="I60288" s="1" t="s">
        <v>59</v>
      </c>
      <c r="J60288" s="1" t="s">
        <v>59</v>
      </c>
      <c r="K60288" s="1">
        <v>1.0</v>
      </c>
      <c r="L60288" s="3">
        <v>41593.0</v>
      </c>
      <c r="M60288" s="3">
        <v>42186.0</v>
      </c>
      <c r="N60288" s="3">
        <v>42186.0</v>
      </c>
    </row>
    <row r="60289">
      <c r="A60289" s="1" t="s">
        <v>206333</v>
      </c>
      <c r="B60289" s="2" t="s">
        <v>206334</v>
      </c>
      <c r="C60289" s="2" t="s">
        <v>206335</v>
      </c>
      <c r="D60289" s="1" t="s">
        <v>206336</v>
      </c>
      <c r="E60289" s="1">
        <v>6295000.0</v>
      </c>
      <c r="F60289" s="1" t="s">
        <v>18</v>
      </c>
      <c r="G60289" s="1" t="s">
        <v>25</v>
      </c>
      <c r="H60289" s="1" t="s">
        <v>430</v>
      </c>
      <c r="I60289" s="1" t="s">
        <v>528</v>
      </c>
      <c r="J60289" s="1" t="s">
        <v>4105</v>
      </c>
      <c r="K60289" s="1">
        <v>4.0</v>
      </c>
      <c r="L60289" s="3">
        <v>39965.0</v>
      </c>
      <c r="M60289" s="3">
        <v>40513.0</v>
      </c>
      <c r="N60289" s="3">
        <v>41813.0</v>
      </c>
    </row>
    <row r="60290">
      <c r="A60290" s="1" t="s">
        <v>206337</v>
      </c>
      <c r="B60290" s="1" t="s">
        <v>206338</v>
      </c>
      <c r="C60290" s="2" t="s">
        <v>206339</v>
      </c>
      <c r="D60290" s="1" t="s">
        <v>47063</v>
      </c>
      <c r="E60290" s="1">
        <v>815830.0</v>
      </c>
      <c r="F60290" s="1" t="s">
        <v>18</v>
      </c>
      <c r="G60290" s="1" t="s">
        <v>25</v>
      </c>
      <c r="H60290" s="1" t="s">
        <v>1272</v>
      </c>
      <c r="I60290" s="1" t="s">
        <v>1273</v>
      </c>
      <c r="J60290" s="1" t="s">
        <v>3482</v>
      </c>
      <c r="K60290" s="1">
        <v>2.0</v>
      </c>
      <c r="L60290" s="3">
        <v>39448.0</v>
      </c>
      <c r="M60290" s="3">
        <v>40584.0</v>
      </c>
      <c r="N60290" s="3">
        <v>41039.0</v>
      </c>
    </row>
    <row r="60291">
      <c r="A60291" s="1" t="s">
        <v>206340</v>
      </c>
      <c r="B60291" s="1" t="s">
        <v>206341</v>
      </c>
      <c r="C60291" s="2" t="s">
        <v>206342</v>
      </c>
      <c r="D60291" s="1" t="s">
        <v>206343</v>
      </c>
      <c r="E60291" s="1">
        <v>6557613.0</v>
      </c>
      <c r="F60291" s="1" t="s">
        <v>18</v>
      </c>
      <c r="G60291" s="1" t="s">
        <v>552</v>
      </c>
      <c r="H60291" s="1">
        <v>56.0</v>
      </c>
      <c r="I60291" s="1" t="s">
        <v>2552</v>
      </c>
      <c r="J60291" s="1" t="s">
        <v>2552</v>
      </c>
      <c r="K60291" s="1">
        <v>2.0</v>
      </c>
      <c r="L60291" s="3">
        <v>40466.0</v>
      </c>
      <c r="M60291" s="3">
        <v>40701.0</v>
      </c>
      <c r="N60291" s="3">
        <v>42152.0</v>
      </c>
    </row>
    <row r="60292">
      <c r="A60292" s="1" t="s">
        <v>206344</v>
      </c>
      <c r="B60292" s="1" t="s">
        <v>206345</v>
      </c>
      <c r="C60292" s="2" t="s">
        <v>206346</v>
      </c>
      <c r="E60292" s="1" t="s">
        <v>43</v>
      </c>
      <c r="F60292" s="1" t="s">
        <v>18</v>
      </c>
      <c r="G60292" s="1" t="s">
        <v>650</v>
      </c>
      <c r="H60292" s="1">
        <v>9.0</v>
      </c>
      <c r="I60292" s="1" t="s">
        <v>2072</v>
      </c>
      <c r="J60292" s="1" t="s">
        <v>2072</v>
      </c>
      <c r="K60292" s="1">
        <v>1.0</v>
      </c>
      <c r="L60292" s="3">
        <v>40544.0</v>
      </c>
      <c r="M60292" s="3">
        <v>41439.0</v>
      </c>
      <c r="N60292" s="3">
        <v>41439.0</v>
      </c>
    </row>
    <row r="60293">
      <c r="A60293" s="1" t="s">
        <v>206347</v>
      </c>
      <c r="B60293" s="1" t="s">
        <v>206348</v>
      </c>
      <c r="C60293" s="2" t="s">
        <v>206349</v>
      </c>
      <c r="D60293" s="1" t="s">
        <v>111144</v>
      </c>
      <c r="E60293" s="1">
        <v>1.10878477E8</v>
      </c>
      <c r="F60293" s="1" t="s">
        <v>18</v>
      </c>
      <c r="G60293" s="1" t="s">
        <v>37</v>
      </c>
      <c r="K60293" s="1">
        <v>2.0</v>
      </c>
      <c r="L60293" s="3">
        <v>39814.0</v>
      </c>
      <c r="M60293" s="3">
        <v>40179.0</v>
      </c>
      <c r="N60293" s="3">
        <v>41698.0</v>
      </c>
    </row>
    <row r="60294">
      <c r="A60294" s="1" t="s">
        <v>206350</v>
      </c>
      <c r="B60294" s="1" t="s">
        <v>206351</v>
      </c>
      <c r="C60294" s="2" t="s">
        <v>206352</v>
      </c>
      <c r="D60294" s="1" t="s">
        <v>206353</v>
      </c>
      <c r="E60294" s="1" t="s">
        <v>43</v>
      </c>
      <c r="F60294" s="1" t="s">
        <v>18</v>
      </c>
      <c r="G60294" s="1" t="s">
        <v>165</v>
      </c>
      <c r="H60294" s="1" t="s">
        <v>166</v>
      </c>
      <c r="I60294" s="1" t="s">
        <v>167</v>
      </c>
      <c r="J60294" s="1" t="s">
        <v>167</v>
      </c>
      <c r="K60294" s="1">
        <v>1.0</v>
      </c>
      <c r="L60294" s="3">
        <v>38757.0</v>
      </c>
      <c r="M60294" s="3">
        <v>39487.0</v>
      </c>
      <c r="N60294" s="3">
        <v>39487.0</v>
      </c>
    </row>
    <row r="60295">
      <c r="A60295" s="1" t="s">
        <v>206354</v>
      </c>
      <c r="B60295" s="1" t="s">
        <v>206355</v>
      </c>
      <c r="C60295" s="2" t="s">
        <v>206356</v>
      </c>
      <c r="D60295" s="1" t="s">
        <v>445</v>
      </c>
      <c r="E60295" s="1" t="s">
        <v>43</v>
      </c>
      <c r="F60295" s="1" t="s">
        <v>18</v>
      </c>
      <c r="G60295" s="1" t="s">
        <v>165</v>
      </c>
      <c r="H60295" s="1" t="s">
        <v>166</v>
      </c>
      <c r="I60295" s="1" t="s">
        <v>167</v>
      </c>
      <c r="J60295" s="1" t="s">
        <v>167</v>
      </c>
      <c r="K60295" s="1">
        <v>1.0</v>
      </c>
      <c r="L60295" s="3">
        <v>36892.0</v>
      </c>
      <c r="M60295" s="3">
        <v>41702.0</v>
      </c>
      <c r="N60295" s="3">
        <v>41702.0</v>
      </c>
    </row>
    <row r="60296">
      <c r="A60296" s="1" t="s">
        <v>206357</v>
      </c>
      <c r="B60296" s="1" t="s">
        <v>206358</v>
      </c>
      <c r="C60296" s="2" t="s">
        <v>206359</v>
      </c>
      <c r="D60296" s="1" t="s">
        <v>75</v>
      </c>
      <c r="E60296" s="1">
        <v>9.0E7</v>
      </c>
      <c r="F60296" s="1" t="s">
        <v>18</v>
      </c>
      <c r="G60296" s="1" t="s">
        <v>458</v>
      </c>
      <c r="H60296" s="1">
        <v>48.0</v>
      </c>
      <c r="I60296" s="1" t="s">
        <v>459</v>
      </c>
      <c r="J60296" s="1" t="s">
        <v>459</v>
      </c>
      <c r="K60296" s="1">
        <v>2.0</v>
      </c>
      <c r="L60296" s="3">
        <v>39448.0</v>
      </c>
      <c r="M60296" s="3">
        <v>41050.0</v>
      </c>
      <c r="N60296" s="3">
        <v>41426.0</v>
      </c>
    </row>
    <row r="60297">
      <c r="A60297" s="1" t="s">
        <v>206360</v>
      </c>
      <c r="B60297" s="1" t="s">
        <v>206361</v>
      </c>
      <c r="C60297" s="2" t="s">
        <v>206362</v>
      </c>
      <c r="D60297" s="1" t="s">
        <v>206363</v>
      </c>
      <c r="E60297" s="1">
        <v>1600000.0</v>
      </c>
      <c r="F60297" s="1" t="s">
        <v>18</v>
      </c>
      <c r="G60297" s="1" t="s">
        <v>322</v>
      </c>
      <c r="H60297" s="1">
        <v>9.0</v>
      </c>
      <c r="I60297" s="1" t="s">
        <v>323</v>
      </c>
      <c r="J60297" s="1" t="s">
        <v>323</v>
      </c>
      <c r="K60297" s="1">
        <v>1.0</v>
      </c>
      <c r="L60297" s="3">
        <v>40452.0</v>
      </c>
      <c r="M60297" s="3">
        <v>41709.0</v>
      </c>
      <c r="N60297" s="3">
        <v>41709.0</v>
      </c>
    </row>
    <row r="60298">
      <c r="A60298" s="1" t="s">
        <v>206364</v>
      </c>
      <c r="B60298" s="1" t="s">
        <v>206365</v>
      </c>
      <c r="C60298" s="2" t="s">
        <v>206366</v>
      </c>
      <c r="E60298" s="1">
        <v>1.1E7</v>
      </c>
      <c r="F60298" s="1" t="s">
        <v>207</v>
      </c>
      <c r="G60298" s="1" t="s">
        <v>25</v>
      </c>
      <c r="H60298" s="1" t="s">
        <v>158</v>
      </c>
      <c r="I60298" s="1" t="s">
        <v>244</v>
      </c>
      <c r="J60298" s="1" t="s">
        <v>14022</v>
      </c>
      <c r="K60298" s="1">
        <v>1.0</v>
      </c>
      <c r="M60298" s="3">
        <v>39219.0</v>
      </c>
      <c r="N60298" s="3">
        <v>39219.0</v>
      </c>
    </row>
    <row r="60299">
      <c r="A60299" s="1" t="s">
        <v>206367</v>
      </c>
      <c r="B60299" s="1" t="s">
        <v>206368</v>
      </c>
      <c r="C60299" s="2" t="s">
        <v>206369</v>
      </c>
      <c r="D60299" s="1" t="s">
        <v>285</v>
      </c>
      <c r="E60299" s="1" t="s">
        <v>43</v>
      </c>
      <c r="F60299" s="1" t="s">
        <v>18</v>
      </c>
      <c r="G60299" s="1" t="s">
        <v>25</v>
      </c>
      <c r="H60299" s="1" t="s">
        <v>99</v>
      </c>
      <c r="I60299" s="1" t="s">
        <v>21525</v>
      </c>
      <c r="J60299" s="1" t="s">
        <v>21525</v>
      </c>
      <c r="K60299" s="1">
        <v>1.0</v>
      </c>
      <c r="L60299" s="3">
        <v>40757.0</v>
      </c>
      <c r="M60299" s="3">
        <v>42091.0</v>
      </c>
      <c r="N60299" s="3">
        <v>42091.0</v>
      </c>
    </row>
    <row r="60300">
      <c r="A60300" s="1" t="s">
        <v>206370</v>
      </c>
      <c r="B60300" s="1" t="s">
        <v>206371</v>
      </c>
      <c r="C60300" s="2" t="s">
        <v>206372</v>
      </c>
      <c r="D60300" s="1" t="s">
        <v>8643</v>
      </c>
      <c r="E60300" s="1" t="s">
        <v>43</v>
      </c>
      <c r="F60300" s="1" t="s">
        <v>689</v>
      </c>
      <c r="G60300" s="1" t="s">
        <v>25</v>
      </c>
      <c r="H60300" s="1" t="s">
        <v>44</v>
      </c>
      <c r="I60300" s="1" t="s">
        <v>282</v>
      </c>
      <c r="J60300" s="1" t="s">
        <v>17716</v>
      </c>
      <c r="K60300" s="1">
        <v>1.0</v>
      </c>
      <c r="L60300" s="3">
        <v>32874.0</v>
      </c>
      <c r="M60300" s="3">
        <v>34121.0</v>
      </c>
      <c r="N60300" s="3">
        <v>34121.0</v>
      </c>
    </row>
    <row r="60301">
      <c r="A60301" s="1" t="s">
        <v>206373</v>
      </c>
      <c r="B60301" s="1" t="s">
        <v>206374</v>
      </c>
      <c r="C60301" s="2" t="s">
        <v>206375</v>
      </c>
      <c r="D60301" s="1" t="s">
        <v>104348</v>
      </c>
      <c r="E60301" s="1">
        <v>6138500.0</v>
      </c>
      <c r="F60301" s="1" t="s">
        <v>18</v>
      </c>
      <c r="G60301" s="1" t="s">
        <v>25</v>
      </c>
      <c r="H60301" s="1" t="s">
        <v>3162</v>
      </c>
      <c r="I60301" s="1" t="s">
        <v>33267</v>
      </c>
      <c r="J60301" s="1" t="s">
        <v>33267</v>
      </c>
      <c r="K60301" s="1">
        <v>3.0</v>
      </c>
      <c r="L60301" s="3">
        <v>40544.0</v>
      </c>
      <c r="M60301" s="3">
        <v>41514.0</v>
      </c>
      <c r="N60301" s="3">
        <v>42272.0</v>
      </c>
    </row>
    <row r="60302">
      <c r="A60302" s="1" t="s">
        <v>206376</v>
      </c>
      <c r="B60302" s="1" t="s">
        <v>206377</v>
      </c>
      <c r="C60302" s="2" t="s">
        <v>206378</v>
      </c>
      <c r="D60302" s="1" t="s">
        <v>1247</v>
      </c>
      <c r="E60302" s="1">
        <v>3.965015E7</v>
      </c>
      <c r="F60302" s="1" t="s">
        <v>207</v>
      </c>
      <c r="G60302" s="1" t="s">
        <v>25</v>
      </c>
      <c r="H60302" s="1" t="s">
        <v>1352</v>
      </c>
      <c r="I60302" s="1" t="s">
        <v>1353</v>
      </c>
      <c r="J60302" s="1" t="s">
        <v>16784</v>
      </c>
      <c r="K60302" s="1">
        <v>4.0</v>
      </c>
      <c r="L60302" s="3">
        <v>37987.0</v>
      </c>
      <c r="M60302" s="3">
        <v>38699.0</v>
      </c>
      <c r="N60302" s="3">
        <v>40582.0</v>
      </c>
    </row>
    <row r="60303">
      <c r="A60303" s="1" t="s">
        <v>206379</v>
      </c>
      <c r="B60303" s="1" t="s">
        <v>206380</v>
      </c>
      <c r="C60303" s="2" t="s">
        <v>206381</v>
      </c>
      <c r="D60303" s="1" t="s">
        <v>206382</v>
      </c>
      <c r="E60303" s="1">
        <v>10000.0</v>
      </c>
      <c r="F60303" s="1" t="s">
        <v>18</v>
      </c>
      <c r="G60303" s="1" t="s">
        <v>25</v>
      </c>
      <c r="H60303" s="1" t="s">
        <v>89</v>
      </c>
      <c r="I60303" s="1" t="s">
        <v>4203</v>
      </c>
      <c r="J60303" s="1" t="s">
        <v>192581</v>
      </c>
      <c r="K60303" s="1">
        <v>1.0</v>
      </c>
      <c r="L60303" s="3">
        <v>41791.0</v>
      </c>
      <c r="M60303" s="3">
        <v>41886.0</v>
      </c>
      <c r="N60303" s="3">
        <v>41886.0</v>
      </c>
    </row>
    <row r="60304">
      <c r="A60304" s="1" t="s">
        <v>206383</v>
      </c>
      <c r="B60304" s="1" t="s">
        <v>206384</v>
      </c>
      <c r="C60304" s="2" t="s">
        <v>206385</v>
      </c>
      <c r="D60304" s="1" t="s">
        <v>206386</v>
      </c>
      <c r="E60304" s="1">
        <v>120000.0</v>
      </c>
      <c r="F60304" s="1" t="s">
        <v>207</v>
      </c>
      <c r="K60304" s="1">
        <v>1.0</v>
      </c>
      <c r="L60304" s="3">
        <v>39463.0</v>
      </c>
      <c r="M60304" s="3">
        <v>39479.0</v>
      </c>
      <c r="N60304" s="3">
        <v>39479.0</v>
      </c>
    </row>
    <row r="60305">
      <c r="A60305" s="1" t="s">
        <v>206387</v>
      </c>
      <c r="B60305" s="1" t="s">
        <v>206388</v>
      </c>
      <c r="C60305" s="2" t="s">
        <v>206389</v>
      </c>
      <c r="D60305" s="1" t="s">
        <v>42</v>
      </c>
      <c r="E60305" s="1" t="s">
        <v>43</v>
      </c>
      <c r="F60305" s="1" t="s">
        <v>18</v>
      </c>
      <c r="G60305" s="1" t="s">
        <v>25</v>
      </c>
      <c r="H60305" s="1" t="s">
        <v>1396</v>
      </c>
      <c r="I60305" s="1" t="s">
        <v>1397</v>
      </c>
      <c r="J60305" s="1" t="s">
        <v>1397</v>
      </c>
      <c r="K60305" s="1">
        <v>1.0</v>
      </c>
      <c r="L60305" s="3">
        <v>40575.0</v>
      </c>
      <c r="M60305" s="3">
        <v>40653.0</v>
      </c>
      <c r="N60305" s="3">
        <v>40653.0</v>
      </c>
    </row>
    <row r="60306">
      <c r="A60306" s="1" t="s">
        <v>206390</v>
      </c>
      <c r="B60306" s="1" t="s">
        <v>206391</v>
      </c>
      <c r="C60306" s="2" t="s">
        <v>206392</v>
      </c>
      <c r="D60306" s="1" t="s">
        <v>42</v>
      </c>
      <c r="E60306" s="1">
        <v>6088273.0</v>
      </c>
      <c r="F60306" s="1" t="s">
        <v>689</v>
      </c>
      <c r="G60306" s="1" t="s">
        <v>25</v>
      </c>
      <c r="H60306" s="1" t="s">
        <v>89</v>
      </c>
      <c r="I60306" s="1" t="s">
        <v>1260</v>
      </c>
      <c r="J60306" s="1" t="s">
        <v>11282</v>
      </c>
      <c r="K60306" s="1">
        <v>2.0</v>
      </c>
      <c r="L60306" s="3">
        <v>32874.0</v>
      </c>
      <c r="M60306" s="3">
        <v>41562.0</v>
      </c>
      <c r="N60306" s="3">
        <v>41603.0</v>
      </c>
    </row>
    <row r="60307">
      <c r="A60307" s="1" t="s">
        <v>206393</v>
      </c>
      <c r="B60307" s="1" t="s">
        <v>206394</v>
      </c>
      <c r="C60307" s="2" t="s">
        <v>206395</v>
      </c>
      <c r="D60307" s="1" t="s">
        <v>206396</v>
      </c>
      <c r="E60307" s="1">
        <v>150000.0</v>
      </c>
      <c r="F60307" s="1" t="s">
        <v>18</v>
      </c>
      <c r="G60307" s="1" t="s">
        <v>25</v>
      </c>
      <c r="H60307" s="1" t="s">
        <v>106</v>
      </c>
      <c r="I60307" s="1" t="s">
        <v>107</v>
      </c>
      <c r="J60307" s="1" t="s">
        <v>108</v>
      </c>
      <c r="K60307" s="1">
        <v>2.0</v>
      </c>
      <c r="L60307" s="3">
        <v>40179.0</v>
      </c>
      <c r="M60307" s="3">
        <v>41974.0</v>
      </c>
      <c r="N60307" s="3">
        <v>42236.0</v>
      </c>
    </row>
    <row r="60308">
      <c r="A60308" s="1" t="s">
        <v>206397</v>
      </c>
      <c r="B60308" s="1" t="s">
        <v>206398</v>
      </c>
      <c r="C60308" s="2" t="s">
        <v>206399</v>
      </c>
      <c r="D60308" s="1" t="s">
        <v>206400</v>
      </c>
      <c r="E60308" s="1">
        <v>1.0E7</v>
      </c>
      <c r="F60308" s="1" t="s">
        <v>18</v>
      </c>
      <c r="G60308" s="1" t="s">
        <v>25</v>
      </c>
      <c r="H60308" s="1" t="s">
        <v>106</v>
      </c>
      <c r="I60308" s="1" t="s">
        <v>107</v>
      </c>
      <c r="J60308" s="1" t="s">
        <v>108</v>
      </c>
      <c r="K60308" s="1">
        <v>1.0</v>
      </c>
      <c r="L60308" s="3">
        <v>34335.0</v>
      </c>
      <c r="M60308" s="3">
        <v>38049.0</v>
      </c>
      <c r="N60308" s="3">
        <v>38049.0</v>
      </c>
    </row>
    <row r="60309">
      <c r="A60309" s="1" t="s">
        <v>206401</v>
      </c>
      <c r="B60309" s="1" t="s">
        <v>206402</v>
      </c>
      <c r="C60309" s="2" t="s">
        <v>206403</v>
      </c>
      <c r="D60309" s="1" t="s">
        <v>3110</v>
      </c>
      <c r="E60309" s="1" t="s">
        <v>43</v>
      </c>
      <c r="F60309" s="1" t="s">
        <v>18</v>
      </c>
      <c r="G60309" s="1" t="s">
        <v>25</v>
      </c>
      <c r="H60309" s="1" t="s">
        <v>208</v>
      </c>
      <c r="I60309" s="1" t="s">
        <v>6943</v>
      </c>
      <c r="J60309" s="1" t="s">
        <v>6943</v>
      </c>
      <c r="K60309" s="1">
        <v>1.0</v>
      </c>
      <c r="M60309" s="3">
        <v>41078.0</v>
      </c>
      <c r="N60309" s="3">
        <v>41078.0</v>
      </c>
    </row>
    <row r="60310">
      <c r="A60310" s="1" t="s">
        <v>206404</v>
      </c>
      <c r="B60310" s="1" t="s">
        <v>206405</v>
      </c>
      <c r="C60310" s="2" t="s">
        <v>206406</v>
      </c>
      <c r="D60310" s="1" t="s">
        <v>2770</v>
      </c>
      <c r="E60310" s="1" t="s">
        <v>43</v>
      </c>
      <c r="F60310" s="1" t="s">
        <v>18</v>
      </c>
      <c r="G60310" s="1" t="s">
        <v>25</v>
      </c>
      <c r="H60310" s="1" t="s">
        <v>121</v>
      </c>
      <c r="I60310" s="1" t="s">
        <v>528</v>
      </c>
      <c r="J60310" s="1" t="s">
        <v>3933</v>
      </c>
      <c r="K60310" s="1">
        <v>1.0</v>
      </c>
      <c r="M60310" s="3">
        <v>41623.0</v>
      </c>
      <c r="N60310" s="3">
        <v>41623.0</v>
      </c>
    </row>
    <row r="60311">
      <c r="A60311" s="1" t="s">
        <v>206407</v>
      </c>
      <c r="B60311" s="1" t="s">
        <v>206408</v>
      </c>
      <c r="C60311" s="2" t="s">
        <v>206409</v>
      </c>
      <c r="D60311" s="1" t="s">
        <v>127</v>
      </c>
      <c r="E60311" s="1">
        <v>60000.0</v>
      </c>
      <c r="F60311" s="1" t="s">
        <v>18</v>
      </c>
      <c r="G60311" s="1" t="s">
        <v>25</v>
      </c>
      <c r="H60311" s="1" t="s">
        <v>972</v>
      </c>
      <c r="I60311" s="1" t="s">
        <v>973</v>
      </c>
      <c r="J60311" s="1" t="s">
        <v>973</v>
      </c>
      <c r="K60311" s="1">
        <v>1.0</v>
      </c>
      <c r="L60311" s="3">
        <v>40566.0</v>
      </c>
      <c r="M60311" s="3">
        <v>40928.0</v>
      </c>
      <c r="N60311" s="3">
        <v>40928.0</v>
      </c>
    </row>
    <row r="60312">
      <c r="A60312" s="1" t="s">
        <v>206410</v>
      </c>
      <c r="B60312" s="1" t="s">
        <v>206411</v>
      </c>
      <c r="C60312" s="2" t="s">
        <v>206412</v>
      </c>
      <c r="D60312" s="1" t="s">
        <v>56</v>
      </c>
      <c r="E60312" s="1">
        <v>5150000.0</v>
      </c>
      <c r="F60312" s="1" t="s">
        <v>18</v>
      </c>
      <c r="G60312" s="1" t="s">
        <v>25</v>
      </c>
      <c r="H60312" s="1" t="s">
        <v>158</v>
      </c>
      <c r="I60312" s="1" t="s">
        <v>244</v>
      </c>
      <c r="J60312" s="1" t="s">
        <v>327</v>
      </c>
      <c r="K60312" s="1">
        <v>1.0</v>
      </c>
      <c r="L60312" s="3">
        <v>42005.0</v>
      </c>
      <c r="M60312" s="3">
        <v>42290.0</v>
      </c>
      <c r="N60312" s="3">
        <v>42290.0</v>
      </c>
    </row>
    <row r="60313">
      <c r="A60313" s="1" t="s">
        <v>206413</v>
      </c>
      <c r="B60313" s="1" t="s">
        <v>206414</v>
      </c>
      <c r="C60313" s="2" t="s">
        <v>206415</v>
      </c>
      <c r="D60313" s="1" t="s">
        <v>1316</v>
      </c>
      <c r="E60313" s="1">
        <v>2.35E7</v>
      </c>
      <c r="F60313" s="1" t="s">
        <v>18</v>
      </c>
      <c r="G60313" s="1" t="s">
        <v>37</v>
      </c>
      <c r="H60313" s="1">
        <v>23.0</v>
      </c>
      <c r="I60313" s="1" t="s">
        <v>182</v>
      </c>
      <c r="J60313" s="1" t="s">
        <v>182</v>
      </c>
      <c r="K60313" s="1">
        <v>4.0</v>
      </c>
      <c r="L60313" s="3">
        <v>38353.0</v>
      </c>
      <c r="M60313" s="3">
        <v>39258.0</v>
      </c>
      <c r="N60313" s="3">
        <v>40393.0</v>
      </c>
    </row>
    <row r="60314">
      <c r="A60314" s="1" t="s">
        <v>206416</v>
      </c>
      <c r="B60314" s="1" t="s">
        <v>206417</v>
      </c>
      <c r="D60314" s="1" t="s">
        <v>206418</v>
      </c>
      <c r="E60314" s="1">
        <v>671830.0</v>
      </c>
      <c r="F60314" s="1" t="s">
        <v>18</v>
      </c>
      <c r="K60314" s="1">
        <v>1.0</v>
      </c>
      <c r="M60314" s="3">
        <v>40526.0</v>
      </c>
      <c r="N60314" s="3">
        <v>40526.0</v>
      </c>
    </row>
    <row r="60315">
      <c r="A60315" s="1" t="s">
        <v>206419</v>
      </c>
      <c r="B60315" s="1" t="s">
        <v>206420</v>
      </c>
      <c r="C60315" s="2" t="s">
        <v>206421</v>
      </c>
      <c r="D60315" s="1" t="s">
        <v>206422</v>
      </c>
      <c r="E60315" s="1">
        <v>1574516.0</v>
      </c>
      <c r="F60315" s="1" t="s">
        <v>18</v>
      </c>
      <c r="G60315" s="1" t="s">
        <v>128</v>
      </c>
      <c r="K60315" s="1">
        <v>2.0</v>
      </c>
      <c r="M60315" s="3">
        <v>40623.0</v>
      </c>
      <c r="N60315" s="3">
        <v>40987.0</v>
      </c>
    </row>
    <row r="60316">
      <c r="A60316" s="1" t="s">
        <v>206423</v>
      </c>
      <c r="B60316" s="1" t="s">
        <v>206424</v>
      </c>
      <c r="D60316" s="1" t="s">
        <v>206425</v>
      </c>
      <c r="E60316" s="1">
        <v>1.8E7</v>
      </c>
      <c r="F60316" s="1" t="s">
        <v>18</v>
      </c>
      <c r="G60316" s="1" t="s">
        <v>25</v>
      </c>
      <c r="H60316" s="1" t="s">
        <v>106</v>
      </c>
      <c r="I60316" s="1" t="s">
        <v>693</v>
      </c>
      <c r="J60316" s="1" t="s">
        <v>6919</v>
      </c>
      <c r="K60316" s="1">
        <v>1.0</v>
      </c>
      <c r="L60316" s="3">
        <v>31778.0</v>
      </c>
      <c r="M60316" s="3">
        <v>37804.0</v>
      </c>
      <c r="N60316" s="3">
        <v>37804.0</v>
      </c>
    </row>
    <row r="60317">
      <c r="A60317" s="1" t="s">
        <v>206426</v>
      </c>
      <c r="B60317" s="1" t="s">
        <v>206427</v>
      </c>
      <c r="C60317" s="2" t="s">
        <v>206428</v>
      </c>
      <c r="D60317" s="1" t="s">
        <v>42</v>
      </c>
      <c r="E60317" s="1">
        <v>260000.0</v>
      </c>
      <c r="F60317" s="1" t="s">
        <v>18</v>
      </c>
      <c r="G60317" s="1" t="s">
        <v>25</v>
      </c>
      <c r="H60317" s="1" t="s">
        <v>106</v>
      </c>
      <c r="I60317" s="1" t="s">
        <v>107</v>
      </c>
      <c r="J60317" s="1" t="s">
        <v>108</v>
      </c>
      <c r="K60317" s="1">
        <v>1.0</v>
      </c>
      <c r="L60317" s="3">
        <v>40909.0</v>
      </c>
      <c r="M60317" s="3">
        <v>41746.0</v>
      </c>
      <c r="N60317" s="3">
        <v>41746.0</v>
      </c>
    </row>
    <row r="60318">
      <c r="A60318" s="1" t="s">
        <v>206429</v>
      </c>
      <c r="B60318" s="1" t="s">
        <v>206430</v>
      </c>
      <c r="C60318" s="2" t="s">
        <v>206431</v>
      </c>
      <c r="D60318" s="1" t="s">
        <v>206432</v>
      </c>
      <c r="E60318" s="1">
        <v>3800000.0</v>
      </c>
      <c r="F60318" s="1" t="s">
        <v>18</v>
      </c>
      <c r="G60318" s="1" t="s">
        <v>25</v>
      </c>
      <c r="H60318" s="1" t="s">
        <v>64</v>
      </c>
      <c r="I60318" s="1" t="s">
        <v>65</v>
      </c>
      <c r="J60318" s="1" t="s">
        <v>3616</v>
      </c>
      <c r="K60318" s="1">
        <v>1.0</v>
      </c>
      <c r="L60318" s="3">
        <v>37257.0</v>
      </c>
      <c r="M60318" s="3">
        <v>39960.0</v>
      </c>
      <c r="N60318" s="3">
        <v>39960.0</v>
      </c>
    </row>
    <row r="60319">
      <c r="A60319" s="1" t="s">
        <v>206433</v>
      </c>
      <c r="B60319" s="1" t="s">
        <v>206434</v>
      </c>
      <c r="C60319" s="2" t="s">
        <v>206435</v>
      </c>
      <c r="D60319" s="1" t="s">
        <v>3372</v>
      </c>
      <c r="E60319" s="1">
        <v>1.35100005E8</v>
      </c>
      <c r="F60319" s="1" t="s">
        <v>689</v>
      </c>
      <c r="G60319" s="1" t="s">
        <v>25</v>
      </c>
      <c r="H60319" s="1" t="s">
        <v>64</v>
      </c>
      <c r="I60319" s="1" t="s">
        <v>65</v>
      </c>
      <c r="J60319" s="1" t="s">
        <v>31129</v>
      </c>
      <c r="K60319" s="1">
        <v>3.0</v>
      </c>
      <c r="M60319" s="3">
        <v>40714.0</v>
      </c>
      <c r="N60319" s="3">
        <v>41274.0</v>
      </c>
    </row>
    <row r="60320">
      <c r="A60320" s="1" t="s">
        <v>206436</v>
      </c>
      <c r="B60320" s="1" t="s">
        <v>206437</v>
      </c>
      <c r="C60320" s="2" t="s">
        <v>206438</v>
      </c>
      <c r="D60320" s="1" t="s">
        <v>655</v>
      </c>
      <c r="E60320" s="1">
        <v>1.56065300193923E7</v>
      </c>
      <c r="F60320" s="1" t="s">
        <v>18</v>
      </c>
      <c r="G60320" s="1" t="s">
        <v>128</v>
      </c>
      <c r="H60320" s="1" t="s">
        <v>2589</v>
      </c>
      <c r="I60320" s="1" t="s">
        <v>2590</v>
      </c>
      <c r="J60320" s="1" t="s">
        <v>2590</v>
      </c>
      <c r="K60320" s="1">
        <v>1.0</v>
      </c>
      <c r="M60320" s="3">
        <v>42310.0</v>
      </c>
      <c r="N60320" s="3">
        <v>42310.0</v>
      </c>
    </row>
    <row r="60321">
      <c r="A60321" s="1" t="s">
        <v>206439</v>
      </c>
      <c r="B60321" s="1" t="s">
        <v>206440</v>
      </c>
      <c r="C60321" s="2" t="s">
        <v>206441</v>
      </c>
      <c r="D60321" s="1" t="s">
        <v>1247</v>
      </c>
      <c r="E60321" s="1">
        <v>3000000.0</v>
      </c>
      <c r="F60321" s="1" t="s">
        <v>689</v>
      </c>
      <c r="G60321" s="1" t="s">
        <v>25</v>
      </c>
      <c r="H60321" s="1" t="s">
        <v>106</v>
      </c>
      <c r="I60321" s="1" t="s">
        <v>693</v>
      </c>
      <c r="J60321" s="1" t="s">
        <v>93617</v>
      </c>
      <c r="K60321" s="1">
        <v>1.0</v>
      </c>
      <c r="L60321" s="3">
        <v>32874.0</v>
      </c>
      <c r="M60321" s="3">
        <v>40302.0</v>
      </c>
      <c r="N60321" s="3">
        <v>40302.0</v>
      </c>
    </row>
    <row r="60322">
      <c r="A60322" s="1" t="s">
        <v>206442</v>
      </c>
      <c r="B60322" s="1" t="s">
        <v>206443</v>
      </c>
      <c r="D60322" s="1" t="s">
        <v>206444</v>
      </c>
      <c r="E60322" s="1">
        <v>9500000.0</v>
      </c>
      <c r="F60322" s="1" t="s">
        <v>207</v>
      </c>
      <c r="K60322" s="1">
        <v>1.0</v>
      </c>
      <c r="M60322" s="3">
        <v>37053.0</v>
      </c>
      <c r="N60322" s="3">
        <v>37053.0</v>
      </c>
    </row>
    <row r="60323">
      <c r="A60323" s="1" t="s">
        <v>206445</v>
      </c>
      <c r="B60323" s="1" t="s">
        <v>206446</v>
      </c>
      <c r="C60323" s="2" t="s">
        <v>206447</v>
      </c>
      <c r="D60323" s="1" t="s">
        <v>741</v>
      </c>
      <c r="E60323" s="1">
        <v>6011727.0</v>
      </c>
      <c r="F60323" s="1" t="s">
        <v>18</v>
      </c>
      <c r="G60323" s="1" t="s">
        <v>128</v>
      </c>
      <c r="H60323" s="1" t="s">
        <v>326</v>
      </c>
      <c r="I60323" s="1" t="s">
        <v>130</v>
      </c>
      <c r="J60323" s="1" t="s">
        <v>327</v>
      </c>
      <c r="K60323" s="1">
        <v>3.0</v>
      </c>
      <c r="L60323" s="3">
        <v>38353.0</v>
      </c>
      <c r="M60323" s="3">
        <v>39845.0</v>
      </c>
      <c r="N60323" s="3">
        <v>41451.0</v>
      </c>
    </row>
    <row r="60324">
      <c r="A60324" s="1" t="s">
        <v>206448</v>
      </c>
      <c r="B60324" s="1" t="s">
        <v>206449</v>
      </c>
      <c r="C60324" s="2" t="s">
        <v>206450</v>
      </c>
      <c r="D60324" s="1" t="s">
        <v>206451</v>
      </c>
      <c r="E60324" s="1">
        <v>5400000.0</v>
      </c>
      <c r="F60324" s="1" t="s">
        <v>18</v>
      </c>
      <c r="G60324" s="1" t="s">
        <v>25</v>
      </c>
      <c r="H60324" s="1" t="s">
        <v>64</v>
      </c>
      <c r="I60324" s="1" t="s">
        <v>65</v>
      </c>
      <c r="J60324" s="1" t="s">
        <v>1402</v>
      </c>
      <c r="K60324" s="1">
        <v>2.0</v>
      </c>
      <c r="M60324" s="3">
        <v>40492.0</v>
      </c>
      <c r="N60324" s="3">
        <v>40836.0</v>
      </c>
    </row>
    <row r="60325">
      <c r="A60325" s="1" t="s">
        <v>206452</v>
      </c>
      <c r="B60325" s="1" t="s">
        <v>206453</v>
      </c>
      <c r="D60325" s="1" t="s">
        <v>15261</v>
      </c>
      <c r="E60325" s="1">
        <v>2841879.0</v>
      </c>
      <c r="F60325" s="1" t="s">
        <v>18</v>
      </c>
      <c r="G60325" s="1" t="s">
        <v>25</v>
      </c>
      <c r="H60325" s="1" t="s">
        <v>1080</v>
      </c>
      <c r="I60325" s="1" t="s">
        <v>1081</v>
      </c>
      <c r="J60325" s="1" t="s">
        <v>1170</v>
      </c>
      <c r="K60325" s="1">
        <v>3.0</v>
      </c>
      <c r="M60325" s="3">
        <v>39973.0</v>
      </c>
      <c r="N60325" s="3">
        <v>42214.0</v>
      </c>
    </row>
    <row r="60326">
      <c r="A60326" s="1" t="s">
        <v>206454</v>
      </c>
      <c r="B60326" s="1" t="s">
        <v>206455</v>
      </c>
      <c r="D60326" s="1" t="s">
        <v>181</v>
      </c>
      <c r="E60326" s="1" t="s">
        <v>43</v>
      </c>
      <c r="F60326" s="1" t="s">
        <v>18</v>
      </c>
      <c r="G60326" s="1" t="s">
        <v>25</v>
      </c>
      <c r="H60326" s="1" t="s">
        <v>1396</v>
      </c>
      <c r="I60326" s="1" t="s">
        <v>1397</v>
      </c>
      <c r="J60326" s="1" t="s">
        <v>1397</v>
      </c>
      <c r="K60326" s="1">
        <v>1.0</v>
      </c>
      <c r="L60326" s="3">
        <v>39722.0</v>
      </c>
      <c r="M60326" s="3">
        <v>39776.0</v>
      </c>
      <c r="N60326" s="3">
        <v>39776.0</v>
      </c>
    </row>
    <row r="60327">
      <c r="A60327" s="1" t="s">
        <v>206456</v>
      </c>
      <c r="B60327" s="1" t="s">
        <v>206457</v>
      </c>
      <c r="C60327" s="2" t="s">
        <v>206458</v>
      </c>
      <c r="D60327" s="1" t="s">
        <v>357</v>
      </c>
      <c r="E60327" s="1" t="s">
        <v>43</v>
      </c>
      <c r="F60327" s="1" t="s">
        <v>18</v>
      </c>
      <c r="G60327" s="1" t="s">
        <v>25</v>
      </c>
      <c r="H60327" s="1" t="s">
        <v>1239</v>
      </c>
      <c r="I60327" s="1" t="s">
        <v>56924</v>
      </c>
      <c r="J60327" s="1" t="s">
        <v>162013</v>
      </c>
      <c r="K60327" s="1">
        <v>1.0</v>
      </c>
      <c r="L60327" s="3">
        <v>32375.0</v>
      </c>
      <c r="M60327" s="3">
        <v>41113.0</v>
      </c>
      <c r="N60327" s="3">
        <v>41113.0</v>
      </c>
    </row>
    <row r="60328">
      <c r="A60328" s="1" t="s">
        <v>206459</v>
      </c>
      <c r="B60328" s="1" t="s">
        <v>206460</v>
      </c>
      <c r="C60328" s="2" t="s">
        <v>206461</v>
      </c>
      <c r="E60328" s="1">
        <v>5500000.0</v>
      </c>
      <c r="F60328" s="1" t="s">
        <v>18</v>
      </c>
      <c r="K60328" s="1">
        <v>1.0</v>
      </c>
      <c r="M60328" s="3">
        <v>39227.0</v>
      </c>
      <c r="N60328" s="3">
        <v>39227.0</v>
      </c>
    </row>
    <row r="60329">
      <c r="A60329" s="1" t="s">
        <v>206462</v>
      </c>
      <c r="B60329" s="1" t="s">
        <v>206463</v>
      </c>
      <c r="C60329" s="2" t="s">
        <v>206464</v>
      </c>
      <c r="D60329" s="1" t="s">
        <v>206465</v>
      </c>
      <c r="E60329" s="1">
        <v>50000.0</v>
      </c>
      <c r="F60329" s="1" t="s">
        <v>18</v>
      </c>
      <c r="G60329" s="1" t="s">
        <v>111452</v>
      </c>
      <c r="H60329" s="1">
        <v>11.0</v>
      </c>
      <c r="I60329" s="1" t="s">
        <v>111453</v>
      </c>
      <c r="J60329" s="1" t="s">
        <v>19219</v>
      </c>
      <c r="K60329" s="1">
        <v>1.0</v>
      </c>
      <c r="M60329" s="3">
        <v>41789.0</v>
      </c>
      <c r="N60329" s="3">
        <v>41789.0</v>
      </c>
    </row>
    <row r="60330">
      <c r="A60330" s="1" t="s">
        <v>206466</v>
      </c>
      <c r="B60330" s="1" t="s">
        <v>206467</v>
      </c>
      <c r="D60330" s="1" t="s">
        <v>206468</v>
      </c>
      <c r="E60330" s="1">
        <v>65687.0</v>
      </c>
      <c r="F60330" s="1" t="s">
        <v>207</v>
      </c>
      <c r="K60330" s="1">
        <v>1.0</v>
      </c>
      <c r="M60330" s="3">
        <v>41885.0</v>
      </c>
      <c r="N60330" s="3">
        <v>41885.0</v>
      </c>
    </row>
    <row r="60331">
      <c r="A60331" s="1" t="s">
        <v>206469</v>
      </c>
      <c r="B60331" s="1" t="s">
        <v>206470</v>
      </c>
      <c r="C60331" s="2" t="s">
        <v>206471</v>
      </c>
      <c r="D60331" s="1" t="s">
        <v>42</v>
      </c>
      <c r="E60331" s="1">
        <v>4000000.0</v>
      </c>
      <c r="F60331" s="1" t="s">
        <v>18</v>
      </c>
      <c r="G60331" s="1" t="s">
        <v>25</v>
      </c>
      <c r="H60331" s="1" t="s">
        <v>64</v>
      </c>
      <c r="I60331" s="1" t="s">
        <v>65</v>
      </c>
      <c r="J60331" s="1" t="s">
        <v>114</v>
      </c>
      <c r="K60331" s="1">
        <v>1.0</v>
      </c>
      <c r="L60331" s="3">
        <v>36161.0</v>
      </c>
      <c r="M60331" s="3">
        <v>38629.0</v>
      </c>
      <c r="N60331" s="3">
        <v>38629.0</v>
      </c>
    </row>
    <row r="60332">
      <c r="A60332" s="1" t="s">
        <v>206472</v>
      </c>
      <c r="B60332" s="1" t="s">
        <v>206473</v>
      </c>
      <c r="C60332" s="2" t="s">
        <v>206474</v>
      </c>
      <c r="D60332" s="1" t="s">
        <v>741</v>
      </c>
      <c r="E60332" s="1">
        <v>881025.0</v>
      </c>
      <c r="F60332" s="1" t="s">
        <v>18</v>
      </c>
      <c r="G60332" s="1" t="s">
        <v>128</v>
      </c>
      <c r="H60332" s="1" t="s">
        <v>50558</v>
      </c>
      <c r="I60332" s="1" t="s">
        <v>206475</v>
      </c>
      <c r="J60332" s="1" t="s">
        <v>206475</v>
      </c>
      <c r="K60332" s="1">
        <v>1.0</v>
      </c>
      <c r="L60332" s="3">
        <v>40544.0</v>
      </c>
      <c r="M60332" s="3">
        <v>41283.0</v>
      </c>
      <c r="N60332" s="3">
        <v>41283.0</v>
      </c>
    </row>
    <row r="60333">
      <c r="A60333" s="1" t="s">
        <v>206476</v>
      </c>
      <c r="B60333" s="1" t="s">
        <v>206477</v>
      </c>
      <c r="C60333" s="2" t="s">
        <v>206478</v>
      </c>
      <c r="D60333" s="1" t="s">
        <v>206479</v>
      </c>
      <c r="E60333" s="1">
        <v>558746.0</v>
      </c>
      <c r="F60333" s="1" t="s">
        <v>18</v>
      </c>
      <c r="G60333" s="1" t="s">
        <v>347</v>
      </c>
      <c r="H60333" s="1">
        <v>6.0</v>
      </c>
      <c r="I60333" s="1" t="s">
        <v>12865</v>
      </c>
      <c r="J60333" s="1" t="s">
        <v>12865</v>
      </c>
      <c r="K60333" s="1">
        <v>2.0</v>
      </c>
      <c r="L60333" s="3">
        <v>41974.0</v>
      </c>
      <c r="M60333" s="3">
        <v>42041.0</v>
      </c>
      <c r="N60333" s="3">
        <v>42136.0</v>
      </c>
    </row>
    <row r="60334">
      <c r="A60334" s="1" t="s">
        <v>206480</v>
      </c>
      <c r="B60334" s="1" t="s">
        <v>206481</v>
      </c>
      <c r="C60334" s="2" t="s">
        <v>206482</v>
      </c>
      <c r="D60334" s="1" t="s">
        <v>206483</v>
      </c>
      <c r="E60334" s="1" t="s">
        <v>43</v>
      </c>
      <c r="F60334" s="1" t="s">
        <v>18</v>
      </c>
      <c r="G60334" s="1" t="s">
        <v>165</v>
      </c>
      <c r="H60334" s="1" t="s">
        <v>166</v>
      </c>
      <c r="I60334" s="1" t="s">
        <v>167</v>
      </c>
      <c r="J60334" s="1" t="s">
        <v>167</v>
      </c>
      <c r="K60334" s="1">
        <v>1.0</v>
      </c>
      <c r="L60334" s="3">
        <v>40179.0</v>
      </c>
      <c r="M60334" s="3">
        <v>41334.0</v>
      </c>
      <c r="N60334" s="3">
        <v>41334.0</v>
      </c>
    </row>
    <row r="60335">
      <c r="A60335" s="1" t="s">
        <v>206484</v>
      </c>
      <c r="B60335" s="1" t="s">
        <v>206485</v>
      </c>
      <c r="C60335" s="2" t="s">
        <v>206486</v>
      </c>
      <c r="D60335" s="1" t="s">
        <v>56</v>
      </c>
      <c r="E60335" s="1">
        <v>3152600.0</v>
      </c>
      <c r="F60335" s="1" t="s">
        <v>689</v>
      </c>
      <c r="G60335" s="1" t="s">
        <v>25</v>
      </c>
      <c r="H60335" s="1" t="s">
        <v>286</v>
      </c>
      <c r="I60335" s="1" t="s">
        <v>874</v>
      </c>
      <c r="J60335" s="1" t="s">
        <v>9301</v>
      </c>
      <c r="K60335" s="1">
        <v>4.0</v>
      </c>
      <c r="M60335" s="3">
        <v>41100.0</v>
      </c>
      <c r="N60335" s="3">
        <v>42114.0</v>
      </c>
    </row>
    <row r="60336">
      <c r="A60336" s="1" t="s">
        <v>206487</v>
      </c>
      <c r="B60336" s="1" t="s">
        <v>206488</v>
      </c>
      <c r="C60336" s="2" t="s">
        <v>206489</v>
      </c>
      <c r="D60336" s="1" t="s">
        <v>206490</v>
      </c>
      <c r="E60336" s="1">
        <v>5725040.0</v>
      </c>
      <c r="F60336" s="1" t="s">
        <v>18</v>
      </c>
      <c r="K60336" s="1">
        <v>1.0</v>
      </c>
      <c r="L60336" s="3">
        <v>37104.0</v>
      </c>
      <c r="M60336" s="3">
        <v>41913.0</v>
      </c>
      <c r="N60336" s="3">
        <v>41913.0</v>
      </c>
    </row>
    <row r="60337">
      <c r="A60337" s="1" t="s">
        <v>206491</v>
      </c>
      <c r="B60337" s="1" t="s">
        <v>206492</v>
      </c>
      <c r="C60337" s="2" t="s">
        <v>206493</v>
      </c>
      <c r="D60337" s="1" t="s">
        <v>36</v>
      </c>
      <c r="E60337" s="1">
        <v>63566.0</v>
      </c>
      <c r="F60337" s="1" t="s">
        <v>18</v>
      </c>
      <c r="G60337" s="1" t="s">
        <v>1255</v>
      </c>
      <c r="H60337" s="1">
        <v>42.0</v>
      </c>
      <c r="I60337" s="1" t="s">
        <v>1256</v>
      </c>
      <c r="J60337" s="1" t="s">
        <v>1256</v>
      </c>
      <c r="K60337" s="1">
        <v>2.0</v>
      </c>
      <c r="M60337" s="3">
        <v>41121.0</v>
      </c>
      <c r="N60337" s="3">
        <v>41395.0</v>
      </c>
    </row>
    <row r="60338">
      <c r="A60338" s="1" t="s">
        <v>206494</v>
      </c>
      <c r="B60338" s="1" t="s">
        <v>206495</v>
      </c>
      <c r="C60338" s="2" t="s">
        <v>206496</v>
      </c>
      <c r="E60338" s="1" t="s">
        <v>43</v>
      </c>
      <c r="F60338" s="1" t="s">
        <v>18</v>
      </c>
      <c r="K60338" s="1">
        <v>2.0</v>
      </c>
      <c r="L60338" s="3">
        <v>41640.0</v>
      </c>
      <c r="M60338" s="3">
        <v>41852.0</v>
      </c>
      <c r="N60338" s="3">
        <v>42097.0</v>
      </c>
    </row>
    <row r="60339">
      <c r="A60339" s="1" t="s">
        <v>206497</v>
      </c>
      <c r="B60339" s="1" t="s">
        <v>206498</v>
      </c>
      <c r="C60339" s="2" t="s">
        <v>206499</v>
      </c>
      <c r="D60339" s="1" t="s">
        <v>206500</v>
      </c>
      <c r="E60339" s="1">
        <v>900000.0</v>
      </c>
      <c r="F60339" s="1" t="s">
        <v>18</v>
      </c>
      <c r="G60339" s="1" t="s">
        <v>128</v>
      </c>
      <c r="H60339" s="1" t="s">
        <v>129</v>
      </c>
      <c r="I60339" s="1" t="s">
        <v>130</v>
      </c>
      <c r="J60339" s="1" t="s">
        <v>130</v>
      </c>
      <c r="K60339" s="1">
        <v>1.0</v>
      </c>
      <c r="L60339" s="3">
        <v>39448.0</v>
      </c>
      <c r="M60339" s="3">
        <v>39814.0</v>
      </c>
      <c r="N60339" s="3">
        <v>39814.0</v>
      </c>
    </row>
    <row r="60340">
      <c r="A60340" s="1" t="s">
        <v>206501</v>
      </c>
      <c r="B60340" s="1" t="s">
        <v>206502</v>
      </c>
      <c r="C60340" s="2" t="s">
        <v>206503</v>
      </c>
      <c r="D60340" s="1" t="s">
        <v>2326</v>
      </c>
      <c r="E60340" s="1">
        <v>1100000.0</v>
      </c>
      <c r="F60340" s="1" t="s">
        <v>18</v>
      </c>
      <c r="G60340" s="1" t="s">
        <v>322</v>
      </c>
      <c r="H60340" s="1">
        <v>9.0</v>
      </c>
      <c r="I60340" s="1" t="s">
        <v>323</v>
      </c>
      <c r="J60340" s="1" t="s">
        <v>323</v>
      </c>
      <c r="K60340" s="1">
        <v>1.0</v>
      </c>
      <c r="L60340" s="3">
        <v>34335.0</v>
      </c>
      <c r="M60340" s="3">
        <v>40680.0</v>
      </c>
      <c r="N60340" s="3">
        <v>40680.0</v>
      </c>
    </row>
    <row r="60341">
      <c r="A60341" s="1" t="s">
        <v>206504</v>
      </c>
      <c r="B60341" s="1" t="s">
        <v>206505</v>
      </c>
      <c r="D60341" s="1" t="s">
        <v>80465</v>
      </c>
      <c r="E60341" s="1">
        <v>500000.0</v>
      </c>
      <c r="F60341" s="1" t="s">
        <v>18</v>
      </c>
      <c r="K60341" s="1">
        <v>1.0</v>
      </c>
      <c r="M60341" s="3">
        <v>40466.0</v>
      </c>
      <c r="N60341" s="3">
        <v>40466.0</v>
      </c>
    </row>
    <row r="60342">
      <c r="A60342" s="1" t="s">
        <v>206506</v>
      </c>
      <c r="B60342" s="1" t="s">
        <v>206507</v>
      </c>
      <c r="C60342" s="2" t="s">
        <v>206508</v>
      </c>
      <c r="D60342" s="1" t="s">
        <v>206509</v>
      </c>
      <c r="E60342" s="1">
        <v>5200000.0</v>
      </c>
      <c r="F60342" s="1" t="s">
        <v>18</v>
      </c>
      <c r="K60342" s="1">
        <v>2.0</v>
      </c>
      <c r="L60342" s="3">
        <v>41730.0</v>
      </c>
      <c r="M60342" s="3">
        <v>41876.0</v>
      </c>
      <c r="N60342" s="3">
        <v>42342.0</v>
      </c>
    </row>
    <row r="60343">
      <c r="A60343" s="1" t="s">
        <v>206510</v>
      </c>
      <c r="B60343" s="1" t="s">
        <v>206511</v>
      </c>
      <c r="C60343" s="2" t="s">
        <v>206512</v>
      </c>
      <c r="D60343" s="1" t="s">
        <v>70</v>
      </c>
      <c r="E60343" s="1">
        <v>1775000.0</v>
      </c>
      <c r="F60343" s="1" t="s">
        <v>18</v>
      </c>
      <c r="G60343" s="1" t="s">
        <v>25</v>
      </c>
      <c r="H60343" s="1" t="s">
        <v>106</v>
      </c>
      <c r="I60343" s="1" t="s">
        <v>107</v>
      </c>
      <c r="J60343" s="1" t="s">
        <v>108</v>
      </c>
      <c r="K60343" s="1">
        <v>2.0</v>
      </c>
      <c r="L60343" s="3">
        <v>40179.0</v>
      </c>
      <c r="M60343" s="3">
        <v>40772.0</v>
      </c>
      <c r="N60343" s="3">
        <v>41005.0</v>
      </c>
    </row>
    <row r="60344">
      <c r="A60344" s="1" t="s">
        <v>206513</v>
      </c>
      <c r="B60344" s="1" t="s">
        <v>206514</v>
      </c>
      <c r="C60344" s="2" t="s">
        <v>206515</v>
      </c>
      <c r="E60344" s="1" t="s">
        <v>43</v>
      </c>
      <c r="F60344" s="1" t="s">
        <v>18</v>
      </c>
      <c r="G60344" s="1" t="s">
        <v>1062</v>
      </c>
      <c r="H60344" s="1">
        <v>7.0</v>
      </c>
      <c r="I60344" s="1" t="s">
        <v>18880</v>
      </c>
      <c r="J60344" s="1" t="s">
        <v>18881</v>
      </c>
      <c r="K60344" s="1">
        <v>1.0</v>
      </c>
      <c r="M60344" s="3">
        <v>39448.0</v>
      </c>
      <c r="N60344" s="3">
        <v>39448.0</v>
      </c>
    </row>
    <row r="60345">
      <c r="A60345" s="1" t="s">
        <v>206516</v>
      </c>
      <c r="B60345" s="1" t="s">
        <v>206517</v>
      </c>
      <c r="C60345" s="2" t="s">
        <v>206518</v>
      </c>
      <c r="D60345" s="1" t="s">
        <v>56</v>
      </c>
      <c r="E60345" s="1">
        <v>2.6502948E7</v>
      </c>
      <c r="F60345" s="1" t="s">
        <v>18</v>
      </c>
      <c r="G60345" s="1" t="s">
        <v>57</v>
      </c>
      <c r="H60345" s="1" t="s">
        <v>3339</v>
      </c>
      <c r="I60345" s="1" t="s">
        <v>20060</v>
      </c>
      <c r="J60345" s="1" t="s">
        <v>20061</v>
      </c>
      <c r="K60345" s="1">
        <v>1.0</v>
      </c>
      <c r="M60345" s="3">
        <v>40858.0</v>
      </c>
      <c r="N60345" s="3">
        <v>40858.0</v>
      </c>
    </row>
    <row r="60346">
      <c r="A60346" s="1" t="s">
        <v>206519</v>
      </c>
      <c r="B60346" s="1" t="s">
        <v>206520</v>
      </c>
      <c r="C60346" s="2" t="s">
        <v>206521</v>
      </c>
      <c r="D60346" s="1" t="s">
        <v>256</v>
      </c>
      <c r="E60346" s="1">
        <v>6200000.0</v>
      </c>
      <c r="F60346" s="1" t="s">
        <v>18</v>
      </c>
      <c r="G60346" s="1" t="s">
        <v>25</v>
      </c>
      <c r="H60346" s="1" t="s">
        <v>158</v>
      </c>
      <c r="I60346" s="1" t="s">
        <v>2686</v>
      </c>
      <c r="J60346" s="1" t="s">
        <v>6919</v>
      </c>
      <c r="K60346" s="1">
        <v>1.0</v>
      </c>
      <c r="M60346" s="3">
        <v>41228.0</v>
      </c>
      <c r="N60346" s="3">
        <v>41228.0</v>
      </c>
    </row>
    <row r="60347">
      <c r="A60347" s="1" t="s">
        <v>206522</v>
      </c>
      <c r="B60347" s="1" t="s">
        <v>206523</v>
      </c>
      <c r="C60347" s="2" t="s">
        <v>206524</v>
      </c>
      <c r="D60347" s="1" t="s">
        <v>256</v>
      </c>
      <c r="E60347" s="1">
        <v>2000000.0</v>
      </c>
      <c r="F60347" s="1" t="s">
        <v>18</v>
      </c>
      <c r="G60347" s="1" t="s">
        <v>25</v>
      </c>
      <c r="H60347" s="1" t="s">
        <v>158</v>
      </c>
      <c r="I60347" s="1" t="s">
        <v>244</v>
      </c>
      <c r="J60347" s="1" t="s">
        <v>4175</v>
      </c>
      <c r="K60347" s="1">
        <v>2.0</v>
      </c>
      <c r="M60347" s="3">
        <v>40198.0</v>
      </c>
      <c r="N60347" s="3">
        <v>42012.0</v>
      </c>
    </row>
    <row r="60348">
      <c r="A60348" s="1" t="s">
        <v>206525</v>
      </c>
      <c r="B60348" s="1" t="s">
        <v>206526</v>
      </c>
      <c r="C60348" s="2" t="s">
        <v>206527</v>
      </c>
      <c r="D60348" s="1" t="s">
        <v>206528</v>
      </c>
      <c r="E60348" s="1">
        <v>300000.0</v>
      </c>
      <c r="F60348" s="1" t="s">
        <v>18</v>
      </c>
      <c r="K60348" s="1">
        <v>2.0</v>
      </c>
      <c r="L60348" s="3">
        <v>40817.0</v>
      </c>
      <c r="M60348" s="3">
        <v>40948.0</v>
      </c>
      <c r="N60348" s="3">
        <v>41402.0</v>
      </c>
    </row>
    <row r="60349">
      <c r="A60349" s="1" t="s">
        <v>206529</v>
      </c>
      <c r="B60349" s="1" t="s">
        <v>206530</v>
      </c>
      <c r="C60349" s="2" t="s">
        <v>206531</v>
      </c>
      <c r="D60349" s="1" t="s">
        <v>206532</v>
      </c>
      <c r="E60349" s="1" t="s">
        <v>43</v>
      </c>
      <c r="F60349" s="1" t="s">
        <v>18</v>
      </c>
      <c r="K60349" s="1">
        <v>1.0</v>
      </c>
      <c r="L60349" s="3">
        <v>41859.0</v>
      </c>
      <c r="M60349" s="3">
        <v>42254.0</v>
      </c>
      <c r="N60349" s="3">
        <v>42254.0</v>
      </c>
    </row>
    <row r="60350">
      <c r="A60350" s="1" t="s">
        <v>206533</v>
      </c>
      <c r="B60350" s="1" t="s">
        <v>206534</v>
      </c>
      <c r="C60350" s="2" t="s">
        <v>206535</v>
      </c>
      <c r="D60350" s="1" t="s">
        <v>206536</v>
      </c>
      <c r="E60350" s="1">
        <v>2.4451943E7</v>
      </c>
      <c r="F60350" s="1" t="s">
        <v>18</v>
      </c>
      <c r="G60350" s="1" t="s">
        <v>25</v>
      </c>
      <c r="H60350" s="1" t="s">
        <v>286</v>
      </c>
      <c r="I60350" s="1" t="s">
        <v>1030</v>
      </c>
      <c r="J60350" s="1" t="s">
        <v>1030</v>
      </c>
      <c r="K60350" s="1">
        <v>3.0</v>
      </c>
      <c r="L60350" s="3">
        <v>40179.0</v>
      </c>
      <c r="M60350" s="3">
        <v>41001.0</v>
      </c>
      <c r="N60350" s="3">
        <v>42326.0</v>
      </c>
    </row>
    <row r="60351">
      <c r="A60351" s="1" t="s">
        <v>206537</v>
      </c>
      <c r="B60351" s="1" t="s">
        <v>206538</v>
      </c>
      <c r="C60351" s="2" t="s">
        <v>206539</v>
      </c>
      <c r="D60351" s="1" t="s">
        <v>72620</v>
      </c>
      <c r="E60351" s="1">
        <v>470000.0</v>
      </c>
      <c r="F60351" s="1" t="s">
        <v>18</v>
      </c>
      <c r="G60351" s="1" t="s">
        <v>25</v>
      </c>
      <c r="H60351" s="1" t="s">
        <v>1272</v>
      </c>
      <c r="I60351" s="1" t="s">
        <v>1273</v>
      </c>
      <c r="J60351" s="1" t="s">
        <v>4756</v>
      </c>
      <c r="K60351" s="1">
        <v>2.0</v>
      </c>
      <c r="L60351" s="3">
        <v>40544.0</v>
      </c>
      <c r="M60351" s="3">
        <v>40881.0</v>
      </c>
      <c r="N60351" s="3">
        <v>41274.0</v>
      </c>
    </row>
    <row r="60352">
      <c r="A60352" s="1" t="s">
        <v>206540</v>
      </c>
      <c r="B60352" s="1" t="s">
        <v>206541</v>
      </c>
      <c r="C60352" s="2" t="s">
        <v>206542</v>
      </c>
      <c r="D60352" s="1" t="s">
        <v>42</v>
      </c>
      <c r="E60352" s="1">
        <v>1187932.0</v>
      </c>
      <c r="F60352" s="1" t="s">
        <v>18</v>
      </c>
      <c r="G60352" s="1" t="s">
        <v>366</v>
      </c>
      <c r="H60352" s="1">
        <v>23.0</v>
      </c>
      <c r="I60352" s="1" t="s">
        <v>73980</v>
      </c>
      <c r="J60352" s="1" t="s">
        <v>73981</v>
      </c>
      <c r="K60352" s="1">
        <v>2.0</v>
      </c>
      <c r="L60352" s="3">
        <v>37257.0</v>
      </c>
      <c r="M60352" s="3">
        <v>37257.0</v>
      </c>
      <c r="N60352" s="3">
        <v>40568.0</v>
      </c>
    </row>
    <row r="60353">
      <c r="A60353" s="1" t="s">
        <v>206543</v>
      </c>
      <c r="B60353" s="1" t="s">
        <v>206544</v>
      </c>
      <c r="C60353" s="2" t="s">
        <v>206545</v>
      </c>
      <c r="E60353" s="1">
        <v>3400000.0</v>
      </c>
      <c r="F60353" s="1" t="s">
        <v>18</v>
      </c>
      <c r="G60353" s="1" t="s">
        <v>57</v>
      </c>
      <c r="H60353" s="1" t="s">
        <v>202</v>
      </c>
      <c r="I60353" s="1" t="s">
        <v>203</v>
      </c>
      <c r="J60353" s="1" t="s">
        <v>203</v>
      </c>
      <c r="K60353" s="1">
        <v>1.0</v>
      </c>
      <c r="M60353" s="3">
        <v>42306.0</v>
      </c>
      <c r="N60353" s="3">
        <v>42306.0</v>
      </c>
    </row>
    <row r="60354">
      <c r="A60354" s="1" t="s">
        <v>206546</v>
      </c>
      <c r="B60354" s="1" t="s">
        <v>206547</v>
      </c>
      <c r="C60354" s="2" t="s">
        <v>206548</v>
      </c>
      <c r="D60354" s="1" t="s">
        <v>2199</v>
      </c>
      <c r="E60354" s="1">
        <v>12500.0</v>
      </c>
      <c r="F60354" s="1" t="s">
        <v>18</v>
      </c>
      <c r="G60354" s="1" t="s">
        <v>51</v>
      </c>
      <c r="I60354" s="1" t="s">
        <v>52</v>
      </c>
      <c r="J60354" s="1" t="s">
        <v>52</v>
      </c>
      <c r="K60354" s="1">
        <v>1.0</v>
      </c>
      <c r="M60354" s="3">
        <v>41821.0</v>
      </c>
      <c r="N60354" s="3">
        <v>41821.0</v>
      </c>
    </row>
    <row r="60355">
      <c r="A60355" s="1" t="s">
        <v>206549</v>
      </c>
      <c r="B60355" s="1" t="s">
        <v>206550</v>
      </c>
      <c r="C60355" s="2" t="s">
        <v>206551</v>
      </c>
      <c r="D60355" s="1" t="s">
        <v>63</v>
      </c>
      <c r="E60355" s="1">
        <v>1.0E7</v>
      </c>
      <c r="F60355" s="1" t="s">
        <v>113</v>
      </c>
      <c r="G60355" s="1" t="s">
        <v>37</v>
      </c>
      <c r="H60355" s="1">
        <v>22.0</v>
      </c>
      <c r="I60355" s="1" t="s">
        <v>38</v>
      </c>
      <c r="J60355" s="1" t="s">
        <v>38</v>
      </c>
      <c r="K60355" s="1">
        <v>2.0</v>
      </c>
      <c r="L60355" s="3">
        <v>40269.0</v>
      </c>
      <c r="M60355" s="3">
        <v>40483.0</v>
      </c>
      <c r="N60355" s="3">
        <v>40725.0</v>
      </c>
    </row>
    <row r="60356">
      <c r="A60356" s="1" t="s">
        <v>206552</v>
      </c>
      <c r="B60356" s="1" t="s">
        <v>206553</v>
      </c>
      <c r="C60356" s="2" t="s">
        <v>206554</v>
      </c>
      <c r="D60356" s="1" t="s">
        <v>206555</v>
      </c>
      <c r="E60356" s="1">
        <v>12500.0</v>
      </c>
      <c r="F60356" s="1" t="s">
        <v>18</v>
      </c>
      <c r="K60356" s="1">
        <v>1.0</v>
      </c>
      <c r="L60356" s="3">
        <v>41231.0</v>
      </c>
      <c r="M60356" s="3">
        <v>41640.0</v>
      </c>
      <c r="N60356" s="3">
        <v>41640.0</v>
      </c>
    </row>
    <row r="60357">
      <c r="A60357" s="1" t="s">
        <v>206556</v>
      </c>
      <c r="B60357" s="1" t="s">
        <v>206557</v>
      </c>
      <c r="C60357" s="2" t="s">
        <v>206558</v>
      </c>
      <c r="D60357" s="1" t="s">
        <v>36</v>
      </c>
      <c r="E60357" s="1" t="s">
        <v>43</v>
      </c>
      <c r="F60357" s="1" t="s">
        <v>18</v>
      </c>
      <c r="G60357" s="1" t="s">
        <v>25</v>
      </c>
      <c r="H60357" s="1" t="s">
        <v>208</v>
      </c>
      <c r="I60357" s="1" t="s">
        <v>843</v>
      </c>
      <c r="J60357" s="1" t="s">
        <v>844</v>
      </c>
      <c r="K60357" s="1">
        <v>1.0</v>
      </c>
      <c r="L60357" s="3">
        <v>39873.0</v>
      </c>
      <c r="M60357" s="3">
        <v>39814.0</v>
      </c>
      <c r="N60357" s="3">
        <v>39814.0</v>
      </c>
    </row>
    <row r="60358">
      <c r="A60358" s="1" t="s">
        <v>206559</v>
      </c>
      <c r="B60358" s="1" t="s">
        <v>206560</v>
      </c>
      <c r="D60358" s="1" t="s">
        <v>264</v>
      </c>
      <c r="E60358" s="1">
        <v>1000000.0</v>
      </c>
      <c r="F60358" s="1" t="s">
        <v>18</v>
      </c>
      <c r="G60358" s="1" t="s">
        <v>25</v>
      </c>
      <c r="H60358" s="1" t="s">
        <v>972</v>
      </c>
      <c r="I60358" s="1" t="s">
        <v>973</v>
      </c>
      <c r="J60358" s="1" t="s">
        <v>973</v>
      </c>
      <c r="K60358" s="1">
        <v>1.0</v>
      </c>
      <c r="L60358" s="3">
        <v>40513.0</v>
      </c>
      <c r="M60358" s="3">
        <v>40618.0</v>
      </c>
      <c r="N60358" s="3">
        <v>40618.0</v>
      </c>
    </row>
    <row r="60359">
      <c r="A60359" s="1" t="s">
        <v>206561</v>
      </c>
      <c r="B60359" s="2" t="s">
        <v>206562</v>
      </c>
      <c r="C60359" s="2" t="s">
        <v>206563</v>
      </c>
      <c r="D60359" s="1" t="s">
        <v>206564</v>
      </c>
      <c r="E60359" s="1">
        <v>130000.0</v>
      </c>
      <c r="F60359" s="1" t="s">
        <v>18</v>
      </c>
      <c r="G60359" s="1" t="s">
        <v>25</v>
      </c>
      <c r="H60359" s="1" t="s">
        <v>64</v>
      </c>
      <c r="I60359" s="1" t="s">
        <v>65</v>
      </c>
      <c r="J60359" s="1" t="s">
        <v>71</v>
      </c>
      <c r="K60359" s="1">
        <v>1.0</v>
      </c>
      <c r="L60359" s="3">
        <v>41275.0</v>
      </c>
      <c r="M60359" s="3">
        <v>41365.0</v>
      </c>
      <c r="N60359" s="3">
        <v>41365.0</v>
      </c>
    </row>
    <row r="60360">
      <c r="A60360" s="1" t="s">
        <v>206565</v>
      </c>
      <c r="B60360" s="1" t="s">
        <v>206566</v>
      </c>
      <c r="C60360" s="2" t="s">
        <v>206567</v>
      </c>
      <c r="D60360" s="1" t="s">
        <v>127</v>
      </c>
      <c r="E60360" s="1">
        <v>3.7E7</v>
      </c>
      <c r="F60360" s="1" t="s">
        <v>18</v>
      </c>
      <c r="G60360" s="1" t="s">
        <v>25</v>
      </c>
      <c r="H60360" s="1" t="s">
        <v>9101</v>
      </c>
      <c r="I60360" s="1" t="s">
        <v>9753</v>
      </c>
      <c r="J60360" s="1" t="s">
        <v>9753</v>
      </c>
      <c r="K60360" s="1">
        <v>1.0</v>
      </c>
      <c r="L60360" s="3">
        <v>20090.0</v>
      </c>
      <c r="M60360" s="3">
        <v>41508.0</v>
      </c>
      <c r="N60360" s="3">
        <v>41508.0</v>
      </c>
    </row>
    <row r="60361">
      <c r="A60361" s="1" t="s">
        <v>206568</v>
      </c>
      <c r="B60361" s="1" t="s">
        <v>206569</v>
      </c>
      <c r="C60361" s="2" t="s">
        <v>206570</v>
      </c>
      <c r="D60361" s="1" t="s">
        <v>264</v>
      </c>
      <c r="E60361" s="1">
        <v>40000.0</v>
      </c>
      <c r="F60361" s="1" t="s">
        <v>18</v>
      </c>
      <c r="G60361" s="1" t="s">
        <v>8712</v>
      </c>
      <c r="H60361" s="1">
        <v>15.0</v>
      </c>
      <c r="I60361" s="1" t="s">
        <v>8713</v>
      </c>
      <c r="J60361" s="1" t="s">
        <v>8713</v>
      </c>
      <c r="K60361" s="1">
        <v>1.0</v>
      </c>
      <c r="M60361" s="3">
        <v>41341.0</v>
      </c>
      <c r="N60361" s="3">
        <v>41341.0</v>
      </c>
    </row>
    <row r="60362">
      <c r="A60362" s="1" t="s">
        <v>206571</v>
      </c>
      <c r="B60362" s="1" t="s">
        <v>206572</v>
      </c>
      <c r="C60362" s="2" t="s">
        <v>206573</v>
      </c>
      <c r="D60362" s="1" t="s">
        <v>206574</v>
      </c>
      <c r="E60362" s="1" t="s">
        <v>43</v>
      </c>
      <c r="F60362" s="1" t="s">
        <v>18</v>
      </c>
      <c r="G60362" s="1" t="s">
        <v>25</v>
      </c>
      <c r="H60362" s="1" t="s">
        <v>64</v>
      </c>
      <c r="I60362" s="1" t="s">
        <v>65</v>
      </c>
      <c r="J60362" s="1" t="s">
        <v>71</v>
      </c>
      <c r="K60362" s="1">
        <v>1.0</v>
      </c>
      <c r="L60362" s="3">
        <v>41627.0</v>
      </c>
      <c r="M60362" s="3">
        <v>41828.0</v>
      </c>
      <c r="N60362" s="3">
        <v>41828.0</v>
      </c>
    </row>
    <row r="60363">
      <c r="A60363" s="1" t="s">
        <v>206575</v>
      </c>
      <c r="B60363" s="1" t="s">
        <v>206576</v>
      </c>
      <c r="C60363" s="2" t="s">
        <v>206577</v>
      </c>
      <c r="D60363" s="1" t="s">
        <v>206578</v>
      </c>
      <c r="E60363" s="1">
        <v>2750000.0</v>
      </c>
      <c r="F60363" s="1" t="s">
        <v>18</v>
      </c>
      <c r="G60363" s="1" t="s">
        <v>699</v>
      </c>
      <c r="H60363" s="1">
        <v>6.0</v>
      </c>
      <c r="I60363" s="1" t="s">
        <v>700</v>
      </c>
      <c r="J60363" s="1" t="s">
        <v>13642</v>
      </c>
      <c r="K60363" s="1">
        <v>3.0</v>
      </c>
      <c r="L60363" s="3">
        <v>40179.0</v>
      </c>
      <c r="M60363" s="3">
        <v>41147.0</v>
      </c>
      <c r="N60363" s="3">
        <v>41744.0</v>
      </c>
    </row>
    <row r="60364">
      <c r="A60364" s="1" t="s">
        <v>206579</v>
      </c>
      <c r="B60364" s="1" t="s">
        <v>206580</v>
      </c>
      <c r="D60364" s="1" t="s">
        <v>2966</v>
      </c>
      <c r="E60364" s="1" t="s">
        <v>43</v>
      </c>
      <c r="F60364" s="1" t="s">
        <v>18</v>
      </c>
      <c r="G60364" s="1" t="s">
        <v>25</v>
      </c>
      <c r="H60364" s="1" t="s">
        <v>1396</v>
      </c>
      <c r="I60364" s="1" t="s">
        <v>3865</v>
      </c>
      <c r="J60364" s="1" t="s">
        <v>3865</v>
      </c>
      <c r="K60364" s="1">
        <v>1.0</v>
      </c>
      <c r="L60364" s="3">
        <v>40548.0</v>
      </c>
      <c r="M60364" s="3">
        <v>40553.0</v>
      </c>
      <c r="N60364" s="3">
        <v>40553.0</v>
      </c>
    </row>
    <row r="60365">
      <c r="A60365" s="1" t="s">
        <v>206581</v>
      </c>
      <c r="B60365" s="1" t="s">
        <v>206582</v>
      </c>
      <c r="C60365" s="2" t="s">
        <v>206583</v>
      </c>
      <c r="D60365" s="1" t="s">
        <v>206584</v>
      </c>
      <c r="E60365" s="1">
        <v>1000000.0</v>
      </c>
      <c r="F60365" s="1" t="s">
        <v>18</v>
      </c>
      <c r="G60365" s="1" t="s">
        <v>4881</v>
      </c>
      <c r="I60365" s="1" t="s">
        <v>4882</v>
      </c>
      <c r="J60365" s="1" t="s">
        <v>4882</v>
      </c>
      <c r="K60365" s="1">
        <v>1.0</v>
      </c>
      <c r="L60365" s="3">
        <v>40544.0</v>
      </c>
      <c r="M60365" s="3">
        <v>40787.0</v>
      </c>
      <c r="N60365" s="3">
        <v>40787.0</v>
      </c>
    </row>
    <row r="60366">
      <c r="A60366" s="1" t="s">
        <v>206585</v>
      </c>
      <c r="B60366" s="1" t="s">
        <v>206586</v>
      </c>
      <c r="E60366" s="1">
        <v>213000.0</v>
      </c>
      <c r="F60366" s="1" t="s">
        <v>207</v>
      </c>
      <c r="K60366" s="1">
        <v>1.0</v>
      </c>
      <c r="M60366" s="3">
        <v>33695.0</v>
      </c>
      <c r="N60366" s="3">
        <v>33695.0</v>
      </c>
    </row>
    <row r="60367">
      <c r="A60367" s="1" t="s">
        <v>206587</v>
      </c>
      <c r="B60367" s="2" t="s">
        <v>206588</v>
      </c>
      <c r="C60367" s="2" t="s">
        <v>206589</v>
      </c>
      <c r="D60367" s="1" t="s">
        <v>285</v>
      </c>
      <c r="E60367" s="1">
        <v>20000.0</v>
      </c>
      <c r="F60367" s="1" t="s">
        <v>18</v>
      </c>
      <c r="G60367" s="1" t="s">
        <v>57</v>
      </c>
      <c r="H60367" s="1" t="s">
        <v>202</v>
      </c>
      <c r="I60367" s="1" t="s">
        <v>203</v>
      </c>
      <c r="J60367" s="1" t="s">
        <v>203</v>
      </c>
      <c r="K60367" s="1">
        <v>1.0</v>
      </c>
      <c r="M60367" s="3">
        <v>41590.0</v>
      </c>
      <c r="N60367" s="3">
        <v>41590.0</v>
      </c>
    </row>
    <row r="60368">
      <c r="A60368" s="1" t="s">
        <v>206590</v>
      </c>
      <c r="B60368" s="1" t="s">
        <v>206591</v>
      </c>
      <c r="C60368" s="2" t="s">
        <v>206592</v>
      </c>
      <c r="D60368" s="1" t="s">
        <v>206593</v>
      </c>
      <c r="E60368" s="1">
        <v>1532167.0</v>
      </c>
      <c r="F60368" s="1" t="s">
        <v>18</v>
      </c>
      <c r="G60368" s="1" t="s">
        <v>128</v>
      </c>
      <c r="H60368" s="1" t="s">
        <v>16397</v>
      </c>
      <c r="I60368" s="1" t="s">
        <v>130</v>
      </c>
      <c r="J60368" s="1" t="s">
        <v>16398</v>
      </c>
      <c r="K60368" s="1">
        <v>1.0</v>
      </c>
      <c r="L60368" s="3">
        <v>41275.0</v>
      </c>
      <c r="M60368" s="3">
        <v>42132.0</v>
      </c>
      <c r="N60368" s="3">
        <v>42132.0</v>
      </c>
    </row>
    <row r="60369">
      <c r="A60369" s="1" t="s">
        <v>206594</v>
      </c>
      <c r="B60369" s="1" t="s">
        <v>206595</v>
      </c>
      <c r="C60369" s="2" t="s">
        <v>206596</v>
      </c>
      <c r="D60369" s="1" t="s">
        <v>206597</v>
      </c>
      <c r="E60369" s="1">
        <v>1600000.0</v>
      </c>
      <c r="F60369" s="1" t="s">
        <v>18</v>
      </c>
      <c r="G60369" s="1" t="s">
        <v>492</v>
      </c>
      <c r="H60369" s="1">
        <v>12.0</v>
      </c>
      <c r="I60369" s="1" t="s">
        <v>28378</v>
      </c>
      <c r="J60369" s="1" t="s">
        <v>28378</v>
      </c>
      <c r="K60369" s="1">
        <v>1.0</v>
      </c>
      <c r="L60369" s="3">
        <v>41817.0</v>
      </c>
      <c r="M60369" s="3">
        <v>42121.0</v>
      </c>
      <c r="N60369" s="3">
        <v>42121.0</v>
      </c>
    </row>
    <row r="60370">
      <c r="A60370" s="1" t="s">
        <v>206598</v>
      </c>
      <c r="B60370" s="1" t="s">
        <v>206599</v>
      </c>
      <c r="E60370" s="1" t="s">
        <v>43</v>
      </c>
      <c r="F60370" s="1" t="s">
        <v>18</v>
      </c>
      <c r="K60370" s="1">
        <v>1.0</v>
      </c>
      <c r="M60370" s="3">
        <v>41114.0</v>
      </c>
      <c r="N60370" s="3">
        <v>41114.0</v>
      </c>
    </row>
    <row r="60371">
      <c r="A60371" s="1" t="s">
        <v>206600</v>
      </c>
      <c r="B60371" s="1" t="s">
        <v>206601</v>
      </c>
      <c r="C60371" s="2" t="s">
        <v>206602</v>
      </c>
      <c r="D60371" s="1" t="s">
        <v>75</v>
      </c>
      <c r="E60371" s="1">
        <v>1200000.0</v>
      </c>
      <c r="F60371" s="1" t="s">
        <v>207</v>
      </c>
      <c r="G60371" s="1" t="s">
        <v>19</v>
      </c>
      <c r="H60371" s="1">
        <v>19.0</v>
      </c>
      <c r="I60371" s="1" t="s">
        <v>474</v>
      </c>
      <c r="J60371" s="1" t="s">
        <v>474</v>
      </c>
      <c r="K60371" s="1">
        <v>1.0</v>
      </c>
      <c r="L60371" s="3">
        <v>40909.0</v>
      </c>
      <c r="M60371" s="3">
        <v>41199.0</v>
      </c>
      <c r="N60371" s="3">
        <v>41199.0</v>
      </c>
    </row>
    <row r="60372">
      <c r="A60372" s="1" t="s">
        <v>206603</v>
      </c>
      <c r="B60372" s="1" t="s">
        <v>206604</v>
      </c>
      <c r="C60372" s="2" t="s">
        <v>206605</v>
      </c>
      <c r="D60372" s="1" t="s">
        <v>206606</v>
      </c>
      <c r="E60372" s="1">
        <v>2700000.0</v>
      </c>
      <c r="F60372" s="1" t="s">
        <v>18</v>
      </c>
      <c r="G60372" s="1" t="s">
        <v>57</v>
      </c>
      <c r="H60372" s="1" t="s">
        <v>202</v>
      </c>
      <c r="I60372" s="1" t="s">
        <v>203</v>
      </c>
      <c r="J60372" s="1" t="s">
        <v>203</v>
      </c>
      <c r="K60372" s="1">
        <v>2.0</v>
      </c>
      <c r="M60372" s="3">
        <v>41275.0</v>
      </c>
      <c r="N60372" s="3">
        <v>42016.0</v>
      </c>
    </row>
    <row r="60373">
      <c r="A60373" s="1" t="s">
        <v>206607</v>
      </c>
      <c r="B60373" s="1" t="s">
        <v>206608</v>
      </c>
      <c r="C60373" s="2" t="s">
        <v>206609</v>
      </c>
      <c r="D60373" s="1" t="s">
        <v>206610</v>
      </c>
      <c r="E60373" s="1">
        <v>2700000.0</v>
      </c>
      <c r="F60373" s="1" t="s">
        <v>18</v>
      </c>
      <c r="G60373" s="1" t="s">
        <v>25</v>
      </c>
      <c r="H60373" s="1" t="s">
        <v>89</v>
      </c>
      <c r="I60373" s="1" t="s">
        <v>3569</v>
      </c>
      <c r="J60373" s="1" t="s">
        <v>3569</v>
      </c>
      <c r="K60373" s="1">
        <v>1.0</v>
      </c>
      <c r="L60373" s="3">
        <v>40306.0</v>
      </c>
      <c r="M60373" s="3">
        <v>41103.0</v>
      </c>
      <c r="N60373" s="3">
        <v>41103.0</v>
      </c>
    </row>
    <row r="60374">
      <c r="A60374" s="1" t="s">
        <v>206611</v>
      </c>
      <c r="B60374" s="1" t="s">
        <v>206612</v>
      </c>
      <c r="D60374" s="1" t="s">
        <v>206613</v>
      </c>
      <c r="E60374" s="1">
        <v>5000000.0</v>
      </c>
      <c r="F60374" s="1" t="s">
        <v>113</v>
      </c>
      <c r="G60374" s="1" t="s">
        <v>25</v>
      </c>
      <c r="H60374" s="1" t="s">
        <v>64</v>
      </c>
      <c r="I60374" s="1" t="s">
        <v>966</v>
      </c>
      <c r="J60374" s="1" t="s">
        <v>967</v>
      </c>
      <c r="K60374" s="1">
        <v>1.0</v>
      </c>
      <c r="L60374" s="3">
        <v>36892.0</v>
      </c>
      <c r="M60374" s="3">
        <v>38177.0</v>
      </c>
      <c r="N60374" s="3">
        <v>38177.0</v>
      </c>
    </row>
    <row r="60375">
      <c r="A60375" s="1" t="s">
        <v>206614</v>
      </c>
      <c r="B60375" s="1" t="s">
        <v>206615</v>
      </c>
      <c r="C60375" s="2" t="s">
        <v>206616</v>
      </c>
      <c r="E60375" s="1" t="s">
        <v>43</v>
      </c>
      <c r="F60375" s="1" t="s">
        <v>207</v>
      </c>
      <c r="G60375" s="1" t="s">
        <v>1062</v>
      </c>
      <c r="H60375" s="1">
        <v>2.0</v>
      </c>
      <c r="I60375" s="1" t="s">
        <v>1736</v>
      </c>
      <c r="J60375" s="1" t="s">
        <v>1736</v>
      </c>
      <c r="K60375" s="1">
        <v>1.0</v>
      </c>
      <c r="L60375" s="3">
        <v>41746.0</v>
      </c>
      <c r="M60375" s="3">
        <v>41746.0</v>
      </c>
      <c r="N60375" s="3">
        <v>41746.0</v>
      </c>
    </row>
    <row r="60376">
      <c r="A60376" s="1" t="s">
        <v>206617</v>
      </c>
      <c r="B60376" s="1" t="s">
        <v>206618</v>
      </c>
      <c r="C60376" s="2" t="s">
        <v>206619</v>
      </c>
      <c r="D60376" s="1" t="s">
        <v>206620</v>
      </c>
      <c r="E60376" s="1">
        <v>1500000.0</v>
      </c>
      <c r="F60376" s="1" t="s">
        <v>18</v>
      </c>
      <c r="G60376" s="1" t="s">
        <v>25</v>
      </c>
      <c r="H60376" s="1" t="s">
        <v>64</v>
      </c>
      <c r="I60376" s="1" t="s">
        <v>65</v>
      </c>
      <c r="J60376" s="1" t="s">
        <v>71</v>
      </c>
      <c r="K60376" s="1">
        <v>3.0</v>
      </c>
      <c r="L60376" s="3">
        <v>41494.0</v>
      </c>
      <c r="M60376" s="3">
        <v>41640.0</v>
      </c>
      <c r="N60376" s="3">
        <v>42199.0</v>
      </c>
    </row>
    <row r="60377">
      <c r="A60377" s="1" t="s">
        <v>206621</v>
      </c>
      <c r="B60377" s="1" t="s">
        <v>206622</v>
      </c>
      <c r="C60377" s="2" t="s">
        <v>206623</v>
      </c>
      <c r="D60377" s="1" t="s">
        <v>933</v>
      </c>
      <c r="E60377" s="1" t="s">
        <v>43</v>
      </c>
      <c r="F60377" s="1" t="s">
        <v>113</v>
      </c>
      <c r="G60377" s="1" t="s">
        <v>25</v>
      </c>
      <c r="H60377" s="1" t="s">
        <v>82</v>
      </c>
      <c r="I60377" s="1" t="s">
        <v>1764</v>
      </c>
      <c r="J60377" s="1" t="s">
        <v>4041</v>
      </c>
      <c r="K60377" s="1">
        <v>1.0</v>
      </c>
      <c r="M60377" s="3">
        <v>39907.0</v>
      </c>
      <c r="N60377" s="3">
        <v>39907.0</v>
      </c>
    </row>
    <row r="60378">
      <c r="A60378" s="1" t="s">
        <v>206624</v>
      </c>
      <c r="B60378" s="1" t="s">
        <v>206625</v>
      </c>
      <c r="C60378" s="2" t="s">
        <v>206626</v>
      </c>
      <c r="D60378" s="1" t="s">
        <v>206627</v>
      </c>
      <c r="E60378" s="1">
        <v>850000.0</v>
      </c>
      <c r="F60378" s="1" t="s">
        <v>207</v>
      </c>
      <c r="G60378" s="1" t="s">
        <v>25</v>
      </c>
      <c r="H60378" s="1" t="s">
        <v>64</v>
      </c>
      <c r="I60378" s="1" t="s">
        <v>65</v>
      </c>
      <c r="J60378" s="1" t="s">
        <v>71</v>
      </c>
      <c r="K60378" s="1">
        <v>2.0</v>
      </c>
      <c r="L60378" s="3">
        <v>40179.0</v>
      </c>
      <c r="M60378" s="3">
        <v>40179.0</v>
      </c>
      <c r="N60378" s="3">
        <v>40575.0</v>
      </c>
    </row>
    <row r="60379">
      <c r="A60379" s="1" t="s">
        <v>206628</v>
      </c>
      <c r="B60379" s="1" t="s">
        <v>206629</v>
      </c>
      <c r="C60379" s="2" t="s">
        <v>206630</v>
      </c>
      <c r="D60379" s="1" t="s">
        <v>206631</v>
      </c>
      <c r="E60379" s="1">
        <v>850000.0</v>
      </c>
      <c r="F60379" s="1" t="s">
        <v>18</v>
      </c>
      <c r="G60379" s="1" t="s">
        <v>57</v>
      </c>
      <c r="H60379" s="1" t="s">
        <v>58</v>
      </c>
      <c r="I60379" s="1" t="s">
        <v>59</v>
      </c>
      <c r="J60379" s="1" t="s">
        <v>59</v>
      </c>
      <c r="K60379" s="1">
        <v>1.0</v>
      </c>
      <c r="L60379" s="3">
        <v>40040.0</v>
      </c>
      <c r="M60379" s="3">
        <v>40878.0</v>
      </c>
      <c r="N60379" s="3">
        <v>40878.0</v>
      </c>
    </row>
    <row r="60380">
      <c r="A60380" s="1" t="s">
        <v>206632</v>
      </c>
      <c r="B60380" s="1" t="s">
        <v>206633</v>
      </c>
      <c r="C60380" s="2" t="s">
        <v>206634</v>
      </c>
      <c r="D60380" s="1" t="s">
        <v>75</v>
      </c>
      <c r="E60380" s="1">
        <v>1818301.0</v>
      </c>
      <c r="F60380" s="1" t="s">
        <v>18</v>
      </c>
      <c r="G60380" s="1" t="s">
        <v>128</v>
      </c>
      <c r="H60380" s="1" t="s">
        <v>129</v>
      </c>
      <c r="I60380" s="1" t="s">
        <v>130</v>
      </c>
      <c r="J60380" s="1" t="s">
        <v>130</v>
      </c>
      <c r="K60380" s="1">
        <v>1.0</v>
      </c>
      <c r="L60380" s="3">
        <v>40338.0</v>
      </c>
      <c r="M60380" s="3">
        <v>41569.0</v>
      </c>
      <c r="N60380" s="3">
        <v>41569.0</v>
      </c>
    </row>
    <row r="60381">
      <c r="A60381" s="1" t="s">
        <v>206635</v>
      </c>
      <c r="B60381" s="1" t="s">
        <v>206636</v>
      </c>
      <c r="C60381" s="2" t="s">
        <v>206637</v>
      </c>
      <c r="D60381" s="1" t="s">
        <v>127</v>
      </c>
      <c r="E60381" s="1">
        <v>1015000.0</v>
      </c>
      <c r="F60381" s="1" t="s">
        <v>18</v>
      </c>
      <c r="G60381" s="1" t="s">
        <v>25</v>
      </c>
      <c r="H60381" s="1" t="s">
        <v>121</v>
      </c>
      <c r="I60381" s="1" t="s">
        <v>122</v>
      </c>
      <c r="J60381" s="1" t="s">
        <v>122</v>
      </c>
      <c r="K60381" s="1">
        <v>3.0</v>
      </c>
      <c r="L60381" s="3">
        <v>40848.0</v>
      </c>
      <c r="M60381" s="3">
        <v>41260.0</v>
      </c>
      <c r="N60381" s="3">
        <v>42234.0</v>
      </c>
    </row>
    <row r="60382">
      <c r="A60382" s="1" t="s">
        <v>206638</v>
      </c>
      <c r="B60382" s="1" t="s">
        <v>206639</v>
      </c>
      <c r="C60382" s="2" t="s">
        <v>206640</v>
      </c>
      <c r="D60382" s="1" t="s">
        <v>2479</v>
      </c>
      <c r="E60382" s="1" t="s">
        <v>43</v>
      </c>
      <c r="F60382" s="1" t="s">
        <v>18</v>
      </c>
      <c r="G60382" s="1" t="s">
        <v>25</v>
      </c>
      <c r="H60382" s="1" t="s">
        <v>64</v>
      </c>
      <c r="I60382" s="1" t="s">
        <v>65</v>
      </c>
      <c r="J60382" s="1" t="s">
        <v>271</v>
      </c>
      <c r="K60382" s="1">
        <v>1.0</v>
      </c>
      <c r="L60382" s="3">
        <v>36161.0</v>
      </c>
      <c r="M60382" s="3">
        <v>39661.0</v>
      </c>
      <c r="N60382" s="3">
        <v>39661.0</v>
      </c>
    </row>
    <row r="60383">
      <c r="A60383" s="1" t="s">
        <v>206641</v>
      </c>
      <c r="B60383" s="1" t="s">
        <v>206642</v>
      </c>
      <c r="C60383" s="2" t="s">
        <v>206643</v>
      </c>
      <c r="D60383" s="1" t="s">
        <v>206644</v>
      </c>
      <c r="E60383" s="1">
        <v>1.7E7</v>
      </c>
      <c r="F60383" s="1" t="s">
        <v>18</v>
      </c>
      <c r="G60383" s="1" t="s">
        <v>25</v>
      </c>
      <c r="H60383" s="1" t="s">
        <v>286</v>
      </c>
      <c r="I60383" s="1" t="s">
        <v>1030</v>
      </c>
      <c r="J60383" s="1" t="s">
        <v>1030</v>
      </c>
      <c r="K60383" s="1">
        <v>3.0</v>
      </c>
      <c r="L60383" s="3">
        <v>39417.0</v>
      </c>
      <c r="M60383" s="3">
        <v>39784.0</v>
      </c>
      <c r="N60383" s="3">
        <v>41786.0</v>
      </c>
    </row>
    <row r="60384">
      <c r="A60384" s="1" t="s">
        <v>206645</v>
      </c>
      <c r="B60384" s="1" t="s">
        <v>206646</v>
      </c>
      <c r="C60384" s="2" t="s">
        <v>206647</v>
      </c>
      <c r="D60384" s="1" t="s">
        <v>206648</v>
      </c>
      <c r="E60384" s="1">
        <v>111000.0</v>
      </c>
      <c r="F60384" s="1" t="s">
        <v>207</v>
      </c>
      <c r="G60384" s="1" t="s">
        <v>25</v>
      </c>
      <c r="H60384" s="1" t="s">
        <v>106</v>
      </c>
      <c r="I60384" s="1" t="s">
        <v>107</v>
      </c>
      <c r="J60384" s="1" t="s">
        <v>108</v>
      </c>
      <c r="K60384" s="1">
        <v>2.0</v>
      </c>
      <c r="L60384" s="3">
        <v>40848.0</v>
      </c>
      <c r="M60384" s="3">
        <v>40909.0</v>
      </c>
      <c r="N60384" s="3">
        <v>41030.0</v>
      </c>
    </row>
    <row r="60385">
      <c r="A60385" s="1" t="s">
        <v>206649</v>
      </c>
      <c r="B60385" s="1" t="s">
        <v>206650</v>
      </c>
      <c r="C60385" s="2" t="s">
        <v>206651</v>
      </c>
      <c r="D60385" s="1" t="s">
        <v>206652</v>
      </c>
      <c r="E60385" s="1">
        <v>2000000.0</v>
      </c>
      <c r="F60385" s="1" t="s">
        <v>18</v>
      </c>
      <c r="G60385" s="1" t="s">
        <v>19</v>
      </c>
      <c r="H60385" s="1">
        <v>19.0</v>
      </c>
      <c r="I60385" s="1" t="s">
        <v>474</v>
      </c>
      <c r="J60385" s="1" t="s">
        <v>474</v>
      </c>
      <c r="K60385" s="1">
        <v>3.0</v>
      </c>
      <c r="L60385" s="3">
        <v>40820.0</v>
      </c>
      <c r="M60385" s="3">
        <v>41178.0</v>
      </c>
      <c r="N60385" s="3">
        <v>41671.0</v>
      </c>
    </row>
    <row r="60386">
      <c r="A60386" s="1" t="s">
        <v>206653</v>
      </c>
      <c r="B60386" s="1" t="s">
        <v>206654</v>
      </c>
      <c r="C60386" s="2" t="s">
        <v>206655</v>
      </c>
      <c r="D60386" s="1" t="s">
        <v>206656</v>
      </c>
      <c r="E60386" s="1">
        <v>2.5E7</v>
      </c>
      <c r="F60386" s="1" t="s">
        <v>18</v>
      </c>
      <c r="G60386" s="1" t="s">
        <v>25</v>
      </c>
      <c r="H60386" s="1" t="s">
        <v>64</v>
      </c>
      <c r="I60386" s="1" t="s">
        <v>65</v>
      </c>
      <c r="J60386" s="1" t="s">
        <v>236</v>
      </c>
      <c r="K60386" s="1">
        <v>1.0</v>
      </c>
      <c r="L60386" s="3">
        <v>41974.0</v>
      </c>
      <c r="M60386" s="3">
        <v>42047.0</v>
      </c>
      <c r="N60386" s="3">
        <v>42047.0</v>
      </c>
    </row>
    <row r="60387">
      <c r="A60387" s="1" t="s">
        <v>206657</v>
      </c>
      <c r="B60387" s="1" t="s">
        <v>206658</v>
      </c>
      <c r="C60387" s="2" t="s">
        <v>206659</v>
      </c>
      <c r="D60387" s="1" t="s">
        <v>14272</v>
      </c>
      <c r="E60387" s="1">
        <v>50000.0</v>
      </c>
      <c r="F60387" s="1" t="s">
        <v>18</v>
      </c>
      <c r="K60387" s="1">
        <v>1.0</v>
      </c>
      <c r="M60387" s="3">
        <v>41961.0</v>
      </c>
      <c r="N60387" s="3">
        <v>41961.0</v>
      </c>
    </row>
    <row r="60388">
      <c r="A60388" s="1" t="s">
        <v>206660</v>
      </c>
      <c r="B60388" s="1" t="s">
        <v>206661</v>
      </c>
      <c r="D60388" s="1" t="s">
        <v>206662</v>
      </c>
      <c r="E60388" s="1">
        <v>16674.0</v>
      </c>
      <c r="F60388" s="1" t="s">
        <v>207</v>
      </c>
      <c r="K60388" s="1">
        <v>1.0</v>
      </c>
      <c r="M60388" s="3">
        <v>42185.0</v>
      </c>
      <c r="N60388" s="3">
        <v>42185.0</v>
      </c>
    </row>
    <row r="60389">
      <c r="A60389" s="1" t="s">
        <v>206663</v>
      </c>
      <c r="B60389" s="1" t="s">
        <v>206664</v>
      </c>
      <c r="C60389" s="2" t="s">
        <v>206665</v>
      </c>
      <c r="D60389" s="1" t="s">
        <v>206666</v>
      </c>
      <c r="E60389" s="1">
        <v>1500000.0</v>
      </c>
      <c r="F60389" s="1" t="s">
        <v>113</v>
      </c>
      <c r="G60389" s="1" t="s">
        <v>128</v>
      </c>
      <c r="H60389" s="1" t="s">
        <v>129</v>
      </c>
      <c r="I60389" s="1" t="s">
        <v>130</v>
      </c>
      <c r="J60389" s="1" t="s">
        <v>130</v>
      </c>
      <c r="K60389" s="1">
        <v>1.0</v>
      </c>
      <c r="M60389" s="3">
        <v>42037.0</v>
      </c>
      <c r="N60389" s="3">
        <v>42037.0</v>
      </c>
    </row>
    <row r="60390">
      <c r="A60390" s="1" t="s">
        <v>206667</v>
      </c>
      <c r="B60390" s="1" t="s">
        <v>206668</v>
      </c>
      <c r="C60390" s="2" t="s">
        <v>206669</v>
      </c>
      <c r="D60390" s="1" t="s">
        <v>75</v>
      </c>
      <c r="E60390" s="1">
        <v>1300000.0</v>
      </c>
      <c r="F60390" s="1" t="s">
        <v>18</v>
      </c>
      <c r="G60390" s="1" t="s">
        <v>25</v>
      </c>
      <c r="H60390" s="1" t="s">
        <v>64</v>
      </c>
      <c r="I60390" s="1" t="s">
        <v>95</v>
      </c>
      <c r="J60390" s="1" t="s">
        <v>376</v>
      </c>
      <c r="K60390" s="1">
        <v>1.0</v>
      </c>
      <c r="L60390" s="3">
        <v>40544.0</v>
      </c>
      <c r="M60390" s="3">
        <v>41415.0</v>
      </c>
      <c r="N60390" s="3">
        <v>41415.0</v>
      </c>
    </row>
    <row r="60391">
      <c r="A60391" s="1" t="s">
        <v>206670</v>
      </c>
      <c r="B60391" s="1" t="s">
        <v>206671</v>
      </c>
      <c r="C60391" s="2" t="s">
        <v>206672</v>
      </c>
      <c r="D60391" s="1" t="s">
        <v>206673</v>
      </c>
      <c r="E60391" s="1">
        <v>125000.0</v>
      </c>
      <c r="F60391" s="1" t="s">
        <v>18</v>
      </c>
      <c r="G60391" s="1" t="s">
        <v>25</v>
      </c>
      <c r="H60391" s="1" t="s">
        <v>106</v>
      </c>
      <c r="I60391" s="1" t="s">
        <v>107</v>
      </c>
      <c r="J60391" s="1" t="s">
        <v>108</v>
      </c>
      <c r="K60391" s="1">
        <v>1.0</v>
      </c>
      <c r="L60391" s="3">
        <v>40976.0</v>
      </c>
      <c r="M60391" s="3">
        <v>41091.0</v>
      </c>
      <c r="N60391" s="3">
        <v>41091.0</v>
      </c>
    </row>
    <row r="60392">
      <c r="A60392" s="1" t="s">
        <v>206674</v>
      </c>
      <c r="B60392" s="1" t="s">
        <v>206675</v>
      </c>
      <c r="C60392" s="2" t="s">
        <v>206676</v>
      </c>
      <c r="D60392" s="1" t="s">
        <v>933</v>
      </c>
      <c r="E60392" s="1">
        <v>1250000.0</v>
      </c>
      <c r="F60392" s="1" t="s">
        <v>18</v>
      </c>
      <c r="G60392" s="1" t="s">
        <v>25</v>
      </c>
      <c r="H60392" s="1" t="s">
        <v>64</v>
      </c>
      <c r="I60392" s="1" t="s">
        <v>65</v>
      </c>
      <c r="J60392" s="1" t="s">
        <v>66</v>
      </c>
      <c r="K60392" s="1">
        <v>2.0</v>
      </c>
      <c r="L60392" s="3">
        <v>41395.0</v>
      </c>
      <c r="M60392" s="3">
        <v>41395.0</v>
      </c>
      <c r="N60392" s="3">
        <v>41943.0</v>
      </c>
    </row>
    <row r="60393">
      <c r="A60393" s="1" t="s">
        <v>206677</v>
      </c>
      <c r="B60393" s="1" t="s">
        <v>206678</v>
      </c>
      <c r="C60393" s="2" t="s">
        <v>206679</v>
      </c>
      <c r="D60393" s="1" t="s">
        <v>35769</v>
      </c>
      <c r="E60393" s="1">
        <v>16876.0</v>
      </c>
      <c r="F60393" s="1" t="s">
        <v>18</v>
      </c>
      <c r="G60393" s="1" t="s">
        <v>347</v>
      </c>
      <c r="H60393" s="1">
        <v>9.0</v>
      </c>
      <c r="I60393" s="1" t="s">
        <v>2418</v>
      </c>
      <c r="J60393" s="1" t="s">
        <v>45654</v>
      </c>
      <c r="K60393" s="1">
        <v>1.0</v>
      </c>
      <c r="L60393" s="3">
        <v>41640.0</v>
      </c>
      <c r="M60393" s="3">
        <v>42062.0</v>
      </c>
      <c r="N60393" s="3">
        <v>42062.0</v>
      </c>
    </row>
    <row r="60394">
      <c r="A60394" s="1" t="s">
        <v>206680</v>
      </c>
      <c r="B60394" s="2" t="s">
        <v>206681</v>
      </c>
      <c r="C60394" s="2" t="s">
        <v>206682</v>
      </c>
      <c r="D60394" s="1" t="s">
        <v>317</v>
      </c>
      <c r="E60394" s="1">
        <v>100000.0</v>
      </c>
      <c r="F60394" s="1" t="s">
        <v>18</v>
      </c>
      <c r="G60394" s="1" t="s">
        <v>25</v>
      </c>
      <c r="H60394" s="1" t="s">
        <v>1352</v>
      </c>
      <c r="I60394" s="1" t="s">
        <v>1353</v>
      </c>
      <c r="J60394" s="1" t="s">
        <v>1353</v>
      </c>
      <c r="K60394" s="1">
        <v>1.0</v>
      </c>
      <c r="L60394" s="3">
        <v>40544.0</v>
      </c>
      <c r="M60394" s="3">
        <v>42185.0</v>
      </c>
      <c r="N60394" s="3">
        <v>42185.0</v>
      </c>
    </row>
    <row r="60395">
      <c r="A60395" s="1" t="s">
        <v>206683</v>
      </c>
      <c r="B60395" s="2" t="s">
        <v>206684</v>
      </c>
      <c r="C60395" s="2" t="s">
        <v>206685</v>
      </c>
      <c r="D60395" s="1" t="s">
        <v>21835</v>
      </c>
      <c r="E60395" s="1">
        <v>1000000.0</v>
      </c>
      <c r="F60395" s="1" t="s">
        <v>18</v>
      </c>
      <c r="G60395" s="1" t="s">
        <v>128</v>
      </c>
      <c r="H60395" s="1" t="s">
        <v>129</v>
      </c>
      <c r="I60395" s="1" t="s">
        <v>130</v>
      </c>
      <c r="J60395" s="1" t="s">
        <v>130</v>
      </c>
      <c r="K60395" s="1">
        <v>1.0</v>
      </c>
      <c r="L60395" s="3">
        <v>40544.0</v>
      </c>
      <c r="M60395" s="3">
        <v>40909.0</v>
      </c>
      <c r="N60395" s="3">
        <v>40909.0</v>
      </c>
    </row>
    <row r="60396">
      <c r="A60396" s="1" t="s">
        <v>206686</v>
      </c>
      <c r="B60396" s="1" t="s">
        <v>206687</v>
      </c>
      <c r="C60396" s="2" t="s">
        <v>206688</v>
      </c>
      <c r="D60396" s="1" t="s">
        <v>59344</v>
      </c>
      <c r="E60396" s="1">
        <v>50000.0</v>
      </c>
      <c r="F60396" s="1" t="s">
        <v>18</v>
      </c>
      <c r="G60396" s="1" t="s">
        <v>25</v>
      </c>
      <c r="H60396" s="1" t="s">
        <v>286</v>
      </c>
      <c r="I60396" s="1" t="s">
        <v>1030</v>
      </c>
      <c r="J60396" s="1" t="s">
        <v>1030</v>
      </c>
      <c r="K60396" s="1">
        <v>1.0</v>
      </c>
      <c r="L60396" s="3">
        <v>41640.0</v>
      </c>
      <c r="M60396" s="3">
        <v>41751.0</v>
      </c>
      <c r="N60396" s="3">
        <v>41751.0</v>
      </c>
    </row>
    <row r="60397">
      <c r="A60397" s="1" t="s">
        <v>206689</v>
      </c>
      <c r="B60397" s="1" t="s">
        <v>206690</v>
      </c>
      <c r="C60397" s="2" t="s">
        <v>206691</v>
      </c>
      <c r="D60397" s="1" t="s">
        <v>206692</v>
      </c>
      <c r="E60397" s="1">
        <v>131319.0</v>
      </c>
      <c r="F60397" s="1" t="s">
        <v>18</v>
      </c>
      <c r="G60397" s="1" t="s">
        <v>552</v>
      </c>
      <c r="H60397" s="1">
        <v>56.0</v>
      </c>
      <c r="I60397" s="1" t="s">
        <v>2552</v>
      </c>
      <c r="J60397" s="1" t="s">
        <v>2552</v>
      </c>
      <c r="K60397" s="1">
        <v>1.0</v>
      </c>
      <c r="L60397" s="3">
        <v>41791.0</v>
      </c>
      <c r="M60397" s="3">
        <v>41883.0</v>
      </c>
      <c r="N60397" s="3">
        <v>41883.0</v>
      </c>
    </row>
    <row r="60398">
      <c r="A60398" s="1" t="s">
        <v>206693</v>
      </c>
      <c r="B60398" s="1" t="s">
        <v>206694</v>
      </c>
      <c r="C60398" s="2" t="s">
        <v>206695</v>
      </c>
      <c r="D60398" s="1" t="s">
        <v>206696</v>
      </c>
      <c r="E60398" s="1">
        <v>2690000.0</v>
      </c>
      <c r="F60398" s="1" t="s">
        <v>18</v>
      </c>
      <c r="G60398" s="1" t="s">
        <v>25</v>
      </c>
      <c r="H60398" s="1" t="s">
        <v>82</v>
      </c>
      <c r="I60398" s="1" t="s">
        <v>1764</v>
      </c>
      <c r="J60398" s="1" t="s">
        <v>1764</v>
      </c>
      <c r="K60398" s="1">
        <v>2.0</v>
      </c>
      <c r="L60398" s="3">
        <v>41640.0</v>
      </c>
      <c r="M60398" s="3">
        <v>42076.0</v>
      </c>
      <c r="N60398" s="3">
        <v>42198.0</v>
      </c>
    </row>
    <row r="60399">
      <c r="A60399" s="1" t="s">
        <v>206697</v>
      </c>
      <c r="B60399" s="1" t="s">
        <v>206698</v>
      </c>
      <c r="C60399" s="2" t="s">
        <v>206699</v>
      </c>
      <c r="D60399" s="1" t="s">
        <v>206700</v>
      </c>
      <c r="E60399" s="1" t="s">
        <v>43</v>
      </c>
      <c r="F60399" s="1" t="s">
        <v>18</v>
      </c>
      <c r="G60399" s="1" t="s">
        <v>1062</v>
      </c>
      <c r="H60399" s="1">
        <v>16.0</v>
      </c>
      <c r="I60399" s="1" t="s">
        <v>1704</v>
      </c>
      <c r="J60399" s="1" t="s">
        <v>1704</v>
      </c>
      <c r="K60399" s="1">
        <v>1.0</v>
      </c>
      <c r="L60399" s="3">
        <v>41640.0</v>
      </c>
      <c r="M60399" s="3">
        <v>42222.0</v>
      </c>
      <c r="N60399" s="3">
        <v>42222.0</v>
      </c>
    </row>
    <row r="60400">
      <c r="A60400" s="1" t="s">
        <v>206701</v>
      </c>
      <c r="B60400" s="1" t="s">
        <v>206702</v>
      </c>
      <c r="C60400" s="2" t="s">
        <v>206703</v>
      </c>
      <c r="D60400" s="1" t="s">
        <v>206704</v>
      </c>
      <c r="E60400" s="1">
        <v>1000000.0</v>
      </c>
      <c r="F60400" s="1" t="s">
        <v>18</v>
      </c>
      <c r="G60400" s="1" t="s">
        <v>25</v>
      </c>
      <c r="H60400" s="1" t="s">
        <v>64</v>
      </c>
      <c r="I60400" s="1" t="s">
        <v>65</v>
      </c>
      <c r="J60400" s="1" t="s">
        <v>71</v>
      </c>
      <c r="K60400" s="1">
        <v>1.0</v>
      </c>
      <c r="L60400" s="3">
        <v>41640.0</v>
      </c>
      <c r="M60400" s="3">
        <v>41900.0</v>
      </c>
      <c r="N60400" s="3">
        <v>41900.0</v>
      </c>
    </row>
    <row r="60401">
      <c r="A60401" s="1" t="s">
        <v>206705</v>
      </c>
      <c r="B60401" s="1" t="s">
        <v>206706</v>
      </c>
      <c r="C60401" s="2" t="s">
        <v>206707</v>
      </c>
      <c r="D60401" s="1" t="s">
        <v>206708</v>
      </c>
      <c r="E60401" s="1">
        <v>3000000.0</v>
      </c>
      <c r="F60401" s="1" t="s">
        <v>18</v>
      </c>
      <c r="G60401" s="1" t="s">
        <v>25</v>
      </c>
      <c r="H60401" s="1" t="s">
        <v>1080</v>
      </c>
      <c r="I60401" s="1" t="s">
        <v>1081</v>
      </c>
      <c r="J60401" s="1" t="s">
        <v>1170</v>
      </c>
      <c r="K60401" s="1">
        <v>1.0</v>
      </c>
      <c r="M60401" s="3">
        <v>41948.0</v>
      </c>
      <c r="N60401" s="3">
        <v>41948.0</v>
      </c>
    </row>
    <row r="60402">
      <c r="A60402" s="1" t="s">
        <v>206709</v>
      </c>
      <c r="B60402" s="1" t="s">
        <v>206710</v>
      </c>
      <c r="C60402" s="2" t="s">
        <v>206711</v>
      </c>
      <c r="D60402" s="1" t="s">
        <v>206712</v>
      </c>
      <c r="E60402" s="1">
        <v>3.0E7</v>
      </c>
      <c r="F60402" s="1" t="s">
        <v>18</v>
      </c>
      <c r="G60402" s="1" t="s">
        <v>25</v>
      </c>
      <c r="H60402" s="1" t="s">
        <v>64</v>
      </c>
      <c r="I60402" s="1" t="s">
        <v>1221</v>
      </c>
      <c r="J60402" s="1" t="s">
        <v>10961</v>
      </c>
      <c r="K60402" s="1">
        <v>1.0</v>
      </c>
      <c r="M60402" s="3">
        <v>41844.0</v>
      </c>
      <c r="N60402" s="3">
        <v>41844.0</v>
      </c>
    </row>
    <row r="60403">
      <c r="A60403" s="1" t="s">
        <v>206713</v>
      </c>
      <c r="B60403" s="1" t="s">
        <v>206714</v>
      </c>
      <c r="C60403" s="2" t="s">
        <v>206715</v>
      </c>
      <c r="D60403" s="1" t="s">
        <v>5125</v>
      </c>
      <c r="E60403" s="1">
        <v>1968000.0</v>
      </c>
      <c r="F60403" s="1" t="s">
        <v>18</v>
      </c>
      <c r="G60403" s="1" t="s">
        <v>25</v>
      </c>
      <c r="H60403" s="1" t="s">
        <v>158</v>
      </c>
      <c r="I60403" s="1" t="s">
        <v>244</v>
      </c>
      <c r="J60403" s="1" t="s">
        <v>24044</v>
      </c>
      <c r="K60403" s="1">
        <v>3.0</v>
      </c>
      <c r="L60403" s="3">
        <v>40909.0</v>
      </c>
      <c r="M60403" s="3">
        <v>41061.0</v>
      </c>
      <c r="N60403" s="3">
        <v>41759.0</v>
      </c>
    </row>
    <row r="60404">
      <c r="A60404" s="1" t="s">
        <v>206716</v>
      </c>
      <c r="B60404" s="1" t="s">
        <v>206717</v>
      </c>
      <c r="C60404" s="2" t="s">
        <v>206718</v>
      </c>
      <c r="D60404" s="1" t="s">
        <v>206719</v>
      </c>
      <c r="E60404" s="1">
        <v>4.0E7</v>
      </c>
      <c r="F60404" s="1" t="s">
        <v>113</v>
      </c>
      <c r="G60404" s="1" t="s">
        <v>25</v>
      </c>
      <c r="H60404" s="1" t="s">
        <v>106</v>
      </c>
      <c r="I60404" s="1" t="s">
        <v>107</v>
      </c>
      <c r="J60404" s="1" t="s">
        <v>108</v>
      </c>
      <c r="K60404" s="1">
        <v>1.0</v>
      </c>
      <c r="L60404" s="3">
        <v>37257.0</v>
      </c>
      <c r="M60404" s="3">
        <v>39538.0</v>
      </c>
      <c r="N60404" s="3">
        <v>39538.0</v>
      </c>
    </row>
    <row r="60405">
      <c r="A60405" s="1" t="s">
        <v>206720</v>
      </c>
      <c r="B60405" s="1" t="s">
        <v>206721</v>
      </c>
      <c r="C60405" s="2" t="s">
        <v>206722</v>
      </c>
      <c r="D60405" s="1" t="s">
        <v>206723</v>
      </c>
      <c r="E60405" s="1">
        <v>63968.0</v>
      </c>
      <c r="F60405" s="1" t="s">
        <v>18</v>
      </c>
      <c r="G60405" s="1" t="s">
        <v>9374</v>
      </c>
      <c r="H60405" s="1">
        <v>25.0</v>
      </c>
      <c r="I60405" s="1" t="s">
        <v>9375</v>
      </c>
      <c r="J60405" s="1" t="s">
        <v>9375</v>
      </c>
      <c r="K60405" s="1">
        <v>1.0</v>
      </c>
      <c r="M60405" s="3">
        <v>41907.0</v>
      </c>
      <c r="N60405" s="3">
        <v>41907.0</v>
      </c>
    </row>
    <row r="60406">
      <c r="A60406" s="1" t="s">
        <v>206724</v>
      </c>
      <c r="B60406" s="1" t="s">
        <v>206725</v>
      </c>
      <c r="C60406" s="2" t="s">
        <v>206726</v>
      </c>
      <c r="D60406" s="1" t="s">
        <v>206727</v>
      </c>
      <c r="E60406" s="1">
        <v>265000.0</v>
      </c>
      <c r="F60406" s="1" t="s">
        <v>18</v>
      </c>
      <c r="G60406" s="1" t="s">
        <v>128</v>
      </c>
      <c r="H60406" s="1" t="s">
        <v>129</v>
      </c>
      <c r="I60406" s="1" t="s">
        <v>130</v>
      </c>
      <c r="J60406" s="1" t="s">
        <v>130</v>
      </c>
      <c r="K60406" s="1">
        <v>1.0</v>
      </c>
      <c r="M60406" s="3">
        <v>41555.0</v>
      </c>
      <c r="N60406" s="3">
        <v>41555.0</v>
      </c>
    </row>
    <row r="60407">
      <c r="A60407" s="1" t="s">
        <v>206728</v>
      </c>
      <c r="B60407" s="1" t="s">
        <v>206729</v>
      </c>
      <c r="C60407" s="2" t="s">
        <v>206730</v>
      </c>
      <c r="D60407" s="1" t="s">
        <v>206731</v>
      </c>
      <c r="E60407" s="1">
        <v>417087.0</v>
      </c>
      <c r="F60407" s="1" t="s">
        <v>18</v>
      </c>
      <c r="G60407" s="1" t="s">
        <v>347</v>
      </c>
      <c r="H60407" s="1">
        <v>7.0</v>
      </c>
      <c r="I60407" s="1" t="s">
        <v>762</v>
      </c>
      <c r="J60407" s="1" t="s">
        <v>762</v>
      </c>
      <c r="K60407" s="1">
        <v>2.0</v>
      </c>
      <c r="L60407" s="3">
        <v>41762.0</v>
      </c>
      <c r="M60407" s="3">
        <v>42050.0</v>
      </c>
      <c r="N60407" s="3">
        <v>42153.0</v>
      </c>
    </row>
    <row r="60408">
      <c r="A60408" s="1" t="s">
        <v>206732</v>
      </c>
      <c r="B60408" s="1" t="s">
        <v>206733</v>
      </c>
      <c r="C60408" s="2" t="s">
        <v>206734</v>
      </c>
      <c r="D60408" s="1" t="s">
        <v>42</v>
      </c>
      <c r="E60408" s="1">
        <v>3250000.0</v>
      </c>
      <c r="F60408" s="1" t="s">
        <v>18</v>
      </c>
      <c r="K60408" s="1">
        <v>3.0</v>
      </c>
      <c r="L60408" s="3">
        <v>38353.0</v>
      </c>
      <c r="M60408" s="3">
        <v>41056.0</v>
      </c>
      <c r="N60408" s="3">
        <v>42115.0</v>
      </c>
    </row>
    <row r="60409">
      <c r="A60409" s="1" t="s">
        <v>206735</v>
      </c>
      <c r="B60409" s="2" t="s">
        <v>206736</v>
      </c>
      <c r="C60409" s="2" t="s">
        <v>206737</v>
      </c>
      <c r="D60409" s="1" t="s">
        <v>206738</v>
      </c>
      <c r="E60409" s="1">
        <v>200000.0</v>
      </c>
      <c r="F60409" s="1" t="s">
        <v>18</v>
      </c>
      <c r="G60409" s="1" t="s">
        <v>25</v>
      </c>
      <c r="H60409" s="1" t="s">
        <v>64</v>
      </c>
      <c r="I60409" s="1" t="s">
        <v>95</v>
      </c>
      <c r="J60409" s="1" t="s">
        <v>353</v>
      </c>
      <c r="K60409" s="1">
        <v>1.0</v>
      </c>
      <c r="L60409" s="3">
        <v>40725.0</v>
      </c>
      <c r="M60409" s="3">
        <v>40739.0</v>
      </c>
      <c r="N60409" s="3">
        <v>40739.0</v>
      </c>
    </row>
    <row r="60410">
      <c r="A60410" s="1" t="s">
        <v>206739</v>
      </c>
      <c r="B60410" s="2" t="s">
        <v>206740</v>
      </c>
      <c r="C60410" s="2" t="s">
        <v>206741</v>
      </c>
      <c r="D60410" s="1" t="s">
        <v>206742</v>
      </c>
      <c r="E60410" s="1">
        <v>40000.0</v>
      </c>
      <c r="F60410" s="1" t="s">
        <v>18</v>
      </c>
      <c r="G60410" s="1" t="s">
        <v>76</v>
      </c>
      <c r="H60410" s="1">
        <v>12.0</v>
      </c>
      <c r="I60410" s="1" t="s">
        <v>77</v>
      </c>
      <c r="J60410" s="1" t="s">
        <v>77</v>
      </c>
      <c r="K60410" s="1">
        <v>1.0</v>
      </c>
      <c r="M60410" s="3">
        <v>41791.0</v>
      </c>
      <c r="N60410" s="3">
        <v>41791.0</v>
      </c>
    </row>
    <row r="60411">
      <c r="A60411" s="1" t="s">
        <v>206743</v>
      </c>
      <c r="B60411" s="1" t="s">
        <v>206744</v>
      </c>
      <c r="C60411" s="2" t="s">
        <v>206745</v>
      </c>
      <c r="D60411" s="1" t="s">
        <v>206746</v>
      </c>
      <c r="E60411" s="1">
        <v>470000.0</v>
      </c>
      <c r="F60411" s="1" t="s">
        <v>18</v>
      </c>
      <c r="G60411" s="1" t="s">
        <v>25</v>
      </c>
      <c r="H60411" s="1" t="s">
        <v>64</v>
      </c>
      <c r="I60411" s="1" t="s">
        <v>95</v>
      </c>
      <c r="J60411" s="1" t="s">
        <v>95</v>
      </c>
      <c r="K60411" s="1">
        <v>2.0</v>
      </c>
      <c r="L60411" s="3">
        <v>40179.0</v>
      </c>
      <c r="M60411" s="3">
        <v>40544.0</v>
      </c>
      <c r="N60411" s="3">
        <v>40928.0</v>
      </c>
    </row>
    <row r="60412">
      <c r="A60412" s="1" t="s">
        <v>206747</v>
      </c>
      <c r="B60412" s="1" t="s">
        <v>206748</v>
      </c>
      <c r="C60412" s="2" t="s">
        <v>206749</v>
      </c>
      <c r="D60412" s="1" t="s">
        <v>206750</v>
      </c>
      <c r="E60412" s="1">
        <v>132829.0</v>
      </c>
      <c r="F60412" s="1" t="s">
        <v>18</v>
      </c>
      <c r="G60412" s="1" t="s">
        <v>650</v>
      </c>
      <c r="H60412" s="1">
        <v>4.0</v>
      </c>
      <c r="I60412" s="1" t="s">
        <v>8349</v>
      </c>
      <c r="J60412" s="1" t="s">
        <v>206751</v>
      </c>
      <c r="K60412" s="1">
        <v>2.0</v>
      </c>
      <c r="L60412" s="3">
        <v>41821.0</v>
      </c>
      <c r="M60412" s="3">
        <v>41883.0</v>
      </c>
      <c r="N60412" s="3">
        <v>42150.0</v>
      </c>
    </row>
    <row r="60413">
      <c r="A60413" s="1" t="s">
        <v>206752</v>
      </c>
      <c r="B60413" s="1" t="s">
        <v>206753</v>
      </c>
      <c r="C60413" s="2" t="s">
        <v>206754</v>
      </c>
      <c r="D60413" s="1" t="s">
        <v>248</v>
      </c>
      <c r="E60413" s="1">
        <v>15000.0</v>
      </c>
      <c r="F60413" s="1" t="s">
        <v>18</v>
      </c>
      <c r="G60413" s="1" t="s">
        <v>57</v>
      </c>
      <c r="K60413" s="1">
        <v>1.0</v>
      </c>
      <c r="L60413" s="3">
        <v>41640.0</v>
      </c>
      <c r="M60413" s="3">
        <v>41640.0</v>
      </c>
      <c r="N60413" s="3">
        <v>41640.0</v>
      </c>
    </row>
    <row r="60414">
      <c r="A60414" s="1" t="s">
        <v>206755</v>
      </c>
      <c r="B60414" s="1" t="s">
        <v>206756</v>
      </c>
      <c r="C60414" s="2" t="s">
        <v>206757</v>
      </c>
      <c r="D60414" s="1" t="s">
        <v>357</v>
      </c>
      <c r="E60414" s="1" t="s">
        <v>43</v>
      </c>
      <c r="F60414" s="1" t="s">
        <v>18</v>
      </c>
      <c r="G60414" s="1" t="s">
        <v>25</v>
      </c>
      <c r="H60414" s="1" t="s">
        <v>26</v>
      </c>
      <c r="I60414" s="1" t="s">
        <v>7745</v>
      </c>
      <c r="J60414" s="1" t="s">
        <v>2729</v>
      </c>
      <c r="K60414" s="1">
        <v>1.0</v>
      </c>
      <c r="L60414" s="3">
        <v>39092.0</v>
      </c>
      <c r="M60414" s="3">
        <v>41894.0</v>
      </c>
      <c r="N60414" s="3">
        <v>41894.0</v>
      </c>
    </row>
    <row r="60415">
      <c r="A60415" s="1" t="s">
        <v>206758</v>
      </c>
      <c r="B60415" s="1" t="s">
        <v>206759</v>
      </c>
      <c r="C60415" s="2" t="s">
        <v>206760</v>
      </c>
      <c r="D60415" s="1" t="s">
        <v>12686</v>
      </c>
      <c r="E60415" s="1">
        <v>1.6425E7</v>
      </c>
      <c r="F60415" s="1" t="s">
        <v>689</v>
      </c>
      <c r="G60415" s="1" t="s">
        <v>25</v>
      </c>
      <c r="H60415" s="1" t="s">
        <v>286</v>
      </c>
      <c r="I60415" s="1" t="s">
        <v>578</v>
      </c>
      <c r="J60415" s="1" t="s">
        <v>578</v>
      </c>
      <c r="K60415" s="1">
        <v>2.0</v>
      </c>
      <c r="M60415" s="3">
        <v>40188.0</v>
      </c>
      <c r="N60415" s="3">
        <v>42114.0</v>
      </c>
    </row>
    <row r="60416">
      <c r="A60416" s="1" t="s">
        <v>206761</v>
      </c>
      <c r="B60416" s="1" t="s">
        <v>206762</v>
      </c>
      <c r="C60416" s="2" t="s">
        <v>206763</v>
      </c>
      <c r="D60416" s="1" t="s">
        <v>718</v>
      </c>
      <c r="E60416" s="1">
        <v>1.888585E7</v>
      </c>
      <c r="F60416" s="1" t="s">
        <v>18</v>
      </c>
      <c r="G60416" s="1" t="s">
        <v>37</v>
      </c>
      <c r="K60416" s="1">
        <v>2.0</v>
      </c>
      <c r="L60416" s="3">
        <v>38125.0</v>
      </c>
      <c r="M60416" s="3">
        <v>39539.0</v>
      </c>
      <c r="N60416" s="3">
        <v>40422.0</v>
      </c>
    </row>
    <row r="60417">
      <c r="A60417" s="1" t="s">
        <v>206764</v>
      </c>
      <c r="B60417" s="1" t="s">
        <v>206765</v>
      </c>
      <c r="C60417" s="2" t="s">
        <v>206766</v>
      </c>
      <c r="D60417" s="1" t="s">
        <v>127</v>
      </c>
      <c r="E60417" s="1">
        <v>83751.0</v>
      </c>
      <c r="F60417" s="1" t="s">
        <v>18</v>
      </c>
      <c r="G60417" s="1" t="s">
        <v>128</v>
      </c>
      <c r="H60417" s="1" t="s">
        <v>3397</v>
      </c>
      <c r="I60417" s="1" t="s">
        <v>3398</v>
      </c>
      <c r="J60417" s="1" t="s">
        <v>3398</v>
      </c>
      <c r="K60417" s="1">
        <v>1.0</v>
      </c>
      <c r="L60417" s="3">
        <v>40909.0</v>
      </c>
      <c r="M60417" s="3">
        <v>41793.0</v>
      </c>
      <c r="N60417" s="3">
        <v>41793.0</v>
      </c>
    </row>
    <row r="60418">
      <c r="A60418" s="1" t="s">
        <v>206767</v>
      </c>
      <c r="B60418" s="1" t="s">
        <v>206768</v>
      </c>
      <c r="D60418" s="1" t="s">
        <v>206769</v>
      </c>
      <c r="E60418" s="1">
        <v>358804.0</v>
      </c>
      <c r="F60418" s="1" t="s">
        <v>207</v>
      </c>
      <c r="G60418" s="1" t="s">
        <v>1138</v>
      </c>
      <c r="H60418" s="1">
        <v>11.0</v>
      </c>
      <c r="I60418" s="1" t="s">
        <v>2775</v>
      </c>
      <c r="J60418" s="1" t="s">
        <v>206770</v>
      </c>
      <c r="K60418" s="1">
        <v>1.0</v>
      </c>
      <c r="M60418" s="3">
        <v>37104.0</v>
      </c>
      <c r="N60418" s="3">
        <v>37104.0</v>
      </c>
    </row>
    <row r="60419">
      <c r="A60419" s="1" t="s">
        <v>206771</v>
      </c>
      <c r="B60419" s="1" t="s">
        <v>206772</v>
      </c>
      <c r="C60419" s="2" t="s">
        <v>206773</v>
      </c>
      <c r="D60419" s="1" t="s">
        <v>206774</v>
      </c>
      <c r="E60419" s="1">
        <v>6750000.0</v>
      </c>
      <c r="F60419" s="1" t="s">
        <v>113</v>
      </c>
      <c r="G60419" s="1" t="s">
        <v>25</v>
      </c>
      <c r="H60419" s="1" t="s">
        <v>158</v>
      </c>
      <c r="I60419" s="1" t="s">
        <v>244</v>
      </c>
      <c r="J60419" s="1" t="s">
        <v>1714</v>
      </c>
      <c r="K60419" s="1">
        <v>1.0</v>
      </c>
      <c r="M60419" s="3">
        <v>36493.0</v>
      </c>
      <c r="N60419" s="3">
        <v>36493.0</v>
      </c>
    </row>
    <row r="60420">
      <c r="A60420" s="1" t="s">
        <v>206775</v>
      </c>
      <c r="B60420" s="1" t="s">
        <v>206776</v>
      </c>
      <c r="C60420" s="2" t="s">
        <v>206777</v>
      </c>
      <c r="D60420" s="1" t="s">
        <v>206778</v>
      </c>
      <c r="E60420" s="1">
        <v>1.0E7</v>
      </c>
      <c r="F60420" s="1" t="s">
        <v>18</v>
      </c>
      <c r="G60420" s="1" t="s">
        <v>19</v>
      </c>
      <c r="H60420" s="1">
        <v>7.0</v>
      </c>
      <c r="I60420" s="1" t="s">
        <v>672</v>
      </c>
      <c r="J60420" s="1" t="s">
        <v>672</v>
      </c>
      <c r="K60420" s="1">
        <v>1.0</v>
      </c>
      <c r="L60420" s="3">
        <v>40940.0</v>
      </c>
      <c r="M60420" s="3">
        <v>41950.0</v>
      </c>
      <c r="N60420" s="3">
        <v>41950.0</v>
      </c>
    </row>
    <row r="60421">
      <c r="A60421" s="1" t="s">
        <v>206779</v>
      </c>
      <c r="B60421" s="1" t="s">
        <v>206780</v>
      </c>
      <c r="C60421" s="2" t="s">
        <v>206781</v>
      </c>
      <c r="D60421" s="1" t="s">
        <v>50</v>
      </c>
      <c r="E60421" s="1">
        <v>1000000.0</v>
      </c>
      <c r="F60421" s="1" t="s">
        <v>18</v>
      </c>
      <c r="G60421" s="1" t="s">
        <v>479</v>
      </c>
      <c r="I60421" s="1" t="s">
        <v>480</v>
      </c>
      <c r="J60421" s="1" t="s">
        <v>480</v>
      </c>
      <c r="K60421" s="1">
        <v>1.0</v>
      </c>
      <c r="M60421" s="3">
        <v>41529.0</v>
      </c>
      <c r="N60421" s="3">
        <v>41529.0</v>
      </c>
    </row>
    <row r="60422">
      <c r="A60422" s="1" t="s">
        <v>206782</v>
      </c>
      <c r="B60422" s="1" t="s">
        <v>206783</v>
      </c>
      <c r="D60422" s="1" t="s">
        <v>181</v>
      </c>
      <c r="E60422" s="1" t="s">
        <v>43</v>
      </c>
      <c r="F60422" s="1" t="s">
        <v>18</v>
      </c>
      <c r="G60422" s="1" t="s">
        <v>25</v>
      </c>
      <c r="H60422" s="1" t="s">
        <v>1352</v>
      </c>
      <c r="I60422" s="1" t="s">
        <v>3469</v>
      </c>
      <c r="J60422" s="1" t="s">
        <v>3469</v>
      </c>
      <c r="K60422" s="1">
        <v>1.0</v>
      </c>
      <c r="L60422" s="3">
        <v>37431.0</v>
      </c>
      <c r="M60422" s="3">
        <v>40949.0</v>
      </c>
      <c r="N60422" s="3">
        <v>40949.0</v>
      </c>
    </row>
    <row r="60423">
      <c r="A60423" s="1" t="s">
        <v>206784</v>
      </c>
      <c r="B60423" s="1" t="s">
        <v>206785</v>
      </c>
      <c r="C60423" s="2" t="s">
        <v>206786</v>
      </c>
      <c r="D60423" s="1" t="s">
        <v>206787</v>
      </c>
      <c r="E60423" s="1" t="s">
        <v>43</v>
      </c>
      <c r="F60423" s="1" t="s">
        <v>207</v>
      </c>
      <c r="K60423" s="1">
        <v>1.0</v>
      </c>
      <c r="L60423" s="3">
        <v>42191.0</v>
      </c>
      <c r="M60423" s="3">
        <v>42192.0</v>
      </c>
      <c r="N60423" s="3">
        <v>42192.0</v>
      </c>
    </row>
    <row r="60424">
      <c r="A60424" s="1" t="s">
        <v>206788</v>
      </c>
      <c r="B60424" s="1" t="s">
        <v>206789</v>
      </c>
      <c r="C60424" s="2" t="s">
        <v>206790</v>
      </c>
      <c r="D60424" s="1" t="s">
        <v>424</v>
      </c>
      <c r="E60424" s="1">
        <v>20000.0</v>
      </c>
      <c r="F60424" s="1" t="s">
        <v>18</v>
      </c>
      <c r="G60424" s="1" t="s">
        <v>3403</v>
      </c>
      <c r="H60424" s="1">
        <v>7.0</v>
      </c>
      <c r="I60424" s="1" t="s">
        <v>3404</v>
      </c>
      <c r="J60424" s="1" t="s">
        <v>3404</v>
      </c>
      <c r="K60424" s="1">
        <v>1.0</v>
      </c>
      <c r="L60424" s="3">
        <v>40725.0</v>
      </c>
      <c r="M60424" s="3">
        <v>41597.0</v>
      </c>
      <c r="N60424" s="3">
        <v>41597.0</v>
      </c>
    </row>
    <row r="60425">
      <c r="A60425" s="1" t="s">
        <v>206791</v>
      </c>
      <c r="B60425" s="1" t="s">
        <v>206792</v>
      </c>
      <c r="D60425" s="1" t="s">
        <v>424</v>
      </c>
      <c r="E60425" s="1">
        <v>29394.0</v>
      </c>
      <c r="F60425" s="1" t="s">
        <v>18</v>
      </c>
      <c r="G60425" s="1" t="s">
        <v>341</v>
      </c>
      <c r="K60425" s="1">
        <v>1.0</v>
      </c>
      <c r="L60425" s="3">
        <v>41797.0</v>
      </c>
      <c r="M60425" s="3">
        <v>41810.0</v>
      </c>
      <c r="N60425" s="3">
        <v>41810.0</v>
      </c>
    </row>
    <row r="60426">
      <c r="A60426" s="1" t="s">
        <v>206793</v>
      </c>
      <c r="B60426" s="1" t="s">
        <v>206794</v>
      </c>
      <c r="C60426" s="2" t="s">
        <v>206795</v>
      </c>
      <c r="D60426" s="1" t="s">
        <v>42</v>
      </c>
      <c r="E60426" s="1">
        <v>3.13E7</v>
      </c>
      <c r="F60426" s="1" t="s">
        <v>18</v>
      </c>
      <c r="G60426" s="1" t="s">
        <v>25</v>
      </c>
      <c r="H60426" s="1" t="s">
        <v>158</v>
      </c>
      <c r="I60426" s="1" t="s">
        <v>244</v>
      </c>
      <c r="J60426" s="1" t="s">
        <v>3637</v>
      </c>
      <c r="K60426" s="1">
        <v>3.0</v>
      </c>
      <c r="L60426" s="3">
        <v>39417.0</v>
      </c>
      <c r="M60426" s="3">
        <v>40199.0</v>
      </c>
      <c r="N60426" s="3">
        <v>41691.0</v>
      </c>
    </row>
    <row r="60427">
      <c r="A60427" s="1" t="s">
        <v>206796</v>
      </c>
      <c r="B60427" s="1" t="s">
        <v>206797</v>
      </c>
      <c r="C60427" s="2" t="s">
        <v>206798</v>
      </c>
      <c r="D60427" s="1" t="s">
        <v>206799</v>
      </c>
      <c r="E60427" s="1" t="s">
        <v>43</v>
      </c>
      <c r="F60427" s="1" t="s">
        <v>18</v>
      </c>
      <c r="G60427" s="1" t="s">
        <v>1062</v>
      </c>
      <c r="H60427" s="1">
        <v>7.0</v>
      </c>
      <c r="I60427" s="1" t="s">
        <v>10875</v>
      </c>
      <c r="J60427" s="1" t="s">
        <v>10875</v>
      </c>
      <c r="K60427" s="1">
        <v>1.0</v>
      </c>
      <c r="L60427" s="3">
        <v>41791.0</v>
      </c>
      <c r="M60427" s="3">
        <v>42036.0</v>
      </c>
      <c r="N60427" s="3">
        <v>42036.0</v>
      </c>
    </row>
    <row r="60428">
      <c r="A60428" s="1" t="s">
        <v>206800</v>
      </c>
      <c r="B60428" s="1" t="s">
        <v>206801</v>
      </c>
      <c r="C60428" s="2" t="s">
        <v>206802</v>
      </c>
      <c r="D60428" s="1" t="s">
        <v>357</v>
      </c>
      <c r="E60428" s="1" t="s">
        <v>43</v>
      </c>
      <c r="F60428" s="1" t="s">
        <v>113</v>
      </c>
      <c r="G60428" s="1" t="s">
        <v>25</v>
      </c>
      <c r="H60428" s="1" t="s">
        <v>64</v>
      </c>
      <c r="I60428" s="1" t="s">
        <v>65</v>
      </c>
      <c r="J60428" s="1" t="s">
        <v>984</v>
      </c>
      <c r="K60428" s="1">
        <v>1.0</v>
      </c>
      <c r="M60428" s="3">
        <v>39785.0</v>
      </c>
      <c r="N60428" s="3">
        <v>39785.0</v>
      </c>
    </row>
    <row r="60429">
      <c r="A60429" s="1" t="s">
        <v>206803</v>
      </c>
      <c r="B60429" s="1" t="s">
        <v>206804</v>
      </c>
      <c r="C60429" s="2" t="s">
        <v>206805</v>
      </c>
      <c r="D60429" s="1" t="s">
        <v>206806</v>
      </c>
      <c r="E60429" s="1">
        <v>5.4E7</v>
      </c>
      <c r="F60429" s="1" t="s">
        <v>18</v>
      </c>
      <c r="G60429" s="1" t="s">
        <v>25</v>
      </c>
      <c r="H60429" s="1" t="s">
        <v>106</v>
      </c>
      <c r="I60429" s="1" t="s">
        <v>107</v>
      </c>
      <c r="J60429" s="1" t="s">
        <v>108</v>
      </c>
      <c r="K60429" s="1">
        <v>3.0</v>
      </c>
      <c r="L60429" s="3">
        <v>40634.0</v>
      </c>
      <c r="M60429" s="3">
        <v>41067.0</v>
      </c>
      <c r="N60429" s="3">
        <v>42257.0</v>
      </c>
    </row>
    <row r="60430">
      <c r="A60430" s="1" t="s">
        <v>206807</v>
      </c>
      <c r="B60430" s="1" t="s">
        <v>206808</v>
      </c>
      <c r="C60430" s="2" t="s">
        <v>206809</v>
      </c>
      <c r="D60430" s="1" t="s">
        <v>42</v>
      </c>
      <c r="E60430" s="1" t="s">
        <v>43</v>
      </c>
      <c r="F60430" s="1" t="s">
        <v>18</v>
      </c>
      <c r="G60430" s="1" t="s">
        <v>25</v>
      </c>
      <c r="H60430" s="1" t="s">
        <v>64</v>
      </c>
      <c r="I60430" s="1" t="s">
        <v>65</v>
      </c>
      <c r="J60430" s="1" t="s">
        <v>4026</v>
      </c>
      <c r="K60430" s="1">
        <v>1.0</v>
      </c>
      <c r="M60430" s="3">
        <v>40179.0</v>
      </c>
      <c r="N60430" s="3">
        <v>40179.0</v>
      </c>
    </row>
    <row r="60431">
      <c r="A60431" s="1" t="s">
        <v>206810</v>
      </c>
      <c r="B60431" s="1" t="s">
        <v>206811</v>
      </c>
      <c r="C60431" s="2" t="s">
        <v>206812</v>
      </c>
      <c r="D60431" s="1" t="s">
        <v>206813</v>
      </c>
      <c r="E60431" s="1">
        <v>1.0E7</v>
      </c>
      <c r="F60431" s="1" t="s">
        <v>18</v>
      </c>
      <c r="G60431" s="1" t="s">
        <v>479</v>
      </c>
      <c r="K60431" s="1">
        <v>1.0</v>
      </c>
      <c r="L60431" s="3">
        <v>40270.0</v>
      </c>
      <c r="M60431" s="3">
        <v>40774.0</v>
      </c>
      <c r="N60431" s="3">
        <v>40774.0</v>
      </c>
    </row>
    <row r="60432">
      <c r="A60432" s="1" t="s">
        <v>206814</v>
      </c>
      <c r="B60432" s="1" t="s">
        <v>206815</v>
      </c>
      <c r="D60432" s="1" t="s">
        <v>993</v>
      </c>
      <c r="E60432" s="1" t="s">
        <v>43</v>
      </c>
      <c r="F60432" s="1" t="s">
        <v>18</v>
      </c>
      <c r="G60432" s="1" t="s">
        <v>25</v>
      </c>
      <c r="H60432" s="1" t="s">
        <v>286</v>
      </c>
      <c r="I60432" s="1" t="s">
        <v>3709</v>
      </c>
      <c r="J60432" s="1" t="s">
        <v>3709</v>
      </c>
      <c r="K60432" s="1">
        <v>1.0</v>
      </c>
      <c r="L60432" s="3">
        <v>42013.0</v>
      </c>
      <c r="M60432" s="3">
        <v>41886.0</v>
      </c>
      <c r="N60432" s="3">
        <v>41886.0</v>
      </c>
    </row>
    <row r="60433">
      <c r="A60433" s="1" t="s">
        <v>206816</v>
      </c>
      <c r="B60433" s="1" t="s">
        <v>206817</v>
      </c>
      <c r="C60433" s="2" t="s">
        <v>206818</v>
      </c>
      <c r="D60433" s="1" t="s">
        <v>12793</v>
      </c>
      <c r="E60433" s="1">
        <v>140000.0</v>
      </c>
      <c r="F60433" s="1" t="s">
        <v>18</v>
      </c>
      <c r="G60433" s="1" t="s">
        <v>25</v>
      </c>
      <c r="H60433" s="1" t="s">
        <v>545</v>
      </c>
      <c r="I60433" s="1" t="s">
        <v>29649</v>
      </c>
      <c r="J60433" s="1" t="s">
        <v>29649</v>
      </c>
      <c r="K60433" s="1">
        <v>2.0</v>
      </c>
      <c r="L60433" s="3">
        <v>40544.0</v>
      </c>
      <c r="M60433" s="3">
        <v>41869.0</v>
      </c>
      <c r="N60433" s="3">
        <v>42087.0</v>
      </c>
    </row>
    <row r="60434">
      <c r="A60434" s="1" t="s">
        <v>206819</v>
      </c>
      <c r="B60434" s="1" t="s">
        <v>206820</v>
      </c>
      <c r="C60434" s="2" t="s">
        <v>206821</v>
      </c>
      <c r="E60434" s="1" t="s">
        <v>43</v>
      </c>
      <c r="F60434" s="1" t="s">
        <v>18</v>
      </c>
      <c r="K60434" s="1">
        <v>1.0</v>
      </c>
      <c r="M60434" s="3">
        <v>39814.0</v>
      </c>
      <c r="N60434" s="3">
        <v>39814.0</v>
      </c>
    </row>
    <row r="60435">
      <c r="A60435" s="1" t="s">
        <v>206822</v>
      </c>
      <c r="B60435" s="1" t="s">
        <v>206823</v>
      </c>
      <c r="C60435" s="2" t="s">
        <v>206824</v>
      </c>
      <c r="D60435" s="1" t="s">
        <v>206825</v>
      </c>
      <c r="E60435" s="1" t="s">
        <v>43</v>
      </c>
      <c r="F60435" s="1" t="s">
        <v>207</v>
      </c>
      <c r="G60435" s="1" t="s">
        <v>552</v>
      </c>
      <c r="H60435" s="1">
        <v>7.0</v>
      </c>
      <c r="I60435" s="1" t="s">
        <v>20541</v>
      </c>
      <c r="J60435" s="1" t="s">
        <v>206826</v>
      </c>
      <c r="K60435" s="1">
        <v>1.0</v>
      </c>
      <c r="L60435" s="3">
        <v>41621.0</v>
      </c>
      <c r="M60435" s="3">
        <v>41777.0</v>
      </c>
      <c r="N60435" s="3">
        <v>41777.0</v>
      </c>
    </row>
    <row r="60436">
      <c r="A60436" s="1" t="s">
        <v>206827</v>
      </c>
      <c r="B60436" s="1" t="s">
        <v>206828</v>
      </c>
      <c r="C60436" s="2" t="s">
        <v>206829</v>
      </c>
      <c r="D60436" s="1" t="s">
        <v>42</v>
      </c>
      <c r="E60436" s="1" t="s">
        <v>43</v>
      </c>
      <c r="F60436" s="1" t="s">
        <v>18</v>
      </c>
      <c r="G60436" s="1" t="s">
        <v>128</v>
      </c>
      <c r="H60436" s="1" t="s">
        <v>326</v>
      </c>
      <c r="I60436" s="1" t="s">
        <v>130</v>
      </c>
      <c r="J60436" s="1" t="s">
        <v>327</v>
      </c>
      <c r="K60436" s="1">
        <v>2.0</v>
      </c>
      <c r="L60436" s="3">
        <v>40452.0</v>
      </c>
      <c r="M60436" s="3">
        <v>40844.0</v>
      </c>
      <c r="N60436" s="3">
        <v>41274.0</v>
      </c>
    </row>
    <row r="60437">
      <c r="A60437" s="1" t="s">
        <v>206830</v>
      </c>
      <c r="B60437" s="1" t="s">
        <v>206831</v>
      </c>
      <c r="C60437" s="2" t="s">
        <v>206832</v>
      </c>
      <c r="D60437" s="1" t="s">
        <v>206833</v>
      </c>
      <c r="E60437" s="1">
        <v>3.0218779E7</v>
      </c>
      <c r="F60437" s="1" t="s">
        <v>18</v>
      </c>
      <c r="G60437" s="1" t="s">
        <v>25</v>
      </c>
      <c r="H60437" s="1" t="s">
        <v>142</v>
      </c>
      <c r="I60437" s="1" t="s">
        <v>143</v>
      </c>
      <c r="J60437" s="1" t="s">
        <v>438</v>
      </c>
      <c r="K60437" s="1">
        <v>5.0</v>
      </c>
      <c r="L60437" s="3">
        <v>39479.0</v>
      </c>
      <c r="M60437" s="3">
        <v>41075.0</v>
      </c>
      <c r="N60437" s="3">
        <v>42227.0</v>
      </c>
    </row>
    <row r="60438">
      <c r="A60438" s="1" t="s">
        <v>206834</v>
      </c>
      <c r="B60438" s="1" t="s">
        <v>206835</v>
      </c>
      <c r="C60438" s="2" t="s">
        <v>206836</v>
      </c>
      <c r="D60438" s="1" t="s">
        <v>56</v>
      </c>
      <c r="E60438" s="1">
        <v>3.775E7</v>
      </c>
      <c r="F60438" s="1" t="s">
        <v>207</v>
      </c>
      <c r="G60438" s="1" t="s">
        <v>25</v>
      </c>
      <c r="H60438" s="1" t="s">
        <v>99</v>
      </c>
      <c r="I60438" s="1" t="s">
        <v>100</v>
      </c>
      <c r="J60438" s="1" t="s">
        <v>206837</v>
      </c>
      <c r="K60438" s="1">
        <v>4.0</v>
      </c>
      <c r="L60438" s="3">
        <v>29221.0</v>
      </c>
      <c r="M60438" s="3">
        <v>40254.0</v>
      </c>
      <c r="N60438" s="3">
        <v>41386.0</v>
      </c>
    </row>
    <row r="60439">
      <c r="A60439" s="1" t="s">
        <v>206838</v>
      </c>
      <c r="B60439" s="1" t="s">
        <v>206839</v>
      </c>
      <c r="C60439" s="2" t="s">
        <v>206840</v>
      </c>
      <c r="D60439" s="1" t="s">
        <v>206841</v>
      </c>
      <c r="E60439" s="1">
        <v>100000.0</v>
      </c>
      <c r="F60439" s="1" t="s">
        <v>18</v>
      </c>
      <c r="K60439" s="1">
        <v>1.0</v>
      </c>
      <c r="L60439" s="3">
        <v>41460.0</v>
      </c>
      <c r="M60439" s="3">
        <v>41558.0</v>
      </c>
      <c r="N60439" s="3">
        <v>41558.0</v>
      </c>
    </row>
    <row r="60440">
      <c r="A60440" s="1" t="s">
        <v>206842</v>
      </c>
      <c r="B60440" s="1" t="s">
        <v>206843</v>
      </c>
      <c r="C60440" s="2" t="s">
        <v>206844</v>
      </c>
      <c r="D60440" s="1" t="s">
        <v>206845</v>
      </c>
      <c r="E60440" s="1">
        <v>3200000.0</v>
      </c>
      <c r="F60440" s="1" t="s">
        <v>18</v>
      </c>
      <c r="G60440" s="1" t="s">
        <v>25</v>
      </c>
      <c r="H60440" s="1" t="s">
        <v>106</v>
      </c>
      <c r="I60440" s="1" t="s">
        <v>107</v>
      </c>
      <c r="J60440" s="1" t="s">
        <v>108</v>
      </c>
      <c r="K60440" s="1">
        <v>4.0</v>
      </c>
      <c r="L60440" s="3">
        <v>39692.0</v>
      </c>
      <c r="M60440" s="3">
        <v>39508.0</v>
      </c>
      <c r="N60440" s="3">
        <v>41456.0</v>
      </c>
    </row>
    <row r="60441">
      <c r="A60441" s="1" t="s">
        <v>206846</v>
      </c>
      <c r="B60441" s="1" t="s">
        <v>206847</v>
      </c>
      <c r="C60441" s="2" t="s">
        <v>206848</v>
      </c>
      <c r="D60441" s="1" t="s">
        <v>42</v>
      </c>
      <c r="E60441" s="1">
        <v>1.8039132E7</v>
      </c>
      <c r="F60441" s="1" t="s">
        <v>18</v>
      </c>
      <c r="G60441" s="1" t="s">
        <v>128</v>
      </c>
      <c r="H60441" s="1" t="s">
        <v>129</v>
      </c>
      <c r="I60441" s="1" t="s">
        <v>130</v>
      </c>
      <c r="J60441" s="1" t="s">
        <v>130</v>
      </c>
      <c r="K60441" s="1">
        <v>2.0</v>
      </c>
      <c r="L60441" s="3">
        <v>41209.0</v>
      </c>
      <c r="M60441" s="3">
        <v>41130.0</v>
      </c>
      <c r="N60441" s="3">
        <v>42091.0</v>
      </c>
    </row>
    <row r="60442">
      <c r="A60442" s="1" t="s">
        <v>206849</v>
      </c>
      <c r="B60442" s="1" t="s">
        <v>206850</v>
      </c>
      <c r="C60442" s="2" t="s">
        <v>206851</v>
      </c>
      <c r="D60442" s="1" t="s">
        <v>3152</v>
      </c>
      <c r="E60442" s="1">
        <v>7733619.02952054</v>
      </c>
      <c r="F60442" s="1" t="s">
        <v>18</v>
      </c>
      <c r="G60442" s="1" t="s">
        <v>25</v>
      </c>
      <c r="H60442" s="1" t="s">
        <v>89</v>
      </c>
      <c r="I60442" s="1" t="s">
        <v>3569</v>
      </c>
      <c r="J60442" s="1" t="s">
        <v>34377</v>
      </c>
      <c r="K60442" s="1">
        <v>3.0</v>
      </c>
      <c r="L60442" s="3">
        <v>37622.0</v>
      </c>
      <c r="M60442" s="3">
        <v>41614.0</v>
      </c>
      <c r="N60442" s="3">
        <v>42132.0</v>
      </c>
    </row>
    <row r="60443">
      <c r="A60443" s="1" t="s">
        <v>206852</v>
      </c>
      <c r="B60443" s="1" t="s">
        <v>206853</v>
      </c>
      <c r="C60443" s="2" t="s">
        <v>206854</v>
      </c>
      <c r="D60443" s="1" t="s">
        <v>182567</v>
      </c>
      <c r="E60443" s="1">
        <v>1.2925E7</v>
      </c>
      <c r="F60443" s="1" t="s">
        <v>18</v>
      </c>
      <c r="G60443" s="1" t="s">
        <v>25</v>
      </c>
      <c r="H60443" s="1" t="s">
        <v>89</v>
      </c>
      <c r="I60443" s="1" t="s">
        <v>90</v>
      </c>
      <c r="J60443" s="1" t="s">
        <v>9519</v>
      </c>
      <c r="K60443" s="1">
        <v>6.0</v>
      </c>
      <c r="L60443" s="3">
        <v>40269.0</v>
      </c>
      <c r="M60443" s="3">
        <v>41082.0</v>
      </c>
      <c r="N60443" s="3">
        <v>42109.0</v>
      </c>
    </row>
    <row r="60444">
      <c r="A60444" s="1" t="s">
        <v>206855</v>
      </c>
      <c r="B60444" s="1" t="s">
        <v>206856</v>
      </c>
      <c r="C60444" s="2" t="s">
        <v>206857</v>
      </c>
      <c r="D60444" s="1" t="s">
        <v>206858</v>
      </c>
      <c r="E60444" s="1" t="s">
        <v>43</v>
      </c>
      <c r="F60444" s="1" t="s">
        <v>18</v>
      </c>
      <c r="K60444" s="1">
        <v>1.0</v>
      </c>
      <c r="L60444" s="3">
        <v>41760.0</v>
      </c>
      <c r="M60444" s="3">
        <v>42036.0</v>
      </c>
      <c r="N60444" s="3">
        <v>42036.0</v>
      </c>
    </row>
    <row r="60445">
      <c r="A60445" s="1" t="s">
        <v>206859</v>
      </c>
      <c r="B60445" s="1" t="s">
        <v>206860</v>
      </c>
      <c r="C60445" s="2" t="s">
        <v>206861</v>
      </c>
      <c r="D60445" s="1" t="s">
        <v>50</v>
      </c>
      <c r="E60445" s="1">
        <v>1.0E7</v>
      </c>
      <c r="F60445" s="1" t="s">
        <v>18</v>
      </c>
      <c r="G60445" s="1" t="s">
        <v>25</v>
      </c>
      <c r="H60445" s="1" t="s">
        <v>142</v>
      </c>
      <c r="I60445" s="1" t="s">
        <v>143</v>
      </c>
      <c r="J60445" s="1" t="s">
        <v>143</v>
      </c>
      <c r="K60445" s="1">
        <v>2.0</v>
      </c>
      <c r="L60445" s="3">
        <v>41944.0</v>
      </c>
      <c r="M60445" s="3">
        <v>42044.0</v>
      </c>
      <c r="N60445" s="3">
        <v>42185.0</v>
      </c>
    </row>
    <row r="60446">
      <c r="A60446" s="1" t="s">
        <v>206862</v>
      </c>
      <c r="B60446" s="1" t="s">
        <v>206863</v>
      </c>
      <c r="C60446" s="2" t="s">
        <v>206864</v>
      </c>
      <c r="D60446" s="1" t="s">
        <v>206865</v>
      </c>
      <c r="E60446" s="1">
        <v>8568200.0</v>
      </c>
      <c r="F60446" s="1" t="s">
        <v>18</v>
      </c>
      <c r="G60446" s="1" t="s">
        <v>165</v>
      </c>
      <c r="H60446" s="1" t="s">
        <v>166</v>
      </c>
      <c r="I60446" s="1" t="s">
        <v>167</v>
      </c>
      <c r="J60446" s="1" t="s">
        <v>167</v>
      </c>
      <c r="K60446" s="1">
        <v>1.0</v>
      </c>
      <c r="L60446" s="3">
        <v>41299.0</v>
      </c>
      <c r="M60446" s="3">
        <v>42082.0</v>
      </c>
      <c r="N60446" s="3">
        <v>42082.0</v>
      </c>
    </row>
    <row r="60447">
      <c r="A60447" s="1" t="s">
        <v>206866</v>
      </c>
      <c r="B60447" s="1" t="s">
        <v>206867</v>
      </c>
      <c r="C60447" s="2" t="s">
        <v>206868</v>
      </c>
      <c r="D60447" s="1" t="s">
        <v>1247</v>
      </c>
      <c r="E60447" s="1">
        <v>7.5328948E7</v>
      </c>
      <c r="F60447" s="1" t="s">
        <v>689</v>
      </c>
      <c r="G60447" s="1" t="s">
        <v>25</v>
      </c>
      <c r="H60447" s="1" t="s">
        <v>1011</v>
      </c>
      <c r="I60447" s="1" t="s">
        <v>7400</v>
      </c>
      <c r="J60447" s="1" t="s">
        <v>9851</v>
      </c>
      <c r="K60447" s="1">
        <v>3.0</v>
      </c>
      <c r="L60447" s="3">
        <v>37257.0</v>
      </c>
      <c r="M60447" s="3">
        <v>40107.0</v>
      </c>
      <c r="N60447" s="3">
        <v>41919.0</v>
      </c>
    </row>
    <row r="60448">
      <c r="A60448" s="1" t="s">
        <v>206869</v>
      </c>
      <c r="B60448" s="1" t="s">
        <v>206870</v>
      </c>
      <c r="D60448" s="1" t="s">
        <v>66186</v>
      </c>
      <c r="E60448" s="1">
        <v>6975715.0</v>
      </c>
      <c r="F60448" s="1" t="s">
        <v>18</v>
      </c>
      <c r="G60448" s="1" t="s">
        <v>25</v>
      </c>
      <c r="H60448" s="1" t="s">
        <v>64</v>
      </c>
      <c r="I60448" s="1" t="s">
        <v>966</v>
      </c>
      <c r="J60448" s="1" t="s">
        <v>967</v>
      </c>
      <c r="K60448" s="1">
        <v>1.0</v>
      </c>
      <c r="M60448" s="3">
        <v>39461.0</v>
      </c>
      <c r="N60448" s="3">
        <v>39461.0</v>
      </c>
    </row>
    <row r="60449">
      <c r="A60449" s="1" t="s">
        <v>206871</v>
      </c>
      <c r="B60449" s="1" t="s">
        <v>206872</v>
      </c>
      <c r="C60449" s="2" t="s">
        <v>206873</v>
      </c>
      <c r="D60449" s="1" t="s">
        <v>25960</v>
      </c>
      <c r="E60449" s="1" t="s">
        <v>43</v>
      </c>
      <c r="F60449" s="1" t="s">
        <v>18</v>
      </c>
      <c r="G60449" s="1" t="s">
        <v>19</v>
      </c>
      <c r="H60449" s="1">
        <v>19.0</v>
      </c>
      <c r="I60449" s="1" t="s">
        <v>474</v>
      </c>
      <c r="J60449" s="1" t="s">
        <v>474</v>
      </c>
      <c r="K60449" s="1">
        <v>1.0</v>
      </c>
      <c r="L60449" s="3">
        <v>35796.0</v>
      </c>
      <c r="M60449" s="3">
        <v>42263.0</v>
      </c>
      <c r="N60449" s="3">
        <v>42263.0</v>
      </c>
    </row>
    <row r="60450">
      <c r="A60450" s="1" t="s">
        <v>206874</v>
      </c>
      <c r="B60450" s="2" t="s">
        <v>206875</v>
      </c>
      <c r="C60450" s="2" t="s">
        <v>206876</v>
      </c>
      <c r="D60450" s="1" t="s">
        <v>14240</v>
      </c>
      <c r="E60450" s="1" t="s">
        <v>43</v>
      </c>
      <c r="F60450" s="1" t="s">
        <v>18</v>
      </c>
      <c r="G60450" s="1" t="s">
        <v>19</v>
      </c>
      <c r="H60450" s="1">
        <v>19.0</v>
      </c>
      <c r="I60450" s="1" t="s">
        <v>474</v>
      </c>
      <c r="J60450" s="1" t="s">
        <v>474</v>
      </c>
      <c r="K60450" s="1">
        <v>1.0</v>
      </c>
      <c r="M60450" s="3">
        <v>42051.0</v>
      </c>
      <c r="N60450" s="3">
        <v>42051.0</v>
      </c>
    </row>
    <row r="60451">
      <c r="A60451" s="1" t="s">
        <v>206877</v>
      </c>
      <c r="B60451" s="1" t="s">
        <v>206878</v>
      </c>
      <c r="C60451" s="2" t="s">
        <v>206879</v>
      </c>
      <c r="D60451" s="1" t="s">
        <v>206880</v>
      </c>
      <c r="E60451" s="1">
        <v>1850000.0</v>
      </c>
      <c r="F60451" s="1" t="s">
        <v>113</v>
      </c>
      <c r="G60451" s="1" t="s">
        <v>25</v>
      </c>
      <c r="H60451" s="1" t="s">
        <v>142</v>
      </c>
      <c r="I60451" s="1" t="s">
        <v>143</v>
      </c>
      <c r="J60451" s="1" t="s">
        <v>143</v>
      </c>
      <c r="K60451" s="1">
        <v>1.0</v>
      </c>
      <c r="L60451" s="3">
        <v>41275.0</v>
      </c>
      <c r="M60451" s="3">
        <v>41470.0</v>
      </c>
      <c r="N60451" s="3">
        <v>41470.0</v>
      </c>
    </row>
    <row r="60452">
      <c r="A60452" s="1" t="s">
        <v>206881</v>
      </c>
      <c r="B60452" s="1" t="s">
        <v>206882</v>
      </c>
      <c r="C60452" s="2" t="s">
        <v>206883</v>
      </c>
      <c r="D60452" s="1" t="s">
        <v>56</v>
      </c>
      <c r="E60452" s="1" t="s">
        <v>43</v>
      </c>
      <c r="F60452" s="1" t="s">
        <v>113</v>
      </c>
      <c r="G60452" s="1" t="s">
        <v>25</v>
      </c>
      <c r="H60452" s="1" t="s">
        <v>158</v>
      </c>
      <c r="I60452" s="1" t="s">
        <v>244</v>
      </c>
      <c r="J60452" s="1" t="s">
        <v>167179</v>
      </c>
      <c r="K60452" s="1">
        <v>1.0</v>
      </c>
      <c r="L60452" s="3">
        <v>35796.0</v>
      </c>
      <c r="M60452" s="3">
        <v>36526.0</v>
      </c>
      <c r="N60452" s="3">
        <v>36526.0</v>
      </c>
    </row>
    <row r="60453">
      <c r="A60453" s="1" t="s">
        <v>206884</v>
      </c>
      <c r="B60453" s="1" t="s">
        <v>206885</v>
      </c>
      <c r="C60453" s="2" t="s">
        <v>206886</v>
      </c>
      <c r="D60453" s="1" t="s">
        <v>127</v>
      </c>
      <c r="E60453" s="1">
        <v>1500000.0</v>
      </c>
      <c r="F60453" s="1" t="s">
        <v>18</v>
      </c>
      <c r="G60453" s="1" t="s">
        <v>25</v>
      </c>
      <c r="H60453" s="1" t="s">
        <v>106</v>
      </c>
      <c r="I60453" s="1" t="s">
        <v>596</v>
      </c>
      <c r="J60453" s="1" t="s">
        <v>18701</v>
      </c>
      <c r="K60453" s="1">
        <v>1.0</v>
      </c>
      <c r="M60453" s="3">
        <v>41523.0</v>
      </c>
      <c r="N60453" s="3">
        <v>41523.0</v>
      </c>
    </row>
    <row r="60454">
      <c r="A60454" s="1" t="s">
        <v>206887</v>
      </c>
      <c r="B60454" s="1" t="s">
        <v>206888</v>
      </c>
      <c r="C60454" s="2" t="s">
        <v>206889</v>
      </c>
      <c r="D60454" s="1" t="s">
        <v>741</v>
      </c>
      <c r="E60454" s="1" t="s">
        <v>43</v>
      </c>
      <c r="F60454" s="1" t="s">
        <v>18</v>
      </c>
      <c r="G60454" s="1" t="s">
        <v>37</v>
      </c>
      <c r="H60454" s="1">
        <v>1.0</v>
      </c>
      <c r="I60454" s="1" t="s">
        <v>1515</v>
      </c>
      <c r="J60454" s="1" t="s">
        <v>206890</v>
      </c>
      <c r="K60454" s="1">
        <v>1.0</v>
      </c>
      <c r="M60454" s="3">
        <v>40987.0</v>
      </c>
      <c r="N60454" s="3">
        <v>40987.0</v>
      </c>
    </row>
    <row r="60455">
      <c r="A60455" s="1" t="s">
        <v>206891</v>
      </c>
      <c r="B60455" s="1" t="s">
        <v>206892</v>
      </c>
      <c r="C60455" s="2" t="s">
        <v>206893</v>
      </c>
      <c r="D60455" s="1" t="s">
        <v>56</v>
      </c>
      <c r="E60455" s="1">
        <v>5000000.0</v>
      </c>
      <c r="F60455" s="1" t="s">
        <v>207</v>
      </c>
      <c r="G60455" s="1" t="s">
        <v>25</v>
      </c>
      <c r="H60455" s="1" t="s">
        <v>1306</v>
      </c>
      <c r="I60455" s="1" t="s">
        <v>16953</v>
      </c>
      <c r="J60455" s="1" t="s">
        <v>206894</v>
      </c>
      <c r="K60455" s="1">
        <v>1.0</v>
      </c>
      <c r="M60455" s="3">
        <v>40087.0</v>
      </c>
      <c r="N60455" s="3">
        <v>40087.0</v>
      </c>
    </row>
    <row r="60456">
      <c r="A60456" s="1" t="s">
        <v>206895</v>
      </c>
      <c r="B60456" s="1" t="s">
        <v>206896</v>
      </c>
      <c r="C60456" s="2" t="s">
        <v>206897</v>
      </c>
      <c r="D60456" s="1" t="s">
        <v>176307</v>
      </c>
      <c r="E60456" s="1">
        <v>196090.0</v>
      </c>
      <c r="F60456" s="1" t="s">
        <v>18</v>
      </c>
      <c r="G60456" s="1" t="s">
        <v>128</v>
      </c>
      <c r="H60456" s="1" t="s">
        <v>129</v>
      </c>
      <c r="I60456" s="1" t="s">
        <v>130</v>
      </c>
      <c r="J60456" s="1" t="s">
        <v>130</v>
      </c>
      <c r="K60456" s="1">
        <v>3.0</v>
      </c>
      <c r="L60456" s="3">
        <v>41275.0</v>
      </c>
      <c r="M60456" s="3">
        <v>41281.0</v>
      </c>
      <c r="N60456" s="3">
        <v>41609.0</v>
      </c>
    </row>
    <row r="60457">
      <c r="A60457" s="1" t="s">
        <v>206898</v>
      </c>
      <c r="B60457" s="1" t="s">
        <v>206899</v>
      </c>
      <c r="C60457" s="2" t="s">
        <v>206900</v>
      </c>
      <c r="D60457" s="1" t="s">
        <v>27776</v>
      </c>
      <c r="E60457" s="1">
        <v>390831.950946248</v>
      </c>
      <c r="F60457" s="1" t="s">
        <v>18</v>
      </c>
      <c r="K60457" s="1">
        <v>1.0</v>
      </c>
      <c r="L60457" s="3">
        <v>41640.0</v>
      </c>
      <c r="M60457" s="3">
        <v>41456.0</v>
      </c>
      <c r="N60457" s="3">
        <v>41456.0</v>
      </c>
    </row>
    <row r="60458">
      <c r="A60458" s="1" t="s">
        <v>206901</v>
      </c>
      <c r="B60458" s="1" t="s">
        <v>206902</v>
      </c>
      <c r="C60458" s="2" t="s">
        <v>206903</v>
      </c>
      <c r="D60458" s="1" t="s">
        <v>317</v>
      </c>
      <c r="E60458" s="1" t="s">
        <v>43</v>
      </c>
      <c r="F60458" s="1" t="s">
        <v>18</v>
      </c>
      <c r="G60458" s="1" t="s">
        <v>1138</v>
      </c>
      <c r="H60458" s="1">
        <v>27.0</v>
      </c>
      <c r="I60458" s="1" t="s">
        <v>2775</v>
      </c>
      <c r="J60458" s="1" t="s">
        <v>39701</v>
      </c>
      <c r="K60458" s="1">
        <v>1.0</v>
      </c>
      <c r="M60458" s="3">
        <v>41121.0</v>
      </c>
      <c r="N60458" s="3">
        <v>41121.0</v>
      </c>
    </row>
    <row r="60459">
      <c r="A60459" s="1" t="s">
        <v>206904</v>
      </c>
      <c r="B60459" s="1" t="s">
        <v>206905</v>
      </c>
      <c r="C60459" s="2" t="s">
        <v>206906</v>
      </c>
      <c r="D60459" s="1" t="s">
        <v>42</v>
      </c>
      <c r="E60459" s="1" t="s">
        <v>43</v>
      </c>
      <c r="F60459" s="1" t="s">
        <v>18</v>
      </c>
      <c r="G60459" s="1" t="s">
        <v>19</v>
      </c>
      <c r="H60459" s="1">
        <v>25.0</v>
      </c>
      <c r="I60459" s="1" t="s">
        <v>5642</v>
      </c>
      <c r="J60459" s="1" t="s">
        <v>206907</v>
      </c>
      <c r="K60459" s="1">
        <v>2.0</v>
      </c>
      <c r="L60459" s="3">
        <v>39448.0</v>
      </c>
      <c r="M60459" s="3">
        <v>41711.0</v>
      </c>
      <c r="N60459" s="3">
        <v>42158.0</v>
      </c>
    </row>
    <row r="60460">
      <c r="A60460" s="1" t="s">
        <v>206908</v>
      </c>
      <c r="B60460" s="1" t="s">
        <v>206909</v>
      </c>
      <c r="C60460" s="2" t="s">
        <v>206910</v>
      </c>
      <c r="D60460" s="1" t="s">
        <v>206911</v>
      </c>
      <c r="E60460" s="1">
        <v>2.8983554E7</v>
      </c>
      <c r="F60460" s="1" t="s">
        <v>18</v>
      </c>
      <c r="G60460" s="1" t="s">
        <v>3319</v>
      </c>
      <c r="H60460" s="1">
        <v>14.0</v>
      </c>
      <c r="I60460" s="1" t="s">
        <v>4456</v>
      </c>
      <c r="J60460" s="1" t="s">
        <v>4456</v>
      </c>
      <c r="K60460" s="1">
        <v>5.0</v>
      </c>
      <c r="L60460" s="3">
        <v>40544.0</v>
      </c>
      <c r="M60460" s="3">
        <v>41009.0</v>
      </c>
      <c r="N60460" s="3">
        <v>42311.0</v>
      </c>
    </row>
    <row r="60461">
      <c r="A60461" s="1" t="s">
        <v>206912</v>
      </c>
      <c r="B60461" s="1" t="s">
        <v>206913</v>
      </c>
      <c r="C60461" s="2" t="s">
        <v>206914</v>
      </c>
      <c r="D60461" s="1" t="s">
        <v>741</v>
      </c>
      <c r="E60461" s="1">
        <v>6000000.0</v>
      </c>
      <c r="F60461" s="1" t="s">
        <v>18</v>
      </c>
      <c r="G60461" s="1" t="s">
        <v>37</v>
      </c>
      <c r="H60461" s="1">
        <v>22.0</v>
      </c>
      <c r="I60461" s="1" t="s">
        <v>38</v>
      </c>
      <c r="J60461" s="1" t="s">
        <v>38</v>
      </c>
      <c r="K60461" s="1">
        <v>1.0</v>
      </c>
      <c r="M60461" s="3">
        <v>40424.0</v>
      </c>
      <c r="N60461" s="3">
        <v>40424.0</v>
      </c>
    </row>
    <row r="60462">
      <c r="A60462" s="1" t="s">
        <v>206915</v>
      </c>
      <c r="B60462" s="1" t="s">
        <v>206916</v>
      </c>
      <c r="C60462" s="2" t="s">
        <v>206917</v>
      </c>
      <c r="D60462" s="1" t="s">
        <v>206918</v>
      </c>
      <c r="E60462" s="1">
        <v>50000.0</v>
      </c>
      <c r="F60462" s="1" t="s">
        <v>18</v>
      </c>
      <c r="G60462" s="1" t="s">
        <v>25</v>
      </c>
      <c r="H60462" s="1" t="s">
        <v>1352</v>
      </c>
      <c r="I60462" s="1" t="s">
        <v>1353</v>
      </c>
      <c r="J60462" s="1" t="s">
        <v>1354</v>
      </c>
      <c r="K60462" s="1">
        <v>1.0</v>
      </c>
      <c r="L60462" s="3">
        <v>39316.0</v>
      </c>
      <c r="M60462" s="3">
        <v>39343.0</v>
      </c>
      <c r="N60462" s="3">
        <v>39343.0</v>
      </c>
    </row>
    <row r="60463">
      <c r="A60463" s="1" t="s">
        <v>206919</v>
      </c>
      <c r="B60463" s="1" t="s">
        <v>206920</v>
      </c>
      <c r="C60463" s="2" t="s">
        <v>206921</v>
      </c>
      <c r="D60463" s="1" t="s">
        <v>206922</v>
      </c>
      <c r="E60463" s="1">
        <v>500000.0</v>
      </c>
      <c r="F60463" s="1" t="s">
        <v>18</v>
      </c>
      <c r="G60463" s="1" t="s">
        <v>25</v>
      </c>
      <c r="H60463" s="1" t="s">
        <v>106</v>
      </c>
      <c r="I60463" s="1" t="s">
        <v>107</v>
      </c>
      <c r="J60463" s="1" t="s">
        <v>5335</v>
      </c>
      <c r="K60463" s="1">
        <v>1.0</v>
      </c>
      <c r="L60463" s="3">
        <v>42005.0</v>
      </c>
      <c r="M60463" s="3">
        <v>41851.0</v>
      </c>
      <c r="N60463" s="3">
        <v>41851.0</v>
      </c>
    </row>
    <row r="60464">
      <c r="A60464" s="1" t="s">
        <v>206923</v>
      </c>
      <c r="B60464" s="1" t="s">
        <v>206924</v>
      </c>
      <c r="D60464" s="1" t="s">
        <v>357</v>
      </c>
      <c r="E60464" s="1">
        <v>1.15E7</v>
      </c>
      <c r="F60464" s="1" t="s">
        <v>18</v>
      </c>
      <c r="K60464" s="1">
        <v>1.0</v>
      </c>
      <c r="M60464" s="3">
        <v>40653.0</v>
      </c>
      <c r="N60464" s="3">
        <v>40653.0</v>
      </c>
    </row>
    <row r="60465">
      <c r="A60465" s="1" t="s">
        <v>206925</v>
      </c>
      <c r="B60465" s="1" t="s">
        <v>206926</v>
      </c>
      <c r="C60465" s="2" t="s">
        <v>206927</v>
      </c>
      <c r="D60465" s="1" t="s">
        <v>2479</v>
      </c>
      <c r="E60465" s="1" t="s">
        <v>43</v>
      </c>
      <c r="F60465" s="1" t="s">
        <v>18</v>
      </c>
      <c r="G60465" s="1" t="s">
        <v>25</v>
      </c>
      <c r="H60465" s="1" t="s">
        <v>286</v>
      </c>
      <c r="I60465" s="1" t="s">
        <v>1030</v>
      </c>
      <c r="J60465" s="1" t="s">
        <v>1030</v>
      </c>
      <c r="K60465" s="1">
        <v>1.0</v>
      </c>
      <c r="L60465" s="3">
        <v>40617.0</v>
      </c>
      <c r="M60465" s="3">
        <v>41139.0</v>
      </c>
      <c r="N60465" s="3">
        <v>41139.0</v>
      </c>
    </row>
    <row r="60466">
      <c r="A60466" s="1" t="s">
        <v>206928</v>
      </c>
      <c r="B60466" s="1" t="s">
        <v>206929</v>
      </c>
      <c r="C60466" s="2" t="s">
        <v>206930</v>
      </c>
      <c r="D60466" s="1" t="s">
        <v>206931</v>
      </c>
      <c r="E60466" s="1">
        <v>575000.0</v>
      </c>
      <c r="F60466" s="1" t="s">
        <v>18</v>
      </c>
      <c r="G60466" s="1" t="s">
        <v>57</v>
      </c>
      <c r="H60466" s="1" t="s">
        <v>3339</v>
      </c>
      <c r="I60466" s="1" t="s">
        <v>3340</v>
      </c>
      <c r="J60466" s="1" t="s">
        <v>3341</v>
      </c>
      <c r="K60466" s="1">
        <v>1.0</v>
      </c>
      <c r="L60466" s="3">
        <v>40695.0</v>
      </c>
      <c r="M60466" s="3">
        <v>40695.0</v>
      </c>
      <c r="N60466" s="3">
        <v>40695.0</v>
      </c>
    </row>
    <row r="60467">
      <c r="A60467" s="1" t="s">
        <v>206932</v>
      </c>
      <c r="B60467" s="1" t="s">
        <v>206933</v>
      </c>
      <c r="C60467" s="2" t="s">
        <v>206934</v>
      </c>
      <c r="D60467" s="1" t="s">
        <v>206935</v>
      </c>
      <c r="E60467" s="1">
        <v>50000.0</v>
      </c>
      <c r="F60467" s="1" t="s">
        <v>18</v>
      </c>
      <c r="G60467" s="1" t="s">
        <v>25</v>
      </c>
      <c r="H60467" s="1" t="s">
        <v>106</v>
      </c>
      <c r="I60467" s="1" t="s">
        <v>107</v>
      </c>
      <c r="J60467" s="1" t="s">
        <v>108</v>
      </c>
      <c r="K60467" s="1">
        <v>1.0</v>
      </c>
      <c r="L60467" s="3">
        <v>41061.0</v>
      </c>
      <c r="M60467" s="3">
        <v>40709.0</v>
      </c>
      <c r="N60467" s="3">
        <v>40709.0</v>
      </c>
    </row>
    <row r="60468">
      <c r="A60468" s="1" t="s">
        <v>206936</v>
      </c>
      <c r="B60468" s="1" t="s">
        <v>206937</v>
      </c>
      <c r="C60468" s="2" t="s">
        <v>206938</v>
      </c>
      <c r="D60468" s="1" t="s">
        <v>741</v>
      </c>
      <c r="E60468" s="1">
        <v>1700000.0</v>
      </c>
      <c r="F60468" s="1" t="s">
        <v>18</v>
      </c>
      <c r="G60468" s="1" t="s">
        <v>2271</v>
      </c>
      <c r="H60468" s="1">
        <v>17.0</v>
      </c>
      <c r="I60468" s="1" t="s">
        <v>22663</v>
      </c>
      <c r="J60468" s="1" t="s">
        <v>22664</v>
      </c>
      <c r="K60468" s="1">
        <v>1.0</v>
      </c>
      <c r="M60468" s="3">
        <v>39937.0</v>
      </c>
      <c r="N60468" s="3">
        <v>39937.0</v>
      </c>
    </row>
    <row r="60469">
      <c r="A60469" s="1" t="s">
        <v>206939</v>
      </c>
      <c r="B60469" s="1" t="s">
        <v>206940</v>
      </c>
      <c r="C60469" s="2" t="s">
        <v>206941</v>
      </c>
      <c r="D60469" s="1" t="s">
        <v>248</v>
      </c>
      <c r="E60469" s="1">
        <v>3.8318702E7</v>
      </c>
      <c r="F60469" s="1" t="s">
        <v>18</v>
      </c>
      <c r="G60469" s="1" t="s">
        <v>57</v>
      </c>
      <c r="H60469" s="1" t="s">
        <v>1644</v>
      </c>
      <c r="I60469" s="1" t="s">
        <v>123300</v>
      </c>
      <c r="J60469" s="1" t="s">
        <v>123300</v>
      </c>
      <c r="K60469" s="1">
        <v>4.0</v>
      </c>
      <c r="L60469" s="3">
        <v>34335.0</v>
      </c>
      <c r="M60469" s="3">
        <v>39987.0</v>
      </c>
      <c r="N60469" s="3">
        <v>41884.0</v>
      </c>
    </row>
    <row r="60470">
      <c r="A60470" s="1" t="s">
        <v>206942</v>
      </c>
      <c r="B60470" s="1" t="s">
        <v>206943</v>
      </c>
      <c r="C60470" s="2" t="s">
        <v>206944</v>
      </c>
      <c r="D60470" s="1" t="s">
        <v>256</v>
      </c>
      <c r="E60470" s="1">
        <v>6.348E7</v>
      </c>
      <c r="F60470" s="1" t="s">
        <v>18</v>
      </c>
      <c r="G60470" s="1" t="s">
        <v>37</v>
      </c>
      <c r="H60470" s="1">
        <v>22.0</v>
      </c>
      <c r="I60470" s="1" t="s">
        <v>38</v>
      </c>
      <c r="J60470" s="1" t="s">
        <v>38</v>
      </c>
      <c r="K60470" s="1">
        <v>2.0</v>
      </c>
      <c r="M60470" s="3">
        <v>41687.0</v>
      </c>
      <c r="N60470" s="3">
        <v>42328.0</v>
      </c>
    </row>
    <row r="60471">
      <c r="A60471" s="1" t="s">
        <v>206945</v>
      </c>
      <c r="B60471" s="1" t="s">
        <v>206946</v>
      </c>
      <c r="C60471" s="2" t="s">
        <v>206947</v>
      </c>
      <c r="D60471" s="1" t="s">
        <v>1377</v>
      </c>
      <c r="E60471" s="1">
        <v>1000000.0</v>
      </c>
      <c r="F60471" s="1" t="s">
        <v>18</v>
      </c>
      <c r="G60471" s="1" t="s">
        <v>25</v>
      </c>
      <c r="H60471" s="1" t="s">
        <v>106</v>
      </c>
      <c r="I60471" s="1" t="s">
        <v>107</v>
      </c>
      <c r="J60471" s="1" t="s">
        <v>108</v>
      </c>
      <c r="K60471" s="1">
        <v>1.0</v>
      </c>
      <c r="L60471" s="3">
        <v>41883.0</v>
      </c>
      <c r="M60471" s="3">
        <v>42269.0</v>
      </c>
      <c r="N60471" s="3">
        <v>42269.0</v>
      </c>
    </row>
    <row r="60472">
      <c r="A60472" s="1" t="s">
        <v>206948</v>
      </c>
      <c r="B60472" s="1" t="s">
        <v>206949</v>
      </c>
      <c r="C60472" s="2" t="s">
        <v>206950</v>
      </c>
      <c r="D60472" s="1" t="s">
        <v>3372</v>
      </c>
      <c r="E60472" s="1">
        <v>7.8E7</v>
      </c>
      <c r="F60472" s="1" t="s">
        <v>689</v>
      </c>
      <c r="G60472" s="1" t="s">
        <v>347</v>
      </c>
      <c r="H60472" s="1">
        <v>7.0</v>
      </c>
      <c r="I60472" s="1" t="s">
        <v>762</v>
      </c>
      <c r="J60472" s="1" t="s">
        <v>762</v>
      </c>
      <c r="K60472" s="1">
        <v>2.0</v>
      </c>
      <c r="L60472" s="3">
        <v>41214.0</v>
      </c>
      <c r="M60472" s="3">
        <v>41464.0</v>
      </c>
      <c r="N60472" s="3">
        <v>41821.0</v>
      </c>
    </row>
    <row r="60473">
      <c r="A60473" s="1" t="s">
        <v>206951</v>
      </c>
      <c r="B60473" s="1" t="s">
        <v>206952</v>
      </c>
      <c r="C60473" s="2" t="s">
        <v>206953</v>
      </c>
      <c r="D60473" s="1" t="s">
        <v>206954</v>
      </c>
      <c r="E60473" s="1">
        <v>6.0E7</v>
      </c>
      <c r="F60473" s="1" t="s">
        <v>18</v>
      </c>
      <c r="G60473" s="1" t="s">
        <v>128</v>
      </c>
      <c r="H60473" s="1" t="s">
        <v>206955</v>
      </c>
      <c r="I60473" s="1" t="s">
        <v>3220</v>
      </c>
      <c r="J60473" s="1" t="s">
        <v>206956</v>
      </c>
      <c r="K60473" s="1">
        <v>1.0</v>
      </c>
      <c r="L60473" s="3">
        <v>40817.0</v>
      </c>
      <c r="M60473" s="3">
        <v>40527.0</v>
      </c>
      <c r="N60473" s="3">
        <v>40527.0</v>
      </c>
    </row>
    <row r="60474">
      <c r="A60474" s="1" t="s">
        <v>206957</v>
      </c>
      <c r="B60474" s="1" t="s">
        <v>206958</v>
      </c>
      <c r="C60474" s="2" t="s">
        <v>206959</v>
      </c>
      <c r="D60474" s="1" t="s">
        <v>42</v>
      </c>
      <c r="E60474" s="1">
        <v>1.9826901E7</v>
      </c>
      <c r="F60474" s="1" t="s">
        <v>18</v>
      </c>
      <c r="G60474" s="1" t="s">
        <v>25</v>
      </c>
      <c r="H60474" s="1" t="s">
        <v>1011</v>
      </c>
      <c r="I60474" s="1" t="s">
        <v>1012</v>
      </c>
      <c r="J60474" s="1" t="s">
        <v>1012</v>
      </c>
      <c r="K60474" s="1">
        <v>5.0</v>
      </c>
      <c r="L60474" s="3">
        <v>39814.0</v>
      </c>
      <c r="M60474" s="3">
        <v>40004.0</v>
      </c>
      <c r="N60474" s="3">
        <v>41508.0</v>
      </c>
    </row>
    <row r="60475">
      <c r="A60475" s="1" t="s">
        <v>206960</v>
      </c>
      <c r="B60475" s="1" t="s">
        <v>206961</v>
      </c>
      <c r="C60475" s="2" t="s">
        <v>206962</v>
      </c>
      <c r="D60475" s="1" t="s">
        <v>71643</v>
      </c>
      <c r="E60475" s="1">
        <v>1214471.0</v>
      </c>
      <c r="F60475" s="1" t="s">
        <v>18</v>
      </c>
      <c r="G60475" s="1" t="s">
        <v>25</v>
      </c>
      <c r="H60475" s="1" t="s">
        <v>64</v>
      </c>
      <c r="I60475" s="1" t="s">
        <v>65</v>
      </c>
      <c r="J60475" s="1" t="s">
        <v>66</v>
      </c>
      <c r="K60475" s="1">
        <v>2.0</v>
      </c>
      <c r="L60475" s="3">
        <v>41440.0</v>
      </c>
      <c r="M60475" s="3">
        <v>41560.0</v>
      </c>
      <c r="N60475" s="3">
        <v>41765.0</v>
      </c>
    </row>
    <row r="60476">
      <c r="A60476" s="1" t="s">
        <v>206963</v>
      </c>
      <c r="B60476" s="1" t="s">
        <v>206964</v>
      </c>
      <c r="C60476" s="2" t="s">
        <v>206965</v>
      </c>
      <c r="D60476" s="1" t="s">
        <v>56</v>
      </c>
      <c r="E60476" s="1">
        <v>2.0E7</v>
      </c>
      <c r="F60476" s="1" t="s">
        <v>18</v>
      </c>
      <c r="K60476" s="1">
        <v>1.0</v>
      </c>
      <c r="L60476" s="3">
        <v>37622.0</v>
      </c>
      <c r="M60476" s="3">
        <v>41341.0</v>
      </c>
      <c r="N60476" s="3">
        <v>41341.0</v>
      </c>
    </row>
    <row r="60477">
      <c r="A60477" s="1" t="s">
        <v>206966</v>
      </c>
      <c r="B60477" s="1" t="s">
        <v>206967</v>
      </c>
      <c r="C60477" s="2" t="s">
        <v>206968</v>
      </c>
      <c r="D60477" s="1" t="s">
        <v>264</v>
      </c>
      <c r="E60477" s="1">
        <v>4700000.0</v>
      </c>
      <c r="F60477" s="1" t="s">
        <v>18</v>
      </c>
      <c r="G60477" s="1" t="s">
        <v>128</v>
      </c>
      <c r="H60477" s="1" t="s">
        <v>10572</v>
      </c>
      <c r="I60477" s="1" t="s">
        <v>130</v>
      </c>
      <c r="J60477" s="1" t="s">
        <v>5495</v>
      </c>
      <c r="K60477" s="1">
        <v>1.0</v>
      </c>
      <c r="L60477" s="3">
        <v>36161.0</v>
      </c>
      <c r="M60477" s="3">
        <v>39148.0</v>
      </c>
      <c r="N60477" s="3">
        <v>39148.0</v>
      </c>
    </row>
    <row r="60478">
      <c r="A60478" s="1" t="s">
        <v>206969</v>
      </c>
      <c r="B60478" s="1" t="s">
        <v>206970</v>
      </c>
      <c r="C60478" s="2" t="s">
        <v>206971</v>
      </c>
      <c r="D60478" s="1" t="s">
        <v>264</v>
      </c>
      <c r="E60478" s="1">
        <v>2.22E7</v>
      </c>
      <c r="F60478" s="1" t="s">
        <v>113</v>
      </c>
      <c r="G60478" s="1" t="s">
        <v>25</v>
      </c>
      <c r="H60478" s="1" t="s">
        <v>64</v>
      </c>
      <c r="I60478" s="1" t="s">
        <v>65</v>
      </c>
      <c r="J60478" s="1" t="s">
        <v>984</v>
      </c>
      <c r="K60478" s="1">
        <v>4.0</v>
      </c>
      <c r="L60478" s="3">
        <v>36526.0</v>
      </c>
      <c r="M60478" s="3">
        <v>38953.0</v>
      </c>
      <c r="N60478" s="3">
        <v>40084.0</v>
      </c>
    </row>
    <row r="60479">
      <c r="A60479" s="1" t="s">
        <v>206972</v>
      </c>
      <c r="B60479" s="1" t="s">
        <v>206973</v>
      </c>
      <c r="C60479" s="2" t="s">
        <v>206974</v>
      </c>
      <c r="D60479" s="1" t="s">
        <v>2479</v>
      </c>
      <c r="E60479" s="1">
        <v>25000.0</v>
      </c>
      <c r="F60479" s="1" t="s">
        <v>18</v>
      </c>
      <c r="G60479" s="1" t="s">
        <v>860</v>
      </c>
      <c r="H60479" s="1" t="s">
        <v>3855</v>
      </c>
      <c r="I60479" s="1" t="s">
        <v>6907</v>
      </c>
      <c r="J60479" s="1" t="s">
        <v>174142</v>
      </c>
      <c r="K60479" s="1">
        <v>1.0</v>
      </c>
      <c r="L60479" s="3">
        <v>41275.0</v>
      </c>
      <c r="M60479" s="3">
        <v>41744.0</v>
      </c>
      <c r="N60479" s="3">
        <v>41744.0</v>
      </c>
    </row>
    <row r="60480">
      <c r="A60480" s="1" t="s">
        <v>206975</v>
      </c>
      <c r="B60480" s="1" t="s">
        <v>206976</v>
      </c>
      <c r="C60480" s="2" t="s">
        <v>206977</v>
      </c>
      <c r="D60480" s="1" t="s">
        <v>206978</v>
      </c>
      <c r="E60480" s="1">
        <v>240000.0</v>
      </c>
      <c r="F60480" s="1" t="s">
        <v>18</v>
      </c>
      <c r="G60480" s="1" t="s">
        <v>165</v>
      </c>
      <c r="H60480" s="1" t="s">
        <v>17157</v>
      </c>
      <c r="I60480" s="1" t="s">
        <v>20363</v>
      </c>
      <c r="J60480" s="1" t="s">
        <v>20363</v>
      </c>
      <c r="K60480" s="1">
        <v>1.0</v>
      </c>
      <c r="L60480" s="3">
        <v>40655.0</v>
      </c>
      <c r="M60480" s="3">
        <v>41474.0</v>
      </c>
      <c r="N60480" s="3">
        <v>41474.0</v>
      </c>
    </row>
    <row r="60481">
      <c r="A60481" s="1" t="s">
        <v>206979</v>
      </c>
      <c r="B60481" s="1" t="s">
        <v>206980</v>
      </c>
      <c r="C60481" s="2" t="s">
        <v>206981</v>
      </c>
      <c r="D60481" s="1" t="s">
        <v>42321</v>
      </c>
      <c r="E60481" s="1">
        <v>7300000.0</v>
      </c>
      <c r="F60481" s="1" t="s">
        <v>18</v>
      </c>
      <c r="G60481" s="1" t="s">
        <v>25</v>
      </c>
      <c r="H60481" s="1" t="s">
        <v>64</v>
      </c>
      <c r="I60481" s="1" t="s">
        <v>95</v>
      </c>
      <c r="J60481" s="1" t="s">
        <v>95</v>
      </c>
      <c r="K60481" s="1">
        <v>2.0</v>
      </c>
      <c r="L60481" s="3">
        <v>39814.0</v>
      </c>
      <c r="M60481" s="3">
        <v>41674.0</v>
      </c>
      <c r="N60481" s="3">
        <v>42283.0</v>
      </c>
    </row>
    <row r="60482">
      <c r="A60482" s="1" t="s">
        <v>206982</v>
      </c>
      <c r="B60482" s="1" t="s">
        <v>206983</v>
      </c>
      <c r="C60482" s="2" t="s">
        <v>206984</v>
      </c>
      <c r="D60482" s="1" t="s">
        <v>42</v>
      </c>
      <c r="E60482" s="1">
        <v>2500000.0</v>
      </c>
      <c r="F60482" s="1" t="s">
        <v>18</v>
      </c>
      <c r="G60482" s="1" t="s">
        <v>25</v>
      </c>
      <c r="H60482" s="1" t="s">
        <v>1080</v>
      </c>
      <c r="I60482" s="1" t="s">
        <v>1081</v>
      </c>
      <c r="J60482" s="1" t="s">
        <v>2847</v>
      </c>
      <c r="K60482" s="1">
        <v>1.0</v>
      </c>
      <c r="L60482" s="3">
        <v>34335.0</v>
      </c>
      <c r="M60482" s="3">
        <v>38513.0</v>
      </c>
      <c r="N60482" s="3">
        <v>38513.0</v>
      </c>
    </row>
    <row r="60483">
      <c r="A60483" s="1" t="s">
        <v>206985</v>
      </c>
      <c r="B60483" s="1" t="s">
        <v>206986</v>
      </c>
      <c r="C60483" s="2" t="s">
        <v>206987</v>
      </c>
      <c r="D60483" s="1" t="s">
        <v>42</v>
      </c>
      <c r="E60483" s="1">
        <v>1077803.0</v>
      </c>
      <c r="F60483" s="1" t="s">
        <v>113</v>
      </c>
      <c r="G60483" s="1" t="s">
        <v>128</v>
      </c>
      <c r="H60483" s="1" t="s">
        <v>10460</v>
      </c>
      <c r="I60483" s="1" t="s">
        <v>3220</v>
      </c>
      <c r="J60483" s="1" t="s">
        <v>206988</v>
      </c>
      <c r="K60483" s="1">
        <v>1.0</v>
      </c>
      <c r="M60483" s="3">
        <v>40430.0</v>
      </c>
      <c r="N60483" s="3">
        <v>40430.0</v>
      </c>
    </row>
    <row r="60484">
      <c r="A60484" s="1" t="s">
        <v>206989</v>
      </c>
      <c r="B60484" s="1" t="s">
        <v>206990</v>
      </c>
      <c r="C60484" s="2" t="s">
        <v>206991</v>
      </c>
      <c r="D60484" s="1" t="s">
        <v>206992</v>
      </c>
      <c r="E60484" s="1">
        <v>6300000.0</v>
      </c>
      <c r="F60484" s="1" t="s">
        <v>18</v>
      </c>
      <c r="G60484" s="1" t="s">
        <v>25</v>
      </c>
      <c r="H60484" s="1" t="s">
        <v>106</v>
      </c>
      <c r="I60484" s="1" t="s">
        <v>107</v>
      </c>
      <c r="J60484" s="1" t="s">
        <v>108</v>
      </c>
      <c r="K60484" s="1">
        <v>2.0</v>
      </c>
      <c r="L60484" s="3">
        <v>41275.0</v>
      </c>
      <c r="M60484" s="3">
        <v>41507.0</v>
      </c>
      <c r="N60484" s="3">
        <v>42221.0</v>
      </c>
    </row>
    <row r="60485">
      <c r="A60485" s="1" t="s">
        <v>206993</v>
      </c>
      <c r="B60485" s="1" t="s">
        <v>206994</v>
      </c>
      <c r="C60485" s="2" t="s">
        <v>206995</v>
      </c>
      <c r="D60485" s="1" t="s">
        <v>544</v>
      </c>
      <c r="E60485" s="1">
        <v>1750000.0</v>
      </c>
      <c r="F60485" s="1" t="s">
        <v>18</v>
      </c>
      <c r="G60485" s="1" t="s">
        <v>165</v>
      </c>
      <c r="H60485" s="1" t="s">
        <v>166</v>
      </c>
      <c r="I60485" s="1" t="s">
        <v>167</v>
      </c>
      <c r="J60485" s="1" t="s">
        <v>167</v>
      </c>
      <c r="K60485" s="1">
        <v>1.0</v>
      </c>
      <c r="M60485" s="3">
        <v>39583.0</v>
      </c>
      <c r="N60485" s="3">
        <v>39583.0</v>
      </c>
    </row>
    <row r="60486">
      <c r="A60486" s="1" t="s">
        <v>206996</v>
      </c>
      <c r="B60486" s="1" t="s">
        <v>206997</v>
      </c>
      <c r="C60486" s="2" t="s">
        <v>206998</v>
      </c>
      <c r="D60486" s="1" t="s">
        <v>1247</v>
      </c>
      <c r="E60486" s="1" t="s">
        <v>43</v>
      </c>
      <c r="F60486" s="1" t="s">
        <v>18</v>
      </c>
      <c r="G60486" s="1" t="s">
        <v>25</v>
      </c>
      <c r="H60486" s="1" t="s">
        <v>286</v>
      </c>
      <c r="I60486" s="1" t="s">
        <v>3709</v>
      </c>
      <c r="J60486" s="1" t="s">
        <v>3709</v>
      </c>
      <c r="K60486" s="1">
        <v>1.0</v>
      </c>
      <c r="L60486" s="3">
        <v>39814.0</v>
      </c>
      <c r="M60486" s="3">
        <v>41004.0</v>
      </c>
      <c r="N60486" s="3">
        <v>41004.0</v>
      </c>
    </row>
    <row r="60487">
      <c r="A60487" s="1" t="s">
        <v>206999</v>
      </c>
      <c r="B60487" s="1" t="s">
        <v>207000</v>
      </c>
      <c r="C60487" s="2" t="s">
        <v>207001</v>
      </c>
      <c r="D60487" s="1" t="s">
        <v>643</v>
      </c>
      <c r="E60487" s="1" t="s">
        <v>43</v>
      </c>
      <c r="F60487" s="1" t="s">
        <v>18</v>
      </c>
      <c r="G60487" s="1" t="s">
        <v>1062</v>
      </c>
      <c r="H60487" s="1">
        <v>4.0</v>
      </c>
      <c r="I60487" s="1" t="s">
        <v>1525</v>
      </c>
      <c r="J60487" s="1" t="s">
        <v>1525</v>
      </c>
      <c r="K60487" s="1">
        <v>1.0</v>
      </c>
      <c r="M60487" s="3">
        <v>36526.0</v>
      </c>
      <c r="N60487" s="3">
        <v>36526.0</v>
      </c>
    </row>
    <row r="60488">
      <c r="A60488" s="1" t="s">
        <v>207002</v>
      </c>
      <c r="B60488" s="1" t="s">
        <v>207003</v>
      </c>
      <c r="C60488" s="2" t="s">
        <v>207004</v>
      </c>
      <c r="D60488" s="1" t="s">
        <v>56</v>
      </c>
      <c r="E60488" s="1">
        <v>37800.0</v>
      </c>
      <c r="F60488" s="1" t="s">
        <v>18</v>
      </c>
      <c r="G60488" s="1" t="s">
        <v>25</v>
      </c>
      <c r="H60488" s="1" t="s">
        <v>121</v>
      </c>
      <c r="I60488" s="1" t="s">
        <v>528</v>
      </c>
      <c r="J60488" s="1" t="s">
        <v>4694</v>
      </c>
      <c r="K60488" s="1">
        <v>1.0</v>
      </c>
      <c r="L60488" s="3">
        <v>37622.0</v>
      </c>
      <c r="M60488" s="3">
        <v>40403.0</v>
      </c>
      <c r="N60488" s="3">
        <v>40403.0</v>
      </c>
    </row>
    <row r="60489">
      <c r="A60489" s="1" t="s">
        <v>207005</v>
      </c>
      <c r="B60489" s="1" t="s">
        <v>207006</v>
      </c>
      <c r="C60489" s="2" t="s">
        <v>207007</v>
      </c>
      <c r="D60489" s="1" t="s">
        <v>75</v>
      </c>
      <c r="E60489" s="1">
        <v>525000.0</v>
      </c>
      <c r="F60489" s="1" t="s">
        <v>18</v>
      </c>
      <c r="G60489" s="1" t="s">
        <v>25</v>
      </c>
      <c r="H60489" s="1" t="s">
        <v>1011</v>
      </c>
      <c r="I60489" s="1" t="s">
        <v>1012</v>
      </c>
      <c r="J60489" s="1" t="s">
        <v>1012</v>
      </c>
      <c r="K60489" s="1">
        <v>1.0</v>
      </c>
      <c r="L60489" s="3">
        <v>40299.0</v>
      </c>
      <c r="M60489" s="3">
        <v>41471.0</v>
      </c>
      <c r="N60489" s="3">
        <v>41471.0</v>
      </c>
    </row>
    <row r="60490">
      <c r="A60490" s="1" t="s">
        <v>207008</v>
      </c>
      <c r="B60490" s="1" t="s">
        <v>207009</v>
      </c>
      <c r="C60490" s="2" t="s">
        <v>207010</v>
      </c>
      <c r="D60490" s="1" t="s">
        <v>2326</v>
      </c>
      <c r="E60490" s="1">
        <v>3.8E7</v>
      </c>
      <c r="F60490" s="1" t="s">
        <v>18</v>
      </c>
      <c r="G60490" s="1" t="s">
        <v>25</v>
      </c>
      <c r="H60490" s="1" t="s">
        <v>64</v>
      </c>
      <c r="I60490" s="1" t="s">
        <v>966</v>
      </c>
      <c r="J60490" s="1" t="s">
        <v>2237</v>
      </c>
      <c r="K60490" s="1">
        <v>1.0</v>
      </c>
      <c r="L60490" s="3">
        <v>38353.0</v>
      </c>
      <c r="M60490" s="3">
        <v>41568.0</v>
      </c>
      <c r="N60490" s="3">
        <v>41568.0</v>
      </c>
    </row>
    <row r="60491">
      <c r="A60491" s="1" t="s">
        <v>207011</v>
      </c>
      <c r="B60491" s="1" t="s">
        <v>207009</v>
      </c>
      <c r="C60491" s="2" t="s">
        <v>207012</v>
      </c>
      <c r="D60491" s="1" t="s">
        <v>3110</v>
      </c>
      <c r="E60491" s="1" t="s">
        <v>43</v>
      </c>
      <c r="F60491" s="1" t="s">
        <v>18</v>
      </c>
      <c r="G60491" s="1" t="s">
        <v>96721</v>
      </c>
      <c r="H60491" s="1">
        <v>19.0</v>
      </c>
      <c r="I60491" s="1" t="s">
        <v>96722</v>
      </c>
      <c r="J60491" s="1" t="s">
        <v>96722</v>
      </c>
      <c r="K60491" s="1">
        <v>1.0</v>
      </c>
      <c r="L60491" s="3">
        <v>37271.0</v>
      </c>
      <c r="M60491" s="3">
        <v>42128.0</v>
      </c>
      <c r="N60491" s="3">
        <v>42128.0</v>
      </c>
    </row>
    <row r="60492">
      <c r="A60492" s="1" t="s">
        <v>207013</v>
      </c>
      <c r="B60492" s="1" t="s">
        <v>207014</v>
      </c>
      <c r="E60492" s="1" t="s">
        <v>43</v>
      </c>
      <c r="F60492" s="1" t="s">
        <v>207</v>
      </c>
      <c r="G60492" s="1" t="s">
        <v>25</v>
      </c>
      <c r="H60492" s="1" t="s">
        <v>286</v>
      </c>
      <c r="I60492" s="1" t="s">
        <v>874</v>
      </c>
      <c r="J60492" s="1" t="s">
        <v>874</v>
      </c>
      <c r="K60492" s="1">
        <v>1.0</v>
      </c>
      <c r="L60492" s="3">
        <v>31048.0</v>
      </c>
      <c r="M60492" s="3">
        <v>34277.0</v>
      </c>
      <c r="N60492" s="3">
        <v>34277.0</v>
      </c>
    </row>
    <row r="60493">
      <c r="A60493" s="1" t="s">
        <v>207015</v>
      </c>
      <c r="B60493" s="1" t="s">
        <v>207016</v>
      </c>
      <c r="C60493" s="2" t="s">
        <v>207017</v>
      </c>
      <c r="D60493" s="1" t="s">
        <v>2479</v>
      </c>
      <c r="E60493" s="1" t="s">
        <v>43</v>
      </c>
      <c r="F60493" s="1" t="s">
        <v>18</v>
      </c>
      <c r="G60493" s="1" t="s">
        <v>1062</v>
      </c>
      <c r="H60493" s="1">
        <v>4.0</v>
      </c>
      <c r="I60493" s="1" t="s">
        <v>1525</v>
      </c>
      <c r="J60493" s="1" t="s">
        <v>1525</v>
      </c>
      <c r="K60493" s="1">
        <v>1.0</v>
      </c>
      <c r="M60493" s="3">
        <v>40695.0</v>
      </c>
      <c r="N60493" s="3">
        <v>40695.0</v>
      </c>
    </row>
    <row r="60494">
      <c r="A60494" s="1" t="s">
        <v>207018</v>
      </c>
      <c r="B60494" s="1" t="s">
        <v>207019</v>
      </c>
      <c r="C60494" s="2" t="s">
        <v>207020</v>
      </c>
      <c r="D60494" s="1" t="s">
        <v>42</v>
      </c>
      <c r="E60494" s="1">
        <v>25000.0</v>
      </c>
      <c r="F60494" s="1" t="s">
        <v>18</v>
      </c>
      <c r="K60494" s="1">
        <v>1.0</v>
      </c>
      <c r="L60494" s="3">
        <v>35431.0</v>
      </c>
      <c r="M60494" s="3">
        <v>40354.0</v>
      </c>
      <c r="N60494" s="3">
        <v>40354.0</v>
      </c>
    </row>
    <row r="60495">
      <c r="A60495" s="1" t="s">
        <v>207021</v>
      </c>
      <c r="B60495" s="1" t="s">
        <v>207022</v>
      </c>
      <c r="C60495" s="2" t="s">
        <v>207023</v>
      </c>
      <c r="D60495" s="1" t="s">
        <v>207024</v>
      </c>
      <c r="E60495" s="1">
        <v>2.7988401E7</v>
      </c>
      <c r="F60495" s="1" t="s">
        <v>18</v>
      </c>
      <c r="G60495" s="1" t="s">
        <v>128</v>
      </c>
      <c r="H60495" s="1" t="s">
        <v>5020</v>
      </c>
      <c r="I60495" s="1" t="s">
        <v>9851</v>
      </c>
      <c r="J60495" s="1" t="s">
        <v>9851</v>
      </c>
      <c r="K60495" s="1">
        <v>1.0</v>
      </c>
      <c r="L60495" s="3">
        <v>39814.0</v>
      </c>
      <c r="M60495" s="3">
        <v>41678.0</v>
      </c>
      <c r="N60495" s="3">
        <v>41678.0</v>
      </c>
    </row>
    <row r="60496">
      <c r="A60496" s="1" t="s">
        <v>207025</v>
      </c>
      <c r="B60496" s="1" t="s">
        <v>207026</v>
      </c>
      <c r="C60496" s="2" t="s">
        <v>207027</v>
      </c>
      <c r="D60496" s="1" t="s">
        <v>94</v>
      </c>
      <c r="E60496" s="1">
        <v>704167.0</v>
      </c>
      <c r="F60496" s="1" t="s">
        <v>18</v>
      </c>
      <c r="G60496" s="1" t="s">
        <v>25</v>
      </c>
      <c r="H60496" s="1" t="s">
        <v>64</v>
      </c>
      <c r="I60496" s="1" t="s">
        <v>11101</v>
      </c>
      <c r="J60496" s="1" t="s">
        <v>207028</v>
      </c>
      <c r="K60496" s="1">
        <v>1.0</v>
      </c>
      <c r="L60496" s="3">
        <v>25934.0</v>
      </c>
      <c r="M60496" s="3">
        <v>41589.0</v>
      </c>
      <c r="N60496" s="3">
        <v>41589.0</v>
      </c>
    </row>
    <row r="60497">
      <c r="A60497" s="1" t="s">
        <v>207029</v>
      </c>
      <c r="B60497" s="1" t="s">
        <v>207030</v>
      </c>
      <c r="C60497" s="2" t="s">
        <v>207031</v>
      </c>
      <c r="D60497" s="1" t="s">
        <v>124161</v>
      </c>
      <c r="E60497" s="1">
        <v>50000.0</v>
      </c>
      <c r="F60497" s="1" t="s">
        <v>18</v>
      </c>
      <c r="G60497" s="1" t="s">
        <v>25</v>
      </c>
      <c r="H60497" s="1" t="s">
        <v>1352</v>
      </c>
      <c r="I60497" s="1" t="s">
        <v>1353</v>
      </c>
      <c r="J60497" s="1" t="s">
        <v>1354</v>
      </c>
      <c r="K60497" s="1">
        <v>1.0</v>
      </c>
      <c r="M60497" s="3">
        <v>41290.0</v>
      </c>
      <c r="N60497" s="3">
        <v>41290.0</v>
      </c>
    </row>
    <row r="60498">
      <c r="A60498" s="1" t="s">
        <v>207032</v>
      </c>
      <c r="B60498" s="1" t="s">
        <v>207033</v>
      </c>
      <c r="C60498" s="2" t="s">
        <v>207034</v>
      </c>
      <c r="D60498" s="1" t="s">
        <v>264</v>
      </c>
      <c r="E60498" s="1">
        <v>1.05E7</v>
      </c>
      <c r="F60498" s="1" t="s">
        <v>18</v>
      </c>
      <c r="G60498" s="1" t="s">
        <v>25</v>
      </c>
      <c r="H60498" s="1" t="s">
        <v>64</v>
      </c>
      <c r="I60498" s="1" t="s">
        <v>65</v>
      </c>
      <c r="J60498" s="1" t="s">
        <v>1402</v>
      </c>
      <c r="K60498" s="1">
        <v>1.0</v>
      </c>
      <c r="L60498" s="3">
        <v>36892.0</v>
      </c>
      <c r="M60498" s="3">
        <v>39022.0</v>
      </c>
      <c r="N60498" s="3">
        <v>39022.0</v>
      </c>
    </row>
    <row r="60499">
      <c r="A60499" s="1" t="s">
        <v>207035</v>
      </c>
      <c r="B60499" s="1" t="s">
        <v>207036</v>
      </c>
      <c r="C60499" s="2" t="s">
        <v>207037</v>
      </c>
      <c r="D60499" s="1" t="s">
        <v>264</v>
      </c>
      <c r="E60499" s="1">
        <v>1.1635E8</v>
      </c>
      <c r="F60499" s="1" t="s">
        <v>18</v>
      </c>
      <c r="G60499" s="1" t="s">
        <v>37</v>
      </c>
      <c r="H60499" s="1">
        <v>22.0</v>
      </c>
      <c r="I60499" s="1" t="s">
        <v>38</v>
      </c>
      <c r="J60499" s="1" t="s">
        <v>38</v>
      </c>
      <c r="K60499" s="1">
        <v>4.0</v>
      </c>
      <c r="M60499" s="3">
        <v>38930.0</v>
      </c>
      <c r="N60499" s="3">
        <v>40634.0</v>
      </c>
    </row>
    <row r="60500">
      <c r="A60500" s="1" t="s">
        <v>207038</v>
      </c>
      <c r="B60500" s="1" t="s">
        <v>207039</v>
      </c>
      <c r="C60500" s="2" t="s">
        <v>207040</v>
      </c>
      <c r="D60500" s="1" t="s">
        <v>207041</v>
      </c>
      <c r="E60500" s="1">
        <v>500000.0</v>
      </c>
      <c r="F60500" s="1" t="s">
        <v>207</v>
      </c>
      <c r="G60500" s="1" t="s">
        <v>25</v>
      </c>
      <c r="H60500" s="1" t="s">
        <v>64</v>
      </c>
      <c r="I60500" s="1" t="s">
        <v>65</v>
      </c>
      <c r="J60500" s="1" t="s">
        <v>606</v>
      </c>
      <c r="K60500" s="1">
        <v>1.0</v>
      </c>
      <c r="M60500" s="3">
        <v>38390.0</v>
      </c>
      <c r="N60500" s="3">
        <v>38390.0</v>
      </c>
    </row>
    <row r="60501">
      <c r="A60501" s="1" t="s">
        <v>207042</v>
      </c>
      <c r="B60501" s="1" t="s">
        <v>207043</v>
      </c>
      <c r="C60501" s="2" t="s">
        <v>207044</v>
      </c>
      <c r="D60501" s="1" t="s">
        <v>207045</v>
      </c>
      <c r="E60501" s="1">
        <v>10000.0</v>
      </c>
      <c r="F60501" s="1" t="s">
        <v>207</v>
      </c>
      <c r="K60501" s="1">
        <v>1.0</v>
      </c>
      <c r="L60501" s="3">
        <v>42156.0</v>
      </c>
      <c r="M60501" s="3">
        <v>42156.0</v>
      </c>
      <c r="N60501" s="3">
        <v>42156.0</v>
      </c>
    </row>
    <row r="60502">
      <c r="A60502" s="1" t="s">
        <v>207046</v>
      </c>
      <c r="B60502" s="1" t="s">
        <v>207047</v>
      </c>
      <c r="D60502" s="1" t="s">
        <v>741</v>
      </c>
      <c r="E60502" s="1">
        <v>1.6E7</v>
      </c>
      <c r="F60502" s="1" t="s">
        <v>18</v>
      </c>
      <c r="G60502" s="1" t="s">
        <v>37</v>
      </c>
      <c r="H60502" s="1">
        <v>7.0</v>
      </c>
      <c r="I60502" s="1" t="s">
        <v>1515</v>
      </c>
      <c r="J60502" s="1" t="s">
        <v>158827</v>
      </c>
      <c r="K60502" s="1">
        <v>1.0</v>
      </c>
      <c r="M60502" s="3">
        <v>40162.0</v>
      </c>
      <c r="N60502" s="3">
        <v>40162.0</v>
      </c>
    </row>
    <row r="60503">
      <c r="A60503" s="1" t="s">
        <v>207048</v>
      </c>
      <c r="B60503" s="1" t="s">
        <v>207049</v>
      </c>
      <c r="C60503" s="2" t="s">
        <v>207050</v>
      </c>
      <c r="D60503" s="1" t="s">
        <v>207051</v>
      </c>
      <c r="E60503" s="1" t="s">
        <v>43</v>
      </c>
      <c r="F60503" s="1" t="s">
        <v>207</v>
      </c>
      <c r="G60503" s="1" t="s">
        <v>1062</v>
      </c>
      <c r="H60503" s="1">
        <v>2.0</v>
      </c>
      <c r="I60503" s="1" t="s">
        <v>1736</v>
      </c>
      <c r="J60503" s="1" t="s">
        <v>1736</v>
      </c>
      <c r="K60503" s="1">
        <v>2.0</v>
      </c>
      <c r="L60503" s="3">
        <v>39479.0</v>
      </c>
      <c r="M60503" s="3">
        <v>39756.0</v>
      </c>
      <c r="N60503" s="3">
        <v>40023.0</v>
      </c>
    </row>
    <row r="60504">
      <c r="A60504" s="1" t="s">
        <v>207052</v>
      </c>
      <c r="B60504" s="1" t="s">
        <v>207053</v>
      </c>
      <c r="C60504" s="2" t="s">
        <v>207054</v>
      </c>
      <c r="D60504" s="1" t="s">
        <v>207055</v>
      </c>
      <c r="E60504" s="1">
        <v>300000.0</v>
      </c>
      <c r="F60504" s="1" t="s">
        <v>18</v>
      </c>
      <c r="G60504" s="1" t="s">
        <v>458</v>
      </c>
      <c r="H60504" s="1">
        <v>66.0</v>
      </c>
      <c r="I60504" s="1" t="s">
        <v>2692</v>
      </c>
      <c r="J60504" s="1" t="s">
        <v>2693</v>
      </c>
      <c r="K60504" s="1">
        <v>1.0</v>
      </c>
      <c r="L60504" s="3">
        <v>40909.0</v>
      </c>
      <c r="M60504" s="3">
        <v>42029.0</v>
      </c>
      <c r="N60504" s="3">
        <v>42029.0</v>
      </c>
    </row>
    <row r="60505">
      <c r="A60505" s="1" t="s">
        <v>207056</v>
      </c>
      <c r="B60505" s="1" t="s">
        <v>207057</v>
      </c>
      <c r="C60505" s="2" t="s">
        <v>207058</v>
      </c>
      <c r="D60505" s="1" t="s">
        <v>207059</v>
      </c>
      <c r="E60505" s="1">
        <v>1200000.0</v>
      </c>
      <c r="F60505" s="1" t="s">
        <v>18</v>
      </c>
      <c r="G60505" s="1" t="s">
        <v>19</v>
      </c>
      <c r="H60505" s="1">
        <v>19.0</v>
      </c>
      <c r="I60505" s="1" t="s">
        <v>474</v>
      </c>
      <c r="J60505" s="1" t="s">
        <v>474</v>
      </c>
      <c r="K60505" s="1">
        <v>2.0</v>
      </c>
      <c r="L60505" s="3">
        <v>39903.0</v>
      </c>
      <c r="M60505" s="3">
        <v>39903.0</v>
      </c>
      <c r="N60505" s="3">
        <v>41025.0</v>
      </c>
    </row>
    <row r="60506">
      <c r="A60506" s="1" t="s">
        <v>207060</v>
      </c>
      <c r="B60506" s="1" t="s">
        <v>207061</v>
      </c>
      <c r="C60506" s="2" t="s">
        <v>207062</v>
      </c>
      <c r="D60506" s="1" t="s">
        <v>264</v>
      </c>
      <c r="E60506" s="1">
        <v>5000000.0</v>
      </c>
      <c r="F60506" s="1" t="s">
        <v>18</v>
      </c>
      <c r="G60506" s="1" t="s">
        <v>25</v>
      </c>
      <c r="H60506" s="1" t="s">
        <v>527</v>
      </c>
      <c r="I60506" s="1" t="s">
        <v>528</v>
      </c>
      <c r="J60506" s="1" t="s">
        <v>529</v>
      </c>
      <c r="K60506" s="1">
        <v>1.0</v>
      </c>
      <c r="M60506" s="3">
        <v>41062.0</v>
      </c>
      <c r="N60506" s="3">
        <v>41062.0</v>
      </c>
    </row>
    <row r="60507">
      <c r="A60507" s="1" t="s">
        <v>207063</v>
      </c>
      <c r="B60507" s="1" t="s">
        <v>207064</v>
      </c>
      <c r="C60507" s="2" t="s">
        <v>207065</v>
      </c>
      <c r="D60507" s="1" t="s">
        <v>56</v>
      </c>
      <c r="E60507" s="1">
        <v>2105265.0</v>
      </c>
      <c r="F60507" s="1" t="s">
        <v>18</v>
      </c>
      <c r="G60507" s="1" t="s">
        <v>25</v>
      </c>
      <c r="H60507" s="1" t="s">
        <v>286</v>
      </c>
      <c r="I60507" s="1" t="s">
        <v>874</v>
      </c>
      <c r="J60507" s="1" t="s">
        <v>875</v>
      </c>
      <c r="K60507" s="1">
        <v>1.0</v>
      </c>
      <c r="L60507" s="3">
        <v>39448.0</v>
      </c>
      <c r="M60507" s="3">
        <v>41424.0</v>
      </c>
      <c r="N60507" s="3">
        <v>41424.0</v>
      </c>
    </row>
    <row r="60508">
      <c r="A60508" s="1" t="s">
        <v>207066</v>
      </c>
      <c r="B60508" s="1" t="s">
        <v>207067</v>
      </c>
      <c r="C60508" s="2" t="s">
        <v>207068</v>
      </c>
      <c r="D60508" s="1" t="s">
        <v>42</v>
      </c>
      <c r="E60508" s="1">
        <v>900000.0</v>
      </c>
      <c r="F60508" s="1" t="s">
        <v>18</v>
      </c>
      <c r="G60508" s="1" t="s">
        <v>699</v>
      </c>
      <c r="H60508" s="1">
        <v>5.0</v>
      </c>
      <c r="I60508" s="1" t="s">
        <v>700</v>
      </c>
      <c r="J60508" s="1" t="s">
        <v>700</v>
      </c>
      <c r="K60508" s="1">
        <v>1.0</v>
      </c>
      <c r="L60508" s="3">
        <v>40179.0</v>
      </c>
      <c r="M60508" s="3">
        <v>40179.0</v>
      </c>
      <c r="N60508" s="3">
        <v>40179.0</v>
      </c>
    </row>
    <row r="60509">
      <c r="A60509" s="1" t="s">
        <v>207069</v>
      </c>
      <c r="B60509" s="1" t="s">
        <v>207070</v>
      </c>
      <c r="C60509" s="2" t="s">
        <v>207071</v>
      </c>
      <c r="D60509" s="1" t="s">
        <v>56</v>
      </c>
      <c r="E60509" s="1">
        <v>105000.0</v>
      </c>
      <c r="F60509" s="1" t="s">
        <v>18</v>
      </c>
      <c r="G60509" s="1" t="s">
        <v>25</v>
      </c>
      <c r="H60509" s="1" t="s">
        <v>644</v>
      </c>
      <c r="I60509" s="1" t="s">
        <v>645</v>
      </c>
      <c r="J60509" s="1" t="s">
        <v>16258</v>
      </c>
      <c r="K60509" s="1">
        <v>1.0</v>
      </c>
      <c r="L60509" s="3">
        <v>35796.0</v>
      </c>
      <c r="M60509" s="3">
        <v>40638.0</v>
      </c>
      <c r="N60509" s="3">
        <v>40638.0</v>
      </c>
    </row>
    <row r="60510">
      <c r="A60510" s="1" t="s">
        <v>207072</v>
      </c>
      <c r="B60510" s="1" t="s">
        <v>207073</v>
      </c>
      <c r="C60510" s="2" t="s">
        <v>207074</v>
      </c>
      <c r="D60510" s="1" t="s">
        <v>207075</v>
      </c>
      <c r="E60510" s="1" t="s">
        <v>43</v>
      </c>
      <c r="F60510" s="1" t="s">
        <v>18</v>
      </c>
      <c r="G60510" s="1" t="s">
        <v>25</v>
      </c>
      <c r="H60510" s="1" t="s">
        <v>44</v>
      </c>
      <c r="I60510" s="1" t="s">
        <v>282</v>
      </c>
      <c r="J60510" s="1" t="s">
        <v>282</v>
      </c>
      <c r="K60510" s="1">
        <v>1.0</v>
      </c>
      <c r="L60510" s="3">
        <v>38139.0</v>
      </c>
      <c r="M60510" s="3">
        <v>41542.0</v>
      </c>
      <c r="N60510" s="3">
        <v>41542.0</v>
      </c>
    </row>
    <row r="60511">
      <c r="A60511" s="1" t="s">
        <v>207076</v>
      </c>
      <c r="B60511" s="1" t="s">
        <v>207077</v>
      </c>
      <c r="D60511" s="1" t="s">
        <v>2770</v>
      </c>
      <c r="E60511" s="1">
        <v>5.0E7</v>
      </c>
      <c r="F60511" s="1" t="s">
        <v>18</v>
      </c>
      <c r="G60511" s="1" t="s">
        <v>37</v>
      </c>
      <c r="H60511" s="1">
        <v>22.0</v>
      </c>
      <c r="I60511" s="1" t="s">
        <v>1515</v>
      </c>
      <c r="J60511" s="1" t="s">
        <v>18996</v>
      </c>
      <c r="K60511" s="1">
        <v>1.0</v>
      </c>
      <c r="M60511" s="3">
        <v>37684.0</v>
      </c>
      <c r="N60511" s="3">
        <v>37684.0</v>
      </c>
    </row>
    <row r="60512">
      <c r="A60512" s="1" t="s">
        <v>207078</v>
      </c>
      <c r="B60512" s="1" t="s">
        <v>207079</v>
      </c>
      <c r="C60512" s="2" t="s">
        <v>207080</v>
      </c>
      <c r="D60512" s="1" t="s">
        <v>94</v>
      </c>
      <c r="E60512" s="1" t="s">
        <v>43</v>
      </c>
      <c r="F60512" s="1" t="s">
        <v>18</v>
      </c>
      <c r="G60512" s="1" t="s">
        <v>25</v>
      </c>
      <c r="H60512" s="1" t="s">
        <v>99</v>
      </c>
      <c r="I60512" s="1" t="s">
        <v>100</v>
      </c>
      <c r="J60512" s="1" t="s">
        <v>2979</v>
      </c>
      <c r="K60512" s="1">
        <v>1.0</v>
      </c>
      <c r="L60512" s="3">
        <v>40544.0</v>
      </c>
      <c r="M60512" s="3">
        <v>41003.0</v>
      </c>
      <c r="N60512" s="3">
        <v>41003.0</v>
      </c>
    </row>
    <row r="60513">
      <c r="A60513" s="1" t="s">
        <v>207081</v>
      </c>
      <c r="B60513" s="1" t="s">
        <v>207082</v>
      </c>
      <c r="C60513" s="2" t="s">
        <v>207083</v>
      </c>
      <c r="D60513" s="1" t="s">
        <v>357</v>
      </c>
      <c r="E60513" s="1">
        <v>680755.0</v>
      </c>
      <c r="F60513" s="1" t="s">
        <v>18</v>
      </c>
      <c r="G60513" s="1" t="s">
        <v>25</v>
      </c>
      <c r="H60513" s="1" t="s">
        <v>82</v>
      </c>
      <c r="I60513" s="1" t="s">
        <v>83</v>
      </c>
      <c r="J60513" s="1" t="s">
        <v>207084</v>
      </c>
      <c r="K60513" s="1">
        <v>1.0</v>
      </c>
      <c r="L60513" s="3">
        <v>37257.0</v>
      </c>
      <c r="M60513" s="3">
        <v>40837.0</v>
      </c>
      <c r="N60513" s="3">
        <v>40837.0</v>
      </c>
    </row>
    <row r="60514">
      <c r="A60514" s="1" t="s">
        <v>207085</v>
      </c>
      <c r="B60514" s="1" t="s">
        <v>207086</v>
      </c>
      <c r="C60514" s="2" t="s">
        <v>207087</v>
      </c>
      <c r="D60514" s="1" t="s">
        <v>207088</v>
      </c>
      <c r="E60514" s="1" t="s">
        <v>43</v>
      </c>
      <c r="F60514" s="1" t="s">
        <v>18</v>
      </c>
      <c r="G60514" s="1" t="s">
        <v>1062</v>
      </c>
      <c r="H60514" s="1">
        <v>7.0</v>
      </c>
      <c r="I60514" s="1" t="s">
        <v>10875</v>
      </c>
      <c r="J60514" s="1" t="s">
        <v>10875</v>
      </c>
      <c r="K60514" s="1">
        <v>1.0</v>
      </c>
      <c r="L60514" s="3">
        <v>40057.0</v>
      </c>
      <c r="M60514" s="3">
        <v>40238.0</v>
      </c>
      <c r="N60514" s="3">
        <v>40238.0</v>
      </c>
    </row>
    <row r="60515">
      <c r="A60515" s="1" t="s">
        <v>207089</v>
      </c>
      <c r="B60515" s="1" t="s">
        <v>207090</v>
      </c>
      <c r="C60515" s="2" t="s">
        <v>207091</v>
      </c>
      <c r="D60515" s="1" t="s">
        <v>379</v>
      </c>
      <c r="E60515" s="1" t="s">
        <v>43</v>
      </c>
      <c r="F60515" s="1" t="s">
        <v>18</v>
      </c>
      <c r="G60515" s="1" t="s">
        <v>57</v>
      </c>
      <c r="H60515" s="1" t="s">
        <v>207092</v>
      </c>
      <c r="I60515" s="1" t="s">
        <v>207093</v>
      </c>
      <c r="J60515" s="1" t="s">
        <v>207094</v>
      </c>
      <c r="K60515" s="1">
        <v>1.0</v>
      </c>
      <c r="L60515" s="3">
        <v>41743.0</v>
      </c>
      <c r="M60515" s="3">
        <v>41875.0</v>
      </c>
      <c r="N60515" s="3">
        <v>41875.0</v>
      </c>
    </row>
    <row r="60516">
      <c r="A60516" s="1" t="s">
        <v>207095</v>
      </c>
      <c r="B60516" s="1" t="s">
        <v>207096</v>
      </c>
      <c r="C60516" s="2" t="s">
        <v>207097</v>
      </c>
      <c r="D60516" s="1" t="s">
        <v>16430</v>
      </c>
      <c r="E60516" s="1" t="s">
        <v>43</v>
      </c>
      <c r="F60516" s="1" t="s">
        <v>18</v>
      </c>
      <c r="G60516" s="1" t="s">
        <v>366</v>
      </c>
      <c r="H60516" s="1">
        <v>26.0</v>
      </c>
      <c r="I60516" s="1" t="s">
        <v>367</v>
      </c>
      <c r="J60516" s="1" t="s">
        <v>367</v>
      </c>
      <c r="K60516" s="1">
        <v>1.0</v>
      </c>
      <c r="M60516" s="3">
        <v>42117.0</v>
      </c>
      <c r="N60516" s="3">
        <v>42117.0</v>
      </c>
    </row>
    <row r="60517">
      <c r="A60517" s="1" t="s">
        <v>207098</v>
      </c>
      <c r="B60517" s="1" t="s">
        <v>207099</v>
      </c>
      <c r="E60517" s="1" t="s">
        <v>43</v>
      </c>
      <c r="F60517" s="1" t="s">
        <v>18</v>
      </c>
      <c r="K60517" s="1">
        <v>1.0</v>
      </c>
      <c r="M60517" s="3">
        <v>42263.0</v>
      </c>
      <c r="N60517" s="3">
        <v>42263.0</v>
      </c>
    </row>
    <row r="60518">
      <c r="A60518" s="1" t="s">
        <v>207100</v>
      </c>
      <c r="B60518" s="1" t="s">
        <v>207101</v>
      </c>
      <c r="D60518" s="1" t="s">
        <v>3939</v>
      </c>
      <c r="E60518" s="1">
        <v>100000.0</v>
      </c>
      <c r="F60518" s="1" t="s">
        <v>18</v>
      </c>
      <c r="G60518" s="1" t="s">
        <v>25</v>
      </c>
      <c r="H60518" s="1" t="s">
        <v>64</v>
      </c>
      <c r="I60518" s="1" t="s">
        <v>4639</v>
      </c>
      <c r="J60518" s="1" t="s">
        <v>4639</v>
      </c>
      <c r="K60518" s="1">
        <v>1.0</v>
      </c>
      <c r="L60518" s="3">
        <v>41607.0</v>
      </c>
      <c r="M60518" s="3">
        <v>41603.0</v>
      </c>
      <c r="N60518" s="3">
        <v>41603.0</v>
      </c>
    </row>
    <row r="60519">
      <c r="A60519" s="1" t="s">
        <v>207102</v>
      </c>
      <c r="B60519" s="1" t="s">
        <v>207103</v>
      </c>
      <c r="C60519" s="2" t="s">
        <v>207104</v>
      </c>
      <c r="D60519" s="1" t="s">
        <v>207105</v>
      </c>
      <c r="E60519" s="1">
        <v>2.2E7</v>
      </c>
      <c r="F60519" s="1" t="s">
        <v>18</v>
      </c>
      <c r="G60519" s="1" t="s">
        <v>25</v>
      </c>
      <c r="H60519" s="1" t="s">
        <v>44</v>
      </c>
      <c r="I60519" s="1" t="s">
        <v>282</v>
      </c>
      <c r="J60519" s="1" t="s">
        <v>282</v>
      </c>
      <c r="K60519" s="1">
        <v>1.0</v>
      </c>
      <c r="L60519" s="3">
        <v>38353.0</v>
      </c>
      <c r="M60519" s="3">
        <v>38353.0</v>
      </c>
      <c r="N60519" s="3">
        <v>38353.0</v>
      </c>
    </row>
    <row r="60520">
      <c r="A60520" s="1" t="s">
        <v>207106</v>
      </c>
      <c r="B60520" s="1" t="s">
        <v>207107</v>
      </c>
      <c r="C60520" s="2" t="s">
        <v>207108</v>
      </c>
      <c r="D60520" s="1" t="s">
        <v>127</v>
      </c>
      <c r="E60520" s="1">
        <v>250000.0</v>
      </c>
      <c r="F60520" s="1" t="s">
        <v>18</v>
      </c>
      <c r="G60520" s="1" t="s">
        <v>25</v>
      </c>
      <c r="H60520" s="1" t="s">
        <v>208</v>
      </c>
      <c r="I60520" s="1" t="s">
        <v>7705</v>
      </c>
      <c r="J60520" s="1" t="s">
        <v>7705</v>
      </c>
      <c r="K60520" s="1">
        <v>1.0</v>
      </c>
      <c r="L60520" s="3" t="s">
        <v>11234</v>
      </c>
      <c r="M60520" s="3">
        <v>41617.0</v>
      </c>
      <c r="N60520" s="3">
        <v>41617.0</v>
      </c>
    </row>
    <row r="60521">
      <c r="A60521" s="1" t="s">
        <v>207109</v>
      </c>
      <c r="B60521" s="1" t="s">
        <v>207110</v>
      </c>
      <c r="C60521" s="2" t="s">
        <v>207111</v>
      </c>
      <c r="D60521" s="1" t="s">
        <v>94</v>
      </c>
      <c r="E60521" s="1">
        <v>200000.0</v>
      </c>
      <c r="F60521" s="1" t="s">
        <v>18</v>
      </c>
      <c r="G60521" s="1" t="s">
        <v>25</v>
      </c>
      <c r="H60521" s="1" t="s">
        <v>286</v>
      </c>
      <c r="I60521" s="1" t="s">
        <v>874</v>
      </c>
      <c r="J60521" s="1" t="s">
        <v>874</v>
      </c>
      <c r="K60521" s="1">
        <v>1.0</v>
      </c>
      <c r="L60521" s="3">
        <v>40544.0</v>
      </c>
      <c r="M60521" s="3">
        <v>41575.0</v>
      </c>
      <c r="N60521" s="3">
        <v>41575.0</v>
      </c>
    </row>
    <row r="60522">
      <c r="A60522" s="1" t="s">
        <v>207112</v>
      </c>
      <c r="B60522" s="1" t="s">
        <v>207113</v>
      </c>
      <c r="C60522" s="2" t="s">
        <v>207114</v>
      </c>
      <c r="D60522" s="1" t="s">
        <v>3932</v>
      </c>
      <c r="E60522" s="1">
        <v>1200000.0</v>
      </c>
      <c r="F60522" s="1" t="s">
        <v>207</v>
      </c>
      <c r="G60522" s="1" t="s">
        <v>128</v>
      </c>
      <c r="H60522" s="1" t="s">
        <v>129</v>
      </c>
      <c r="I60522" s="1" t="s">
        <v>130</v>
      </c>
      <c r="J60522" s="1" t="s">
        <v>130</v>
      </c>
      <c r="K60522" s="1">
        <v>1.0</v>
      </c>
      <c r="L60522" s="3">
        <v>40422.0</v>
      </c>
      <c r="M60522" s="3">
        <v>40648.0</v>
      </c>
      <c r="N60522" s="3">
        <v>40648.0</v>
      </c>
    </row>
    <row r="60523">
      <c r="A60523" s="1" t="s">
        <v>207115</v>
      </c>
      <c r="B60523" s="1" t="s">
        <v>207116</v>
      </c>
      <c r="C60523" s="2" t="s">
        <v>207117</v>
      </c>
      <c r="E60523" s="1">
        <v>2000000.0</v>
      </c>
      <c r="F60523" s="1" t="s">
        <v>18</v>
      </c>
      <c r="G60523" s="1" t="s">
        <v>25</v>
      </c>
      <c r="H60523" s="1" t="s">
        <v>158</v>
      </c>
      <c r="I60523" s="1" t="s">
        <v>244</v>
      </c>
      <c r="J60523" s="1" t="s">
        <v>327</v>
      </c>
      <c r="K60523" s="1">
        <v>1.0</v>
      </c>
      <c r="M60523" s="3">
        <v>39171.0</v>
      </c>
      <c r="N60523" s="3">
        <v>39171.0</v>
      </c>
    </row>
    <row r="60524">
      <c r="A60524" s="1" t="s">
        <v>207118</v>
      </c>
      <c r="B60524" s="1" t="s">
        <v>207119</v>
      </c>
      <c r="C60524" s="2" t="s">
        <v>207120</v>
      </c>
      <c r="D60524" s="1" t="s">
        <v>4340</v>
      </c>
      <c r="E60524" s="1">
        <v>3.79E7</v>
      </c>
      <c r="F60524" s="1" t="s">
        <v>18</v>
      </c>
      <c r="G60524" s="1" t="s">
        <v>25</v>
      </c>
      <c r="H60524" s="1" t="s">
        <v>265</v>
      </c>
      <c r="I60524" s="1" t="s">
        <v>5428</v>
      </c>
      <c r="J60524" s="1" t="s">
        <v>5428</v>
      </c>
      <c r="K60524" s="1">
        <v>1.0</v>
      </c>
      <c r="L60524" s="3">
        <v>8402.0</v>
      </c>
      <c r="M60524" s="3">
        <v>41620.0</v>
      </c>
      <c r="N60524" s="3">
        <v>41620.0</v>
      </c>
    </row>
    <row r="60525">
      <c r="A60525" s="1" t="s">
        <v>207121</v>
      </c>
      <c r="B60525" s="1" t="s">
        <v>207122</v>
      </c>
      <c r="C60525" s="2" t="s">
        <v>207123</v>
      </c>
      <c r="D60525" s="1" t="s">
        <v>207124</v>
      </c>
      <c r="E60525" s="1">
        <v>2505000.0</v>
      </c>
      <c r="F60525" s="1" t="s">
        <v>207</v>
      </c>
      <c r="K60525" s="1">
        <v>2.0</v>
      </c>
      <c r="L60525" s="3">
        <v>41275.0</v>
      </c>
      <c r="M60525" s="3">
        <v>41699.0</v>
      </c>
      <c r="N60525" s="3">
        <v>41699.0</v>
      </c>
    </row>
    <row r="60526">
      <c r="A60526" s="1" t="s">
        <v>207125</v>
      </c>
      <c r="B60526" s="1" t="s">
        <v>207126</v>
      </c>
      <c r="C60526" s="2" t="s">
        <v>207127</v>
      </c>
      <c r="D60526" s="1" t="s">
        <v>1744</v>
      </c>
      <c r="E60526" s="1">
        <v>941288.0</v>
      </c>
      <c r="F60526" s="1" t="s">
        <v>207</v>
      </c>
      <c r="G60526" s="1" t="s">
        <v>12312</v>
      </c>
      <c r="H60526" s="1">
        <v>1.0</v>
      </c>
      <c r="I60526" s="1" t="s">
        <v>12313</v>
      </c>
      <c r="J60526" s="1" t="s">
        <v>12313</v>
      </c>
      <c r="K60526" s="1">
        <v>2.0</v>
      </c>
      <c r="L60526" s="3">
        <v>39083.0</v>
      </c>
      <c r="M60526" s="3">
        <v>39554.0</v>
      </c>
      <c r="N60526" s="3">
        <v>39975.0</v>
      </c>
    </row>
    <row r="60527">
      <c r="A60527" s="1" t="s">
        <v>207128</v>
      </c>
      <c r="B60527" s="1" t="s">
        <v>207129</v>
      </c>
      <c r="C60527" s="2" t="s">
        <v>207130</v>
      </c>
      <c r="D60527" s="1" t="s">
        <v>1247</v>
      </c>
      <c r="E60527" s="1">
        <v>2.9E8</v>
      </c>
      <c r="F60527" s="1" t="s">
        <v>689</v>
      </c>
      <c r="G60527" s="1" t="s">
        <v>25</v>
      </c>
      <c r="H60527" s="1" t="s">
        <v>1234</v>
      </c>
      <c r="I60527" s="1" t="s">
        <v>1235</v>
      </c>
      <c r="J60527" s="1" t="s">
        <v>2668</v>
      </c>
      <c r="K60527" s="1">
        <v>1.0</v>
      </c>
      <c r="M60527" s="3">
        <v>39301.0</v>
      </c>
      <c r="N60527" s="3">
        <v>39301.0</v>
      </c>
    </row>
    <row r="60528">
      <c r="A60528" s="1" t="s">
        <v>207131</v>
      </c>
      <c r="B60528" s="1" t="s">
        <v>207132</v>
      </c>
      <c r="C60528" s="2" t="s">
        <v>207133</v>
      </c>
      <c r="D60528" s="1" t="s">
        <v>70</v>
      </c>
      <c r="E60528" s="1">
        <v>1.5E7</v>
      </c>
      <c r="F60528" s="1" t="s">
        <v>207</v>
      </c>
      <c r="G60528" s="1" t="s">
        <v>1126</v>
      </c>
      <c r="H60528" s="1">
        <v>25.0</v>
      </c>
      <c r="I60528" s="1" t="s">
        <v>1294</v>
      </c>
      <c r="J60528" s="1" t="s">
        <v>207134</v>
      </c>
      <c r="K60528" s="1">
        <v>1.0</v>
      </c>
      <c r="M60528" s="3">
        <v>39448.0</v>
      </c>
      <c r="N60528" s="3">
        <v>39448.0</v>
      </c>
    </row>
    <row r="60529">
      <c r="A60529" s="1" t="s">
        <v>207135</v>
      </c>
      <c r="B60529" s="1" t="s">
        <v>207136</v>
      </c>
      <c r="C60529" s="2" t="s">
        <v>207137</v>
      </c>
      <c r="D60529" s="1" t="s">
        <v>80097</v>
      </c>
      <c r="E60529" s="1">
        <v>1500000.0</v>
      </c>
      <c r="F60529" s="1" t="s">
        <v>18</v>
      </c>
      <c r="G60529" s="1" t="s">
        <v>25</v>
      </c>
      <c r="H60529" s="1" t="s">
        <v>64</v>
      </c>
      <c r="I60529" s="1" t="s">
        <v>966</v>
      </c>
      <c r="J60529" s="1" t="s">
        <v>967</v>
      </c>
      <c r="K60529" s="1">
        <v>1.0</v>
      </c>
      <c r="L60529" s="3">
        <v>40544.0</v>
      </c>
      <c r="M60529" s="3">
        <v>42036.0</v>
      </c>
      <c r="N60529" s="3">
        <v>42036.0</v>
      </c>
    </row>
    <row r="60530">
      <c r="A60530" s="1" t="s">
        <v>207138</v>
      </c>
      <c r="B60530" s="1" t="s">
        <v>207139</v>
      </c>
      <c r="C60530" s="2" t="s">
        <v>207140</v>
      </c>
      <c r="D60530" s="1" t="s">
        <v>24100</v>
      </c>
      <c r="E60530" s="1">
        <v>7500000.0</v>
      </c>
      <c r="F60530" s="1" t="s">
        <v>18</v>
      </c>
      <c r="G60530" s="1" t="s">
        <v>25</v>
      </c>
      <c r="H60530" s="1" t="s">
        <v>64</v>
      </c>
      <c r="I60530" s="1" t="s">
        <v>65</v>
      </c>
      <c r="J60530" s="1" t="s">
        <v>71</v>
      </c>
      <c r="K60530" s="1">
        <v>1.0</v>
      </c>
      <c r="L60530" s="3">
        <v>41640.0</v>
      </c>
      <c r="M60530" s="3">
        <v>42320.0</v>
      </c>
      <c r="N60530" s="3">
        <v>42320.0</v>
      </c>
    </row>
    <row r="60531">
      <c r="A60531" s="1" t="s">
        <v>207141</v>
      </c>
      <c r="B60531" s="1" t="s">
        <v>207142</v>
      </c>
      <c r="C60531" s="2" t="s">
        <v>207143</v>
      </c>
      <c r="D60531" s="1" t="s">
        <v>119651</v>
      </c>
      <c r="E60531" s="1">
        <v>6600000.0</v>
      </c>
      <c r="F60531" s="1" t="s">
        <v>113</v>
      </c>
      <c r="G60531" s="1" t="s">
        <v>25</v>
      </c>
      <c r="H60531" s="1" t="s">
        <v>82</v>
      </c>
      <c r="I60531" s="1" t="s">
        <v>1764</v>
      </c>
      <c r="J60531" s="1" t="s">
        <v>2524</v>
      </c>
      <c r="K60531" s="1">
        <v>1.0</v>
      </c>
      <c r="M60531" s="3">
        <v>37986.0</v>
      </c>
      <c r="N60531" s="3">
        <v>37986.0</v>
      </c>
    </row>
    <row r="60532">
      <c r="A60532" s="1" t="s">
        <v>207144</v>
      </c>
      <c r="B60532" s="1" t="s">
        <v>207145</v>
      </c>
      <c r="C60532" s="2" t="s">
        <v>207146</v>
      </c>
      <c r="D60532" s="1" t="s">
        <v>207147</v>
      </c>
      <c r="E60532" s="1">
        <v>2.1299674E7</v>
      </c>
      <c r="F60532" s="1" t="s">
        <v>18</v>
      </c>
      <c r="G60532" s="1" t="s">
        <v>25</v>
      </c>
      <c r="H60532" s="1" t="s">
        <v>158</v>
      </c>
      <c r="I60532" s="1" t="s">
        <v>244</v>
      </c>
      <c r="J60532" s="1" t="s">
        <v>332</v>
      </c>
      <c r="K60532" s="1">
        <v>5.0</v>
      </c>
      <c r="L60532" s="3">
        <v>32509.0</v>
      </c>
      <c r="M60532" s="3">
        <v>38370.0</v>
      </c>
      <c r="N60532" s="3">
        <v>42174.0</v>
      </c>
    </row>
    <row r="60533">
      <c r="A60533" s="1" t="s">
        <v>207148</v>
      </c>
      <c r="B60533" s="1" t="s">
        <v>207149</v>
      </c>
      <c r="C60533" s="2" t="s">
        <v>207150</v>
      </c>
      <c r="D60533" s="1" t="s">
        <v>1401</v>
      </c>
      <c r="E60533" s="1">
        <v>2200000.0</v>
      </c>
      <c r="F60533" s="1" t="s">
        <v>18</v>
      </c>
      <c r="G60533" s="1" t="s">
        <v>4153</v>
      </c>
      <c r="H60533" s="1">
        <v>40.0</v>
      </c>
      <c r="I60533" s="1" t="s">
        <v>4154</v>
      </c>
      <c r="J60533" s="1" t="s">
        <v>4154</v>
      </c>
      <c r="K60533" s="1">
        <v>1.0</v>
      </c>
      <c r="L60533" s="3">
        <v>29221.0</v>
      </c>
      <c r="M60533" s="3">
        <v>40434.0</v>
      </c>
      <c r="N60533" s="3">
        <v>40434.0</v>
      </c>
    </row>
    <row r="60534">
      <c r="A60534" s="1" t="s">
        <v>207151</v>
      </c>
      <c r="B60534" s="1" t="s">
        <v>207152</v>
      </c>
      <c r="C60534" s="2" t="s">
        <v>207153</v>
      </c>
      <c r="D60534" s="1" t="s">
        <v>1401</v>
      </c>
      <c r="E60534" s="1">
        <v>1.201E7</v>
      </c>
      <c r="F60534" s="1" t="s">
        <v>18</v>
      </c>
      <c r="K60534" s="1">
        <v>1.0</v>
      </c>
      <c r="L60534" s="3">
        <v>23012.0</v>
      </c>
      <c r="M60534" s="3">
        <v>39770.0</v>
      </c>
      <c r="N60534" s="3">
        <v>39770.0</v>
      </c>
    </row>
    <row r="60535">
      <c r="A60535" s="1" t="s">
        <v>207154</v>
      </c>
      <c r="B60535" s="1" t="s">
        <v>207155</v>
      </c>
      <c r="C60535" s="2" t="s">
        <v>207156</v>
      </c>
      <c r="D60535" s="1" t="s">
        <v>207157</v>
      </c>
      <c r="E60535" s="1">
        <v>90124.0</v>
      </c>
      <c r="F60535" s="1" t="s">
        <v>18</v>
      </c>
      <c r="K60535" s="1">
        <v>4.0</v>
      </c>
      <c r="M60535" s="3">
        <v>41791.0</v>
      </c>
      <c r="N60535" s="3">
        <v>42023.0</v>
      </c>
    </row>
    <row r="60536">
      <c r="A60536" s="1" t="s">
        <v>207158</v>
      </c>
      <c r="B60536" s="1" t="s">
        <v>207159</v>
      </c>
      <c r="C60536" s="2" t="s">
        <v>207160</v>
      </c>
      <c r="D60536" s="1" t="s">
        <v>207161</v>
      </c>
      <c r="E60536" s="1" t="s">
        <v>43</v>
      </c>
      <c r="F60536" s="1" t="s">
        <v>207</v>
      </c>
      <c r="K60536" s="1">
        <v>1.0</v>
      </c>
      <c r="L60536" s="3">
        <v>42005.0</v>
      </c>
      <c r="M60536" s="3">
        <v>42064.0</v>
      </c>
      <c r="N60536" s="3">
        <v>42064.0</v>
      </c>
    </row>
    <row r="60537">
      <c r="A60537" s="1" t="s">
        <v>207162</v>
      </c>
      <c r="B60537" s="1" t="s">
        <v>207163</v>
      </c>
      <c r="C60537" s="2" t="s">
        <v>207164</v>
      </c>
      <c r="D60537" s="1" t="s">
        <v>207165</v>
      </c>
      <c r="E60537" s="1">
        <v>250000.0</v>
      </c>
      <c r="F60537" s="1" t="s">
        <v>207</v>
      </c>
      <c r="G60537" s="1" t="s">
        <v>25</v>
      </c>
      <c r="H60537" s="1" t="s">
        <v>106</v>
      </c>
      <c r="I60537" s="1" t="s">
        <v>693</v>
      </c>
      <c r="J60537" s="1" t="s">
        <v>88195</v>
      </c>
      <c r="K60537" s="1">
        <v>1.0</v>
      </c>
      <c r="L60537" s="3">
        <v>38810.0</v>
      </c>
      <c r="M60537" s="3">
        <v>38353.0</v>
      </c>
      <c r="N60537" s="3">
        <v>38353.0</v>
      </c>
    </row>
    <row r="60538">
      <c r="A60538" s="1" t="s">
        <v>207166</v>
      </c>
      <c r="B60538" s="1" t="s">
        <v>207167</v>
      </c>
      <c r="C60538" s="2" t="s">
        <v>207168</v>
      </c>
      <c r="D60538" s="1" t="s">
        <v>207169</v>
      </c>
      <c r="E60538" s="1" t="s">
        <v>43</v>
      </c>
      <c r="F60538" s="1" t="s">
        <v>18</v>
      </c>
      <c r="G60538" s="1" t="s">
        <v>25</v>
      </c>
      <c r="H60538" s="1" t="s">
        <v>89</v>
      </c>
      <c r="I60538" s="1" t="s">
        <v>3569</v>
      </c>
      <c r="J60538" s="1" t="s">
        <v>2692</v>
      </c>
      <c r="K60538" s="1">
        <v>1.0</v>
      </c>
      <c r="L60538" s="3">
        <v>39083.0</v>
      </c>
      <c r="M60538" s="3">
        <v>39083.0</v>
      </c>
      <c r="N60538" s="3">
        <v>39083.0</v>
      </c>
    </row>
    <row r="60539">
      <c r="A60539" s="1" t="s">
        <v>207170</v>
      </c>
      <c r="B60539" s="1" t="s">
        <v>207171</v>
      </c>
      <c r="C60539" s="2" t="s">
        <v>207172</v>
      </c>
      <c r="D60539" s="1" t="s">
        <v>207173</v>
      </c>
      <c r="E60539" s="1">
        <v>6006000.0</v>
      </c>
      <c r="F60539" s="1" t="s">
        <v>18</v>
      </c>
      <c r="G60539" s="1" t="s">
        <v>25</v>
      </c>
      <c r="H60539" s="1" t="s">
        <v>380</v>
      </c>
      <c r="I60539" s="1" t="s">
        <v>381</v>
      </c>
      <c r="J60539" s="1" t="s">
        <v>381</v>
      </c>
      <c r="K60539" s="1">
        <v>1.0</v>
      </c>
      <c r="M60539" s="3">
        <v>41426.0</v>
      </c>
      <c r="N60539" s="3">
        <v>41426.0</v>
      </c>
    </row>
    <row r="60540">
      <c r="A60540" s="1" t="s">
        <v>207174</v>
      </c>
      <c r="B60540" s="1" t="s">
        <v>207175</v>
      </c>
      <c r="C60540" s="2" t="s">
        <v>207176</v>
      </c>
      <c r="D60540" s="1" t="s">
        <v>1384</v>
      </c>
      <c r="E60540" s="1">
        <v>2.2E7</v>
      </c>
      <c r="F60540" s="1" t="s">
        <v>113</v>
      </c>
      <c r="K60540" s="1">
        <v>1.0</v>
      </c>
      <c r="M60540" s="3">
        <v>39952.0</v>
      </c>
      <c r="N60540" s="3">
        <v>39952.0</v>
      </c>
    </row>
    <row r="60541">
      <c r="A60541" s="1" t="s">
        <v>207177</v>
      </c>
      <c r="B60541" s="1" t="s">
        <v>207178</v>
      </c>
      <c r="C60541" s="2" t="s">
        <v>207179</v>
      </c>
      <c r="D60541" s="1" t="s">
        <v>207180</v>
      </c>
      <c r="E60541" s="1">
        <v>1.75E7</v>
      </c>
      <c r="F60541" s="1" t="s">
        <v>18</v>
      </c>
      <c r="G60541" s="1" t="s">
        <v>276</v>
      </c>
      <c r="H60541" s="1">
        <v>17.0</v>
      </c>
      <c r="I60541" s="1" t="s">
        <v>464</v>
      </c>
      <c r="J60541" s="1" t="s">
        <v>464</v>
      </c>
      <c r="K60541" s="1">
        <v>3.0</v>
      </c>
      <c r="L60541" s="3">
        <v>38207.0</v>
      </c>
      <c r="M60541" s="3">
        <v>40112.0</v>
      </c>
      <c r="N60541" s="3">
        <v>41743.0</v>
      </c>
    </row>
    <row r="60542">
      <c r="A60542" s="1" t="s">
        <v>207181</v>
      </c>
      <c r="B60542" s="1" t="s">
        <v>207182</v>
      </c>
      <c r="C60542" s="2" t="s">
        <v>207183</v>
      </c>
      <c r="D60542" s="1" t="s">
        <v>94</v>
      </c>
      <c r="E60542" s="1">
        <v>187270.0</v>
      </c>
      <c r="F60542" s="1" t="s">
        <v>18</v>
      </c>
      <c r="G60542" s="1" t="s">
        <v>25</v>
      </c>
      <c r="H60542" s="1" t="s">
        <v>485</v>
      </c>
      <c r="I60542" s="1" t="s">
        <v>486</v>
      </c>
      <c r="J60542" s="1" t="s">
        <v>79676</v>
      </c>
      <c r="K60542" s="1">
        <v>1.0</v>
      </c>
      <c r="M60542" s="3">
        <v>41682.0</v>
      </c>
      <c r="N60542" s="3">
        <v>41682.0</v>
      </c>
    </row>
    <row r="60543">
      <c r="A60543" s="1" t="s">
        <v>207184</v>
      </c>
      <c r="B60543" s="1" t="s">
        <v>207185</v>
      </c>
      <c r="C60543" s="2" t="s">
        <v>207186</v>
      </c>
      <c r="D60543" s="1" t="s">
        <v>42</v>
      </c>
      <c r="E60543" s="1" t="s">
        <v>43</v>
      </c>
      <c r="F60543" s="1" t="s">
        <v>18</v>
      </c>
      <c r="G60543" s="1" t="s">
        <v>25</v>
      </c>
      <c r="H60543" s="1" t="s">
        <v>1396</v>
      </c>
      <c r="I60543" s="1" t="s">
        <v>3865</v>
      </c>
      <c r="J60543" s="1" t="s">
        <v>3865</v>
      </c>
      <c r="K60543" s="1">
        <v>1.0</v>
      </c>
      <c r="L60543" s="3">
        <v>36892.0</v>
      </c>
      <c r="M60543" s="3">
        <v>39774.0</v>
      </c>
      <c r="N60543" s="3">
        <v>39774.0</v>
      </c>
    </row>
    <row r="60544">
      <c r="A60544" s="1" t="s">
        <v>207187</v>
      </c>
      <c r="B60544" s="1" t="s">
        <v>207188</v>
      </c>
      <c r="C60544" s="2" t="s">
        <v>207189</v>
      </c>
      <c r="D60544" s="1" t="s">
        <v>54815</v>
      </c>
      <c r="E60544" s="1">
        <v>5.6777627E7</v>
      </c>
      <c r="F60544" s="1" t="s">
        <v>18</v>
      </c>
      <c r="G60544" s="1" t="s">
        <v>25</v>
      </c>
      <c r="H60544" s="1" t="s">
        <v>44</v>
      </c>
      <c r="I60544" s="1" t="s">
        <v>282</v>
      </c>
      <c r="J60544" s="1" t="s">
        <v>11446</v>
      </c>
      <c r="K60544" s="1">
        <v>10.0</v>
      </c>
      <c r="L60544" s="3">
        <v>40452.0</v>
      </c>
      <c r="M60544" s="3">
        <v>38565.0</v>
      </c>
      <c r="N60544" s="3">
        <v>42293.0</v>
      </c>
    </row>
    <row r="60545">
      <c r="A60545" s="1" t="s">
        <v>207190</v>
      </c>
      <c r="B60545" s="1" t="s">
        <v>207191</v>
      </c>
      <c r="C60545" s="2" t="s">
        <v>207192</v>
      </c>
      <c r="D60545" s="1" t="s">
        <v>56</v>
      </c>
      <c r="E60545" s="1">
        <v>3377617.6536816</v>
      </c>
      <c r="F60545" s="1" t="s">
        <v>18</v>
      </c>
      <c r="G60545" s="1" t="s">
        <v>623</v>
      </c>
      <c r="H60545" s="1">
        <v>3.0</v>
      </c>
      <c r="I60545" s="1" t="s">
        <v>883</v>
      </c>
      <c r="J60545" s="1" t="s">
        <v>28862</v>
      </c>
      <c r="K60545" s="1">
        <v>1.0</v>
      </c>
      <c r="L60545" s="3">
        <v>41275.0</v>
      </c>
      <c r="M60545" s="3">
        <v>42300.0</v>
      </c>
      <c r="N60545" s="3">
        <v>42300.0</v>
      </c>
    </row>
    <row r="60546">
      <c r="A60546" s="1" t="s">
        <v>207193</v>
      </c>
      <c r="B60546" s="1" t="s">
        <v>207194</v>
      </c>
      <c r="C60546" s="2" t="s">
        <v>207195</v>
      </c>
      <c r="D60546" s="1" t="s">
        <v>207196</v>
      </c>
      <c r="E60546" s="1">
        <v>1.1E7</v>
      </c>
      <c r="F60546" s="1" t="s">
        <v>207</v>
      </c>
      <c r="G60546" s="1" t="s">
        <v>699</v>
      </c>
      <c r="H60546" s="1">
        <v>5.0</v>
      </c>
      <c r="I60546" s="1" t="s">
        <v>9999</v>
      </c>
      <c r="J60546" s="1" t="s">
        <v>111802</v>
      </c>
      <c r="K60546" s="1">
        <v>2.0</v>
      </c>
      <c r="L60546" s="3">
        <v>37622.0</v>
      </c>
      <c r="M60546" s="3">
        <v>38449.0</v>
      </c>
      <c r="N60546" s="3">
        <v>39517.0</v>
      </c>
    </row>
    <row r="60547">
      <c r="A60547" s="1" t="s">
        <v>207197</v>
      </c>
      <c r="B60547" s="1" t="s">
        <v>207198</v>
      </c>
      <c r="C60547" s="2" t="s">
        <v>207199</v>
      </c>
      <c r="D60547" s="1" t="s">
        <v>633</v>
      </c>
      <c r="E60547" s="1">
        <v>985095.0</v>
      </c>
      <c r="F60547" s="1" t="s">
        <v>18</v>
      </c>
      <c r="G60547" s="1" t="s">
        <v>222</v>
      </c>
      <c r="H60547" s="1">
        <v>7.0</v>
      </c>
      <c r="I60547" s="1" t="s">
        <v>293</v>
      </c>
      <c r="J60547" s="1" t="s">
        <v>293</v>
      </c>
      <c r="K60547" s="1">
        <v>1.0</v>
      </c>
      <c r="M60547" s="3">
        <v>41641.0</v>
      </c>
      <c r="N60547" s="3">
        <v>41641.0</v>
      </c>
    </row>
    <row r="60548">
      <c r="A60548" s="1" t="s">
        <v>207200</v>
      </c>
      <c r="B60548" s="1" t="s">
        <v>207201</v>
      </c>
      <c r="C60548" s="2" t="s">
        <v>207202</v>
      </c>
      <c r="D60548" s="1" t="s">
        <v>207203</v>
      </c>
      <c r="E60548" s="1" t="s">
        <v>43</v>
      </c>
      <c r="F60548" s="1" t="s">
        <v>18</v>
      </c>
      <c r="G60548" s="1" t="s">
        <v>25</v>
      </c>
      <c r="H60548" s="1" t="s">
        <v>64</v>
      </c>
      <c r="I60548" s="1" t="s">
        <v>95</v>
      </c>
      <c r="J60548" s="1" t="s">
        <v>16598</v>
      </c>
      <c r="K60548" s="1">
        <v>1.0</v>
      </c>
      <c r="L60548" s="3">
        <v>39142.0</v>
      </c>
      <c r="M60548" s="3">
        <v>41885.0</v>
      </c>
      <c r="N60548" s="3">
        <v>41885.0</v>
      </c>
    </row>
    <row r="60549">
      <c r="A60549" s="1" t="s">
        <v>207204</v>
      </c>
      <c r="B60549" s="1" t="s">
        <v>207205</v>
      </c>
      <c r="C60549" s="2" t="s">
        <v>207206</v>
      </c>
      <c r="D60549" s="1" t="s">
        <v>1289</v>
      </c>
      <c r="E60549" s="1">
        <v>235920.0</v>
      </c>
      <c r="F60549" s="1" t="s">
        <v>18</v>
      </c>
      <c r="G60549" s="1" t="s">
        <v>128</v>
      </c>
      <c r="H60549" s="1" t="s">
        <v>129</v>
      </c>
      <c r="I60549" s="1" t="s">
        <v>130</v>
      </c>
      <c r="J60549" s="1" t="s">
        <v>130</v>
      </c>
      <c r="K60549" s="1">
        <v>2.0</v>
      </c>
      <c r="M60549" s="3">
        <v>40940.0</v>
      </c>
      <c r="N60549" s="3">
        <v>41122.0</v>
      </c>
    </row>
    <row r="60550">
      <c r="A60550" s="1" t="s">
        <v>207207</v>
      </c>
      <c r="B60550" s="1" t="s">
        <v>207208</v>
      </c>
      <c r="C60550" s="2" t="s">
        <v>207209</v>
      </c>
      <c r="D60550" s="1" t="s">
        <v>26042</v>
      </c>
      <c r="E60550" s="1">
        <v>1500000.0</v>
      </c>
      <c r="F60550" s="1" t="s">
        <v>18</v>
      </c>
      <c r="G60550" s="1" t="s">
        <v>25</v>
      </c>
      <c r="H60550" s="1" t="s">
        <v>972</v>
      </c>
      <c r="I60550" s="1" t="s">
        <v>973</v>
      </c>
      <c r="J60550" s="1" t="s">
        <v>973</v>
      </c>
      <c r="K60550" s="1">
        <v>3.0</v>
      </c>
      <c r="L60550" s="3">
        <v>39767.0</v>
      </c>
      <c r="M60550" s="3">
        <v>40057.0</v>
      </c>
      <c r="N60550" s="3">
        <v>41395.0</v>
      </c>
    </row>
    <row r="60551">
      <c r="A60551" s="1" t="s">
        <v>207210</v>
      </c>
      <c r="B60551" s="1" t="s">
        <v>207211</v>
      </c>
      <c r="C60551" s="2" t="s">
        <v>207212</v>
      </c>
      <c r="D60551" s="1" t="s">
        <v>207213</v>
      </c>
      <c r="E60551" s="1">
        <v>1302515.0</v>
      </c>
      <c r="F60551" s="1" t="s">
        <v>18</v>
      </c>
      <c r="G60551" s="1" t="s">
        <v>25</v>
      </c>
      <c r="H60551" s="1" t="s">
        <v>380</v>
      </c>
      <c r="I60551" s="1" t="s">
        <v>381</v>
      </c>
      <c r="J60551" s="1" t="s">
        <v>381</v>
      </c>
      <c r="K60551" s="1">
        <v>1.0</v>
      </c>
      <c r="M60551" s="3">
        <v>39948.0</v>
      </c>
      <c r="N60551" s="3">
        <v>39948.0</v>
      </c>
    </row>
    <row r="60552">
      <c r="A60552" s="1" t="s">
        <v>207214</v>
      </c>
      <c r="B60552" s="1" t="s">
        <v>207215</v>
      </c>
      <c r="C60552" s="2" t="s">
        <v>207216</v>
      </c>
      <c r="D60552" s="1" t="s">
        <v>7983</v>
      </c>
      <c r="E60552" s="1" t="s">
        <v>43</v>
      </c>
      <c r="F60552" s="1" t="s">
        <v>113</v>
      </c>
      <c r="G60552" s="1" t="s">
        <v>276</v>
      </c>
      <c r="H60552" s="1">
        <v>21.0</v>
      </c>
      <c r="I60552" s="1" t="s">
        <v>20554</v>
      </c>
      <c r="J60552" s="1" t="s">
        <v>20554</v>
      </c>
      <c r="K60552" s="1">
        <v>1.0</v>
      </c>
      <c r="L60552" s="3">
        <v>38353.0</v>
      </c>
      <c r="M60552" s="3">
        <v>39692.0</v>
      </c>
      <c r="N60552" s="3">
        <v>39692.0</v>
      </c>
    </row>
    <row r="60553">
      <c r="A60553" s="1" t="s">
        <v>207217</v>
      </c>
      <c r="B60553" s="1" t="s">
        <v>207218</v>
      </c>
      <c r="C60553" s="2" t="s">
        <v>207219</v>
      </c>
      <c r="D60553" s="1" t="s">
        <v>42</v>
      </c>
      <c r="E60553" s="1" t="s">
        <v>43</v>
      </c>
      <c r="F60553" s="1" t="s">
        <v>18</v>
      </c>
      <c r="G60553" s="1" t="s">
        <v>25</v>
      </c>
      <c r="H60553" s="1" t="s">
        <v>158</v>
      </c>
      <c r="I60553" s="1" t="s">
        <v>244</v>
      </c>
      <c r="J60553" s="1" t="s">
        <v>17135</v>
      </c>
      <c r="K60553" s="1">
        <v>1.0</v>
      </c>
      <c r="L60553" s="3">
        <v>33604.0</v>
      </c>
      <c r="M60553" s="3">
        <v>36161.0</v>
      </c>
      <c r="N60553" s="3">
        <v>36161.0</v>
      </c>
    </row>
    <row r="60554">
      <c r="A60554" s="1" t="s">
        <v>207220</v>
      </c>
      <c r="B60554" s="1" t="s">
        <v>207221</v>
      </c>
      <c r="C60554" s="2" t="s">
        <v>207222</v>
      </c>
      <c r="D60554" s="1" t="s">
        <v>1903</v>
      </c>
      <c r="E60554" s="1">
        <v>2.5E8</v>
      </c>
      <c r="F60554" s="1" t="s">
        <v>113</v>
      </c>
      <c r="G60554" s="1" t="s">
        <v>406</v>
      </c>
      <c r="K60554" s="1">
        <v>1.0</v>
      </c>
      <c r="M60554" s="3">
        <v>41621.0</v>
      </c>
      <c r="N60554" s="3">
        <v>41621.0</v>
      </c>
    </row>
    <row r="60555">
      <c r="A60555" s="1" t="s">
        <v>207223</v>
      </c>
      <c r="B60555" s="1" t="s">
        <v>207224</v>
      </c>
      <c r="C60555" s="2" t="s">
        <v>207225</v>
      </c>
      <c r="D60555" s="1" t="s">
        <v>117</v>
      </c>
      <c r="E60555" s="1" t="s">
        <v>43</v>
      </c>
      <c r="F60555" s="1" t="s">
        <v>18</v>
      </c>
      <c r="G60555" s="1" t="s">
        <v>25</v>
      </c>
      <c r="H60555" s="1" t="s">
        <v>121</v>
      </c>
      <c r="I60555" s="1" t="s">
        <v>528</v>
      </c>
      <c r="J60555" s="1" t="s">
        <v>115052</v>
      </c>
      <c r="K60555" s="1">
        <v>1.0</v>
      </c>
      <c r="L60555" s="3">
        <v>40463.0</v>
      </c>
      <c r="M60555" s="3">
        <v>41417.0</v>
      </c>
      <c r="N60555" s="3">
        <v>41417.0</v>
      </c>
    </row>
    <row r="60556">
      <c r="A60556" s="1" t="s">
        <v>207226</v>
      </c>
      <c r="B60556" s="1" t="s">
        <v>207227</v>
      </c>
      <c r="C60556" s="2" t="s">
        <v>207228</v>
      </c>
      <c r="D60556" s="1" t="s">
        <v>207229</v>
      </c>
      <c r="E60556" s="1">
        <v>2500000.0</v>
      </c>
      <c r="F60556" s="1" t="s">
        <v>113</v>
      </c>
      <c r="G60556" s="1" t="s">
        <v>57</v>
      </c>
      <c r="H60556" s="1" t="s">
        <v>202</v>
      </c>
      <c r="I60556" s="1" t="s">
        <v>203</v>
      </c>
      <c r="J60556" s="1" t="s">
        <v>203</v>
      </c>
      <c r="K60556" s="1">
        <v>3.0</v>
      </c>
      <c r="L60556" s="3">
        <v>40634.0</v>
      </c>
      <c r="M60556" s="3">
        <v>40878.0</v>
      </c>
      <c r="N60556" s="3">
        <v>41785.0</v>
      </c>
    </row>
    <row r="60557">
      <c r="A60557" s="1" t="s">
        <v>207230</v>
      </c>
      <c r="B60557" s="1" t="s">
        <v>207231</v>
      </c>
      <c r="D60557" s="1" t="s">
        <v>17</v>
      </c>
      <c r="E60557" s="1">
        <v>5.8E7</v>
      </c>
      <c r="F60557" s="1" t="s">
        <v>207</v>
      </c>
      <c r="K60557" s="1">
        <v>1.0</v>
      </c>
      <c r="M60557" s="3">
        <v>39674.0</v>
      </c>
      <c r="N60557" s="3">
        <v>39674.0</v>
      </c>
    </row>
    <row r="60558">
      <c r="A60558" s="1" t="s">
        <v>207232</v>
      </c>
      <c r="B60558" s="1" t="s">
        <v>207233</v>
      </c>
      <c r="C60558" s="2" t="s">
        <v>207234</v>
      </c>
      <c r="D60558" s="1" t="s">
        <v>207235</v>
      </c>
      <c r="E60558" s="1">
        <v>350000.0</v>
      </c>
      <c r="F60558" s="1" t="s">
        <v>18</v>
      </c>
      <c r="G60558" s="1" t="s">
        <v>25</v>
      </c>
      <c r="H60558" s="1" t="s">
        <v>106</v>
      </c>
      <c r="I60558" s="1" t="s">
        <v>107</v>
      </c>
      <c r="J60558" s="1" t="s">
        <v>108</v>
      </c>
      <c r="K60558" s="1">
        <v>2.0</v>
      </c>
      <c r="L60558" s="3">
        <v>41548.0</v>
      </c>
      <c r="M60558" s="3">
        <v>41609.0</v>
      </c>
      <c r="N60558" s="3">
        <v>41918.0</v>
      </c>
    </row>
    <row r="60559">
      <c r="A60559" s="1" t="s">
        <v>207236</v>
      </c>
      <c r="B60559" s="1" t="s">
        <v>207237</v>
      </c>
      <c r="D60559" s="1" t="s">
        <v>207238</v>
      </c>
      <c r="E60559" s="1">
        <v>1500000.0</v>
      </c>
      <c r="F60559" s="1" t="s">
        <v>18</v>
      </c>
      <c r="G60559" s="1" t="s">
        <v>25</v>
      </c>
      <c r="H60559" s="1" t="s">
        <v>106</v>
      </c>
      <c r="I60559" s="1" t="s">
        <v>777</v>
      </c>
      <c r="J60559" s="1" t="s">
        <v>778</v>
      </c>
      <c r="K60559" s="1">
        <v>1.0</v>
      </c>
      <c r="L60559" s="3">
        <v>42008.0</v>
      </c>
      <c r="M60559" s="3">
        <v>42006.0</v>
      </c>
      <c r="N60559" s="3">
        <v>42006.0</v>
      </c>
    </row>
    <row r="60560">
      <c r="A60560" s="1" t="s">
        <v>207239</v>
      </c>
      <c r="B60560" s="1" t="s">
        <v>207240</v>
      </c>
      <c r="C60560" s="2" t="s">
        <v>207241</v>
      </c>
      <c r="D60560" s="1" t="s">
        <v>36</v>
      </c>
      <c r="E60560" s="1">
        <v>50000.0</v>
      </c>
      <c r="F60560" s="1" t="s">
        <v>207</v>
      </c>
      <c r="G60560" s="1" t="s">
        <v>25</v>
      </c>
      <c r="H60560" s="1" t="s">
        <v>106</v>
      </c>
      <c r="I60560" s="1" t="s">
        <v>107</v>
      </c>
      <c r="J60560" s="1" t="s">
        <v>108</v>
      </c>
      <c r="K60560" s="1">
        <v>1.0</v>
      </c>
      <c r="M60560" s="3">
        <v>39814.0</v>
      </c>
      <c r="N60560" s="3">
        <v>39814.0</v>
      </c>
    </row>
    <row r="60561">
      <c r="A60561" s="1" t="s">
        <v>207242</v>
      </c>
      <c r="B60561" s="1" t="s">
        <v>207243</v>
      </c>
      <c r="C60561" s="2" t="s">
        <v>207244</v>
      </c>
      <c r="D60561" s="1" t="s">
        <v>127</v>
      </c>
      <c r="E60561" s="1">
        <v>1400000.0</v>
      </c>
      <c r="F60561" s="1" t="s">
        <v>18</v>
      </c>
      <c r="G60561" s="1" t="s">
        <v>25</v>
      </c>
      <c r="H60561" s="1" t="s">
        <v>1396</v>
      </c>
      <c r="I60561" s="1" t="s">
        <v>1397</v>
      </c>
      <c r="J60561" s="1" t="s">
        <v>1397</v>
      </c>
      <c r="K60561" s="1">
        <v>1.0</v>
      </c>
      <c r="L60561" s="3" t="s">
        <v>9104</v>
      </c>
      <c r="M60561" s="3">
        <v>41541.0</v>
      </c>
      <c r="N60561" s="3">
        <v>41541.0</v>
      </c>
    </row>
    <row r="60562">
      <c r="A60562" s="1" t="s">
        <v>207245</v>
      </c>
      <c r="B60562" s="1" t="s">
        <v>207246</v>
      </c>
      <c r="C60562" s="2" t="s">
        <v>207247</v>
      </c>
      <c r="D60562" s="1" t="s">
        <v>127</v>
      </c>
      <c r="E60562" s="1">
        <v>1.945E7</v>
      </c>
      <c r="F60562" s="1" t="s">
        <v>18</v>
      </c>
      <c r="G60562" s="1" t="s">
        <v>25</v>
      </c>
      <c r="H60562" s="1" t="s">
        <v>64</v>
      </c>
      <c r="I60562" s="1" t="s">
        <v>65</v>
      </c>
      <c r="J60562" s="1" t="s">
        <v>71</v>
      </c>
      <c r="K60562" s="1">
        <v>2.0</v>
      </c>
      <c r="L60562" s="3" t="s">
        <v>207248</v>
      </c>
      <c r="M60562" s="3">
        <v>41617.0</v>
      </c>
      <c r="N60562" s="3">
        <v>42325.0</v>
      </c>
    </row>
    <row r="60563">
      <c r="A60563" s="1" t="s">
        <v>207249</v>
      </c>
      <c r="B60563" s="1" t="s">
        <v>207250</v>
      </c>
      <c r="C60563" s="2" t="s">
        <v>207251</v>
      </c>
      <c r="D60563" s="1" t="s">
        <v>127</v>
      </c>
      <c r="E60563" s="1">
        <v>1.8E8</v>
      </c>
      <c r="F60563" s="1" t="s">
        <v>18</v>
      </c>
      <c r="G60563" s="1" t="s">
        <v>25</v>
      </c>
      <c r="H60563" s="1" t="s">
        <v>44</v>
      </c>
      <c r="I60563" s="1" t="s">
        <v>282</v>
      </c>
      <c r="J60563" s="1" t="s">
        <v>282</v>
      </c>
      <c r="K60563" s="1">
        <v>2.0</v>
      </c>
      <c r="L60563" s="3">
        <v>1.0</v>
      </c>
      <c r="M60563" s="3">
        <v>41645.0</v>
      </c>
      <c r="N60563" s="3">
        <v>41645.0</v>
      </c>
    </row>
    <row r="60564">
      <c r="A60564" s="1" t="s">
        <v>207252</v>
      </c>
      <c r="B60564" s="1" t="s">
        <v>207253</v>
      </c>
      <c r="C60564" s="2" t="s">
        <v>207254</v>
      </c>
      <c r="D60564" s="1" t="s">
        <v>127</v>
      </c>
      <c r="E60564" s="1">
        <v>9640000.0</v>
      </c>
      <c r="F60564" s="1" t="s">
        <v>18</v>
      </c>
      <c r="G60564" s="1" t="s">
        <v>25</v>
      </c>
      <c r="H60564" s="1" t="s">
        <v>1272</v>
      </c>
      <c r="I60564" s="1" t="s">
        <v>1273</v>
      </c>
      <c r="J60564" s="1" t="s">
        <v>207255</v>
      </c>
      <c r="K60564" s="1">
        <v>2.0</v>
      </c>
      <c r="L60564" s="3" t="s">
        <v>207256</v>
      </c>
      <c r="M60564" s="3">
        <v>41193.0</v>
      </c>
      <c r="N60564" s="3">
        <v>41506.0</v>
      </c>
    </row>
    <row r="60565">
      <c r="A60565" s="1" t="s">
        <v>207257</v>
      </c>
      <c r="B60565" s="1" t="s">
        <v>207258</v>
      </c>
      <c r="C60565" s="2" t="s">
        <v>207259</v>
      </c>
      <c r="D60565" s="1" t="s">
        <v>127</v>
      </c>
      <c r="E60565" s="1">
        <v>2.4E7</v>
      </c>
      <c r="F60565" s="1" t="s">
        <v>18</v>
      </c>
      <c r="G60565" s="1" t="s">
        <v>25</v>
      </c>
      <c r="H60565" s="1" t="s">
        <v>286</v>
      </c>
      <c r="I60565" s="1" t="s">
        <v>874</v>
      </c>
      <c r="J60565" s="1" t="s">
        <v>5304</v>
      </c>
      <c r="K60565" s="1">
        <v>2.0</v>
      </c>
      <c r="L60565" s="3">
        <v>20455.0</v>
      </c>
      <c r="M60565" s="3">
        <v>41571.0</v>
      </c>
      <c r="N60565" s="3">
        <v>41571.0</v>
      </c>
    </row>
    <row r="60566">
      <c r="A60566" s="1" t="s">
        <v>207260</v>
      </c>
      <c r="B60566" s="1" t="s">
        <v>207261</v>
      </c>
      <c r="C60566" s="2" t="s">
        <v>207262</v>
      </c>
      <c r="D60566" s="1" t="s">
        <v>127</v>
      </c>
      <c r="E60566" s="1">
        <v>8000000.0</v>
      </c>
      <c r="F60566" s="1" t="s">
        <v>18</v>
      </c>
      <c r="G60566" s="1" t="s">
        <v>25</v>
      </c>
      <c r="H60566" s="1" t="s">
        <v>89</v>
      </c>
      <c r="I60566" s="1" t="s">
        <v>2795</v>
      </c>
      <c r="J60566" s="1" t="s">
        <v>2795</v>
      </c>
      <c r="K60566" s="1">
        <v>1.0</v>
      </c>
      <c r="L60566" s="3" t="s">
        <v>207263</v>
      </c>
      <c r="M60566" s="3">
        <v>41456.0</v>
      </c>
      <c r="N60566" s="3">
        <v>41456.0</v>
      </c>
    </row>
    <row r="60567">
      <c r="A60567" s="1" t="s">
        <v>207264</v>
      </c>
      <c r="B60567" s="1" t="s">
        <v>207265</v>
      </c>
      <c r="C60567" s="2" t="s">
        <v>207266</v>
      </c>
      <c r="D60567" s="1" t="s">
        <v>127</v>
      </c>
      <c r="E60567" s="1">
        <v>1.1104E7</v>
      </c>
      <c r="F60567" s="1" t="s">
        <v>18</v>
      </c>
      <c r="K60567" s="1">
        <v>2.0</v>
      </c>
      <c r="L60567" s="3">
        <v>2558.0</v>
      </c>
      <c r="M60567" s="3">
        <v>41897.0</v>
      </c>
      <c r="N60567" s="3">
        <v>42009.0</v>
      </c>
    </row>
    <row r="60568">
      <c r="A60568" s="1" t="s">
        <v>207267</v>
      </c>
      <c r="B60568" s="1" t="s">
        <v>207268</v>
      </c>
      <c r="C60568" s="2" t="s">
        <v>207269</v>
      </c>
      <c r="E60568" s="1">
        <v>956000.0</v>
      </c>
      <c r="F60568" s="1" t="s">
        <v>18</v>
      </c>
      <c r="G60568" s="1" t="s">
        <v>25</v>
      </c>
      <c r="H60568" s="1" t="s">
        <v>4968</v>
      </c>
      <c r="I60568" s="1" t="s">
        <v>4969</v>
      </c>
      <c r="J60568" s="1" t="s">
        <v>4969</v>
      </c>
      <c r="K60568" s="1">
        <v>1.0</v>
      </c>
      <c r="L60568" s="3">
        <v>2558.0</v>
      </c>
      <c r="M60568" s="3">
        <v>42170.0</v>
      </c>
      <c r="N60568" s="3">
        <v>42170.0</v>
      </c>
    </row>
    <row r="60569">
      <c r="A60569" s="1" t="s">
        <v>207270</v>
      </c>
      <c r="B60569" s="1" t="s">
        <v>207271</v>
      </c>
      <c r="C60569" s="2" t="s">
        <v>207272</v>
      </c>
      <c r="D60569" s="1" t="s">
        <v>127</v>
      </c>
      <c r="E60569" s="1">
        <v>1500000.0</v>
      </c>
      <c r="F60569" s="1" t="s">
        <v>18</v>
      </c>
      <c r="G60569" s="1" t="s">
        <v>25</v>
      </c>
      <c r="H60569" s="1" t="s">
        <v>44</v>
      </c>
      <c r="I60569" s="1" t="s">
        <v>45</v>
      </c>
      <c r="J60569" s="1" t="s">
        <v>197357</v>
      </c>
      <c r="K60569" s="1">
        <v>1.0</v>
      </c>
      <c r="L60569" s="3" t="s">
        <v>207273</v>
      </c>
      <c r="M60569" s="3">
        <v>42234.0</v>
      </c>
      <c r="N60569" s="3">
        <v>42234.0</v>
      </c>
    </row>
    <row r="60570">
      <c r="A60570" s="1" t="s">
        <v>207274</v>
      </c>
      <c r="B60570" s="1" t="s">
        <v>207275</v>
      </c>
      <c r="C60570" s="2" t="s">
        <v>207276</v>
      </c>
      <c r="E60570" s="1">
        <v>1.25E7</v>
      </c>
      <c r="F60570" s="1" t="s">
        <v>18</v>
      </c>
      <c r="G60570" s="1" t="s">
        <v>25</v>
      </c>
      <c r="H60570" s="1" t="s">
        <v>1306</v>
      </c>
      <c r="I60570" s="1" t="s">
        <v>245</v>
      </c>
      <c r="J60570" s="1" t="s">
        <v>245</v>
      </c>
      <c r="K60570" s="1">
        <v>1.0</v>
      </c>
      <c r="L60570" s="3" t="s">
        <v>44923</v>
      </c>
      <c r="M60570" s="3">
        <v>41806.0</v>
      </c>
      <c r="N60570" s="3">
        <v>41806.0</v>
      </c>
    </row>
    <row r="60571">
      <c r="A60571" s="1" t="s">
        <v>207277</v>
      </c>
      <c r="B60571" s="1" t="s">
        <v>207278</v>
      </c>
      <c r="C60571" s="2" t="s">
        <v>207279</v>
      </c>
      <c r="D60571" s="1" t="s">
        <v>127</v>
      </c>
      <c r="E60571" s="1">
        <v>3.08E7</v>
      </c>
      <c r="F60571" s="1" t="s">
        <v>18</v>
      </c>
      <c r="G60571" s="1" t="s">
        <v>25</v>
      </c>
      <c r="H60571" s="1" t="s">
        <v>2791</v>
      </c>
      <c r="I60571" s="1" t="s">
        <v>8026</v>
      </c>
      <c r="J60571" s="1" t="s">
        <v>37682</v>
      </c>
      <c r="K60571" s="1">
        <v>4.0</v>
      </c>
      <c r="L60571" s="3" t="s">
        <v>44923</v>
      </c>
      <c r="M60571" s="3">
        <v>40186.0</v>
      </c>
      <c r="N60571" s="3">
        <v>40787.0</v>
      </c>
    </row>
    <row r="60572">
      <c r="A60572" s="1" t="s">
        <v>207280</v>
      </c>
      <c r="B60572" s="1" t="s">
        <v>207281</v>
      </c>
      <c r="C60572" s="2" t="s">
        <v>207282</v>
      </c>
      <c r="D60572" s="1" t="s">
        <v>127</v>
      </c>
      <c r="E60572" s="1">
        <v>7.505E8</v>
      </c>
      <c r="F60572" s="1" t="s">
        <v>18</v>
      </c>
      <c r="G60572" s="1" t="s">
        <v>25</v>
      </c>
      <c r="H60572" s="1" t="s">
        <v>121</v>
      </c>
      <c r="I60572" s="1" t="s">
        <v>528</v>
      </c>
      <c r="J60572" s="1" t="s">
        <v>52206</v>
      </c>
      <c r="K60572" s="1">
        <v>2.0</v>
      </c>
      <c r="L60572" s="3" t="s">
        <v>207283</v>
      </c>
      <c r="M60572" s="3">
        <v>41534.0</v>
      </c>
      <c r="N60572" s="3">
        <v>41676.0</v>
      </c>
    </row>
    <row r="60573">
      <c r="A60573" s="1" t="s">
        <v>207284</v>
      </c>
      <c r="B60573" s="1" t="s">
        <v>207285</v>
      </c>
      <c r="C60573" s="2" t="s">
        <v>207286</v>
      </c>
      <c r="D60573" s="1" t="s">
        <v>127</v>
      </c>
      <c r="E60573" s="1">
        <v>9.5E7</v>
      </c>
      <c r="F60573" s="1" t="s">
        <v>18</v>
      </c>
      <c r="G60573" s="1" t="s">
        <v>25</v>
      </c>
      <c r="H60573" s="1" t="s">
        <v>158</v>
      </c>
      <c r="I60573" s="1" t="s">
        <v>2686</v>
      </c>
      <c r="J60573" s="1" t="s">
        <v>6919</v>
      </c>
      <c r="K60573" s="1">
        <v>1.0</v>
      </c>
      <c r="L60573" s="3" t="s">
        <v>17639</v>
      </c>
      <c r="M60573" s="3">
        <v>41522.0</v>
      </c>
      <c r="N60573" s="3">
        <v>41522.0</v>
      </c>
    </row>
    <row r="60574">
      <c r="A60574" s="1" t="s">
        <v>207287</v>
      </c>
      <c r="B60574" s="1" t="s">
        <v>207288</v>
      </c>
      <c r="C60574" s="2" t="s">
        <v>207289</v>
      </c>
      <c r="D60574" s="1" t="s">
        <v>127</v>
      </c>
      <c r="E60574" s="1">
        <v>6200000.0</v>
      </c>
      <c r="F60574" s="1" t="s">
        <v>18</v>
      </c>
      <c r="G60574" s="1" t="s">
        <v>25</v>
      </c>
      <c r="H60574" s="1" t="s">
        <v>158</v>
      </c>
      <c r="I60574" s="1" t="s">
        <v>3348</v>
      </c>
      <c r="J60574" s="1" t="s">
        <v>207290</v>
      </c>
      <c r="K60574" s="1">
        <v>2.0</v>
      </c>
      <c r="L60574" s="3" t="s">
        <v>207291</v>
      </c>
      <c r="M60574" s="3">
        <v>41137.0</v>
      </c>
      <c r="N60574" s="3">
        <v>41781.0</v>
      </c>
    </row>
    <row r="60575">
      <c r="A60575" s="1" t="s">
        <v>207292</v>
      </c>
      <c r="B60575" s="1" t="s">
        <v>207293</v>
      </c>
      <c r="C60575" s="2" t="s">
        <v>207294</v>
      </c>
      <c r="E60575" s="1">
        <v>9500000.0</v>
      </c>
      <c r="F60575" s="1" t="s">
        <v>18</v>
      </c>
      <c r="G60575" s="1" t="s">
        <v>25</v>
      </c>
      <c r="H60575" s="1" t="s">
        <v>158</v>
      </c>
      <c r="I60575" s="1" t="s">
        <v>2686</v>
      </c>
      <c r="J60575" s="1" t="s">
        <v>2686</v>
      </c>
      <c r="K60575" s="1">
        <v>1.0</v>
      </c>
      <c r="M60575" s="3">
        <v>41961.0</v>
      </c>
      <c r="N60575" s="3">
        <v>41961.0</v>
      </c>
    </row>
    <row r="60576">
      <c r="A60576" s="1" t="s">
        <v>207295</v>
      </c>
      <c r="B60576" s="1" t="s">
        <v>207296</v>
      </c>
      <c r="C60576" s="2" t="s">
        <v>207297</v>
      </c>
      <c r="D60576" s="1" t="s">
        <v>127</v>
      </c>
      <c r="E60576" s="1">
        <v>2000000.0</v>
      </c>
      <c r="F60576" s="1" t="s">
        <v>18</v>
      </c>
      <c r="G60576" s="1" t="s">
        <v>25</v>
      </c>
      <c r="H60576" s="1" t="s">
        <v>380</v>
      </c>
      <c r="I60576" s="1" t="s">
        <v>4559</v>
      </c>
      <c r="J60576" s="1" t="s">
        <v>4559</v>
      </c>
      <c r="K60576" s="1">
        <v>1.0</v>
      </c>
      <c r="L60576" s="3">
        <v>4384.0</v>
      </c>
      <c r="M60576" s="3">
        <v>42212.0</v>
      </c>
      <c r="N60576" s="3">
        <v>42212.0</v>
      </c>
    </row>
    <row r="60577">
      <c r="A60577" s="1" t="s">
        <v>207298</v>
      </c>
      <c r="B60577" s="1" t="s">
        <v>207299</v>
      </c>
      <c r="C60577" s="2" t="s">
        <v>207300</v>
      </c>
      <c r="D60577" s="1" t="s">
        <v>127</v>
      </c>
      <c r="E60577" s="1">
        <v>7700000.0</v>
      </c>
      <c r="F60577" s="1" t="s">
        <v>18</v>
      </c>
      <c r="G60577" s="1" t="s">
        <v>25</v>
      </c>
      <c r="H60577" s="1" t="s">
        <v>1080</v>
      </c>
      <c r="I60577" s="1" t="s">
        <v>1081</v>
      </c>
      <c r="J60577" s="1" t="s">
        <v>1170</v>
      </c>
      <c r="K60577" s="1">
        <v>3.0</v>
      </c>
      <c r="L60577" s="3" t="s">
        <v>207301</v>
      </c>
      <c r="M60577" s="3">
        <v>41599.0</v>
      </c>
      <c r="N60577" s="3">
        <v>41946.0</v>
      </c>
    </row>
    <row r="60578">
      <c r="A60578" s="1" t="s">
        <v>207302</v>
      </c>
      <c r="B60578" s="1" t="s">
        <v>207303</v>
      </c>
      <c r="C60578" s="2" t="s">
        <v>207304</v>
      </c>
      <c r="D60578" s="1" t="s">
        <v>127</v>
      </c>
      <c r="E60578" s="1">
        <v>1.12E7</v>
      </c>
      <c r="F60578" s="1" t="s">
        <v>18</v>
      </c>
      <c r="G60578" s="1" t="s">
        <v>25</v>
      </c>
      <c r="H60578" s="1" t="s">
        <v>5815</v>
      </c>
      <c r="I60578" s="1" t="s">
        <v>5816</v>
      </c>
      <c r="J60578" s="1" t="s">
        <v>5816</v>
      </c>
      <c r="K60578" s="1">
        <v>1.0</v>
      </c>
      <c r="L60578" s="3">
        <v>39701.0</v>
      </c>
      <c r="M60578" s="3">
        <v>41535.0</v>
      </c>
      <c r="N60578" s="3">
        <v>41535.0</v>
      </c>
    </row>
    <row r="60579">
      <c r="A60579" s="1" t="s">
        <v>207305</v>
      </c>
      <c r="B60579" s="1" t="s">
        <v>207306</v>
      </c>
      <c r="C60579" s="2" t="s">
        <v>207307</v>
      </c>
      <c r="E60579" s="1">
        <v>2000000.0</v>
      </c>
      <c r="F60579" s="1" t="s">
        <v>18</v>
      </c>
      <c r="K60579" s="1">
        <v>1.0</v>
      </c>
      <c r="L60579" s="3" t="s">
        <v>207308</v>
      </c>
      <c r="M60579" s="3">
        <v>41774.0</v>
      </c>
      <c r="N60579" s="3">
        <v>41774.0</v>
      </c>
    </row>
    <row r="60580">
      <c r="A60580" s="1" t="s">
        <v>207309</v>
      </c>
      <c r="B60580" s="1" t="s">
        <v>207310</v>
      </c>
      <c r="C60580" s="2" t="s">
        <v>207311</v>
      </c>
      <c r="D60580" s="1" t="s">
        <v>127</v>
      </c>
      <c r="E60580" s="1">
        <v>1.0E7</v>
      </c>
      <c r="F60580" s="1" t="s">
        <v>18</v>
      </c>
      <c r="G60580" s="1" t="s">
        <v>25</v>
      </c>
      <c r="H60580" s="1" t="s">
        <v>2791</v>
      </c>
      <c r="I60580" s="1" t="s">
        <v>8098</v>
      </c>
      <c r="J60580" s="1" t="s">
        <v>92156</v>
      </c>
      <c r="K60580" s="1">
        <v>1.0</v>
      </c>
      <c r="M60580" s="3">
        <v>41134.0</v>
      </c>
      <c r="N60580" s="3">
        <v>41134.0</v>
      </c>
    </row>
    <row r="60581">
      <c r="A60581" s="1" t="s">
        <v>207312</v>
      </c>
      <c r="B60581" s="1" t="s">
        <v>207313</v>
      </c>
      <c r="C60581" s="2" t="s">
        <v>207314</v>
      </c>
      <c r="D60581" s="1" t="s">
        <v>127</v>
      </c>
      <c r="E60581" s="1">
        <v>1500000.0</v>
      </c>
      <c r="F60581" s="1" t="s">
        <v>18</v>
      </c>
      <c r="G60581" s="1" t="s">
        <v>25</v>
      </c>
      <c r="H60581" s="1" t="s">
        <v>6144</v>
      </c>
      <c r="I60581" s="1" t="s">
        <v>6452</v>
      </c>
      <c r="J60581" s="1" t="s">
        <v>6452</v>
      </c>
      <c r="K60581" s="1">
        <v>1.0</v>
      </c>
      <c r="L60581" s="3" t="s">
        <v>207315</v>
      </c>
      <c r="M60581" s="3">
        <v>41605.0</v>
      </c>
      <c r="N60581" s="3">
        <v>41605.0</v>
      </c>
    </row>
    <row r="60582">
      <c r="A60582" s="1" t="s">
        <v>207316</v>
      </c>
      <c r="B60582" s="1" t="s">
        <v>207317</v>
      </c>
      <c r="C60582" s="2" t="s">
        <v>207318</v>
      </c>
      <c r="D60582" s="1" t="s">
        <v>127</v>
      </c>
      <c r="E60582" s="1">
        <v>1.08E7</v>
      </c>
      <c r="F60582" s="1" t="s">
        <v>18</v>
      </c>
      <c r="G60582" s="1" t="s">
        <v>25</v>
      </c>
      <c r="H60582" s="1" t="s">
        <v>82</v>
      </c>
      <c r="I60582" s="1" t="s">
        <v>1764</v>
      </c>
      <c r="J60582" s="1" t="s">
        <v>4041</v>
      </c>
      <c r="K60582" s="1">
        <v>1.0</v>
      </c>
      <c r="L60582" s="3">
        <v>41640.0</v>
      </c>
      <c r="M60582" s="3">
        <v>41820.0</v>
      </c>
      <c r="N60582" s="3">
        <v>41820.0</v>
      </c>
    </row>
    <row r="60583">
      <c r="A60583" s="1" t="s">
        <v>207319</v>
      </c>
      <c r="B60583" s="1" t="s">
        <v>207320</v>
      </c>
      <c r="C60583" s="2" t="s">
        <v>207321</v>
      </c>
      <c r="D60583" s="1" t="s">
        <v>127</v>
      </c>
      <c r="E60583" s="1">
        <v>1.68E7</v>
      </c>
      <c r="F60583" s="1" t="s">
        <v>18</v>
      </c>
      <c r="G60583" s="1" t="s">
        <v>25</v>
      </c>
      <c r="H60583" s="1" t="s">
        <v>14404</v>
      </c>
      <c r="I60583" s="1" t="s">
        <v>19469</v>
      </c>
      <c r="J60583" s="1" t="s">
        <v>137519</v>
      </c>
      <c r="K60583" s="1">
        <v>1.0</v>
      </c>
      <c r="L60583" s="3" t="s">
        <v>207322</v>
      </c>
      <c r="M60583" s="3">
        <v>41857.0</v>
      </c>
      <c r="N60583" s="3">
        <v>41857.0</v>
      </c>
    </row>
    <row r="60584">
      <c r="A60584" s="1" t="s">
        <v>207323</v>
      </c>
      <c r="B60584" s="1" t="s">
        <v>207324</v>
      </c>
      <c r="C60584" s="2" t="s">
        <v>207325</v>
      </c>
      <c r="D60584" s="1" t="s">
        <v>127</v>
      </c>
      <c r="E60584" s="1">
        <v>2.3650306E7</v>
      </c>
      <c r="F60584" s="1" t="s">
        <v>18</v>
      </c>
      <c r="K60584" s="1">
        <v>1.0</v>
      </c>
      <c r="L60584" s="3" t="s">
        <v>207256</v>
      </c>
      <c r="M60584" s="3">
        <v>41669.0</v>
      </c>
      <c r="N60584" s="3">
        <v>41669.0</v>
      </c>
    </row>
    <row r="60585">
      <c r="A60585" s="1" t="s">
        <v>207326</v>
      </c>
      <c r="B60585" s="1" t="s">
        <v>207327</v>
      </c>
      <c r="C60585" s="2" t="s">
        <v>207328</v>
      </c>
      <c r="D60585" s="1" t="s">
        <v>127</v>
      </c>
      <c r="E60585" s="1">
        <v>1.0E7</v>
      </c>
      <c r="F60585" s="1" t="s">
        <v>18</v>
      </c>
      <c r="G60585" s="1" t="s">
        <v>25</v>
      </c>
      <c r="H60585" s="1" t="s">
        <v>1011</v>
      </c>
      <c r="I60585" s="1" t="s">
        <v>1035</v>
      </c>
      <c r="J60585" s="1" t="s">
        <v>1035</v>
      </c>
      <c r="K60585" s="1">
        <v>1.0</v>
      </c>
      <c r="L60585" s="3">
        <v>36161.0</v>
      </c>
      <c r="M60585" s="3">
        <v>41535.0</v>
      </c>
      <c r="N60585" s="3">
        <v>41535.0</v>
      </c>
    </row>
    <row r="60586">
      <c r="A60586" s="1" t="s">
        <v>207329</v>
      </c>
      <c r="B60586" s="1" t="s">
        <v>207327</v>
      </c>
      <c r="C60586" s="2" t="s">
        <v>207330</v>
      </c>
      <c r="D60586" s="1" t="s">
        <v>127</v>
      </c>
      <c r="E60586" s="1">
        <v>2100000.0</v>
      </c>
      <c r="F60586" s="1" t="s">
        <v>18</v>
      </c>
      <c r="G60586" s="1" t="s">
        <v>25</v>
      </c>
      <c r="H60586" s="1" t="s">
        <v>1011</v>
      </c>
      <c r="I60586" s="1" t="s">
        <v>1035</v>
      </c>
      <c r="J60586" s="1" t="s">
        <v>1035</v>
      </c>
      <c r="K60586" s="1">
        <v>1.0</v>
      </c>
      <c r="L60586" s="3" t="s">
        <v>207331</v>
      </c>
      <c r="M60586" s="3">
        <v>42299.0</v>
      </c>
      <c r="N60586" s="3">
        <v>42299.0</v>
      </c>
    </row>
    <row r="60587">
      <c r="A60587" s="1" t="s">
        <v>207332</v>
      </c>
      <c r="B60587" s="1" t="s">
        <v>207333</v>
      </c>
      <c r="C60587" s="2" t="s">
        <v>207334</v>
      </c>
      <c r="D60587" s="1" t="s">
        <v>127</v>
      </c>
      <c r="E60587" s="1">
        <v>1250000.0</v>
      </c>
      <c r="F60587" s="1" t="s">
        <v>18</v>
      </c>
      <c r="G60587" s="1" t="s">
        <v>25</v>
      </c>
      <c r="H60587" s="1" t="s">
        <v>298</v>
      </c>
      <c r="I60587" s="1" t="s">
        <v>64631</v>
      </c>
      <c r="J60587" s="1" t="s">
        <v>12005</v>
      </c>
      <c r="K60587" s="1">
        <v>2.0</v>
      </c>
      <c r="L60587" s="3">
        <v>41640.0</v>
      </c>
      <c r="M60587" s="3">
        <v>41638.0</v>
      </c>
      <c r="N60587" s="3">
        <v>41638.0</v>
      </c>
    </row>
    <row r="60588">
      <c r="A60588" s="1" t="s">
        <v>207335</v>
      </c>
      <c r="B60588" s="1" t="s">
        <v>207336</v>
      </c>
      <c r="C60588" s="2" t="s">
        <v>207337</v>
      </c>
      <c r="D60588" s="1" t="s">
        <v>207338</v>
      </c>
      <c r="E60588" s="1">
        <v>4500000.0</v>
      </c>
      <c r="F60588" s="1" t="s">
        <v>18</v>
      </c>
      <c r="G60588" s="1" t="s">
        <v>25</v>
      </c>
      <c r="H60588" s="1" t="s">
        <v>106</v>
      </c>
      <c r="I60588" s="1" t="s">
        <v>777</v>
      </c>
      <c r="J60588" s="1" t="s">
        <v>778</v>
      </c>
      <c r="K60588" s="1">
        <v>1.0</v>
      </c>
      <c r="L60588" s="3" t="s">
        <v>207339</v>
      </c>
      <c r="M60588" s="3">
        <v>41856.0</v>
      </c>
      <c r="N60588" s="3">
        <v>41856.0</v>
      </c>
    </row>
    <row r="60589">
      <c r="A60589" s="1" t="s">
        <v>207340</v>
      </c>
      <c r="B60589" s="1" t="s">
        <v>207336</v>
      </c>
      <c r="C60589" s="2" t="s">
        <v>207341</v>
      </c>
      <c r="E60589" s="1">
        <v>3700000.0</v>
      </c>
      <c r="F60589" s="1" t="s">
        <v>18</v>
      </c>
      <c r="G60589" s="1" t="s">
        <v>25</v>
      </c>
      <c r="H60589" s="1" t="s">
        <v>106</v>
      </c>
      <c r="I60589" s="1" t="s">
        <v>777</v>
      </c>
      <c r="J60589" s="1" t="s">
        <v>778</v>
      </c>
      <c r="K60589" s="1">
        <v>1.0</v>
      </c>
      <c r="L60589" s="3" t="s">
        <v>207339</v>
      </c>
      <c r="M60589" s="3">
        <v>41863.0</v>
      </c>
      <c r="N60589" s="3">
        <v>41863.0</v>
      </c>
    </row>
    <row r="60590">
      <c r="A60590" s="1" t="s">
        <v>207342</v>
      </c>
      <c r="B60590" s="1" t="s">
        <v>207343</v>
      </c>
      <c r="C60590" s="2" t="s">
        <v>207344</v>
      </c>
      <c r="D60590" s="1" t="s">
        <v>207345</v>
      </c>
      <c r="E60590" s="1">
        <v>1700000.0</v>
      </c>
      <c r="F60590" s="1" t="s">
        <v>18</v>
      </c>
      <c r="G60590" s="1" t="s">
        <v>25</v>
      </c>
      <c r="H60590" s="1" t="s">
        <v>64</v>
      </c>
      <c r="I60590" s="1" t="s">
        <v>65</v>
      </c>
      <c r="J60590" s="1" t="s">
        <v>71</v>
      </c>
      <c r="K60590" s="1">
        <v>1.0</v>
      </c>
      <c r="L60590" s="3">
        <v>41640.0</v>
      </c>
      <c r="M60590" s="3">
        <v>41864.0</v>
      </c>
      <c r="N60590" s="3">
        <v>41864.0</v>
      </c>
    </row>
    <row r="60591">
      <c r="A60591" s="1" t="s">
        <v>207346</v>
      </c>
      <c r="B60591" s="1" t="s">
        <v>207347</v>
      </c>
      <c r="C60591" s="2" t="s">
        <v>207348</v>
      </c>
      <c r="E60591" s="1">
        <v>1800000.0</v>
      </c>
      <c r="F60591" s="1" t="s">
        <v>18</v>
      </c>
      <c r="G60591" s="1" t="s">
        <v>25</v>
      </c>
      <c r="H60591" s="1" t="s">
        <v>380</v>
      </c>
      <c r="I60591" s="1" t="s">
        <v>4559</v>
      </c>
      <c r="J60591" s="1" t="s">
        <v>4559</v>
      </c>
      <c r="K60591" s="1">
        <v>1.0</v>
      </c>
      <c r="L60591" s="3">
        <v>4019.0</v>
      </c>
      <c r="M60591" s="3">
        <v>41898.0</v>
      </c>
      <c r="N60591" s="3">
        <v>41898.0</v>
      </c>
    </row>
    <row r="60592">
      <c r="A60592" s="1" t="s">
        <v>207349</v>
      </c>
      <c r="B60592" s="1" t="s">
        <v>207350</v>
      </c>
      <c r="C60592" s="2" t="s">
        <v>207351</v>
      </c>
      <c r="D60592" s="1" t="s">
        <v>127</v>
      </c>
      <c r="E60592" s="1">
        <v>1600000.0</v>
      </c>
      <c r="F60592" s="1" t="s">
        <v>18</v>
      </c>
      <c r="G60592" s="1" t="s">
        <v>25</v>
      </c>
      <c r="H60592" s="1" t="s">
        <v>286</v>
      </c>
      <c r="I60592" s="1" t="s">
        <v>23236</v>
      </c>
      <c r="J60592" s="1" t="s">
        <v>23236</v>
      </c>
      <c r="K60592" s="1">
        <v>1.0</v>
      </c>
      <c r="M60592" s="3">
        <v>41689.0</v>
      </c>
      <c r="N60592" s="3">
        <v>41689.0</v>
      </c>
    </row>
    <row r="60593">
      <c r="A60593" s="1" t="s">
        <v>207352</v>
      </c>
      <c r="B60593" s="1" t="s">
        <v>207353</v>
      </c>
      <c r="C60593" s="2" t="s">
        <v>207354</v>
      </c>
      <c r="D60593" s="1" t="s">
        <v>127</v>
      </c>
      <c r="E60593" s="1">
        <v>4.77475356E8</v>
      </c>
      <c r="F60593" s="1" t="s">
        <v>18</v>
      </c>
      <c r="G60593" s="1" t="s">
        <v>128</v>
      </c>
      <c r="H60593" s="1" t="s">
        <v>55072</v>
      </c>
      <c r="I60593" s="1" t="s">
        <v>55073</v>
      </c>
      <c r="J60593" s="1" t="s">
        <v>55073</v>
      </c>
      <c r="K60593" s="1">
        <v>2.0</v>
      </c>
      <c r="L60593" s="3">
        <v>24838.0</v>
      </c>
      <c r="M60593" s="3">
        <v>41697.0</v>
      </c>
      <c r="N60593" s="3">
        <v>41697.0</v>
      </c>
    </row>
    <row r="60594">
      <c r="A60594" s="1" t="s">
        <v>207355</v>
      </c>
      <c r="B60594" s="1" t="s">
        <v>207356</v>
      </c>
      <c r="C60594" s="2" t="s">
        <v>207357</v>
      </c>
      <c r="E60594" s="1">
        <v>1.2E7</v>
      </c>
      <c r="F60594" s="1" t="s">
        <v>18</v>
      </c>
      <c r="G60594" s="1" t="s">
        <v>25</v>
      </c>
      <c r="H60594" s="1" t="s">
        <v>1330</v>
      </c>
      <c r="I60594" s="1" t="s">
        <v>1331</v>
      </c>
      <c r="J60594" s="1" t="s">
        <v>1331</v>
      </c>
      <c r="K60594" s="1">
        <v>1.0</v>
      </c>
      <c r="M60594" s="3">
        <v>41750.0</v>
      </c>
      <c r="N60594" s="3">
        <v>41750.0</v>
      </c>
    </row>
    <row r="60595">
      <c r="A60595" s="1" t="s">
        <v>207358</v>
      </c>
      <c r="B60595" s="1" t="s">
        <v>207359</v>
      </c>
      <c r="C60595" s="2" t="s">
        <v>207360</v>
      </c>
      <c r="D60595" s="1" t="s">
        <v>127</v>
      </c>
      <c r="E60595" s="1">
        <v>4000000.0</v>
      </c>
      <c r="F60595" s="1" t="s">
        <v>18</v>
      </c>
      <c r="G60595" s="1" t="s">
        <v>25</v>
      </c>
      <c r="H60595" s="1" t="s">
        <v>430</v>
      </c>
      <c r="I60595" s="1" t="s">
        <v>528</v>
      </c>
      <c r="J60595" s="1" t="s">
        <v>5344</v>
      </c>
      <c r="K60595" s="1">
        <v>1.0</v>
      </c>
      <c r="L60595" s="3" t="s">
        <v>207361</v>
      </c>
      <c r="M60595" s="3">
        <v>41674.0</v>
      </c>
      <c r="N60595" s="3">
        <v>41674.0</v>
      </c>
    </row>
    <row r="60596">
      <c r="A60596" s="1" t="s">
        <v>207362</v>
      </c>
      <c r="B60596" s="1" t="s">
        <v>207363</v>
      </c>
      <c r="C60596" s="2" t="s">
        <v>207364</v>
      </c>
      <c r="D60596" s="1" t="s">
        <v>127</v>
      </c>
      <c r="E60596" s="1">
        <v>6000000.0</v>
      </c>
      <c r="F60596" s="1" t="s">
        <v>18</v>
      </c>
      <c r="G60596" s="1" t="s">
        <v>25</v>
      </c>
      <c r="H60596" s="1" t="s">
        <v>142</v>
      </c>
      <c r="I60596" s="1" t="s">
        <v>143</v>
      </c>
      <c r="J60596" s="1" t="s">
        <v>143</v>
      </c>
      <c r="K60596" s="1">
        <v>1.0</v>
      </c>
      <c r="L60596" s="3" t="s">
        <v>207365</v>
      </c>
      <c r="M60596" s="3">
        <v>42094.0</v>
      </c>
      <c r="N60596" s="3">
        <v>42094.0</v>
      </c>
    </row>
    <row r="60597">
      <c r="A60597" s="1" t="s">
        <v>207366</v>
      </c>
      <c r="B60597" s="1" t="s">
        <v>207367</v>
      </c>
      <c r="C60597" s="2" t="s">
        <v>207368</v>
      </c>
      <c r="D60597" s="1" t="s">
        <v>127</v>
      </c>
      <c r="E60597" s="1">
        <v>3.3E7</v>
      </c>
      <c r="F60597" s="1" t="s">
        <v>18</v>
      </c>
      <c r="G60597" s="1" t="s">
        <v>222</v>
      </c>
      <c r="H60597" s="1">
        <v>2.0</v>
      </c>
      <c r="I60597" s="1" t="s">
        <v>223</v>
      </c>
      <c r="J60597" s="1" t="s">
        <v>49338</v>
      </c>
      <c r="K60597" s="1">
        <v>2.0</v>
      </c>
      <c r="L60597" s="3">
        <v>18629.0</v>
      </c>
      <c r="M60597" s="3">
        <v>41614.0</v>
      </c>
      <c r="N60597" s="3">
        <v>41614.0</v>
      </c>
    </row>
    <row r="60598">
      <c r="A60598" s="1" t="s">
        <v>207369</v>
      </c>
      <c r="B60598" s="1" t="s">
        <v>207370</v>
      </c>
      <c r="C60598" s="2" t="s">
        <v>207371</v>
      </c>
      <c r="D60598" s="1" t="s">
        <v>87148</v>
      </c>
      <c r="E60598" s="1">
        <v>1000000.0</v>
      </c>
      <c r="F60598" s="1" t="s">
        <v>18</v>
      </c>
      <c r="G60598" s="1" t="s">
        <v>25</v>
      </c>
      <c r="H60598" s="1" t="s">
        <v>106</v>
      </c>
      <c r="I60598" s="1" t="s">
        <v>693</v>
      </c>
      <c r="J60598" s="1" t="s">
        <v>25425</v>
      </c>
      <c r="K60598" s="1">
        <v>1.0</v>
      </c>
      <c r="L60598" s="3">
        <v>40862.0</v>
      </c>
      <c r="M60598" s="3">
        <v>42003.0</v>
      </c>
      <c r="N60598" s="3">
        <v>42003.0</v>
      </c>
    </row>
    <row r="60599">
      <c r="A60599" s="1" t="s">
        <v>207372</v>
      </c>
      <c r="B60599" s="1" t="s">
        <v>207373</v>
      </c>
      <c r="C60599" s="2" t="s">
        <v>207374</v>
      </c>
      <c r="E60599" s="1">
        <v>5000000.0</v>
      </c>
      <c r="F60599" s="1" t="s">
        <v>18</v>
      </c>
      <c r="G60599" s="1" t="s">
        <v>25</v>
      </c>
      <c r="H60599" s="1" t="s">
        <v>1330</v>
      </c>
      <c r="I60599" s="1" t="s">
        <v>1331</v>
      </c>
      <c r="J60599" s="1" t="s">
        <v>1331</v>
      </c>
      <c r="K60599" s="1">
        <v>1.0</v>
      </c>
      <c r="L60599" s="3">
        <v>37987.0</v>
      </c>
      <c r="M60599" s="3">
        <v>38365.0</v>
      </c>
      <c r="N60599" s="3">
        <v>38365.0</v>
      </c>
    </row>
    <row r="60600">
      <c r="A60600" s="1" t="s">
        <v>207375</v>
      </c>
      <c r="B60600" s="1" t="s">
        <v>207376</v>
      </c>
      <c r="C60600" s="2" t="s">
        <v>207377</v>
      </c>
      <c r="D60600" s="1" t="s">
        <v>207378</v>
      </c>
      <c r="E60600" s="1">
        <v>500000.0</v>
      </c>
      <c r="F60600" s="1" t="s">
        <v>207</v>
      </c>
      <c r="G60600" s="1" t="s">
        <v>25</v>
      </c>
      <c r="H60600" s="1" t="s">
        <v>89</v>
      </c>
      <c r="I60600" s="1" t="s">
        <v>1260</v>
      </c>
      <c r="J60600" s="1" t="s">
        <v>1783</v>
      </c>
      <c r="K60600" s="1">
        <v>1.0</v>
      </c>
      <c r="L60600" s="3">
        <v>39448.0</v>
      </c>
      <c r="M60600" s="3">
        <v>39630.0</v>
      </c>
      <c r="N60600" s="3">
        <v>39630.0</v>
      </c>
    </row>
    <row r="60601">
      <c r="A60601" s="1" t="s">
        <v>207379</v>
      </c>
      <c r="B60601" s="1" t="s">
        <v>207380</v>
      </c>
      <c r="C60601" s="2" t="s">
        <v>207381</v>
      </c>
      <c r="D60601" s="1" t="s">
        <v>207382</v>
      </c>
      <c r="E60601" s="1">
        <v>4.05E7</v>
      </c>
      <c r="F60601" s="1" t="s">
        <v>18</v>
      </c>
      <c r="G60601" s="1" t="s">
        <v>25</v>
      </c>
      <c r="H60601" s="1" t="s">
        <v>64</v>
      </c>
      <c r="I60601" s="1" t="s">
        <v>65</v>
      </c>
      <c r="J60601" s="1" t="s">
        <v>71</v>
      </c>
      <c r="K60601" s="1">
        <v>4.0</v>
      </c>
      <c r="L60601" s="3">
        <v>40179.0</v>
      </c>
      <c r="M60601" s="3">
        <v>40513.0</v>
      </c>
      <c r="N60601" s="3">
        <v>41541.0</v>
      </c>
    </row>
    <row r="60602">
      <c r="A60602" s="1" t="s">
        <v>207383</v>
      </c>
      <c r="B60602" s="1" t="s">
        <v>207384</v>
      </c>
      <c r="C60602" s="2" t="s">
        <v>207385</v>
      </c>
      <c r="D60602" s="1" t="s">
        <v>766</v>
      </c>
      <c r="E60602" s="1">
        <v>3000000.0</v>
      </c>
      <c r="F60602" s="1" t="s">
        <v>18</v>
      </c>
      <c r="K60602" s="1">
        <v>3.0</v>
      </c>
      <c r="M60602" s="3">
        <v>39417.0</v>
      </c>
      <c r="N60602" s="3">
        <v>40269.0</v>
      </c>
    </row>
    <row r="60603">
      <c r="A60603" s="1" t="s">
        <v>207386</v>
      </c>
      <c r="B60603" s="1" t="s">
        <v>207387</v>
      </c>
      <c r="C60603" s="2" t="s">
        <v>207388</v>
      </c>
      <c r="D60603" s="1" t="s">
        <v>36</v>
      </c>
      <c r="E60603" s="1">
        <v>500000.0</v>
      </c>
      <c r="F60603" s="1" t="s">
        <v>18</v>
      </c>
      <c r="G60603" s="1" t="s">
        <v>25</v>
      </c>
      <c r="H60603" s="1" t="s">
        <v>64</v>
      </c>
      <c r="I60603" s="1" t="s">
        <v>95</v>
      </c>
      <c r="J60603" s="1" t="s">
        <v>95</v>
      </c>
      <c r="K60603" s="1">
        <v>1.0</v>
      </c>
      <c r="L60603" s="3">
        <v>22282.0</v>
      </c>
      <c r="M60603" s="3">
        <v>41493.0</v>
      </c>
      <c r="N60603" s="3">
        <v>41493.0</v>
      </c>
    </row>
    <row r="60604">
      <c r="A60604" s="1" t="s">
        <v>207389</v>
      </c>
      <c r="B60604" s="1" t="s">
        <v>207390</v>
      </c>
      <c r="C60604" s="2" t="s">
        <v>207391</v>
      </c>
      <c r="D60604" s="1" t="s">
        <v>207392</v>
      </c>
      <c r="E60604" s="1">
        <v>1.25E8</v>
      </c>
      <c r="F60604" s="1" t="s">
        <v>18</v>
      </c>
      <c r="G60604" s="1" t="s">
        <v>25</v>
      </c>
      <c r="H60604" s="1" t="s">
        <v>106</v>
      </c>
      <c r="I60604" s="1" t="s">
        <v>107</v>
      </c>
      <c r="J60604" s="1" t="s">
        <v>108</v>
      </c>
      <c r="K60604" s="1">
        <v>1.0</v>
      </c>
      <c r="L60604" s="3">
        <v>22282.0</v>
      </c>
      <c r="M60604" s="3">
        <v>41670.0</v>
      </c>
      <c r="N60604" s="3">
        <v>41670.0</v>
      </c>
    </row>
    <row r="60605">
      <c r="A60605" s="1" t="s">
        <v>207393</v>
      </c>
      <c r="B60605" s="1" t="s">
        <v>207394</v>
      </c>
      <c r="C60605" s="2" t="s">
        <v>207395</v>
      </c>
      <c r="D60605" s="1" t="s">
        <v>3451</v>
      </c>
      <c r="E60605" s="1">
        <v>4.51E7</v>
      </c>
      <c r="F60605" s="1" t="s">
        <v>18</v>
      </c>
      <c r="G60605" s="1" t="s">
        <v>25</v>
      </c>
      <c r="H60605" s="1" t="s">
        <v>1234</v>
      </c>
      <c r="I60605" s="1" t="s">
        <v>1235</v>
      </c>
      <c r="J60605" s="1" t="s">
        <v>11031</v>
      </c>
      <c r="K60605" s="1">
        <v>2.0</v>
      </c>
      <c r="L60605" s="3">
        <v>39448.0</v>
      </c>
      <c r="M60605" s="3">
        <v>40184.0</v>
      </c>
      <c r="N60605" s="3">
        <v>42080.0</v>
      </c>
    </row>
    <row r="60606">
      <c r="A60606" s="1" t="s">
        <v>207396</v>
      </c>
      <c r="B60606" s="2" t="s">
        <v>207397</v>
      </c>
      <c r="C60606" s="2" t="s">
        <v>207398</v>
      </c>
      <c r="D60606" s="1" t="s">
        <v>256</v>
      </c>
      <c r="E60606" s="1">
        <v>2000000.0</v>
      </c>
      <c r="F60606" s="1" t="s">
        <v>18</v>
      </c>
      <c r="G60606" s="1" t="s">
        <v>458</v>
      </c>
      <c r="H60606" s="1">
        <v>48.0</v>
      </c>
      <c r="I60606" s="1" t="s">
        <v>459</v>
      </c>
      <c r="J60606" s="1" t="s">
        <v>459</v>
      </c>
      <c r="K60606" s="1">
        <v>1.0</v>
      </c>
      <c r="L60606" s="3">
        <v>40179.0</v>
      </c>
      <c r="M60606" s="3">
        <v>40179.0</v>
      </c>
      <c r="N60606" s="3">
        <v>40179.0</v>
      </c>
    </row>
    <row r="60607">
      <c r="A60607" s="1" t="s">
        <v>207399</v>
      </c>
      <c r="B60607" s="1" t="s">
        <v>207400</v>
      </c>
      <c r="C60607" s="2" t="s">
        <v>207401</v>
      </c>
      <c r="D60607" s="1" t="s">
        <v>207402</v>
      </c>
      <c r="E60607" s="1">
        <v>500000.0</v>
      </c>
      <c r="F60607" s="1" t="s">
        <v>18</v>
      </c>
      <c r="G60607" s="1" t="s">
        <v>57</v>
      </c>
      <c r="H60607" s="1" t="s">
        <v>3339</v>
      </c>
      <c r="I60607" s="1" t="s">
        <v>20060</v>
      </c>
      <c r="J60607" s="1" t="s">
        <v>20061</v>
      </c>
      <c r="K60607" s="1">
        <v>1.0</v>
      </c>
      <c r="L60607" s="3">
        <v>40940.0</v>
      </c>
      <c r="M60607" s="3">
        <v>41518.0</v>
      </c>
      <c r="N60607" s="3">
        <v>41518.0</v>
      </c>
    </row>
    <row r="60608">
      <c r="A60608" s="1" t="s">
        <v>207403</v>
      </c>
      <c r="B60608" s="1" t="s">
        <v>207404</v>
      </c>
      <c r="C60608" s="2" t="s">
        <v>207405</v>
      </c>
      <c r="E60608" s="1">
        <v>300000.0</v>
      </c>
      <c r="F60608" s="1" t="s">
        <v>18</v>
      </c>
      <c r="G60608" s="1" t="s">
        <v>366</v>
      </c>
      <c r="H60608" s="1">
        <v>26.0</v>
      </c>
      <c r="I60608" s="1" t="s">
        <v>367</v>
      </c>
      <c r="J60608" s="1" t="s">
        <v>367</v>
      </c>
      <c r="K60608" s="1">
        <v>1.0</v>
      </c>
      <c r="M60608" s="3">
        <v>42248.0</v>
      </c>
      <c r="N60608" s="3">
        <v>42248.0</v>
      </c>
    </row>
    <row r="60609">
      <c r="A60609" s="1" t="s">
        <v>207406</v>
      </c>
      <c r="B60609" s="1" t="s">
        <v>207407</v>
      </c>
      <c r="C60609" s="2" t="s">
        <v>207408</v>
      </c>
      <c r="D60609" s="1" t="s">
        <v>207409</v>
      </c>
      <c r="E60609" s="1">
        <v>2252425.0</v>
      </c>
      <c r="F60609" s="1" t="s">
        <v>18</v>
      </c>
      <c r="G60609" s="1" t="s">
        <v>552</v>
      </c>
      <c r="H60609" s="1">
        <v>29.0</v>
      </c>
      <c r="I60609" s="1" t="s">
        <v>749</v>
      </c>
      <c r="J60609" s="1" t="s">
        <v>749</v>
      </c>
      <c r="K60609" s="1">
        <v>2.0</v>
      </c>
      <c r="L60609" s="3">
        <v>38276.0</v>
      </c>
      <c r="M60609" s="3">
        <v>38553.0</v>
      </c>
      <c r="N60609" s="3">
        <v>39221.0</v>
      </c>
    </row>
    <row r="60610">
      <c r="A60610" s="1" t="s">
        <v>207410</v>
      </c>
      <c r="B60610" s="1" t="s">
        <v>207411</v>
      </c>
      <c r="C60610" s="2" t="s">
        <v>207412</v>
      </c>
      <c r="D60610" s="1" t="s">
        <v>42</v>
      </c>
      <c r="E60610" s="1">
        <v>1.03E7</v>
      </c>
      <c r="F60610" s="1" t="s">
        <v>18</v>
      </c>
      <c r="G60610" s="1" t="s">
        <v>860</v>
      </c>
      <c r="H60610" s="1" t="s">
        <v>861</v>
      </c>
      <c r="I60610" s="1" t="s">
        <v>6907</v>
      </c>
      <c r="J60610" s="1" t="s">
        <v>207413</v>
      </c>
      <c r="K60610" s="1">
        <v>4.0</v>
      </c>
      <c r="L60610" s="3">
        <v>40157.0</v>
      </c>
      <c r="M60610" s="3">
        <v>40996.0</v>
      </c>
      <c r="N60610" s="3">
        <v>42171.0</v>
      </c>
    </row>
    <row r="60611">
      <c r="A60611" s="1" t="s">
        <v>207414</v>
      </c>
      <c r="B60611" s="1" t="s">
        <v>207415</v>
      </c>
      <c r="C60611" s="2" t="s">
        <v>207416</v>
      </c>
      <c r="D60611" s="1" t="s">
        <v>1289</v>
      </c>
      <c r="E60611" s="1" t="s">
        <v>43</v>
      </c>
      <c r="F60611" s="1" t="s">
        <v>18</v>
      </c>
      <c r="G60611" s="1" t="s">
        <v>25</v>
      </c>
      <c r="H60611" s="1" t="s">
        <v>121</v>
      </c>
      <c r="K60611" s="1">
        <v>1.0</v>
      </c>
      <c r="L60611" s="3">
        <v>41526.0</v>
      </c>
      <c r="M60611" s="3">
        <v>41872.0</v>
      </c>
      <c r="N60611" s="3">
        <v>41872.0</v>
      </c>
    </row>
    <row r="60612">
      <c r="A60612" s="1" t="s">
        <v>207417</v>
      </c>
      <c r="B60612" s="1" t="s">
        <v>207418</v>
      </c>
      <c r="C60612" s="2" t="s">
        <v>207419</v>
      </c>
      <c r="D60612" s="1" t="s">
        <v>207420</v>
      </c>
      <c r="E60612" s="1" t="s">
        <v>43</v>
      </c>
      <c r="F60612" s="1" t="s">
        <v>18</v>
      </c>
      <c r="K60612" s="1">
        <v>1.0</v>
      </c>
      <c r="L60612" s="3">
        <v>41161.0</v>
      </c>
      <c r="M60612" s="3">
        <v>41589.0</v>
      </c>
      <c r="N60612" s="3">
        <v>41589.0</v>
      </c>
    </row>
    <row r="60613">
      <c r="A60613" s="1" t="s">
        <v>207421</v>
      </c>
      <c r="B60613" s="1" t="s">
        <v>207422</v>
      </c>
      <c r="C60613" s="2" t="s">
        <v>207423</v>
      </c>
      <c r="D60613" s="1" t="s">
        <v>207424</v>
      </c>
      <c r="E60613" s="1">
        <v>510294.0</v>
      </c>
      <c r="F60613" s="1" t="s">
        <v>113</v>
      </c>
      <c r="G60613" s="1" t="s">
        <v>128</v>
      </c>
      <c r="H60613" s="1" t="s">
        <v>129</v>
      </c>
      <c r="I60613" s="1" t="s">
        <v>130</v>
      </c>
      <c r="J60613" s="1" t="s">
        <v>130</v>
      </c>
      <c r="K60613" s="1">
        <v>1.0</v>
      </c>
      <c r="L60613" s="3">
        <v>39356.0</v>
      </c>
      <c r="M60613" s="3">
        <v>39370.0</v>
      </c>
      <c r="N60613" s="3">
        <v>39370.0</v>
      </c>
    </row>
    <row r="60614">
      <c r="A60614" s="1" t="s">
        <v>207425</v>
      </c>
      <c r="B60614" s="1" t="s">
        <v>207426</v>
      </c>
      <c r="D60614" s="1" t="s">
        <v>2079</v>
      </c>
      <c r="E60614" s="1" t="s">
        <v>43</v>
      </c>
      <c r="F60614" s="1" t="s">
        <v>18</v>
      </c>
      <c r="G60614" s="1" t="s">
        <v>25</v>
      </c>
      <c r="H60614" s="1" t="s">
        <v>89</v>
      </c>
      <c r="I60614" s="1" t="s">
        <v>9011</v>
      </c>
      <c r="J60614" s="1" t="s">
        <v>29073</v>
      </c>
      <c r="K60614" s="1">
        <v>1.0</v>
      </c>
      <c r="L60614" s="3">
        <v>42150.0</v>
      </c>
      <c r="M60614" s="3">
        <v>42201.0</v>
      </c>
      <c r="N60614" s="3">
        <v>42201.0</v>
      </c>
    </row>
    <row r="60615">
      <c r="A60615" s="1" t="s">
        <v>207427</v>
      </c>
      <c r="B60615" s="1" t="s">
        <v>207428</v>
      </c>
      <c r="C60615" s="2" t="s">
        <v>207429</v>
      </c>
      <c r="D60615" s="1" t="s">
        <v>207430</v>
      </c>
      <c r="E60615" s="1" t="s">
        <v>43</v>
      </c>
      <c r="F60615" s="1" t="s">
        <v>18</v>
      </c>
      <c r="G60615" s="1" t="s">
        <v>25</v>
      </c>
      <c r="H60615" s="1" t="s">
        <v>1306</v>
      </c>
      <c r="I60615" s="1" t="s">
        <v>245</v>
      </c>
      <c r="J60615" s="1" t="s">
        <v>245</v>
      </c>
      <c r="K60615" s="1">
        <v>1.0</v>
      </c>
      <c r="L60615" s="3">
        <v>40664.0</v>
      </c>
      <c r="M60615" s="3">
        <v>42231.0</v>
      </c>
      <c r="N60615" s="3">
        <v>42231.0</v>
      </c>
    </row>
    <row r="60616">
      <c r="A60616" s="1" t="s">
        <v>207431</v>
      </c>
      <c r="B60616" s="1" t="s">
        <v>207432</v>
      </c>
      <c r="C60616" s="2" t="s">
        <v>207433</v>
      </c>
      <c r="D60616" s="1" t="s">
        <v>139535</v>
      </c>
      <c r="E60616" s="1">
        <v>8700000.0</v>
      </c>
      <c r="F60616" s="1" t="s">
        <v>18</v>
      </c>
      <c r="G60616" s="1" t="s">
        <v>25</v>
      </c>
      <c r="H60616" s="1" t="s">
        <v>106</v>
      </c>
      <c r="I60616" s="1" t="s">
        <v>107</v>
      </c>
      <c r="J60616" s="1" t="s">
        <v>108</v>
      </c>
      <c r="K60616" s="1">
        <v>2.0</v>
      </c>
      <c r="L60616" s="3">
        <v>40575.0</v>
      </c>
      <c r="M60616" s="3">
        <v>41012.0</v>
      </c>
      <c r="N60616" s="3">
        <v>41518.0</v>
      </c>
    </row>
    <row r="60617">
      <c r="A60617" s="1" t="s">
        <v>207434</v>
      </c>
      <c r="B60617" s="1" t="s">
        <v>207435</v>
      </c>
      <c r="C60617" s="2" t="s">
        <v>207436</v>
      </c>
      <c r="D60617" s="1" t="s">
        <v>39337</v>
      </c>
      <c r="E60617" s="1" t="s">
        <v>43</v>
      </c>
      <c r="F60617" s="1" t="s">
        <v>18</v>
      </c>
      <c r="K60617" s="1">
        <v>1.0</v>
      </c>
      <c r="M60617" s="3">
        <v>42050.0</v>
      </c>
      <c r="N60617" s="3">
        <v>42050.0</v>
      </c>
    </row>
    <row r="60618">
      <c r="A60618" s="1" t="s">
        <v>207437</v>
      </c>
      <c r="B60618" s="1" t="s">
        <v>207438</v>
      </c>
      <c r="C60618" s="2" t="s">
        <v>207439</v>
      </c>
      <c r="D60618" s="1" t="s">
        <v>207440</v>
      </c>
      <c r="E60618" s="1" t="s">
        <v>43</v>
      </c>
      <c r="F60618" s="1" t="s">
        <v>18</v>
      </c>
      <c r="G60618" s="1" t="s">
        <v>25</v>
      </c>
      <c r="H60618" s="1" t="s">
        <v>142</v>
      </c>
      <c r="I60618" s="1" t="s">
        <v>143</v>
      </c>
      <c r="J60618" s="1" t="s">
        <v>469</v>
      </c>
      <c r="K60618" s="1">
        <v>1.0</v>
      </c>
      <c r="M60618" s="3">
        <v>42005.0</v>
      </c>
      <c r="N60618" s="3">
        <v>42005.0</v>
      </c>
    </row>
    <row r="60619">
      <c r="A60619" s="1" t="s">
        <v>207441</v>
      </c>
      <c r="B60619" s="1" t="s">
        <v>207442</v>
      </c>
      <c r="C60619" s="2" t="s">
        <v>207443</v>
      </c>
      <c r="D60619" s="1" t="s">
        <v>207444</v>
      </c>
      <c r="E60619" s="1">
        <v>250000.0</v>
      </c>
      <c r="F60619" s="1" t="s">
        <v>18</v>
      </c>
      <c r="G60619" s="1" t="s">
        <v>19</v>
      </c>
      <c r="H60619" s="1">
        <v>19.0</v>
      </c>
      <c r="I60619" s="1" t="s">
        <v>5642</v>
      </c>
      <c r="J60619" s="1" t="s">
        <v>207445</v>
      </c>
      <c r="K60619" s="1">
        <v>1.0</v>
      </c>
      <c r="L60619" s="3">
        <v>41275.0</v>
      </c>
      <c r="M60619" s="3">
        <v>41862.0</v>
      </c>
      <c r="N60619" s="3">
        <v>41862.0</v>
      </c>
    </row>
    <row r="60620">
      <c r="A60620" s="1" t="s">
        <v>207446</v>
      </c>
      <c r="B60620" s="1" t="s">
        <v>207447</v>
      </c>
      <c r="C60620" s="2" t="s">
        <v>207448</v>
      </c>
      <c r="D60620" s="1" t="s">
        <v>207449</v>
      </c>
      <c r="E60620" s="1" t="s">
        <v>43</v>
      </c>
      <c r="F60620" s="1" t="s">
        <v>18</v>
      </c>
      <c r="G60620" s="1" t="s">
        <v>699</v>
      </c>
      <c r="H60620" s="1">
        <v>5.0</v>
      </c>
      <c r="I60620" s="1" t="s">
        <v>700</v>
      </c>
      <c r="J60620" s="1" t="s">
        <v>700</v>
      </c>
      <c r="K60620" s="1">
        <v>3.0</v>
      </c>
      <c r="L60620" s="3">
        <v>41122.0</v>
      </c>
      <c r="M60620" s="3">
        <v>40909.0</v>
      </c>
      <c r="N60620" s="3">
        <v>41726.0</v>
      </c>
    </row>
    <row r="60621">
      <c r="A60621" s="1" t="s">
        <v>207450</v>
      </c>
      <c r="B60621" s="1" t="s">
        <v>207451</v>
      </c>
      <c r="C60621" s="2" t="s">
        <v>207452</v>
      </c>
      <c r="D60621" s="1" t="s">
        <v>70</v>
      </c>
      <c r="E60621" s="1">
        <v>3660720.0</v>
      </c>
      <c r="F60621" s="1" t="s">
        <v>18</v>
      </c>
      <c r="G60621" s="1" t="s">
        <v>165</v>
      </c>
      <c r="H60621" s="1" t="s">
        <v>166</v>
      </c>
      <c r="I60621" s="1" t="s">
        <v>167</v>
      </c>
      <c r="J60621" s="1" t="s">
        <v>167</v>
      </c>
      <c r="K60621" s="1">
        <v>1.0</v>
      </c>
      <c r="L60621" s="3">
        <v>39083.0</v>
      </c>
      <c r="M60621" s="3">
        <v>40441.0</v>
      </c>
      <c r="N60621" s="3">
        <v>40441.0</v>
      </c>
    </row>
    <row r="60622">
      <c r="A60622" s="1" t="s">
        <v>207453</v>
      </c>
      <c r="B60622" s="1" t="s">
        <v>207454</v>
      </c>
      <c r="C60622" s="2" t="s">
        <v>207455</v>
      </c>
      <c r="D60622" s="1" t="s">
        <v>207456</v>
      </c>
      <c r="E60622" s="1">
        <v>3000000.0</v>
      </c>
      <c r="F60622" s="1" t="s">
        <v>18</v>
      </c>
      <c r="G60622" s="1" t="s">
        <v>25</v>
      </c>
      <c r="H60622" s="1" t="s">
        <v>106</v>
      </c>
      <c r="I60622" s="1" t="s">
        <v>107</v>
      </c>
      <c r="J60622" s="1" t="s">
        <v>108</v>
      </c>
      <c r="K60622" s="1">
        <v>1.0</v>
      </c>
      <c r="L60622" s="3">
        <v>40909.0</v>
      </c>
      <c r="M60622" s="3">
        <v>41549.0</v>
      </c>
      <c r="N60622" s="3">
        <v>41549.0</v>
      </c>
    </row>
    <row r="60623">
      <c r="A60623" s="1" t="s">
        <v>207457</v>
      </c>
      <c r="B60623" s="1" t="s">
        <v>207458</v>
      </c>
      <c r="C60623" s="2" t="s">
        <v>207459</v>
      </c>
      <c r="D60623" s="1" t="s">
        <v>317</v>
      </c>
      <c r="E60623" s="1">
        <v>110424.0</v>
      </c>
      <c r="F60623" s="1" t="s">
        <v>18</v>
      </c>
      <c r="G60623" s="1" t="s">
        <v>552</v>
      </c>
      <c r="H60623" s="1">
        <v>56.0</v>
      </c>
      <c r="I60623" s="1" t="s">
        <v>2552</v>
      </c>
      <c r="J60623" s="1" t="s">
        <v>2552</v>
      </c>
      <c r="K60623" s="1">
        <v>1.0</v>
      </c>
      <c r="L60623" s="3">
        <v>42068.0</v>
      </c>
      <c r="M60623" s="3">
        <v>42213.0</v>
      </c>
      <c r="N60623" s="3">
        <v>42213.0</v>
      </c>
    </row>
    <row r="60624">
      <c r="A60624" s="1" t="s">
        <v>207460</v>
      </c>
      <c r="B60624" s="1" t="s">
        <v>207461</v>
      </c>
      <c r="C60624" s="2" t="s">
        <v>207462</v>
      </c>
      <c r="D60624" s="1" t="s">
        <v>12686</v>
      </c>
      <c r="E60624" s="1" t="s">
        <v>43</v>
      </c>
      <c r="F60624" s="1" t="s">
        <v>18</v>
      </c>
      <c r="G60624" s="1" t="s">
        <v>25</v>
      </c>
      <c r="H60624" s="1" t="s">
        <v>64</v>
      </c>
      <c r="I60624" s="1" t="s">
        <v>65</v>
      </c>
      <c r="J60624" s="1" t="s">
        <v>71</v>
      </c>
      <c r="K60624" s="1">
        <v>1.0</v>
      </c>
      <c r="L60624" s="3">
        <v>39814.0</v>
      </c>
      <c r="M60624" s="3">
        <v>42261.0</v>
      </c>
      <c r="N60624" s="3">
        <v>42261.0</v>
      </c>
    </row>
    <row r="60625">
      <c r="A60625" s="1" t="s">
        <v>207463</v>
      </c>
      <c r="B60625" s="1" t="s">
        <v>207464</v>
      </c>
      <c r="C60625" s="2" t="s">
        <v>207465</v>
      </c>
      <c r="D60625" s="1" t="s">
        <v>42</v>
      </c>
      <c r="E60625" s="1" t="s">
        <v>43</v>
      </c>
      <c r="F60625" s="1" t="s">
        <v>18</v>
      </c>
      <c r="G60625" s="1" t="s">
        <v>25</v>
      </c>
      <c r="H60625" s="1" t="s">
        <v>64</v>
      </c>
      <c r="I60625" s="1" t="s">
        <v>65</v>
      </c>
      <c r="J60625" s="1" t="s">
        <v>71</v>
      </c>
      <c r="K60625" s="1">
        <v>1.0</v>
      </c>
      <c r="L60625" s="3">
        <v>41275.0</v>
      </c>
      <c r="M60625" s="3">
        <v>41728.0</v>
      </c>
      <c r="N60625" s="3">
        <v>41728.0</v>
      </c>
    </row>
    <row r="60626">
      <c r="A60626" s="1" t="s">
        <v>207466</v>
      </c>
      <c r="B60626" s="1" t="s">
        <v>207467</v>
      </c>
      <c r="C60626" s="2" t="s">
        <v>207468</v>
      </c>
      <c r="D60626" s="1" t="s">
        <v>181</v>
      </c>
      <c r="E60626" s="1">
        <v>1.8689487E7</v>
      </c>
      <c r="F60626" s="1" t="s">
        <v>18</v>
      </c>
      <c r="G60626" s="1" t="s">
        <v>25</v>
      </c>
      <c r="H60626" s="1" t="s">
        <v>158</v>
      </c>
      <c r="I60626" s="1" t="s">
        <v>244</v>
      </c>
      <c r="J60626" s="1" t="s">
        <v>244</v>
      </c>
      <c r="K60626" s="1">
        <v>3.0</v>
      </c>
      <c r="L60626" s="3">
        <v>40513.0</v>
      </c>
      <c r="M60626" s="3">
        <v>41084.0</v>
      </c>
      <c r="N60626" s="3">
        <v>41604.0</v>
      </c>
    </row>
    <row r="60627">
      <c r="A60627" s="1" t="s">
        <v>207469</v>
      </c>
      <c r="B60627" s="1" t="s">
        <v>207470</v>
      </c>
      <c r="C60627" s="2" t="s">
        <v>207471</v>
      </c>
      <c r="D60627" s="1" t="s">
        <v>207472</v>
      </c>
      <c r="E60627" s="1">
        <v>850000.0</v>
      </c>
      <c r="F60627" s="1" t="s">
        <v>18</v>
      </c>
      <c r="G60627" s="1" t="s">
        <v>25</v>
      </c>
      <c r="H60627" s="1" t="s">
        <v>808</v>
      </c>
      <c r="I60627" s="1" t="s">
        <v>809</v>
      </c>
      <c r="J60627" s="1" t="s">
        <v>810</v>
      </c>
      <c r="K60627" s="1">
        <v>1.0</v>
      </c>
      <c r="L60627" s="3">
        <v>38353.0</v>
      </c>
      <c r="M60627" s="3">
        <v>40909.0</v>
      </c>
      <c r="N60627" s="3">
        <v>40909.0</v>
      </c>
    </row>
    <row r="60628">
      <c r="A60628" s="1" t="s">
        <v>207473</v>
      </c>
      <c r="B60628" s="1" t="s">
        <v>207474</v>
      </c>
      <c r="C60628" s="2" t="s">
        <v>207475</v>
      </c>
      <c r="D60628" s="1" t="s">
        <v>207476</v>
      </c>
      <c r="E60628" s="1" t="s">
        <v>43</v>
      </c>
      <c r="F60628" s="1" t="s">
        <v>18</v>
      </c>
      <c r="G60628" s="1" t="s">
        <v>25</v>
      </c>
      <c r="H60628" s="1" t="s">
        <v>64</v>
      </c>
      <c r="I60628" s="1" t="s">
        <v>65</v>
      </c>
      <c r="J60628" s="1" t="s">
        <v>71</v>
      </c>
      <c r="K60628" s="1">
        <v>1.0</v>
      </c>
      <c r="M60628" s="3">
        <v>42005.0</v>
      </c>
      <c r="N60628" s="3">
        <v>42005.0</v>
      </c>
    </row>
    <row r="60629">
      <c r="A60629" s="1" t="s">
        <v>207477</v>
      </c>
      <c r="B60629" s="1" t="s">
        <v>207478</v>
      </c>
      <c r="C60629" s="2" t="s">
        <v>207479</v>
      </c>
      <c r="D60629" s="1" t="s">
        <v>207480</v>
      </c>
      <c r="E60629" s="1">
        <v>164223.0</v>
      </c>
      <c r="F60629" s="1" t="s">
        <v>18</v>
      </c>
      <c r="G60629" s="1" t="s">
        <v>128</v>
      </c>
      <c r="H60629" s="1" t="s">
        <v>2589</v>
      </c>
      <c r="I60629" s="1" t="s">
        <v>2590</v>
      </c>
      <c r="J60629" s="1" t="s">
        <v>2590</v>
      </c>
      <c r="K60629" s="1">
        <v>1.0</v>
      </c>
      <c r="L60629" s="3">
        <v>41000.0</v>
      </c>
      <c r="M60629" s="3">
        <v>41659.0</v>
      </c>
      <c r="N60629" s="3">
        <v>41659.0</v>
      </c>
    </row>
    <row r="60630">
      <c r="A60630" s="1" t="s">
        <v>207481</v>
      </c>
      <c r="B60630" s="1" t="s">
        <v>207482</v>
      </c>
      <c r="C60630" s="2" t="s">
        <v>207483</v>
      </c>
      <c r="D60630" s="1" t="s">
        <v>207484</v>
      </c>
      <c r="E60630" s="1">
        <v>2.5E7</v>
      </c>
      <c r="F60630" s="1" t="s">
        <v>113</v>
      </c>
      <c r="G60630" s="1" t="s">
        <v>128</v>
      </c>
      <c r="H60630" s="1" t="s">
        <v>129</v>
      </c>
      <c r="I60630" s="1" t="s">
        <v>130</v>
      </c>
      <c r="J60630" s="1" t="s">
        <v>130</v>
      </c>
      <c r="K60630" s="1">
        <v>1.0</v>
      </c>
      <c r="L60630" s="3">
        <v>38718.0</v>
      </c>
      <c r="M60630" s="3">
        <v>40911.0</v>
      </c>
      <c r="N60630" s="3">
        <v>40911.0</v>
      </c>
    </row>
    <row r="60631">
      <c r="A60631" s="1" t="s">
        <v>207485</v>
      </c>
      <c r="B60631" s="1" t="s">
        <v>207486</v>
      </c>
      <c r="D60631" s="1" t="s">
        <v>207487</v>
      </c>
      <c r="E60631" s="1">
        <v>38126.0</v>
      </c>
      <c r="F60631" s="1" t="s">
        <v>207</v>
      </c>
      <c r="K60631" s="1">
        <v>1.0</v>
      </c>
      <c r="M60631" s="3">
        <v>42095.0</v>
      </c>
      <c r="N60631" s="3">
        <v>42095.0</v>
      </c>
    </row>
    <row r="60632">
      <c r="A60632" s="1" t="s">
        <v>207488</v>
      </c>
      <c r="B60632" s="1" t="s">
        <v>207489</v>
      </c>
      <c r="C60632" s="2" t="s">
        <v>207490</v>
      </c>
      <c r="D60632" s="1" t="s">
        <v>207491</v>
      </c>
      <c r="E60632" s="1">
        <v>1000000.0</v>
      </c>
      <c r="F60632" s="1" t="s">
        <v>18</v>
      </c>
      <c r="G60632" s="1" t="s">
        <v>276</v>
      </c>
      <c r="H60632" s="1">
        <v>18.0</v>
      </c>
      <c r="I60632" s="1" t="s">
        <v>19086</v>
      </c>
      <c r="J60632" s="1" t="s">
        <v>19086</v>
      </c>
      <c r="K60632" s="1">
        <v>2.0</v>
      </c>
      <c r="L60632" s="3">
        <v>41061.0</v>
      </c>
      <c r="M60632" s="3">
        <v>41061.0</v>
      </c>
      <c r="N60632" s="3">
        <v>41543.0</v>
      </c>
    </row>
    <row r="60633">
      <c r="A60633" s="1" t="s">
        <v>207492</v>
      </c>
      <c r="B60633" s="1" t="s">
        <v>207493</v>
      </c>
      <c r="C60633" s="2" t="s">
        <v>207494</v>
      </c>
      <c r="D60633" s="1" t="s">
        <v>184896</v>
      </c>
      <c r="E60633" s="1">
        <v>935000.0</v>
      </c>
      <c r="F60633" s="1" t="s">
        <v>207</v>
      </c>
      <c r="G60633" s="1" t="s">
        <v>25</v>
      </c>
      <c r="H60633" s="1" t="s">
        <v>64</v>
      </c>
      <c r="I60633" s="1" t="s">
        <v>4405</v>
      </c>
      <c r="J60633" s="1" t="s">
        <v>5929</v>
      </c>
      <c r="K60633" s="1">
        <v>3.0</v>
      </c>
      <c r="L60633" s="3">
        <v>40452.0</v>
      </c>
      <c r="M60633" s="3">
        <v>40464.0</v>
      </c>
      <c r="N60633" s="3">
        <v>40998.0</v>
      </c>
    </row>
    <row r="60634">
      <c r="A60634" s="1" t="s">
        <v>207495</v>
      </c>
      <c r="B60634" s="1" t="s">
        <v>207496</v>
      </c>
      <c r="C60634" s="2" t="s">
        <v>207497</v>
      </c>
      <c r="D60634" s="1" t="s">
        <v>2326</v>
      </c>
      <c r="E60634" s="1">
        <v>250000.0</v>
      </c>
      <c r="F60634" s="1" t="s">
        <v>18</v>
      </c>
      <c r="G60634" s="1" t="s">
        <v>19</v>
      </c>
      <c r="H60634" s="1">
        <v>19.0</v>
      </c>
      <c r="I60634" s="1" t="s">
        <v>474</v>
      </c>
      <c r="J60634" s="1" t="s">
        <v>474</v>
      </c>
      <c r="K60634" s="1">
        <v>1.0</v>
      </c>
      <c r="L60634" s="3">
        <v>41275.0</v>
      </c>
      <c r="M60634" s="3">
        <v>41711.0</v>
      </c>
      <c r="N60634" s="3">
        <v>41711.0</v>
      </c>
    </row>
    <row r="60635">
      <c r="A60635" s="1" t="s">
        <v>207498</v>
      </c>
      <c r="B60635" s="2" t="s">
        <v>207499</v>
      </c>
      <c r="C60635" s="2" t="s">
        <v>207500</v>
      </c>
      <c r="D60635" s="1" t="s">
        <v>36</v>
      </c>
      <c r="E60635" s="1">
        <v>2100000.0</v>
      </c>
      <c r="F60635" s="1" t="s">
        <v>113</v>
      </c>
      <c r="G60635" s="1" t="s">
        <v>25</v>
      </c>
      <c r="H60635" s="1" t="s">
        <v>64</v>
      </c>
      <c r="I60635" s="1" t="s">
        <v>95</v>
      </c>
      <c r="J60635" s="1" t="s">
        <v>376</v>
      </c>
      <c r="K60635" s="1">
        <v>2.0</v>
      </c>
      <c r="L60635" s="3">
        <v>40299.0</v>
      </c>
      <c r="M60635" s="3">
        <v>40299.0</v>
      </c>
      <c r="N60635" s="3">
        <v>40472.0</v>
      </c>
    </row>
    <row r="60636">
      <c r="A60636" s="1" t="s">
        <v>207501</v>
      </c>
      <c r="B60636" s="1" t="s">
        <v>207502</v>
      </c>
      <c r="C60636" s="2" t="s">
        <v>207503</v>
      </c>
      <c r="D60636" s="1" t="s">
        <v>207504</v>
      </c>
      <c r="E60636" s="1">
        <v>3.0510526E7</v>
      </c>
      <c r="F60636" s="1" t="s">
        <v>18</v>
      </c>
      <c r="G60636" s="1" t="s">
        <v>25</v>
      </c>
      <c r="H60636" s="1" t="s">
        <v>64</v>
      </c>
      <c r="I60636" s="1" t="s">
        <v>65</v>
      </c>
      <c r="J60636" s="1" t="s">
        <v>1103</v>
      </c>
      <c r="K60636" s="1">
        <v>4.0</v>
      </c>
      <c r="L60636" s="3">
        <v>37622.0</v>
      </c>
      <c r="M60636" s="3">
        <v>38777.0</v>
      </c>
      <c r="N60636" s="3">
        <v>40276.0</v>
      </c>
    </row>
    <row r="60637">
      <c r="A60637" s="1" t="s">
        <v>207505</v>
      </c>
      <c r="B60637" s="1" t="s">
        <v>207506</v>
      </c>
      <c r="C60637" s="2" t="s">
        <v>207507</v>
      </c>
      <c r="D60637" s="1" t="s">
        <v>207508</v>
      </c>
      <c r="E60637" s="1">
        <v>5200000.0</v>
      </c>
      <c r="F60637" s="1" t="s">
        <v>18</v>
      </c>
      <c r="G60637" s="1" t="s">
        <v>25</v>
      </c>
      <c r="H60637" s="1" t="s">
        <v>106</v>
      </c>
      <c r="I60637" s="1" t="s">
        <v>107</v>
      </c>
      <c r="J60637" s="1" t="s">
        <v>108</v>
      </c>
      <c r="K60637" s="1">
        <v>4.0</v>
      </c>
      <c r="L60637" s="3">
        <v>41548.0</v>
      </c>
      <c r="M60637" s="3">
        <v>41578.0</v>
      </c>
      <c r="N60637" s="3">
        <v>42115.0</v>
      </c>
    </row>
    <row r="60638">
      <c r="A60638" s="1" t="s">
        <v>207509</v>
      </c>
      <c r="B60638" s="1" t="s">
        <v>207510</v>
      </c>
      <c r="C60638" s="2" t="s">
        <v>207511</v>
      </c>
      <c r="D60638" s="1" t="s">
        <v>264</v>
      </c>
      <c r="E60638" s="1" t="s">
        <v>43</v>
      </c>
      <c r="F60638" s="1" t="s">
        <v>18</v>
      </c>
      <c r="K60638" s="1">
        <v>1.0</v>
      </c>
      <c r="L60638" s="3">
        <v>41801.0</v>
      </c>
      <c r="M60638" s="3">
        <v>42139.0</v>
      </c>
      <c r="N60638" s="3">
        <v>42139.0</v>
      </c>
    </row>
    <row r="60639">
      <c r="A60639" s="1" t="s">
        <v>207512</v>
      </c>
      <c r="B60639" s="1" t="s">
        <v>207513</v>
      </c>
      <c r="C60639" s="2" t="s">
        <v>207514</v>
      </c>
      <c r="D60639" s="1" t="s">
        <v>207515</v>
      </c>
      <c r="E60639" s="1" t="s">
        <v>43</v>
      </c>
      <c r="F60639" s="1" t="s">
        <v>207</v>
      </c>
      <c r="G60639" s="1" t="s">
        <v>1062</v>
      </c>
      <c r="H60639" s="1">
        <v>16.0</v>
      </c>
      <c r="I60639" s="1" t="s">
        <v>1704</v>
      </c>
      <c r="J60639" s="1" t="s">
        <v>1704</v>
      </c>
      <c r="K60639" s="1">
        <v>1.0</v>
      </c>
      <c r="L60639" s="3">
        <v>42165.0</v>
      </c>
      <c r="M60639" s="3">
        <v>42139.0</v>
      </c>
      <c r="N60639" s="3">
        <v>42139.0</v>
      </c>
    </row>
    <row r="60640">
      <c r="A60640" s="1" t="s">
        <v>207516</v>
      </c>
      <c r="B60640" s="1" t="s">
        <v>207517</v>
      </c>
      <c r="C60640" s="2" t="s">
        <v>207518</v>
      </c>
      <c r="D60640" s="1" t="s">
        <v>207519</v>
      </c>
      <c r="E60640" s="1">
        <v>1788702.11029584</v>
      </c>
      <c r="F60640" s="1" t="s">
        <v>18</v>
      </c>
      <c r="G60640" s="1" t="s">
        <v>1062</v>
      </c>
      <c r="H60640" s="1">
        <v>2.0</v>
      </c>
      <c r="I60640" s="1" t="s">
        <v>1736</v>
      </c>
      <c r="J60640" s="1" t="s">
        <v>1736</v>
      </c>
      <c r="K60640" s="1">
        <v>1.0</v>
      </c>
      <c r="L60640" s="3">
        <v>41289.0</v>
      </c>
      <c r="M60640" s="3">
        <v>42128.0</v>
      </c>
      <c r="N60640" s="3">
        <v>42128.0</v>
      </c>
    </row>
    <row r="60641">
      <c r="A60641" s="1" t="s">
        <v>207520</v>
      </c>
      <c r="B60641" s="1" t="s">
        <v>207521</v>
      </c>
      <c r="C60641" s="2" t="s">
        <v>207522</v>
      </c>
      <c r="D60641" s="1" t="s">
        <v>56</v>
      </c>
      <c r="E60641" s="1">
        <v>7.7E7</v>
      </c>
      <c r="F60641" s="1" t="s">
        <v>18</v>
      </c>
      <c r="G60641" s="1" t="s">
        <v>25</v>
      </c>
      <c r="H60641" s="1" t="s">
        <v>158</v>
      </c>
      <c r="I60641" s="1" t="s">
        <v>244</v>
      </c>
      <c r="J60641" s="1" t="s">
        <v>327</v>
      </c>
      <c r="K60641" s="1">
        <v>2.0</v>
      </c>
      <c r="L60641" s="3">
        <v>41640.0</v>
      </c>
      <c r="M60641" s="3">
        <v>41933.0</v>
      </c>
      <c r="N60641" s="3">
        <v>42166.0</v>
      </c>
    </row>
    <row r="60642">
      <c r="A60642" s="1" t="s">
        <v>207523</v>
      </c>
      <c r="B60642" s="1" t="s">
        <v>207524</v>
      </c>
      <c r="C60642" s="2" t="s">
        <v>207525</v>
      </c>
      <c r="D60642" s="1" t="s">
        <v>766</v>
      </c>
      <c r="E60642" s="1">
        <v>300000.0</v>
      </c>
      <c r="F60642" s="1" t="s">
        <v>18</v>
      </c>
      <c r="G60642" s="1" t="s">
        <v>25</v>
      </c>
      <c r="H60642" s="1" t="s">
        <v>158</v>
      </c>
      <c r="I60642" s="1" t="s">
        <v>12072</v>
      </c>
      <c r="J60642" s="1" t="s">
        <v>119284</v>
      </c>
      <c r="K60642" s="1">
        <v>1.0</v>
      </c>
      <c r="M60642" s="3">
        <v>41060.0</v>
      </c>
      <c r="N60642" s="3">
        <v>41060.0</v>
      </c>
    </row>
    <row r="60643">
      <c r="A60643" s="1" t="s">
        <v>207526</v>
      </c>
      <c r="B60643" s="1" t="s">
        <v>207527</v>
      </c>
      <c r="D60643" s="1" t="s">
        <v>168704</v>
      </c>
      <c r="E60643" s="1">
        <v>200000.0</v>
      </c>
      <c r="F60643" s="1" t="s">
        <v>18</v>
      </c>
      <c r="G60643" s="1" t="s">
        <v>25</v>
      </c>
      <c r="H60643" s="1" t="s">
        <v>64</v>
      </c>
      <c r="I60643" s="1" t="s">
        <v>95</v>
      </c>
      <c r="J60643" s="1" t="s">
        <v>95</v>
      </c>
      <c r="K60643" s="1">
        <v>1.0</v>
      </c>
      <c r="L60643" s="3">
        <v>40179.0</v>
      </c>
      <c r="M60643" s="3">
        <v>40437.0</v>
      </c>
      <c r="N60643" s="3">
        <v>40437.0</v>
      </c>
    </row>
    <row r="60644">
      <c r="A60644" s="1" t="s">
        <v>207528</v>
      </c>
      <c r="B60644" s="1" t="s">
        <v>207529</v>
      </c>
      <c r="C60644" s="2" t="s">
        <v>207530</v>
      </c>
      <c r="D60644" s="1" t="s">
        <v>207531</v>
      </c>
      <c r="E60644" s="1">
        <v>1.4E7</v>
      </c>
      <c r="F60644" s="1" t="s">
        <v>207</v>
      </c>
      <c r="G60644" s="1" t="s">
        <v>25</v>
      </c>
      <c r="H60644" s="1" t="s">
        <v>158</v>
      </c>
      <c r="I60644" s="1" t="s">
        <v>244</v>
      </c>
      <c r="J60644" s="1" t="s">
        <v>1714</v>
      </c>
      <c r="K60644" s="1">
        <v>2.0</v>
      </c>
      <c r="M60644" s="3">
        <v>37769.0</v>
      </c>
      <c r="N60644" s="3">
        <v>38153.0</v>
      </c>
    </row>
    <row r="60645">
      <c r="A60645" s="1" t="s">
        <v>207532</v>
      </c>
      <c r="B60645" s="1" t="s">
        <v>207533</v>
      </c>
      <c r="C60645" s="2" t="s">
        <v>207534</v>
      </c>
      <c r="D60645" s="1" t="s">
        <v>655</v>
      </c>
      <c r="E60645" s="1" t="s">
        <v>43</v>
      </c>
      <c r="F60645" s="1" t="s">
        <v>113</v>
      </c>
      <c r="G60645" s="1" t="s">
        <v>25</v>
      </c>
      <c r="H60645" s="1" t="s">
        <v>26</v>
      </c>
      <c r="I60645" s="1" t="s">
        <v>7745</v>
      </c>
      <c r="J60645" s="1" t="s">
        <v>2729</v>
      </c>
      <c r="K60645" s="1">
        <v>1.0</v>
      </c>
      <c r="L60645" s="3">
        <v>40544.0</v>
      </c>
      <c r="M60645" s="3">
        <v>40787.0</v>
      </c>
      <c r="N60645" s="3">
        <v>40787.0</v>
      </c>
    </row>
    <row r="60646">
      <c r="A60646" s="1" t="s">
        <v>207535</v>
      </c>
      <c r="B60646" s="1" t="s">
        <v>207536</v>
      </c>
      <c r="C60646" s="2" t="s">
        <v>207537</v>
      </c>
      <c r="D60646" s="1" t="s">
        <v>207538</v>
      </c>
      <c r="E60646" s="1">
        <v>4600000.0</v>
      </c>
      <c r="F60646" s="1" t="s">
        <v>18</v>
      </c>
      <c r="G60646" s="1" t="s">
        <v>25</v>
      </c>
      <c r="H60646" s="1" t="s">
        <v>286</v>
      </c>
      <c r="I60646" s="1" t="s">
        <v>1030</v>
      </c>
      <c r="J60646" s="1" t="s">
        <v>1030</v>
      </c>
      <c r="K60646" s="1">
        <v>1.0</v>
      </c>
      <c r="L60646" s="3">
        <v>39448.0</v>
      </c>
      <c r="M60646" s="3">
        <v>40911.0</v>
      </c>
      <c r="N60646" s="3">
        <v>40911.0</v>
      </c>
    </row>
    <row r="60647">
      <c r="A60647" s="1" t="s">
        <v>207539</v>
      </c>
      <c r="B60647" s="1" t="s">
        <v>207540</v>
      </c>
      <c r="C60647" s="2" t="s">
        <v>207541</v>
      </c>
      <c r="D60647" s="1" t="s">
        <v>445</v>
      </c>
      <c r="E60647" s="1">
        <v>4400000.0</v>
      </c>
      <c r="F60647" s="1" t="s">
        <v>113</v>
      </c>
      <c r="G60647" s="1" t="s">
        <v>25</v>
      </c>
      <c r="H60647" s="1" t="s">
        <v>106</v>
      </c>
      <c r="I60647" s="1" t="s">
        <v>107</v>
      </c>
      <c r="J60647" s="1" t="s">
        <v>108</v>
      </c>
      <c r="K60647" s="1">
        <v>4.0</v>
      </c>
      <c r="L60647" s="3">
        <v>36161.0</v>
      </c>
      <c r="M60647" s="3">
        <v>37124.0</v>
      </c>
      <c r="N60647" s="3">
        <v>40710.0</v>
      </c>
    </row>
    <row r="60648">
      <c r="A60648" s="1" t="s">
        <v>207542</v>
      </c>
      <c r="B60648" s="1" t="s">
        <v>207543</v>
      </c>
      <c r="C60648" s="2" t="s">
        <v>207544</v>
      </c>
      <c r="D60648" s="1" t="s">
        <v>1401</v>
      </c>
      <c r="E60648" s="1">
        <v>300000.0</v>
      </c>
      <c r="F60648" s="1" t="s">
        <v>18</v>
      </c>
      <c r="G60648" s="1" t="s">
        <v>25</v>
      </c>
      <c r="H60648" s="1" t="s">
        <v>106</v>
      </c>
      <c r="I60648" s="1" t="s">
        <v>107</v>
      </c>
      <c r="J60648" s="1" t="s">
        <v>108</v>
      </c>
      <c r="K60648" s="1">
        <v>1.0</v>
      </c>
      <c r="L60648" s="3">
        <v>39356.0</v>
      </c>
      <c r="M60648" s="3">
        <v>39805.0</v>
      </c>
      <c r="N60648" s="3">
        <v>39805.0</v>
      </c>
    </row>
    <row r="60649">
      <c r="A60649" s="1" t="s">
        <v>207545</v>
      </c>
      <c r="B60649" s="1" t="s">
        <v>207546</v>
      </c>
      <c r="C60649" s="2" t="s">
        <v>207547</v>
      </c>
      <c r="D60649" s="1" t="s">
        <v>3797</v>
      </c>
      <c r="E60649" s="1">
        <v>2513724.0</v>
      </c>
      <c r="F60649" s="1" t="s">
        <v>18</v>
      </c>
      <c r="G60649" s="1" t="s">
        <v>25</v>
      </c>
      <c r="H60649" s="1" t="s">
        <v>64</v>
      </c>
      <c r="I60649" s="1" t="s">
        <v>65</v>
      </c>
      <c r="J60649" s="1" t="s">
        <v>71</v>
      </c>
      <c r="K60649" s="1">
        <v>3.0</v>
      </c>
      <c r="L60649" s="3">
        <v>41699.0</v>
      </c>
      <c r="M60649" s="3">
        <v>41813.0</v>
      </c>
      <c r="N60649" s="3">
        <v>42100.0</v>
      </c>
    </row>
    <row r="60650">
      <c r="A60650" s="1" t="s">
        <v>207548</v>
      </c>
      <c r="B60650" s="1" t="s">
        <v>207549</v>
      </c>
      <c r="C60650" s="2" t="s">
        <v>207550</v>
      </c>
      <c r="D60650" s="1" t="s">
        <v>207551</v>
      </c>
      <c r="E60650" s="1">
        <v>35000.0</v>
      </c>
      <c r="F60650" s="1" t="s">
        <v>207</v>
      </c>
      <c r="G60650" s="1" t="s">
        <v>207552</v>
      </c>
      <c r="H60650" s="1">
        <v>8.0</v>
      </c>
      <c r="I60650" s="1" t="s">
        <v>207553</v>
      </c>
      <c r="J60650" s="1" t="s">
        <v>2939</v>
      </c>
      <c r="K60650" s="1">
        <v>1.0</v>
      </c>
      <c r="L60650" s="3">
        <v>40857.0</v>
      </c>
      <c r="M60650" s="3">
        <v>40839.0</v>
      </c>
      <c r="N60650" s="3">
        <v>40839.0</v>
      </c>
    </row>
    <row r="60651">
      <c r="A60651" s="1" t="s">
        <v>207554</v>
      </c>
      <c r="B60651" s="2" t="s">
        <v>207555</v>
      </c>
      <c r="C60651" s="2" t="s">
        <v>207556</v>
      </c>
      <c r="D60651" s="1" t="s">
        <v>17000</v>
      </c>
      <c r="E60651" s="1">
        <v>455455.0</v>
      </c>
      <c r="F60651" s="1" t="s">
        <v>18</v>
      </c>
      <c r="G60651" s="1" t="s">
        <v>552</v>
      </c>
      <c r="H60651" s="1">
        <v>56.0</v>
      </c>
      <c r="I60651" s="1" t="s">
        <v>2552</v>
      </c>
      <c r="J60651" s="1" t="s">
        <v>2552</v>
      </c>
      <c r="K60651" s="1">
        <v>2.0</v>
      </c>
      <c r="L60651" s="3">
        <v>40991.0</v>
      </c>
      <c r="M60651" s="3">
        <v>41266.0</v>
      </c>
      <c r="N60651" s="3">
        <v>41627.0</v>
      </c>
    </row>
    <row r="60652">
      <c r="A60652" s="1" t="s">
        <v>207557</v>
      </c>
      <c r="B60652" s="1" t="s">
        <v>207558</v>
      </c>
      <c r="C60652" s="2" t="s">
        <v>207559</v>
      </c>
      <c r="D60652" s="1" t="s">
        <v>655</v>
      </c>
      <c r="E60652" s="1">
        <v>25219.8898355061</v>
      </c>
      <c r="F60652" s="1" t="s">
        <v>18</v>
      </c>
      <c r="G60652" s="1" t="s">
        <v>57</v>
      </c>
      <c r="H60652" s="1" t="s">
        <v>58</v>
      </c>
      <c r="I60652" s="1" t="s">
        <v>59</v>
      </c>
      <c r="J60652" s="1" t="s">
        <v>59</v>
      </c>
      <c r="K60652" s="1">
        <v>1.0</v>
      </c>
      <c r="L60652" s="3">
        <v>40909.0</v>
      </c>
      <c r="M60652" s="3">
        <v>42320.0</v>
      </c>
      <c r="N60652" s="3">
        <v>42320.0</v>
      </c>
    </row>
    <row r="60653">
      <c r="A60653" s="1" t="s">
        <v>207560</v>
      </c>
      <c r="B60653" s="1" t="s">
        <v>207561</v>
      </c>
      <c r="C60653" s="2" t="s">
        <v>207562</v>
      </c>
      <c r="E60653" s="1" t="s">
        <v>43</v>
      </c>
      <c r="F60653" s="1" t="s">
        <v>18</v>
      </c>
      <c r="K60653" s="1">
        <v>1.0</v>
      </c>
      <c r="M60653" s="3">
        <v>38100.0</v>
      </c>
      <c r="N60653" s="3">
        <v>38100.0</v>
      </c>
    </row>
    <row r="60654">
      <c r="A60654" s="1" t="s">
        <v>207563</v>
      </c>
      <c r="B60654" s="1" t="s">
        <v>207564</v>
      </c>
      <c r="C60654" s="2" t="s">
        <v>207565</v>
      </c>
      <c r="D60654" s="1" t="s">
        <v>2966</v>
      </c>
      <c r="E60654" s="1" t="s">
        <v>43</v>
      </c>
      <c r="F60654" s="1" t="s">
        <v>18</v>
      </c>
      <c r="G60654" s="1" t="s">
        <v>25</v>
      </c>
      <c r="H60654" s="1" t="s">
        <v>99</v>
      </c>
      <c r="I60654" s="1" t="s">
        <v>100</v>
      </c>
      <c r="J60654" s="1" t="s">
        <v>110605</v>
      </c>
      <c r="K60654" s="1">
        <v>1.0</v>
      </c>
      <c r="L60654" s="3">
        <v>41852.0</v>
      </c>
      <c r="M60654" s="3">
        <v>42097.0</v>
      </c>
      <c r="N60654" s="3">
        <v>42097.0</v>
      </c>
    </row>
    <row r="60655">
      <c r="A60655" s="1" t="s">
        <v>207566</v>
      </c>
      <c r="B60655" s="1" t="s">
        <v>207567</v>
      </c>
      <c r="C60655" s="2" t="s">
        <v>207568</v>
      </c>
      <c r="D60655" s="1" t="s">
        <v>207569</v>
      </c>
      <c r="E60655" s="1">
        <v>270035.0</v>
      </c>
      <c r="F60655" s="1" t="s">
        <v>18</v>
      </c>
      <c r="G60655" s="1" t="s">
        <v>128</v>
      </c>
      <c r="H60655" s="1" t="s">
        <v>3219</v>
      </c>
      <c r="I60655" s="1" t="s">
        <v>3220</v>
      </c>
      <c r="J60655" s="1" t="s">
        <v>150872</v>
      </c>
      <c r="K60655" s="1">
        <v>2.0</v>
      </c>
      <c r="L60655" s="3">
        <v>40909.0</v>
      </c>
      <c r="M60655" s="3">
        <v>41730.0</v>
      </c>
      <c r="N60655" s="3">
        <v>41841.0</v>
      </c>
    </row>
    <row r="60656">
      <c r="A60656" s="1" t="s">
        <v>207570</v>
      </c>
      <c r="B60656" s="1" t="s">
        <v>207571</v>
      </c>
      <c r="C60656" s="2" t="s">
        <v>207572</v>
      </c>
      <c r="D60656" s="1" t="s">
        <v>207573</v>
      </c>
      <c r="E60656" s="1">
        <v>242718.0</v>
      </c>
      <c r="F60656" s="1" t="s">
        <v>18</v>
      </c>
      <c r="G60656" s="1" t="s">
        <v>57</v>
      </c>
      <c r="H60656" s="1" t="s">
        <v>1644</v>
      </c>
      <c r="I60656" s="1" t="s">
        <v>1645</v>
      </c>
      <c r="J60656" s="1" t="s">
        <v>1645</v>
      </c>
      <c r="K60656" s="1">
        <v>1.0</v>
      </c>
      <c r="L60656" s="3">
        <v>39844.0</v>
      </c>
      <c r="M60656" s="3">
        <v>41530.0</v>
      </c>
      <c r="N60656" s="3">
        <v>41530.0</v>
      </c>
    </row>
    <row r="60657">
      <c r="A60657" s="1" t="s">
        <v>207574</v>
      </c>
      <c r="B60657" s="1" t="s">
        <v>207575</v>
      </c>
      <c r="C60657" s="2" t="s">
        <v>207576</v>
      </c>
      <c r="D60657" s="1" t="s">
        <v>207577</v>
      </c>
      <c r="E60657" s="1">
        <v>1299000.0</v>
      </c>
      <c r="F60657" s="1" t="s">
        <v>18</v>
      </c>
      <c r="G60657" s="1" t="s">
        <v>165</v>
      </c>
      <c r="H60657" s="1" t="s">
        <v>166</v>
      </c>
      <c r="I60657" s="1" t="s">
        <v>167</v>
      </c>
      <c r="J60657" s="1" t="s">
        <v>167</v>
      </c>
      <c r="K60657" s="1">
        <v>1.0</v>
      </c>
      <c r="L60657" s="3">
        <v>38551.0</v>
      </c>
      <c r="M60657" s="3">
        <v>39839.0</v>
      </c>
      <c r="N60657" s="3">
        <v>39839.0</v>
      </c>
    </row>
    <row r="60658">
      <c r="A60658" s="1" t="s">
        <v>207578</v>
      </c>
      <c r="B60658" s="1" t="s">
        <v>207579</v>
      </c>
      <c r="C60658" s="2" t="s">
        <v>207580</v>
      </c>
      <c r="D60658" s="1" t="s">
        <v>207581</v>
      </c>
      <c r="E60658" s="1">
        <v>41250.0</v>
      </c>
      <c r="F60658" s="1" t="s">
        <v>18</v>
      </c>
      <c r="K60658" s="1">
        <v>1.0</v>
      </c>
      <c r="M60658" s="3">
        <v>41640.0</v>
      </c>
      <c r="N60658" s="3">
        <v>41640.0</v>
      </c>
    </row>
    <row r="60659">
      <c r="A60659" s="1" t="s">
        <v>207582</v>
      </c>
      <c r="B60659" s="1" t="s">
        <v>207583</v>
      </c>
      <c r="C60659" s="2" t="s">
        <v>207584</v>
      </c>
      <c r="D60659" s="1" t="s">
        <v>207585</v>
      </c>
      <c r="E60659" s="1">
        <v>20000.0</v>
      </c>
      <c r="F60659" s="1" t="s">
        <v>18</v>
      </c>
      <c r="G60659" s="1" t="s">
        <v>406</v>
      </c>
      <c r="H60659" s="1">
        <v>22.0</v>
      </c>
      <c r="I60659" s="1" t="s">
        <v>407</v>
      </c>
      <c r="J60659" s="1" t="s">
        <v>46196</v>
      </c>
      <c r="K60659" s="1">
        <v>1.0</v>
      </c>
      <c r="L60659" s="3">
        <v>41837.0</v>
      </c>
      <c r="M60659" s="3">
        <v>42136.0</v>
      </c>
      <c r="N60659" s="3">
        <v>42136.0</v>
      </c>
    </row>
    <row r="60660">
      <c r="A60660" s="1" t="s">
        <v>207586</v>
      </c>
      <c r="B60660" s="1" t="s">
        <v>207587</v>
      </c>
      <c r="D60660" s="1" t="s">
        <v>2544</v>
      </c>
      <c r="E60660" s="1" t="s">
        <v>43</v>
      </c>
      <c r="F60660" s="1" t="s">
        <v>18</v>
      </c>
      <c r="G60660" s="1" t="s">
        <v>1062</v>
      </c>
      <c r="H60660" s="1">
        <v>7.0</v>
      </c>
      <c r="I60660" s="1" t="s">
        <v>10875</v>
      </c>
      <c r="J60660" s="1" t="s">
        <v>10875</v>
      </c>
      <c r="K60660" s="1">
        <v>2.0</v>
      </c>
      <c r="L60660" s="3">
        <v>40115.0</v>
      </c>
      <c r="M60660" s="3">
        <v>40238.0</v>
      </c>
      <c r="N60660" s="3">
        <v>40582.0</v>
      </c>
    </row>
    <row r="60661">
      <c r="A60661" s="1" t="s">
        <v>207588</v>
      </c>
      <c r="B60661" s="1" t="s">
        <v>207589</v>
      </c>
      <c r="C60661" s="2" t="s">
        <v>207590</v>
      </c>
      <c r="D60661" s="1" t="s">
        <v>142128</v>
      </c>
      <c r="E60661" s="1" t="s">
        <v>43</v>
      </c>
      <c r="F60661" s="1" t="s">
        <v>18</v>
      </c>
      <c r="G60661" s="1" t="s">
        <v>128</v>
      </c>
      <c r="H60661" s="1" t="s">
        <v>129</v>
      </c>
      <c r="I60661" s="1" t="s">
        <v>130</v>
      </c>
      <c r="J60661" s="1" t="s">
        <v>130</v>
      </c>
      <c r="K60661" s="1">
        <v>1.0</v>
      </c>
      <c r="L60661" s="3">
        <v>39729.0</v>
      </c>
      <c r="M60661" s="3">
        <v>40909.0</v>
      </c>
      <c r="N60661" s="3">
        <v>40909.0</v>
      </c>
    </row>
    <row r="60662">
      <c r="A60662" s="1" t="s">
        <v>207591</v>
      </c>
      <c r="B60662" s="1" t="s">
        <v>207592</v>
      </c>
      <c r="C60662" s="2" t="s">
        <v>207593</v>
      </c>
      <c r="D60662" s="1" t="s">
        <v>70</v>
      </c>
      <c r="E60662" s="1">
        <v>1276105.0</v>
      </c>
      <c r="F60662" s="1" t="s">
        <v>18</v>
      </c>
      <c r="G60662" s="1" t="s">
        <v>128</v>
      </c>
      <c r="H60662" s="1" t="s">
        <v>129</v>
      </c>
      <c r="I60662" s="1" t="s">
        <v>130</v>
      </c>
      <c r="J60662" s="1" t="s">
        <v>130</v>
      </c>
      <c r="K60662" s="1">
        <v>1.0</v>
      </c>
      <c r="M60662" s="3">
        <v>40157.0</v>
      </c>
      <c r="N60662" s="3">
        <v>40157.0</v>
      </c>
    </row>
    <row r="60663">
      <c r="A60663" s="1" t="s">
        <v>207594</v>
      </c>
      <c r="B60663" s="1" t="s">
        <v>207595</v>
      </c>
      <c r="C60663" s="2" t="s">
        <v>207596</v>
      </c>
      <c r="D60663" s="1" t="s">
        <v>207597</v>
      </c>
      <c r="E60663" s="1" t="s">
        <v>43</v>
      </c>
      <c r="F60663" s="1" t="s">
        <v>18</v>
      </c>
      <c r="K60663" s="1">
        <v>1.0</v>
      </c>
      <c r="M60663" s="3">
        <v>42153.0</v>
      </c>
      <c r="N60663" s="3">
        <v>42153.0</v>
      </c>
    </row>
    <row r="60664">
      <c r="A60664" s="1" t="s">
        <v>207598</v>
      </c>
      <c r="B60664" s="1" t="s">
        <v>207599</v>
      </c>
      <c r="C60664" s="2" t="s">
        <v>207600</v>
      </c>
      <c r="D60664" s="1" t="s">
        <v>75</v>
      </c>
      <c r="E60664" s="1">
        <v>2000000.0</v>
      </c>
      <c r="F60664" s="1" t="s">
        <v>18</v>
      </c>
      <c r="G60664" s="1" t="s">
        <v>25</v>
      </c>
      <c r="H60664" s="1" t="s">
        <v>64</v>
      </c>
      <c r="I60664" s="1" t="s">
        <v>966</v>
      </c>
      <c r="J60664" s="1" t="s">
        <v>967</v>
      </c>
      <c r="K60664" s="1">
        <v>1.0</v>
      </c>
      <c r="L60664" s="3">
        <v>40544.0</v>
      </c>
      <c r="M60664" s="3">
        <v>41404.0</v>
      </c>
      <c r="N60664" s="3">
        <v>41404.0</v>
      </c>
    </row>
    <row r="60665">
      <c r="A60665" s="1" t="s">
        <v>207601</v>
      </c>
      <c r="B60665" s="1" t="s">
        <v>207602</v>
      </c>
      <c r="C60665" s="2" t="s">
        <v>207603</v>
      </c>
      <c r="D60665" s="1" t="s">
        <v>127</v>
      </c>
      <c r="E60665" s="1">
        <v>350000.0</v>
      </c>
      <c r="F60665" s="1" t="s">
        <v>207</v>
      </c>
      <c r="G60665" s="1" t="s">
        <v>25</v>
      </c>
      <c r="H60665" s="1" t="s">
        <v>208</v>
      </c>
      <c r="I60665" s="1" t="s">
        <v>209</v>
      </c>
      <c r="J60665" s="1" t="s">
        <v>209</v>
      </c>
      <c r="K60665" s="1">
        <v>1.0</v>
      </c>
      <c r="L60665" s="3">
        <v>40575.0</v>
      </c>
      <c r="M60665" s="3">
        <v>40909.0</v>
      </c>
      <c r="N60665" s="3">
        <v>40909.0</v>
      </c>
    </row>
    <row r="60666">
      <c r="A60666" s="1" t="s">
        <v>207604</v>
      </c>
      <c r="B60666" s="1" t="s">
        <v>207605</v>
      </c>
      <c r="C60666" s="2" t="s">
        <v>207606</v>
      </c>
      <c r="D60666" s="1" t="s">
        <v>207607</v>
      </c>
      <c r="E60666" s="1">
        <v>48451.0</v>
      </c>
      <c r="F60666" s="1" t="s">
        <v>18</v>
      </c>
      <c r="G60666" s="1" t="s">
        <v>128</v>
      </c>
      <c r="H60666" s="1" t="s">
        <v>5427</v>
      </c>
      <c r="I60666" s="1" t="s">
        <v>5428</v>
      </c>
      <c r="J60666" s="1" t="s">
        <v>5428</v>
      </c>
      <c r="K60666" s="1">
        <v>1.0</v>
      </c>
      <c r="L60666" s="3">
        <v>41183.0</v>
      </c>
      <c r="M60666" s="3">
        <v>41183.0</v>
      </c>
      <c r="N60666" s="3">
        <v>41183.0</v>
      </c>
    </row>
    <row r="60667">
      <c r="A60667" s="1" t="s">
        <v>207608</v>
      </c>
      <c r="B60667" s="1" t="s">
        <v>207609</v>
      </c>
      <c r="C60667" s="2" t="s">
        <v>207610</v>
      </c>
      <c r="D60667" s="1" t="s">
        <v>207611</v>
      </c>
      <c r="E60667" s="1">
        <v>800000.0</v>
      </c>
      <c r="F60667" s="1" t="s">
        <v>18</v>
      </c>
      <c r="G60667" s="1" t="s">
        <v>552</v>
      </c>
      <c r="H60667" s="1">
        <v>29.0</v>
      </c>
      <c r="I60667" s="1" t="s">
        <v>749</v>
      </c>
      <c r="J60667" s="1" t="s">
        <v>749</v>
      </c>
      <c r="K60667" s="1">
        <v>1.0</v>
      </c>
      <c r="M60667" s="3">
        <v>42027.0</v>
      </c>
      <c r="N60667" s="3">
        <v>42027.0</v>
      </c>
    </row>
    <row r="60668">
      <c r="A60668" s="1" t="s">
        <v>207612</v>
      </c>
      <c r="B60668" s="1" t="s">
        <v>207613</v>
      </c>
      <c r="C60668" s="2" t="s">
        <v>207614</v>
      </c>
      <c r="D60668" s="1" t="s">
        <v>36</v>
      </c>
      <c r="E60668" s="1">
        <v>5730000.0</v>
      </c>
      <c r="F60668" s="1" t="s">
        <v>207</v>
      </c>
      <c r="G60668" s="1" t="s">
        <v>25</v>
      </c>
      <c r="K60668" s="1">
        <v>1.0</v>
      </c>
      <c r="L60668" s="3">
        <v>39448.0</v>
      </c>
      <c r="M60668" s="3">
        <v>40081.0</v>
      </c>
      <c r="N60668" s="3">
        <v>40081.0</v>
      </c>
    </row>
    <row r="60669">
      <c r="A60669" s="1" t="s">
        <v>207615</v>
      </c>
      <c r="B60669" s="1" t="s">
        <v>207616</v>
      </c>
      <c r="C60669" s="2" t="s">
        <v>207617</v>
      </c>
      <c r="D60669" s="1" t="s">
        <v>207618</v>
      </c>
      <c r="E60669" s="1">
        <v>1.4E7</v>
      </c>
      <c r="F60669" s="1" t="s">
        <v>18</v>
      </c>
      <c r="G60669" s="1" t="s">
        <v>25</v>
      </c>
      <c r="H60669" s="1" t="s">
        <v>64</v>
      </c>
      <c r="I60669" s="1" t="s">
        <v>65</v>
      </c>
      <c r="J60669" s="1" t="s">
        <v>71</v>
      </c>
      <c r="K60669" s="1">
        <v>4.0</v>
      </c>
      <c r="L60669" s="3">
        <v>41000.0</v>
      </c>
      <c r="M60669" s="3">
        <v>41365.0</v>
      </c>
      <c r="N60669" s="3">
        <v>42213.0</v>
      </c>
    </row>
    <row r="60670">
      <c r="A60670" s="1" t="s">
        <v>207619</v>
      </c>
      <c r="B60670" s="1" t="s">
        <v>207620</v>
      </c>
      <c r="C60670" s="2" t="s">
        <v>207621</v>
      </c>
      <c r="D60670" s="1" t="s">
        <v>9400</v>
      </c>
      <c r="E60670" s="1">
        <v>350450.0</v>
      </c>
      <c r="F60670" s="1" t="s">
        <v>18</v>
      </c>
      <c r="G60670" s="1" t="s">
        <v>25</v>
      </c>
      <c r="H60670" s="1" t="s">
        <v>142</v>
      </c>
      <c r="I60670" s="1" t="s">
        <v>143</v>
      </c>
      <c r="J60670" s="1" t="s">
        <v>5754</v>
      </c>
      <c r="K60670" s="1">
        <v>2.0</v>
      </c>
      <c r="L60670" s="3">
        <v>41977.0</v>
      </c>
      <c r="M60670" s="3">
        <v>42005.0</v>
      </c>
      <c r="N60670" s="3">
        <v>42005.0</v>
      </c>
    </row>
    <row r="60671">
      <c r="A60671" s="1" t="s">
        <v>207622</v>
      </c>
      <c r="B60671" s="1" t="s">
        <v>207623</v>
      </c>
      <c r="C60671" s="2" t="s">
        <v>207624</v>
      </c>
      <c r="D60671" s="1" t="s">
        <v>42</v>
      </c>
      <c r="E60671" s="1">
        <v>1.8973011E7</v>
      </c>
      <c r="F60671" s="1" t="s">
        <v>18</v>
      </c>
      <c r="G60671" s="1" t="s">
        <v>25</v>
      </c>
      <c r="H60671" s="1" t="s">
        <v>158</v>
      </c>
      <c r="I60671" s="1" t="s">
        <v>244</v>
      </c>
      <c r="J60671" s="1" t="s">
        <v>49075</v>
      </c>
      <c r="K60671" s="1">
        <v>3.0</v>
      </c>
      <c r="L60671" s="3">
        <v>37622.0</v>
      </c>
      <c r="M60671" s="3">
        <v>38764.0</v>
      </c>
      <c r="N60671" s="3">
        <v>41277.0</v>
      </c>
    </row>
    <row r="60672">
      <c r="A60672" s="1" t="s">
        <v>207625</v>
      </c>
      <c r="B60672" s="1" t="s">
        <v>207626</v>
      </c>
      <c r="C60672" s="2" t="s">
        <v>207627</v>
      </c>
      <c r="D60672" s="1" t="s">
        <v>207628</v>
      </c>
      <c r="E60672" s="1">
        <v>9500000.0</v>
      </c>
      <c r="F60672" s="1" t="s">
        <v>18</v>
      </c>
      <c r="G60672" s="1" t="s">
        <v>25</v>
      </c>
      <c r="H60672" s="1" t="s">
        <v>106</v>
      </c>
      <c r="I60672" s="1" t="s">
        <v>107</v>
      </c>
      <c r="J60672" s="1" t="s">
        <v>108</v>
      </c>
      <c r="K60672" s="1">
        <v>4.0</v>
      </c>
      <c r="L60672" s="3">
        <v>40483.0</v>
      </c>
      <c r="M60672" s="3">
        <v>40778.0</v>
      </c>
      <c r="N60672" s="3">
        <v>41730.0</v>
      </c>
    </row>
    <row r="60673">
      <c r="A60673" s="1" t="s">
        <v>207629</v>
      </c>
      <c r="B60673" s="1" t="s">
        <v>207630</v>
      </c>
      <c r="C60673" s="2" t="s">
        <v>207631</v>
      </c>
      <c r="D60673" s="1" t="s">
        <v>544</v>
      </c>
      <c r="E60673" s="1">
        <v>1750000.0</v>
      </c>
      <c r="F60673" s="1" t="s">
        <v>18</v>
      </c>
      <c r="G60673" s="1" t="s">
        <v>25</v>
      </c>
      <c r="H60673" s="1" t="s">
        <v>158</v>
      </c>
      <c r="I60673" s="1" t="s">
        <v>244</v>
      </c>
      <c r="J60673" s="1" t="s">
        <v>327</v>
      </c>
      <c r="K60673" s="1">
        <v>3.0</v>
      </c>
      <c r="L60673" s="3">
        <v>39153.0</v>
      </c>
      <c r="M60673" s="3">
        <v>39264.0</v>
      </c>
      <c r="N60673" s="3">
        <v>39700.0</v>
      </c>
    </row>
    <row r="60674">
      <c r="A60674" s="1" t="s">
        <v>207632</v>
      </c>
      <c r="B60674" s="1" t="s">
        <v>207633</v>
      </c>
      <c r="C60674" s="2" t="s">
        <v>207634</v>
      </c>
      <c r="E60674" s="1">
        <v>675000.0</v>
      </c>
      <c r="F60674" s="1" t="s">
        <v>18</v>
      </c>
      <c r="K60674" s="1">
        <v>1.0</v>
      </c>
      <c r="L60674" s="3">
        <v>42094.0</v>
      </c>
      <c r="M60674" s="3">
        <v>42124.0</v>
      </c>
      <c r="N60674" s="3">
        <v>42124.0</v>
      </c>
    </row>
    <row r="60675">
      <c r="A60675" s="1" t="s">
        <v>207635</v>
      </c>
      <c r="B60675" s="1" t="s">
        <v>207636</v>
      </c>
      <c r="C60675" s="2" t="s">
        <v>207637</v>
      </c>
      <c r="D60675" s="1" t="s">
        <v>58556</v>
      </c>
      <c r="E60675" s="1">
        <v>4000000.0</v>
      </c>
      <c r="F60675" s="1" t="s">
        <v>18</v>
      </c>
      <c r="G60675" s="1" t="s">
        <v>25</v>
      </c>
      <c r="H60675" s="1" t="s">
        <v>208</v>
      </c>
      <c r="I60675" s="1" t="s">
        <v>843</v>
      </c>
      <c r="J60675" s="1" t="s">
        <v>929</v>
      </c>
      <c r="K60675" s="1">
        <v>3.0</v>
      </c>
      <c r="L60675" s="3">
        <v>39657.0</v>
      </c>
      <c r="M60675" s="3">
        <v>39931.0</v>
      </c>
      <c r="N60675" s="3">
        <v>42143.0</v>
      </c>
    </row>
    <row r="60676">
      <c r="A60676" s="1" t="s">
        <v>207638</v>
      </c>
      <c r="B60676" s="1" t="s">
        <v>207639</v>
      </c>
      <c r="C60676" s="2" t="s">
        <v>207640</v>
      </c>
      <c r="D60676" s="1" t="s">
        <v>207641</v>
      </c>
      <c r="E60676" s="1">
        <v>200000.0</v>
      </c>
      <c r="F60676" s="1" t="s">
        <v>18</v>
      </c>
      <c r="G60676" s="1" t="s">
        <v>25</v>
      </c>
      <c r="H60676" s="1" t="s">
        <v>64</v>
      </c>
      <c r="I60676" s="1" t="s">
        <v>65</v>
      </c>
      <c r="J60676" s="1" t="s">
        <v>1160</v>
      </c>
      <c r="K60676" s="1">
        <v>1.0</v>
      </c>
      <c r="L60676" s="3">
        <v>41275.0</v>
      </c>
      <c r="M60676" s="3">
        <v>41838.0</v>
      </c>
      <c r="N60676" s="3">
        <v>41838.0</v>
      </c>
    </row>
    <row r="60677">
      <c r="A60677" s="1" t="s">
        <v>207642</v>
      </c>
      <c r="B60677" s="1" t="s">
        <v>207643</v>
      </c>
      <c r="C60677" s="2" t="s">
        <v>207644</v>
      </c>
      <c r="D60677" s="1" t="s">
        <v>2533</v>
      </c>
      <c r="E60677" s="1">
        <v>40000.0</v>
      </c>
      <c r="F60677" s="1" t="s">
        <v>18</v>
      </c>
      <c r="G60677" s="1" t="s">
        <v>2923</v>
      </c>
      <c r="H60677" s="1">
        <v>8.0</v>
      </c>
      <c r="I60677" s="1" t="s">
        <v>2924</v>
      </c>
      <c r="J60677" s="1" t="s">
        <v>2925</v>
      </c>
      <c r="K60677" s="1">
        <v>1.0</v>
      </c>
      <c r="L60677" s="3">
        <v>41641.0</v>
      </c>
      <c r="M60677" s="3">
        <v>41315.0</v>
      </c>
      <c r="N60677" s="3">
        <v>41315.0</v>
      </c>
    </row>
    <row r="60678">
      <c r="A60678" s="1" t="s">
        <v>207645</v>
      </c>
      <c r="B60678" s="1" t="s">
        <v>207646</v>
      </c>
      <c r="C60678" s="2" t="s">
        <v>207647</v>
      </c>
      <c r="D60678" s="1" t="s">
        <v>1503</v>
      </c>
      <c r="E60678" s="1">
        <v>3.1274612E7</v>
      </c>
      <c r="F60678" s="1" t="s">
        <v>113</v>
      </c>
      <c r="G60678" s="1" t="s">
        <v>25</v>
      </c>
      <c r="H60678" s="1" t="s">
        <v>64</v>
      </c>
      <c r="I60678" s="1" t="s">
        <v>65</v>
      </c>
      <c r="J60678" s="1" t="s">
        <v>1068</v>
      </c>
      <c r="K60678" s="1">
        <v>3.0</v>
      </c>
      <c r="M60678" s="3">
        <v>38063.0</v>
      </c>
      <c r="N60678" s="3">
        <v>40087.0</v>
      </c>
    </row>
    <row r="60679">
      <c r="A60679" s="1" t="s">
        <v>207648</v>
      </c>
      <c r="B60679" s="1" t="s">
        <v>207649</v>
      </c>
      <c r="C60679" s="2" t="s">
        <v>207650</v>
      </c>
      <c r="D60679" s="1" t="s">
        <v>140827</v>
      </c>
      <c r="E60679" s="1">
        <v>1000000.0</v>
      </c>
      <c r="F60679" s="1" t="s">
        <v>18</v>
      </c>
      <c r="G60679" s="1" t="s">
        <v>12053</v>
      </c>
      <c r="H60679" s="1">
        <v>37.0</v>
      </c>
      <c r="I60679" s="1" t="s">
        <v>12054</v>
      </c>
      <c r="J60679" s="1" t="s">
        <v>12054</v>
      </c>
      <c r="K60679" s="1">
        <v>1.0</v>
      </c>
      <c r="L60679" s="3">
        <v>40544.0</v>
      </c>
      <c r="M60679" s="3">
        <v>41663.0</v>
      </c>
      <c r="N60679" s="3">
        <v>41663.0</v>
      </c>
    </row>
    <row r="60680">
      <c r="A60680" s="1" t="s">
        <v>207651</v>
      </c>
      <c r="B60680" s="1" t="s">
        <v>207652</v>
      </c>
      <c r="C60680" s="2" t="s">
        <v>207653</v>
      </c>
      <c r="D60680" s="1" t="s">
        <v>2479</v>
      </c>
      <c r="E60680" s="1">
        <v>340000.0</v>
      </c>
      <c r="F60680" s="1" t="s">
        <v>18</v>
      </c>
      <c r="G60680" s="1" t="s">
        <v>25</v>
      </c>
      <c r="H60680" s="1" t="s">
        <v>64</v>
      </c>
      <c r="I60680" s="1" t="s">
        <v>65</v>
      </c>
      <c r="J60680" s="1" t="s">
        <v>71</v>
      </c>
      <c r="K60680" s="1">
        <v>1.0</v>
      </c>
      <c r="L60680" s="3">
        <v>41310.0</v>
      </c>
      <c r="M60680" s="3">
        <v>42060.0</v>
      </c>
      <c r="N60680" s="3">
        <v>42060.0</v>
      </c>
    </row>
    <row r="60681">
      <c r="A60681" s="1" t="s">
        <v>207654</v>
      </c>
      <c r="B60681" s="1" t="s">
        <v>207655</v>
      </c>
      <c r="C60681" s="2" t="s">
        <v>207656</v>
      </c>
      <c r="D60681" s="1" t="s">
        <v>56</v>
      </c>
      <c r="E60681" s="1">
        <v>9200000.0</v>
      </c>
      <c r="F60681" s="1" t="s">
        <v>18</v>
      </c>
      <c r="G60681" s="1" t="s">
        <v>276</v>
      </c>
      <c r="H60681" s="1">
        <v>17.0</v>
      </c>
      <c r="I60681" s="1" t="s">
        <v>464</v>
      </c>
      <c r="J60681" s="1" t="s">
        <v>464</v>
      </c>
      <c r="K60681" s="1">
        <v>1.0</v>
      </c>
      <c r="M60681" s="3">
        <v>39349.0</v>
      </c>
      <c r="N60681" s="3">
        <v>39349.0</v>
      </c>
    </row>
    <row r="60682">
      <c r="A60682" s="1" t="s">
        <v>207657</v>
      </c>
      <c r="B60682" s="1" t="s">
        <v>207658</v>
      </c>
      <c r="C60682" s="2" t="s">
        <v>207659</v>
      </c>
      <c r="D60682" s="1" t="s">
        <v>544</v>
      </c>
      <c r="E60682" s="1">
        <v>1231189.0</v>
      </c>
      <c r="F60682" s="1" t="s">
        <v>18</v>
      </c>
      <c r="G60682" s="1" t="s">
        <v>25</v>
      </c>
      <c r="H60682" s="1" t="s">
        <v>106</v>
      </c>
      <c r="I60682" s="1" t="s">
        <v>107</v>
      </c>
      <c r="J60682" s="1" t="s">
        <v>108</v>
      </c>
      <c r="K60682" s="1">
        <v>2.0</v>
      </c>
      <c r="L60682" s="3">
        <v>41122.0</v>
      </c>
      <c r="M60682" s="3">
        <v>41426.0</v>
      </c>
      <c r="N60682" s="3">
        <v>41537.0</v>
      </c>
    </row>
    <row r="60683">
      <c r="A60683" s="1" t="s">
        <v>207660</v>
      </c>
      <c r="B60683" s="1" t="s">
        <v>207661</v>
      </c>
      <c r="C60683" s="2" t="s">
        <v>207662</v>
      </c>
      <c r="D60683" s="1" t="s">
        <v>207663</v>
      </c>
      <c r="E60683" s="1">
        <v>13100.0</v>
      </c>
      <c r="F60683" s="1" t="s">
        <v>18</v>
      </c>
      <c r="G60683" s="1" t="s">
        <v>25</v>
      </c>
      <c r="H60683" s="1" t="s">
        <v>430</v>
      </c>
      <c r="I60683" s="1" t="s">
        <v>528</v>
      </c>
      <c r="J60683" s="1" t="s">
        <v>44730</v>
      </c>
      <c r="K60683" s="1">
        <v>1.0</v>
      </c>
      <c r="L60683" s="3">
        <v>40637.0</v>
      </c>
      <c r="M60683" s="3">
        <v>40919.0</v>
      </c>
      <c r="N60683" s="3">
        <v>40919.0</v>
      </c>
    </row>
    <row r="60684">
      <c r="A60684" s="1" t="s">
        <v>207664</v>
      </c>
      <c r="B60684" s="1" t="s">
        <v>207665</v>
      </c>
      <c r="C60684" s="2" t="s">
        <v>207666</v>
      </c>
      <c r="D60684" s="1" t="s">
        <v>50</v>
      </c>
      <c r="E60684" s="1">
        <v>85000.0</v>
      </c>
      <c r="F60684" s="1" t="s">
        <v>18</v>
      </c>
      <c r="G60684" s="1" t="s">
        <v>25</v>
      </c>
      <c r="H60684" s="1" t="s">
        <v>3993</v>
      </c>
      <c r="I60684" s="1" t="s">
        <v>3994</v>
      </c>
      <c r="J60684" s="1" t="s">
        <v>12782</v>
      </c>
      <c r="K60684" s="1">
        <v>1.0</v>
      </c>
      <c r="L60684" s="3">
        <v>41082.0</v>
      </c>
      <c r="M60684" s="3">
        <v>41529.0</v>
      </c>
      <c r="N60684" s="3">
        <v>41529.0</v>
      </c>
    </row>
    <row r="60685">
      <c r="A60685" s="1" t="s">
        <v>207667</v>
      </c>
      <c r="B60685" s="1" t="s">
        <v>207668</v>
      </c>
      <c r="C60685" s="2" t="s">
        <v>207669</v>
      </c>
      <c r="D60685" s="1" t="s">
        <v>3932</v>
      </c>
      <c r="E60685" s="1" t="s">
        <v>43</v>
      </c>
      <c r="F60685" s="1" t="s">
        <v>18</v>
      </c>
      <c r="G60685" s="1" t="s">
        <v>25</v>
      </c>
      <c r="H60685" s="1" t="s">
        <v>106</v>
      </c>
      <c r="I60685" s="1" t="s">
        <v>1621</v>
      </c>
      <c r="J60685" s="1" t="s">
        <v>70801</v>
      </c>
      <c r="K60685" s="1">
        <v>1.0</v>
      </c>
      <c r="L60685" s="3">
        <v>42184.0</v>
      </c>
      <c r="M60685" s="3">
        <v>42173.0</v>
      </c>
      <c r="N60685" s="3">
        <v>42173.0</v>
      </c>
    </row>
    <row r="60686">
      <c r="A60686" s="1" t="s">
        <v>207670</v>
      </c>
      <c r="B60686" s="1" t="s">
        <v>207671</v>
      </c>
      <c r="C60686" s="2" t="s">
        <v>207672</v>
      </c>
      <c r="D60686" s="1" t="s">
        <v>70</v>
      </c>
      <c r="E60686" s="1" t="s">
        <v>43</v>
      </c>
      <c r="F60686" s="1" t="s">
        <v>18</v>
      </c>
      <c r="G60686" s="1" t="s">
        <v>25</v>
      </c>
      <c r="H60686" s="1" t="s">
        <v>1239</v>
      </c>
      <c r="I60686" s="1" t="s">
        <v>2107</v>
      </c>
      <c r="J60686" s="1" t="s">
        <v>4618</v>
      </c>
      <c r="K60686" s="1">
        <v>1.0</v>
      </c>
      <c r="L60686" s="3">
        <v>41306.0</v>
      </c>
      <c r="M60686" s="3">
        <v>41344.0</v>
      </c>
      <c r="N60686" s="3">
        <v>41344.0</v>
      </c>
    </row>
    <row r="60687">
      <c r="A60687" s="1" t="s">
        <v>207673</v>
      </c>
      <c r="B60687" s="1" t="s">
        <v>207674</v>
      </c>
      <c r="C60687" s="2" t="s">
        <v>207675</v>
      </c>
      <c r="D60687" s="1" t="s">
        <v>207676</v>
      </c>
      <c r="E60687" s="1">
        <v>3.13763E7</v>
      </c>
      <c r="F60687" s="1" t="s">
        <v>18</v>
      </c>
      <c r="G60687" s="1" t="s">
        <v>25</v>
      </c>
      <c r="H60687" s="1" t="s">
        <v>286</v>
      </c>
      <c r="I60687" s="1" t="s">
        <v>1030</v>
      </c>
      <c r="J60687" s="1" t="s">
        <v>1030</v>
      </c>
      <c r="K60687" s="1">
        <v>2.0</v>
      </c>
      <c r="L60687" s="3">
        <v>40179.0</v>
      </c>
      <c r="M60687" s="3">
        <v>40479.0</v>
      </c>
      <c r="N60687" s="3">
        <v>41644.0</v>
      </c>
    </row>
    <row r="60688">
      <c r="A60688" s="1" t="s">
        <v>207677</v>
      </c>
      <c r="B60688" s="1" t="s">
        <v>207678</v>
      </c>
      <c r="C60688" s="2" t="s">
        <v>207679</v>
      </c>
      <c r="D60688" s="1" t="s">
        <v>5030</v>
      </c>
      <c r="E60688" s="1">
        <v>240000.0</v>
      </c>
      <c r="F60688" s="1" t="s">
        <v>18</v>
      </c>
      <c r="G60688" s="1" t="s">
        <v>25</v>
      </c>
      <c r="H60688" s="1" t="s">
        <v>106</v>
      </c>
      <c r="I60688" s="1" t="s">
        <v>107</v>
      </c>
      <c r="J60688" s="1" t="s">
        <v>108</v>
      </c>
      <c r="K60688" s="1">
        <v>1.0</v>
      </c>
      <c r="L60688" s="3">
        <v>40527.0</v>
      </c>
      <c r="M60688" s="3">
        <v>40544.0</v>
      </c>
      <c r="N60688" s="3">
        <v>40544.0</v>
      </c>
    </row>
    <row r="60689">
      <c r="A60689" s="1" t="s">
        <v>207680</v>
      </c>
      <c r="B60689" s="1" t="s">
        <v>207681</v>
      </c>
      <c r="D60689" s="1" t="s">
        <v>204730</v>
      </c>
      <c r="E60689" s="1" t="s">
        <v>43</v>
      </c>
      <c r="F60689" s="1" t="s">
        <v>18</v>
      </c>
      <c r="G60689" s="1" t="s">
        <v>25</v>
      </c>
      <c r="H60689" s="1" t="s">
        <v>106</v>
      </c>
      <c r="I60689" s="1" t="s">
        <v>107</v>
      </c>
      <c r="J60689" s="1" t="s">
        <v>108</v>
      </c>
      <c r="K60689" s="1">
        <v>1.0</v>
      </c>
      <c r="L60689" s="3">
        <v>38718.0</v>
      </c>
      <c r="M60689" s="3">
        <v>39316.0</v>
      </c>
      <c r="N60689" s="3">
        <v>39316.0</v>
      </c>
    </row>
    <row r="60690">
      <c r="A60690" s="1" t="s">
        <v>207682</v>
      </c>
      <c r="B60690" s="1" t="s">
        <v>207683</v>
      </c>
      <c r="C60690" s="2" t="s">
        <v>207684</v>
      </c>
      <c r="D60690" s="1" t="s">
        <v>127</v>
      </c>
      <c r="E60690" s="1">
        <v>360000.0</v>
      </c>
      <c r="F60690" s="1" t="s">
        <v>18</v>
      </c>
      <c r="G60690" s="1" t="s">
        <v>25</v>
      </c>
      <c r="H60690" s="1" t="s">
        <v>286</v>
      </c>
      <c r="I60690" s="1" t="s">
        <v>874</v>
      </c>
      <c r="J60690" s="1" t="s">
        <v>874</v>
      </c>
      <c r="K60690" s="1">
        <v>1.0</v>
      </c>
      <c r="L60690" s="3">
        <v>35065.0</v>
      </c>
      <c r="M60690" s="3">
        <v>41672.0</v>
      </c>
      <c r="N60690" s="3">
        <v>41672.0</v>
      </c>
    </row>
    <row r="60691">
      <c r="A60691" s="1" t="s">
        <v>207685</v>
      </c>
      <c r="B60691" s="1" t="s">
        <v>207686</v>
      </c>
      <c r="C60691" s="2" t="s">
        <v>207687</v>
      </c>
      <c r="D60691" s="1" t="s">
        <v>655</v>
      </c>
      <c r="E60691" s="1">
        <v>8199999.0</v>
      </c>
      <c r="F60691" s="1" t="s">
        <v>18</v>
      </c>
      <c r="G60691" s="1" t="s">
        <v>25</v>
      </c>
      <c r="H60691" s="1" t="s">
        <v>64</v>
      </c>
      <c r="I60691" s="1" t="s">
        <v>65</v>
      </c>
      <c r="J60691" s="1" t="s">
        <v>1103</v>
      </c>
      <c r="K60691" s="1">
        <v>1.0</v>
      </c>
      <c r="L60691" s="3">
        <v>40899.0</v>
      </c>
      <c r="M60691" s="3">
        <v>41953.0</v>
      </c>
      <c r="N60691" s="3">
        <v>41953.0</v>
      </c>
    </row>
    <row r="60692">
      <c r="A60692" s="1" t="s">
        <v>207688</v>
      </c>
      <c r="B60692" s="2" t="s">
        <v>207689</v>
      </c>
      <c r="C60692" s="2" t="s">
        <v>207690</v>
      </c>
      <c r="D60692" s="1" t="s">
        <v>127</v>
      </c>
      <c r="E60692" s="1" t="s">
        <v>43</v>
      </c>
      <c r="F60692" s="1" t="s">
        <v>18</v>
      </c>
      <c r="K60692" s="1">
        <v>1.0</v>
      </c>
      <c r="M60692" s="3">
        <v>41386.0</v>
      </c>
      <c r="N60692" s="3">
        <v>41386.0</v>
      </c>
    </row>
    <row r="60693">
      <c r="A60693" s="1" t="s">
        <v>207691</v>
      </c>
      <c r="B60693" s="1" t="s">
        <v>207692</v>
      </c>
      <c r="C60693" s="2" t="s">
        <v>207693</v>
      </c>
      <c r="D60693" s="1" t="s">
        <v>13933</v>
      </c>
      <c r="E60693" s="1">
        <v>653011.0</v>
      </c>
      <c r="F60693" s="1" t="s">
        <v>18</v>
      </c>
      <c r="G60693" s="1" t="s">
        <v>165</v>
      </c>
      <c r="H60693" s="1" t="s">
        <v>166</v>
      </c>
      <c r="I60693" s="1" t="s">
        <v>167</v>
      </c>
      <c r="J60693" s="1" t="s">
        <v>167</v>
      </c>
      <c r="K60693" s="1">
        <v>2.0</v>
      </c>
      <c r="L60693" s="3">
        <v>41000.0</v>
      </c>
      <c r="M60693" s="3">
        <v>41000.0</v>
      </c>
      <c r="N60693" s="3">
        <v>41244.0</v>
      </c>
    </row>
    <row r="60694">
      <c r="A60694" s="1" t="s">
        <v>207694</v>
      </c>
      <c r="B60694" s="1" t="s">
        <v>207695</v>
      </c>
      <c r="C60694" s="2" t="s">
        <v>207696</v>
      </c>
      <c r="D60694" s="1" t="s">
        <v>207697</v>
      </c>
      <c r="E60694" s="1" t="s">
        <v>43</v>
      </c>
      <c r="F60694" s="1" t="s">
        <v>18</v>
      </c>
      <c r="G60694" s="1" t="s">
        <v>25</v>
      </c>
      <c r="H60694" s="1" t="s">
        <v>89</v>
      </c>
      <c r="I60694" s="1" t="s">
        <v>589</v>
      </c>
      <c r="J60694" s="1" t="s">
        <v>589</v>
      </c>
      <c r="K60694" s="1">
        <v>1.0</v>
      </c>
      <c r="L60694" s="3">
        <v>40817.0</v>
      </c>
      <c r="M60694" s="3">
        <v>40817.0</v>
      </c>
      <c r="N60694" s="3">
        <v>40817.0</v>
      </c>
    </row>
    <row r="60695">
      <c r="A60695" s="1" t="s">
        <v>207698</v>
      </c>
      <c r="B60695" s="1" t="s">
        <v>207699</v>
      </c>
      <c r="C60695" s="2" t="s">
        <v>207700</v>
      </c>
      <c r="D60695" s="1" t="s">
        <v>207701</v>
      </c>
      <c r="E60695" s="1">
        <v>4.5226149E7</v>
      </c>
      <c r="F60695" s="1" t="s">
        <v>18</v>
      </c>
      <c r="G60695" s="1" t="s">
        <v>25</v>
      </c>
      <c r="H60695" s="1" t="s">
        <v>286</v>
      </c>
      <c r="I60695" s="1" t="s">
        <v>1030</v>
      </c>
      <c r="J60695" s="1" t="s">
        <v>1030</v>
      </c>
      <c r="K60695" s="1">
        <v>8.0</v>
      </c>
      <c r="L60695" s="3">
        <v>37622.0</v>
      </c>
      <c r="M60695" s="3">
        <v>38817.0</v>
      </c>
      <c r="N60695" s="3">
        <v>41682.0</v>
      </c>
    </row>
    <row r="60696">
      <c r="A60696" s="1" t="s">
        <v>207702</v>
      </c>
      <c r="B60696" s="1" t="s">
        <v>207703</v>
      </c>
      <c r="D60696" s="1" t="s">
        <v>181</v>
      </c>
      <c r="E60696" s="1" t="s">
        <v>43</v>
      </c>
      <c r="F60696" s="1" t="s">
        <v>18</v>
      </c>
      <c r="G60696" s="1" t="s">
        <v>25</v>
      </c>
      <c r="H60696" s="1" t="s">
        <v>82</v>
      </c>
      <c r="I60696" s="1" t="s">
        <v>9607</v>
      </c>
      <c r="J60696" s="1" t="s">
        <v>332</v>
      </c>
      <c r="K60696" s="1">
        <v>1.0</v>
      </c>
      <c r="L60696" s="3">
        <v>41518.0</v>
      </c>
      <c r="M60696" s="3">
        <v>41547.0</v>
      </c>
      <c r="N60696" s="3">
        <v>41547.0</v>
      </c>
    </row>
    <row r="60697">
      <c r="A60697" s="1" t="s">
        <v>207704</v>
      </c>
      <c r="B60697" s="1" t="s">
        <v>207705</v>
      </c>
      <c r="C60697" s="2" t="s">
        <v>207706</v>
      </c>
      <c r="D60697" s="1" t="s">
        <v>207707</v>
      </c>
      <c r="E60697" s="1">
        <v>3700000.0</v>
      </c>
      <c r="F60697" s="1" t="s">
        <v>207</v>
      </c>
      <c r="G60697" s="1" t="s">
        <v>25</v>
      </c>
      <c r="H60697" s="1" t="s">
        <v>64</v>
      </c>
      <c r="I60697" s="1" t="s">
        <v>65</v>
      </c>
      <c r="J60697" s="1" t="s">
        <v>66</v>
      </c>
      <c r="K60697" s="1">
        <v>2.0</v>
      </c>
      <c r="L60697" s="3">
        <v>40544.0</v>
      </c>
      <c r="M60697" s="3">
        <v>40160.0</v>
      </c>
      <c r="N60697" s="3">
        <v>40772.0</v>
      </c>
    </row>
    <row r="60698">
      <c r="A60698" s="1" t="s">
        <v>207708</v>
      </c>
      <c r="B60698" s="1" t="s">
        <v>207709</v>
      </c>
      <c r="C60698" s="2" t="s">
        <v>207710</v>
      </c>
      <c r="D60698" s="1" t="s">
        <v>207711</v>
      </c>
      <c r="E60698" s="1">
        <v>1524250.0</v>
      </c>
      <c r="F60698" s="1" t="s">
        <v>18</v>
      </c>
      <c r="G60698" s="1" t="s">
        <v>128</v>
      </c>
      <c r="H60698" s="1" t="s">
        <v>129</v>
      </c>
      <c r="I60698" s="1" t="s">
        <v>130</v>
      </c>
      <c r="J60698" s="1" t="s">
        <v>130</v>
      </c>
      <c r="K60698" s="1">
        <v>1.0</v>
      </c>
      <c r="L60698" s="3">
        <v>40756.0</v>
      </c>
      <c r="M60698" s="3">
        <v>42157.0</v>
      </c>
      <c r="N60698" s="3">
        <v>42157.0</v>
      </c>
    </row>
    <row r="60699">
      <c r="A60699" s="1" t="s">
        <v>207712</v>
      </c>
      <c r="B60699" s="1" t="s">
        <v>207713</v>
      </c>
      <c r="C60699" s="2" t="s">
        <v>207714</v>
      </c>
      <c r="D60699" s="1" t="s">
        <v>152750</v>
      </c>
      <c r="E60699" s="1">
        <v>2150000.0</v>
      </c>
      <c r="F60699" s="1" t="s">
        <v>18</v>
      </c>
      <c r="G60699" s="1" t="s">
        <v>25</v>
      </c>
      <c r="H60699" s="1" t="s">
        <v>64</v>
      </c>
      <c r="I60699" s="1" t="s">
        <v>65</v>
      </c>
      <c r="J60699" s="1" t="s">
        <v>13283</v>
      </c>
      <c r="K60699" s="1">
        <v>1.0</v>
      </c>
      <c r="L60699" s="3">
        <v>41275.0</v>
      </c>
      <c r="M60699" s="3">
        <v>41944.0</v>
      </c>
      <c r="N60699" s="3">
        <v>41944.0</v>
      </c>
    </row>
    <row r="60700">
      <c r="A60700" s="1" t="s">
        <v>207715</v>
      </c>
      <c r="B60700" s="1" t="s">
        <v>207716</v>
      </c>
      <c r="C60700" s="2" t="s">
        <v>207717</v>
      </c>
      <c r="D60700" s="1" t="s">
        <v>207718</v>
      </c>
      <c r="E60700" s="1">
        <v>556799.0</v>
      </c>
      <c r="F60700" s="1" t="s">
        <v>113</v>
      </c>
      <c r="G60700" s="1" t="s">
        <v>25</v>
      </c>
      <c r="H60700" s="1" t="s">
        <v>106</v>
      </c>
      <c r="I60700" s="1" t="s">
        <v>107</v>
      </c>
      <c r="J60700" s="1" t="s">
        <v>108</v>
      </c>
      <c r="K60700" s="1">
        <v>1.0</v>
      </c>
      <c r="L60700" s="3">
        <v>39203.0</v>
      </c>
      <c r="M60700" s="3">
        <v>40616.0</v>
      </c>
      <c r="N60700" s="3">
        <v>40616.0</v>
      </c>
    </row>
    <row r="60701">
      <c r="A60701" s="1" t="s">
        <v>207719</v>
      </c>
      <c r="B60701" s="1" t="s">
        <v>207720</v>
      </c>
      <c r="C60701" s="2" t="s">
        <v>207721</v>
      </c>
      <c r="D60701" s="1" t="s">
        <v>70</v>
      </c>
      <c r="E60701" s="1">
        <v>5000000.0</v>
      </c>
      <c r="F60701" s="1" t="s">
        <v>18</v>
      </c>
      <c r="G60701" s="1" t="s">
        <v>25</v>
      </c>
      <c r="H60701" s="1" t="s">
        <v>106</v>
      </c>
      <c r="I60701" s="1" t="s">
        <v>107</v>
      </c>
      <c r="J60701" s="1" t="s">
        <v>108</v>
      </c>
      <c r="K60701" s="1">
        <v>1.0</v>
      </c>
      <c r="M60701" s="3">
        <v>38189.0</v>
      </c>
      <c r="N60701" s="3">
        <v>38189.0</v>
      </c>
    </row>
    <row r="60702">
      <c r="A60702" s="1" t="s">
        <v>207722</v>
      </c>
      <c r="B60702" s="1" t="s">
        <v>207723</v>
      </c>
      <c r="C60702" s="2" t="s">
        <v>207724</v>
      </c>
      <c r="D60702" s="1" t="s">
        <v>207725</v>
      </c>
      <c r="E60702" s="1">
        <v>1113000.0</v>
      </c>
      <c r="F60702" s="1" t="s">
        <v>18</v>
      </c>
      <c r="G60702" s="1" t="s">
        <v>25</v>
      </c>
      <c r="H60702" s="1" t="s">
        <v>64</v>
      </c>
      <c r="I60702" s="1" t="s">
        <v>65</v>
      </c>
      <c r="J60702" s="1" t="s">
        <v>71</v>
      </c>
      <c r="K60702" s="1">
        <v>2.0</v>
      </c>
      <c r="L60702" s="3">
        <v>40544.0</v>
      </c>
      <c r="M60702" s="3">
        <v>41416.0</v>
      </c>
      <c r="N60702" s="3">
        <v>41913.0</v>
      </c>
    </row>
    <row r="60703">
      <c r="A60703" s="1" t="s">
        <v>207726</v>
      </c>
      <c r="B60703" s="1" t="s">
        <v>207727</v>
      </c>
      <c r="C60703" s="2" t="s">
        <v>207728</v>
      </c>
      <c r="D60703" s="1" t="s">
        <v>7592</v>
      </c>
      <c r="E60703" s="1">
        <v>170000.0</v>
      </c>
      <c r="F60703" s="1" t="s">
        <v>18</v>
      </c>
      <c r="G60703" s="1" t="s">
        <v>25</v>
      </c>
      <c r="H60703" s="1" t="s">
        <v>64</v>
      </c>
      <c r="I60703" s="1" t="s">
        <v>65</v>
      </c>
      <c r="J60703" s="1" t="s">
        <v>1103</v>
      </c>
      <c r="K60703" s="1">
        <v>2.0</v>
      </c>
      <c r="M60703" s="3">
        <v>41577.0</v>
      </c>
      <c r="N60703" s="3">
        <v>41836.0</v>
      </c>
    </row>
    <row r="60704">
      <c r="A60704" s="1" t="s">
        <v>207729</v>
      </c>
      <c r="B60704" s="1" t="s">
        <v>207730</v>
      </c>
      <c r="C60704" s="2" t="s">
        <v>207731</v>
      </c>
      <c r="D60704" s="1" t="s">
        <v>94</v>
      </c>
      <c r="E60704" s="1">
        <v>40610.0</v>
      </c>
      <c r="F60704" s="1" t="s">
        <v>18</v>
      </c>
      <c r="K60704" s="1">
        <v>1.0</v>
      </c>
      <c r="M60704" s="3">
        <v>40919.0</v>
      </c>
      <c r="N60704" s="3">
        <v>40919.0</v>
      </c>
    </row>
    <row r="60705">
      <c r="A60705" s="1" t="s">
        <v>207732</v>
      </c>
      <c r="B60705" s="1" t="s">
        <v>207733</v>
      </c>
      <c r="E60705" s="1" t="s">
        <v>43</v>
      </c>
      <c r="F60705" s="1" t="s">
        <v>18</v>
      </c>
      <c r="G60705" s="1" t="s">
        <v>25</v>
      </c>
      <c r="H60705" s="1" t="s">
        <v>99</v>
      </c>
      <c r="I60705" s="1" t="s">
        <v>100</v>
      </c>
      <c r="J60705" s="1" t="s">
        <v>47038</v>
      </c>
      <c r="K60705" s="1">
        <v>1.0</v>
      </c>
      <c r="L60705" s="3">
        <v>34878.0</v>
      </c>
      <c r="M60705" s="3">
        <v>41569.0</v>
      </c>
      <c r="N60705" s="3">
        <v>41569.0</v>
      </c>
    </row>
    <row r="60706">
      <c r="A60706" s="1" t="s">
        <v>207734</v>
      </c>
      <c r="B60706" s="1" t="s">
        <v>207735</v>
      </c>
      <c r="C60706" s="2" t="s">
        <v>207736</v>
      </c>
      <c r="D60706" s="1" t="s">
        <v>207737</v>
      </c>
      <c r="E60706" s="1">
        <v>1487693.0</v>
      </c>
      <c r="F60706" s="1" t="s">
        <v>18</v>
      </c>
      <c r="G60706" s="1" t="s">
        <v>128</v>
      </c>
      <c r="H60706" s="1" t="s">
        <v>129</v>
      </c>
      <c r="I60706" s="1" t="s">
        <v>130</v>
      </c>
      <c r="J60706" s="1" t="s">
        <v>130</v>
      </c>
      <c r="K60706" s="1">
        <v>2.0</v>
      </c>
      <c r="L60706" s="3">
        <v>40544.0</v>
      </c>
      <c r="M60706" s="3">
        <v>41729.0</v>
      </c>
      <c r="N60706" s="3">
        <v>42131.0</v>
      </c>
    </row>
    <row r="60707">
      <c r="A60707" s="1" t="s">
        <v>207738</v>
      </c>
      <c r="B60707" s="1" t="s">
        <v>207739</v>
      </c>
      <c r="C60707" s="2" t="s">
        <v>207740</v>
      </c>
      <c r="D60707" s="1" t="s">
        <v>70</v>
      </c>
      <c r="E60707" s="1">
        <v>600000.0</v>
      </c>
      <c r="F60707" s="1" t="s">
        <v>113</v>
      </c>
      <c r="G60707" s="1" t="s">
        <v>25</v>
      </c>
      <c r="H60707" s="1" t="s">
        <v>121</v>
      </c>
      <c r="I60707" s="1" t="s">
        <v>122</v>
      </c>
      <c r="J60707" s="1" t="s">
        <v>2585</v>
      </c>
      <c r="K60707" s="1">
        <v>2.0</v>
      </c>
      <c r="L60707" s="3">
        <v>40544.0</v>
      </c>
      <c r="M60707" s="3">
        <v>40975.0</v>
      </c>
      <c r="N60707" s="3">
        <v>41353.0</v>
      </c>
    </row>
    <row r="60708">
      <c r="A60708" s="1" t="s">
        <v>207741</v>
      </c>
      <c r="B60708" s="1" t="s">
        <v>207742</v>
      </c>
      <c r="C60708" s="2" t="s">
        <v>207743</v>
      </c>
      <c r="D60708" s="1" t="s">
        <v>14357</v>
      </c>
      <c r="E60708" s="1">
        <v>622525.0</v>
      </c>
      <c r="F60708" s="1" t="s">
        <v>18</v>
      </c>
      <c r="G60708" s="1" t="s">
        <v>552</v>
      </c>
      <c r="H60708" s="1">
        <v>29.0</v>
      </c>
      <c r="I60708" s="1" t="s">
        <v>749</v>
      </c>
      <c r="J60708" s="1" t="s">
        <v>749</v>
      </c>
      <c r="K60708" s="1">
        <v>3.0</v>
      </c>
      <c r="L60708" s="3">
        <v>41193.0</v>
      </c>
      <c r="M60708" s="3">
        <v>41204.0</v>
      </c>
      <c r="N60708" s="3">
        <v>41883.0</v>
      </c>
    </row>
    <row r="60709">
      <c r="A60709" s="1" t="s">
        <v>207744</v>
      </c>
      <c r="B60709" s="1" t="s">
        <v>207745</v>
      </c>
      <c r="C60709" s="2" t="s">
        <v>207746</v>
      </c>
      <c r="D60709" s="1" t="s">
        <v>207747</v>
      </c>
      <c r="E60709" s="1">
        <v>7417650.0</v>
      </c>
      <c r="F60709" s="1" t="s">
        <v>18</v>
      </c>
      <c r="G60709" s="1" t="s">
        <v>552</v>
      </c>
      <c r="H60709" s="1">
        <v>56.0</v>
      </c>
      <c r="I60709" s="1" t="s">
        <v>2552</v>
      </c>
      <c r="J60709" s="1" t="s">
        <v>2552</v>
      </c>
      <c r="K60709" s="1">
        <v>3.0</v>
      </c>
      <c r="L60709" s="3">
        <v>40513.0</v>
      </c>
      <c r="M60709" s="3">
        <v>40624.0</v>
      </c>
      <c r="N60709" s="3">
        <v>41554.0</v>
      </c>
    </row>
    <row r="60710">
      <c r="A60710" s="1" t="s">
        <v>207748</v>
      </c>
      <c r="B60710" s="1" t="s">
        <v>207749</v>
      </c>
      <c r="C60710" s="2" t="s">
        <v>207750</v>
      </c>
      <c r="D60710" s="1" t="s">
        <v>207751</v>
      </c>
      <c r="E60710" s="1" t="s">
        <v>43</v>
      </c>
      <c r="F60710" s="1" t="s">
        <v>207</v>
      </c>
      <c r="G60710" s="1" t="s">
        <v>638</v>
      </c>
      <c r="H60710" s="1">
        <v>7.0</v>
      </c>
      <c r="I60710" s="1" t="s">
        <v>929</v>
      </c>
      <c r="J60710" s="1" t="s">
        <v>929</v>
      </c>
      <c r="K60710" s="1">
        <v>1.0</v>
      </c>
      <c r="M60710" s="3">
        <v>39448.0</v>
      </c>
      <c r="N60710" s="3">
        <v>39448.0</v>
      </c>
    </row>
    <row r="60711">
      <c r="A60711" s="1" t="s">
        <v>207752</v>
      </c>
      <c r="B60711" s="1" t="s">
        <v>207753</v>
      </c>
      <c r="C60711" s="2" t="s">
        <v>207754</v>
      </c>
      <c r="D60711" s="1" t="s">
        <v>9564</v>
      </c>
      <c r="E60711" s="1" t="s">
        <v>43</v>
      </c>
      <c r="F60711" s="1" t="s">
        <v>207</v>
      </c>
      <c r="G60711" s="1" t="s">
        <v>25</v>
      </c>
      <c r="H60711" s="1" t="s">
        <v>158</v>
      </c>
      <c r="I60711" s="1" t="s">
        <v>244</v>
      </c>
      <c r="J60711" s="1" t="s">
        <v>244</v>
      </c>
      <c r="K60711" s="1">
        <v>1.0</v>
      </c>
      <c r="L60711" s="3">
        <v>40330.0</v>
      </c>
      <c r="M60711" s="3">
        <v>40360.0</v>
      </c>
      <c r="N60711" s="3">
        <v>40360.0</v>
      </c>
    </row>
    <row r="60712">
      <c r="A60712" s="1" t="s">
        <v>207755</v>
      </c>
      <c r="B60712" s="1" t="s">
        <v>207756</v>
      </c>
      <c r="C60712" s="2" t="s">
        <v>207757</v>
      </c>
      <c r="E60712" s="1" t="s">
        <v>43</v>
      </c>
      <c r="F60712" s="1" t="s">
        <v>18</v>
      </c>
      <c r="G60712" s="1" t="s">
        <v>25</v>
      </c>
      <c r="H60712" s="1" t="s">
        <v>106</v>
      </c>
      <c r="I60712" s="1" t="s">
        <v>107</v>
      </c>
      <c r="J60712" s="1" t="s">
        <v>108</v>
      </c>
      <c r="K60712" s="1">
        <v>1.0</v>
      </c>
      <c r="L60712" s="3">
        <v>40695.0</v>
      </c>
      <c r="M60712" s="3">
        <v>41360.0</v>
      </c>
      <c r="N60712" s="3">
        <v>41360.0</v>
      </c>
    </row>
    <row r="60713">
      <c r="A60713" s="1" t="s">
        <v>207758</v>
      </c>
      <c r="B60713" s="1" t="s">
        <v>207759</v>
      </c>
      <c r="C60713" s="2" t="s">
        <v>207760</v>
      </c>
      <c r="D60713" s="1" t="s">
        <v>207761</v>
      </c>
      <c r="E60713" s="1">
        <v>5250000.0</v>
      </c>
      <c r="F60713" s="1" t="s">
        <v>18</v>
      </c>
      <c r="G60713" s="1" t="s">
        <v>25</v>
      </c>
      <c r="H60713" s="1" t="s">
        <v>286</v>
      </c>
      <c r="I60713" s="1" t="s">
        <v>1030</v>
      </c>
      <c r="J60713" s="1" t="s">
        <v>1030</v>
      </c>
      <c r="K60713" s="1">
        <v>5.0</v>
      </c>
      <c r="L60713" s="3">
        <v>39448.0</v>
      </c>
      <c r="M60713" s="3">
        <v>36941.0</v>
      </c>
      <c r="N60713" s="3">
        <v>38307.0</v>
      </c>
    </row>
    <row r="60714">
      <c r="A60714" s="1" t="s">
        <v>207762</v>
      </c>
      <c r="B60714" s="1" t="s">
        <v>207763</v>
      </c>
      <c r="C60714" s="2" t="s">
        <v>207764</v>
      </c>
      <c r="D60714" s="1" t="s">
        <v>2199</v>
      </c>
      <c r="E60714" s="1">
        <v>28000.0</v>
      </c>
      <c r="F60714" s="1" t="s">
        <v>18</v>
      </c>
      <c r="G60714" s="1" t="s">
        <v>25</v>
      </c>
      <c r="H60714" s="1" t="s">
        <v>44</v>
      </c>
      <c r="I60714" s="1" t="s">
        <v>282</v>
      </c>
      <c r="J60714" s="1" t="s">
        <v>282</v>
      </c>
      <c r="K60714" s="1">
        <v>1.0</v>
      </c>
      <c r="M60714" s="3">
        <v>41465.0</v>
      </c>
      <c r="N60714" s="3">
        <v>41465.0</v>
      </c>
    </row>
    <row r="60715">
      <c r="A60715" s="1" t="s">
        <v>207765</v>
      </c>
      <c r="B60715" s="1" t="s">
        <v>207766</v>
      </c>
      <c r="C60715" s="2" t="s">
        <v>207767</v>
      </c>
      <c r="D60715" s="1" t="s">
        <v>207768</v>
      </c>
      <c r="E60715" s="1">
        <v>1200000.0</v>
      </c>
      <c r="F60715" s="1" t="s">
        <v>113</v>
      </c>
      <c r="G60715" s="1" t="s">
        <v>25</v>
      </c>
      <c r="H60715" s="1" t="s">
        <v>64</v>
      </c>
      <c r="I60715" s="1" t="s">
        <v>65</v>
      </c>
      <c r="J60715" s="1" t="s">
        <v>71</v>
      </c>
      <c r="K60715" s="1">
        <v>2.0</v>
      </c>
      <c r="L60715" s="3">
        <v>41275.0</v>
      </c>
      <c r="M60715" s="3">
        <v>41548.0</v>
      </c>
      <c r="N60715" s="3">
        <v>41834.0</v>
      </c>
    </row>
    <row r="60716">
      <c r="A60716" s="1" t="s">
        <v>207769</v>
      </c>
      <c r="B60716" s="1" t="s">
        <v>207770</v>
      </c>
      <c r="C60716" s="2" t="s">
        <v>207771</v>
      </c>
      <c r="D60716" s="1" t="s">
        <v>27629</v>
      </c>
      <c r="E60716" s="1">
        <v>332000.0</v>
      </c>
      <c r="F60716" s="1" t="s">
        <v>18</v>
      </c>
      <c r="G60716" s="1" t="s">
        <v>25</v>
      </c>
      <c r="H60716" s="1" t="s">
        <v>142</v>
      </c>
      <c r="I60716" s="1" t="s">
        <v>143</v>
      </c>
      <c r="J60716" s="1" t="s">
        <v>143</v>
      </c>
      <c r="K60716" s="1">
        <v>2.0</v>
      </c>
      <c r="L60716" s="3">
        <v>39814.0</v>
      </c>
      <c r="M60716" s="3">
        <v>40960.0</v>
      </c>
      <c r="N60716" s="3">
        <v>42242.0</v>
      </c>
    </row>
    <row r="60717">
      <c r="A60717" s="1" t="s">
        <v>207772</v>
      </c>
      <c r="B60717" s="2" t="s">
        <v>207773</v>
      </c>
      <c r="C60717" s="2" t="s">
        <v>207774</v>
      </c>
      <c r="D60717" s="1" t="s">
        <v>207775</v>
      </c>
      <c r="E60717" s="1">
        <v>320000.0</v>
      </c>
      <c r="F60717" s="1" t="s">
        <v>207</v>
      </c>
      <c r="G60717" s="1" t="s">
        <v>276</v>
      </c>
      <c r="H60717" s="1">
        <v>17.0</v>
      </c>
      <c r="I60717" s="1" t="s">
        <v>277</v>
      </c>
      <c r="J60717" s="1" t="s">
        <v>3408</v>
      </c>
      <c r="K60717" s="1">
        <v>1.0</v>
      </c>
      <c r="L60717" s="3">
        <v>39265.0</v>
      </c>
      <c r="M60717" s="3">
        <v>39448.0</v>
      </c>
      <c r="N60717" s="3">
        <v>39448.0</v>
      </c>
    </row>
    <row r="60718">
      <c r="A60718" s="1" t="s">
        <v>207776</v>
      </c>
      <c r="B60718" s="1" t="s">
        <v>207777</v>
      </c>
      <c r="C60718" s="2" t="s">
        <v>207778</v>
      </c>
      <c r="D60718" s="1" t="s">
        <v>93422</v>
      </c>
      <c r="E60718" s="1">
        <v>1330000.0</v>
      </c>
      <c r="F60718" s="1" t="s">
        <v>18</v>
      </c>
      <c r="G60718" s="1" t="s">
        <v>25</v>
      </c>
      <c r="H60718" s="1" t="s">
        <v>1234</v>
      </c>
      <c r="I60718" s="1" t="s">
        <v>1235</v>
      </c>
      <c r="J60718" s="1" t="s">
        <v>1235</v>
      </c>
      <c r="K60718" s="1">
        <v>1.0</v>
      </c>
      <c r="L60718" s="3">
        <v>41334.0</v>
      </c>
      <c r="M60718" s="3">
        <v>41913.0</v>
      </c>
      <c r="N60718" s="3">
        <v>41913.0</v>
      </c>
    </row>
    <row r="60719">
      <c r="A60719" s="1" t="s">
        <v>207779</v>
      </c>
      <c r="B60719" s="1" t="s">
        <v>207780</v>
      </c>
      <c r="C60719" s="2" t="s">
        <v>207781</v>
      </c>
      <c r="D60719" s="1" t="s">
        <v>207782</v>
      </c>
      <c r="E60719" s="1">
        <v>3.0043333E7</v>
      </c>
      <c r="F60719" s="1" t="s">
        <v>18</v>
      </c>
      <c r="G60719" s="1" t="s">
        <v>25</v>
      </c>
      <c r="H60719" s="1" t="s">
        <v>64</v>
      </c>
      <c r="I60719" s="1" t="s">
        <v>65</v>
      </c>
      <c r="J60719" s="1" t="s">
        <v>71</v>
      </c>
      <c r="K60719" s="1">
        <v>6.0</v>
      </c>
      <c r="L60719" s="3">
        <v>39083.0</v>
      </c>
      <c r="M60719" s="3">
        <v>40277.0</v>
      </c>
      <c r="N60719" s="3">
        <v>42111.0</v>
      </c>
    </row>
    <row r="60720">
      <c r="A60720" s="1" t="s">
        <v>207783</v>
      </c>
      <c r="B60720" s="1" t="s">
        <v>207784</v>
      </c>
      <c r="C60720" s="2" t="s">
        <v>207785</v>
      </c>
      <c r="D60720" s="1" t="s">
        <v>207786</v>
      </c>
      <c r="E60720" s="1" t="s">
        <v>43</v>
      </c>
      <c r="F60720" s="1" t="s">
        <v>18</v>
      </c>
      <c r="K60720" s="1">
        <v>2.0</v>
      </c>
      <c r="L60720" s="3">
        <v>37257.0</v>
      </c>
      <c r="M60720" s="3">
        <v>39050.0</v>
      </c>
      <c r="N60720" s="3">
        <v>40137.0</v>
      </c>
    </row>
    <row r="60721">
      <c r="A60721" s="1" t="s">
        <v>207787</v>
      </c>
      <c r="B60721" s="1" t="s">
        <v>207788</v>
      </c>
      <c r="C60721" s="2" t="s">
        <v>207789</v>
      </c>
      <c r="D60721" s="1" t="s">
        <v>94</v>
      </c>
      <c r="E60721" s="1">
        <v>2600000.0</v>
      </c>
      <c r="F60721" s="1" t="s">
        <v>18</v>
      </c>
      <c r="G60721" s="1" t="s">
        <v>25</v>
      </c>
      <c r="H60721" s="1" t="s">
        <v>286</v>
      </c>
      <c r="I60721" s="1" t="s">
        <v>1030</v>
      </c>
      <c r="J60721" s="1" t="s">
        <v>1030</v>
      </c>
      <c r="K60721" s="1">
        <v>1.0</v>
      </c>
      <c r="L60721" s="3">
        <v>38353.0</v>
      </c>
      <c r="M60721" s="3">
        <v>39491.0</v>
      </c>
      <c r="N60721" s="3">
        <v>39491.0</v>
      </c>
    </row>
    <row r="60722">
      <c r="A60722" s="1" t="s">
        <v>207790</v>
      </c>
      <c r="B60722" s="1" t="s">
        <v>207791</v>
      </c>
      <c r="C60722" s="2" t="s">
        <v>207792</v>
      </c>
      <c r="D60722" s="1" t="s">
        <v>108724</v>
      </c>
      <c r="E60722" s="1">
        <v>5.315E7</v>
      </c>
      <c r="F60722" s="1" t="s">
        <v>18</v>
      </c>
      <c r="G60722" s="1" t="s">
        <v>25</v>
      </c>
      <c r="H60722" s="1" t="s">
        <v>64</v>
      </c>
      <c r="I60722" s="1" t="s">
        <v>65</v>
      </c>
      <c r="J60722" s="1" t="s">
        <v>271</v>
      </c>
      <c r="K60722" s="1">
        <v>4.0</v>
      </c>
      <c r="L60722" s="3">
        <v>41000.0</v>
      </c>
      <c r="M60722" s="3">
        <v>41129.0</v>
      </c>
      <c r="N60722" s="3">
        <v>42201.0</v>
      </c>
    </row>
    <row r="60723">
      <c r="A60723" s="1" t="s">
        <v>207793</v>
      </c>
      <c r="B60723" s="1" t="s">
        <v>207794</v>
      </c>
      <c r="C60723" s="2" t="s">
        <v>207795</v>
      </c>
      <c r="D60723" s="1" t="s">
        <v>207796</v>
      </c>
      <c r="E60723" s="1">
        <v>497608.0</v>
      </c>
      <c r="F60723" s="1" t="s">
        <v>207</v>
      </c>
      <c r="G60723" s="1" t="s">
        <v>57</v>
      </c>
      <c r="H60723" s="1" t="s">
        <v>1644</v>
      </c>
      <c r="I60723" s="1" t="s">
        <v>1645</v>
      </c>
      <c r="J60723" s="1" t="s">
        <v>1645</v>
      </c>
      <c r="K60723" s="1">
        <v>1.0</v>
      </c>
      <c r="L60723" s="3">
        <v>40179.0</v>
      </c>
      <c r="M60723" s="3">
        <v>40299.0</v>
      </c>
      <c r="N60723" s="3">
        <v>40299.0</v>
      </c>
    </row>
    <row r="60724">
      <c r="A60724" s="1" t="s">
        <v>207797</v>
      </c>
      <c r="B60724" s="1" t="s">
        <v>207798</v>
      </c>
      <c r="C60724" s="2" t="s">
        <v>207799</v>
      </c>
      <c r="D60724" s="1" t="s">
        <v>207800</v>
      </c>
      <c r="E60724" s="1">
        <v>30000.0</v>
      </c>
      <c r="F60724" s="1" t="s">
        <v>18</v>
      </c>
      <c r="G60724" s="1" t="s">
        <v>25</v>
      </c>
      <c r="H60724" s="1" t="s">
        <v>135</v>
      </c>
      <c r="I60724" s="1" t="s">
        <v>136</v>
      </c>
      <c r="J60724" s="1" t="s">
        <v>1114</v>
      </c>
      <c r="K60724" s="1">
        <v>1.0</v>
      </c>
      <c r="L60724" s="3">
        <v>40817.0</v>
      </c>
      <c r="M60724" s="3">
        <v>41271.0</v>
      </c>
      <c r="N60724" s="3">
        <v>41271.0</v>
      </c>
    </row>
    <row r="60725">
      <c r="A60725" s="1" t="s">
        <v>207801</v>
      </c>
      <c r="B60725" s="2" t="s">
        <v>207802</v>
      </c>
      <c r="C60725" s="2" t="s">
        <v>207803</v>
      </c>
      <c r="D60725" s="1" t="s">
        <v>207804</v>
      </c>
      <c r="E60725" s="1">
        <v>826070.0</v>
      </c>
      <c r="F60725" s="1" t="s">
        <v>18</v>
      </c>
      <c r="G60725" s="1" t="s">
        <v>12312</v>
      </c>
      <c r="H60725" s="1">
        <v>1.0</v>
      </c>
      <c r="I60725" s="1" t="s">
        <v>12313</v>
      </c>
      <c r="J60725" s="1" t="s">
        <v>12313</v>
      </c>
      <c r="K60725" s="1">
        <v>2.0</v>
      </c>
      <c r="L60725" s="3">
        <v>40283.0</v>
      </c>
      <c r="M60725" s="3">
        <v>41640.0</v>
      </c>
      <c r="N60725" s="3">
        <v>42044.0</v>
      </c>
    </row>
    <row r="60726">
      <c r="A60726" s="1" t="s">
        <v>207805</v>
      </c>
      <c r="B60726" s="1" t="s">
        <v>207806</v>
      </c>
      <c r="C60726" s="2" t="s">
        <v>207807</v>
      </c>
      <c r="D60726" s="1" t="s">
        <v>63</v>
      </c>
      <c r="E60726" s="1">
        <v>6250000.0</v>
      </c>
      <c r="F60726" s="1" t="s">
        <v>18</v>
      </c>
      <c r="G60726" s="1" t="s">
        <v>25</v>
      </c>
      <c r="H60726" s="1" t="s">
        <v>106</v>
      </c>
      <c r="I60726" s="1" t="s">
        <v>107</v>
      </c>
      <c r="J60726" s="1" t="s">
        <v>108</v>
      </c>
      <c r="K60726" s="1">
        <v>5.0</v>
      </c>
      <c r="L60726" s="3">
        <v>40179.0</v>
      </c>
      <c r="M60726" s="3">
        <v>40630.0</v>
      </c>
      <c r="N60726" s="3">
        <v>41974.0</v>
      </c>
    </row>
    <row r="60727">
      <c r="A60727" s="1" t="s">
        <v>207808</v>
      </c>
      <c r="B60727" s="1" t="s">
        <v>207809</v>
      </c>
      <c r="C60727" s="2" t="s">
        <v>207810</v>
      </c>
      <c r="D60727" s="1" t="s">
        <v>207811</v>
      </c>
      <c r="E60727" s="1">
        <v>1.52911E7</v>
      </c>
      <c r="F60727" s="1" t="s">
        <v>18</v>
      </c>
      <c r="G60727" s="1" t="s">
        <v>25</v>
      </c>
      <c r="H60727" s="1" t="s">
        <v>64</v>
      </c>
      <c r="I60727" s="1" t="s">
        <v>65</v>
      </c>
      <c r="J60727" s="1" t="s">
        <v>1251</v>
      </c>
      <c r="K60727" s="1">
        <v>1.0</v>
      </c>
      <c r="L60727" s="3">
        <v>36892.0</v>
      </c>
      <c r="M60727" s="3">
        <v>39960.0</v>
      </c>
      <c r="N60727" s="3">
        <v>39960.0</v>
      </c>
    </row>
    <row r="60728">
      <c r="A60728" s="1" t="s">
        <v>207812</v>
      </c>
      <c r="B60728" s="1" t="s">
        <v>207813</v>
      </c>
      <c r="C60728" s="2" t="s">
        <v>207814</v>
      </c>
      <c r="D60728" s="1" t="s">
        <v>42</v>
      </c>
      <c r="E60728" s="1">
        <v>75000.0</v>
      </c>
      <c r="F60728" s="1" t="s">
        <v>18</v>
      </c>
      <c r="G60728" s="1" t="s">
        <v>25</v>
      </c>
      <c r="H60728" s="1" t="s">
        <v>1011</v>
      </c>
      <c r="I60728" s="1" t="s">
        <v>1035</v>
      </c>
      <c r="J60728" s="1" t="s">
        <v>207815</v>
      </c>
      <c r="K60728" s="1">
        <v>2.0</v>
      </c>
      <c r="M60728" s="3">
        <v>40764.0</v>
      </c>
      <c r="N60728" s="3">
        <v>41735.0</v>
      </c>
    </row>
    <row r="60729">
      <c r="A60729" s="1" t="s">
        <v>207816</v>
      </c>
      <c r="B60729" s="1" t="s">
        <v>207813</v>
      </c>
      <c r="C60729" s="2" t="s">
        <v>207817</v>
      </c>
      <c r="D60729" s="1" t="s">
        <v>655</v>
      </c>
      <c r="E60729" s="1" t="s">
        <v>43</v>
      </c>
      <c r="F60729" s="1" t="s">
        <v>18</v>
      </c>
      <c r="G60729" s="1" t="s">
        <v>25</v>
      </c>
      <c r="H60729" s="1" t="s">
        <v>158</v>
      </c>
      <c r="I60729" s="1" t="s">
        <v>244</v>
      </c>
      <c r="J60729" s="1" t="s">
        <v>244</v>
      </c>
      <c r="K60729" s="1">
        <v>2.0</v>
      </c>
      <c r="M60729" s="3">
        <v>38125.0</v>
      </c>
      <c r="N60729" s="3">
        <v>38161.0</v>
      </c>
    </row>
    <row r="60730">
      <c r="A60730" s="1" t="s">
        <v>207818</v>
      </c>
      <c r="B60730" s="1" t="s">
        <v>207819</v>
      </c>
      <c r="D60730" s="1" t="s">
        <v>68028</v>
      </c>
      <c r="E60730" s="1">
        <v>1.8781724E7</v>
      </c>
      <c r="F60730" s="1" t="s">
        <v>207</v>
      </c>
      <c r="G60730" s="1" t="s">
        <v>25</v>
      </c>
      <c r="H60730" s="1" t="s">
        <v>64</v>
      </c>
      <c r="I60730" s="1" t="s">
        <v>65</v>
      </c>
      <c r="J60730" s="1" t="s">
        <v>271</v>
      </c>
      <c r="K60730" s="1">
        <v>4.0</v>
      </c>
      <c r="L60730" s="3">
        <v>39448.0</v>
      </c>
      <c r="M60730" s="3">
        <v>39042.0</v>
      </c>
      <c r="N60730" s="3">
        <v>40422.0</v>
      </c>
    </row>
    <row r="60731">
      <c r="A60731" s="1" t="s">
        <v>207820</v>
      </c>
      <c r="B60731" s="1" t="s">
        <v>207819</v>
      </c>
      <c r="C60731" s="2" t="s">
        <v>207821</v>
      </c>
      <c r="D60731" s="1" t="s">
        <v>207822</v>
      </c>
      <c r="E60731" s="1">
        <v>4.5E7</v>
      </c>
      <c r="F60731" s="1" t="s">
        <v>18</v>
      </c>
      <c r="G60731" s="1" t="s">
        <v>25</v>
      </c>
      <c r="H60731" s="1" t="s">
        <v>44</v>
      </c>
      <c r="I60731" s="1" t="s">
        <v>282</v>
      </c>
      <c r="J60731" s="1" t="s">
        <v>282</v>
      </c>
      <c r="K60731" s="1">
        <v>1.0</v>
      </c>
      <c r="L60731" s="3">
        <v>41640.0</v>
      </c>
      <c r="M60731" s="3">
        <v>42304.0</v>
      </c>
      <c r="N60731" s="3">
        <v>42304.0</v>
      </c>
    </row>
    <row r="60732">
      <c r="A60732" s="1" t="s">
        <v>207823</v>
      </c>
      <c r="B60732" s="1" t="s">
        <v>207824</v>
      </c>
      <c r="C60732" s="2" t="s">
        <v>207825</v>
      </c>
      <c r="D60732" s="1" t="s">
        <v>3372</v>
      </c>
      <c r="E60732" s="1">
        <v>6.6416775E7</v>
      </c>
      <c r="F60732" s="1" t="s">
        <v>18</v>
      </c>
      <c r="G60732" s="1" t="s">
        <v>25</v>
      </c>
      <c r="H60732" s="1" t="s">
        <v>64</v>
      </c>
      <c r="I60732" s="1" t="s">
        <v>507</v>
      </c>
      <c r="J60732" s="1" t="s">
        <v>11038</v>
      </c>
      <c r="K60732" s="1">
        <v>5.0</v>
      </c>
      <c r="L60732" s="3">
        <v>38353.0</v>
      </c>
      <c r="M60732" s="3">
        <v>39953.0</v>
      </c>
      <c r="N60732" s="3">
        <v>40981.0</v>
      </c>
    </row>
    <row r="60733">
      <c r="A60733" s="1" t="s">
        <v>207826</v>
      </c>
      <c r="B60733" s="1" t="s">
        <v>207827</v>
      </c>
      <c r="C60733" s="2" t="s">
        <v>207828</v>
      </c>
      <c r="D60733" s="1" t="s">
        <v>50</v>
      </c>
      <c r="E60733" s="1">
        <v>809929.0</v>
      </c>
      <c r="F60733" s="1" t="s">
        <v>18</v>
      </c>
      <c r="G60733" s="1" t="s">
        <v>25</v>
      </c>
      <c r="H60733" s="1" t="s">
        <v>142</v>
      </c>
      <c r="I60733" s="1" t="s">
        <v>143</v>
      </c>
      <c r="J60733" s="1" t="s">
        <v>7873</v>
      </c>
      <c r="K60733" s="1">
        <v>2.0</v>
      </c>
      <c r="L60733" s="3">
        <v>40909.0</v>
      </c>
      <c r="M60733" s="3">
        <v>41179.0</v>
      </c>
      <c r="N60733" s="3">
        <v>41570.0</v>
      </c>
    </row>
    <row r="60734">
      <c r="A60734" s="1" t="s">
        <v>207829</v>
      </c>
      <c r="B60734" s="1" t="s">
        <v>207830</v>
      </c>
      <c r="C60734" s="2" t="s">
        <v>207831</v>
      </c>
      <c r="D60734" s="1" t="s">
        <v>207832</v>
      </c>
      <c r="E60734" s="1">
        <v>55225.0</v>
      </c>
      <c r="F60734" s="1" t="s">
        <v>18</v>
      </c>
      <c r="G60734" s="1" t="s">
        <v>1025</v>
      </c>
      <c r="H60734" s="1">
        <v>52.0</v>
      </c>
      <c r="I60734" s="1" t="s">
        <v>1026</v>
      </c>
      <c r="J60734" s="1" t="s">
        <v>1026</v>
      </c>
      <c r="K60734" s="1">
        <v>1.0</v>
      </c>
      <c r="L60734" s="3">
        <v>41275.0</v>
      </c>
      <c r="M60734" s="3">
        <v>41752.0</v>
      </c>
      <c r="N60734" s="3">
        <v>41752.0</v>
      </c>
    </row>
    <row r="60735">
      <c r="A60735" s="1" t="s">
        <v>207833</v>
      </c>
      <c r="B60735" s="1" t="s">
        <v>207834</v>
      </c>
      <c r="C60735" s="2" t="s">
        <v>207835</v>
      </c>
      <c r="D60735" s="1" t="s">
        <v>42</v>
      </c>
      <c r="E60735" s="1">
        <v>6500000.0</v>
      </c>
      <c r="F60735" s="1" t="s">
        <v>113</v>
      </c>
      <c r="G60735" s="1" t="s">
        <v>25</v>
      </c>
      <c r="H60735" s="1" t="s">
        <v>208</v>
      </c>
      <c r="I60735" s="1" t="s">
        <v>843</v>
      </c>
      <c r="J60735" s="1" t="s">
        <v>844</v>
      </c>
      <c r="K60735" s="1">
        <v>2.0</v>
      </c>
      <c r="L60735" s="3">
        <v>37987.0</v>
      </c>
      <c r="M60735" s="3">
        <v>38601.0</v>
      </c>
      <c r="N60735" s="3">
        <v>40836.0</v>
      </c>
    </row>
    <row r="60736">
      <c r="A60736" s="1" t="s">
        <v>207836</v>
      </c>
      <c r="B60736" s="1" t="s">
        <v>207837</v>
      </c>
      <c r="C60736" s="2" t="s">
        <v>207838</v>
      </c>
      <c r="D60736" s="1" t="s">
        <v>207839</v>
      </c>
      <c r="E60736" s="1">
        <v>2924999.0</v>
      </c>
      <c r="F60736" s="1" t="s">
        <v>18</v>
      </c>
      <c r="G60736" s="1" t="s">
        <v>25</v>
      </c>
      <c r="H60736" s="1" t="s">
        <v>1080</v>
      </c>
      <c r="I60736" s="1" t="s">
        <v>1081</v>
      </c>
      <c r="J60736" s="1" t="s">
        <v>1081</v>
      </c>
      <c r="K60736" s="1">
        <v>2.0</v>
      </c>
      <c r="L60736" s="3">
        <v>40544.0</v>
      </c>
      <c r="M60736" s="3">
        <v>40817.0</v>
      </c>
      <c r="N60736" s="3">
        <v>41438.0</v>
      </c>
    </row>
    <row r="60737">
      <c r="A60737" s="1" t="s">
        <v>207840</v>
      </c>
      <c r="B60737" s="1" t="s">
        <v>207841</v>
      </c>
      <c r="C60737" s="2" t="s">
        <v>207842</v>
      </c>
      <c r="D60737" s="1" t="s">
        <v>207843</v>
      </c>
      <c r="E60737" s="1">
        <v>350000.0</v>
      </c>
      <c r="F60737" s="1" t="s">
        <v>18</v>
      </c>
      <c r="G60737" s="1" t="s">
        <v>25</v>
      </c>
      <c r="H60737" s="1" t="s">
        <v>106</v>
      </c>
      <c r="I60737" s="1" t="s">
        <v>107</v>
      </c>
      <c r="J60737" s="1" t="s">
        <v>108</v>
      </c>
      <c r="K60737" s="1">
        <v>1.0</v>
      </c>
      <c r="L60737" s="3">
        <v>41640.0</v>
      </c>
      <c r="M60737" s="3">
        <v>41913.0</v>
      </c>
      <c r="N60737" s="3">
        <v>41913.0</v>
      </c>
    </row>
    <row r="60738">
      <c r="A60738" s="1" t="s">
        <v>207844</v>
      </c>
      <c r="B60738" s="1" t="s">
        <v>207845</v>
      </c>
      <c r="C60738" s="2" t="s">
        <v>207846</v>
      </c>
      <c r="D60738" s="1" t="s">
        <v>42</v>
      </c>
      <c r="E60738" s="1">
        <v>4865220.0</v>
      </c>
      <c r="F60738" s="1" t="s">
        <v>18</v>
      </c>
      <c r="G60738" s="1" t="s">
        <v>25</v>
      </c>
      <c r="H60738" s="1" t="s">
        <v>89</v>
      </c>
      <c r="I60738" s="1" t="s">
        <v>3689</v>
      </c>
      <c r="J60738" s="1" t="s">
        <v>3690</v>
      </c>
      <c r="K60738" s="1">
        <v>1.0</v>
      </c>
      <c r="L60738" s="3">
        <v>40544.0</v>
      </c>
      <c r="M60738" s="3">
        <v>42053.0</v>
      </c>
      <c r="N60738" s="3">
        <v>42053.0</v>
      </c>
    </row>
    <row r="60739">
      <c r="A60739" s="1" t="s">
        <v>207847</v>
      </c>
      <c r="B60739" s="1" t="s">
        <v>207848</v>
      </c>
      <c r="D60739" s="1" t="s">
        <v>75</v>
      </c>
      <c r="E60739" s="1">
        <v>40000.0</v>
      </c>
      <c r="F60739" s="1" t="s">
        <v>18</v>
      </c>
      <c r="G60739" s="1" t="s">
        <v>25</v>
      </c>
      <c r="H60739" s="1" t="s">
        <v>64</v>
      </c>
      <c r="I60739" s="1" t="s">
        <v>1221</v>
      </c>
      <c r="J60739" s="1" t="s">
        <v>1221</v>
      </c>
      <c r="K60739" s="1">
        <v>1.0</v>
      </c>
      <c r="L60739" s="3">
        <v>41518.0</v>
      </c>
      <c r="M60739" s="3">
        <v>41624.0</v>
      </c>
      <c r="N60739" s="3">
        <v>41624.0</v>
      </c>
    </row>
    <row r="60740">
      <c r="A60740" s="1" t="s">
        <v>207849</v>
      </c>
      <c r="B60740" s="1" t="s">
        <v>207850</v>
      </c>
      <c r="C60740" s="2" t="s">
        <v>207851</v>
      </c>
      <c r="D60740" s="1" t="s">
        <v>207852</v>
      </c>
      <c r="E60740" s="1">
        <v>2380952.38095238</v>
      </c>
      <c r="F60740" s="1" t="s">
        <v>18</v>
      </c>
      <c r="G60740" s="1" t="s">
        <v>57</v>
      </c>
      <c r="H60740" s="1" t="s">
        <v>202</v>
      </c>
      <c r="I60740" s="1" t="s">
        <v>203</v>
      </c>
      <c r="J60740" s="1" t="s">
        <v>203</v>
      </c>
      <c r="K60740" s="1">
        <v>1.0</v>
      </c>
      <c r="L60740" s="3">
        <v>40417.0</v>
      </c>
      <c r="M60740" s="3">
        <v>41456.0</v>
      </c>
      <c r="N60740" s="3">
        <v>41456.0</v>
      </c>
    </row>
    <row r="60741">
      <c r="A60741" s="1" t="s">
        <v>207853</v>
      </c>
      <c r="B60741" s="1" t="s">
        <v>207854</v>
      </c>
      <c r="C60741" s="2" t="s">
        <v>207855</v>
      </c>
      <c r="D60741" s="1" t="s">
        <v>207856</v>
      </c>
      <c r="E60741" s="1">
        <v>600000.0</v>
      </c>
      <c r="F60741" s="1" t="s">
        <v>207</v>
      </c>
      <c r="K60741" s="1">
        <v>1.0</v>
      </c>
      <c r="L60741" s="3">
        <v>42005.0</v>
      </c>
      <c r="M60741" s="3">
        <v>42303.0</v>
      </c>
      <c r="N60741" s="3">
        <v>42303.0</v>
      </c>
    </row>
    <row r="60742">
      <c r="A60742" s="1" t="s">
        <v>207857</v>
      </c>
      <c r="B60742" s="1" t="s">
        <v>207858</v>
      </c>
      <c r="C60742" s="2" t="s">
        <v>207859</v>
      </c>
      <c r="D60742" s="1" t="s">
        <v>34011</v>
      </c>
      <c r="E60742" s="1">
        <v>25000.0</v>
      </c>
      <c r="F60742" s="1" t="s">
        <v>18</v>
      </c>
      <c r="G60742" s="1" t="s">
        <v>25</v>
      </c>
      <c r="H60742" s="1" t="s">
        <v>158</v>
      </c>
      <c r="I60742" s="1" t="s">
        <v>244</v>
      </c>
      <c r="J60742" s="1" t="s">
        <v>244</v>
      </c>
      <c r="K60742" s="1">
        <v>1.0</v>
      </c>
      <c r="L60742" s="3">
        <v>39873.0</v>
      </c>
      <c r="M60742" s="3">
        <v>39918.0</v>
      </c>
      <c r="N60742" s="3">
        <v>39918.0</v>
      </c>
    </row>
    <row r="60743">
      <c r="A60743" s="1" t="s">
        <v>207860</v>
      </c>
      <c r="B60743" s="1" t="s">
        <v>207861</v>
      </c>
      <c r="C60743" s="2" t="s">
        <v>207862</v>
      </c>
      <c r="D60743" s="1" t="s">
        <v>207863</v>
      </c>
      <c r="E60743" s="1">
        <v>3.38E7</v>
      </c>
      <c r="F60743" s="1" t="s">
        <v>18</v>
      </c>
      <c r="G60743" s="1" t="s">
        <v>25</v>
      </c>
      <c r="H60743" s="1" t="s">
        <v>64</v>
      </c>
      <c r="I60743" s="1" t="s">
        <v>1221</v>
      </c>
      <c r="J60743" s="1" t="s">
        <v>1221</v>
      </c>
      <c r="K60743" s="1">
        <v>3.0</v>
      </c>
      <c r="L60743" s="3">
        <v>39326.0</v>
      </c>
      <c r="M60743" s="3">
        <v>39532.0</v>
      </c>
      <c r="N60743" s="3">
        <v>40247.0</v>
      </c>
    </row>
    <row r="60744">
      <c r="A60744" s="1" t="s">
        <v>207864</v>
      </c>
      <c r="B60744" s="1" t="s">
        <v>207865</v>
      </c>
      <c r="C60744" s="2" t="s">
        <v>207866</v>
      </c>
      <c r="D60744" s="1" t="s">
        <v>207867</v>
      </c>
      <c r="E60744" s="1">
        <v>1.2E7</v>
      </c>
      <c r="F60744" s="1" t="s">
        <v>18</v>
      </c>
      <c r="G60744" s="1" t="s">
        <v>25</v>
      </c>
      <c r="H60744" s="1" t="s">
        <v>106</v>
      </c>
      <c r="I60744" s="1" t="s">
        <v>107</v>
      </c>
      <c r="J60744" s="1" t="s">
        <v>108</v>
      </c>
      <c r="K60744" s="1">
        <v>2.0</v>
      </c>
      <c r="L60744" s="3">
        <v>40994.0</v>
      </c>
      <c r="M60744" s="3">
        <v>41198.0</v>
      </c>
      <c r="N60744" s="3">
        <v>41533.0</v>
      </c>
    </row>
    <row r="60745">
      <c r="A60745" s="1" t="s">
        <v>207868</v>
      </c>
      <c r="B60745" s="1" t="s">
        <v>207869</v>
      </c>
      <c r="C60745" s="2" t="s">
        <v>207870</v>
      </c>
      <c r="D60745" s="1" t="s">
        <v>1531</v>
      </c>
      <c r="E60745" s="1">
        <v>4.3E7</v>
      </c>
      <c r="F60745" s="1" t="s">
        <v>18</v>
      </c>
      <c r="G60745" s="1" t="s">
        <v>406</v>
      </c>
      <c r="H60745" s="1">
        <v>40.0</v>
      </c>
      <c r="I60745" s="1" t="s">
        <v>980</v>
      </c>
      <c r="J60745" s="1" t="s">
        <v>980</v>
      </c>
      <c r="K60745" s="1">
        <v>1.0</v>
      </c>
      <c r="L60745" s="3">
        <v>39323.0</v>
      </c>
      <c r="M60745" s="3">
        <v>39971.0</v>
      </c>
      <c r="N60745" s="3">
        <v>39971.0</v>
      </c>
    </row>
    <row r="60746">
      <c r="A60746" s="1" t="s">
        <v>207871</v>
      </c>
      <c r="B60746" s="1" t="s">
        <v>207872</v>
      </c>
      <c r="D60746" s="1" t="s">
        <v>127</v>
      </c>
      <c r="E60746" s="1" t="s">
        <v>43</v>
      </c>
      <c r="F60746" s="1" t="s">
        <v>18</v>
      </c>
      <c r="G60746" s="1" t="s">
        <v>25</v>
      </c>
      <c r="H60746" s="1" t="s">
        <v>64</v>
      </c>
      <c r="I60746" s="1" t="s">
        <v>65</v>
      </c>
      <c r="J60746" s="1" t="s">
        <v>71</v>
      </c>
      <c r="K60746" s="1">
        <v>1.0</v>
      </c>
      <c r="M60746" s="3">
        <v>40817.0</v>
      </c>
      <c r="N60746" s="3">
        <v>40817.0</v>
      </c>
    </row>
    <row r="60747">
      <c r="A60747" s="1" t="s">
        <v>207873</v>
      </c>
      <c r="B60747" s="1" t="s">
        <v>207874</v>
      </c>
      <c r="C60747" s="2" t="s">
        <v>207875</v>
      </c>
      <c r="D60747" s="1" t="s">
        <v>1289</v>
      </c>
      <c r="E60747" s="1">
        <v>5.68E7</v>
      </c>
      <c r="F60747" s="1" t="s">
        <v>689</v>
      </c>
      <c r="G60747" s="1" t="s">
        <v>25</v>
      </c>
      <c r="H60747" s="1" t="s">
        <v>808</v>
      </c>
      <c r="I60747" s="1" t="s">
        <v>809</v>
      </c>
      <c r="J60747" s="1" t="s">
        <v>7696</v>
      </c>
      <c r="K60747" s="1">
        <v>3.0</v>
      </c>
      <c r="L60747" s="3">
        <v>24473.0</v>
      </c>
      <c r="M60747" s="3">
        <v>40198.0</v>
      </c>
      <c r="N60747" s="3">
        <v>42305.0</v>
      </c>
    </row>
    <row r="60748">
      <c r="A60748" s="1" t="s">
        <v>207876</v>
      </c>
      <c r="B60748" s="1" t="s">
        <v>207877</v>
      </c>
      <c r="C60748" s="2" t="s">
        <v>207878</v>
      </c>
      <c r="D60748" s="1" t="s">
        <v>70</v>
      </c>
      <c r="E60748" s="1">
        <v>1000000.0</v>
      </c>
      <c r="F60748" s="1" t="s">
        <v>18</v>
      </c>
      <c r="G60748" s="1" t="s">
        <v>25</v>
      </c>
      <c r="H60748" s="1" t="s">
        <v>3477</v>
      </c>
      <c r="I60748" s="1" t="s">
        <v>8021</v>
      </c>
      <c r="J60748" s="1" t="s">
        <v>8021</v>
      </c>
      <c r="K60748" s="1">
        <v>1.0</v>
      </c>
      <c r="M60748" s="3">
        <v>40997.0</v>
      </c>
      <c r="N60748" s="3">
        <v>40997.0</v>
      </c>
    </row>
    <row r="60749">
      <c r="A60749" s="1" t="s">
        <v>207879</v>
      </c>
      <c r="B60749" s="2" t="s">
        <v>207880</v>
      </c>
      <c r="C60749" s="2" t="s">
        <v>207881</v>
      </c>
      <c r="D60749" s="1" t="s">
        <v>207882</v>
      </c>
      <c r="E60749" s="1">
        <v>15000.0</v>
      </c>
      <c r="F60749" s="1" t="s">
        <v>18</v>
      </c>
      <c r="G60749" s="1" t="s">
        <v>2125</v>
      </c>
      <c r="H60749" s="1">
        <v>13.0</v>
      </c>
      <c r="I60749" s="1" t="s">
        <v>2126</v>
      </c>
      <c r="J60749" s="1" t="s">
        <v>2126</v>
      </c>
      <c r="K60749" s="1">
        <v>1.0</v>
      </c>
      <c r="L60749" s="3">
        <v>40634.0</v>
      </c>
      <c r="M60749" s="3">
        <v>40732.0</v>
      </c>
      <c r="N60749" s="3">
        <v>40732.0</v>
      </c>
    </row>
    <row r="60750">
      <c r="A60750" s="1" t="s">
        <v>207883</v>
      </c>
      <c r="B60750" s="1" t="s">
        <v>207884</v>
      </c>
      <c r="C60750" s="2" t="s">
        <v>207885</v>
      </c>
      <c r="D60750" s="1" t="s">
        <v>766</v>
      </c>
      <c r="E60750" s="1">
        <v>2.0E7</v>
      </c>
      <c r="F60750" s="1" t="s">
        <v>207</v>
      </c>
      <c r="G60750" s="1" t="s">
        <v>25</v>
      </c>
      <c r="H60750" s="1" t="s">
        <v>286</v>
      </c>
      <c r="I60750" s="1" t="s">
        <v>50258</v>
      </c>
      <c r="J60750" s="1" t="s">
        <v>50258</v>
      </c>
      <c r="K60750" s="1">
        <v>1.0</v>
      </c>
      <c r="M60750" s="3">
        <v>41486.0</v>
      </c>
      <c r="N60750" s="3">
        <v>41486.0</v>
      </c>
    </row>
    <row r="60751">
      <c r="A60751" s="1" t="s">
        <v>207886</v>
      </c>
      <c r="B60751" s="1" t="s">
        <v>207887</v>
      </c>
      <c r="D60751" s="1" t="s">
        <v>766</v>
      </c>
      <c r="E60751" s="1">
        <v>2000.0</v>
      </c>
      <c r="F60751" s="1" t="s">
        <v>18</v>
      </c>
      <c r="G60751" s="1" t="s">
        <v>25</v>
      </c>
      <c r="H60751" s="1" t="s">
        <v>808</v>
      </c>
      <c r="I60751" s="1" t="s">
        <v>8234</v>
      </c>
      <c r="J60751" s="1" t="s">
        <v>8234</v>
      </c>
      <c r="K60751" s="1">
        <v>1.0</v>
      </c>
      <c r="L60751" s="3">
        <v>42002.0</v>
      </c>
      <c r="M60751" s="3">
        <v>42048.0</v>
      </c>
      <c r="N60751" s="3">
        <v>42048.0</v>
      </c>
    </row>
    <row r="60752">
      <c r="A60752" s="1" t="s">
        <v>207888</v>
      </c>
      <c r="B60752" s="1" t="s">
        <v>207889</v>
      </c>
      <c r="C60752" s="2" t="s">
        <v>207890</v>
      </c>
      <c r="D60752" s="1" t="s">
        <v>207891</v>
      </c>
      <c r="E60752" s="1">
        <v>7.6528489E7</v>
      </c>
      <c r="F60752" s="1" t="s">
        <v>18</v>
      </c>
      <c r="G60752" s="1" t="s">
        <v>25</v>
      </c>
      <c r="H60752" s="1" t="s">
        <v>135</v>
      </c>
      <c r="I60752" s="1" t="s">
        <v>136</v>
      </c>
      <c r="J60752" s="1" t="s">
        <v>1114</v>
      </c>
      <c r="K60752" s="1">
        <v>7.0</v>
      </c>
      <c r="L60752" s="3">
        <v>39965.0</v>
      </c>
      <c r="M60752" s="3">
        <v>40225.0</v>
      </c>
      <c r="N60752" s="3">
        <v>42067.0</v>
      </c>
    </row>
    <row r="60753">
      <c r="A60753" s="1" t="s">
        <v>207892</v>
      </c>
      <c r="B60753" s="1" t="s">
        <v>207893</v>
      </c>
      <c r="C60753" s="2" t="s">
        <v>207894</v>
      </c>
      <c r="D60753" s="1" t="s">
        <v>3939</v>
      </c>
      <c r="E60753" s="1" t="s">
        <v>43</v>
      </c>
      <c r="F60753" s="1" t="s">
        <v>18</v>
      </c>
      <c r="G60753" s="1" t="s">
        <v>25</v>
      </c>
      <c r="H60753" s="1" t="s">
        <v>106</v>
      </c>
      <c r="I60753" s="1" t="s">
        <v>107</v>
      </c>
      <c r="J60753" s="1" t="s">
        <v>108</v>
      </c>
      <c r="K60753" s="1">
        <v>1.0</v>
      </c>
      <c r="L60753" s="3">
        <v>40420.0</v>
      </c>
      <c r="M60753" s="3">
        <v>41973.0</v>
      </c>
      <c r="N60753" s="3">
        <v>41973.0</v>
      </c>
    </row>
    <row r="60754">
      <c r="A60754" s="1" t="s">
        <v>207895</v>
      </c>
      <c r="B60754" s="1" t="s">
        <v>207896</v>
      </c>
      <c r="C60754" s="2" t="s">
        <v>207897</v>
      </c>
      <c r="D60754" s="1" t="s">
        <v>207898</v>
      </c>
      <c r="E60754" s="1" t="s">
        <v>43</v>
      </c>
      <c r="F60754" s="1" t="s">
        <v>18</v>
      </c>
      <c r="G60754" s="1" t="s">
        <v>25</v>
      </c>
      <c r="H60754" s="1" t="s">
        <v>106</v>
      </c>
      <c r="I60754" s="1" t="s">
        <v>107</v>
      </c>
      <c r="J60754" s="1" t="s">
        <v>108</v>
      </c>
      <c r="K60754" s="1">
        <v>1.0</v>
      </c>
      <c r="L60754" s="3">
        <v>40544.0</v>
      </c>
      <c r="M60754" s="3">
        <v>41136.0</v>
      </c>
      <c r="N60754" s="3">
        <v>41136.0</v>
      </c>
    </row>
    <row r="60755">
      <c r="A60755" s="1" t="s">
        <v>207899</v>
      </c>
      <c r="B60755" s="1" t="s">
        <v>207900</v>
      </c>
      <c r="C60755" s="2" t="s">
        <v>207901</v>
      </c>
      <c r="D60755" s="1" t="s">
        <v>7183</v>
      </c>
      <c r="E60755" s="1" t="s">
        <v>43</v>
      </c>
      <c r="F60755" s="1" t="s">
        <v>18</v>
      </c>
      <c r="G60755" s="1" t="s">
        <v>25</v>
      </c>
      <c r="H60755" s="1" t="s">
        <v>99</v>
      </c>
      <c r="I60755" s="1" t="s">
        <v>100</v>
      </c>
      <c r="J60755" s="1" t="s">
        <v>18098</v>
      </c>
      <c r="K60755" s="1">
        <v>1.0</v>
      </c>
      <c r="L60755" s="3">
        <v>40813.0</v>
      </c>
      <c r="M60755" s="3">
        <v>40840.0</v>
      </c>
      <c r="N60755" s="3">
        <v>40840.0</v>
      </c>
    </row>
    <row r="60756">
      <c r="A60756" s="1" t="s">
        <v>207902</v>
      </c>
      <c r="B60756" s="1" t="s">
        <v>207903</v>
      </c>
      <c r="C60756" s="2" t="s">
        <v>207904</v>
      </c>
      <c r="E60756" s="1" t="s">
        <v>43</v>
      </c>
      <c r="F60756" s="1" t="s">
        <v>18</v>
      </c>
      <c r="G60756" s="1" t="s">
        <v>25</v>
      </c>
      <c r="H60756" s="1" t="s">
        <v>135</v>
      </c>
      <c r="I60756" s="1" t="s">
        <v>136</v>
      </c>
      <c r="J60756" s="1" t="s">
        <v>1114</v>
      </c>
      <c r="K60756" s="1">
        <v>1.0</v>
      </c>
      <c r="L60756" s="3">
        <v>41517.0</v>
      </c>
      <c r="M60756" s="3">
        <v>42011.0</v>
      </c>
      <c r="N60756" s="3">
        <v>42011.0</v>
      </c>
    </row>
    <row r="60757">
      <c r="A60757" s="1" t="s">
        <v>207905</v>
      </c>
      <c r="B60757" s="1" t="s">
        <v>207906</v>
      </c>
      <c r="C60757" s="2" t="s">
        <v>207907</v>
      </c>
      <c r="D60757" s="1" t="s">
        <v>207908</v>
      </c>
      <c r="E60757" s="1" t="s">
        <v>43</v>
      </c>
      <c r="F60757" s="1" t="s">
        <v>18</v>
      </c>
      <c r="G60757" s="1" t="s">
        <v>25</v>
      </c>
      <c r="H60757" s="1" t="s">
        <v>64</v>
      </c>
      <c r="I60757" s="1" t="s">
        <v>65</v>
      </c>
      <c r="J60757" s="1" t="s">
        <v>2971</v>
      </c>
      <c r="K60757" s="1">
        <v>1.0</v>
      </c>
      <c r="M60757" s="3">
        <v>41760.0</v>
      </c>
      <c r="N60757" s="3">
        <v>41760.0</v>
      </c>
    </row>
    <row r="60758">
      <c r="A60758" s="1" t="s">
        <v>207909</v>
      </c>
      <c r="B60758" s="1" t="s">
        <v>207910</v>
      </c>
      <c r="C60758" s="2" t="s">
        <v>207911</v>
      </c>
      <c r="D60758" s="1" t="s">
        <v>207912</v>
      </c>
      <c r="E60758" s="1">
        <v>25000.0</v>
      </c>
      <c r="F60758" s="1" t="s">
        <v>18</v>
      </c>
      <c r="G60758" s="1" t="s">
        <v>25</v>
      </c>
      <c r="H60758" s="1" t="s">
        <v>3477</v>
      </c>
      <c r="I60758" s="1" t="s">
        <v>8021</v>
      </c>
      <c r="J60758" s="1" t="s">
        <v>8021</v>
      </c>
      <c r="K60758" s="1">
        <v>1.0</v>
      </c>
      <c r="L60758" s="3">
        <v>41807.0</v>
      </c>
      <c r="M60758" s="3">
        <v>41846.0</v>
      </c>
      <c r="N60758" s="3">
        <v>41846.0</v>
      </c>
    </row>
    <row r="60759">
      <c r="A60759" s="1" t="s">
        <v>207913</v>
      </c>
      <c r="B60759" s="1" t="s">
        <v>207914</v>
      </c>
      <c r="C60759" s="2" t="s">
        <v>207915</v>
      </c>
      <c r="D60759" s="1" t="s">
        <v>248</v>
      </c>
      <c r="E60759" s="1">
        <v>106600.0</v>
      </c>
      <c r="F60759" s="1" t="s">
        <v>18</v>
      </c>
      <c r="G60759" s="1" t="s">
        <v>552</v>
      </c>
      <c r="H60759" s="1">
        <v>56.0</v>
      </c>
      <c r="I60759" s="1" t="s">
        <v>2552</v>
      </c>
      <c r="J60759" s="1" t="s">
        <v>2552</v>
      </c>
      <c r="K60759" s="1">
        <v>1.0</v>
      </c>
      <c r="L60759" s="3">
        <v>41218.0</v>
      </c>
      <c r="M60759" s="3">
        <v>41320.0</v>
      </c>
      <c r="N60759" s="3">
        <v>41320.0</v>
      </c>
    </row>
    <row r="60760">
      <c r="A60760" s="1" t="s">
        <v>207916</v>
      </c>
      <c r="B60760" s="1" t="s">
        <v>207917</v>
      </c>
      <c r="C60760" s="2" t="s">
        <v>207918</v>
      </c>
      <c r="D60760" s="1" t="s">
        <v>3114</v>
      </c>
      <c r="E60760" s="1">
        <v>2.6089E7</v>
      </c>
      <c r="F60760" s="1" t="s">
        <v>18</v>
      </c>
      <c r="G60760" s="1" t="s">
        <v>25</v>
      </c>
      <c r="H60760" s="1" t="s">
        <v>106</v>
      </c>
      <c r="I60760" s="1" t="s">
        <v>107</v>
      </c>
      <c r="J60760" s="1" t="s">
        <v>108</v>
      </c>
      <c r="K60760" s="1">
        <v>3.0</v>
      </c>
      <c r="L60760" s="3">
        <v>39461.0</v>
      </c>
      <c r="M60760" s="3">
        <v>41493.0</v>
      </c>
      <c r="N60760" s="3">
        <v>41744.0</v>
      </c>
    </row>
    <row r="60761">
      <c r="A60761" s="1" t="s">
        <v>207919</v>
      </c>
      <c r="B60761" s="1" t="s">
        <v>207920</v>
      </c>
      <c r="C60761" s="2" t="s">
        <v>207921</v>
      </c>
      <c r="D60761" s="1" t="s">
        <v>10121</v>
      </c>
      <c r="E60761" s="1">
        <v>463000.0</v>
      </c>
      <c r="F60761" s="1" t="s">
        <v>18</v>
      </c>
      <c r="G60761" s="1" t="s">
        <v>25</v>
      </c>
      <c r="H60761" s="1" t="s">
        <v>158</v>
      </c>
      <c r="I60761" s="1" t="s">
        <v>244</v>
      </c>
      <c r="J60761" s="1" t="s">
        <v>244</v>
      </c>
      <c r="K60761" s="1">
        <v>2.0</v>
      </c>
      <c r="L60761" s="3">
        <v>40544.0</v>
      </c>
      <c r="M60761" s="3">
        <v>41144.0</v>
      </c>
      <c r="N60761" s="3">
        <v>41244.0</v>
      </c>
    </row>
    <row r="60762">
      <c r="A60762" s="1" t="s">
        <v>207922</v>
      </c>
      <c r="B60762" s="1" t="s">
        <v>207923</v>
      </c>
      <c r="D60762" s="1" t="s">
        <v>2326</v>
      </c>
      <c r="E60762" s="1">
        <v>2055000.0</v>
      </c>
      <c r="F60762" s="1" t="s">
        <v>18</v>
      </c>
      <c r="G60762" s="1" t="s">
        <v>25</v>
      </c>
      <c r="H60762" s="1" t="s">
        <v>158</v>
      </c>
      <c r="I60762" s="1" t="s">
        <v>244</v>
      </c>
      <c r="J60762" s="1" t="s">
        <v>327</v>
      </c>
      <c r="K60762" s="1">
        <v>2.0</v>
      </c>
      <c r="L60762" s="3">
        <v>38718.0</v>
      </c>
      <c r="M60762" s="3">
        <v>40401.0</v>
      </c>
      <c r="N60762" s="3">
        <v>40715.0</v>
      </c>
    </row>
    <row r="60763">
      <c r="A60763" s="1" t="s">
        <v>207924</v>
      </c>
      <c r="B60763" s="1" t="s">
        <v>207925</v>
      </c>
      <c r="C60763" s="2" t="s">
        <v>207926</v>
      </c>
      <c r="D60763" s="1" t="s">
        <v>207927</v>
      </c>
      <c r="E60763" s="1">
        <v>250000.0</v>
      </c>
      <c r="F60763" s="1" t="s">
        <v>18</v>
      </c>
      <c r="G60763" s="1" t="s">
        <v>25</v>
      </c>
      <c r="H60763" s="1" t="s">
        <v>106</v>
      </c>
      <c r="I60763" s="1" t="s">
        <v>107</v>
      </c>
      <c r="J60763" s="1" t="s">
        <v>108</v>
      </c>
      <c r="K60763" s="1">
        <v>1.0</v>
      </c>
      <c r="L60763" s="3">
        <v>39862.0</v>
      </c>
      <c r="M60763" s="3">
        <v>40420.0</v>
      </c>
      <c r="N60763" s="3">
        <v>40420.0</v>
      </c>
    </row>
    <row r="60764">
      <c r="A60764" s="1" t="s">
        <v>207928</v>
      </c>
      <c r="B60764" s="1" t="s">
        <v>207929</v>
      </c>
      <c r="C60764" s="2" t="s">
        <v>207930</v>
      </c>
      <c r="D60764" s="1" t="s">
        <v>207931</v>
      </c>
      <c r="E60764" s="1">
        <v>7.7E7</v>
      </c>
      <c r="F60764" s="1" t="s">
        <v>18</v>
      </c>
      <c r="G60764" s="1" t="s">
        <v>19</v>
      </c>
      <c r="H60764" s="1">
        <v>19.0</v>
      </c>
      <c r="I60764" s="1" t="s">
        <v>474</v>
      </c>
      <c r="J60764" s="1" t="s">
        <v>474</v>
      </c>
      <c r="K60764" s="1">
        <v>4.0</v>
      </c>
      <c r="L60764" s="3">
        <v>41102.0</v>
      </c>
      <c r="M60764" s="3">
        <v>41122.0</v>
      </c>
      <c r="N60764" s="3">
        <v>42103.0</v>
      </c>
    </row>
    <row r="60765">
      <c r="A60765" s="1" t="s">
        <v>207932</v>
      </c>
      <c r="B60765" s="1" t="s">
        <v>207933</v>
      </c>
      <c r="C60765" s="2" t="s">
        <v>207934</v>
      </c>
      <c r="D60765" s="1" t="s">
        <v>207935</v>
      </c>
      <c r="E60765" s="1">
        <v>118000.0</v>
      </c>
      <c r="F60765" s="1" t="s">
        <v>18</v>
      </c>
      <c r="G60765" s="1" t="s">
        <v>25</v>
      </c>
      <c r="H60765" s="1" t="s">
        <v>44</v>
      </c>
      <c r="I60765" s="1" t="s">
        <v>282</v>
      </c>
      <c r="J60765" s="1" t="s">
        <v>282</v>
      </c>
      <c r="K60765" s="1">
        <v>1.0</v>
      </c>
      <c r="L60765" s="3">
        <v>41373.0</v>
      </c>
      <c r="M60765" s="3">
        <v>42191.0</v>
      </c>
      <c r="N60765" s="3">
        <v>42191.0</v>
      </c>
    </row>
    <row r="60766">
      <c r="A60766" s="1" t="s">
        <v>207936</v>
      </c>
      <c r="B60766" s="1" t="s">
        <v>207937</v>
      </c>
      <c r="C60766" s="2" t="s">
        <v>207938</v>
      </c>
      <c r="D60766" s="1" t="s">
        <v>207939</v>
      </c>
      <c r="E60766" s="1">
        <v>1500000.0</v>
      </c>
      <c r="F60766" s="1" t="s">
        <v>18</v>
      </c>
      <c r="G60766" s="1" t="s">
        <v>128</v>
      </c>
      <c r="H60766" s="1" t="s">
        <v>129</v>
      </c>
      <c r="I60766" s="1" t="s">
        <v>130</v>
      </c>
      <c r="J60766" s="1" t="s">
        <v>130</v>
      </c>
      <c r="K60766" s="1">
        <v>2.0</v>
      </c>
      <c r="L60766" s="3">
        <v>41680.0</v>
      </c>
      <c r="M60766" s="3">
        <v>42157.0</v>
      </c>
      <c r="N60766" s="3">
        <v>42173.0</v>
      </c>
    </row>
    <row r="60767">
      <c r="A60767" s="1" t="s">
        <v>207940</v>
      </c>
      <c r="B60767" s="1" t="s">
        <v>207941</v>
      </c>
      <c r="C60767" s="2" t="s">
        <v>207942</v>
      </c>
      <c r="E60767" s="1" t="s">
        <v>43</v>
      </c>
      <c r="F60767" s="1" t="s">
        <v>18</v>
      </c>
      <c r="G60767" s="1" t="s">
        <v>25</v>
      </c>
      <c r="H60767" s="1" t="s">
        <v>208</v>
      </c>
      <c r="I60767" s="1" t="s">
        <v>209</v>
      </c>
      <c r="J60767" s="1" t="s">
        <v>209</v>
      </c>
      <c r="K60767" s="1">
        <v>1.0</v>
      </c>
      <c r="L60767" s="3">
        <v>40465.0</v>
      </c>
      <c r="M60767" s="3">
        <v>41018.0</v>
      </c>
      <c r="N60767" s="3">
        <v>41018.0</v>
      </c>
    </row>
    <row r="60768">
      <c r="A60768" s="1" t="s">
        <v>207943</v>
      </c>
      <c r="B60768" s="1" t="s">
        <v>207944</v>
      </c>
      <c r="C60768" s="2" t="s">
        <v>207945</v>
      </c>
      <c r="D60768" s="1" t="s">
        <v>207946</v>
      </c>
      <c r="E60768" s="1" t="s">
        <v>43</v>
      </c>
      <c r="F60768" s="1" t="s">
        <v>207</v>
      </c>
      <c r="G60768" s="1" t="s">
        <v>25</v>
      </c>
      <c r="H60768" s="1" t="s">
        <v>64</v>
      </c>
      <c r="I60768" s="1" t="s">
        <v>65</v>
      </c>
      <c r="J60768" s="1" t="s">
        <v>71</v>
      </c>
      <c r="K60768" s="1">
        <v>1.0</v>
      </c>
      <c r="L60768" s="3">
        <v>40483.0</v>
      </c>
      <c r="M60768" s="3">
        <v>40544.0</v>
      </c>
      <c r="N60768" s="3">
        <v>40544.0</v>
      </c>
    </row>
    <row r="60769">
      <c r="A60769" s="1" t="s">
        <v>207947</v>
      </c>
      <c r="B60769" s="1" t="s">
        <v>207948</v>
      </c>
      <c r="C60769" s="2" t="s">
        <v>207949</v>
      </c>
      <c r="D60769" s="1" t="s">
        <v>2770</v>
      </c>
      <c r="E60769" s="1">
        <v>91316.0</v>
      </c>
      <c r="F60769" s="1" t="s">
        <v>18</v>
      </c>
      <c r="G60769" s="1" t="s">
        <v>57</v>
      </c>
      <c r="H60769" s="1" t="s">
        <v>58</v>
      </c>
      <c r="I60769" s="1" t="s">
        <v>6757</v>
      </c>
      <c r="J60769" s="1" t="s">
        <v>6757</v>
      </c>
      <c r="K60769" s="1">
        <v>1.0</v>
      </c>
      <c r="M60769" s="3">
        <v>41890.0</v>
      </c>
      <c r="N60769" s="3">
        <v>41890.0</v>
      </c>
    </row>
    <row r="60770">
      <c r="A60770" s="1" t="s">
        <v>207950</v>
      </c>
      <c r="B60770" s="1" t="s">
        <v>207951</v>
      </c>
      <c r="C60770" s="2" t="s">
        <v>207952</v>
      </c>
      <c r="D60770" s="1" t="s">
        <v>15404</v>
      </c>
      <c r="E60770" s="1">
        <v>100000.0</v>
      </c>
      <c r="F60770" s="1" t="s">
        <v>18</v>
      </c>
      <c r="G60770" s="1" t="s">
        <v>12816</v>
      </c>
      <c r="H60770" s="1">
        <v>35.0</v>
      </c>
      <c r="I60770" s="1" t="s">
        <v>13415</v>
      </c>
      <c r="J60770" s="1" t="s">
        <v>13415</v>
      </c>
      <c r="K60770" s="1">
        <v>1.0</v>
      </c>
      <c r="L60770" s="3">
        <v>42036.0</v>
      </c>
      <c r="M60770" s="3">
        <v>42064.0</v>
      </c>
      <c r="N60770" s="3">
        <v>42064.0</v>
      </c>
    </row>
    <row r="60771">
      <c r="A60771" s="1" t="s">
        <v>207953</v>
      </c>
      <c r="B60771" s="1" t="s">
        <v>207954</v>
      </c>
      <c r="C60771" s="2" t="s">
        <v>207955</v>
      </c>
      <c r="D60771" s="1" t="s">
        <v>127</v>
      </c>
      <c r="E60771" s="1">
        <v>243000.0</v>
      </c>
      <c r="F60771" s="1" t="s">
        <v>18</v>
      </c>
      <c r="G60771" s="1" t="s">
        <v>25</v>
      </c>
      <c r="H60771" s="1" t="s">
        <v>82</v>
      </c>
      <c r="I60771" s="1" t="s">
        <v>1764</v>
      </c>
      <c r="J60771" s="1" t="s">
        <v>2524</v>
      </c>
      <c r="K60771" s="1">
        <v>5.0</v>
      </c>
      <c r="L60771" s="3">
        <v>39083.0</v>
      </c>
      <c r="M60771" s="3">
        <v>40084.0</v>
      </c>
      <c r="N60771" s="3">
        <v>41680.0</v>
      </c>
    </row>
    <row r="60772">
      <c r="A60772" s="1" t="s">
        <v>207956</v>
      </c>
      <c r="B60772" s="1" t="s">
        <v>207957</v>
      </c>
      <c r="C60772" s="2" t="s">
        <v>207958</v>
      </c>
      <c r="D60772" s="1" t="s">
        <v>207959</v>
      </c>
      <c r="E60772" s="1">
        <v>6000000.0</v>
      </c>
      <c r="F60772" s="1" t="s">
        <v>18</v>
      </c>
      <c r="G60772" s="1" t="s">
        <v>25</v>
      </c>
      <c r="H60772" s="1" t="s">
        <v>64</v>
      </c>
      <c r="I60772" s="1" t="s">
        <v>65</v>
      </c>
      <c r="J60772" s="1" t="s">
        <v>7658</v>
      </c>
      <c r="K60772" s="1">
        <v>2.0</v>
      </c>
      <c r="L60772" s="3">
        <v>41142.0</v>
      </c>
      <c r="M60772" s="3">
        <v>41229.0</v>
      </c>
      <c r="N60772" s="3">
        <v>42005.0</v>
      </c>
    </row>
    <row r="60773">
      <c r="A60773" s="1" t="s">
        <v>207960</v>
      </c>
      <c r="B60773" s="1" t="s">
        <v>207961</v>
      </c>
      <c r="C60773" s="2" t="s">
        <v>207962</v>
      </c>
      <c r="D60773" s="1" t="s">
        <v>766</v>
      </c>
      <c r="E60773" s="1">
        <v>15000.0</v>
      </c>
      <c r="F60773" s="1" t="s">
        <v>18</v>
      </c>
      <c r="G60773" s="1" t="s">
        <v>25</v>
      </c>
      <c r="H60773" s="1" t="s">
        <v>286</v>
      </c>
      <c r="I60773" s="1" t="s">
        <v>874</v>
      </c>
      <c r="J60773" s="1" t="s">
        <v>874</v>
      </c>
      <c r="K60773" s="1">
        <v>1.0</v>
      </c>
      <c r="L60773" s="3">
        <v>41654.0</v>
      </c>
      <c r="M60773" s="3">
        <v>41768.0</v>
      </c>
      <c r="N60773" s="3">
        <v>41768.0</v>
      </c>
    </row>
    <row r="60774">
      <c r="A60774" s="1" t="s">
        <v>207963</v>
      </c>
      <c r="B60774" s="1" t="s">
        <v>207964</v>
      </c>
      <c r="C60774" s="2" t="s">
        <v>207965</v>
      </c>
      <c r="D60774" s="1" t="s">
        <v>37421</v>
      </c>
      <c r="E60774" s="1" t="s">
        <v>43</v>
      </c>
      <c r="F60774" s="1" t="s">
        <v>18</v>
      </c>
      <c r="G60774" s="1" t="s">
        <v>322</v>
      </c>
      <c r="H60774" s="1">
        <v>9.0</v>
      </c>
      <c r="I60774" s="1" t="s">
        <v>323</v>
      </c>
      <c r="J60774" s="1" t="s">
        <v>323</v>
      </c>
      <c r="K60774" s="1">
        <v>1.0</v>
      </c>
      <c r="L60774" s="3">
        <v>42005.0</v>
      </c>
      <c r="M60774" s="3">
        <v>42309.0</v>
      </c>
      <c r="N60774" s="3">
        <v>42309.0</v>
      </c>
    </row>
    <row r="60775">
      <c r="A60775" s="1" t="s">
        <v>207966</v>
      </c>
      <c r="B60775" s="1" t="s">
        <v>207967</v>
      </c>
      <c r="C60775" s="2" t="s">
        <v>207968</v>
      </c>
      <c r="D60775" s="1" t="s">
        <v>2326</v>
      </c>
      <c r="E60775" s="1" t="s">
        <v>43</v>
      </c>
      <c r="F60775" s="1" t="s">
        <v>18</v>
      </c>
      <c r="G60775" s="1" t="s">
        <v>25</v>
      </c>
      <c r="H60775" s="1" t="s">
        <v>48320</v>
      </c>
      <c r="I60775" s="1" t="s">
        <v>62726</v>
      </c>
      <c r="J60775" s="1" t="s">
        <v>36244</v>
      </c>
      <c r="K60775" s="1">
        <v>1.0</v>
      </c>
      <c r="L60775" s="3">
        <v>41183.0</v>
      </c>
      <c r="M60775" s="3">
        <v>41635.0</v>
      </c>
      <c r="N60775" s="3">
        <v>41635.0</v>
      </c>
    </row>
    <row r="60776">
      <c r="A60776" s="1" t="s">
        <v>207969</v>
      </c>
      <c r="B60776" s="1" t="s">
        <v>207970</v>
      </c>
      <c r="C60776" s="2" t="s">
        <v>207971</v>
      </c>
      <c r="D60776" s="1" t="s">
        <v>207972</v>
      </c>
      <c r="E60776" s="1">
        <v>105882.0</v>
      </c>
      <c r="F60776" s="1" t="s">
        <v>18</v>
      </c>
      <c r="G60776" s="1" t="s">
        <v>128</v>
      </c>
      <c r="H60776" s="1" t="s">
        <v>129</v>
      </c>
      <c r="I60776" s="1" t="s">
        <v>130</v>
      </c>
      <c r="J60776" s="1" t="s">
        <v>130</v>
      </c>
      <c r="K60776" s="1">
        <v>3.0</v>
      </c>
      <c r="L60776" s="3">
        <v>40299.0</v>
      </c>
      <c r="M60776" s="3">
        <v>40299.0</v>
      </c>
      <c r="N60776" s="3">
        <v>41736.0</v>
      </c>
    </row>
    <row r="60777">
      <c r="A60777" s="1" t="s">
        <v>207973</v>
      </c>
      <c r="B60777" s="1" t="s">
        <v>207974</v>
      </c>
      <c r="C60777" s="2" t="s">
        <v>207975</v>
      </c>
      <c r="D60777" s="1" t="s">
        <v>1072</v>
      </c>
      <c r="E60777" s="1" t="s">
        <v>43</v>
      </c>
      <c r="F60777" s="1" t="s">
        <v>18</v>
      </c>
      <c r="G60777" s="1" t="s">
        <v>25</v>
      </c>
      <c r="H60777" s="1" t="s">
        <v>121</v>
      </c>
      <c r="I60777" s="1" t="s">
        <v>528</v>
      </c>
      <c r="J60777" s="1" t="s">
        <v>115052</v>
      </c>
      <c r="K60777" s="1">
        <v>1.0</v>
      </c>
      <c r="L60777" s="3">
        <v>41370.0</v>
      </c>
      <c r="M60777" s="3">
        <v>41542.0</v>
      </c>
      <c r="N60777" s="3">
        <v>41542.0</v>
      </c>
    </row>
    <row r="60778">
      <c r="A60778" s="1" t="s">
        <v>207976</v>
      </c>
      <c r="B60778" s="1" t="s">
        <v>207977</v>
      </c>
      <c r="C60778" s="2" t="s">
        <v>207978</v>
      </c>
      <c r="D60778" s="1" t="s">
        <v>16120</v>
      </c>
      <c r="E60778" s="1">
        <v>4625250.0</v>
      </c>
      <c r="F60778" s="1" t="s">
        <v>18</v>
      </c>
      <c r="K60778" s="1">
        <v>3.0</v>
      </c>
      <c r="L60778" s="3">
        <v>40452.0</v>
      </c>
      <c r="M60778" s="3">
        <v>41025.0</v>
      </c>
      <c r="N60778" s="3">
        <v>41687.0</v>
      </c>
    </row>
    <row r="60779">
      <c r="A60779" s="1" t="s">
        <v>207979</v>
      </c>
      <c r="B60779" s="1" t="s">
        <v>207980</v>
      </c>
      <c r="C60779" s="2" t="s">
        <v>207981</v>
      </c>
      <c r="D60779" s="1" t="s">
        <v>128718</v>
      </c>
      <c r="E60779" s="1">
        <v>6000000.0</v>
      </c>
      <c r="F60779" s="1" t="s">
        <v>18</v>
      </c>
      <c r="G60779" s="1" t="s">
        <v>25</v>
      </c>
      <c r="H60779" s="1" t="s">
        <v>44</v>
      </c>
      <c r="I60779" s="1" t="s">
        <v>282</v>
      </c>
      <c r="J60779" s="1" t="s">
        <v>282</v>
      </c>
      <c r="K60779" s="1">
        <v>2.0</v>
      </c>
      <c r="L60779" s="3">
        <v>40544.0</v>
      </c>
      <c r="M60779" s="3">
        <v>40817.0</v>
      </c>
      <c r="N60779" s="3">
        <v>41492.0</v>
      </c>
    </row>
    <row r="60780">
      <c r="A60780" s="1" t="s">
        <v>207982</v>
      </c>
      <c r="B60780" s="1" t="s">
        <v>207983</v>
      </c>
      <c r="C60780" s="2" t="s">
        <v>207984</v>
      </c>
      <c r="D60780" s="1" t="s">
        <v>2479</v>
      </c>
      <c r="E60780" s="1">
        <v>700000.0</v>
      </c>
      <c r="F60780" s="1" t="s">
        <v>18</v>
      </c>
      <c r="G60780" s="1" t="s">
        <v>2811</v>
      </c>
      <c r="H60780" s="1">
        <v>3.0</v>
      </c>
      <c r="I60780" s="1" t="s">
        <v>17367</v>
      </c>
      <c r="J60780" s="1" t="s">
        <v>17367</v>
      </c>
      <c r="K60780" s="1">
        <v>1.0</v>
      </c>
      <c r="L60780" s="3">
        <v>40909.0</v>
      </c>
      <c r="M60780" s="3">
        <v>41618.0</v>
      </c>
      <c r="N60780" s="3">
        <v>41618.0</v>
      </c>
    </row>
    <row r="60781">
      <c r="A60781" s="1" t="s">
        <v>207985</v>
      </c>
      <c r="B60781" s="1" t="s">
        <v>207986</v>
      </c>
      <c r="C60781" s="2" t="s">
        <v>207987</v>
      </c>
      <c r="D60781" s="1" t="s">
        <v>2199</v>
      </c>
      <c r="E60781" s="1">
        <v>3.66E7</v>
      </c>
      <c r="F60781" s="1" t="s">
        <v>18</v>
      </c>
      <c r="G60781" s="1" t="s">
        <v>19</v>
      </c>
      <c r="H60781" s="1">
        <v>7.0</v>
      </c>
      <c r="I60781" s="1" t="s">
        <v>14083</v>
      </c>
      <c r="J60781" s="1" t="s">
        <v>14083</v>
      </c>
      <c r="K60781" s="1">
        <v>3.0</v>
      </c>
      <c r="L60781" s="3">
        <v>41913.0</v>
      </c>
      <c r="M60781" s="3">
        <v>42110.0</v>
      </c>
      <c r="N60781" s="3">
        <v>42327.0</v>
      </c>
    </row>
    <row r="60782">
      <c r="A60782" s="1" t="s">
        <v>207988</v>
      </c>
      <c r="B60782" s="1" t="s">
        <v>207989</v>
      </c>
      <c r="C60782" s="2" t="s">
        <v>207990</v>
      </c>
      <c r="D60782" s="1" t="s">
        <v>207991</v>
      </c>
      <c r="E60782" s="1" t="s">
        <v>43</v>
      </c>
      <c r="F60782" s="1" t="s">
        <v>18</v>
      </c>
      <c r="G60782" s="1" t="s">
        <v>25</v>
      </c>
      <c r="H60782" s="1" t="s">
        <v>64</v>
      </c>
      <c r="I60782" s="1" t="s">
        <v>95</v>
      </c>
      <c r="J60782" s="1" t="s">
        <v>95</v>
      </c>
      <c r="K60782" s="1">
        <v>1.0</v>
      </c>
      <c r="L60782" s="3">
        <v>40774.0</v>
      </c>
      <c r="M60782" s="3">
        <v>40695.0</v>
      </c>
      <c r="N60782" s="3">
        <v>40695.0</v>
      </c>
    </row>
    <row r="60783">
      <c r="A60783" s="1" t="s">
        <v>207992</v>
      </c>
      <c r="B60783" s="1" t="s">
        <v>207993</v>
      </c>
      <c r="C60783" s="2" t="s">
        <v>207994</v>
      </c>
      <c r="D60783" s="1" t="s">
        <v>766</v>
      </c>
      <c r="E60783" s="1">
        <v>2960391.0</v>
      </c>
      <c r="F60783" s="1" t="s">
        <v>18</v>
      </c>
      <c r="G60783" s="1" t="s">
        <v>1126</v>
      </c>
      <c r="H60783" s="1">
        <v>25.0</v>
      </c>
      <c r="I60783" s="1" t="s">
        <v>1582</v>
      </c>
      <c r="J60783" s="1" t="s">
        <v>1583</v>
      </c>
      <c r="K60783" s="1">
        <v>2.0</v>
      </c>
      <c r="L60783" s="3">
        <v>40743.0</v>
      </c>
      <c r="M60783" s="3">
        <v>41620.0</v>
      </c>
      <c r="N60783" s="3">
        <v>42095.0</v>
      </c>
    </row>
    <row r="60784">
      <c r="A60784" s="1" t="s">
        <v>207995</v>
      </c>
      <c r="B60784" s="1" t="s">
        <v>207996</v>
      </c>
      <c r="C60784" s="2" t="s">
        <v>207997</v>
      </c>
      <c r="D60784" s="1" t="s">
        <v>109448</v>
      </c>
      <c r="E60784" s="1">
        <v>2000000.0</v>
      </c>
      <c r="F60784" s="1" t="s">
        <v>18</v>
      </c>
      <c r="G60784" s="1" t="s">
        <v>2318</v>
      </c>
      <c r="H60784" s="1">
        <v>30.0</v>
      </c>
      <c r="I60784" s="1" t="s">
        <v>8862</v>
      </c>
      <c r="J60784" s="1" t="s">
        <v>61968</v>
      </c>
      <c r="K60784" s="1">
        <v>2.0</v>
      </c>
      <c r="L60784" s="3">
        <v>40678.0</v>
      </c>
      <c r="M60784" s="3">
        <v>41039.0</v>
      </c>
      <c r="N60784" s="3">
        <v>41430.0</v>
      </c>
    </row>
    <row r="60785">
      <c r="A60785" s="1" t="s">
        <v>207998</v>
      </c>
      <c r="B60785" s="1" t="s">
        <v>207999</v>
      </c>
      <c r="C60785" s="2" t="s">
        <v>208000</v>
      </c>
      <c r="E60785" s="1">
        <v>150000.0</v>
      </c>
      <c r="F60785" s="1" t="s">
        <v>18</v>
      </c>
      <c r="G60785" s="1" t="s">
        <v>19</v>
      </c>
      <c r="H60785" s="1">
        <v>16.0</v>
      </c>
      <c r="I60785" s="1" t="s">
        <v>20</v>
      </c>
      <c r="J60785" s="1" t="s">
        <v>20</v>
      </c>
      <c r="K60785" s="1">
        <v>1.0</v>
      </c>
      <c r="M60785" s="3">
        <v>42317.0</v>
      </c>
      <c r="N60785" s="3">
        <v>42317.0</v>
      </c>
    </row>
    <row r="60786">
      <c r="A60786" s="1" t="s">
        <v>208001</v>
      </c>
      <c r="B60786" s="1" t="s">
        <v>208002</v>
      </c>
      <c r="C60786" s="2" t="s">
        <v>208003</v>
      </c>
      <c r="D60786" s="1" t="s">
        <v>208004</v>
      </c>
      <c r="E60786" s="1">
        <v>400000.0</v>
      </c>
      <c r="F60786" s="1" t="s">
        <v>18</v>
      </c>
      <c r="G60786" s="1" t="s">
        <v>25</v>
      </c>
      <c r="H60786" s="1" t="s">
        <v>64</v>
      </c>
      <c r="I60786" s="1" t="s">
        <v>65</v>
      </c>
      <c r="J60786" s="1" t="s">
        <v>71</v>
      </c>
      <c r="K60786" s="1">
        <v>1.0</v>
      </c>
      <c r="L60786" s="3">
        <v>37987.0</v>
      </c>
      <c r="M60786" s="3">
        <v>38838.0</v>
      </c>
      <c r="N60786" s="3">
        <v>38838.0</v>
      </c>
    </row>
    <row r="60787">
      <c r="A60787" s="1" t="s">
        <v>208005</v>
      </c>
      <c r="B60787" s="1" t="s">
        <v>208006</v>
      </c>
      <c r="C60787" s="2" t="s">
        <v>208007</v>
      </c>
      <c r="D60787" s="1" t="s">
        <v>66208</v>
      </c>
      <c r="E60787" s="1">
        <v>500000.0</v>
      </c>
      <c r="F60787" s="1" t="s">
        <v>18</v>
      </c>
      <c r="G60787" s="1" t="s">
        <v>222</v>
      </c>
      <c r="H60787" s="1">
        <v>2.0</v>
      </c>
      <c r="I60787" s="1" t="s">
        <v>223</v>
      </c>
      <c r="J60787" s="1" t="s">
        <v>223</v>
      </c>
      <c r="K60787" s="1">
        <v>1.0</v>
      </c>
      <c r="L60787" s="3">
        <v>41640.0</v>
      </c>
      <c r="M60787" s="3">
        <v>42292.0</v>
      </c>
      <c r="N60787" s="3">
        <v>42292.0</v>
      </c>
    </row>
    <row r="60788">
      <c r="A60788" s="1" t="s">
        <v>208008</v>
      </c>
      <c r="B60788" s="1" t="s">
        <v>208009</v>
      </c>
      <c r="E60788" s="1" t="s">
        <v>43</v>
      </c>
      <c r="F60788" s="1" t="s">
        <v>207</v>
      </c>
      <c r="K60788" s="1">
        <v>1.0</v>
      </c>
      <c r="M60788" s="3">
        <v>37047.0</v>
      </c>
      <c r="N60788" s="3">
        <v>37047.0</v>
      </c>
    </row>
    <row r="60789">
      <c r="A60789" s="1" t="s">
        <v>208010</v>
      </c>
      <c r="B60789" s="1" t="s">
        <v>208011</v>
      </c>
      <c r="C60789" s="2" t="s">
        <v>208012</v>
      </c>
      <c r="D60789" s="1" t="s">
        <v>544</v>
      </c>
      <c r="E60789" s="1">
        <v>2.3007496E7</v>
      </c>
      <c r="F60789" s="1" t="s">
        <v>18</v>
      </c>
      <c r="G60789" s="1" t="s">
        <v>25</v>
      </c>
      <c r="H60789" s="1" t="s">
        <v>64</v>
      </c>
      <c r="I60789" s="1" t="s">
        <v>65</v>
      </c>
      <c r="J60789" s="1" t="s">
        <v>71</v>
      </c>
      <c r="K60789" s="1">
        <v>5.0</v>
      </c>
      <c r="L60789" s="3">
        <v>40541.0</v>
      </c>
      <c r="M60789" s="3">
        <v>40865.0</v>
      </c>
      <c r="N60789" s="3">
        <v>42032.0</v>
      </c>
    </row>
    <row r="60790">
      <c r="A60790" s="1" t="s">
        <v>208013</v>
      </c>
      <c r="B60790" s="1" t="s">
        <v>208014</v>
      </c>
      <c r="C60790" s="2" t="s">
        <v>208015</v>
      </c>
      <c r="D60790" s="1" t="s">
        <v>208016</v>
      </c>
      <c r="E60790" s="1">
        <v>1500000.0</v>
      </c>
      <c r="F60790" s="1" t="s">
        <v>18</v>
      </c>
      <c r="G60790" s="1" t="s">
        <v>25</v>
      </c>
      <c r="H60790" s="1" t="s">
        <v>527</v>
      </c>
      <c r="I60790" s="1" t="s">
        <v>528</v>
      </c>
      <c r="J60790" s="1" t="s">
        <v>529</v>
      </c>
      <c r="K60790" s="1">
        <v>1.0</v>
      </c>
      <c r="L60790" s="3">
        <v>41671.0</v>
      </c>
      <c r="M60790" s="3">
        <v>42044.0</v>
      </c>
      <c r="N60790" s="3">
        <v>42044.0</v>
      </c>
    </row>
    <row r="60791">
      <c r="A60791" s="1" t="s">
        <v>208017</v>
      </c>
      <c r="B60791" s="1" t="s">
        <v>208018</v>
      </c>
      <c r="C60791" s="2" t="s">
        <v>208019</v>
      </c>
      <c r="D60791" s="1" t="s">
        <v>50</v>
      </c>
      <c r="E60791" s="1">
        <v>50000.0</v>
      </c>
      <c r="F60791" s="1" t="s">
        <v>18</v>
      </c>
      <c r="G60791" s="1" t="s">
        <v>25</v>
      </c>
      <c r="H60791" s="1" t="s">
        <v>1080</v>
      </c>
      <c r="I60791" s="1" t="s">
        <v>1081</v>
      </c>
      <c r="J60791" s="1" t="s">
        <v>23504</v>
      </c>
      <c r="K60791" s="1">
        <v>1.0</v>
      </c>
      <c r="L60791" s="3">
        <v>41913.0</v>
      </c>
      <c r="M60791" s="3">
        <v>41933.0</v>
      </c>
      <c r="N60791" s="3">
        <v>41933.0</v>
      </c>
    </row>
    <row r="60792">
      <c r="A60792" s="1" t="s">
        <v>208020</v>
      </c>
      <c r="B60792" s="1" t="s">
        <v>208021</v>
      </c>
      <c r="E60792" s="1" t="s">
        <v>43</v>
      </c>
      <c r="F60792" s="1" t="s">
        <v>18</v>
      </c>
      <c r="K60792" s="1">
        <v>1.0</v>
      </c>
      <c r="M60792" s="3">
        <v>39662.0</v>
      </c>
      <c r="N60792" s="3">
        <v>39662.0</v>
      </c>
    </row>
    <row r="60793">
      <c r="A60793" s="1" t="s">
        <v>208022</v>
      </c>
      <c r="B60793" s="1" t="s">
        <v>208023</v>
      </c>
      <c r="C60793" s="2" t="s">
        <v>208024</v>
      </c>
      <c r="D60793" s="1" t="s">
        <v>117</v>
      </c>
      <c r="E60793" s="1" t="s">
        <v>43</v>
      </c>
      <c r="F60793" s="1" t="s">
        <v>18</v>
      </c>
      <c r="G60793" s="1" t="s">
        <v>623</v>
      </c>
      <c r="H60793" s="1">
        <v>11.0</v>
      </c>
      <c r="I60793" s="1" t="s">
        <v>883</v>
      </c>
      <c r="J60793" s="1" t="s">
        <v>883</v>
      </c>
      <c r="K60793" s="1">
        <v>1.0</v>
      </c>
      <c r="L60793" s="3">
        <v>38353.0</v>
      </c>
      <c r="M60793" s="3">
        <v>41466.0</v>
      </c>
      <c r="N60793" s="3">
        <v>41466.0</v>
      </c>
    </row>
    <row r="60794">
      <c r="A60794" s="1" t="s">
        <v>208025</v>
      </c>
      <c r="B60794" s="1" t="s">
        <v>208026</v>
      </c>
      <c r="C60794" s="2" t="s">
        <v>208027</v>
      </c>
      <c r="D60794" s="1" t="s">
        <v>766</v>
      </c>
      <c r="E60794" s="1">
        <v>5739600.0</v>
      </c>
      <c r="F60794" s="1" t="s">
        <v>18</v>
      </c>
      <c r="G60794" s="1" t="s">
        <v>165</v>
      </c>
      <c r="H60794" s="1" t="s">
        <v>172</v>
      </c>
      <c r="I60794" s="1" t="s">
        <v>173</v>
      </c>
      <c r="J60794" s="1" t="s">
        <v>173</v>
      </c>
      <c r="K60794" s="1">
        <v>1.0</v>
      </c>
      <c r="M60794" s="3">
        <v>39720.0</v>
      </c>
      <c r="N60794" s="3">
        <v>39720.0</v>
      </c>
    </row>
    <row r="60795">
      <c r="A60795" s="1" t="s">
        <v>208028</v>
      </c>
      <c r="B60795" s="1" t="s">
        <v>208029</v>
      </c>
      <c r="C60795" s="2" t="s">
        <v>208030</v>
      </c>
      <c r="D60795" s="1" t="s">
        <v>208031</v>
      </c>
      <c r="E60795" s="1" t="s">
        <v>43</v>
      </c>
      <c r="F60795" s="1" t="s">
        <v>18</v>
      </c>
      <c r="G60795" s="1" t="s">
        <v>37</v>
      </c>
      <c r="H60795" s="1">
        <v>23.0</v>
      </c>
      <c r="I60795" s="1" t="s">
        <v>182</v>
      </c>
      <c r="J60795" s="1" t="s">
        <v>182</v>
      </c>
      <c r="K60795" s="1">
        <v>1.0</v>
      </c>
      <c r="L60795" s="3">
        <v>42005.0</v>
      </c>
      <c r="M60795" s="3">
        <v>42244.0</v>
      </c>
      <c r="N60795" s="3">
        <v>42244.0</v>
      </c>
    </row>
    <row r="60796">
      <c r="A60796" s="1" t="s">
        <v>208032</v>
      </c>
      <c r="B60796" s="1" t="s">
        <v>208033</v>
      </c>
      <c r="C60796" s="2" t="s">
        <v>208034</v>
      </c>
      <c r="D60796" s="1" t="s">
        <v>208035</v>
      </c>
      <c r="E60796" s="1">
        <v>200000.0</v>
      </c>
      <c r="F60796" s="1" t="s">
        <v>18</v>
      </c>
      <c r="G60796" s="1" t="s">
        <v>25</v>
      </c>
      <c r="H60796" s="1" t="s">
        <v>106</v>
      </c>
      <c r="I60796" s="1" t="s">
        <v>107</v>
      </c>
      <c r="J60796" s="1" t="s">
        <v>5335</v>
      </c>
      <c r="K60796" s="1">
        <v>2.0</v>
      </c>
      <c r="L60796" s="3">
        <v>41426.0</v>
      </c>
      <c r="M60796" s="3">
        <v>41426.0</v>
      </c>
      <c r="N60796" s="3">
        <v>41626.0</v>
      </c>
    </row>
    <row r="60797">
      <c r="A60797" s="1" t="s">
        <v>208036</v>
      </c>
      <c r="B60797" s="1" t="s">
        <v>208037</v>
      </c>
      <c r="C60797" s="2" t="s">
        <v>208038</v>
      </c>
      <c r="D60797" s="1" t="s">
        <v>208039</v>
      </c>
      <c r="E60797" s="1">
        <v>675000.0</v>
      </c>
      <c r="F60797" s="1" t="s">
        <v>18</v>
      </c>
      <c r="G60797" s="1" t="s">
        <v>25</v>
      </c>
      <c r="H60797" s="1" t="s">
        <v>64</v>
      </c>
      <c r="I60797" s="1" t="s">
        <v>95</v>
      </c>
      <c r="J60797" s="1" t="s">
        <v>95</v>
      </c>
      <c r="K60797" s="1">
        <v>2.0</v>
      </c>
      <c r="L60797" s="3">
        <v>40909.0</v>
      </c>
      <c r="M60797" s="3">
        <v>40969.0</v>
      </c>
      <c r="N60797" s="3">
        <v>41275.0</v>
      </c>
    </row>
    <row r="60798">
      <c r="A60798" s="1" t="s">
        <v>208040</v>
      </c>
      <c r="B60798" s="1" t="s">
        <v>208041</v>
      </c>
      <c r="D60798" s="1" t="s">
        <v>187745</v>
      </c>
      <c r="E60798" s="1" t="s">
        <v>43</v>
      </c>
      <c r="F60798" s="1" t="s">
        <v>18</v>
      </c>
      <c r="G60798" s="1" t="s">
        <v>25</v>
      </c>
      <c r="H60798" s="1" t="s">
        <v>106</v>
      </c>
      <c r="I60798" s="1" t="s">
        <v>1621</v>
      </c>
      <c r="J60798" s="1" t="s">
        <v>208042</v>
      </c>
      <c r="K60798" s="1">
        <v>1.0</v>
      </c>
      <c r="L60798" s="3">
        <v>41141.0</v>
      </c>
      <c r="M60798" s="3">
        <v>41588.0</v>
      </c>
      <c r="N60798" s="3">
        <v>41588.0</v>
      </c>
    </row>
    <row r="60799">
      <c r="A60799" s="1" t="s">
        <v>208043</v>
      </c>
      <c r="B60799" s="1" t="s">
        <v>208044</v>
      </c>
      <c r="C60799" s="2" t="s">
        <v>208045</v>
      </c>
      <c r="D60799" s="1" t="s">
        <v>208046</v>
      </c>
      <c r="E60799" s="1" t="s">
        <v>43</v>
      </c>
      <c r="F60799" s="1" t="s">
        <v>207</v>
      </c>
      <c r="K60799" s="1">
        <v>1.0</v>
      </c>
      <c r="L60799" s="3">
        <v>40391.0</v>
      </c>
      <c r="M60799" s="3">
        <v>40391.0</v>
      </c>
      <c r="N60799" s="3">
        <v>40391.0</v>
      </c>
    </row>
    <row r="60800">
      <c r="A60800" s="1" t="s">
        <v>208047</v>
      </c>
      <c r="B60800" s="1" t="s">
        <v>208048</v>
      </c>
      <c r="C60800" s="2" t="s">
        <v>208049</v>
      </c>
      <c r="D60800" s="1" t="s">
        <v>75</v>
      </c>
      <c r="E60800" s="1" t="s">
        <v>43</v>
      </c>
      <c r="F60800" s="1" t="s">
        <v>18</v>
      </c>
      <c r="G60800" s="1" t="s">
        <v>19</v>
      </c>
      <c r="H60800" s="1">
        <v>19.0</v>
      </c>
      <c r="I60800" s="1" t="s">
        <v>474</v>
      </c>
      <c r="J60800" s="1" t="s">
        <v>474</v>
      </c>
      <c r="K60800" s="1">
        <v>1.0</v>
      </c>
      <c r="M60800" s="3">
        <v>42305.0</v>
      </c>
      <c r="N60800" s="3">
        <v>42305.0</v>
      </c>
    </row>
    <row r="60801">
      <c r="A60801" s="1" t="s">
        <v>208050</v>
      </c>
      <c r="B60801" s="1" t="s">
        <v>208051</v>
      </c>
      <c r="C60801" s="2" t="s">
        <v>208052</v>
      </c>
      <c r="D60801" s="1" t="s">
        <v>70</v>
      </c>
      <c r="E60801" s="1">
        <v>5000000.0</v>
      </c>
      <c r="F60801" s="1" t="s">
        <v>113</v>
      </c>
      <c r="G60801" s="1" t="s">
        <v>25</v>
      </c>
      <c r="H60801" s="1" t="s">
        <v>99</v>
      </c>
      <c r="I60801" s="1" t="s">
        <v>100</v>
      </c>
      <c r="J60801" s="1" t="s">
        <v>184107</v>
      </c>
      <c r="K60801" s="1">
        <v>1.0</v>
      </c>
      <c r="M60801" s="3">
        <v>38308.0</v>
      </c>
      <c r="N60801" s="3">
        <v>38308.0</v>
      </c>
    </row>
    <row r="60802">
      <c r="A60802" s="1" t="s">
        <v>208053</v>
      </c>
      <c r="B60802" s="1" t="s">
        <v>208054</v>
      </c>
      <c r="C60802" s="2" t="s">
        <v>208055</v>
      </c>
      <c r="D60802" s="1" t="s">
        <v>208056</v>
      </c>
      <c r="E60802" s="1" t="s">
        <v>43</v>
      </c>
      <c r="F60802" s="1" t="s">
        <v>18</v>
      </c>
      <c r="K60802" s="1">
        <v>1.0</v>
      </c>
      <c r="L60802" s="3">
        <v>41640.0</v>
      </c>
      <c r="M60802" s="3">
        <v>41640.0</v>
      </c>
      <c r="N60802" s="3">
        <v>41640.0</v>
      </c>
    </row>
    <row r="60803">
      <c r="A60803" s="1" t="s">
        <v>208057</v>
      </c>
      <c r="B60803" s="1" t="s">
        <v>208058</v>
      </c>
      <c r="C60803" s="2" t="s">
        <v>208059</v>
      </c>
      <c r="D60803" s="1" t="s">
        <v>42</v>
      </c>
      <c r="E60803" s="1">
        <v>250000.0</v>
      </c>
      <c r="F60803" s="1" t="s">
        <v>18</v>
      </c>
      <c r="G60803" s="1" t="s">
        <v>25</v>
      </c>
      <c r="H60803" s="1" t="s">
        <v>158</v>
      </c>
      <c r="I60803" s="1" t="s">
        <v>244</v>
      </c>
      <c r="J60803" s="1" t="s">
        <v>19332</v>
      </c>
      <c r="K60803" s="1">
        <v>1.0</v>
      </c>
      <c r="L60803" s="3">
        <v>40179.0</v>
      </c>
      <c r="M60803" s="3">
        <v>40928.0</v>
      </c>
      <c r="N60803" s="3">
        <v>40928.0</v>
      </c>
    </row>
    <row r="60804">
      <c r="A60804" s="1" t="s">
        <v>208060</v>
      </c>
      <c r="B60804" s="1" t="s">
        <v>208061</v>
      </c>
      <c r="C60804" s="2" t="s">
        <v>208062</v>
      </c>
      <c r="D60804" s="1" t="s">
        <v>208063</v>
      </c>
      <c r="E60804" s="1" t="s">
        <v>43</v>
      </c>
      <c r="F60804" s="1" t="s">
        <v>18</v>
      </c>
      <c r="G60804" s="1" t="s">
        <v>25</v>
      </c>
      <c r="H60804" s="1" t="s">
        <v>380</v>
      </c>
      <c r="I60804" s="1" t="s">
        <v>381</v>
      </c>
      <c r="J60804" s="1" t="s">
        <v>381</v>
      </c>
      <c r="K60804" s="1">
        <v>1.0</v>
      </c>
      <c r="L60804" s="3">
        <v>40848.0</v>
      </c>
      <c r="M60804" s="3">
        <v>40949.0</v>
      </c>
      <c r="N60804" s="3">
        <v>40949.0</v>
      </c>
    </row>
    <row r="60805">
      <c r="A60805" s="1" t="s">
        <v>208064</v>
      </c>
      <c r="B60805" s="1" t="s">
        <v>208065</v>
      </c>
      <c r="C60805" s="2" t="s">
        <v>208066</v>
      </c>
      <c r="D60805" s="1" t="s">
        <v>208067</v>
      </c>
      <c r="E60805" s="1" t="s">
        <v>43</v>
      </c>
      <c r="F60805" s="1" t="s">
        <v>18</v>
      </c>
      <c r="G60805" s="1" t="s">
        <v>25</v>
      </c>
      <c r="H60805" s="1" t="s">
        <v>106</v>
      </c>
      <c r="I60805" s="1" t="s">
        <v>107</v>
      </c>
      <c r="J60805" s="1" t="s">
        <v>108</v>
      </c>
      <c r="K60805" s="1">
        <v>1.0</v>
      </c>
      <c r="L60805" s="3">
        <v>39417.0</v>
      </c>
      <c r="M60805" s="3">
        <v>40095.0</v>
      </c>
      <c r="N60805" s="3">
        <v>40095.0</v>
      </c>
    </row>
    <row r="60806">
      <c r="A60806" s="1" t="s">
        <v>208068</v>
      </c>
      <c r="B60806" s="1" t="s">
        <v>208069</v>
      </c>
      <c r="C60806" s="2" t="s">
        <v>208070</v>
      </c>
      <c r="D60806" s="1" t="s">
        <v>445</v>
      </c>
      <c r="E60806" s="1">
        <v>400000.0</v>
      </c>
      <c r="F60806" s="1" t="s">
        <v>207</v>
      </c>
      <c r="G60806" s="1" t="s">
        <v>25</v>
      </c>
      <c r="H60806" s="1" t="s">
        <v>106</v>
      </c>
      <c r="I60806" s="1" t="s">
        <v>107</v>
      </c>
      <c r="J60806" s="1" t="s">
        <v>108</v>
      </c>
      <c r="K60806" s="1">
        <v>1.0</v>
      </c>
      <c r="L60806" s="3">
        <v>39083.0</v>
      </c>
      <c r="M60806" s="3">
        <v>40238.0</v>
      </c>
      <c r="N60806" s="3">
        <v>40238.0</v>
      </c>
    </row>
    <row r="60807">
      <c r="A60807" s="1" t="s">
        <v>208071</v>
      </c>
      <c r="B60807" s="2" t="s">
        <v>208072</v>
      </c>
      <c r="C60807" s="2" t="s">
        <v>208073</v>
      </c>
      <c r="D60807" s="1" t="s">
        <v>42</v>
      </c>
      <c r="E60807" s="1">
        <v>8710000.0</v>
      </c>
      <c r="F60807" s="1" t="s">
        <v>18</v>
      </c>
      <c r="G60807" s="1" t="s">
        <v>25</v>
      </c>
      <c r="H60807" s="1" t="s">
        <v>430</v>
      </c>
      <c r="I60807" s="1" t="s">
        <v>528</v>
      </c>
      <c r="J60807" s="1" t="s">
        <v>2487</v>
      </c>
      <c r="K60807" s="1">
        <v>3.0</v>
      </c>
      <c r="L60807" s="3">
        <v>41275.0</v>
      </c>
      <c r="M60807" s="3">
        <v>41746.0</v>
      </c>
      <c r="N60807" s="3">
        <v>42276.0</v>
      </c>
    </row>
    <row r="60808">
      <c r="A60808" s="1" t="s">
        <v>208074</v>
      </c>
      <c r="B60808" s="1" t="s">
        <v>208075</v>
      </c>
      <c r="C60808" s="2" t="s">
        <v>208076</v>
      </c>
      <c r="D60808" s="1" t="s">
        <v>25490</v>
      </c>
      <c r="E60808" s="1">
        <v>2.695E7</v>
      </c>
      <c r="F60808" s="1" t="s">
        <v>18</v>
      </c>
      <c r="G60808" s="1" t="s">
        <v>25</v>
      </c>
      <c r="H60808" s="1" t="s">
        <v>808</v>
      </c>
      <c r="I60808" s="1" t="s">
        <v>809</v>
      </c>
      <c r="J60808" s="1" t="s">
        <v>809</v>
      </c>
      <c r="K60808" s="1">
        <v>6.0</v>
      </c>
      <c r="L60808" s="3">
        <v>40330.0</v>
      </c>
      <c r="M60808" s="3">
        <v>40271.0</v>
      </c>
      <c r="N60808" s="3">
        <v>41820.0</v>
      </c>
    </row>
    <row r="60809">
      <c r="A60809" s="1" t="s">
        <v>208077</v>
      </c>
      <c r="B60809" s="1" t="s">
        <v>208078</v>
      </c>
      <c r="C60809" s="2" t="s">
        <v>208079</v>
      </c>
      <c r="D60809" s="1" t="s">
        <v>208080</v>
      </c>
      <c r="E60809" s="1">
        <v>203313.0</v>
      </c>
      <c r="F60809" s="1" t="s">
        <v>207</v>
      </c>
      <c r="G60809" s="1" t="s">
        <v>25</v>
      </c>
      <c r="H60809" s="1" t="s">
        <v>64</v>
      </c>
      <c r="I60809" s="1" t="s">
        <v>2539</v>
      </c>
      <c r="J60809" s="1" t="s">
        <v>14694</v>
      </c>
      <c r="K60809" s="1">
        <v>2.0</v>
      </c>
      <c r="L60809" s="3">
        <v>40909.0</v>
      </c>
      <c r="M60809" s="3">
        <v>41091.0</v>
      </c>
      <c r="N60809" s="3">
        <v>41365.0</v>
      </c>
    </row>
    <row r="60810">
      <c r="A60810" s="1" t="s">
        <v>208081</v>
      </c>
      <c r="B60810" s="1" t="s">
        <v>208082</v>
      </c>
      <c r="C60810" s="2" t="s">
        <v>208083</v>
      </c>
      <c r="D60810" s="1" t="s">
        <v>56</v>
      </c>
      <c r="E60810" s="1">
        <v>1050000.0</v>
      </c>
      <c r="F60810" s="1" t="s">
        <v>18</v>
      </c>
      <c r="G60810" s="1" t="s">
        <v>25</v>
      </c>
      <c r="H60810" s="1" t="s">
        <v>26</v>
      </c>
      <c r="I60810" s="1" t="s">
        <v>7745</v>
      </c>
      <c r="J60810" s="1" t="s">
        <v>2729</v>
      </c>
      <c r="K60810" s="1">
        <v>2.0</v>
      </c>
      <c r="M60810" s="3">
        <v>41474.0</v>
      </c>
      <c r="N60810" s="3">
        <v>42199.0</v>
      </c>
    </row>
    <row r="60811">
      <c r="A60811" s="1" t="s">
        <v>208084</v>
      </c>
      <c r="B60811" s="2" t="s">
        <v>208085</v>
      </c>
      <c r="C60811" s="2" t="s">
        <v>208086</v>
      </c>
      <c r="D60811" s="1" t="s">
        <v>208087</v>
      </c>
      <c r="E60811" s="1">
        <v>125000.0</v>
      </c>
      <c r="F60811" s="1" t="s">
        <v>18</v>
      </c>
      <c r="G60811" s="1" t="s">
        <v>19</v>
      </c>
      <c r="H60811" s="1">
        <v>7.0</v>
      </c>
      <c r="I60811" s="1" t="s">
        <v>672</v>
      </c>
      <c r="J60811" s="1" t="s">
        <v>672</v>
      </c>
      <c r="K60811" s="1">
        <v>1.0</v>
      </c>
      <c r="L60811" s="3">
        <v>41548.0</v>
      </c>
      <c r="M60811" s="3">
        <v>42199.0</v>
      </c>
      <c r="N60811" s="3">
        <v>42199.0</v>
      </c>
    </row>
    <row r="60812">
      <c r="A60812" s="1" t="s">
        <v>208088</v>
      </c>
      <c r="B60812" s="1" t="s">
        <v>208089</v>
      </c>
      <c r="C60812" s="2" t="s">
        <v>208090</v>
      </c>
      <c r="D60812" s="1" t="s">
        <v>264</v>
      </c>
      <c r="E60812" s="1">
        <v>1.02E7</v>
      </c>
      <c r="F60812" s="1" t="s">
        <v>18</v>
      </c>
      <c r="K60812" s="1">
        <v>3.0</v>
      </c>
      <c r="L60812" s="3">
        <v>39814.0</v>
      </c>
      <c r="M60812" s="3">
        <v>40757.0</v>
      </c>
      <c r="N60812" s="3">
        <v>41257.0</v>
      </c>
    </row>
    <row r="60813">
      <c r="A60813" s="1" t="s">
        <v>208091</v>
      </c>
      <c r="B60813" s="1" t="s">
        <v>208092</v>
      </c>
      <c r="C60813" s="2" t="s">
        <v>208093</v>
      </c>
      <c r="D60813" s="1" t="s">
        <v>27832</v>
      </c>
      <c r="E60813" s="1">
        <v>100000.0</v>
      </c>
      <c r="F60813" s="1" t="s">
        <v>18</v>
      </c>
      <c r="G60813" s="1" t="s">
        <v>19</v>
      </c>
      <c r="H60813" s="1">
        <v>3.0</v>
      </c>
      <c r="I60813" s="1" t="s">
        <v>5642</v>
      </c>
      <c r="J60813" s="1" t="s">
        <v>26540</v>
      </c>
      <c r="K60813" s="1">
        <v>1.0</v>
      </c>
      <c r="L60813" s="3">
        <v>40909.0</v>
      </c>
      <c r="M60813" s="3">
        <v>42090.0</v>
      </c>
      <c r="N60813" s="3">
        <v>42090.0</v>
      </c>
    </row>
    <row r="60814">
      <c r="A60814" s="1" t="s">
        <v>208094</v>
      </c>
      <c r="B60814" s="1" t="s">
        <v>208095</v>
      </c>
      <c r="C60814" s="2" t="s">
        <v>208096</v>
      </c>
      <c r="D60814" s="1" t="s">
        <v>36</v>
      </c>
      <c r="E60814" s="1" t="s">
        <v>43</v>
      </c>
      <c r="F60814" s="1" t="s">
        <v>18</v>
      </c>
      <c r="K60814" s="1">
        <v>1.0</v>
      </c>
      <c r="L60814" s="3">
        <v>40695.0</v>
      </c>
      <c r="M60814" s="3">
        <v>41178.0</v>
      </c>
      <c r="N60814" s="3">
        <v>41178.0</v>
      </c>
    </row>
    <row r="60815">
      <c r="A60815" s="1" t="s">
        <v>208097</v>
      </c>
      <c r="B60815" s="1" t="s">
        <v>208098</v>
      </c>
      <c r="E60815" s="1" t="s">
        <v>43</v>
      </c>
      <c r="F60815" s="1" t="s">
        <v>18</v>
      </c>
      <c r="G60815" s="1" t="s">
        <v>25</v>
      </c>
      <c r="H60815" s="1" t="s">
        <v>1011</v>
      </c>
      <c r="I60815" s="1" t="s">
        <v>1012</v>
      </c>
      <c r="J60815" s="1" t="s">
        <v>5495</v>
      </c>
      <c r="K60815" s="1">
        <v>1.0</v>
      </c>
      <c r="L60815" s="3">
        <v>40389.0</v>
      </c>
      <c r="M60815" s="3">
        <v>40449.0</v>
      </c>
      <c r="N60815" s="3">
        <v>40449.0</v>
      </c>
    </row>
    <row r="60816">
      <c r="A60816" s="1" t="s">
        <v>208099</v>
      </c>
      <c r="B60816" s="1" t="s">
        <v>208100</v>
      </c>
      <c r="C60816" s="2" t="s">
        <v>208101</v>
      </c>
      <c r="D60816" s="1" t="s">
        <v>94</v>
      </c>
      <c r="E60816" s="1">
        <v>928200.0</v>
      </c>
      <c r="F60816" s="1" t="s">
        <v>18</v>
      </c>
      <c r="G60816" s="1" t="s">
        <v>25</v>
      </c>
      <c r="H60816" s="1" t="s">
        <v>208</v>
      </c>
      <c r="I60816" s="1" t="s">
        <v>209</v>
      </c>
      <c r="J60816" s="1" t="s">
        <v>177291</v>
      </c>
      <c r="K60816" s="1">
        <v>1.0</v>
      </c>
      <c r="L60816" s="3">
        <v>41275.0</v>
      </c>
      <c r="M60816" s="3">
        <v>42270.0</v>
      </c>
      <c r="N60816" s="3">
        <v>42270.0</v>
      </c>
    </row>
    <row r="60817">
      <c r="A60817" s="1" t="s">
        <v>208102</v>
      </c>
      <c r="B60817" s="1" t="s">
        <v>208103</v>
      </c>
      <c r="C60817" s="2" t="s">
        <v>208104</v>
      </c>
      <c r="D60817" s="1" t="s">
        <v>208105</v>
      </c>
      <c r="E60817" s="1">
        <v>44669.0</v>
      </c>
      <c r="F60817" s="1" t="s">
        <v>18</v>
      </c>
      <c r="G60817" s="1" t="s">
        <v>276</v>
      </c>
      <c r="H60817" s="1">
        <v>18.0</v>
      </c>
      <c r="I60817" s="1" t="s">
        <v>277</v>
      </c>
      <c r="J60817" s="1" t="s">
        <v>88236</v>
      </c>
      <c r="K60817" s="1">
        <v>1.0</v>
      </c>
      <c r="M60817" s="3">
        <v>41515.0</v>
      </c>
      <c r="N60817" s="3">
        <v>41515.0</v>
      </c>
    </row>
    <row r="60818">
      <c r="A60818" s="1" t="s">
        <v>208106</v>
      </c>
      <c r="B60818" s="1" t="s">
        <v>208107</v>
      </c>
      <c r="C60818" s="2" t="s">
        <v>208108</v>
      </c>
      <c r="D60818" s="1" t="s">
        <v>56</v>
      </c>
      <c r="E60818" s="1">
        <v>1250000.0</v>
      </c>
      <c r="F60818" s="1" t="s">
        <v>18</v>
      </c>
      <c r="G60818" s="1" t="s">
        <v>25</v>
      </c>
      <c r="H60818" s="1" t="s">
        <v>1234</v>
      </c>
      <c r="I60818" s="1" t="s">
        <v>1235</v>
      </c>
      <c r="J60818" s="1" t="s">
        <v>1442</v>
      </c>
      <c r="K60818" s="1">
        <v>1.0</v>
      </c>
      <c r="L60818" s="3">
        <v>35431.0</v>
      </c>
      <c r="M60818" s="3">
        <v>41271.0</v>
      </c>
      <c r="N60818" s="3">
        <v>41271.0</v>
      </c>
    </row>
    <row r="60819">
      <c r="A60819" s="1" t="s">
        <v>208109</v>
      </c>
      <c r="B60819" s="1" t="s">
        <v>208110</v>
      </c>
      <c r="C60819" s="2" t="s">
        <v>208111</v>
      </c>
      <c r="D60819" s="1" t="s">
        <v>117</v>
      </c>
      <c r="E60819" s="1">
        <v>2000.0</v>
      </c>
      <c r="F60819" s="1" t="s">
        <v>18</v>
      </c>
      <c r="G60819" s="1" t="s">
        <v>25</v>
      </c>
      <c r="H60819" s="1" t="s">
        <v>1239</v>
      </c>
      <c r="I60819" s="1" t="s">
        <v>56924</v>
      </c>
      <c r="J60819" s="1" t="s">
        <v>56925</v>
      </c>
      <c r="K60819" s="1">
        <v>1.0</v>
      </c>
      <c r="L60819" s="3">
        <v>39981.0</v>
      </c>
      <c r="M60819" s="3">
        <v>40367.0</v>
      </c>
      <c r="N60819" s="3">
        <v>40367.0</v>
      </c>
    </row>
    <row r="60820">
      <c r="A60820" s="1" t="s">
        <v>208112</v>
      </c>
      <c r="B60820" s="1" t="s">
        <v>208113</v>
      </c>
      <c r="C60820" s="2" t="s">
        <v>208114</v>
      </c>
      <c r="D60820" s="1" t="s">
        <v>56</v>
      </c>
      <c r="E60820" s="1">
        <v>1136438.0</v>
      </c>
      <c r="F60820" s="1" t="s">
        <v>18</v>
      </c>
      <c r="G60820" s="1" t="s">
        <v>128</v>
      </c>
      <c r="H60820" s="1" t="s">
        <v>326</v>
      </c>
      <c r="I60820" s="1" t="s">
        <v>130</v>
      </c>
      <c r="J60820" s="1" t="s">
        <v>327</v>
      </c>
      <c r="K60820" s="1">
        <v>1.0</v>
      </c>
      <c r="L60820" s="3">
        <v>39083.0</v>
      </c>
      <c r="M60820" s="3">
        <v>41444.0</v>
      </c>
      <c r="N60820" s="3">
        <v>41444.0</v>
      </c>
    </row>
    <row r="60821">
      <c r="A60821" s="1" t="s">
        <v>208115</v>
      </c>
      <c r="B60821" s="1" t="s">
        <v>208116</v>
      </c>
      <c r="C60821" s="2" t="s">
        <v>208117</v>
      </c>
      <c r="D60821" s="1" t="s">
        <v>56</v>
      </c>
      <c r="E60821" s="1" t="s">
        <v>43</v>
      </c>
      <c r="F60821" s="1" t="s">
        <v>113</v>
      </c>
      <c r="G60821" s="1" t="s">
        <v>1062</v>
      </c>
      <c r="H60821" s="1">
        <v>13.0</v>
      </c>
      <c r="I60821" s="1" t="s">
        <v>13182</v>
      </c>
      <c r="J60821" s="1" t="s">
        <v>13182</v>
      </c>
      <c r="K60821" s="1">
        <v>1.0</v>
      </c>
      <c r="L60821" s="3">
        <v>38353.0</v>
      </c>
      <c r="M60821" s="3">
        <v>39533.0</v>
      </c>
      <c r="N60821" s="3">
        <v>39533.0</v>
      </c>
    </row>
    <row r="60822">
      <c r="A60822" s="1" t="s">
        <v>208118</v>
      </c>
      <c r="B60822" s="1" t="s">
        <v>208119</v>
      </c>
      <c r="C60822" s="2" t="s">
        <v>208120</v>
      </c>
      <c r="D60822" s="1" t="s">
        <v>3797</v>
      </c>
      <c r="E60822" s="1">
        <v>404000.0</v>
      </c>
      <c r="F60822" s="1" t="s">
        <v>18</v>
      </c>
      <c r="G60822" s="1" t="s">
        <v>25</v>
      </c>
      <c r="H60822" s="1" t="s">
        <v>380</v>
      </c>
      <c r="I60822" s="1" t="s">
        <v>4559</v>
      </c>
      <c r="J60822" s="1" t="s">
        <v>4559</v>
      </c>
      <c r="K60822" s="1">
        <v>4.0</v>
      </c>
      <c r="L60822" s="3">
        <v>41044.0</v>
      </c>
      <c r="M60822" s="3">
        <v>41061.0</v>
      </c>
      <c r="N60822" s="3">
        <v>41646.0</v>
      </c>
    </row>
    <row r="60823">
      <c r="A60823" s="1" t="s">
        <v>208121</v>
      </c>
      <c r="B60823" s="1" t="s">
        <v>208122</v>
      </c>
      <c r="C60823" s="2" t="s">
        <v>208123</v>
      </c>
      <c r="D60823" s="1" t="s">
        <v>124519</v>
      </c>
      <c r="E60823" s="1">
        <v>250000.0</v>
      </c>
      <c r="F60823" s="1" t="s">
        <v>18</v>
      </c>
      <c r="G60823" s="1" t="s">
        <v>25</v>
      </c>
      <c r="H60823" s="1" t="s">
        <v>106</v>
      </c>
      <c r="I60823" s="1" t="s">
        <v>5339</v>
      </c>
      <c r="J60823" s="1" t="s">
        <v>5340</v>
      </c>
      <c r="K60823" s="1">
        <v>1.0</v>
      </c>
      <c r="L60823" s="3">
        <v>41640.0</v>
      </c>
      <c r="M60823" s="3">
        <v>42324.0</v>
      </c>
      <c r="N60823" s="3">
        <v>42324.0</v>
      </c>
    </row>
    <row r="60824">
      <c r="A60824" s="1" t="s">
        <v>208124</v>
      </c>
      <c r="B60824" s="1" t="s">
        <v>208125</v>
      </c>
      <c r="C60824" s="2" t="s">
        <v>208126</v>
      </c>
      <c r="D60824" s="1" t="s">
        <v>208127</v>
      </c>
      <c r="E60824" s="1">
        <v>512000.0</v>
      </c>
      <c r="F60824" s="1" t="s">
        <v>207</v>
      </c>
      <c r="G60824" s="1" t="s">
        <v>25</v>
      </c>
      <c r="H60824" s="1" t="s">
        <v>106</v>
      </c>
      <c r="I60824" s="1" t="s">
        <v>107</v>
      </c>
      <c r="J60824" s="1" t="s">
        <v>108</v>
      </c>
      <c r="K60824" s="1">
        <v>2.0</v>
      </c>
      <c r="L60824" s="3">
        <v>39448.0</v>
      </c>
      <c r="M60824" s="3">
        <v>40725.0</v>
      </c>
      <c r="N60824" s="3">
        <v>40919.0</v>
      </c>
    </row>
    <row r="60825">
      <c r="A60825" s="1" t="s">
        <v>208128</v>
      </c>
      <c r="B60825" s="1" t="s">
        <v>208129</v>
      </c>
      <c r="C60825" s="2" t="s">
        <v>208130</v>
      </c>
      <c r="D60825" s="1" t="s">
        <v>208131</v>
      </c>
      <c r="E60825" s="1">
        <v>1.465698E7</v>
      </c>
      <c r="F60825" s="1" t="s">
        <v>689</v>
      </c>
      <c r="G60825" s="1" t="s">
        <v>57</v>
      </c>
      <c r="H60825" s="1" t="s">
        <v>58</v>
      </c>
      <c r="I60825" s="1" t="s">
        <v>59</v>
      </c>
      <c r="J60825" s="1" t="s">
        <v>59</v>
      </c>
      <c r="K60825" s="1">
        <v>3.0</v>
      </c>
      <c r="L60825" s="3">
        <v>40522.0</v>
      </c>
      <c r="M60825" s="3">
        <v>41137.0</v>
      </c>
      <c r="N60825" s="3">
        <v>42205.0</v>
      </c>
    </row>
    <row r="60826">
      <c r="A60826" s="1" t="s">
        <v>208132</v>
      </c>
      <c r="B60826" s="1" t="s">
        <v>208133</v>
      </c>
      <c r="C60826" s="2" t="s">
        <v>208134</v>
      </c>
      <c r="D60826" s="1" t="s">
        <v>208135</v>
      </c>
      <c r="E60826" s="1">
        <v>1.34E7</v>
      </c>
      <c r="F60826" s="1" t="s">
        <v>207</v>
      </c>
      <c r="G60826" s="1" t="s">
        <v>1126</v>
      </c>
      <c r="H60826" s="1">
        <v>23.0</v>
      </c>
      <c r="I60826" s="1" t="s">
        <v>3024</v>
      </c>
      <c r="J60826" s="1" t="s">
        <v>3024</v>
      </c>
      <c r="K60826" s="1">
        <v>1.0</v>
      </c>
      <c r="L60826" s="3">
        <v>40939.0</v>
      </c>
      <c r="M60826" s="3">
        <v>41416.0</v>
      </c>
      <c r="N60826" s="3">
        <v>41416.0</v>
      </c>
    </row>
    <row r="60827">
      <c r="A60827" s="1" t="s">
        <v>208136</v>
      </c>
      <c r="B60827" s="1" t="s">
        <v>208137</v>
      </c>
      <c r="C60827" s="2" t="s">
        <v>208138</v>
      </c>
      <c r="D60827" s="1" t="s">
        <v>42</v>
      </c>
      <c r="E60827" s="1">
        <v>200000.0</v>
      </c>
      <c r="F60827" s="1" t="s">
        <v>113</v>
      </c>
      <c r="G60827" s="1" t="s">
        <v>25</v>
      </c>
      <c r="H60827" s="1" t="s">
        <v>644</v>
      </c>
      <c r="I60827" s="1" t="s">
        <v>645</v>
      </c>
      <c r="J60827" s="1" t="s">
        <v>645</v>
      </c>
      <c r="K60827" s="1">
        <v>1.0</v>
      </c>
      <c r="L60827" s="3">
        <v>41275.0</v>
      </c>
      <c r="M60827" s="3">
        <v>41395.0</v>
      </c>
      <c r="N60827" s="3">
        <v>41395.0</v>
      </c>
    </row>
    <row r="60828">
      <c r="A60828" s="1" t="s">
        <v>208139</v>
      </c>
      <c r="B60828" s="1" t="s">
        <v>208140</v>
      </c>
      <c r="D60828" s="1" t="s">
        <v>117</v>
      </c>
      <c r="E60828" s="1" t="s">
        <v>43</v>
      </c>
      <c r="F60828" s="1" t="s">
        <v>18</v>
      </c>
      <c r="G60828" s="1" t="s">
        <v>25</v>
      </c>
      <c r="H60828" s="1" t="s">
        <v>430</v>
      </c>
      <c r="I60828" s="1" t="s">
        <v>6983</v>
      </c>
      <c r="J60828" s="1" t="s">
        <v>58931</v>
      </c>
      <c r="K60828" s="1">
        <v>1.0</v>
      </c>
      <c r="L60828" s="3">
        <v>40745.0</v>
      </c>
      <c r="M60828" s="3">
        <v>41547.0</v>
      </c>
      <c r="N60828" s="3">
        <v>41547.0</v>
      </c>
    </row>
    <row r="60829">
      <c r="A60829" s="1" t="s">
        <v>208141</v>
      </c>
      <c r="B60829" s="1" t="s">
        <v>208142</v>
      </c>
      <c r="C60829" s="2" t="s">
        <v>208143</v>
      </c>
      <c r="D60829" s="1" t="s">
        <v>208144</v>
      </c>
      <c r="E60829" s="1">
        <v>1.51E7</v>
      </c>
      <c r="F60829" s="1" t="s">
        <v>18</v>
      </c>
      <c r="G60829" s="1" t="s">
        <v>25</v>
      </c>
      <c r="H60829" s="1" t="s">
        <v>64</v>
      </c>
      <c r="I60829" s="1" t="s">
        <v>65</v>
      </c>
      <c r="J60829" s="1" t="s">
        <v>71</v>
      </c>
      <c r="K60829" s="1">
        <v>4.0</v>
      </c>
      <c r="L60829" s="3">
        <v>41306.0</v>
      </c>
      <c r="M60829" s="3">
        <v>41426.0</v>
      </c>
      <c r="N60829" s="3">
        <v>41757.0</v>
      </c>
    </row>
    <row r="60830">
      <c r="A60830" s="1" t="s">
        <v>208145</v>
      </c>
      <c r="B60830" s="1" t="s">
        <v>208146</v>
      </c>
      <c r="C60830" s="2" t="s">
        <v>208147</v>
      </c>
      <c r="D60830" s="1" t="s">
        <v>7153</v>
      </c>
      <c r="E60830" s="1">
        <v>1250000.0</v>
      </c>
      <c r="F60830" s="1" t="s">
        <v>18</v>
      </c>
      <c r="G60830" s="1" t="s">
        <v>25</v>
      </c>
      <c r="H60830" s="1" t="s">
        <v>380</v>
      </c>
      <c r="I60830" s="1" t="s">
        <v>4559</v>
      </c>
      <c r="J60830" s="1" t="s">
        <v>4559</v>
      </c>
      <c r="K60830" s="1">
        <v>2.0</v>
      </c>
      <c r="M60830" s="3">
        <v>41765.0</v>
      </c>
      <c r="N60830" s="3">
        <v>41915.0</v>
      </c>
    </row>
    <row r="60831">
      <c r="A60831" s="1" t="s">
        <v>208148</v>
      </c>
      <c r="B60831" s="1" t="s">
        <v>208149</v>
      </c>
      <c r="C60831" s="2" t="s">
        <v>208150</v>
      </c>
      <c r="D60831" s="1" t="s">
        <v>208151</v>
      </c>
      <c r="E60831" s="1">
        <v>1500000.0</v>
      </c>
      <c r="F60831" s="1" t="s">
        <v>18</v>
      </c>
      <c r="G60831" s="1" t="s">
        <v>25</v>
      </c>
      <c r="H60831" s="1" t="s">
        <v>5815</v>
      </c>
      <c r="I60831" s="1" t="s">
        <v>5816</v>
      </c>
      <c r="J60831" s="1" t="s">
        <v>5816</v>
      </c>
      <c r="K60831" s="1">
        <v>1.0</v>
      </c>
      <c r="L60831" s="3">
        <v>28856.0</v>
      </c>
      <c r="M60831" s="3">
        <v>37650.0</v>
      </c>
      <c r="N60831" s="3">
        <v>37650.0</v>
      </c>
    </row>
    <row r="60832">
      <c r="A60832" s="1" t="s">
        <v>208152</v>
      </c>
      <c r="B60832" s="1" t="s">
        <v>208153</v>
      </c>
      <c r="C60832" s="2" t="s">
        <v>208154</v>
      </c>
      <c r="D60832" s="1" t="s">
        <v>208155</v>
      </c>
      <c r="E60832" s="1">
        <v>125000.0</v>
      </c>
      <c r="F60832" s="1" t="s">
        <v>18</v>
      </c>
      <c r="G60832" s="1" t="s">
        <v>25</v>
      </c>
      <c r="H60832" s="1" t="s">
        <v>286</v>
      </c>
      <c r="I60832" s="1" t="s">
        <v>578</v>
      </c>
      <c r="J60832" s="1" t="s">
        <v>14184</v>
      </c>
      <c r="K60832" s="1">
        <v>1.0</v>
      </c>
      <c r="L60832" s="3">
        <v>35431.0</v>
      </c>
      <c r="M60832" s="3">
        <v>40767.0</v>
      </c>
      <c r="N60832" s="3">
        <v>40767.0</v>
      </c>
    </row>
    <row r="60833">
      <c r="A60833" s="1" t="s">
        <v>208156</v>
      </c>
      <c r="B60833" s="1" t="s">
        <v>208157</v>
      </c>
      <c r="C60833" s="2" t="s">
        <v>208158</v>
      </c>
      <c r="D60833" s="1" t="s">
        <v>357</v>
      </c>
      <c r="E60833" s="1" t="s">
        <v>43</v>
      </c>
      <c r="F60833" s="1" t="s">
        <v>18</v>
      </c>
      <c r="G60833" s="1" t="s">
        <v>25</v>
      </c>
      <c r="H60833" s="1" t="s">
        <v>485</v>
      </c>
      <c r="I60833" s="1" t="s">
        <v>486</v>
      </c>
      <c r="J60833" s="1" t="s">
        <v>749</v>
      </c>
      <c r="K60833" s="1">
        <v>1.0</v>
      </c>
      <c r="L60833" s="3">
        <v>40360.0</v>
      </c>
      <c r="M60833" s="3">
        <v>41576.0</v>
      </c>
      <c r="N60833" s="3">
        <v>41576.0</v>
      </c>
    </row>
    <row r="60834">
      <c r="A60834" s="1" t="s">
        <v>208159</v>
      </c>
      <c r="B60834" s="1" t="s">
        <v>208160</v>
      </c>
      <c r="C60834" s="2" t="s">
        <v>208161</v>
      </c>
      <c r="D60834" s="1" t="s">
        <v>36</v>
      </c>
      <c r="E60834" s="1">
        <v>9100000.0</v>
      </c>
      <c r="F60834" s="1" t="s">
        <v>207</v>
      </c>
      <c r="G60834" s="1" t="s">
        <v>25</v>
      </c>
      <c r="H60834" s="1" t="s">
        <v>64</v>
      </c>
      <c r="I60834" s="1" t="s">
        <v>966</v>
      </c>
      <c r="J60834" s="1" t="s">
        <v>2237</v>
      </c>
      <c r="K60834" s="1">
        <v>1.0</v>
      </c>
      <c r="L60834" s="3">
        <v>38353.0</v>
      </c>
      <c r="M60834" s="3">
        <v>40809.0</v>
      </c>
      <c r="N60834" s="3">
        <v>40809.0</v>
      </c>
    </row>
    <row r="60835">
      <c r="A60835" s="1" t="s">
        <v>208162</v>
      </c>
      <c r="B60835" s="1" t="s">
        <v>208163</v>
      </c>
      <c r="C60835" s="2" t="s">
        <v>208164</v>
      </c>
      <c r="D60835" s="1" t="s">
        <v>42</v>
      </c>
      <c r="E60835" s="1">
        <v>200000.0</v>
      </c>
      <c r="F60835" s="1" t="s">
        <v>18</v>
      </c>
      <c r="G60835" s="1" t="s">
        <v>25</v>
      </c>
      <c r="H60835" s="1" t="s">
        <v>142</v>
      </c>
      <c r="I60835" s="1" t="s">
        <v>143</v>
      </c>
      <c r="J60835" s="1" t="s">
        <v>143</v>
      </c>
      <c r="K60835" s="1">
        <v>1.0</v>
      </c>
      <c r="L60835" s="3">
        <v>39814.0</v>
      </c>
      <c r="M60835" s="3">
        <v>40158.0</v>
      </c>
      <c r="N60835" s="3">
        <v>40158.0</v>
      </c>
    </row>
    <row r="60836">
      <c r="A60836" s="1" t="s">
        <v>208165</v>
      </c>
      <c r="B60836" s="1" t="s">
        <v>208166</v>
      </c>
      <c r="C60836" s="2" t="s">
        <v>208167</v>
      </c>
      <c r="D60836" s="1" t="s">
        <v>208168</v>
      </c>
      <c r="E60836" s="1">
        <v>1505.0</v>
      </c>
      <c r="F60836" s="1" t="s">
        <v>18</v>
      </c>
      <c r="G60836" s="1" t="s">
        <v>25</v>
      </c>
      <c r="H60836" s="1" t="s">
        <v>106</v>
      </c>
      <c r="I60836" s="1" t="s">
        <v>107</v>
      </c>
      <c r="J60836" s="1" t="s">
        <v>5335</v>
      </c>
      <c r="K60836" s="1">
        <v>1.0</v>
      </c>
      <c r="L60836" s="3">
        <v>41679.0</v>
      </c>
      <c r="M60836" s="3">
        <v>41829.0</v>
      </c>
      <c r="N60836" s="3">
        <v>41829.0</v>
      </c>
    </row>
    <row r="60837">
      <c r="A60837" s="1" t="s">
        <v>208169</v>
      </c>
      <c r="B60837" s="1" t="s">
        <v>208170</v>
      </c>
      <c r="D60837" s="1" t="s">
        <v>208171</v>
      </c>
      <c r="E60837" s="1">
        <v>400500.0</v>
      </c>
      <c r="F60837" s="1" t="s">
        <v>18</v>
      </c>
      <c r="G60837" s="1" t="s">
        <v>25</v>
      </c>
      <c r="H60837" s="1" t="s">
        <v>1080</v>
      </c>
      <c r="I60837" s="1" t="s">
        <v>4260</v>
      </c>
      <c r="J60837" s="1" t="s">
        <v>4260</v>
      </c>
      <c r="K60837" s="1">
        <v>1.0</v>
      </c>
      <c r="M60837" s="3">
        <v>41639.0</v>
      </c>
      <c r="N60837" s="3">
        <v>41639.0</v>
      </c>
    </row>
    <row r="60838">
      <c r="A60838" s="1" t="s">
        <v>208172</v>
      </c>
      <c r="B60838" s="1" t="s">
        <v>208173</v>
      </c>
      <c r="C60838" s="2" t="s">
        <v>208174</v>
      </c>
      <c r="D60838" s="1" t="s">
        <v>117</v>
      </c>
      <c r="E60838" s="1">
        <v>26500.0</v>
      </c>
      <c r="F60838" s="1" t="s">
        <v>18</v>
      </c>
      <c r="G60838" s="1" t="s">
        <v>25</v>
      </c>
      <c r="H60838" s="1" t="s">
        <v>64</v>
      </c>
      <c r="I60838" s="1" t="s">
        <v>1221</v>
      </c>
      <c r="J60838" s="1" t="s">
        <v>1221</v>
      </c>
      <c r="K60838" s="1">
        <v>1.0</v>
      </c>
      <c r="L60838" s="3">
        <v>40942.0</v>
      </c>
      <c r="M60838" s="3">
        <v>41424.0</v>
      </c>
      <c r="N60838" s="3">
        <v>41424.0</v>
      </c>
    </row>
    <row r="60839">
      <c r="A60839" s="1" t="s">
        <v>208175</v>
      </c>
      <c r="B60839" s="1" t="s">
        <v>208176</v>
      </c>
      <c r="C60839" s="2" t="s">
        <v>208177</v>
      </c>
      <c r="D60839" s="1" t="s">
        <v>56</v>
      </c>
      <c r="E60839" s="1">
        <v>1010004.0</v>
      </c>
      <c r="F60839" s="1" t="s">
        <v>18</v>
      </c>
      <c r="G60839" s="1" t="s">
        <v>25</v>
      </c>
      <c r="H60839" s="1" t="s">
        <v>972</v>
      </c>
      <c r="I60839" s="1" t="s">
        <v>973</v>
      </c>
      <c r="J60839" s="1" t="s">
        <v>973</v>
      </c>
      <c r="K60839" s="1">
        <v>1.0</v>
      </c>
      <c r="L60839" s="3">
        <v>38718.0</v>
      </c>
      <c r="M60839" s="3">
        <v>40372.0</v>
      </c>
      <c r="N60839" s="3">
        <v>40372.0</v>
      </c>
    </row>
    <row r="60840">
      <c r="A60840" s="1" t="s">
        <v>208178</v>
      </c>
      <c r="B60840" s="1" t="s">
        <v>208179</v>
      </c>
      <c r="C60840" s="2" t="s">
        <v>208180</v>
      </c>
      <c r="D60840" s="1" t="s">
        <v>208181</v>
      </c>
      <c r="E60840" s="1">
        <v>150000.0</v>
      </c>
      <c r="F60840" s="1" t="s">
        <v>18</v>
      </c>
      <c r="G60840" s="1" t="s">
        <v>25</v>
      </c>
      <c r="H60840" s="1" t="s">
        <v>190</v>
      </c>
      <c r="I60840" s="1" t="s">
        <v>2188</v>
      </c>
      <c r="J60840" s="1" t="s">
        <v>208182</v>
      </c>
      <c r="K60840" s="1">
        <v>1.0</v>
      </c>
      <c r="L60840" s="3">
        <v>39814.0</v>
      </c>
      <c r="M60840" s="3">
        <v>41887.0</v>
      </c>
      <c r="N60840" s="3">
        <v>41887.0</v>
      </c>
    </row>
    <row r="60841">
      <c r="A60841" s="1" t="s">
        <v>208183</v>
      </c>
      <c r="B60841" s="1" t="s">
        <v>208184</v>
      </c>
      <c r="C60841" s="2" t="s">
        <v>208185</v>
      </c>
      <c r="D60841" s="1" t="s">
        <v>56</v>
      </c>
      <c r="E60841" s="1">
        <v>3.6E7</v>
      </c>
      <c r="F60841" s="1" t="s">
        <v>18</v>
      </c>
      <c r="G60841" s="1" t="s">
        <v>25</v>
      </c>
      <c r="H60841" s="1" t="s">
        <v>1239</v>
      </c>
      <c r="I60841" s="1" t="s">
        <v>1240</v>
      </c>
      <c r="J60841" s="1" t="s">
        <v>3778</v>
      </c>
      <c r="K60841" s="1">
        <v>1.0</v>
      </c>
      <c r="M60841" s="3">
        <v>41337.0</v>
      </c>
      <c r="N60841" s="3">
        <v>41337.0</v>
      </c>
    </row>
    <row r="60842">
      <c r="A60842" s="1" t="s">
        <v>208186</v>
      </c>
      <c r="B60842" s="1" t="s">
        <v>208187</v>
      </c>
      <c r="C60842" s="2" t="s">
        <v>208188</v>
      </c>
      <c r="D60842" s="1" t="s">
        <v>12614</v>
      </c>
      <c r="E60842" s="1">
        <v>6000000.0</v>
      </c>
      <c r="F60842" s="1" t="s">
        <v>18</v>
      </c>
      <c r="G60842" s="1" t="s">
        <v>25</v>
      </c>
      <c r="H60842" s="1" t="s">
        <v>527</v>
      </c>
      <c r="I60842" s="1" t="s">
        <v>528</v>
      </c>
      <c r="J60842" s="1" t="s">
        <v>529</v>
      </c>
      <c r="K60842" s="1">
        <v>1.0</v>
      </c>
      <c r="L60842" s="3">
        <v>40865.0</v>
      </c>
      <c r="M60842" s="3">
        <v>42263.0</v>
      </c>
      <c r="N60842" s="3">
        <v>42263.0</v>
      </c>
    </row>
    <row r="60843">
      <c r="A60843" s="1" t="s">
        <v>208189</v>
      </c>
      <c r="B60843" s="1" t="s">
        <v>208190</v>
      </c>
      <c r="C60843" s="2" t="s">
        <v>208191</v>
      </c>
      <c r="D60843" s="1" t="s">
        <v>741</v>
      </c>
      <c r="E60843" s="1">
        <v>553700.0</v>
      </c>
      <c r="F60843" s="1" t="s">
        <v>18</v>
      </c>
      <c r="G60843" s="1" t="s">
        <v>25</v>
      </c>
      <c r="H60843" s="1" t="s">
        <v>89</v>
      </c>
      <c r="I60843" s="1" t="s">
        <v>3569</v>
      </c>
      <c r="J60843" s="1" t="s">
        <v>118179</v>
      </c>
      <c r="K60843" s="1">
        <v>1.0</v>
      </c>
      <c r="L60843" s="3">
        <v>39814.0</v>
      </c>
      <c r="M60843" s="3">
        <v>40598.0</v>
      </c>
      <c r="N60843" s="3">
        <v>40598.0</v>
      </c>
    </row>
    <row r="60844">
      <c r="A60844" s="1" t="s">
        <v>208192</v>
      </c>
      <c r="B60844" s="1" t="s">
        <v>208193</v>
      </c>
      <c r="C60844" s="2" t="s">
        <v>208194</v>
      </c>
      <c r="D60844" s="1" t="s">
        <v>208195</v>
      </c>
      <c r="E60844" s="1">
        <v>300000.0</v>
      </c>
      <c r="F60844" s="1" t="s">
        <v>18</v>
      </c>
      <c r="G60844" s="1" t="s">
        <v>25</v>
      </c>
      <c r="H60844" s="1" t="s">
        <v>64</v>
      </c>
      <c r="I60844" s="1" t="s">
        <v>507</v>
      </c>
      <c r="J60844" s="1" t="s">
        <v>19101</v>
      </c>
      <c r="K60844" s="1">
        <v>1.0</v>
      </c>
      <c r="L60844" s="3">
        <v>41991.0</v>
      </c>
      <c r="M60844" s="3">
        <v>41991.0</v>
      </c>
      <c r="N60844" s="3">
        <v>41991.0</v>
      </c>
    </row>
    <row r="60845">
      <c r="A60845" s="1" t="s">
        <v>208196</v>
      </c>
      <c r="B60845" s="1" t="s">
        <v>208197</v>
      </c>
      <c r="C60845" s="2" t="s">
        <v>208198</v>
      </c>
      <c r="D60845" s="1" t="s">
        <v>94</v>
      </c>
      <c r="E60845" s="1">
        <v>2633333.0</v>
      </c>
      <c r="F60845" s="1" t="s">
        <v>18</v>
      </c>
      <c r="G60845" s="1" t="s">
        <v>25</v>
      </c>
      <c r="H60845" s="1" t="s">
        <v>89</v>
      </c>
      <c r="I60845" s="1" t="s">
        <v>4203</v>
      </c>
      <c r="J60845" s="1" t="s">
        <v>4203</v>
      </c>
      <c r="K60845" s="1">
        <v>4.0</v>
      </c>
      <c r="L60845" s="3">
        <v>37987.0</v>
      </c>
      <c r="M60845" s="3">
        <v>39851.0</v>
      </c>
      <c r="N60845" s="3">
        <v>41418.0</v>
      </c>
    </row>
    <row r="60846">
      <c r="A60846" s="1" t="s">
        <v>208199</v>
      </c>
      <c r="B60846" s="1" t="s">
        <v>208200</v>
      </c>
      <c r="C60846" s="2" t="s">
        <v>208201</v>
      </c>
      <c r="D60846" s="1" t="s">
        <v>208202</v>
      </c>
      <c r="E60846" s="1">
        <v>50000.0</v>
      </c>
      <c r="F60846" s="1" t="s">
        <v>207</v>
      </c>
      <c r="G60846" s="1" t="s">
        <v>25</v>
      </c>
      <c r="H60846" s="1" t="s">
        <v>790</v>
      </c>
      <c r="I60846" s="1" t="s">
        <v>18180</v>
      </c>
      <c r="J60846" s="1" t="s">
        <v>17324</v>
      </c>
      <c r="K60846" s="1">
        <v>1.0</v>
      </c>
      <c r="L60846" s="3">
        <v>39934.0</v>
      </c>
      <c r="M60846" s="3">
        <v>39448.0</v>
      </c>
      <c r="N60846" s="3">
        <v>39448.0</v>
      </c>
    </row>
    <row r="60847">
      <c r="A60847" s="1" t="s">
        <v>208203</v>
      </c>
      <c r="B60847" s="1" t="s">
        <v>208204</v>
      </c>
      <c r="C60847" s="2" t="s">
        <v>208205</v>
      </c>
      <c r="E60847" s="1">
        <v>8.0E7</v>
      </c>
      <c r="F60847" s="1" t="s">
        <v>18</v>
      </c>
      <c r="G60847" s="1" t="s">
        <v>25</v>
      </c>
      <c r="H60847" s="1" t="s">
        <v>64</v>
      </c>
      <c r="I60847" s="1" t="s">
        <v>95</v>
      </c>
      <c r="J60847" s="1" t="s">
        <v>376</v>
      </c>
      <c r="K60847" s="1">
        <v>1.0</v>
      </c>
      <c r="L60847" s="3">
        <v>37622.0</v>
      </c>
      <c r="M60847" s="3">
        <v>38631.0</v>
      </c>
      <c r="N60847" s="3">
        <v>38631.0</v>
      </c>
    </row>
    <row r="60848">
      <c r="A60848" s="1" t="s">
        <v>208206</v>
      </c>
      <c r="B60848" s="1" t="s">
        <v>208207</v>
      </c>
      <c r="E60848" s="1" t="s">
        <v>43</v>
      </c>
      <c r="F60848" s="1" t="s">
        <v>207</v>
      </c>
      <c r="G60848" s="1" t="s">
        <v>25</v>
      </c>
      <c r="H60848" s="1" t="s">
        <v>158</v>
      </c>
      <c r="I60848" s="1" t="s">
        <v>244</v>
      </c>
      <c r="J60848" s="1" t="s">
        <v>40687</v>
      </c>
      <c r="K60848" s="1">
        <v>1.0</v>
      </c>
      <c r="L60848" s="3">
        <v>35796.0</v>
      </c>
      <c r="M60848" s="3">
        <v>36161.0</v>
      </c>
      <c r="N60848" s="3">
        <v>36161.0</v>
      </c>
    </row>
    <row r="60849">
      <c r="A60849" s="1" t="s">
        <v>208208</v>
      </c>
      <c r="B60849" s="1" t="s">
        <v>208209</v>
      </c>
      <c r="C60849" s="2" t="s">
        <v>208210</v>
      </c>
      <c r="D60849" s="1" t="s">
        <v>357</v>
      </c>
      <c r="E60849" s="1">
        <v>1366682.0</v>
      </c>
      <c r="F60849" s="1" t="s">
        <v>207</v>
      </c>
      <c r="G60849" s="1" t="s">
        <v>25</v>
      </c>
      <c r="H60849" s="1" t="s">
        <v>64</v>
      </c>
      <c r="I60849" s="1" t="s">
        <v>95</v>
      </c>
      <c r="J60849" s="1" t="s">
        <v>2611</v>
      </c>
      <c r="K60849" s="1">
        <v>1.0</v>
      </c>
      <c r="M60849" s="3">
        <v>40898.0</v>
      </c>
      <c r="N60849" s="3">
        <v>40898.0</v>
      </c>
    </row>
    <row r="60850">
      <c r="A60850" s="1" t="s">
        <v>208211</v>
      </c>
      <c r="B60850" s="1" t="s">
        <v>208212</v>
      </c>
      <c r="C60850" s="2" t="s">
        <v>208213</v>
      </c>
      <c r="D60850" s="1" t="s">
        <v>94</v>
      </c>
      <c r="E60850" s="1">
        <v>200000.0</v>
      </c>
      <c r="F60850" s="1" t="s">
        <v>18</v>
      </c>
      <c r="G60850" s="1" t="s">
        <v>25</v>
      </c>
      <c r="H60850" s="1" t="s">
        <v>286</v>
      </c>
      <c r="I60850" s="1" t="s">
        <v>874</v>
      </c>
      <c r="J60850" s="1" t="s">
        <v>874</v>
      </c>
      <c r="K60850" s="1">
        <v>1.0</v>
      </c>
      <c r="M60850" s="3">
        <v>41061.0</v>
      </c>
      <c r="N60850" s="3">
        <v>41061.0</v>
      </c>
    </row>
    <row r="60851">
      <c r="A60851" s="1" t="s">
        <v>208214</v>
      </c>
      <c r="B60851" s="1" t="s">
        <v>208215</v>
      </c>
      <c r="C60851" s="2" t="s">
        <v>208216</v>
      </c>
      <c r="D60851" s="1" t="s">
        <v>208217</v>
      </c>
      <c r="E60851" s="1">
        <v>6000000.0</v>
      </c>
      <c r="F60851" s="1" t="s">
        <v>18</v>
      </c>
      <c r="G60851" s="1" t="s">
        <v>25</v>
      </c>
      <c r="H60851" s="1" t="s">
        <v>430</v>
      </c>
      <c r="I60851" s="1" t="s">
        <v>1750</v>
      </c>
      <c r="J60851" s="1" t="s">
        <v>1751</v>
      </c>
      <c r="K60851" s="1">
        <v>2.0</v>
      </c>
      <c r="M60851" s="3">
        <v>40073.0</v>
      </c>
      <c r="N60851" s="3">
        <v>40336.0</v>
      </c>
    </row>
    <row r="60852">
      <c r="A60852" s="1" t="s">
        <v>208218</v>
      </c>
      <c r="B60852" s="1" t="s">
        <v>208219</v>
      </c>
      <c r="D60852" s="1" t="s">
        <v>285</v>
      </c>
      <c r="E60852" s="1" t="s">
        <v>43</v>
      </c>
      <c r="F60852" s="1" t="s">
        <v>18</v>
      </c>
      <c r="G60852" s="1" t="s">
        <v>25</v>
      </c>
      <c r="H60852" s="1" t="s">
        <v>3477</v>
      </c>
      <c r="I60852" s="1" t="s">
        <v>3478</v>
      </c>
      <c r="J60852" s="1" t="s">
        <v>208220</v>
      </c>
      <c r="K60852" s="1">
        <v>1.0</v>
      </c>
      <c r="L60852" s="3">
        <v>41166.0</v>
      </c>
      <c r="M60852" s="3">
        <v>41165.0</v>
      </c>
      <c r="N60852" s="3">
        <v>41165.0</v>
      </c>
    </row>
    <row r="60853">
      <c r="A60853" s="1" t="s">
        <v>208221</v>
      </c>
      <c r="B60853" s="1" t="s">
        <v>208222</v>
      </c>
      <c r="C60853" s="2" t="s">
        <v>208223</v>
      </c>
      <c r="E60853" s="1" t="s">
        <v>43</v>
      </c>
      <c r="F60853" s="1" t="s">
        <v>18</v>
      </c>
      <c r="K60853" s="1">
        <v>1.0</v>
      </c>
      <c r="M60853" s="3">
        <v>41275.0</v>
      </c>
      <c r="N60853" s="3">
        <v>41275.0</v>
      </c>
    </row>
    <row r="60854">
      <c r="A60854" s="1" t="s">
        <v>208224</v>
      </c>
      <c r="B60854" s="1" t="s">
        <v>208225</v>
      </c>
      <c r="C60854" s="2" t="s">
        <v>208226</v>
      </c>
      <c r="D60854" s="1" t="s">
        <v>70</v>
      </c>
      <c r="E60854" s="1">
        <v>1.07328E7</v>
      </c>
      <c r="F60854" s="1" t="s">
        <v>689</v>
      </c>
      <c r="G60854" s="1" t="s">
        <v>25</v>
      </c>
      <c r="H60854" s="1" t="s">
        <v>1011</v>
      </c>
      <c r="I60854" s="1" t="s">
        <v>1012</v>
      </c>
      <c r="J60854" s="1" t="s">
        <v>1472</v>
      </c>
      <c r="K60854" s="1">
        <v>1.0</v>
      </c>
      <c r="L60854" s="3">
        <v>33604.0</v>
      </c>
      <c r="M60854" s="3">
        <v>40625.0</v>
      </c>
      <c r="N60854" s="3">
        <v>40625.0</v>
      </c>
    </row>
    <row r="60855">
      <c r="A60855" s="1" t="s">
        <v>208227</v>
      </c>
      <c r="B60855" s="1" t="s">
        <v>208228</v>
      </c>
      <c r="C60855" s="2" t="s">
        <v>208229</v>
      </c>
      <c r="D60855" s="1" t="s">
        <v>208230</v>
      </c>
      <c r="E60855" s="1">
        <v>250000.0</v>
      </c>
      <c r="F60855" s="1" t="s">
        <v>18</v>
      </c>
      <c r="G60855" s="1" t="s">
        <v>2906</v>
      </c>
      <c r="H60855" s="1">
        <v>86.0</v>
      </c>
      <c r="I60855" s="1" t="s">
        <v>5956</v>
      </c>
      <c r="J60855" s="1" t="s">
        <v>5956</v>
      </c>
      <c r="K60855" s="1">
        <v>1.0</v>
      </c>
      <c r="L60855" s="3">
        <v>40492.0</v>
      </c>
      <c r="M60855" s="3">
        <v>41388.0</v>
      </c>
      <c r="N60855" s="3">
        <v>41388.0</v>
      </c>
    </row>
    <row r="60856">
      <c r="A60856" s="1" t="s">
        <v>208231</v>
      </c>
      <c r="B60856" s="1" t="s">
        <v>208232</v>
      </c>
      <c r="C60856" s="2" t="s">
        <v>208233</v>
      </c>
      <c r="D60856" s="1" t="s">
        <v>1503</v>
      </c>
      <c r="E60856" s="1">
        <v>2573437.0</v>
      </c>
      <c r="F60856" s="1" t="s">
        <v>18</v>
      </c>
      <c r="G60856" s="1" t="s">
        <v>25</v>
      </c>
      <c r="H60856" s="1" t="s">
        <v>64</v>
      </c>
      <c r="I60856" s="1" t="s">
        <v>65</v>
      </c>
      <c r="J60856" s="1" t="s">
        <v>71</v>
      </c>
      <c r="K60856" s="1">
        <v>1.0</v>
      </c>
      <c r="L60856" s="3">
        <v>39448.0</v>
      </c>
      <c r="M60856" s="3">
        <v>39974.0</v>
      </c>
      <c r="N60856" s="3">
        <v>39974.0</v>
      </c>
    </row>
    <row r="60857">
      <c r="A60857" s="1" t="s">
        <v>208234</v>
      </c>
      <c r="B60857" s="1" t="s">
        <v>208235</v>
      </c>
      <c r="C60857" s="2" t="s">
        <v>208236</v>
      </c>
      <c r="D60857" s="1" t="s">
        <v>1247</v>
      </c>
      <c r="E60857" s="1" t="s">
        <v>43</v>
      </c>
      <c r="F60857" s="1" t="s">
        <v>18</v>
      </c>
      <c r="G60857" s="1" t="s">
        <v>25</v>
      </c>
      <c r="H60857" s="1" t="s">
        <v>89</v>
      </c>
      <c r="I60857" s="1" t="s">
        <v>1260</v>
      </c>
      <c r="J60857" s="1" t="s">
        <v>1783</v>
      </c>
      <c r="K60857" s="1">
        <v>1.0</v>
      </c>
      <c r="M60857" s="3">
        <v>42124.0</v>
      </c>
      <c r="N60857" s="3">
        <v>42124.0</v>
      </c>
    </row>
    <row r="60858">
      <c r="A60858" s="1" t="s">
        <v>208237</v>
      </c>
      <c r="B60858" s="1" t="s">
        <v>208238</v>
      </c>
      <c r="C60858" s="2" t="s">
        <v>208239</v>
      </c>
      <c r="D60858" s="1" t="s">
        <v>208240</v>
      </c>
      <c r="E60858" s="1">
        <v>50000.0</v>
      </c>
      <c r="F60858" s="1" t="s">
        <v>18</v>
      </c>
      <c r="G60858" s="1" t="s">
        <v>458</v>
      </c>
      <c r="H60858" s="1">
        <v>48.0</v>
      </c>
      <c r="I60858" s="1" t="s">
        <v>459</v>
      </c>
      <c r="J60858" s="1" t="s">
        <v>459</v>
      </c>
      <c r="K60858" s="1">
        <v>1.0</v>
      </c>
      <c r="L60858" s="3">
        <v>41437.0</v>
      </c>
      <c r="M60858" s="3">
        <v>41441.0</v>
      </c>
      <c r="N60858" s="3">
        <v>41441.0</v>
      </c>
    </row>
    <row r="60859">
      <c r="A60859" s="1" t="s">
        <v>208241</v>
      </c>
      <c r="B60859" s="1" t="s">
        <v>208242</v>
      </c>
      <c r="C60859" s="2" t="s">
        <v>208243</v>
      </c>
      <c r="D60859" s="1" t="s">
        <v>208244</v>
      </c>
      <c r="E60859" s="1">
        <v>3972500.0</v>
      </c>
      <c r="F60859" s="1" t="s">
        <v>18</v>
      </c>
      <c r="G60859" s="1" t="s">
        <v>37</v>
      </c>
      <c r="H60859" s="1">
        <v>30.0</v>
      </c>
      <c r="I60859" s="1" t="s">
        <v>2714</v>
      </c>
      <c r="J60859" s="1" t="s">
        <v>2714</v>
      </c>
      <c r="K60859" s="1">
        <v>4.0</v>
      </c>
      <c r="L60859" s="3">
        <v>38869.0</v>
      </c>
      <c r="M60859" s="3">
        <v>38961.0</v>
      </c>
      <c r="N60859" s="3">
        <v>41598.0</v>
      </c>
    </row>
    <row r="60860">
      <c r="A60860" s="1" t="s">
        <v>208245</v>
      </c>
      <c r="B60860" s="1" t="s">
        <v>208246</v>
      </c>
      <c r="C60860" s="2" t="s">
        <v>208247</v>
      </c>
      <c r="E60860" s="1" t="s">
        <v>43</v>
      </c>
      <c r="F60860" s="1" t="s">
        <v>18</v>
      </c>
      <c r="G60860" s="1" t="s">
        <v>165</v>
      </c>
      <c r="H60860" s="1" t="s">
        <v>166</v>
      </c>
      <c r="I60860" s="1" t="s">
        <v>167</v>
      </c>
      <c r="J60860" s="1" t="s">
        <v>167</v>
      </c>
      <c r="K60860" s="1">
        <v>1.0</v>
      </c>
      <c r="L60860" s="3">
        <v>40330.0</v>
      </c>
      <c r="M60860" s="3">
        <v>39965.0</v>
      </c>
      <c r="N60860" s="3">
        <v>39965.0</v>
      </c>
    </row>
    <row r="60861">
      <c r="A60861" s="1" t="s">
        <v>208248</v>
      </c>
      <c r="B60861" s="1" t="s">
        <v>208249</v>
      </c>
      <c r="C60861" s="2" t="s">
        <v>208250</v>
      </c>
      <c r="D60861" s="1" t="s">
        <v>70</v>
      </c>
      <c r="E60861" s="1">
        <v>1.4E7</v>
      </c>
      <c r="F60861" s="1" t="s">
        <v>18</v>
      </c>
      <c r="G60861" s="1" t="s">
        <v>25</v>
      </c>
      <c r="H60861" s="1" t="s">
        <v>1239</v>
      </c>
      <c r="I60861" s="1" t="s">
        <v>1632</v>
      </c>
      <c r="J60861" s="1" t="s">
        <v>208251</v>
      </c>
      <c r="K60861" s="1">
        <v>1.0</v>
      </c>
      <c r="L60861" s="3">
        <v>41334.0</v>
      </c>
      <c r="M60861" s="3">
        <v>41632.0</v>
      </c>
      <c r="N60861" s="3">
        <v>41632.0</v>
      </c>
    </row>
    <row r="60862">
      <c r="A60862" s="1" t="s">
        <v>208252</v>
      </c>
      <c r="B60862" s="1" t="s">
        <v>208253</v>
      </c>
      <c r="C60862" s="2" t="s">
        <v>208254</v>
      </c>
      <c r="D60862" s="1" t="s">
        <v>208255</v>
      </c>
      <c r="E60862" s="1">
        <v>500000.0</v>
      </c>
      <c r="F60862" s="1" t="s">
        <v>18</v>
      </c>
      <c r="G60862" s="1" t="s">
        <v>25</v>
      </c>
      <c r="H60862" s="1" t="s">
        <v>121</v>
      </c>
      <c r="I60862" s="1" t="s">
        <v>528</v>
      </c>
      <c r="J60862" s="1" t="s">
        <v>634</v>
      </c>
      <c r="K60862" s="1">
        <v>1.0</v>
      </c>
      <c r="L60862" s="3">
        <v>41281.0</v>
      </c>
      <c r="M60862" s="3">
        <v>41671.0</v>
      </c>
      <c r="N60862" s="3">
        <v>41671.0</v>
      </c>
    </row>
    <row r="60863">
      <c r="A60863" s="1" t="s">
        <v>208256</v>
      </c>
      <c r="B60863" s="1" t="s">
        <v>208257</v>
      </c>
      <c r="C60863" s="2" t="s">
        <v>208258</v>
      </c>
      <c r="D60863" s="1" t="s">
        <v>208259</v>
      </c>
      <c r="E60863" s="1" t="s">
        <v>43</v>
      </c>
      <c r="F60863" s="1" t="s">
        <v>18</v>
      </c>
      <c r="G60863" s="1" t="s">
        <v>25</v>
      </c>
      <c r="H60863" s="1" t="s">
        <v>4968</v>
      </c>
      <c r="I60863" s="1" t="s">
        <v>120747</v>
      </c>
      <c r="J60863" s="1" t="s">
        <v>208260</v>
      </c>
      <c r="K60863" s="1">
        <v>1.0</v>
      </c>
      <c r="L60863" s="3">
        <v>40389.0</v>
      </c>
      <c r="M60863" s="3">
        <v>41945.0</v>
      </c>
      <c r="N60863" s="3">
        <v>41945.0</v>
      </c>
    </row>
    <row r="60864">
      <c r="A60864" s="1" t="s">
        <v>208261</v>
      </c>
      <c r="B60864" s="1" t="s">
        <v>208262</v>
      </c>
      <c r="C60864" s="2" t="s">
        <v>208263</v>
      </c>
      <c r="D60864" s="1" t="s">
        <v>633</v>
      </c>
      <c r="E60864" s="1">
        <v>6108466.0</v>
      </c>
      <c r="F60864" s="1" t="s">
        <v>18</v>
      </c>
      <c r="G60864" s="1" t="s">
        <v>25</v>
      </c>
      <c r="H60864" s="1" t="s">
        <v>121</v>
      </c>
      <c r="I60864" s="1" t="s">
        <v>528</v>
      </c>
      <c r="J60864" s="1" t="s">
        <v>634</v>
      </c>
      <c r="K60864" s="1">
        <v>2.0</v>
      </c>
      <c r="L60864" s="3">
        <v>39814.0</v>
      </c>
      <c r="M60864" s="3">
        <v>40273.0</v>
      </c>
      <c r="N60864" s="3">
        <v>41394.0</v>
      </c>
    </row>
    <row r="60865">
      <c r="A60865" s="1" t="s">
        <v>208264</v>
      </c>
      <c r="B60865" s="1" t="s">
        <v>208265</v>
      </c>
      <c r="C60865" s="2" t="s">
        <v>208266</v>
      </c>
      <c r="D60865" s="1" t="s">
        <v>208267</v>
      </c>
      <c r="E60865" s="1">
        <v>40000.0</v>
      </c>
      <c r="F60865" s="1" t="s">
        <v>207</v>
      </c>
      <c r="G60865" s="1" t="s">
        <v>2906</v>
      </c>
      <c r="H60865" s="1">
        <v>82.0</v>
      </c>
      <c r="I60865" s="1" t="s">
        <v>26905</v>
      </c>
      <c r="J60865" s="1" t="s">
        <v>26905</v>
      </c>
      <c r="K60865" s="1">
        <v>1.0</v>
      </c>
      <c r="L60865" s="3">
        <v>40118.0</v>
      </c>
      <c r="M60865" s="3">
        <v>41091.0</v>
      </c>
      <c r="N60865" s="3">
        <v>41091.0</v>
      </c>
    </row>
    <row r="60866">
      <c r="A60866" s="1" t="s">
        <v>208268</v>
      </c>
      <c r="B60866" s="1" t="s">
        <v>208269</v>
      </c>
      <c r="C60866" s="2" t="s">
        <v>208270</v>
      </c>
      <c r="D60866" s="1" t="s">
        <v>208271</v>
      </c>
      <c r="E60866" s="1">
        <v>38979.0</v>
      </c>
      <c r="F60866" s="1" t="s">
        <v>18</v>
      </c>
      <c r="K60866" s="1">
        <v>1.0</v>
      </c>
      <c r="M60866" s="3">
        <v>41254.0</v>
      </c>
      <c r="N60866" s="3">
        <v>41254.0</v>
      </c>
    </row>
    <row r="60867">
      <c r="A60867" s="1" t="s">
        <v>208272</v>
      </c>
      <c r="B60867" s="1" t="s">
        <v>208273</v>
      </c>
      <c r="C60867" s="2" t="s">
        <v>208274</v>
      </c>
      <c r="D60867" s="1" t="s">
        <v>208275</v>
      </c>
      <c r="E60867" s="1">
        <v>250000.0</v>
      </c>
      <c r="F60867" s="1" t="s">
        <v>18</v>
      </c>
      <c r="G60867" s="1" t="s">
        <v>25</v>
      </c>
      <c r="H60867" s="1" t="s">
        <v>808</v>
      </c>
      <c r="I60867" s="1" t="s">
        <v>809</v>
      </c>
      <c r="J60867" s="1" t="s">
        <v>810</v>
      </c>
      <c r="K60867" s="1">
        <v>1.0</v>
      </c>
      <c r="L60867" s="3">
        <v>40766.0</v>
      </c>
      <c r="M60867" s="3">
        <v>41579.0</v>
      </c>
      <c r="N60867" s="3">
        <v>41579.0</v>
      </c>
    </row>
    <row r="60868">
      <c r="A60868" s="1" t="s">
        <v>208276</v>
      </c>
      <c r="B60868" s="1" t="s">
        <v>208277</v>
      </c>
      <c r="C60868" s="2" t="s">
        <v>208278</v>
      </c>
      <c r="D60868" s="1" t="s">
        <v>69209</v>
      </c>
      <c r="E60868" s="1">
        <v>6700000.0</v>
      </c>
      <c r="F60868" s="1" t="s">
        <v>18</v>
      </c>
      <c r="G60868" s="1" t="s">
        <v>25</v>
      </c>
      <c r="H60868" s="1" t="s">
        <v>64</v>
      </c>
      <c r="I60868" s="1" t="s">
        <v>65</v>
      </c>
      <c r="J60868" s="1" t="s">
        <v>606</v>
      </c>
      <c r="K60868" s="1">
        <v>2.0</v>
      </c>
      <c r="L60868" s="3">
        <v>41275.0</v>
      </c>
      <c r="M60868" s="3">
        <v>41914.0</v>
      </c>
      <c r="N60868" s="3">
        <v>42261.0</v>
      </c>
    </row>
    <row r="60869">
      <c r="A60869" s="1" t="s">
        <v>208279</v>
      </c>
      <c r="B60869" s="1" t="s">
        <v>208280</v>
      </c>
      <c r="D60869" s="1" t="s">
        <v>1503</v>
      </c>
      <c r="E60869" s="1">
        <v>6110000.0</v>
      </c>
      <c r="F60869" s="1" t="s">
        <v>18</v>
      </c>
      <c r="G60869" s="1" t="s">
        <v>128</v>
      </c>
      <c r="H60869" s="1" t="s">
        <v>59654</v>
      </c>
      <c r="I60869" s="1" t="s">
        <v>192411</v>
      </c>
      <c r="J60869" s="1" t="s">
        <v>192411</v>
      </c>
      <c r="K60869" s="1">
        <v>1.0</v>
      </c>
      <c r="M60869" s="3">
        <v>38818.0</v>
      </c>
      <c r="N60869" s="3">
        <v>38818.0</v>
      </c>
    </row>
    <row r="60870">
      <c r="A60870" s="1" t="s">
        <v>208281</v>
      </c>
      <c r="B60870" s="1" t="s">
        <v>208282</v>
      </c>
      <c r="C60870" s="2" t="s">
        <v>208283</v>
      </c>
      <c r="D60870" s="1" t="s">
        <v>208282</v>
      </c>
      <c r="E60870" s="1">
        <v>8250000.0</v>
      </c>
      <c r="F60870" s="1" t="s">
        <v>18</v>
      </c>
      <c r="G60870" s="1" t="s">
        <v>25</v>
      </c>
      <c r="H60870" s="1" t="s">
        <v>64</v>
      </c>
      <c r="I60870" s="1" t="s">
        <v>10399</v>
      </c>
      <c r="J60870" s="1" t="s">
        <v>16696</v>
      </c>
      <c r="K60870" s="1">
        <v>1.0</v>
      </c>
      <c r="M60870" s="3">
        <v>36915.0</v>
      </c>
      <c r="N60870" s="3">
        <v>36915.0</v>
      </c>
    </row>
    <row r="60871">
      <c r="A60871" s="1" t="s">
        <v>208284</v>
      </c>
      <c r="B60871" s="1" t="s">
        <v>208285</v>
      </c>
      <c r="C60871" s="2" t="s">
        <v>208286</v>
      </c>
      <c r="D60871" s="1" t="s">
        <v>42805</v>
      </c>
      <c r="E60871" s="1">
        <v>1728109.0</v>
      </c>
      <c r="F60871" s="1" t="s">
        <v>18</v>
      </c>
      <c r="G60871" s="1" t="s">
        <v>406</v>
      </c>
      <c r="H60871" s="1">
        <v>40.0</v>
      </c>
      <c r="I60871" s="1" t="s">
        <v>980</v>
      </c>
      <c r="J60871" s="1" t="s">
        <v>980</v>
      </c>
      <c r="K60871" s="1">
        <v>1.0</v>
      </c>
      <c r="L60871" s="3">
        <v>39083.0</v>
      </c>
      <c r="M60871" s="3">
        <v>42149.0</v>
      </c>
      <c r="N60871" s="3">
        <v>42149.0</v>
      </c>
    </row>
    <row r="60872">
      <c r="A60872" s="1" t="s">
        <v>208287</v>
      </c>
      <c r="B60872" s="1" t="s">
        <v>208288</v>
      </c>
      <c r="C60872" s="2" t="s">
        <v>208289</v>
      </c>
      <c r="D60872" s="1" t="s">
        <v>42</v>
      </c>
      <c r="E60872" s="1">
        <v>5624176.0</v>
      </c>
      <c r="F60872" s="1" t="s">
        <v>18</v>
      </c>
      <c r="G60872" s="1" t="s">
        <v>128</v>
      </c>
      <c r="H60872" s="1" t="s">
        <v>15855</v>
      </c>
      <c r="K60872" s="1">
        <v>4.0</v>
      </c>
      <c r="L60872" s="3">
        <v>39814.0</v>
      </c>
      <c r="M60872" s="3">
        <v>40878.0</v>
      </c>
      <c r="N60872" s="3">
        <v>41942.0</v>
      </c>
    </row>
    <row r="60873">
      <c r="A60873" s="1" t="s">
        <v>208290</v>
      </c>
      <c r="B60873" s="1" t="s">
        <v>208291</v>
      </c>
      <c r="C60873" s="2" t="s">
        <v>208292</v>
      </c>
      <c r="D60873" s="1" t="s">
        <v>40675</v>
      </c>
      <c r="E60873" s="1">
        <v>1000000.0</v>
      </c>
      <c r="F60873" s="1" t="s">
        <v>207</v>
      </c>
      <c r="G60873" s="1" t="s">
        <v>699</v>
      </c>
      <c r="H60873" s="1">
        <v>5.0</v>
      </c>
      <c r="I60873" s="1" t="s">
        <v>700</v>
      </c>
      <c r="J60873" s="1" t="s">
        <v>700</v>
      </c>
      <c r="K60873" s="1">
        <v>1.0</v>
      </c>
      <c r="L60873" s="3">
        <v>40909.0</v>
      </c>
      <c r="M60873" s="3">
        <v>40909.0</v>
      </c>
      <c r="N60873" s="3">
        <v>40909.0</v>
      </c>
    </row>
    <row r="60874">
      <c r="A60874" s="1" t="s">
        <v>208293</v>
      </c>
      <c r="B60874" s="1" t="s">
        <v>208294</v>
      </c>
      <c r="C60874" s="2" t="s">
        <v>208295</v>
      </c>
      <c r="D60874" s="1" t="s">
        <v>30687</v>
      </c>
      <c r="E60874" s="1">
        <v>500000.0</v>
      </c>
      <c r="F60874" s="1" t="s">
        <v>18</v>
      </c>
      <c r="G60874" s="1" t="s">
        <v>165</v>
      </c>
      <c r="H60874" s="1" t="s">
        <v>166</v>
      </c>
      <c r="I60874" s="1" t="s">
        <v>167</v>
      </c>
      <c r="J60874" s="1" t="s">
        <v>167</v>
      </c>
      <c r="K60874" s="1">
        <v>1.0</v>
      </c>
      <c r="L60874" s="3">
        <v>39692.0</v>
      </c>
      <c r="M60874" s="3">
        <v>39692.0</v>
      </c>
      <c r="N60874" s="3">
        <v>39692.0</v>
      </c>
    </row>
    <row r="60875">
      <c r="A60875" s="1" t="s">
        <v>208296</v>
      </c>
      <c r="B60875" s="1" t="s">
        <v>208297</v>
      </c>
      <c r="C60875" s="2" t="s">
        <v>208298</v>
      </c>
      <c r="D60875" s="1" t="s">
        <v>118486</v>
      </c>
      <c r="E60875" s="1" t="s">
        <v>43</v>
      </c>
      <c r="F60875" s="1" t="s">
        <v>18</v>
      </c>
      <c r="G60875" s="1" t="s">
        <v>366</v>
      </c>
      <c r="H60875" s="1">
        <v>27.0</v>
      </c>
      <c r="I60875" s="1" t="s">
        <v>5348</v>
      </c>
      <c r="J60875" s="1" t="s">
        <v>14647</v>
      </c>
      <c r="K60875" s="1">
        <v>1.0</v>
      </c>
      <c r="L60875" s="3">
        <v>41306.0</v>
      </c>
      <c r="M60875" s="3">
        <v>41649.0</v>
      </c>
      <c r="N60875" s="3">
        <v>41649.0</v>
      </c>
    </row>
    <row r="60876">
      <c r="A60876" s="1" t="s">
        <v>208299</v>
      </c>
      <c r="B60876" s="1" t="s">
        <v>208300</v>
      </c>
      <c r="C60876" s="2" t="s">
        <v>208301</v>
      </c>
      <c r="D60876" s="1" t="s">
        <v>208302</v>
      </c>
      <c r="E60876" s="1">
        <v>1000000.0</v>
      </c>
      <c r="F60876" s="1" t="s">
        <v>18</v>
      </c>
      <c r="G60876" s="1" t="s">
        <v>347</v>
      </c>
      <c r="H60876" s="1">
        <v>7.0</v>
      </c>
      <c r="I60876" s="1" t="s">
        <v>762</v>
      </c>
      <c r="J60876" s="1" t="s">
        <v>762</v>
      </c>
      <c r="K60876" s="1">
        <v>1.0</v>
      </c>
      <c r="L60876" s="3">
        <v>39814.0</v>
      </c>
      <c r="M60876" s="3">
        <v>40716.0</v>
      </c>
      <c r="N60876" s="3">
        <v>40716.0</v>
      </c>
    </row>
    <row r="60877">
      <c r="A60877" s="1" t="s">
        <v>208303</v>
      </c>
      <c r="B60877" s="1" t="s">
        <v>208304</v>
      </c>
      <c r="C60877" s="2" t="s">
        <v>208305</v>
      </c>
      <c r="D60877" s="1" t="s">
        <v>1503</v>
      </c>
      <c r="E60877" s="1" t="s">
        <v>43</v>
      </c>
      <c r="F60877" s="1" t="s">
        <v>18</v>
      </c>
      <c r="G60877" s="1" t="s">
        <v>366</v>
      </c>
      <c r="H60877" s="1">
        <v>27.0</v>
      </c>
      <c r="I60877" s="1" t="s">
        <v>5348</v>
      </c>
      <c r="J60877" s="1" t="s">
        <v>8299</v>
      </c>
      <c r="K60877" s="1">
        <v>1.0</v>
      </c>
      <c r="M60877" s="3">
        <v>41913.0</v>
      </c>
      <c r="N60877" s="3">
        <v>41913.0</v>
      </c>
    </row>
    <row r="60878">
      <c r="A60878" s="1" t="s">
        <v>208306</v>
      </c>
      <c r="B60878" s="1" t="s">
        <v>208307</v>
      </c>
      <c r="C60878" s="2" t="s">
        <v>208308</v>
      </c>
      <c r="D60878" s="1" t="s">
        <v>63</v>
      </c>
      <c r="E60878" s="1">
        <v>120000.0</v>
      </c>
      <c r="F60878" s="1" t="s">
        <v>18</v>
      </c>
      <c r="G60878" s="1" t="s">
        <v>25</v>
      </c>
      <c r="H60878" s="1" t="s">
        <v>208</v>
      </c>
      <c r="I60878" s="1" t="s">
        <v>6943</v>
      </c>
      <c r="J60878" s="1" t="s">
        <v>6943</v>
      </c>
      <c r="K60878" s="1">
        <v>1.0</v>
      </c>
      <c r="L60878" s="3">
        <v>41821.0</v>
      </c>
      <c r="M60878" s="3">
        <v>41994.0</v>
      </c>
      <c r="N60878" s="3">
        <v>41994.0</v>
      </c>
    </row>
    <row r="60879">
      <c r="A60879" s="1" t="s">
        <v>208309</v>
      </c>
      <c r="B60879" s="1" t="s">
        <v>208310</v>
      </c>
      <c r="C60879" s="2" t="s">
        <v>208311</v>
      </c>
      <c r="D60879" s="1" t="s">
        <v>208312</v>
      </c>
      <c r="E60879" s="1">
        <v>4000000.0</v>
      </c>
      <c r="F60879" s="1" t="s">
        <v>18</v>
      </c>
      <c r="G60879" s="1" t="s">
        <v>25</v>
      </c>
      <c r="H60879" s="1" t="s">
        <v>106</v>
      </c>
      <c r="I60879" s="1" t="s">
        <v>107</v>
      </c>
      <c r="J60879" s="1" t="s">
        <v>108</v>
      </c>
      <c r="K60879" s="1">
        <v>1.0</v>
      </c>
      <c r="L60879" s="3">
        <v>40633.0</v>
      </c>
      <c r="M60879" s="3">
        <v>41894.0</v>
      </c>
      <c r="N60879" s="3">
        <v>41894.0</v>
      </c>
    </row>
    <row r="60880">
      <c r="A60880" s="1" t="s">
        <v>208313</v>
      </c>
      <c r="B60880" s="1" t="s">
        <v>208314</v>
      </c>
      <c r="C60880" s="2" t="s">
        <v>208315</v>
      </c>
      <c r="D60880" s="1" t="s">
        <v>208316</v>
      </c>
      <c r="E60880" s="1">
        <v>244778.0</v>
      </c>
      <c r="F60880" s="1" t="s">
        <v>113</v>
      </c>
      <c r="G60880" s="1" t="s">
        <v>57</v>
      </c>
      <c r="H60880" s="1" t="s">
        <v>1644</v>
      </c>
      <c r="I60880" s="1" t="s">
        <v>15156</v>
      </c>
      <c r="J60880" s="1" t="s">
        <v>15156</v>
      </c>
      <c r="K60880" s="1">
        <v>1.0</v>
      </c>
      <c r="L60880" s="3">
        <v>40909.0</v>
      </c>
      <c r="M60880" s="3">
        <v>40909.0</v>
      </c>
      <c r="N60880" s="3">
        <v>40909.0</v>
      </c>
    </row>
    <row r="60881">
      <c r="A60881" s="1" t="s">
        <v>208317</v>
      </c>
      <c r="B60881" s="1" t="s">
        <v>208318</v>
      </c>
      <c r="C60881" s="2" t="s">
        <v>208319</v>
      </c>
      <c r="D60881" s="1" t="s">
        <v>208320</v>
      </c>
      <c r="E60881" s="1">
        <v>700000.0</v>
      </c>
      <c r="F60881" s="1" t="s">
        <v>113</v>
      </c>
      <c r="G60881" s="1" t="s">
        <v>25</v>
      </c>
      <c r="H60881" s="1" t="s">
        <v>64</v>
      </c>
      <c r="I60881" s="1" t="s">
        <v>65</v>
      </c>
      <c r="J60881" s="1" t="s">
        <v>71</v>
      </c>
      <c r="K60881" s="1">
        <v>1.0</v>
      </c>
      <c r="L60881" s="3">
        <v>40695.0</v>
      </c>
      <c r="M60881" s="3">
        <v>40909.0</v>
      </c>
      <c r="N60881" s="3">
        <v>40909.0</v>
      </c>
    </row>
    <row r="60882">
      <c r="A60882" s="1" t="s">
        <v>208321</v>
      </c>
      <c r="B60882" s="1" t="s">
        <v>208322</v>
      </c>
      <c r="C60882" s="2" t="s">
        <v>208323</v>
      </c>
      <c r="D60882" s="1" t="s">
        <v>208324</v>
      </c>
      <c r="E60882" s="1">
        <v>1200000.0</v>
      </c>
      <c r="F60882" s="1" t="s">
        <v>18</v>
      </c>
      <c r="G60882" s="1" t="s">
        <v>25</v>
      </c>
      <c r="H60882" s="1" t="s">
        <v>644</v>
      </c>
      <c r="I60882" s="1" t="s">
        <v>645</v>
      </c>
      <c r="J60882" s="1" t="s">
        <v>645</v>
      </c>
      <c r="K60882" s="1">
        <v>1.0</v>
      </c>
      <c r="L60882" s="3">
        <v>41671.0</v>
      </c>
      <c r="M60882" s="3">
        <v>41760.0</v>
      </c>
      <c r="N60882" s="3">
        <v>41760.0</v>
      </c>
    </row>
    <row r="60883">
      <c r="A60883" s="1" t="s">
        <v>208325</v>
      </c>
      <c r="B60883" s="1" t="s">
        <v>208326</v>
      </c>
      <c r="C60883" s="2" t="s">
        <v>208327</v>
      </c>
      <c r="D60883" s="1" t="s">
        <v>50</v>
      </c>
      <c r="E60883" s="1" t="s">
        <v>43</v>
      </c>
      <c r="F60883" s="1" t="s">
        <v>18</v>
      </c>
      <c r="G60883" s="1" t="s">
        <v>3985</v>
      </c>
      <c r="H60883" s="1">
        <v>3.0</v>
      </c>
      <c r="I60883" s="1" t="s">
        <v>2369</v>
      </c>
      <c r="J60883" s="1" t="s">
        <v>3986</v>
      </c>
      <c r="K60883" s="1">
        <v>1.0</v>
      </c>
      <c r="L60883" s="3">
        <v>34820.0</v>
      </c>
      <c r="M60883" s="3">
        <v>39252.0</v>
      </c>
      <c r="N60883" s="3">
        <v>39252.0</v>
      </c>
    </row>
    <row r="60884">
      <c r="A60884" s="1" t="s">
        <v>208328</v>
      </c>
      <c r="B60884" s="1" t="s">
        <v>208329</v>
      </c>
      <c r="C60884" s="2" t="s">
        <v>208330</v>
      </c>
      <c r="D60884" s="1" t="s">
        <v>208331</v>
      </c>
      <c r="E60884" s="1" t="s">
        <v>43</v>
      </c>
      <c r="F60884" s="1" t="s">
        <v>18</v>
      </c>
      <c r="G60884" s="1" t="s">
        <v>1062</v>
      </c>
      <c r="H60884" s="1">
        <v>7.0</v>
      </c>
      <c r="I60884" s="1" t="s">
        <v>10875</v>
      </c>
      <c r="J60884" s="1" t="s">
        <v>10875</v>
      </c>
      <c r="K60884" s="1">
        <v>1.0</v>
      </c>
      <c r="L60884" s="3">
        <v>40721.0</v>
      </c>
      <c r="M60884" s="3">
        <v>40969.0</v>
      </c>
      <c r="N60884" s="3">
        <v>40969.0</v>
      </c>
    </row>
    <row r="60885">
      <c r="A60885" s="1" t="s">
        <v>208332</v>
      </c>
      <c r="B60885" s="1" t="s">
        <v>208333</v>
      </c>
      <c r="C60885" s="2" t="s">
        <v>208334</v>
      </c>
      <c r="D60885" s="1" t="s">
        <v>208335</v>
      </c>
      <c r="E60885" s="1">
        <v>7600000.0</v>
      </c>
      <c r="F60885" s="1" t="s">
        <v>18</v>
      </c>
      <c r="G60885" s="1" t="s">
        <v>25</v>
      </c>
      <c r="H60885" s="1" t="s">
        <v>142</v>
      </c>
      <c r="I60885" s="1" t="s">
        <v>143</v>
      </c>
      <c r="J60885" s="1" t="s">
        <v>143</v>
      </c>
      <c r="K60885" s="1">
        <v>1.0</v>
      </c>
      <c r="L60885" s="3">
        <v>41437.0</v>
      </c>
      <c r="M60885" s="3">
        <v>41541.0</v>
      </c>
      <c r="N60885" s="3">
        <v>41541.0</v>
      </c>
    </row>
    <row r="60886">
      <c r="A60886" s="1" t="s">
        <v>208336</v>
      </c>
      <c r="B60886" s="1" t="s">
        <v>208337</v>
      </c>
      <c r="C60886" s="2" t="s">
        <v>208338</v>
      </c>
      <c r="D60886" s="1" t="s">
        <v>71857</v>
      </c>
      <c r="E60886" s="1">
        <v>18000.0</v>
      </c>
      <c r="F60886" s="1" t="s">
        <v>207</v>
      </c>
      <c r="G60886" s="1" t="s">
        <v>25</v>
      </c>
      <c r="H60886" s="1" t="s">
        <v>158</v>
      </c>
      <c r="I60886" s="1" t="s">
        <v>244</v>
      </c>
      <c r="J60886" s="1" t="s">
        <v>327</v>
      </c>
      <c r="K60886" s="1">
        <v>1.0</v>
      </c>
      <c r="L60886" s="3">
        <v>40238.0</v>
      </c>
      <c r="M60886" s="3">
        <v>40238.0</v>
      </c>
      <c r="N60886" s="3">
        <v>40238.0</v>
      </c>
    </row>
    <row r="60887">
      <c r="A60887" s="1" t="s">
        <v>208339</v>
      </c>
      <c r="B60887" s="1" t="s">
        <v>208340</v>
      </c>
      <c r="C60887" s="2" t="s">
        <v>208341</v>
      </c>
      <c r="D60887" s="1" t="s">
        <v>208342</v>
      </c>
      <c r="E60887" s="1">
        <v>40000.0</v>
      </c>
      <c r="F60887" s="1" t="s">
        <v>18</v>
      </c>
      <c r="G60887" s="1" t="s">
        <v>479</v>
      </c>
      <c r="I60887" s="1" t="s">
        <v>480</v>
      </c>
      <c r="J60887" s="1" t="s">
        <v>480</v>
      </c>
      <c r="K60887" s="1">
        <v>1.0</v>
      </c>
      <c r="L60887" s="3">
        <v>41426.0</v>
      </c>
      <c r="M60887" s="3">
        <v>41525.0</v>
      </c>
      <c r="N60887" s="3">
        <v>41525.0</v>
      </c>
    </row>
    <row r="60888">
      <c r="A60888" s="1" t="s">
        <v>208343</v>
      </c>
      <c r="B60888" s="1" t="s">
        <v>208344</v>
      </c>
      <c r="C60888" s="2" t="s">
        <v>208345</v>
      </c>
      <c r="D60888" s="1" t="s">
        <v>208346</v>
      </c>
      <c r="E60888" s="1" t="s">
        <v>43</v>
      </c>
      <c r="F60888" s="1" t="s">
        <v>18</v>
      </c>
      <c r="G60888" s="1" t="s">
        <v>322</v>
      </c>
      <c r="H60888" s="1">
        <v>4.0</v>
      </c>
      <c r="I60888" s="1" t="s">
        <v>11780</v>
      </c>
      <c r="J60888" s="1" t="s">
        <v>208347</v>
      </c>
      <c r="K60888" s="1">
        <v>1.0</v>
      </c>
      <c r="L60888" s="3">
        <v>41334.0</v>
      </c>
      <c r="M60888" s="3">
        <v>41344.0</v>
      </c>
      <c r="N60888" s="3">
        <v>41344.0</v>
      </c>
    </row>
    <row r="60889">
      <c r="A60889" s="1" t="s">
        <v>208348</v>
      </c>
      <c r="B60889" s="1" t="s">
        <v>208349</v>
      </c>
      <c r="C60889" s="2" t="s">
        <v>208350</v>
      </c>
      <c r="D60889" s="1" t="s">
        <v>42</v>
      </c>
      <c r="E60889" s="1" t="s">
        <v>43</v>
      </c>
      <c r="F60889" s="1" t="s">
        <v>18</v>
      </c>
      <c r="G60889" s="1" t="s">
        <v>341</v>
      </c>
      <c r="H60889" s="1">
        <v>11.0</v>
      </c>
      <c r="I60889" s="1" t="s">
        <v>497</v>
      </c>
      <c r="J60889" s="1" t="s">
        <v>497</v>
      </c>
      <c r="K60889" s="1">
        <v>1.0</v>
      </c>
      <c r="L60889" s="3">
        <v>39720.0</v>
      </c>
      <c r="M60889" s="3">
        <v>41204.0</v>
      </c>
      <c r="N60889" s="3">
        <v>41204.0</v>
      </c>
    </row>
    <row r="60890">
      <c r="A60890" s="1" t="s">
        <v>208351</v>
      </c>
      <c r="B60890" s="1" t="s">
        <v>208352</v>
      </c>
      <c r="C60890" s="2" t="s">
        <v>208353</v>
      </c>
      <c r="D60890" s="1" t="s">
        <v>208354</v>
      </c>
      <c r="E60890" s="1">
        <v>4.85E7</v>
      </c>
      <c r="F60890" s="1" t="s">
        <v>18</v>
      </c>
      <c r="G60890" s="1" t="s">
        <v>25</v>
      </c>
      <c r="H60890" s="1" t="s">
        <v>64</v>
      </c>
      <c r="I60890" s="1" t="s">
        <v>65</v>
      </c>
      <c r="J60890" s="1" t="s">
        <v>66</v>
      </c>
      <c r="K60890" s="1">
        <v>2.0</v>
      </c>
      <c r="L60890" s="3">
        <v>39083.0</v>
      </c>
      <c r="M60890" s="3">
        <v>41158.0</v>
      </c>
      <c r="N60890" s="3">
        <v>42032.0</v>
      </c>
    </row>
    <row r="60891">
      <c r="A60891" s="1" t="s">
        <v>208355</v>
      </c>
      <c r="B60891" s="1" t="s">
        <v>208356</v>
      </c>
      <c r="C60891" s="2" t="s">
        <v>208357</v>
      </c>
      <c r="D60891" s="1" t="s">
        <v>208358</v>
      </c>
      <c r="E60891" s="1">
        <v>1800000.0</v>
      </c>
      <c r="F60891" s="1" t="s">
        <v>18</v>
      </c>
      <c r="G60891" s="1" t="s">
        <v>25</v>
      </c>
      <c r="H60891" s="1" t="s">
        <v>64</v>
      </c>
      <c r="I60891" s="1" t="s">
        <v>65</v>
      </c>
      <c r="J60891" s="1" t="s">
        <v>71</v>
      </c>
      <c r="K60891" s="1">
        <v>2.0</v>
      </c>
      <c r="L60891" s="3">
        <v>39500.0</v>
      </c>
      <c r="M60891" s="3">
        <v>39952.0</v>
      </c>
      <c r="N60891" s="3">
        <v>40865.0</v>
      </c>
    </row>
    <row r="60892">
      <c r="A60892" s="1" t="s">
        <v>208359</v>
      </c>
      <c r="B60892" s="1" t="s">
        <v>208360</v>
      </c>
      <c r="C60892" s="2" t="s">
        <v>208361</v>
      </c>
      <c r="D60892" s="1" t="s">
        <v>208362</v>
      </c>
      <c r="E60892" s="1">
        <v>3.6413355E7</v>
      </c>
      <c r="F60892" s="1" t="s">
        <v>18</v>
      </c>
      <c r="G60892" s="1" t="s">
        <v>25</v>
      </c>
      <c r="H60892" s="1" t="s">
        <v>64</v>
      </c>
      <c r="I60892" s="1" t="s">
        <v>65</v>
      </c>
      <c r="J60892" s="1" t="s">
        <v>606</v>
      </c>
      <c r="K60892" s="1">
        <v>2.0</v>
      </c>
      <c r="L60892" s="3">
        <v>39295.0</v>
      </c>
      <c r="M60892" s="3">
        <v>39722.0</v>
      </c>
      <c r="N60892" s="3">
        <v>42292.0</v>
      </c>
    </row>
    <row r="60893">
      <c r="A60893" s="1" t="s">
        <v>208363</v>
      </c>
      <c r="B60893" s="1" t="s">
        <v>208364</v>
      </c>
      <c r="C60893" s="2" t="s">
        <v>208365</v>
      </c>
      <c r="D60893" s="1" t="s">
        <v>24854</v>
      </c>
      <c r="E60893" s="1">
        <v>40798.0</v>
      </c>
      <c r="F60893" s="1" t="s">
        <v>18</v>
      </c>
      <c r="G60893" s="1" t="s">
        <v>513</v>
      </c>
      <c r="H60893" s="1">
        <v>34.0</v>
      </c>
      <c r="I60893" s="1" t="s">
        <v>514</v>
      </c>
      <c r="J60893" s="1" t="s">
        <v>515</v>
      </c>
      <c r="K60893" s="1">
        <v>1.0</v>
      </c>
      <c r="L60893" s="3">
        <v>41275.0</v>
      </c>
      <c r="M60893" s="3">
        <v>41852.0</v>
      </c>
      <c r="N60893" s="3">
        <v>41852.0</v>
      </c>
    </row>
    <row r="60894">
      <c r="A60894" s="1" t="s">
        <v>208366</v>
      </c>
      <c r="B60894" s="1" t="s">
        <v>208367</v>
      </c>
      <c r="C60894" s="2" t="s">
        <v>208368</v>
      </c>
      <c r="D60894" s="1" t="s">
        <v>5397</v>
      </c>
      <c r="E60894" s="1">
        <v>38484.0</v>
      </c>
      <c r="F60894" s="1" t="s">
        <v>18</v>
      </c>
      <c r="G60894" s="1" t="s">
        <v>308</v>
      </c>
      <c r="H60894" s="1">
        <v>13.0</v>
      </c>
      <c r="I60894" s="1" t="s">
        <v>58667</v>
      </c>
      <c r="J60894" s="1" t="s">
        <v>205563</v>
      </c>
      <c r="K60894" s="1">
        <v>1.0</v>
      </c>
      <c r="L60894" s="3">
        <v>41136.0</v>
      </c>
      <c r="M60894" s="3">
        <v>41367.0</v>
      </c>
      <c r="N60894" s="3">
        <v>41367.0</v>
      </c>
    </row>
    <row r="60895">
      <c r="A60895" s="1" t="s">
        <v>208369</v>
      </c>
      <c r="B60895" s="1" t="s">
        <v>208370</v>
      </c>
      <c r="C60895" s="2" t="s">
        <v>208371</v>
      </c>
      <c r="D60895" s="1" t="s">
        <v>45902</v>
      </c>
      <c r="E60895" s="1">
        <v>154392.0</v>
      </c>
      <c r="F60895" s="1" t="s">
        <v>18</v>
      </c>
      <c r="G60895" s="1" t="s">
        <v>2125</v>
      </c>
      <c r="H60895" s="1">
        <v>13.0</v>
      </c>
      <c r="I60895" s="1" t="s">
        <v>2126</v>
      </c>
      <c r="J60895" s="1" t="s">
        <v>2126</v>
      </c>
      <c r="K60895" s="1">
        <v>1.0</v>
      </c>
      <c r="L60895" s="3">
        <v>40886.0</v>
      </c>
      <c r="M60895" s="3">
        <v>41597.0</v>
      </c>
      <c r="N60895" s="3">
        <v>41597.0</v>
      </c>
    </row>
    <row r="60896">
      <c r="A60896" s="1" t="s">
        <v>208372</v>
      </c>
      <c r="B60896" s="1" t="s">
        <v>208373</v>
      </c>
      <c r="C60896" s="2" t="s">
        <v>208374</v>
      </c>
      <c r="D60896" s="1" t="s">
        <v>208375</v>
      </c>
      <c r="E60896" s="1">
        <v>177139.0</v>
      </c>
      <c r="F60896" s="1" t="s">
        <v>18</v>
      </c>
      <c r="G60896" s="1" t="s">
        <v>128</v>
      </c>
      <c r="H60896" s="1" t="s">
        <v>129</v>
      </c>
      <c r="I60896" s="1" t="s">
        <v>130</v>
      </c>
      <c r="J60896" s="1" t="s">
        <v>130</v>
      </c>
      <c r="K60896" s="1">
        <v>1.0</v>
      </c>
      <c r="L60896" s="3">
        <v>40962.0</v>
      </c>
      <c r="M60896" s="3">
        <v>41214.0</v>
      </c>
      <c r="N60896" s="3">
        <v>41214.0</v>
      </c>
    </row>
    <row r="60897">
      <c r="A60897" s="1" t="s">
        <v>208376</v>
      </c>
      <c r="B60897" s="1" t="s">
        <v>208377</v>
      </c>
      <c r="C60897" s="2" t="s">
        <v>208378</v>
      </c>
      <c r="D60897" s="1" t="s">
        <v>1247</v>
      </c>
      <c r="E60897" s="1">
        <v>4.5048169E7</v>
      </c>
      <c r="F60897" s="1" t="s">
        <v>18</v>
      </c>
      <c r="G60897" s="1" t="s">
        <v>25</v>
      </c>
      <c r="H60897" s="1" t="s">
        <v>64</v>
      </c>
      <c r="I60897" s="1" t="s">
        <v>966</v>
      </c>
      <c r="J60897" s="1" t="s">
        <v>30191</v>
      </c>
      <c r="K60897" s="1">
        <v>3.0</v>
      </c>
      <c r="L60897" s="3">
        <v>36892.0</v>
      </c>
      <c r="M60897" s="3">
        <v>41054.0</v>
      </c>
      <c r="N60897" s="3">
        <v>42030.0</v>
      </c>
    </row>
    <row r="60898">
      <c r="A60898" s="1" t="s">
        <v>208379</v>
      </c>
      <c r="B60898" s="1" t="s">
        <v>208380</v>
      </c>
      <c r="E60898" s="1">
        <v>2.2E7</v>
      </c>
      <c r="F60898" s="1" t="s">
        <v>207</v>
      </c>
      <c r="G60898" s="1" t="s">
        <v>25</v>
      </c>
      <c r="H60898" s="1" t="s">
        <v>644</v>
      </c>
      <c r="I60898" s="1" t="s">
        <v>645</v>
      </c>
      <c r="J60898" s="1" t="s">
        <v>645</v>
      </c>
      <c r="K60898" s="1">
        <v>1.0</v>
      </c>
      <c r="L60898" s="3">
        <v>36161.0</v>
      </c>
      <c r="M60898" s="3">
        <v>36496.0</v>
      </c>
      <c r="N60898" s="3">
        <v>36496.0</v>
      </c>
    </row>
    <row r="60899">
      <c r="A60899" s="1" t="s">
        <v>208381</v>
      </c>
      <c r="B60899" s="1" t="s">
        <v>208382</v>
      </c>
      <c r="C60899" s="2" t="s">
        <v>208383</v>
      </c>
      <c r="D60899" s="1" t="s">
        <v>208384</v>
      </c>
      <c r="E60899" s="1">
        <v>2095740.0</v>
      </c>
      <c r="F60899" s="1" t="s">
        <v>18</v>
      </c>
      <c r="G60899" s="1" t="s">
        <v>7268</v>
      </c>
      <c r="H60899" s="1">
        <v>5.0</v>
      </c>
      <c r="I60899" s="1" t="s">
        <v>7269</v>
      </c>
      <c r="J60899" s="1" t="s">
        <v>7269</v>
      </c>
      <c r="K60899" s="1">
        <v>6.0</v>
      </c>
      <c r="L60899" s="3">
        <v>39456.0</v>
      </c>
      <c r="M60899" s="3">
        <v>39661.0</v>
      </c>
      <c r="N60899" s="3">
        <v>40148.0</v>
      </c>
    </row>
    <row r="60900">
      <c r="A60900" s="1" t="s">
        <v>208385</v>
      </c>
      <c r="B60900" s="1" t="s">
        <v>208386</v>
      </c>
      <c r="C60900" s="2" t="s">
        <v>208387</v>
      </c>
      <c r="D60900" s="1" t="s">
        <v>208388</v>
      </c>
      <c r="E60900" s="1">
        <v>1000.0</v>
      </c>
      <c r="F60900" s="1" t="s">
        <v>18</v>
      </c>
      <c r="K60900" s="1">
        <v>1.0</v>
      </c>
      <c r="L60900" s="3">
        <v>41306.0</v>
      </c>
      <c r="M60900" s="3">
        <v>41680.0</v>
      </c>
      <c r="N60900" s="3">
        <v>41680.0</v>
      </c>
    </row>
    <row r="60901">
      <c r="A60901" s="1" t="s">
        <v>208389</v>
      </c>
      <c r="B60901" s="1" t="s">
        <v>208390</v>
      </c>
      <c r="C60901" s="2" t="s">
        <v>208391</v>
      </c>
      <c r="D60901" s="1" t="s">
        <v>208392</v>
      </c>
      <c r="E60901" s="1" t="s">
        <v>43</v>
      </c>
      <c r="F60901" s="1" t="s">
        <v>18</v>
      </c>
      <c r="G60901" s="1" t="s">
        <v>25</v>
      </c>
      <c r="H60901" s="1" t="s">
        <v>106</v>
      </c>
      <c r="I60901" s="1" t="s">
        <v>107</v>
      </c>
      <c r="J60901" s="1" t="s">
        <v>108</v>
      </c>
      <c r="K60901" s="1">
        <v>1.0</v>
      </c>
      <c r="L60901" s="3">
        <v>40575.0</v>
      </c>
      <c r="M60901" s="3">
        <v>40802.0</v>
      </c>
      <c r="N60901" s="3">
        <v>40802.0</v>
      </c>
    </row>
    <row r="60902">
      <c r="A60902" s="1" t="s">
        <v>208393</v>
      </c>
      <c r="B60902" s="1" t="s">
        <v>208394</v>
      </c>
      <c r="C60902" s="2" t="s">
        <v>208395</v>
      </c>
      <c r="D60902" s="1" t="s">
        <v>88799</v>
      </c>
      <c r="E60902" s="1">
        <v>5994768.0</v>
      </c>
      <c r="F60902" s="1" t="s">
        <v>18</v>
      </c>
      <c r="G60902" s="1" t="s">
        <v>37</v>
      </c>
      <c r="H60902" s="1">
        <v>23.0</v>
      </c>
      <c r="I60902" s="1" t="s">
        <v>182</v>
      </c>
      <c r="J60902" s="1" t="s">
        <v>182</v>
      </c>
      <c r="K60902" s="1">
        <v>4.0</v>
      </c>
      <c r="L60902" s="3">
        <v>40231.0</v>
      </c>
      <c r="M60902" s="3">
        <v>40299.0</v>
      </c>
      <c r="N60902" s="3">
        <v>40829.0</v>
      </c>
    </row>
    <row r="60903">
      <c r="A60903" s="1" t="s">
        <v>208396</v>
      </c>
      <c r="B60903" s="1" t="s">
        <v>208397</v>
      </c>
      <c r="C60903" s="2" t="s">
        <v>208398</v>
      </c>
      <c r="D60903" s="1" t="s">
        <v>411</v>
      </c>
      <c r="E60903" s="1">
        <v>4.4709996E7</v>
      </c>
      <c r="F60903" s="1" t="s">
        <v>18</v>
      </c>
      <c r="G60903" s="1" t="s">
        <v>347</v>
      </c>
      <c r="H60903" s="1">
        <v>7.0</v>
      </c>
      <c r="I60903" s="1" t="s">
        <v>762</v>
      </c>
      <c r="J60903" s="1" t="s">
        <v>762</v>
      </c>
      <c r="K60903" s="1">
        <v>6.0</v>
      </c>
      <c r="L60903" s="3">
        <v>37622.0</v>
      </c>
      <c r="M60903" s="3">
        <v>38527.0</v>
      </c>
      <c r="N60903" s="3">
        <v>41437.0</v>
      </c>
    </row>
    <row r="60904">
      <c r="A60904" s="1" t="s">
        <v>208399</v>
      </c>
      <c r="B60904" s="1" t="s">
        <v>208400</v>
      </c>
      <c r="C60904" s="2" t="s">
        <v>208401</v>
      </c>
      <c r="D60904" s="1" t="s">
        <v>357</v>
      </c>
      <c r="E60904" s="1" t="s">
        <v>43</v>
      </c>
      <c r="F60904" s="1" t="s">
        <v>18</v>
      </c>
      <c r="G60904" s="1" t="s">
        <v>165</v>
      </c>
      <c r="H60904" s="1" t="s">
        <v>1454</v>
      </c>
      <c r="I60904" s="1" t="s">
        <v>1229</v>
      </c>
      <c r="J60904" s="1" t="s">
        <v>208402</v>
      </c>
      <c r="K60904" s="1">
        <v>2.0</v>
      </c>
      <c r="L60904" s="3">
        <v>41395.0</v>
      </c>
      <c r="M60904" s="3">
        <v>41787.0</v>
      </c>
      <c r="N60904" s="3">
        <v>41807.0</v>
      </c>
    </row>
    <row r="60905">
      <c r="A60905" s="1" t="s">
        <v>208403</v>
      </c>
      <c r="B60905" s="1" t="s">
        <v>208404</v>
      </c>
      <c r="C60905" s="2" t="s">
        <v>208405</v>
      </c>
      <c r="D60905" s="1" t="s">
        <v>208406</v>
      </c>
      <c r="E60905" s="1">
        <v>3265000.0</v>
      </c>
      <c r="F60905" s="1" t="s">
        <v>18</v>
      </c>
      <c r="G60905" s="1" t="s">
        <v>25</v>
      </c>
      <c r="H60905" s="1" t="s">
        <v>808</v>
      </c>
      <c r="I60905" s="1" t="s">
        <v>809</v>
      </c>
      <c r="J60905" s="1" t="s">
        <v>809</v>
      </c>
      <c r="K60905" s="1">
        <v>5.0</v>
      </c>
      <c r="L60905" s="3">
        <v>40179.0</v>
      </c>
      <c r="M60905" s="3">
        <v>39569.0</v>
      </c>
      <c r="N60905" s="3">
        <v>40897.0</v>
      </c>
    </row>
    <row r="60906">
      <c r="A60906" s="1" t="s">
        <v>208407</v>
      </c>
      <c r="B60906" s="1" t="s">
        <v>208408</v>
      </c>
      <c r="D60906" s="1" t="s">
        <v>56</v>
      </c>
      <c r="E60906" s="1">
        <v>550000.0</v>
      </c>
      <c r="F60906" s="1" t="s">
        <v>18</v>
      </c>
      <c r="G60906" s="1" t="s">
        <v>25</v>
      </c>
      <c r="H60906" s="1" t="s">
        <v>89</v>
      </c>
      <c r="I60906" s="1" t="s">
        <v>90</v>
      </c>
      <c r="J60906" s="1" t="s">
        <v>208409</v>
      </c>
      <c r="K60906" s="1">
        <v>1.0</v>
      </c>
      <c r="M60906" s="3">
        <v>39905.0</v>
      </c>
      <c r="N60906" s="3">
        <v>39905.0</v>
      </c>
    </row>
    <row r="60907">
      <c r="A60907" s="1" t="s">
        <v>208410</v>
      </c>
      <c r="B60907" s="1" t="s">
        <v>208411</v>
      </c>
      <c r="C60907" s="2" t="s">
        <v>208412</v>
      </c>
      <c r="D60907" s="1" t="s">
        <v>208413</v>
      </c>
      <c r="E60907" s="1">
        <v>850000.0</v>
      </c>
      <c r="F60907" s="1" t="s">
        <v>18</v>
      </c>
      <c r="G60907" s="1" t="s">
        <v>25</v>
      </c>
      <c r="H60907" s="1" t="s">
        <v>106</v>
      </c>
      <c r="I60907" s="1" t="s">
        <v>107</v>
      </c>
      <c r="J60907" s="1" t="s">
        <v>108</v>
      </c>
      <c r="K60907" s="1">
        <v>1.0</v>
      </c>
      <c r="L60907" s="3">
        <v>40940.0</v>
      </c>
      <c r="M60907" s="3">
        <v>41579.0</v>
      </c>
      <c r="N60907" s="3">
        <v>41579.0</v>
      </c>
    </row>
    <row r="60908">
      <c r="A60908" s="1" t="s">
        <v>208414</v>
      </c>
      <c r="B60908" s="1" t="s">
        <v>208415</v>
      </c>
      <c r="C60908" s="2" t="s">
        <v>208416</v>
      </c>
      <c r="D60908" s="1" t="s">
        <v>94</v>
      </c>
      <c r="E60908" s="1">
        <v>980000.0</v>
      </c>
      <c r="F60908" s="1" t="s">
        <v>18</v>
      </c>
      <c r="G60908" s="1" t="s">
        <v>25</v>
      </c>
      <c r="H60908" s="1" t="s">
        <v>286</v>
      </c>
      <c r="I60908" s="1" t="s">
        <v>874</v>
      </c>
      <c r="J60908" s="1" t="s">
        <v>5304</v>
      </c>
      <c r="K60908" s="1">
        <v>1.0</v>
      </c>
      <c r="L60908" s="3">
        <v>34335.0</v>
      </c>
      <c r="M60908" s="3">
        <v>41136.0</v>
      </c>
      <c r="N60908" s="3">
        <v>41136.0</v>
      </c>
    </row>
    <row r="60909">
      <c r="A60909" s="1" t="s">
        <v>208417</v>
      </c>
      <c r="B60909" s="1" t="s">
        <v>208418</v>
      </c>
      <c r="C60909" s="2" t="s">
        <v>208419</v>
      </c>
      <c r="D60909" s="1" t="s">
        <v>208420</v>
      </c>
      <c r="E60909" s="1" t="s">
        <v>43</v>
      </c>
      <c r="F60909" s="1" t="s">
        <v>18</v>
      </c>
      <c r="G60909" s="1" t="s">
        <v>25</v>
      </c>
      <c r="H60909" s="1" t="s">
        <v>99</v>
      </c>
      <c r="I60909" s="1" t="s">
        <v>100</v>
      </c>
      <c r="J60909" s="1" t="s">
        <v>3670</v>
      </c>
      <c r="K60909" s="1">
        <v>1.0</v>
      </c>
      <c r="L60909" s="3">
        <v>42064.0</v>
      </c>
      <c r="M60909" s="3">
        <v>42064.0</v>
      </c>
      <c r="N60909" s="3">
        <v>42064.0</v>
      </c>
    </row>
    <row r="60910">
      <c r="A60910" s="1" t="s">
        <v>208421</v>
      </c>
      <c r="B60910" s="1" t="s">
        <v>208422</v>
      </c>
      <c r="C60910" s="2" t="s">
        <v>208423</v>
      </c>
      <c r="D60910" s="1" t="s">
        <v>1377</v>
      </c>
      <c r="E60910" s="1">
        <v>289289.0</v>
      </c>
      <c r="F60910" s="1" t="s">
        <v>18</v>
      </c>
      <c r="G60910" s="1" t="s">
        <v>3403</v>
      </c>
      <c r="H60910" s="1">
        <v>10.0</v>
      </c>
      <c r="I60910" s="1" t="s">
        <v>43602</v>
      </c>
      <c r="J60910" s="1" t="s">
        <v>138149</v>
      </c>
      <c r="K60910" s="1">
        <v>3.0</v>
      </c>
      <c r="M60910" s="3">
        <v>41579.0</v>
      </c>
      <c r="N60910" s="3">
        <v>41913.0</v>
      </c>
    </row>
    <row r="60911">
      <c r="A60911" s="1" t="s">
        <v>208424</v>
      </c>
      <c r="B60911" s="1" t="s">
        <v>208425</v>
      </c>
      <c r="C60911" s="2" t="s">
        <v>208426</v>
      </c>
      <c r="E60911" s="1" t="s">
        <v>43</v>
      </c>
      <c r="F60911" s="1" t="s">
        <v>18</v>
      </c>
      <c r="G60911" s="1" t="s">
        <v>25</v>
      </c>
      <c r="H60911" s="1" t="s">
        <v>106</v>
      </c>
      <c r="I60911" s="1" t="s">
        <v>107</v>
      </c>
      <c r="J60911" s="1" t="s">
        <v>108</v>
      </c>
      <c r="K60911" s="1">
        <v>1.0</v>
      </c>
      <c r="L60911" s="3">
        <v>31413.0</v>
      </c>
      <c r="M60911" s="3">
        <v>42093.0</v>
      </c>
      <c r="N60911" s="3">
        <v>42093.0</v>
      </c>
    </row>
    <row r="60912">
      <c r="A60912" s="1" t="s">
        <v>208427</v>
      </c>
      <c r="B60912" s="1" t="s">
        <v>208428</v>
      </c>
      <c r="C60912" s="2" t="s">
        <v>208429</v>
      </c>
      <c r="D60912" s="1" t="s">
        <v>208430</v>
      </c>
      <c r="E60912" s="1">
        <v>18885.0</v>
      </c>
      <c r="F60912" s="1" t="s">
        <v>18</v>
      </c>
      <c r="G60912" s="1" t="s">
        <v>552</v>
      </c>
      <c r="H60912" s="1">
        <v>29.0</v>
      </c>
      <c r="I60912" s="1" t="s">
        <v>749</v>
      </c>
      <c r="J60912" s="1" t="s">
        <v>749</v>
      </c>
      <c r="K60912" s="1">
        <v>2.0</v>
      </c>
      <c r="L60912" s="3">
        <v>39970.0</v>
      </c>
      <c r="M60912" s="3">
        <v>40969.0</v>
      </c>
      <c r="N60912" s="3">
        <v>41091.0</v>
      </c>
    </row>
    <row r="60913">
      <c r="A60913" s="1" t="s">
        <v>208431</v>
      </c>
      <c r="B60913" s="1" t="s">
        <v>208432</v>
      </c>
      <c r="D60913" s="1" t="s">
        <v>208433</v>
      </c>
      <c r="E60913" s="1">
        <v>50000.0</v>
      </c>
      <c r="F60913" s="1" t="s">
        <v>207</v>
      </c>
      <c r="K60913" s="1">
        <v>1.0</v>
      </c>
      <c r="L60913" s="3">
        <v>40878.0</v>
      </c>
      <c r="M60913" s="3">
        <v>41183.0</v>
      </c>
      <c r="N60913" s="3">
        <v>41183.0</v>
      </c>
    </row>
    <row r="60914">
      <c r="A60914" s="1" t="s">
        <v>208434</v>
      </c>
      <c r="B60914" s="1" t="s">
        <v>208435</v>
      </c>
      <c r="C60914" s="2" t="s">
        <v>208436</v>
      </c>
      <c r="D60914" s="1" t="s">
        <v>56</v>
      </c>
      <c r="E60914" s="1">
        <v>7551742.0</v>
      </c>
      <c r="F60914" s="1" t="s">
        <v>18</v>
      </c>
      <c r="G60914" s="1" t="s">
        <v>25</v>
      </c>
      <c r="H60914" s="1" t="s">
        <v>89</v>
      </c>
      <c r="I60914" s="1" t="s">
        <v>10630</v>
      </c>
      <c r="J60914" s="1" t="s">
        <v>10630</v>
      </c>
      <c r="K60914" s="1">
        <v>2.0</v>
      </c>
      <c r="M60914" s="3">
        <v>42017.0</v>
      </c>
      <c r="N60914" s="3">
        <v>42328.0</v>
      </c>
    </row>
    <row r="60915">
      <c r="A60915" s="1" t="s">
        <v>208437</v>
      </c>
      <c r="B60915" s="1" t="s">
        <v>208438</v>
      </c>
      <c r="C60915" s="2" t="s">
        <v>208439</v>
      </c>
      <c r="D60915" s="1" t="s">
        <v>208440</v>
      </c>
      <c r="E60915" s="1">
        <v>100000.0</v>
      </c>
      <c r="F60915" s="1" t="s">
        <v>18</v>
      </c>
      <c r="G60915" s="1" t="s">
        <v>25</v>
      </c>
      <c r="H60915" s="1" t="s">
        <v>106</v>
      </c>
      <c r="I60915" s="1" t="s">
        <v>107</v>
      </c>
      <c r="J60915" s="1" t="s">
        <v>108</v>
      </c>
      <c r="K60915" s="1">
        <v>1.0</v>
      </c>
      <c r="L60915" s="3">
        <v>41214.0</v>
      </c>
      <c r="M60915" s="3">
        <v>42186.0</v>
      </c>
      <c r="N60915" s="3">
        <v>42186.0</v>
      </c>
    </row>
    <row r="60916">
      <c r="A60916" s="1" t="s">
        <v>208441</v>
      </c>
      <c r="B60916" s="1" t="s">
        <v>208442</v>
      </c>
      <c r="C60916" s="2" t="s">
        <v>208443</v>
      </c>
      <c r="D60916" s="1" t="s">
        <v>208444</v>
      </c>
      <c r="E60916" s="1">
        <v>6.031E7</v>
      </c>
      <c r="F60916" s="1" t="s">
        <v>18</v>
      </c>
      <c r="G60916" s="1" t="s">
        <v>25</v>
      </c>
      <c r="H60916" s="1" t="s">
        <v>64</v>
      </c>
      <c r="I60916" s="1" t="s">
        <v>65</v>
      </c>
      <c r="J60916" s="1" t="s">
        <v>71</v>
      </c>
      <c r="K60916" s="1">
        <v>5.0</v>
      </c>
      <c r="L60916" s="3">
        <v>39083.0</v>
      </c>
      <c r="M60916" s="3">
        <v>39417.0</v>
      </c>
      <c r="N60916" s="3">
        <v>40211.0</v>
      </c>
    </row>
    <row r="60917">
      <c r="A60917" s="1" t="s">
        <v>208445</v>
      </c>
      <c r="B60917" s="1" t="s">
        <v>208446</v>
      </c>
      <c r="C60917" s="2" t="s">
        <v>208447</v>
      </c>
      <c r="D60917" s="1" t="s">
        <v>248</v>
      </c>
      <c r="E60917" s="1">
        <v>1000000.0</v>
      </c>
      <c r="F60917" s="1" t="s">
        <v>18</v>
      </c>
      <c r="G60917" s="1" t="s">
        <v>25</v>
      </c>
      <c r="H60917" s="1" t="s">
        <v>64</v>
      </c>
      <c r="I60917" s="1" t="s">
        <v>65</v>
      </c>
      <c r="J60917" s="1" t="s">
        <v>1103</v>
      </c>
      <c r="K60917" s="1">
        <v>1.0</v>
      </c>
      <c r="L60917" s="3">
        <v>39448.0</v>
      </c>
      <c r="M60917" s="3">
        <v>40669.0</v>
      </c>
      <c r="N60917" s="3">
        <v>40669.0</v>
      </c>
    </row>
    <row r="60918">
      <c r="A60918" s="1" t="s">
        <v>208448</v>
      </c>
      <c r="B60918" s="1" t="s">
        <v>208449</v>
      </c>
      <c r="C60918" s="2" t="s">
        <v>208450</v>
      </c>
      <c r="D60918" s="1" t="s">
        <v>208451</v>
      </c>
      <c r="E60918" s="1">
        <v>250000.0</v>
      </c>
      <c r="F60918" s="1" t="s">
        <v>18</v>
      </c>
      <c r="G60918" s="1" t="s">
        <v>25</v>
      </c>
      <c r="H60918" s="1" t="s">
        <v>286</v>
      </c>
      <c r="I60918" s="1" t="s">
        <v>1030</v>
      </c>
      <c r="J60918" s="1" t="s">
        <v>1030</v>
      </c>
      <c r="K60918" s="1">
        <v>1.0</v>
      </c>
      <c r="L60918" s="3">
        <v>40179.0</v>
      </c>
      <c r="M60918" s="3">
        <v>40584.0</v>
      </c>
      <c r="N60918" s="3">
        <v>40584.0</v>
      </c>
    </row>
    <row r="60919">
      <c r="A60919" s="1" t="s">
        <v>208452</v>
      </c>
      <c r="B60919" s="1" t="s">
        <v>208453</v>
      </c>
      <c r="C60919" s="2" t="s">
        <v>208454</v>
      </c>
      <c r="D60919" s="1" t="s">
        <v>42</v>
      </c>
      <c r="E60919" s="1">
        <v>2000000.0</v>
      </c>
      <c r="F60919" s="1" t="s">
        <v>18</v>
      </c>
      <c r="G60919" s="1" t="s">
        <v>25</v>
      </c>
      <c r="H60919" s="1" t="s">
        <v>64</v>
      </c>
      <c r="I60919" s="1" t="s">
        <v>65</v>
      </c>
      <c r="J60919" s="1" t="s">
        <v>664</v>
      </c>
      <c r="K60919" s="1">
        <v>1.0</v>
      </c>
      <c r="L60919" s="3">
        <v>41153.0</v>
      </c>
      <c r="M60919" s="3">
        <v>41542.0</v>
      </c>
      <c r="N60919" s="3">
        <v>41542.0</v>
      </c>
    </row>
    <row r="60920">
      <c r="A60920" s="1" t="s">
        <v>208455</v>
      </c>
      <c r="B60920" s="1" t="s">
        <v>208456</v>
      </c>
      <c r="C60920" s="2" t="s">
        <v>208457</v>
      </c>
      <c r="D60920" s="1" t="s">
        <v>208458</v>
      </c>
      <c r="E60920" s="1">
        <v>5559000.0</v>
      </c>
      <c r="F60920" s="1" t="s">
        <v>18</v>
      </c>
      <c r="G60920" s="1" t="s">
        <v>25</v>
      </c>
      <c r="H60920" s="1" t="s">
        <v>64</v>
      </c>
      <c r="I60920" s="1" t="s">
        <v>65</v>
      </c>
      <c r="J60920" s="1" t="s">
        <v>71</v>
      </c>
      <c r="K60920" s="1">
        <v>1.0</v>
      </c>
      <c r="L60920" s="3">
        <v>40179.0</v>
      </c>
      <c r="M60920" s="3">
        <v>41000.0</v>
      </c>
      <c r="N60920" s="3">
        <v>41000.0</v>
      </c>
    </row>
    <row r="60921">
      <c r="A60921" s="1" t="s">
        <v>208459</v>
      </c>
      <c r="B60921" s="1" t="s">
        <v>208460</v>
      </c>
      <c r="C60921" s="2" t="s">
        <v>208461</v>
      </c>
      <c r="D60921" s="1" t="s">
        <v>1247</v>
      </c>
      <c r="E60921" s="1">
        <v>313250.0</v>
      </c>
      <c r="F60921" s="1" t="s">
        <v>18</v>
      </c>
      <c r="G60921" s="1" t="s">
        <v>25</v>
      </c>
      <c r="H60921" s="1" t="s">
        <v>1330</v>
      </c>
      <c r="I60921" s="1" t="s">
        <v>1331</v>
      </c>
      <c r="J60921" s="1" t="s">
        <v>28966</v>
      </c>
      <c r="K60921" s="1">
        <v>1.0</v>
      </c>
      <c r="M60921" s="3">
        <v>41354.0</v>
      </c>
      <c r="N60921" s="3">
        <v>41354.0</v>
      </c>
    </row>
    <row r="60922">
      <c r="A60922" s="1" t="s">
        <v>208462</v>
      </c>
      <c r="B60922" s="1" t="s">
        <v>208463</v>
      </c>
      <c r="C60922" s="2" t="s">
        <v>208464</v>
      </c>
      <c r="D60922" s="1" t="s">
        <v>544</v>
      </c>
      <c r="E60922" s="1" t="s">
        <v>43</v>
      </c>
      <c r="F60922" s="1" t="s">
        <v>18</v>
      </c>
      <c r="G60922" s="1" t="s">
        <v>37</v>
      </c>
      <c r="K60922" s="1">
        <v>4.0</v>
      </c>
      <c r="M60922" s="3">
        <v>40238.0</v>
      </c>
      <c r="N60922" s="3">
        <v>41306.0</v>
      </c>
    </row>
    <row r="60923">
      <c r="A60923" s="1" t="s">
        <v>208465</v>
      </c>
      <c r="B60923" s="1" t="s">
        <v>208466</v>
      </c>
      <c r="C60923" s="2" t="s">
        <v>208467</v>
      </c>
      <c r="D60923" s="1" t="s">
        <v>933</v>
      </c>
      <c r="E60923" s="1">
        <v>20000.0</v>
      </c>
      <c r="F60923" s="1" t="s">
        <v>18</v>
      </c>
      <c r="G60923" s="1" t="s">
        <v>25</v>
      </c>
      <c r="H60923" s="1" t="s">
        <v>208</v>
      </c>
      <c r="I60923" s="1" t="s">
        <v>843</v>
      </c>
      <c r="J60923" s="1" t="s">
        <v>844</v>
      </c>
      <c r="K60923" s="1">
        <v>1.0</v>
      </c>
      <c r="L60923" s="3">
        <v>40179.0</v>
      </c>
      <c r="M60923" s="3">
        <v>40909.0</v>
      </c>
      <c r="N60923" s="3">
        <v>40909.0</v>
      </c>
    </row>
    <row r="60924">
      <c r="A60924" s="1" t="s">
        <v>208468</v>
      </c>
      <c r="B60924" s="1" t="s">
        <v>208469</v>
      </c>
      <c r="C60924" s="2" t="s">
        <v>208470</v>
      </c>
      <c r="D60924" s="1" t="s">
        <v>200148</v>
      </c>
      <c r="E60924" s="1">
        <v>4046840.0</v>
      </c>
      <c r="F60924" s="1" t="s">
        <v>18</v>
      </c>
      <c r="G60924" s="1" t="s">
        <v>165</v>
      </c>
      <c r="H60924" s="1" t="s">
        <v>166</v>
      </c>
      <c r="I60924" s="1" t="s">
        <v>167</v>
      </c>
      <c r="J60924" s="1" t="s">
        <v>167</v>
      </c>
      <c r="K60924" s="1">
        <v>1.0</v>
      </c>
      <c r="M60924" s="3">
        <v>40724.0</v>
      </c>
      <c r="N60924" s="3">
        <v>40724.0</v>
      </c>
    </row>
    <row r="60925">
      <c r="A60925" s="1" t="s">
        <v>208471</v>
      </c>
      <c r="B60925" s="1" t="s">
        <v>208472</v>
      </c>
      <c r="C60925" s="2" t="s">
        <v>208473</v>
      </c>
      <c r="D60925" s="1" t="s">
        <v>766</v>
      </c>
      <c r="E60925" s="1">
        <v>5000000.0</v>
      </c>
      <c r="F60925" s="1" t="s">
        <v>207</v>
      </c>
      <c r="G60925" s="1" t="s">
        <v>57</v>
      </c>
      <c r="H60925" s="1" t="s">
        <v>3339</v>
      </c>
      <c r="I60925" s="1" t="s">
        <v>3340</v>
      </c>
      <c r="J60925" s="1" t="s">
        <v>3341</v>
      </c>
      <c r="K60925" s="1">
        <v>1.0</v>
      </c>
      <c r="L60925" s="3">
        <v>34335.0</v>
      </c>
      <c r="M60925" s="3">
        <v>40585.0</v>
      </c>
      <c r="N60925" s="3">
        <v>40585.0</v>
      </c>
    </row>
    <row r="60926">
      <c r="A60926" s="1" t="s">
        <v>208474</v>
      </c>
      <c r="B60926" s="1" t="s">
        <v>208475</v>
      </c>
      <c r="C60926" s="2" t="s">
        <v>208476</v>
      </c>
      <c r="D60926" s="1" t="s">
        <v>5189</v>
      </c>
      <c r="E60926" s="1">
        <v>1.0E8</v>
      </c>
      <c r="F60926" s="1" t="s">
        <v>207</v>
      </c>
      <c r="G60926" s="1" t="s">
        <v>25</v>
      </c>
      <c r="H60926" s="1" t="s">
        <v>380</v>
      </c>
      <c r="I60926" s="1" t="s">
        <v>381</v>
      </c>
      <c r="J60926" s="1" t="s">
        <v>7677</v>
      </c>
      <c r="K60926" s="1">
        <v>1.0</v>
      </c>
      <c r="M60926" s="3">
        <v>36862.0</v>
      </c>
      <c r="N60926" s="3">
        <v>36862.0</v>
      </c>
    </row>
    <row r="60927">
      <c r="A60927" s="1" t="s">
        <v>208477</v>
      </c>
      <c r="B60927" s="1" t="s">
        <v>208478</v>
      </c>
      <c r="C60927" s="2" t="s">
        <v>208479</v>
      </c>
      <c r="D60927" s="1" t="s">
        <v>208480</v>
      </c>
      <c r="E60927" s="1">
        <v>2.0E7</v>
      </c>
      <c r="F60927" s="1" t="s">
        <v>18</v>
      </c>
      <c r="G60927" s="1" t="s">
        <v>25</v>
      </c>
      <c r="H60927" s="1" t="s">
        <v>298</v>
      </c>
      <c r="I60927" s="1" t="s">
        <v>299</v>
      </c>
      <c r="J60927" s="1" t="s">
        <v>299</v>
      </c>
      <c r="K60927" s="1">
        <v>2.0</v>
      </c>
      <c r="M60927" s="3">
        <v>40952.0</v>
      </c>
      <c r="N60927" s="3">
        <v>41617.0</v>
      </c>
    </row>
    <row r="60928">
      <c r="A60928" s="1" t="s">
        <v>208481</v>
      </c>
      <c r="B60928" s="1" t="s">
        <v>208482</v>
      </c>
      <c r="C60928" s="2" t="s">
        <v>208483</v>
      </c>
      <c r="D60928" s="1" t="s">
        <v>766</v>
      </c>
      <c r="E60928" s="1">
        <v>658000.0</v>
      </c>
      <c r="F60928" s="1" t="s">
        <v>18</v>
      </c>
      <c r="G60928" s="1" t="s">
        <v>128</v>
      </c>
      <c r="K60928" s="1">
        <v>1.0</v>
      </c>
      <c r="M60928" s="3">
        <v>40140.0</v>
      </c>
      <c r="N60928" s="3">
        <v>40140.0</v>
      </c>
    </row>
    <row r="60929">
      <c r="A60929" s="1" t="s">
        <v>208484</v>
      </c>
      <c r="B60929" s="1" t="s">
        <v>208485</v>
      </c>
      <c r="C60929" s="2" t="s">
        <v>208486</v>
      </c>
      <c r="D60929" s="1" t="s">
        <v>116454</v>
      </c>
      <c r="E60929" s="1">
        <v>2.95E7</v>
      </c>
      <c r="F60929" s="1" t="s">
        <v>18</v>
      </c>
      <c r="G60929" s="1" t="s">
        <v>25</v>
      </c>
      <c r="H60929" s="1" t="s">
        <v>644</v>
      </c>
      <c r="I60929" s="1" t="s">
        <v>645</v>
      </c>
      <c r="J60929" s="1" t="s">
        <v>1569</v>
      </c>
      <c r="K60929" s="1">
        <v>3.0</v>
      </c>
      <c r="L60929" s="3">
        <v>38718.0</v>
      </c>
      <c r="M60929" s="3">
        <v>36844.0</v>
      </c>
      <c r="N60929" s="3">
        <v>42185.0</v>
      </c>
    </row>
    <row r="60930">
      <c r="A60930" s="1" t="s">
        <v>208487</v>
      </c>
      <c r="B60930" s="1" t="s">
        <v>208488</v>
      </c>
      <c r="C60930" s="2" t="s">
        <v>208489</v>
      </c>
      <c r="D60930" s="1" t="s">
        <v>766</v>
      </c>
      <c r="E60930" s="1">
        <v>1.1280346E7</v>
      </c>
      <c r="F60930" s="1" t="s">
        <v>18</v>
      </c>
      <c r="G60930" s="1" t="s">
        <v>128</v>
      </c>
      <c r="H60930" s="1" t="s">
        <v>8199</v>
      </c>
      <c r="I60930" s="1" t="s">
        <v>130</v>
      </c>
      <c r="J60930" s="1" t="s">
        <v>767</v>
      </c>
      <c r="K60930" s="1">
        <v>1.0</v>
      </c>
      <c r="L60930" s="3">
        <v>39814.0</v>
      </c>
      <c r="M60930" s="3">
        <v>41340.0</v>
      </c>
      <c r="N60930" s="3">
        <v>41340.0</v>
      </c>
    </row>
    <row r="60931">
      <c r="A60931" s="1" t="s">
        <v>208490</v>
      </c>
      <c r="B60931" s="1" t="s">
        <v>208491</v>
      </c>
      <c r="C60931" s="2" t="s">
        <v>208492</v>
      </c>
      <c r="D60931" s="1" t="s">
        <v>208493</v>
      </c>
      <c r="E60931" s="1" t="s">
        <v>43</v>
      </c>
      <c r="F60931" s="1" t="s">
        <v>18</v>
      </c>
      <c r="G60931" s="1" t="s">
        <v>25</v>
      </c>
      <c r="H60931" s="1" t="s">
        <v>1234</v>
      </c>
      <c r="I60931" s="1" t="s">
        <v>1235</v>
      </c>
      <c r="J60931" s="1" t="s">
        <v>11031</v>
      </c>
      <c r="K60931" s="1">
        <v>1.0</v>
      </c>
      <c r="L60931" s="3">
        <v>36526.0</v>
      </c>
      <c r="M60931" s="3">
        <v>42310.0</v>
      </c>
      <c r="N60931" s="3">
        <v>42310.0</v>
      </c>
    </row>
    <row r="60932">
      <c r="A60932" s="1" t="s">
        <v>208494</v>
      </c>
      <c r="B60932" s="1" t="s">
        <v>208495</v>
      </c>
      <c r="C60932" s="2" t="s">
        <v>208496</v>
      </c>
      <c r="D60932" s="1" t="s">
        <v>766</v>
      </c>
      <c r="E60932" s="1">
        <v>1100000.0</v>
      </c>
      <c r="F60932" s="1" t="s">
        <v>207</v>
      </c>
      <c r="G60932" s="1" t="s">
        <v>25</v>
      </c>
      <c r="H60932" s="1" t="s">
        <v>64</v>
      </c>
      <c r="I60932" s="1" t="s">
        <v>65</v>
      </c>
      <c r="J60932" s="1" t="s">
        <v>271</v>
      </c>
      <c r="K60932" s="1">
        <v>1.0</v>
      </c>
      <c r="M60932" s="3">
        <v>40337.0</v>
      </c>
      <c r="N60932" s="3">
        <v>40337.0</v>
      </c>
    </row>
    <row r="60933">
      <c r="A60933" s="1" t="s">
        <v>208497</v>
      </c>
      <c r="B60933" s="1" t="s">
        <v>208498</v>
      </c>
      <c r="C60933" s="2" t="s">
        <v>208499</v>
      </c>
      <c r="D60933" s="1" t="s">
        <v>57206</v>
      </c>
      <c r="E60933" s="1">
        <v>750000.0</v>
      </c>
      <c r="F60933" s="1" t="s">
        <v>18</v>
      </c>
      <c r="G60933" s="1" t="s">
        <v>25</v>
      </c>
      <c r="H60933" s="1" t="s">
        <v>380</v>
      </c>
      <c r="I60933" s="1" t="s">
        <v>381</v>
      </c>
      <c r="J60933" s="1" t="s">
        <v>381</v>
      </c>
      <c r="K60933" s="1">
        <v>2.0</v>
      </c>
      <c r="L60933" s="3">
        <v>40909.0</v>
      </c>
      <c r="M60933" s="3">
        <v>41493.0</v>
      </c>
      <c r="N60933" s="3">
        <v>41977.0</v>
      </c>
    </row>
    <row r="60934">
      <c r="A60934" s="1" t="s">
        <v>208500</v>
      </c>
      <c r="B60934" s="1" t="s">
        <v>208501</v>
      </c>
      <c r="C60934" s="2" t="s">
        <v>208502</v>
      </c>
      <c r="D60934" s="1" t="s">
        <v>718</v>
      </c>
      <c r="E60934" s="1">
        <v>4.024E7</v>
      </c>
      <c r="F60934" s="1" t="s">
        <v>18</v>
      </c>
      <c r="G60934" s="1" t="s">
        <v>19</v>
      </c>
      <c r="H60934" s="1">
        <v>36.0</v>
      </c>
      <c r="I60934" s="1" t="s">
        <v>5642</v>
      </c>
      <c r="J60934" s="1" t="s">
        <v>208503</v>
      </c>
      <c r="K60934" s="1">
        <v>4.0</v>
      </c>
      <c r="M60934" s="3">
        <v>40797.0</v>
      </c>
      <c r="N60934" s="3">
        <v>41995.0</v>
      </c>
    </row>
    <row r="60935">
      <c r="A60935" s="1" t="s">
        <v>208504</v>
      </c>
      <c r="B60935" s="1" t="s">
        <v>208505</v>
      </c>
      <c r="C60935" s="2" t="s">
        <v>208506</v>
      </c>
      <c r="D60935" s="1" t="s">
        <v>155299</v>
      </c>
      <c r="E60935" s="1">
        <v>100000.0</v>
      </c>
      <c r="F60935" s="1" t="s">
        <v>207</v>
      </c>
      <c r="G60935" s="1" t="s">
        <v>25</v>
      </c>
      <c r="H60935" s="1" t="s">
        <v>158</v>
      </c>
      <c r="I60935" s="1" t="s">
        <v>244</v>
      </c>
      <c r="J60935" s="1" t="s">
        <v>244</v>
      </c>
      <c r="K60935" s="1">
        <v>1.0</v>
      </c>
      <c r="L60935" s="3">
        <v>39142.0</v>
      </c>
      <c r="M60935" s="3">
        <v>39142.0</v>
      </c>
      <c r="N60935" s="3">
        <v>39142.0</v>
      </c>
    </row>
    <row r="60936">
      <c r="A60936" s="1" t="s">
        <v>208507</v>
      </c>
      <c r="B60936" s="1" t="s">
        <v>208508</v>
      </c>
      <c r="C60936" s="2" t="s">
        <v>208509</v>
      </c>
      <c r="D60936" s="1" t="s">
        <v>264</v>
      </c>
      <c r="E60936" s="1">
        <v>5.0E7</v>
      </c>
      <c r="F60936" s="1" t="s">
        <v>18</v>
      </c>
      <c r="G60936" s="1" t="s">
        <v>25</v>
      </c>
      <c r="H60936" s="1" t="s">
        <v>44</v>
      </c>
      <c r="I60936" s="1" t="s">
        <v>282</v>
      </c>
      <c r="J60936" s="1" t="s">
        <v>108039</v>
      </c>
      <c r="K60936" s="1">
        <v>2.0</v>
      </c>
      <c r="M60936" s="3">
        <v>41040.0</v>
      </c>
      <c r="N60936" s="3">
        <v>42005.0</v>
      </c>
    </row>
    <row r="60937">
      <c r="A60937" s="1" t="s">
        <v>208510</v>
      </c>
      <c r="B60937" s="2" t="s">
        <v>208511</v>
      </c>
      <c r="C60937" s="2" t="s">
        <v>208512</v>
      </c>
      <c r="E60937" s="1" t="s">
        <v>43</v>
      </c>
      <c r="F60937" s="1" t="s">
        <v>18</v>
      </c>
      <c r="K60937" s="1">
        <v>1.0</v>
      </c>
      <c r="L60937" s="3">
        <v>40544.0</v>
      </c>
      <c r="M60937" s="3">
        <v>41640.0</v>
      </c>
      <c r="N60937" s="3">
        <v>41640.0</v>
      </c>
    </row>
    <row r="60938">
      <c r="A60938" s="1" t="s">
        <v>208513</v>
      </c>
      <c r="B60938" s="1" t="s">
        <v>208514</v>
      </c>
      <c r="C60938" s="2" t="s">
        <v>208515</v>
      </c>
      <c r="D60938" s="1" t="s">
        <v>264</v>
      </c>
      <c r="E60938" s="1">
        <v>7500000.0</v>
      </c>
      <c r="F60938" s="1" t="s">
        <v>113</v>
      </c>
      <c r="G60938" s="1" t="s">
        <v>25</v>
      </c>
      <c r="H60938" s="1" t="s">
        <v>64</v>
      </c>
      <c r="I60938" s="1" t="s">
        <v>65</v>
      </c>
      <c r="J60938" s="1" t="s">
        <v>71</v>
      </c>
      <c r="K60938" s="1">
        <v>1.0</v>
      </c>
      <c r="L60938" s="3">
        <v>36161.0</v>
      </c>
      <c r="M60938" s="3">
        <v>39716.0</v>
      </c>
      <c r="N60938" s="3">
        <v>39716.0</v>
      </c>
    </row>
    <row r="60939">
      <c r="A60939" s="1" t="s">
        <v>208516</v>
      </c>
      <c r="B60939" s="1" t="s">
        <v>208517</v>
      </c>
      <c r="C60939" s="2" t="s">
        <v>208518</v>
      </c>
      <c r="D60939" s="1" t="s">
        <v>208519</v>
      </c>
      <c r="E60939" s="1">
        <v>76269.0</v>
      </c>
      <c r="F60939" s="1" t="s">
        <v>18</v>
      </c>
      <c r="G60939" s="1" t="s">
        <v>32342</v>
      </c>
      <c r="H60939" s="1">
        <v>2.0</v>
      </c>
      <c r="I60939" s="1" t="s">
        <v>32343</v>
      </c>
      <c r="J60939" s="1" t="s">
        <v>32344</v>
      </c>
      <c r="K60939" s="1">
        <v>2.0</v>
      </c>
      <c r="L60939" s="3">
        <v>41163.0</v>
      </c>
      <c r="M60939" s="3">
        <v>41224.0</v>
      </c>
      <c r="N60939" s="3">
        <v>42111.0</v>
      </c>
    </row>
    <row r="60940">
      <c r="A60940" s="1" t="s">
        <v>208520</v>
      </c>
      <c r="B60940" s="1" t="s">
        <v>208521</v>
      </c>
      <c r="C60940" s="2" t="s">
        <v>208522</v>
      </c>
      <c r="D60940" s="1" t="s">
        <v>149475</v>
      </c>
      <c r="E60940" s="1">
        <v>200000.0</v>
      </c>
      <c r="F60940" s="1" t="s">
        <v>18</v>
      </c>
      <c r="G60940" s="1" t="s">
        <v>1062</v>
      </c>
      <c r="H60940" s="1">
        <v>1.0</v>
      </c>
      <c r="I60940" s="1" t="s">
        <v>2861</v>
      </c>
      <c r="J60940" s="1" t="s">
        <v>2861</v>
      </c>
      <c r="K60940" s="1">
        <v>1.0</v>
      </c>
      <c r="L60940" s="3">
        <v>40878.0</v>
      </c>
      <c r="M60940" s="3">
        <v>41649.0</v>
      </c>
      <c r="N60940" s="3">
        <v>41649.0</v>
      </c>
    </row>
    <row r="60941">
      <c r="A60941" s="1" t="s">
        <v>208523</v>
      </c>
      <c r="B60941" s="1" t="s">
        <v>208524</v>
      </c>
      <c r="C60941" s="2" t="s">
        <v>208525</v>
      </c>
      <c r="D60941" s="1" t="s">
        <v>208526</v>
      </c>
      <c r="E60941" s="1" t="s">
        <v>43</v>
      </c>
      <c r="F60941" s="1" t="s">
        <v>18</v>
      </c>
      <c r="G60941" s="1" t="s">
        <v>25</v>
      </c>
      <c r="H60941" s="1" t="s">
        <v>99</v>
      </c>
      <c r="I60941" s="1" t="s">
        <v>100</v>
      </c>
      <c r="J60941" s="1" t="s">
        <v>11424</v>
      </c>
      <c r="K60941" s="1">
        <v>1.0</v>
      </c>
      <c r="M60941" s="3">
        <v>39338.0</v>
      </c>
      <c r="N60941" s="3">
        <v>39338.0</v>
      </c>
    </row>
    <row r="60942">
      <c r="A60942" s="1" t="s">
        <v>208527</v>
      </c>
      <c r="B60942" s="1" t="s">
        <v>208528</v>
      </c>
      <c r="C60942" s="2" t="s">
        <v>208529</v>
      </c>
      <c r="D60942" s="1" t="s">
        <v>208530</v>
      </c>
      <c r="E60942" s="1">
        <v>2000000.0</v>
      </c>
      <c r="F60942" s="1" t="s">
        <v>18</v>
      </c>
      <c r="G60942" s="1" t="s">
        <v>25</v>
      </c>
      <c r="H60942" s="1" t="s">
        <v>142</v>
      </c>
      <c r="I60942" s="1" t="s">
        <v>143</v>
      </c>
      <c r="J60942" s="1" t="s">
        <v>143</v>
      </c>
      <c r="K60942" s="1">
        <v>3.0</v>
      </c>
      <c r="L60942" s="3">
        <v>41105.0</v>
      </c>
      <c r="M60942" s="3">
        <v>41105.0</v>
      </c>
      <c r="N60942" s="3">
        <v>41985.0</v>
      </c>
    </row>
    <row r="60943">
      <c r="A60943" s="1" t="s">
        <v>208531</v>
      </c>
      <c r="B60943" s="1" t="s">
        <v>208532</v>
      </c>
      <c r="C60943" s="2" t="s">
        <v>208533</v>
      </c>
      <c r="D60943" s="1" t="s">
        <v>36109</v>
      </c>
      <c r="E60943" s="1">
        <v>1.805E8</v>
      </c>
      <c r="F60943" s="1" t="s">
        <v>689</v>
      </c>
      <c r="G60943" s="1" t="s">
        <v>37</v>
      </c>
      <c r="H60943" s="1">
        <v>22.0</v>
      </c>
      <c r="I60943" s="1" t="s">
        <v>38</v>
      </c>
      <c r="J60943" s="1" t="s">
        <v>38</v>
      </c>
      <c r="K60943" s="1">
        <v>5.0</v>
      </c>
      <c r="L60943" s="3">
        <v>40422.0</v>
      </c>
      <c r="M60943" s="3">
        <v>35400.0</v>
      </c>
      <c r="N60943" s="3">
        <v>40210.0</v>
      </c>
    </row>
    <row r="60944">
      <c r="A60944" s="1" t="s">
        <v>208534</v>
      </c>
      <c r="B60944" s="1" t="s">
        <v>208535</v>
      </c>
      <c r="C60944" s="2" t="s">
        <v>208536</v>
      </c>
      <c r="D60944" s="1" t="s">
        <v>208537</v>
      </c>
      <c r="E60944" s="1">
        <v>4000000.0</v>
      </c>
      <c r="F60944" s="1" t="s">
        <v>207</v>
      </c>
      <c r="G60944" s="1" t="s">
        <v>25</v>
      </c>
      <c r="H60944" s="1" t="s">
        <v>158</v>
      </c>
      <c r="I60944" s="1" t="s">
        <v>244</v>
      </c>
      <c r="J60944" s="1" t="s">
        <v>3303</v>
      </c>
      <c r="K60944" s="1">
        <v>1.0</v>
      </c>
      <c r="L60944" s="3">
        <v>39342.0</v>
      </c>
      <c r="M60944" s="3">
        <v>39326.0</v>
      </c>
      <c r="N60944" s="3">
        <v>39326.0</v>
      </c>
    </row>
    <row r="60945">
      <c r="A60945" s="1" t="s">
        <v>208538</v>
      </c>
      <c r="B60945" s="1" t="s">
        <v>208539</v>
      </c>
      <c r="C60945" s="2" t="s">
        <v>208540</v>
      </c>
      <c r="D60945" s="1" t="s">
        <v>2479</v>
      </c>
      <c r="E60945" s="1">
        <v>6.0E7</v>
      </c>
      <c r="F60945" s="1" t="s">
        <v>18</v>
      </c>
      <c r="G60945" s="1" t="s">
        <v>37</v>
      </c>
      <c r="H60945" s="1">
        <v>23.0</v>
      </c>
      <c r="I60945" s="1" t="s">
        <v>182</v>
      </c>
      <c r="J60945" s="1" t="s">
        <v>182</v>
      </c>
      <c r="K60945" s="1">
        <v>4.0</v>
      </c>
      <c r="M60945" s="3">
        <v>39995.0</v>
      </c>
      <c r="N60945" s="3">
        <v>41487.0</v>
      </c>
    </row>
    <row r="60946">
      <c r="A60946" s="1" t="s">
        <v>208541</v>
      </c>
      <c r="B60946" s="1" t="s">
        <v>208542</v>
      </c>
      <c r="C60946" s="2" t="s">
        <v>208543</v>
      </c>
      <c r="D60946" s="1" t="s">
        <v>1903</v>
      </c>
      <c r="E60946" s="1">
        <v>4.35E7</v>
      </c>
      <c r="F60946" s="1" t="s">
        <v>18</v>
      </c>
      <c r="G60946" s="1" t="s">
        <v>37</v>
      </c>
      <c r="H60946" s="1">
        <v>22.0</v>
      </c>
      <c r="I60946" s="1" t="s">
        <v>38</v>
      </c>
      <c r="J60946" s="1" t="s">
        <v>38</v>
      </c>
      <c r="K60946" s="1">
        <v>3.0</v>
      </c>
      <c r="L60946" s="3">
        <v>38353.0</v>
      </c>
      <c r="M60946" s="3">
        <v>38687.0</v>
      </c>
      <c r="N60946" s="3">
        <v>39148.0</v>
      </c>
    </row>
    <row r="60947">
      <c r="A60947" s="1" t="s">
        <v>208544</v>
      </c>
      <c r="B60947" s="2" t="s">
        <v>208545</v>
      </c>
      <c r="C60947" s="2" t="s">
        <v>208546</v>
      </c>
      <c r="D60947" s="1" t="s">
        <v>208547</v>
      </c>
      <c r="E60947" s="1">
        <v>2.0E7</v>
      </c>
      <c r="F60947" s="1" t="s">
        <v>18</v>
      </c>
      <c r="G60947" s="1" t="s">
        <v>37</v>
      </c>
      <c r="K60947" s="1">
        <v>2.0</v>
      </c>
      <c r="M60947" s="3">
        <v>41906.0</v>
      </c>
      <c r="N60947" s="3">
        <v>42081.0</v>
      </c>
    </row>
    <row r="60948">
      <c r="A60948" s="1" t="s">
        <v>208548</v>
      </c>
      <c r="B60948" s="1" t="s">
        <v>208549</v>
      </c>
      <c r="C60948" s="2" t="s">
        <v>208550</v>
      </c>
      <c r="D60948" s="1" t="s">
        <v>56</v>
      </c>
      <c r="E60948" s="1">
        <v>254117.0</v>
      </c>
      <c r="F60948" s="1" t="s">
        <v>18</v>
      </c>
      <c r="G60948" s="1" t="s">
        <v>25</v>
      </c>
      <c r="H60948" s="1" t="s">
        <v>158</v>
      </c>
      <c r="I60948" s="1" t="s">
        <v>12072</v>
      </c>
      <c r="J60948" s="1" t="s">
        <v>208551</v>
      </c>
      <c r="K60948" s="1">
        <v>1.0</v>
      </c>
      <c r="M60948" s="3">
        <v>40198.0</v>
      </c>
      <c r="N60948" s="3">
        <v>40198.0</v>
      </c>
    </row>
    <row r="60949">
      <c r="A60949" s="1" t="s">
        <v>208552</v>
      </c>
      <c r="B60949" s="1" t="s">
        <v>208553</v>
      </c>
      <c r="D60949" s="1" t="s">
        <v>41388</v>
      </c>
      <c r="E60949" s="1">
        <v>2005844.0</v>
      </c>
      <c r="F60949" s="1" t="s">
        <v>18</v>
      </c>
      <c r="G60949" s="1" t="s">
        <v>25</v>
      </c>
      <c r="H60949" s="1" t="s">
        <v>286</v>
      </c>
      <c r="I60949" s="1" t="s">
        <v>1030</v>
      </c>
      <c r="J60949" s="1" t="s">
        <v>1030</v>
      </c>
      <c r="K60949" s="1">
        <v>1.0</v>
      </c>
      <c r="L60949" s="3">
        <v>40179.0</v>
      </c>
      <c r="M60949" s="3">
        <v>40487.0</v>
      </c>
      <c r="N60949" s="3">
        <v>40487.0</v>
      </c>
    </row>
    <row r="60950">
      <c r="A60950" s="1" t="s">
        <v>208554</v>
      </c>
      <c r="B60950" s="1" t="s">
        <v>208555</v>
      </c>
      <c r="C60950" s="2" t="s">
        <v>208556</v>
      </c>
      <c r="D60950" s="1" t="s">
        <v>208557</v>
      </c>
      <c r="E60950" s="1">
        <v>1.0890001E7</v>
      </c>
      <c r="F60950" s="1" t="s">
        <v>18</v>
      </c>
      <c r="G60950" s="1" t="s">
        <v>25</v>
      </c>
      <c r="H60950" s="1" t="s">
        <v>64</v>
      </c>
      <c r="I60950" s="1" t="s">
        <v>65</v>
      </c>
      <c r="J60950" s="1" t="s">
        <v>71</v>
      </c>
      <c r="K60950" s="1">
        <v>6.0</v>
      </c>
      <c r="L60950" s="3">
        <v>39083.0</v>
      </c>
      <c r="M60950" s="3">
        <v>39387.0</v>
      </c>
      <c r="N60950" s="3">
        <v>41963.0</v>
      </c>
    </row>
    <row r="60951">
      <c r="A60951" s="1" t="s">
        <v>208558</v>
      </c>
      <c r="B60951" s="1" t="s">
        <v>208559</v>
      </c>
      <c r="C60951" s="2" t="s">
        <v>208560</v>
      </c>
      <c r="D60951" s="1" t="s">
        <v>208561</v>
      </c>
      <c r="E60951" s="1">
        <v>2571816.0</v>
      </c>
      <c r="F60951" s="1" t="s">
        <v>18</v>
      </c>
      <c r="G60951" s="1" t="s">
        <v>552</v>
      </c>
      <c r="H60951" s="1">
        <v>56.0</v>
      </c>
      <c r="I60951" s="1" t="s">
        <v>2552</v>
      </c>
      <c r="J60951" s="1" t="s">
        <v>2552</v>
      </c>
      <c r="K60951" s="1">
        <v>3.0</v>
      </c>
      <c r="L60951" s="3">
        <v>40148.0</v>
      </c>
      <c r="M60951" s="3">
        <v>40360.0</v>
      </c>
      <c r="N60951" s="3">
        <v>41976.0</v>
      </c>
    </row>
    <row r="60952">
      <c r="A60952" s="1" t="s">
        <v>208562</v>
      </c>
      <c r="B60952" s="1" t="s">
        <v>208563</v>
      </c>
      <c r="C60952" s="2" t="s">
        <v>208564</v>
      </c>
      <c r="D60952" s="1" t="s">
        <v>208565</v>
      </c>
      <c r="E60952" s="1">
        <v>500000.0</v>
      </c>
      <c r="F60952" s="1" t="s">
        <v>113</v>
      </c>
      <c r="G60952" s="1" t="s">
        <v>25</v>
      </c>
      <c r="H60952" s="1" t="s">
        <v>808</v>
      </c>
      <c r="I60952" s="1" t="s">
        <v>809</v>
      </c>
      <c r="J60952" s="1" t="s">
        <v>810</v>
      </c>
      <c r="K60952" s="1">
        <v>1.0</v>
      </c>
      <c r="L60952" s="3">
        <v>41275.0</v>
      </c>
      <c r="M60952" s="3">
        <v>41726.0</v>
      </c>
      <c r="N60952" s="3">
        <v>41726.0</v>
      </c>
    </row>
    <row r="60953">
      <c r="A60953" s="1" t="s">
        <v>208566</v>
      </c>
      <c r="B60953" s="1" t="s">
        <v>208567</v>
      </c>
      <c r="C60953" s="2" t="s">
        <v>208568</v>
      </c>
      <c r="D60953" s="1" t="s">
        <v>56</v>
      </c>
      <c r="E60953" s="1">
        <v>943200.0</v>
      </c>
      <c r="F60953" s="1" t="s">
        <v>18</v>
      </c>
      <c r="G60953" s="1" t="s">
        <v>25</v>
      </c>
      <c r="H60953" s="1" t="s">
        <v>64</v>
      </c>
      <c r="I60953" s="1" t="s">
        <v>4639</v>
      </c>
      <c r="J60953" s="1" t="s">
        <v>4639</v>
      </c>
      <c r="K60953" s="1">
        <v>4.0</v>
      </c>
      <c r="L60953" s="3">
        <v>40544.0</v>
      </c>
      <c r="M60953" s="3">
        <v>41540.0</v>
      </c>
      <c r="N60953" s="3">
        <v>42206.0</v>
      </c>
    </row>
    <row r="60954">
      <c r="A60954" s="1" t="s">
        <v>208569</v>
      </c>
      <c r="B60954" s="1" t="s">
        <v>208570</v>
      </c>
      <c r="C60954" s="2" t="s">
        <v>208571</v>
      </c>
      <c r="D60954" s="1" t="s">
        <v>208572</v>
      </c>
      <c r="E60954" s="1" t="s">
        <v>43</v>
      </c>
      <c r="F60954" s="1" t="s">
        <v>18</v>
      </c>
      <c r="G60954" s="1" t="s">
        <v>25</v>
      </c>
      <c r="H60954" s="1" t="s">
        <v>106</v>
      </c>
      <c r="I60954" s="1" t="s">
        <v>107</v>
      </c>
      <c r="J60954" s="1" t="s">
        <v>108</v>
      </c>
      <c r="K60954" s="1">
        <v>1.0</v>
      </c>
      <c r="L60954" s="3">
        <v>40909.0</v>
      </c>
      <c r="M60954" s="3">
        <v>41852.0</v>
      </c>
      <c r="N60954" s="3">
        <v>41852.0</v>
      </c>
    </row>
    <row r="60955">
      <c r="A60955" s="1" t="s">
        <v>208573</v>
      </c>
      <c r="B60955" s="1" t="s">
        <v>208574</v>
      </c>
      <c r="C60955" s="2" t="s">
        <v>208575</v>
      </c>
      <c r="D60955" s="1" t="s">
        <v>56</v>
      </c>
      <c r="E60955" s="1">
        <v>2852535.0</v>
      </c>
      <c r="F60955" s="1" t="s">
        <v>18</v>
      </c>
      <c r="G60955" s="1" t="s">
        <v>128</v>
      </c>
      <c r="H60955" s="1" t="s">
        <v>2005</v>
      </c>
      <c r="I60955" s="1" t="s">
        <v>2006</v>
      </c>
      <c r="J60955" s="1" t="s">
        <v>2006</v>
      </c>
      <c r="K60955" s="1">
        <v>2.0</v>
      </c>
      <c r="M60955" s="3">
        <v>41198.0</v>
      </c>
      <c r="N60955" s="3">
        <v>41939.0</v>
      </c>
    </row>
    <row r="60956">
      <c r="A60956" s="1" t="s">
        <v>208576</v>
      </c>
      <c r="B60956" s="1" t="s">
        <v>208577</v>
      </c>
      <c r="C60956" s="2" t="s">
        <v>208578</v>
      </c>
      <c r="D60956" s="1" t="s">
        <v>208579</v>
      </c>
      <c r="E60956" s="1" t="s">
        <v>43</v>
      </c>
      <c r="F60956" s="1" t="s">
        <v>18</v>
      </c>
      <c r="G60956" s="1" t="s">
        <v>479</v>
      </c>
      <c r="I60956" s="1" t="s">
        <v>480</v>
      </c>
      <c r="J60956" s="1" t="s">
        <v>480</v>
      </c>
      <c r="K60956" s="1">
        <v>1.0</v>
      </c>
      <c r="L60956" s="3">
        <v>41105.0</v>
      </c>
      <c r="M60956" s="3">
        <v>41799.0</v>
      </c>
      <c r="N60956" s="3">
        <v>41799.0</v>
      </c>
    </row>
    <row r="60957">
      <c r="A60957" s="1" t="s">
        <v>208580</v>
      </c>
      <c r="B60957" s="1" t="s">
        <v>208581</v>
      </c>
      <c r="C60957" s="2" t="s">
        <v>208582</v>
      </c>
      <c r="D60957" s="1" t="s">
        <v>208583</v>
      </c>
      <c r="E60957" s="1">
        <v>100000.0</v>
      </c>
      <c r="F60957" s="1" t="s">
        <v>18</v>
      </c>
      <c r="G60957" s="1" t="s">
        <v>25</v>
      </c>
      <c r="H60957" s="1" t="s">
        <v>64</v>
      </c>
      <c r="I60957" s="1" t="s">
        <v>65</v>
      </c>
      <c r="J60957" s="1" t="s">
        <v>71</v>
      </c>
      <c r="K60957" s="1">
        <v>2.0</v>
      </c>
      <c r="L60957" s="3">
        <v>41579.0</v>
      </c>
      <c r="M60957" s="3">
        <v>41673.0</v>
      </c>
      <c r="N60957" s="3">
        <v>41852.0</v>
      </c>
    </row>
    <row r="60958">
      <c r="A60958" s="1" t="s">
        <v>208584</v>
      </c>
      <c r="B60958" s="1" t="s">
        <v>208585</v>
      </c>
      <c r="C60958" s="2" t="s">
        <v>208586</v>
      </c>
      <c r="D60958" s="1" t="s">
        <v>70</v>
      </c>
      <c r="E60958" s="1">
        <v>20000.0</v>
      </c>
      <c r="F60958" s="1" t="s">
        <v>113</v>
      </c>
      <c r="G60958" s="1" t="s">
        <v>25</v>
      </c>
      <c r="H60958" s="1" t="s">
        <v>1011</v>
      </c>
      <c r="I60958" s="1" t="s">
        <v>1012</v>
      </c>
      <c r="J60958" s="1" t="s">
        <v>1012</v>
      </c>
      <c r="K60958" s="1">
        <v>1.0</v>
      </c>
      <c r="M60958" s="3">
        <v>40787.0</v>
      </c>
      <c r="N60958" s="3">
        <v>40787.0</v>
      </c>
    </row>
    <row r="60959">
      <c r="A60959" s="1" t="s">
        <v>208587</v>
      </c>
      <c r="B60959" s="1" t="s">
        <v>208588</v>
      </c>
      <c r="C60959" s="2" t="s">
        <v>208589</v>
      </c>
      <c r="D60959" s="1" t="s">
        <v>208590</v>
      </c>
      <c r="E60959" s="1">
        <v>1.7E8</v>
      </c>
      <c r="F60959" s="1" t="s">
        <v>18</v>
      </c>
      <c r="G60959" s="1" t="s">
        <v>37</v>
      </c>
      <c r="H60959" s="1">
        <v>22.0</v>
      </c>
      <c r="I60959" s="1" t="s">
        <v>1515</v>
      </c>
      <c r="J60959" s="1" t="s">
        <v>208591</v>
      </c>
      <c r="K60959" s="1">
        <v>2.0</v>
      </c>
      <c r="L60959" s="3">
        <v>40544.0</v>
      </c>
      <c r="M60959" s="3">
        <v>41883.0</v>
      </c>
      <c r="N60959" s="3">
        <v>42081.0</v>
      </c>
    </row>
    <row r="60960">
      <c r="A60960" s="1" t="s">
        <v>208592</v>
      </c>
      <c r="B60960" s="1" t="s">
        <v>208593</v>
      </c>
      <c r="C60960" s="2" t="s">
        <v>208594</v>
      </c>
      <c r="D60960" s="1" t="s">
        <v>42</v>
      </c>
      <c r="E60960" s="1">
        <v>8000000.0</v>
      </c>
      <c r="F60960" s="1" t="s">
        <v>18</v>
      </c>
      <c r="G60960" s="1" t="s">
        <v>57</v>
      </c>
      <c r="H60960" s="1" t="s">
        <v>202</v>
      </c>
      <c r="I60960" s="1" t="s">
        <v>203</v>
      </c>
      <c r="J60960" s="1" t="s">
        <v>203</v>
      </c>
      <c r="K60960" s="1">
        <v>1.0</v>
      </c>
      <c r="L60960" s="3">
        <v>40637.0</v>
      </c>
      <c r="M60960" s="3">
        <v>42107.0</v>
      </c>
      <c r="N60960" s="3">
        <v>42107.0</v>
      </c>
    </row>
    <row r="60961">
      <c r="A60961" s="1" t="s">
        <v>208595</v>
      </c>
      <c r="B60961" s="1" t="s">
        <v>208596</v>
      </c>
      <c r="C60961" s="2" t="s">
        <v>208597</v>
      </c>
      <c r="D60961" s="1" t="s">
        <v>42</v>
      </c>
      <c r="E60961" s="1">
        <v>7300000.0</v>
      </c>
      <c r="F60961" s="1" t="s">
        <v>18</v>
      </c>
      <c r="G60961" s="1" t="s">
        <v>25</v>
      </c>
      <c r="H60961" s="1" t="s">
        <v>64</v>
      </c>
      <c r="I60961" s="1" t="s">
        <v>65</v>
      </c>
      <c r="J60961" s="1" t="s">
        <v>66</v>
      </c>
      <c r="K60961" s="1">
        <v>3.0</v>
      </c>
      <c r="L60961" s="3">
        <v>40493.0</v>
      </c>
      <c r="M60961" s="3">
        <v>41563.0</v>
      </c>
      <c r="N60961" s="3">
        <v>42208.0</v>
      </c>
    </row>
    <row r="60962">
      <c r="A60962" s="1" t="s">
        <v>208598</v>
      </c>
      <c r="B60962" s="1" t="s">
        <v>208599</v>
      </c>
      <c r="C60962" s="2" t="s">
        <v>208600</v>
      </c>
      <c r="D60962" s="1" t="s">
        <v>75</v>
      </c>
      <c r="E60962" s="1">
        <v>4000000.0</v>
      </c>
      <c r="F60962" s="1" t="s">
        <v>18</v>
      </c>
      <c r="G60962" s="1" t="s">
        <v>37</v>
      </c>
      <c r="H60962" s="1">
        <v>22.0</v>
      </c>
      <c r="I60962" s="1" t="s">
        <v>38</v>
      </c>
      <c r="J60962" s="1" t="s">
        <v>38</v>
      </c>
      <c r="K60962" s="1">
        <v>1.0</v>
      </c>
      <c r="L60962" s="3">
        <v>40513.0</v>
      </c>
      <c r="M60962" s="3">
        <v>40695.0</v>
      </c>
      <c r="N60962" s="3">
        <v>40695.0</v>
      </c>
    </row>
    <row r="60963">
      <c r="A60963" s="1" t="s">
        <v>208601</v>
      </c>
      <c r="B60963" s="1" t="s">
        <v>208602</v>
      </c>
      <c r="C60963" s="2" t="s">
        <v>208603</v>
      </c>
      <c r="D60963" s="1" t="s">
        <v>3396</v>
      </c>
      <c r="E60963" s="1">
        <v>4500000.0</v>
      </c>
      <c r="F60963" s="1" t="s">
        <v>18</v>
      </c>
      <c r="G60963" s="1" t="s">
        <v>406</v>
      </c>
      <c r="H60963" s="1">
        <v>40.0</v>
      </c>
      <c r="I60963" s="1" t="s">
        <v>980</v>
      </c>
      <c r="J60963" s="1" t="s">
        <v>980</v>
      </c>
      <c r="K60963" s="1">
        <v>1.0</v>
      </c>
      <c r="L60963" s="3">
        <v>39448.0</v>
      </c>
      <c r="M60963" s="3">
        <v>41880.0</v>
      </c>
      <c r="N60963" s="3">
        <v>41880.0</v>
      </c>
    </row>
    <row r="60964">
      <c r="A60964" s="1" t="s">
        <v>208604</v>
      </c>
      <c r="B60964" s="1" t="s">
        <v>208605</v>
      </c>
      <c r="C60964" s="2" t="s">
        <v>208606</v>
      </c>
      <c r="D60964" s="1" t="s">
        <v>50</v>
      </c>
      <c r="E60964" s="1">
        <v>1600000.0</v>
      </c>
      <c r="F60964" s="1" t="s">
        <v>18</v>
      </c>
      <c r="G60964" s="1" t="s">
        <v>37</v>
      </c>
      <c r="H60964" s="1">
        <v>23.0</v>
      </c>
      <c r="I60964" s="1" t="s">
        <v>182</v>
      </c>
      <c r="J60964" s="1" t="s">
        <v>182</v>
      </c>
      <c r="K60964" s="1">
        <v>1.0</v>
      </c>
      <c r="L60964" s="3">
        <v>41275.0</v>
      </c>
      <c r="M60964" s="3">
        <v>41570.0</v>
      </c>
      <c r="N60964" s="3">
        <v>41570.0</v>
      </c>
    </row>
    <row r="60965">
      <c r="A60965" s="1" t="s">
        <v>208607</v>
      </c>
      <c r="B60965" s="1" t="s">
        <v>208608</v>
      </c>
      <c r="C60965" s="2" t="s">
        <v>208609</v>
      </c>
      <c r="D60965" s="1" t="s">
        <v>933</v>
      </c>
      <c r="E60965" s="1" t="s">
        <v>43</v>
      </c>
      <c r="F60965" s="1" t="s">
        <v>207</v>
      </c>
      <c r="G60965" s="1" t="s">
        <v>406</v>
      </c>
      <c r="H60965" s="1">
        <v>40.0</v>
      </c>
      <c r="I60965" s="1" t="s">
        <v>980</v>
      </c>
      <c r="J60965" s="1" t="s">
        <v>980</v>
      </c>
      <c r="K60965" s="1">
        <v>1.0</v>
      </c>
      <c r="L60965" s="3">
        <v>36069.0</v>
      </c>
      <c r="M60965" s="3">
        <v>40134.0</v>
      </c>
      <c r="N60965" s="3">
        <v>40134.0</v>
      </c>
    </row>
    <row r="60966">
      <c r="A60966" s="1" t="s">
        <v>208610</v>
      </c>
      <c r="B60966" s="1" t="s">
        <v>208611</v>
      </c>
      <c r="C60966" s="2" t="s">
        <v>208612</v>
      </c>
      <c r="D60966" s="1" t="s">
        <v>19526</v>
      </c>
      <c r="E60966" s="1">
        <v>8500000.0</v>
      </c>
      <c r="F60966" s="1" t="s">
        <v>18</v>
      </c>
      <c r="G60966" s="1" t="s">
        <v>25</v>
      </c>
      <c r="H60966" s="1" t="s">
        <v>158</v>
      </c>
      <c r="I60966" s="1" t="s">
        <v>244</v>
      </c>
      <c r="J60966" s="1" t="s">
        <v>1714</v>
      </c>
      <c r="K60966" s="1">
        <v>2.0</v>
      </c>
      <c r="L60966" s="3">
        <v>37257.0</v>
      </c>
      <c r="M60966" s="3">
        <v>39392.0</v>
      </c>
      <c r="N60966" s="3">
        <v>40801.0</v>
      </c>
    </row>
    <row r="60967">
      <c r="A60967" s="1" t="s">
        <v>208613</v>
      </c>
      <c r="B60967" s="1" t="s">
        <v>208614</v>
      </c>
      <c r="C60967" s="2" t="s">
        <v>208615</v>
      </c>
      <c r="D60967" s="1" t="s">
        <v>208616</v>
      </c>
      <c r="E60967" s="1">
        <v>4795915.0</v>
      </c>
      <c r="F60967" s="1" t="s">
        <v>18</v>
      </c>
      <c r="G60967" s="1" t="s">
        <v>25</v>
      </c>
      <c r="H60967" s="1" t="s">
        <v>1234</v>
      </c>
      <c r="I60967" s="1" t="s">
        <v>1235</v>
      </c>
      <c r="J60967" s="1" t="s">
        <v>1235</v>
      </c>
      <c r="K60967" s="1">
        <v>2.0</v>
      </c>
      <c r="L60967" s="3">
        <v>40909.0</v>
      </c>
      <c r="M60967" s="3">
        <v>39094.0</v>
      </c>
      <c r="N60967" s="3">
        <v>40205.0</v>
      </c>
    </row>
    <row r="60968">
      <c r="A60968" s="1" t="s">
        <v>208617</v>
      </c>
      <c r="B60968" s="1" t="s">
        <v>208618</v>
      </c>
      <c r="C60968" s="2" t="s">
        <v>208619</v>
      </c>
      <c r="D60968" s="1" t="s">
        <v>76282</v>
      </c>
      <c r="E60968" s="1">
        <v>1.6E7</v>
      </c>
      <c r="F60968" s="1" t="s">
        <v>18</v>
      </c>
      <c r="G60968" s="1" t="s">
        <v>25</v>
      </c>
      <c r="H60968" s="1" t="s">
        <v>64</v>
      </c>
      <c r="I60968" s="1" t="s">
        <v>65</v>
      </c>
      <c r="J60968" s="1" t="s">
        <v>1251</v>
      </c>
      <c r="K60968" s="1">
        <v>2.0</v>
      </c>
      <c r="L60968" s="3">
        <v>40544.0</v>
      </c>
      <c r="M60968" s="3">
        <v>41177.0</v>
      </c>
      <c r="N60968" s="3">
        <v>41960.0</v>
      </c>
    </row>
    <row r="60969">
      <c r="A60969" s="1" t="s">
        <v>208620</v>
      </c>
      <c r="B60969" s="1" t="s">
        <v>208621</v>
      </c>
      <c r="C60969" s="2" t="s">
        <v>208622</v>
      </c>
      <c r="D60969" s="1" t="s">
        <v>208623</v>
      </c>
      <c r="E60969" s="1">
        <v>1.6E7</v>
      </c>
      <c r="F60969" s="1" t="s">
        <v>18</v>
      </c>
      <c r="G60969" s="1" t="s">
        <v>25</v>
      </c>
      <c r="H60969" s="1" t="s">
        <v>106</v>
      </c>
      <c r="I60969" s="1" t="s">
        <v>107</v>
      </c>
      <c r="J60969" s="1" t="s">
        <v>108</v>
      </c>
      <c r="K60969" s="1">
        <v>1.0</v>
      </c>
      <c r="L60969" s="3">
        <v>39083.0</v>
      </c>
      <c r="M60969" s="3">
        <v>40102.0</v>
      </c>
      <c r="N60969" s="3">
        <v>40102.0</v>
      </c>
    </row>
    <row r="60970">
      <c r="A60970" s="1" t="s">
        <v>208624</v>
      </c>
      <c r="B60970" s="1" t="s">
        <v>208625</v>
      </c>
      <c r="C60970" s="2" t="s">
        <v>208626</v>
      </c>
      <c r="D60970" s="1" t="s">
        <v>7579</v>
      </c>
      <c r="E60970" s="1">
        <v>1063286.0</v>
      </c>
      <c r="F60970" s="1" t="s">
        <v>18</v>
      </c>
      <c r="G60970" s="1" t="s">
        <v>165</v>
      </c>
      <c r="H60970" s="1" t="s">
        <v>166</v>
      </c>
      <c r="I60970" s="1" t="s">
        <v>1229</v>
      </c>
      <c r="J60970" s="1" t="s">
        <v>208627</v>
      </c>
      <c r="K60970" s="1">
        <v>1.0</v>
      </c>
      <c r="M60970" s="3">
        <v>42109.0</v>
      </c>
      <c r="N60970" s="3">
        <v>42109.0</v>
      </c>
    </row>
    <row r="60971">
      <c r="A60971" s="1" t="s">
        <v>208628</v>
      </c>
      <c r="B60971" s="1" t="s">
        <v>208629</v>
      </c>
      <c r="D60971" s="1" t="s">
        <v>208630</v>
      </c>
      <c r="E60971" s="1">
        <v>3400000.0</v>
      </c>
      <c r="F60971" s="1" t="s">
        <v>113</v>
      </c>
      <c r="G60971" s="1" t="s">
        <v>25</v>
      </c>
      <c r="H60971" s="1" t="s">
        <v>106</v>
      </c>
      <c r="I60971" s="1" t="s">
        <v>107</v>
      </c>
      <c r="J60971" s="1" t="s">
        <v>108</v>
      </c>
      <c r="K60971" s="1">
        <v>1.0</v>
      </c>
      <c r="M60971" s="3">
        <v>37796.0</v>
      </c>
      <c r="N60971" s="3">
        <v>37796.0</v>
      </c>
    </row>
    <row r="60972">
      <c r="A60972" s="1" t="s">
        <v>208631</v>
      </c>
      <c r="B60972" s="1" t="s">
        <v>208632</v>
      </c>
      <c r="C60972" s="2" t="s">
        <v>208633</v>
      </c>
      <c r="D60972" s="1" t="s">
        <v>11363</v>
      </c>
      <c r="E60972" s="1" t="s">
        <v>43</v>
      </c>
      <c r="F60972" s="1" t="s">
        <v>18</v>
      </c>
      <c r="G60972" s="1" t="s">
        <v>25</v>
      </c>
      <c r="H60972" s="1" t="s">
        <v>64</v>
      </c>
      <c r="I60972" s="1" t="s">
        <v>65</v>
      </c>
      <c r="J60972" s="1" t="s">
        <v>71</v>
      </c>
      <c r="K60972" s="1">
        <v>2.0</v>
      </c>
      <c r="L60972" s="3">
        <v>42005.0</v>
      </c>
      <c r="M60972" s="3">
        <v>42263.0</v>
      </c>
      <c r="N60972" s="3">
        <v>42304.0</v>
      </c>
    </row>
    <row r="60973">
      <c r="A60973" s="1" t="s">
        <v>208634</v>
      </c>
      <c r="B60973" s="1" t="s">
        <v>208635</v>
      </c>
      <c r="C60973" s="2" t="s">
        <v>208636</v>
      </c>
      <c r="E60973" s="1" t="s">
        <v>43</v>
      </c>
      <c r="F60973" s="1" t="s">
        <v>18</v>
      </c>
      <c r="K60973" s="1">
        <v>1.0</v>
      </c>
      <c r="L60973" s="3">
        <v>30682.0</v>
      </c>
      <c r="M60973" s="3">
        <v>37711.0</v>
      </c>
      <c r="N60973" s="3">
        <v>37711.0</v>
      </c>
    </row>
    <row r="60974">
      <c r="A60974" s="1" t="s">
        <v>208637</v>
      </c>
      <c r="B60974" s="1" t="s">
        <v>208638</v>
      </c>
      <c r="D60974" s="1" t="s">
        <v>56</v>
      </c>
      <c r="E60974" s="1">
        <v>2000000.0</v>
      </c>
      <c r="F60974" s="1" t="s">
        <v>18</v>
      </c>
      <c r="K60974" s="1">
        <v>1.0</v>
      </c>
      <c r="L60974" s="3">
        <v>40179.0</v>
      </c>
      <c r="M60974" s="3">
        <v>41458.0</v>
      </c>
      <c r="N60974" s="3">
        <v>41458.0</v>
      </c>
    </row>
    <row r="60975">
      <c r="A60975" s="1" t="s">
        <v>208639</v>
      </c>
      <c r="B60975" s="1" t="s">
        <v>208640</v>
      </c>
      <c r="C60975" s="2" t="s">
        <v>208641</v>
      </c>
      <c r="D60975" s="1" t="s">
        <v>208642</v>
      </c>
      <c r="E60975" s="1" t="s">
        <v>43</v>
      </c>
      <c r="F60975" s="1" t="s">
        <v>18</v>
      </c>
      <c r="G60975" s="1" t="s">
        <v>25</v>
      </c>
      <c r="H60975" s="1" t="s">
        <v>106</v>
      </c>
      <c r="I60975" s="1" t="s">
        <v>693</v>
      </c>
      <c r="J60975" s="1" t="s">
        <v>244</v>
      </c>
      <c r="K60975" s="1">
        <v>1.0</v>
      </c>
      <c r="L60975" s="3">
        <v>41652.0</v>
      </c>
      <c r="M60975" s="3">
        <v>41701.0</v>
      </c>
      <c r="N60975" s="3">
        <v>41701.0</v>
      </c>
    </row>
    <row r="60976">
      <c r="A60976" s="1" t="s">
        <v>208643</v>
      </c>
      <c r="B60976" s="1" t="s">
        <v>208644</v>
      </c>
      <c r="C60976" s="2" t="s">
        <v>208645</v>
      </c>
      <c r="D60976" s="1" t="s">
        <v>208646</v>
      </c>
      <c r="E60976" s="1">
        <v>57722.0</v>
      </c>
      <c r="F60976" s="1" t="s">
        <v>18</v>
      </c>
      <c r="G60976" s="1" t="s">
        <v>8712</v>
      </c>
      <c r="H60976" s="1">
        <v>15.0</v>
      </c>
      <c r="I60976" s="1" t="s">
        <v>8713</v>
      </c>
      <c r="J60976" s="1" t="s">
        <v>8713</v>
      </c>
      <c r="K60976" s="1">
        <v>2.0</v>
      </c>
      <c r="M60976" s="3">
        <v>41518.0</v>
      </c>
      <c r="N60976" s="3">
        <v>41699.0</v>
      </c>
    </row>
    <row r="60977">
      <c r="A60977" s="1" t="s">
        <v>208647</v>
      </c>
      <c r="B60977" s="1" t="s">
        <v>208648</v>
      </c>
      <c r="D60977" s="1" t="s">
        <v>1401</v>
      </c>
      <c r="E60977" s="1">
        <v>3530000.0</v>
      </c>
      <c r="F60977" s="1" t="s">
        <v>18</v>
      </c>
      <c r="G60977" s="1" t="s">
        <v>276</v>
      </c>
      <c r="K60977" s="1">
        <v>1.0</v>
      </c>
      <c r="L60977" s="3">
        <v>37622.0</v>
      </c>
      <c r="M60977" s="3">
        <v>39072.0</v>
      </c>
      <c r="N60977" s="3">
        <v>39072.0</v>
      </c>
    </row>
    <row r="60978">
      <c r="A60978" s="1" t="s">
        <v>208649</v>
      </c>
      <c r="B60978" s="1" t="s">
        <v>208650</v>
      </c>
      <c r="C60978" s="2" t="s">
        <v>208651</v>
      </c>
      <c r="D60978" s="1" t="s">
        <v>264</v>
      </c>
      <c r="E60978" s="1">
        <v>1.27E7</v>
      </c>
      <c r="F60978" s="1" t="s">
        <v>113</v>
      </c>
      <c r="G60978" s="1" t="s">
        <v>25</v>
      </c>
      <c r="H60978" s="1" t="s">
        <v>1330</v>
      </c>
      <c r="I60978" s="1" t="s">
        <v>1331</v>
      </c>
      <c r="J60978" s="1" t="s">
        <v>1331</v>
      </c>
      <c r="K60978" s="1">
        <v>2.0</v>
      </c>
      <c r="L60978" s="3">
        <v>40431.0</v>
      </c>
      <c r="M60978" s="3">
        <v>37482.0</v>
      </c>
      <c r="N60978" s="3">
        <v>40911.0</v>
      </c>
    </row>
    <row r="60979">
      <c r="A60979" s="1" t="s">
        <v>208652</v>
      </c>
      <c r="B60979" s="1" t="s">
        <v>208653</v>
      </c>
      <c r="C60979" s="2" t="s">
        <v>208654</v>
      </c>
      <c r="D60979" s="1" t="s">
        <v>208655</v>
      </c>
      <c r="E60979" s="1">
        <v>3774717.0</v>
      </c>
      <c r="F60979" s="1" t="s">
        <v>18</v>
      </c>
      <c r="G60979" s="1" t="s">
        <v>1062</v>
      </c>
      <c r="H60979" s="1">
        <v>5.0</v>
      </c>
      <c r="I60979" s="1" t="s">
        <v>1063</v>
      </c>
      <c r="J60979" s="1" t="s">
        <v>1063</v>
      </c>
      <c r="K60979" s="1">
        <v>2.0</v>
      </c>
      <c r="L60979" s="3">
        <v>41381.0</v>
      </c>
      <c r="M60979" s="3">
        <v>41579.0</v>
      </c>
      <c r="N60979" s="3">
        <v>41913.0</v>
      </c>
    </row>
    <row r="60980">
      <c r="A60980" s="1" t="s">
        <v>208656</v>
      </c>
      <c r="B60980" s="1" t="s">
        <v>208657</v>
      </c>
      <c r="C60980" s="2" t="s">
        <v>208658</v>
      </c>
      <c r="D60980" s="1" t="s">
        <v>993</v>
      </c>
      <c r="E60980" s="1" t="s">
        <v>43</v>
      </c>
      <c r="F60980" s="1" t="s">
        <v>18</v>
      </c>
      <c r="G60980" s="1" t="s">
        <v>2125</v>
      </c>
      <c r="H60980" s="1">
        <v>13.0</v>
      </c>
      <c r="I60980" s="1" t="s">
        <v>2126</v>
      </c>
      <c r="J60980" s="1" t="s">
        <v>2126</v>
      </c>
      <c r="K60980" s="1">
        <v>1.0</v>
      </c>
      <c r="M60980" s="3">
        <v>41963.0</v>
      </c>
      <c r="N60980" s="3">
        <v>41963.0</v>
      </c>
    </row>
    <row r="60981">
      <c r="A60981" s="1" t="s">
        <v>208659</v>
      </c>
      <c r="B60981" s="1" t="s">
        <v>208660</v>
      </c>
      <c r="C60981" s="2" t="s">
        <v>208661</v>
      </c>
      <c r="D60981" s="1" t="s">
        <v>70</v>
      </c>
      <c r="E60981" s="1">
        <v>1075000.0</v>
      </c>
      <c r="F60981" s="1" t="s">
        <v>18</v>
      </c>
      <c r="G60981" s="1" t="s">
        <v>276</v>
      </c>
      <c r="H60981" s="1">
        <v>17.0</v>
      </c>
      <c r="I60981" s="1" t="s">
        <v>464</v>
      </c>
      <c r="J60981" s="1" t="s">
        <v>464</v>
      </c>
      <c r="K60981" s="1">
        <v>2.0</v>
      </c>
      <c r="L60981" s="3">
        <v>41275.0</v>
      </c>
      <c r="M60981" s="3">
        <v>41721.0</v>
      </c>
      <c r="N60981" s="3">
        <v>42109.0</v>
      </c>
    </row>
    <row r="60982">
      <c r="A60982" s="1" t="s">
        <v>208662</v>
      </c>
      <c r="B60982" s="1" t="s">
        <v>208663</v>
      </c>
      <c r="C60982" s="2" t="s">
        <v>208664</v>
      </c>
      <c r="D60982" s="1" t="s">
        <v>208665</v>
      </c>
      <c r="E60982" s="1">
        <v>1.38E7</v>
      </c>
      <c r="F60982" s="1" t="s">
        <v>18</v>
      </c>
      <c r="G60982" s="1" t="s">
        <v>25</v>
      </c>
      <c r="H60982" s="1" t="s">
        <v>64</v>
      </c>
      <c r="I60982" s="1" t="s">
        <v>65</v>
      </c>
      <c r="J60982" s="1" t="s">
        <v>71</v>
      </c>
      <c r="K60982" s="1">
        <v>2.0</v>
      </c>
      <c r="L60982" s="3">
        <v>41275.0</v>
      </c>
      <c r="M60982" s="3">
        <v>41521.0</v>
      </c>
      <c r="N60982" s="3">
        <v>42103.0</v>
      </c>
    </row>
    <row r="60983">
      <c r="A60983" s="1" t="s">
        <v>208666</v>
      </c>
      <c r="B60983" s="1" t="s">
        <v>208667</v>
      </c>
      <c r="C60983" s="2" t="s">
        <v>208668</v>
      </c>
      <c r="D60983" s="1" t="s">
        <v>208669</v>
      </c>
      <c r="E60983" s="1">
        <v>100000.0</v>
      </c>
      <c r="F60983" s="1" t="s">
        <v>18</v>
      </c>
      <c r="K60983" s="1">
        <v>1.0</v>
      </c>
      <c r="M60983" s="3">
        <v>41917.0</v>
      </c>
      <c r="N60983" s="3">
        <v>41917.0</v>
      </c>
    </row>
    <row r="60984">
      <c r="A60984" s="1" t="s">
        <v>208670</v>
      </c>
      <c r="B60984" s="1" t="s">
        <v>208671</v>
      </c>
      <c r="E60984" s="1">
        <v>800000.0</v>
      </c>
      <c r="F60984" s="1" t="s">
        <v>18</v>
      </c>
      <c r="K60984" s="1">
        <v>1.0</v>
      </c>
      <c r="M60984" s="3">
        <v>40176.0</v>
      </c>
      <c r="N60984" s="3">
        <v>40176.0</v>
      </c>
    </row>
    <row r="60985">
      <c r="A60985" s="1" t="s">
        <v>208672</v>
      </c>
      <c r="B60985" s="1" t="s">
        <v>208673</v>
      </c>
      <c r="D60985" s="1" t="s">
        <v>424</v>
      </c>
      <c r="E60985" s="1" t="s">
        <v>43</v>
      </c>
      <c r="F60985" s="1" t="s">
        <v>18</v>
      </c>
      <c r="G60985" s="1" t="s">
        <v>25</v>
      </c>
      <c r="H60985" s="1" t="s">
        <v>1239</v>
      </c>
      <c r="I60985" s="1" t="s">
        <v>56924</v>
      </c>
      <c r="J60985" s="1" t="s">
        <v>56924</v>
      </c>
      <c r="K60985" s="1">
        <v>1.0</v>
      </c>
      <c r="L60985" s="3">
        <v>41859.0</v>
      </c>
      <c r="M60985" s="3">
        <v>41829.0</v>
      </c>
      <c r="N60985" s="3">
        <v>41829.0</v>
      </c>
    </row>
    <row r="60986">
      <c r="A60986" s="1" t="s">
        <v>208674</v>
      </c>
      <c r="B60986" s="1" t="s">
        <v>208675</v>
      </c>
      <c r="C60986" s="2" t="s">
        <v>208676</v>
      </c>
      <c r="D60986" s="1" t="s">
        <v>208677</v>
      </c>
      <c r="E60986" s="1">
        <v>367500.0</v>
      </c>
      <c r="F60986" s="1" t="s">
        <v>18</v>
      </c>
      <c r="G60986" s="1" t="s">
        <v>25</v>
      </c>
      <c r="H60986" s="1" t="s">
        <v>82</v>
      </c>
      <c r="I60986" s="1" t="s">
        <v>1764</v>
      </c>
      <c r="J60986" s="1" t="s">
        <v>2524</v>
      </c>
      <c r="K60986" s="1">
        <v>2.0</v>
      </c>
      <c r="L60986" s="3">
        <v>40969.0</v>
      </c>
      <c r="M60986" s="3">
        <v>41334.0</v>
      </c>
      <c r="N60986" s="3">
        <v>41535.0</v>
      </c>
    </row>
    <row r="60987">
      <c r="A60987" s="1" t="s">
        <v>208678</v>
      </c>
      <c r="B60987" s="1" t="s">
        <v>208679</v>
      </c>
      <c r="C60987" s="2" t="s">
        <v>208680</v>
      </c>
      <c r="D60987" s="1" t="s">
        <v>56</v>
      </c>
      <c r="E60987" s="1">
        <v>3490077.0</v>
      </c>
      <c r="F60987" s="1" t="s">
        <v>18</v>
      </c>
      <c r="G60987" s="1" t="s">
        <v>492</v>
      </c>
      <c r="H60987" s="1">
        <v>12.0</v>
      </c>
      <c r="I60987" s="1" t="s">
        <v>28378</v>
      </c>
      <c r="J60987" s="1" t="s">
        <v>28378</v>
      </c>
      <c r="K60987" s="1">
        <v>2.0</v>
      </c>
      <c r="L60987" s="3">
        <v>39083.0</v>
      </c>
      <c r="M60987" s="3">
        <v>41225.0</v>
      </c>
      <c r="N60987" s="3">
        <v>41451.0</v>
      </c>
    </row>
    <row r="60988">
      <c r="A60988" s="1" t="s">
        <v>208681</v>
      </c>
      <c r="B60988" s="1" t="s">
        <v>208682</v>
      </c>
      <c r="D60988" s="1" t="s">
        <v>56</v>
      </c>
      <c r="E60988" s="1">
        <v>1.7750025E7</v>
      </c>
      <c r="F60988" s="1" t="s">
        <v>18</v>
      </c>
      <c r="G60988" s="1" t="s">
        <v>39140</v>
      </c>
      <c r="H60988" s="1">
        <v>3.0</v>
      </c>
      <c r="I60988" s="1" t="s">
        <v>39141</v>
      </c>
      <c r="J60988" s="1" t="s">
        <v>39142</v>
      </c>
      <c r="K60988" s="1">
        <v>1.0</v>
      </c>
      <c r="M60988" s="3">
        <v>40472.0</v>
      </c>
      <c r="N60988" s="3">
        <v>40472.0</v>
      </c>
    </row>
    <row r="60989">
      <c r="A60989" s="1" t="s">
        <v>208683</v>
      </c>
      <c r="B60989" s="1" t="s">
        <v>208684</v>
      </c>
      <c r="C60989" s="2" t="s">
        <v>208685</v>
      </c>
      <c r="D60989" s="1" t="s">
        <v>56</v>
      </c>
      <c r="E60989" s="1">
        <v>9.905135E7</v>
      </c>
      <c r="F60989" s="1" t="s">
        <v>689</v>
      </c>
      <c r="G60989" s="1" t="s">
        <v>25</v>
      </c>
      <c r="H60989" s="1" t="s">
        <v>121</v>
      </c>
      <c r="I60989" s="1" t="s">
        <v>8802</v>
      </c>
      <c r="J60989" s="1" t="s">
        <v>8803</v>
      </c>
      <c r="K60989" s="1">
        <v>5.0</v>
      </c>
      <c r="L60989" s="3">
        <v>39083.0</v>
      </c>
      <c r="M60989" s="3">
        <v>39785.0</v>
      </c>
      <c r="N60989" s="3">
        <v>41876.0</v>
      </c>
    </row>
    <row r="60990">
      <c r="A60990" s="1" t="s">
        <v>208686</v>
      </c>
      <c r="B60990" s="1" t="s">
        <v>208687</v>
      </c>
      <c r="C60990" s="2" t="s">
        <v>208688</v>
      </c>
      <c r="D60990" s="1" t="s">
        <v>56</v>
      </c>
      <c r="E60990" s="1">
        <v>9000000.0</v>
      </c>
      <c r="F60990" s="1" t="s">
        <v>207</v>
      </c>
      <c r="G60990" s="1" t="s">
        <v>25</v>
      </c>
      <c r="H60990" s="1" t="s">
        <v>142</v>
      </c>
      <c r="I60990" s="1" t="s">
        <v>143</v>
      </c>
      <c r="J60990" s="1" t="s">
        <v>143</v>
      </c>
      <c r="K60990" s="1">
        <v>1.0</v>
      </c>
      <c r="M60990" s="3">
        <v>39619.0</v>
      </c>
      <c r="N60990" s="3">
        <v>39619.0</v>
      </c>
    </row>
    <row r="60991">
      <c r="A60991" s="1" t="s">
        <v>208689</v>
      </c>
      <c r="B60991" s="1" t="s">
        <v>208690</v>
      </c>
      <c r="C60991" s="2" t="s">
        <v>208691</v>
      </c>
      <c r="D60991" s="1" t="s">
        <v>208692</v>
      </c>
      <c r="E60991" s="1">
        <v>500000.0</v>
      </c>
      <c r="F60991" s="1" t="s">
        <v>18</v>
      </c>
      <c r="G60991" s="1" t="s">
        <v>25</v>
      </c>
      <c r="H60991" s="1" t="s">
        <v>1330</v>
      </c>
      <c r="I60991" s="1" t="s">
        <v>1331</v>
      </c>
      <c r="J60991" s="1" t="s">
        <v>208693</v>
      </c>
      <c r="K60991" s="1">
        <v>1.0</v>
      </c>
      <c r="L60991" s="3">
        <v>41671.0</v>
      </c>
      <c r="M60991" s="3">
        <v>42066.0</v>
      </c>
      <c r="N60991" s="3">
        <v>42066.0</v>
      </c>
    </row>
    <row r="60992">
      <c r="A60992" s="1" t="s">
        <v>208694</v>
      </c>
      <c r="B60992" s="1" t="s">
        <v>208695</v>
      </c>
      <c r="C60992" s="2" t="s">
        <v>208696</v>
      </c>
      <c r="D60992" s="1" t="s">
        <v>56</v>
      </c>
      <c r="E60992" s="1">
        <v>277000.0</v>
      </c>
      <c r="F60992" s="1" t="s">
        <v>18</v>
      </c>
      <c r="G60992" s="1" t="s">
        <v>552</v>
      </c>
      <c r="H60992" s="1">
        <v>59.0</v>
      </c>
      <c r="I60992" s="1" t="s">
        <v>20541</v>
      </c>
      <c r="J60992" s="1" t="s">
        <v>208697</v>
      </c>
      <c r="K60992" s="1">
        <v>1.0</v>
      </c>
      <c r="M60992" s="3">
        <v>39083.0</v>
      </c>
      <c r="N60992" s="3">
        <v>39083.0</v>
      </c>
    </row>
    <row r="60993">
      <c r="A60993" s="1" t="s">
        <v>208698</v>
      </c>
      <c r="B60993" s="1" t="s">
        <v>208699</v>
      </c>
      <c r="C60993" s="2" t="s">
        <v>208700</v>
      </c>
      <c r="D60993" s="1" t="s">
        <v>357</v>
      </c>
      <c r="E60993" s="1">
        <v>3.76E7</v>
      </c>
      <c r="F60993" s="1" t="s">
        <v>18</v>
      </c>
      <c r="G60993" s="1" t="s">
        <v>25</v>
      </c>
      <c r="H60993" s="1" t="s">
        <v>1234</v>
      </c>
      <c r="I60993" s="1" t="s">
        <v>1235</v>
      </c>
      <c r="J60993" s="1" t="s">
        <v>2668</v>
      </c>
      <c r="K60993" s="1">
        <v>1.0</v>
      </c>
      <c r="L60993" s="3">
        <v>37622.0</v>
      </c>
      <c r="M60993" s="3">
        <v>40829.0</v>
      </c>
      <c r="N60993" s="3">
        <v>40829.0</v>
      </c>
    </row>
    <row r="60994">
      <c r="A60994" s="1" t="s">
        <v>208701</v>
      </c>
      <c r="B60994" s="1" t="s">
        <v>208702</v>
      </c>
      <c r="C60994" s="2" t="s">
        <v>208703</v>
      </c>
      <c r="D60994" s="1" t="s">
        <v>208704</v>
      </c>
      <c r="E60994" s="1">
        <v>1.0268E7</v>
      </c>
      <c r="F60994" s="1" t="s">
        <v>18</v>
      </c>
      <c r="G60994" s="1" t="s">
        <v>25</v>
      </c>
      <c r="H60994" s="1" t="s">
        <v>135</v>
      </c>
      <c r="I60994" s="1" t="s">
        <v>136</v>
      </c>
      <c r="J60994" s="1" t="s">
        <v>1114</v>
      </c>
      <c r="K60994" s="1">
        <v>5.0</v>
      </c>
      <c r="M60994" s="3">
        <v>41190.0</v>
      </c>
      <c r="N60994" s="3">
        <v>42136.0</v>
      </c>
    </row>
    <row r="60995">
      <c r="A60995" s="1" t="s">
        <v>208705</v>
      </c>
      <c r="B60995" s="1" t="s">
        <v>208706</v>
      </c>
      <c r="C60995" s="2" t="s">
        <v>208707</v>
      </c>
      <c r="D60995" s="1" t="s">
        <v>786</v>
      </c>
      <c r="E60995" s="1">
        <v>1083000.0</v>
      </c>
      <c r="F60995" s="1" t="s">
        <v>18</v>
      </c>
      <c r="G60995" s="1" t="s">
        <v>25</v>
      </c>
      <c r="H60995" s="1" t="s">
        <v>142</v>
      </c>
      <c r="I60995" s="1" t="s">
        <v>143</v>
      </c>
      <c r="J60995" s="1" t="s">
        <v>143</v>
      </c>
      <c r="K60995" s="1">
        <v>1.0</v>
      </c>
      <c r="M60995" s="3">
        <v>41985.0</v>
      </c>
      <c r="N60995" s="3">
        <v>41985.0</v>
      </c>
    </row>
    <row r="60996">
      <c r="A60996" s="1" t="s">
        <v>208708</v>
      </c>
      <c r="B60996" s="1" t="s">
        <v>208709</v>
      </c>
      <c r="C60996" s="2" t="s">
        <v>208710</v>
      </c>
      <c r="D60996" s="1" t="s">
        <v>741</v>
      </c>
      <c r="E60996" s="1" t="s">
        <v>43</v>
      </c>
      <c r="F60996" s="1" t="s">
        <v>18</v>
      </c>
      <c r="G60996" s="1" t="s">
        <v>25</v>
      </c>
      <c r="H60996" s="1" t="s">
        <v>208</v>
      </c>
      <c r="I60996" s="1" t="s">
        <v>209</v>
      </c>
      <c r="J60996" s="1" t="s">
        <v>209</v>
      </c>
      <c r="K60996" s="1">
        <v>1.0</v>
      </c>
      <c r="M60996" s="3">
        <v>41651.0</v>
      </c>
      <c r="N60996" s="3">
        <v>41651.0</v>
      </c>
    </row>
    <row r="60997">
      <c r="A60997" s="1" t="s">
        <v>208711</v>
      </c>
      <c r="B60997" s="1" t="s">
        <v>208712</v>
      </c>
      <c r="C60997" s="2" t="s">
        <v>208713</v>
      </c>
      <c r="D60997" s="1" t="s">
        <v>208714</v>
      </c>
      <c r="E60997" s="1" t="s">
        <v>43</v>
      </c>
      <c r="F60997" s="1" t="s">
        <v>18</v>
      </c>
      <c r="G60997" s="1" t="s">
        <v>25</v>
      </c>
      <c r="H60997" s="1" t="s">
        <v>527</v>
      </c>
      <c r="I60997" s="1" t="s">
        <v>528</v>
      </c>
      <c r="J60997" s="1" t="s">
        <v>529</v>
      </c>
      <c r="K60997" s="1">
        <v>1.0</v>
      </c>
      <c r="M60997" s="3">
        <v>41899.0</v>
      </c>
      <c r="N60997" s="3">
        <v>41899.0</v>
      </c>
    </row>
    <row r="60998">
      <c r="A60998" s="1" t="s">
        <v>208715</v>
      </c>
      <c r="B60998" s="1" t="s">
        <v>208716</v>
      </c>
      <c r="C60998" s="2" t="s">
        <v>208717</v>
      </c>
      <c r="D60998" s="1" t="s">
        <v>9492</v>
      </c>
      <c r="E60998" s="1">
        <v>847034.0</v>
      </c>
      <c r="F60998" s="1" t="s">
        <v>18</v>
      </c>
      <c r="G60998" s="1" t="s">
        <v>341</v>
      </c>
      <c r="H60998" s="1">
        <v>11.0</v>
      </c>
      <c r="I60998" s="1" t="s">
        <v>497</v>
      </c>
      <c r="J60998" s="1" t="s">
        <v>497</v>
      </c>
      <c r="K60998" s="1">
        <v>1.0</v>
      </c>
      <c r="L60998" s="3">
        <v>39287.0</v>
      </c>
      <c r="M60998" s="3">
        <v>40087.0</v>
      </c>
      <c r="N60998" s="3">
        <v>40087.0</v>
      </c>
    </row>
    <row r="60999">
      <c r="A60999" s="1" t="s">
        <v>208718</v>
      </c>
      <c r="B60999" s="1" t="s">
        <v>208719</v>
      </c>
      <c r="C60999" s="2" t="s">
        <v>208720</v>
      </c>
      <c r="D60999" s="1" t="s">
        <v>208721</v>
      </c>
      <c r="E60999" s="1">
        <v>45180.0</v>
      </c>
      <c r="F60999" s="1" t="s">
        <v>18</v>
      </c>
      <c r="G60999" s="1" t="s">
        <v>57</v>
      </c>
      <c r="H60999" s="1" t="s">
        <v>3339</v>
      </c>
      <c r="I60999" s="1" t="s">
        <v>3340</v>
      </c>
      <c r="J60999" s="1" t="s">
        <v>3341</v>
      </c>
      <c r="K60999" s="1">
        <v>1.0</v>
      </c>
      <c r="L60999" s="3">
        <v>41666.0</v>
      </c>
      <c r="M60999" s="3">
        <v>41730.0</v>
      </c>
      <c r="N60999" s="3">
        <v>41730.0</v>
      </c>
    </row>
    <row r="61000">
      <c r="A61000" s="1" t="s">
        <v>208722</v>
      </c>
      <c r="B61000" s="1" t="s">
        <v>208723</v>
      </c>
      <c r="C61000" s="2" t="s">
        <v>208724</v>
      </c>
      <c r="D61000" s="1" t="s">
        <v>741</v>
      </c>
      <c r="E61000" s="1">
        <v>757625.0</v>
      </c>
      <c r="F61000" s="1" t="s">
        <v>18</v>
      </c>
      <c r="G61000" s="1" t="s">
        <v>128</v>
      </c>
      <c r="H61000" s="1" t="s">
        <v>5574</v>
      </c>
      <c r="I61000" s="1" t="s">
        <v>5575</v>
      </c>
      <c r="J61000" s="1" t="s">
        <v>5575</v>
      </c>
      <c r="K61000" s="1">
        <v>1.0</v>
      </c>
      <c r="L61000" s="3">
        <v>39448.0</v>
      </c>
      <c r="M61000" s="3">
        <v>41541.0</v>
      </c>
      <c r="N61000" s="3">
        <v>41541.0</v>
      </c>
    </row>
    <row r="61001">
      <c r="A61001" s="1" t="s">
        <v>208725</v>
      </c>
      <c r="B61001" s="1" t="s">
        <v>208726</v>
      </c>
      <c r="C61001" s="2" t="s">
        <v>208727</v>
      </c>
      <c r="D61001" s="1" t="s">
        <v>766</v>
      </c>
      <c r="E61001" s="1">
        <v>7411357.0</v>
      </c>
      <c r="F61001" s="1" t="s">
        <v>18</v>
      </c>
      <c r="G61001" s="1" t="s">
        <v>128</v>
      </c>
      <c r="H61001" s="1" t="s">
        <v>326</v>
      </c>
      <c r="I61001" s="1" t="s">
        <v>130</v>
      </c>
      <c r="J61001" s="1" t="s">
        <v>327</v>
      </c>
      <c r="K61001" s="1">
        <v>1.0</v>
      </c>
      <c r="M61001" s="3">
        <v>39714.0</v>
      </c>
      <c r="N61001" s="3">
        <v>39714.0</v>
      </c>
    </row>
    <row r="61002">
      <c r="A61002" s="1" t="s">
        <v>208728</v>
      </c>
      <c r="B61002" s="1" t="s">
        <v>208729</v>
      </c>
      <c r="C61002" s="2" t="s">
        <v>208730</v>
      </c>
      <c r="D61002" s="1" t="s">
        <v>208731</v>
      </c>
      <c r="E61002" s="1">
        <v>100000.0</v>
      </c>
      <c r="F61002" s="1" t="s">
        <v>18</v>
      </c>
      <c r="G61002" s="1" t="s">
        <v>1138</v>
      </c>
      <c r="H61002" s="1">
        <v>2.0</v>
      </c>
      <c r="I61002" s="1" t="s">
        <v>1745</v>
      </c>
      <c r="J61002" s="1" t="s">
        <v>1746</v>
      </c>
      <c r="K61002" s="1">
        <v>1.0</v>
      </c>
      <c r="L61002" s="3">
        <v>41487.0</v>
      </c>
      <c r="M61002" s="3">
        <v>41944.0</v>
      </c>
      <c r="N61002" s="3">
        <v>41944.0</v>
      </c>
    </row>
    <row r="61003">
      <c r="A61003" s="1" t="s">
        <v>208732</v>
      </c>
      <c r="B61003" s="1" t="s">
        <v>208733</v>
      </c>
      <c r="C61003" s="2" t="s">
        <v>208734</v>
      </c>
      <c r="D61003" s="1" t="s">
        <v>208735</v>
      </c>
      <c r="E61003" s="1">
        <v>1300000.0</v>
      </c>
      <c r="F61003" s="1" t="s">
        <v>18</v>
      </c>
      <c r="G61003" s="1" t="s">
        <v>25</v>
      </c>
      <c r="H61003" s="1" t="s">
        <v>64</v>
      </c>
      <c r="I61003" s="1" t="s">
        <v>966</v>
      </c>
      <c r="J61003" s="1" t="s">
        <v>2237</v>
      </c>
      <c r="K61003" s="1">
        <v>1.0</v>
      </c>
      <c r="L61003" s="3">
        <v>41275.0</v>
      </c>
      <c r="M61003" s="3">
        <v>41851.0</v>
      </c>
      <c r="N61003" s="3">
        <v>41851.0</v>
      </c>
    </row>
    <row r="61004">
      <c r="A61004" s="1" t="s">
        <v>208736</v>
      </c>
      <c r="B61004" s="1" t="s">
        <v>208737</v>
      </c>
      <c r="C61004" s="2" t="s">
        <v>208738</v>
      </c>
      <c r="D61004" s="1" t="s">
        <v>1778</v>
      </c>
      <c r="E61004" s="1" t="s">
        <v>43</v>
      </c>
      <c r="F61004" s="1" t="s">
        <v>18</v>
      </c>
      <c r="G61004" s="1" t="s">
        <v>638</v>
      </c>
      <c r="H61004" s="1">
        <v>6.0</v>
      </c>
      <c r="I61004" s="1" t="s">
        <v>639</v>
      </c>
      <c r="J61004" s="1" t="s">
        <v>208739</v>
      </c>
      <c r="K61004" s="1">
        <v>1.0</v>
      </c>
      <c r="L61004" s="3">
        <v>39814.0</v>
      </c>
      <c r="M61004" s="3">
        <v>41325.0</v>
      </c>
      <c r="N61004" s="3">
        <v>41325.0</v>
      </c>
    </row>
    <row r="61005">
      <c r="A61005" s="1" t="s">
        <v>208740</v>
      </c>
      <c r="B61005" s="1" t="s">
        <v>208741</v>
      </c>
      <c r="C61005" s="2" t="s">
        <v>208742</v>
      </c>
      <c r="D61005" s="1" t="s">
        <v>205952</v>
      </c>
      <c r="E61005" s="1">
        <v>1.7654216E7</v>
      </c>
      <c r="F61005" s="1" t="s">
        <v>18</v>
      </c>
      <c r="G61005" s="1" t="s">
        <v>25</v>
      </c>
      <c r="H61005" s="1" t="s">
        <v>142</v>
      </c>
      <c r="I61005" s="1" t="s">
        <v>143</v>
      </c>
      <c r="J61005" s="1" t="s">
        <v>143</v>
      </c>
      <c r="K61005" s="1">
        <v>6.0</v>
      </c>
      <c r="L61005" s="3">
        <v>38353.0</v>
      </c>
      <c r="M61005" s="3">
        <v>40473.0</v>
      </c>
      <c r="N61005" s="3">
        <v>42158.0</v>
      </c>
    </row>
    <row r="61006">
      <c r="A61006" s="1" t="s">
        <v>208743</v>
      </c>
      <c r="B61006" s="1" t="s">
        <v>208744</v>
      </c>
      <c r="C61006" s="2" t="s">
        <v>208745</v>
      </c>
      <c r="D61006" s="1" t="s">
        <v>145075</v>
      </c>
      <c r="E61006" s="1">
        <v>8000000.0</v>
      </c>
      <c r="F61006" s="1" t="s">
        <v>18</v>
      </c>
      <c r="G61006" s="1" t="s">
        <v>699</v>
      </c>
      <c r="K61006" s="1">
        <v>1.0</v>
      </c>
      <c r="M61006" s="3">
        <v>41101.0</v>
      </c>
      <c r="N61006" s="3">
        <v>41101.0</v>
      </c>
    </row>
    <row r="61007">
      <c r="A61007" s="1" t="s">
        <v>208746</v>
      </c>
      <c r="B61007" s="1" t="s">
        <v>208747</v>
      </c>
      <c r="D61007" s="1" t="s">
        <v>42</v>
      </c>
      <c r="E61007" s="1">
        <v>8500000.0</v>
      </c>
      <c r="F61007" s="1" t="s">
        <v>113</v>
      </c>
      <c r="G61007" s="1" t="s">
        <v>25</v>
      </c>
      <c r="H61007" s="1" t="s">
        <v>64</v>
      </c>
      <c r="I61007" s="1" t="s">
        <v>65</v>
      </c>
      <c r="J61007" s="1" t="s">
        <v>1160</v>
      </c>
      <c r="K61007" s="1">
        <v>1.0</v>
      </c>
      <c r="L61007" s="3">
        <v>36892.0</v>
      </c>
      <c r="M61007" s="3">
        <v>38418.0</v>
      </c>
      <c r="N61007" s="3">
        <v>38418.0</v>
      </c>
    </row>
    <row r="61008">
      <c r="A61008" s="1" t="s">
        <v>208748</v>
      </c>
      <c r="B61008" s="1" t="s">
        <v>208749</v>
      </c>
      <c r="D61008" s="1" t="s">
        <v>208750</v>
      </c>
      <c r="E61008" s="1">
        <v>330000.0</v>
      </c>
      <c r="F61008" s="1" t="s">
        <v>18</v>
      </c>
      <c r="K61008" s="1">
        <v>1.0</v>
      </c>
      <c r="M61008" s="3">
        <v>41568.0</v>
      </c>
      <c r="N61008" s="3">
        <v>41568.0</v>
      </c>
    </row>
    <row r="61009">
      <c r="A61009" s="1" t="s">
        <v>208751</v>
      </c>
      <c r="B61009" s="1" t="s">
        <v>208752</v>
      </c>
      <c r="C61009" s="2" t="s">
        <v>208753</v>
      </c>
      <c r="D61009" s="1" t="s">
        <v>3485</v>
      </c>
      <c r="E61009" s="1">
        <v>50000.0</v>
      </c>
      <c r="F61009" s="1" t="s">
        <v>18</v>
      </c>
      <c r="G61009" s="1" t="s">
        <v>25</v>
      </c>
      <c r="H61009" s="1" t="s">
        <v>106</v>
      </c>
      <c r="I61009" s="1" t="s">
        <v>693</v>
      </c>
      <c r="J61009" s="1" t="s">
        <v>32223</v>
      </c>
      <c r="K61009" s="1">
        <v>1.0</v>
      </c>
      <c r="M61009" s="3">
        <v>42090.0</v>
      </c>
      <c r="N61009" s="3">
        <v>42090.0</v>
      </c>
    </row>
    <row r="61010">
      <c r="A61010" s="1" t="s">
        <v>208754</v>
      </c>
      <c r="B61010" s="1" t="s">
        <v>208755</v>
      </c>
      <c r="C61010" s="2" t="s">
        <v>208756</v>
      </c>
      <c r="D61010" s="1" t="s">
        <v>56</v>
      </c>
      <c r="E61010" s="1">
        <v>3370000.0</v>
      </c>
      <c r="F61010" s="1" t="s">
        <v>18</v>
      </c>
      <c r="G61010" s="1" t="s">
        <v>276</v>
      </c>
      <c r="H61010" s="1">
        <v>17.0</v>
      </c>
      <c r="I61010" s="1" t="s">
        <v>15064</v>
      </c>
      <c r="J61010" s="1" t="s">
        <v>15064</v>
      </c>
      <c r="K61010" s="1">
        <v>1.0</v>
      </c>
      <c r="M61010" s="3">
        <v>39311.0</v>
      </c>
      <c r="N61010" s="3">
        <v>39311.0</v>
      </c>
    </row>
    <row r="61011">
      <c r="A61011" s="1" t="s">
        <v>208757</v>
      </c>
      <c r="B61011" s="1" t="s">
        <v>208758</v>
      </c>
      <c r="C61011" s="2" t="s">
        <v>208759</v>
      </c>
      <c r="D61011" s="1" t="s">
        <v>208760</v>
      </c>
      <c r="E61011" s="1">
        <v>1.477E7</v>
      </c>
      <c r="F61011" s="1" t="s">
        <v>18</v>
      </c>
      <c r="G61011" s="1" t="s">
        <v>25</v>
      </c>
      <c r="H61011" s="1" t="s">
        <v>808</v>
      </c>
      <c r="I61011" s="1" t="s">
        <v>809</v>
      </c>
      <c r="J61011" s="1" t="s">
        <v>809</v>
      </c>
      <c r="K61011" s="1">
        <v>3.0</v>
      </c>
      <c r="L61011" s="3">
        <v>37257.0</v>
      </c>
      <c r="M61011" s="3">
        <v>39399.0</v>
      </c>
      <c r="N61011" s="3">
        <v>40793.0</v>
      </c>
    </row>
    <row r="61012">
      <c r="A61012" s="1" t="s">
        <v>208761</v>
      </c>
      <c r="B61012" s="1" t="s">
        <v>208762</v>
      </c>
      <c r="C61012" s="2" t="s">
        <v>208763</v>
      </c>
      <c r="D61012" s="1" t="s">
        <v>63</v>
      </c>
      <c r="E61012" s="1">
        <v>4.5E7</v>
      </c>
      <c r="F61012" s="1" t="s">
        <v>18</v>
      </c>
      <c r="G61012" s="1" t="s">
        <v>25</v>
      </c>
      <c r="H61012" s="1" t="s">
        <v>44</v>
      </c>
      <c r="I61012" s="1" t="s">
        <v>282</v>
      </c>
      <c r="J61012" s="1" t="s">
        <v>282</v>
      </c>
      <c r="K61012" s="1">
        <v>2.0</v>
      </c>
      <c r="M61012" s="3">
        <v>41079.0</v>
      </c>
      <c r="N61012" s="3">
        <v>41962.0</v>
      </c>
    </row>
    <row r="61013">
      <c r="A61013" s="1" t="s">
        <v>208764</v>
      </c>
      <c r="B61013" s="1" t="s">
        <v>208765</v>
      </c>
      <c r="C61013" s="2" t="s">
        <v>208766</v>
      </c>
      <c r="D61013" s="1" t="s">
        <v>357</v>
      </c>
      <c r="E61013" s="1">
        <v>1000000.0</v>
      </c>
      <c r="F61013" s="1" t="s">
        <v>207</v>
      </c>
      <c r="G61013" s="1" t="s">
        <v>25</v>
      </c>
      <c r="H61013" s="1" t="s">
        <v>286</v>
      </c>
      <c r="I61013" s="1" t="s">
        <v>1030</v>
      </c>
      <c r="J61013" s="1" t="s">
        <v>1030</v>
      </c>
      <c r="K61013" s="1">
        <v>1.0</v>
      </c>
      <c r="L61013" s="3">
        <v>32509.0</v>
      </c>
      <c r="M61013" s="3">
        <v>40247.0</v>
      </c>
      <c r="N61013" s="3">
        <v>40247.0</v>
      </c>
    </row>
    <row r="61014">
      <c r="A61014" s="1" t="s">
        <v>208767</v>
      </c>
      <c r="B61014" s="1" t="s">
        <v>208768</v>
      </c>
      <c r="C61014" s="2" t="s">
        <v>208769</v>
      </c>
      <c r="D61014" s="1" t="s">
        <v>23562</v>
      </c>
      <c r="E61014" s="1">
        <v>1.61E7</v>
      </c>
      <c r="F61014" s="1" t="s">
        <v>18</v>
      </c>
      <c r="G61014" s="1" t="s">
        <v>25</v>
      </c>
      <c r="H61014" s="1" t="s">
        <v>82</v>
      </c>
      <c r="I61014" s="1" t="s">
        <v>1764</v>
      </c>
      <c r="J61014" s="1" t="s">
        <v>1764</v>
      </c>
      <c r="K61014" s="1">
        <v>4.0</v>
      </c>
      <c r="L61014" s="3">
        <v>38718.0</v>
      </c>
      <c r="M61014" s="3">
        <v>40130.0</v>
      </c>
      <c r="N61014" s="3">
        <v>42258.0</v>
      </c>
    </row>
    <row r="61015">
      <c r="A61015" s="1" t="s">
        <v>208770</v>
      </c>
      <c r="B61015" s="1" t="s">
        <v>208771</v>
      </c>
      <c r="D61015" s="1" t="s">
        <v>94</v>
      </c>
      <c r="E61015" s="1">
        <v>4876506.0</v>
      </c>
      <c r="F61015" s="1" t="s">
        <v>18</v>
      </c>
      <c r="G61015" s="1" t="s">
        <v>25</v>
      </c>
      <c r="H61015" s="1" t="s">
        <v>64</v>
      </c>
      <c r="I61015" s="1" t="s">
        <v>95</v>
      </c>
      <c r="J61015" s="1" t="s">
        <v>5648</v>
      </c>
      <c r="K61015" s="1">
        <v>2.0</v>
      </c>
      <c r="L61015" s="3">
        <v>40544.0</v>
      </c>
      <c r="M61015" s="3">
        <v>41661.0</v>
      </c>
      <c r="N61015" s="3">
        <v>42065.0</v>
      </c>
    </row>
    <row r="61016">
      <c r="A61016" s="1" t="s">
        <v>208772</v>
      </c>
      <c r="B61016" s="1" t="s">
        <v>208773</v>
      </c>
      <c r="C61016" s="2" t="s">
        <v>208774</v>
      </c>
      <c r="D61016" s="1" t="s">
        <v>1384</v>
      </c>
      <c r="E61016" s="1">
        <v>2.1E7</v>
      </c>
      <c r="F61016" s="1" t="s">
        <v>18</v>
      </c>
      <c r="G61016" s="1" t="s">
        <v>699</v>
      </c>
      <c r="H61016" s="1">
        <v>2.0</v>
      </c>
      <c r="I61016" s="1" t="s">
        <v>700</v>
      </c>
      <c r="J61016" s="1" t="s">
        <v>10420</v>
      </c>
      <c r="K61016" s="1">
        <v>2.0</v>
      </c>
      <c r="L61016" s="3">
        <v>40343.0</v>
      </c>
      <c r="M61016" s="3">
        <v>39279.0</v>
      </c>
      <c r="N61016" s="3">
        <v>40730.0</v>
      </c>
    </row>
    <row r="61017">
      <c r="A61017" s="1" t="s">
        <v>208775</v>
      </c>
      <c r="B61017" s="1" t="s">
        <v>208776</v>
      </c>
      <c r="D61017" s="1" t="s">
        <v>42</v>
      </c>
      <c r="E61017" s="1">
        <v>5010000.0</v>
      </c>
      <c r="F61017" s="1" t="s">
        <v>18</v>
      </c>
      <c r="G61017" s="1" t="s">
        <v>699</v>
      </c>
      <c r="K61017" s="1">
        <v>1.0</v>
      </c>
      <c r="M61017" s="3">
        <v>39897.0</v>
      </c>
      <c r="N61017" s="3">
        <v>39897.0</v>
      </c>
    </row>
    <row r="61018">
      <c r="A61018" s="1" t="s">
        <v>208777</v>
      </c>
      <c r="B61018" s="1" t="s">
        <v>208778</v>
      </c>
      <c r="C61018" s="2" t="s">
        <v>208779</v>
      </c>
      <c r="D61018" s="1" t="s">
        <v>56</v>
      </c>
      <c r="E61018" s="1" t="s">
        <v>43</v>
      </c>
      <c r="F61018" s="1" t="s">
        <v>18</v>
      </c>
      <c r="G61018" s="1" t="s">
        <v>552</v>
      </c>
      <c r="H61018" s="1">
        <v>51.0</v>
      </c>
      <c r="I61018" s="1" t="s">
        <v>131922</v>
      </c>
      <c r="J61018" s="1" t="s">
        <v>131922</v>
      </c>
      <c r="K61018" s="1">
        <v>1.0</v>
      </c>
      <c r="L61018" s="3">
        <v>38930.0</v>
      </c>
      <c r="M61018" s="3">
        <v>39625.0</v>
      </c>
      <c r="N61018" s="3">
        <v>39625.0</v>
      </c>
    </row>
    <row r="61019">
      <c r="A61019" s="1" t="s">
        <v>208780</v>
      </c>
      <c r="B61019" s="1" t="s">
        <v>208781</v>
      </c>
      <c r="C61019" s="2" t="s">
        <v>208782</v>
      </c>
      <c r="D61019" s="1" t="s">
        <v>208783</v>
      </c>
      <c r="E61019" s="1">
        <v>1.0E7</v>
      </c>
      <c r="F61019" s="1" t="s">
        <v>18</v>
      </c>
      <c r="G61019" s="1" t="s">
        <v>25</v>
      </c>
      <c r="H61019" s="1" t="s">
        <v>644</v>
      </c>
      <c r="I61019" s="1" t="s">
        <v>645</v>
      </c>
      <c r="J61019" s="1" t="s">
        <v>4508</v>
      </c>
      <c r="K61019" s="1">
        <v>2.0</v>
      </c>
      <c r="L61019" s="3">
        <v>41779.0</v>
      </c>
      <c r="M61019" s="3">
        <v>41787.0</v>
      </c>
      <c r="N61019" s="3">
        <v>41787.0</v>
      </c>
    </row>
    <row r="61020">
      <c r="A61020" s="1" t="s">
        <v>208784</v>
      </c>
      <c r="B61020" s="1" t="s">
        <v>208785</v>
      </c>
      <c r="C61020" s="2" t="s">
        <v>208786</v>
      </c>
      <c r="D61020" s="1" t="s">
        <v>1247</v>
      </c>
      <c r="E61020" s="1">
        <v>2.78E7</v>
      </c>
      <c r="F61020" s="1" t="s">
        <v>18</v>
      </c>
      <c r="G61020" s="1" t="s">
        <v>25</v>
      </c>
      <c r="H61020" s="1" t="s">
        <v>1234</v>
      </c>
      <c r="I61020" s="1" t="s">
        <v>1235</v>
      </c>
      <c r="J61020" s="1" t="s">
        <v>38227</v>
      </c>
      <c r="K61020" s="1">
        <v>2.0</v>
      </c>
      <c r="L61020" s="3">
        <v>37257.0</v>
      </c>
      <c r="M61020" s="3">
        <v>40087.0</v>
      </c>
      <c r="N61020" s="3">
        <v>42250.0</v>
      </c>
    </row>
    <row r="61021">
      <c r="A61021" s="1" t="s">
        <v>208787</v>
      </c>
      <c r="B61021" s="1" t="s">
        <v>208788</v>
      </c>
      <c r="D61021" s="1" t="s">
        <v>56</v>
      </c>
      <c r="E61021" s="1">
        <v>1000000.0</v>
      </c>
      <c r="F61021" s="1" t="s">
        <v>18</v>
      </c>
      <c r="G61021" s="1" t="s">
        <v>25</v>
      </c>
      <c r="H61021" s="1" t="s">
        <v>158</v>
      </c>
      <c r="I61021" s="1" t="s">
        <v>244</v>
      </c>
      <c r="J61021" s="1" t="s">
        <v>332</v>
      </c>
      <c r="K61021" s="1">
        <v>1.0</v>
      </c>
      <c r="L61021" s="3">
        <v>37622.0</v>
      </c>
      <c r="M61021" s="3">
        <v>41403.0</v>
      </c>
      <c r="N61021" s="3">
        <v>41403.0</v>
      </c>
    </row>
    <row r="61022">
      <c r="A61022" s="1" t="s">
        <v>208789</v>
      </c>
      <c r="B61022" s="1" t="s">
        <v>208790</v>
      </c>
      <c r="D61022" s="1" t="s">
        <v>655</v>
      </c>
      <c r="E61022" s="1">
        <v>1.2E7</v>
      </c>
      <c r="F61022" s="1" t="s">
        <v>689</v>
      </c>
      <c r="G61022" s="1" t="s">
        <v>25</v>
      </c>
      <c r="H61022" s="1" t="s">
        <v>99</v>
      </c>
      <c r="I61022" s="1" t="s">
        <v>100</v>
      </c>
      <c r="J61022" s="1" t="s">
        <v>11424</v>
      </c>
      <c r="K61022" s="1">
        <v>1.0</v>
      </c>
      <c r="M61022" s="3">
        <v>37799.0</v>
      </c>
      <c r="N61022" s="3">
        <v>37799.0</v>
      </c>
    </row>
    <row r="61023">
      <c r="A61023" s="1" t="s">
        <v>208791</v>
      </c>
      <c r="B61023" s="1" t="s">
        <v>208792</v>
      </c>
      <c r="D61023" s="1" t="s">
        <v>7592</v>
      </c>
      <c r="E61023" s="1">
        <v>1.7E7</v>
      </c>
      <c r="F61023" s="1" t="s">
        <v>18</v>
      </c>
      <c r="G61023" s="1" t="s">
        <v>25</v>
      </c>
      <c r="H61023" s="1" t="s">
        <v>286</v>
      </c>
      <c r="I61023" s="1" t="s">
        <v>874</v>
      </c>
      <c r="J61023" s="1" t="s">
        <v>2967</v>
      </c>
      <c r="K61023" s="1">
        <v>1.0</v>
      </c>
      <c r="L61023" s="3">
        <v>36892.0</v>
      </c>
      <c r="M61023" s="3">
        <v>37853.0</v>
      </c>
      <c r="N61023" s="3">
        <v>37853.0</v>
      </c>
    </row>
    <row r="61024">
      <c r="A61024" s="1" t="s">
        <v>208793</v>
      </c>
      <c r="B61024" s="1" t="s">
        <v>208794</v>
      </c>
      <c r="C61024" s="2" t="s">
        <v>208795</v>
      </c>
      <c r="D61024" s="1" t="s">
        <v>56</v>
      </c>
      <c r="E61024" s="1">
        <v>1195762.0</v>
      </c>
      <c r="F61024" s="1" t="s">
        <v>18</v>
      </c>
      <c r="G61024" s="1" t="s">
        <v>25</v>
      </c>
      <c r="H61024" s="1" t="s">
        <v>158</v>
      </c>
      <c r="I61024" s="1" t="s">
        <v>244</v>
      </c>
      <c r="J61024" s="1" t="s">
        <v>3887</v>
      </c>
      <c r="K61024" s="1">
        <v>1.0</v>
      </c>
      <c r="M61024" s="3">
        <v>41424.0</v>
      </c>
      <c r="N61024" s="3">
        <v>41424.0</v>
      </c>
    </row>
    <row r="61025">
      <c r="A61025" s="1" t="s">
        <v>208796</v>
      </c>
      <c r="B61025" s="1" t="s">
        <v>208797</v>
      </c>
      <c r="C61025" s="2" t="s">
        <v>208795</v>
      </c>
      <c r="D61025" s="1" t="s">
        <v>56</v>
      </c>
      <c r="E61025" s="1">
        <v>2.0E7</v>
      </c>
      <c r="F61025" s="1" t="s">
        <v>18</v>
      </c>
      <c r="G61025" s="1" t="s">
        <v>25</v>
      </c>
      <c r="H61025" s="1" t="s">
        <v>158</v>
      </c>
      <c r="I61025" s="1" t="s">
        <v>244</v>
      </c>
      <c r="J61025" s="1" t="s">
        <v>12134</v>
      </c>
      <c r="K61025" s="1">
        <v>1.0</v>
      </c>
      <c r="L61025" s="3">
        <v>39083.0</v>
      </c>
      <c r="M61025" s="3">
        <v>40973.0</v>
      </c>
      <c r="N61025" s="3">
        <v>40973.0</v>
      </c>
    </row>
    <row r="61026">
      <c r="A61026" s="1" t="s">
        <v>208798</v>
      </c>
      <c r="B61026" s="1" t="s">
        <v>208799</v>
      </c>
      <c r="C61026" s="2" t="s">
        <v>208800</v>
      </c>
      <c r="D61026" s="1" t="s">
        <v>37660</v>
      </c>
      <c r="E61026" s="1">
        <v>2.7195122E8</v>
      </c>
      <c r="F61026" s="1" t="s">
        <v>18</v>
      </c>
      <c r="G61026" s="1" t="s">
        <v>25</v>
      </c>
      <c r="H61026" s="1" t="s">
        <v>99</v>
      </c>
      <c r="I61026" s="1" t="s">
        <v>100</v>
      </c>
      <c r="J61026" s="1" t="s">
        <v>14877</v>
      </c>
      <c r="K61026" s="1">
        <v>3.0</v>
      </c>
      <c r="L61026" s="3">
        <v>38718.0</v>
      </c>
      <c r="M61026" s="3">
        <v>40798.0</v>
      </c>
      <c r="N61026" s="3">
        <v>41831.0</v>
      </c>
    </row>
    <row r="61027">
      <c r="A61027" s="1" t="s">
        <v>208801</v>
      </c>
      <c r="B61027" s="1" t="s">
        <v>208802</v>
      </c>
      <c r="C61027" s="2" t="s">
        <v>208803</v>
      </c>
      <c r="D61027" s="1" t="s">
        <v>208804</v>
      </c>
      <c r="E61027" s="1">
        <v>5000.0</v>
      </c>
      <c r="F61027" s="1" t="s">
        <v>207</v>
      </c>
      <c r="G61027" s="1" t="s">
        <v>25</v>
      </c>
      <c r="H61027" s="1" t="s">
        <v>106</v>
      </c>
      <c r="I61027" s="1" t="s">
        <v>107</v>
      </c>
      <c r="J61027" s="1" t="s">
        <v>108</v>
      </c>
      <c r="K61027" s="1">
        <v>1.0</v>
      </c>
      <c r="M61027" s="3">
        <v>41482.0</v>
      </c>
      <c r="N61027" s="3">
        <v>41482.0</v>
      </c>
    </row>
    <row r="61028">
      <c r="A61028" s="1" t="s">
        <v>208805</v>
      </c>
      <c r="B61028" s="1" t="s">
        <v>208806</v>
      </c>
      <c r="C61028" s="2" t="s">
        <v>208807</v>
      </c>
      <c r="D61028" s="1" t="s">
        <v>208808</v>
      </c>
      <c r="E61028" s="1">
        <v>1350000.0</v>
      </c>
      <c r="F61028" s="1" t="s">
        <v>18</v>
      </c>
      <c r="G61028" s="1" t="s">
        <v>25</v>
      </c>
      <c r="H61028" s="1" t="s">
        <v>106</v>
      </c>
      <c r="I61028" s="1" t="s">
        <v>107</v>
      </c>
      <c r="J61028" s="1" t="s">
        <v>108</v>
      </c>
      <c r="K61028" s="1">
        <v>2.0</v>
      </c>
      <c r="L61028" s="3">
        <v>41609.0</v>
      </c>
      <c r="M61028" s="3">
        <v>41820.0</v>
      </c>
      <c r="N61028" s="3">
        <v>42039.0</v>
      </c>
    </row>
    <row r="61029">
      <c r="A61029" s="1" t="s">
        <v>208809</v>
      </c>
      <c r="B61029" s="1" t="s">
        <v>208810</v>
      </c>
      <c r="C61029" s="2" t="s">
        <v>208811</v>
      </c>
      <c r="D61029" s="1" t="s">
        <v>208812</v>
      </c>
      <c r="E61029" s="1" t="s">
        <v>43</v>
      </c>
      <c r="F61029" s="1" t="s">
        <v>18</v>
      </c>
      <c r="G61029" s="1" t="s">
        <v>25</v>
      </c>
      <c r="H61029" s="1" t="s">
        <v>64</v>
      </c>
      <c r="I61029" s="1" t="s">
        <v>65</v>
      </c>
      <c r="J61029" s="1" t="s">
        <v>71</v>
      </c>
      <c r="K61029" s="1">
        <v>1.0</v>
      </c>
      <c r="L61029" s="3">
        <v>41597.0</v>
      </c>
      <c r="M61029" s="3">
        <v>42268.0</v>
      </c>
      <c r="N61029" s="3">
        <v>42268.0</v>
      </c>
    </row>
    <row r="61030">
      <c r="A61030" s="1" t="s">
        <v>208813</v>
      </c>
      <c r="B61030" s="1" t="s">
        <v>208814</v>
      </c>
      <c r="C61030" s="2" t="s">
        <v>208815</v>
      </c>
      <c r="D61030" s="1" t="s">
        <v>94</v>
      </c>
      <c r="E61030" s="1">
        <v>750000.0</v>
      </c>
      <c r="F61030" s="1" t="s">
        <v>18</v>
      </c>
      <c r="G61030" s="1" t="s">
        <v>25</v>
      </c>
      <c r="H61030" s="1" t="s">
        <v>190</v>
      </c>
      <c r="I61030" s="1" t="s">
        <v>2188</v>
      </c>
      <c r="J61030" s="1" t="s">
        <v>2188</v>
      </c>
      <c r="K61030" s="1">
        <v>1.0</v>
      </c>
      <c r="L61030" s="3">
        <v>40544.0</v>
      </c>
      <c r="M61030" s="3">
        <v>41354.0</v>
      </c>
      <c r="N61030" s="3">
        <v>41354.0</v>
      </c>
    </row>
    <row r="61031">
      <c r="A61031" s="1" t="s">
        <v>208816</v>
      </c>
      <c r="B61031" s="1" t="s">
        <v>208817</v>
      </c>
      <c r="C61031" s="2" t="s">
        <v>208818</v>
      </c>
      <c r="D61031" s="1" t="s">
        <v>208819</v>
      </c>
      <c r="E61031" s="1">
        <v>5285000.0</v>
      </c>
      <c r="F61031" s="1" t="s">
        <v>18</v>
      </c>
      <c r="G61031" s="1" t="s">
        <v>25</v>
      </c>
      <c r="H61031" s="1" t="s">
        <v>286</v>
      </c>
      <c r="I61031" s="1" t="s">
        <v>578</v>
      </c>
      <c r="J61031" s="1" t="s">
        <v>7029</v>
      </c>
      <c r="K61031" s="1">
        <v>3.0</v>
      </c>
      <c r="L61031" s="3">
        <v>39264.0</v>
      </c>
      <c r="M61031" s="3">
        <v>39448.0</v>
      </c>
      <c r="N61031" s="3">
        <v>40544.0</v>
      </c>
    </row>
    <row r="61032">
      <c r="A61032" s="1" t="s">
        <v>208820</v>
      </c>
      <c r="B61032" s="1" t="s">
        <v>208821</v>
      </c>
      <c r="C61032" s="2" t="s">
        <v>208822</v>
      </c>
      <c r="D61032" s="1" t="s">
        <v>317</v>
      </c>
      <c r="E61032" s="1" t="s">
        <v>43</v>
      </c>
      <c r="F61032" s="1" t="s">
        <v>18</v>
      </c>
      <c r="G61032" s="1" t="s">
        <v>25</v>
      </c>
      <c r="H61032" s="1" t="s">
        <v>106</v>
      </c>
      <c r="I61032" s="1" t="s">
        <v>107</v>
      </c>
      <c r="J61032" s="1" t="s">
        <v>108</v>
      </c>
      <c r="K61032" s="1">
        <v>1.0</v>
      </c>
      <c r="L61032" s="3">
        <v>41275.0</v>
      </c>
      <c r="M61032" s="3">
        <v>40756.0</v>
      </c>
      <c r="N61032" s="3">
        <v>40756.0</v>
      </c>
    </row>
    <row r="61033">
      <c r="A61033" s="1" t="s">
        <v>208823</v>
      </c>
      <c r="B61033" s="1" t="s">
        <v>208824</v>
      </c>
      <c r="C61033" s="2" t="s">
        <v>208825</v>
      </c>
      <c r="D61033" s="1" t="s">
        <v>208826</v>
      </c>
      <c r="E61033" s="1">
        <v>1.83585E7</v>
      </c>
      <c r="F61033" s="1" t="s">
        <v>18</v>
      </c>
      <c r="G61033" s="1" t="s">
        <v>25</v>
      </c>
      <c r="H61033" s="1" t="s">
        <v>82</v>
      </c>
      <c r="I61033" s="1" t="s">
        <v>1764</v>
      </c>
      <c r="J61033" s="1" t="s">
        <v>2524</v>
      </c>
      <c r="K61033" s="1">
        <v>5.0</v>
      </c>
      <c r="L61033" s="3">
        <v>40179.0</v>
      </c>
      <c r="M61033" s="3">
        <v>40770.0</v>
      </c>
      <c r="N61033" s="3">
        <v>42122.0</v>
      </c>
    </row>
    <row r="61034">
      <c r="A61034" s="1" t="s">
        <v>208827</v>
      </c>
      <c r="B61034" s="1" t="s">
        <v>208828</v>
      </c>
      <c r="C61034" s="2" t="s">
        <v>208829</v>
      </c>
      <c r="D61034" s="1" t="s">
        <v>208830</v>
      </c>
      <c r="E61034" s="1">
        <v>8.26E7</v>
      </c>
      <c r="F61034" s="1" t="s">
        <v>113</v>
      </c>
      <c r="G61034" s="1" t="s">
        <v>25</v>
      </c>
      <c r="H61034" s="1" t="s">
        <v>64</v>
      </c>
      <c r="I61034" s="1" t="s">
        <v>65</v>
      </c>
      <c r="J61034" s="1" t="s">
        <v>606</v>
      </c>
      <c r="K61034" s="1">
        <v>5.0</v>
      </c>
      <c r="L61034" s="3">
        <v>36526.0</v>
      </c>
      <c r="M61034" s="3">
        <v>39007.0</v>
      </c>
      <c r="N61034" s="3">
        <v>41201.0</v>
      </c>
    </row>
    <row r="61035">
      <c r="A61035" s="1" t="s">
        <v>208831</v>
      </c>
      <c r="B61035" s="1" t="s">
        <v>208832</v>
      </c>
      <c r="C61035" s="2" t="s">
        <v>208833</v>
      </c>
      <c r="D61035" s="1" t="s">
        <v>151322</v>
      </c>
      <c r="E61035" s="1">
        <v>210000.0</v>
      </c>
      <c r="F61035" s="1" t="s">
        <v>18</v>
      </c>
      <c r="G61035" s="1" t="s">
        <v>57</v>
      </c>
      <c r="H61035" s="1" t="s">
        <v>202</v>
      </c>
      <c r="I61035" s="1" t="s">
        <v>203</v>
      </c>
      <c r="J61035" s="1" t="s">
        <v>203</v>
      </c>
      <c r="K61035" s="1">
        <v>2.0</v>
      </c>
      <c r="L61035" s="3">
        <v>41133.0</v>
      </c>
      <c r="M61035" s="3">
        <v>41185.0</v>
      </c>
      <c r="N61035" s="3">
        <v>41214.0</v>
      </c>
    </row>
    <row r="61036">
      <c r="A61036" s="1" t="s">
        <v>208834</v>
      </c>
      <c r="B61036" s="1" t="s">
        <v>208835</v>
      </c>
      <c r="C61036" s="2" t="s">
        <v>208836</v>
      </c>
      <c r="D61036" s="1" t="s">
        <v>42</v>
      </c>
      <c r="E61036" s="1">
        <v>200000.0</v>
      </c>
      <c r="F61036" s="1" t="s">
        <v>18</v>
      </c>
      <c r="G61036" s="1" t="s">
        <v>25</v>
      </c>
      <c r="H61036" s="1" t="s">
        <v>158</v>
      </c>
      <c r="I61036" s="1" t="s">
        <v>244</v>
      </c>
      <c r="J61036" s="1" t="s">
        <v>327</v>
      </c>
      <c r="K61036" s="1">
        <v>1.0</v>
      </c>
      <c r="L61036" s="3">
        <v>41437.0</v>
      </c>
      <c r="M61036" s="3">
        <v>41724.0</v>
      </c>
      <c r="N61036" s="3">
        <v>41724.0</v>
      </c>
    </row>
    <row r="61037">
      <c r="A61037" s="1" t="s">
        <v>208837</v>
      </c>
      <c r="B61037" s="1" t="s">
        <v>208838</v>
      </c>
      <c r="C61037" s="2" t="s">
        <v>208839</v>
      </c>
      <c r="D61037" s="1" t="s">
        <v>1401</v>
      </c>
      <c r="E61037" s="1">
        <v>1.1809658E7</v>
      </c>
      <c r="F61037" s="1" t="s">
        <v>18</v>
      </c>
      <c r="G61037" s="1" t="s">
        <v>25</v>
      </c>
      <c r="H61037" s="1" t="s">
        <v>1272</v>
      </c>
      <c r="I61037" s="1" t="s">
        <v>1273</v>
      </c>
      <c r="J61037" s="1" t="s">
        <v>130260</v>
      </c>
      <c r="K61037" s="1">
        <v>3.0</v>
      </c>
      <c r="M61037" s="3">
        <v>39434.0</v>
      </c>
      <c r="N61037" s="3">
        <v>40630.0</v>
      </c>
    </row>
    <row r="61038">
      <c r="A61038" s="1" t="s">
        <v>208840</v>
      </c>
      <c r="B61038" s="1" t="s">
        <v>208841</v>
      </c>
      <c r="C61038" s="2" t="s">
        <v>208842</v>
      </c>
      <c r="D61038" s="1" t="s">
        <v>208843</v>
      </c>
      <c r="E61038" s="1">
        <v>2.0E7</v>
      </c>
      <c r="F61038" s="1" t="s">
        <v>18</v>
      </c>
      <c r="G61038" s="1" t="s">
        <v>25</v>
      </c>
      <c r="H61038" s="1" t="s">
        <v>89</v>
      </c>
      <c r="I61038" s="1" t="s">
        <v>3569</v>
      </c>
      <c r="J61038" s="1" t="s">
        <v>3569</v>
      </c>
      <c r="K61038" s="1">
        <v>1.0</v>
      </c>
      <c r="M61038" s="3">
        <v>42047.0</v>
      </c>
      <c r="N61038" s="3">
        <v>42047.0</v>
      </c>
    </row>
    <row r="61039">
      <c r="A61039" s="1" t="s">
        <v>208844</v>
      </c>
      <c r="B61039" s="1" t="s">
        <v>208845</v>
      </c>
      <c r="C61039" s="2" t="s">
        <v>208846</v>
      </c>
      <c r="D61039" s="1" t="s">
        <v>208847</v>
      </c>
      <c r="E61039" s="1">
        <v>1.8128852E7</v>
      </c>
      <c r="F61039" s="1" t="s">
        <v>18</v>
      </c>
      <c r="G61039" s="1" t="s">
        <v>128</v>
      </c>
      <c r="H61039" s="1" t="s">
        <v>1484</v>
      </c>
      <c r="I61039" s="1" t="s">
        <v>130</v>
      </c>
      <c r="J61039" s="1" t="s">
        <v>27496</v>
      </c>
      <c r="K61039" s="1">
        <v>1.0</v>
      </c>
      <c r="L61039" s="3">
        <v>39083.0</v>
      </c>
      <c r="M61039" s="3">
        <v>41360.0</v>
      </c>
      <c r="N61039" s="3">
        <v>41360.0</v>
      </c>
    </row>
    <row r="61040">
      <c r="A61040" s="1" t="s">
        <v>208848</v>
      </c>
      <c r="B61040" s="1" t="s">
        <v>208849</v>
      </c>
      <c r="C61040" s="2" t="s">
        <v>208850</v>
      </c>
      <c r="D61040" s="1" t="s">
        <v>208851</v>
      </c>
      <c r="E61040" s="1">
        <v>5795201.0</v>
      </c>
      <c r="F61040" s="1" t="s">
        <v>18</v>
      </c>
      <c r="G61040" s="1" t="s">
        <v>25</v>
      </c>
      <c r="H61040" s="1" t="s">
        <v>64</v>
      </c>
      <c r="I61040" s="1" t="s">
        <v>65</v>
      </c>
      <c r="J61040" s="1" t="s">
        <v>71</v>
      </c>
      <c r="K61040" s="1">
        <v>1.0</v>
      </c>
      <c r="L61040" s="3">
        <v>38292.0</v>
      </c>
      <c r="M61040" s="3">
        <v>40099.0</v>
      </c>
      <c r="N61040" s="3">
        <v>40099.0</v>
      </c>
    </row>
    <row r="61041">
      <c r="A61041" s="1" t="s">
        <v>208852</v>
      </c>
      <c r="B61041" s="1" t="s">
        <v>208853</v>
      </c>
      <c r="C61041" s="2" t="s">
        <v>208854</v>
      </c>
      <c r="D61041" s="1" t="s">
        <v>21241</v>
      </c>
      <c r="E61041" s="1">
        <v>120772.0</v>
      </c>
      <c r="F61041" s="1" t="s">
        <v>18</v>
      </c>
      <c r="K61041" s="1">
        <v>2.0</v>
      </c>
      <c r="M61041" s="3">
        <v>40833.0</v>
      </c>
      <c r="N61041" s="3">
        <v>40909.0</v>
      </c>
    </row>
    <row r="61042">
      <c r="A61042" s="1" t="s">
        <v>208855</v>
      </c>
      <c r="B61042" s="1" t="s">
        <v>208856</v>
      </c>
      <c r="C61042" s="2" t="s">
        <v>208857</v>
      </c>
      <c r="D61042" s="1" t="s">
        <v>633</v>
      </c>
      <c r="E61042" s="1">
        <v>1224392.0</v>
      </c>
      <c r="F61042" s="1" t="s">
        <v>689</v>
      </c>
      <c r="G61042" s="1" t="s">
        <v>128</v>
      </c>
      <c r="H61042" s="1" t="s">
        <v>129</v>
      </c>
      <c r="I61042" s="1" t="s">
        <v>130</v>
      </c>
      <c r="J61042" s="1" t="s">
        <v>130</v>
      </c>
      <c r="K61042" s="1">
        <v>1.0</v>
      </c>
      <c r="M61042" s="3">
        <v>42068.0</v>
      </c>
      <c r="N61042" s="3">
        <v>42068.0</v>
      </c>
    </row>
    <row r="61043">
      <c r="A61043" s="1" t="s">
        <v>208858</v>
      </c>
      <c r="B61043" s="1" t="s">
        <v>208859</v>
      </c>
      <c r="C61043" s="2" t="s">
        <v>208860</v>
      </c>
      <c r="D61043" s="1" t="s">
        <v>741</v>
      </c>
      <c r="E61043" s="1">
        <v>1.02344E7</v>
      </c>
      <c r="F61043" s="1" t="s">
        <v>18</v>
      </c>
      <c r="G61043" s="1" t="s">
        <v>2125</v>
      </c>
      <c r="H61043" s="1">
        <v>8.0</v>
      </c>
      <c r="I61043" s="1" t="s">
        <v>18477</v>
      </c>
      <c r="J61043" s="1" t="s">
        <v>18477</v>
      </c>
      <c r="K61043" s="1">
        <v>2.0</v>
      </c>
      <c r="L61043" s="3">
        <v>39083.0</v>
      </c>
      <c r="M61043" s="3">
        <v>40527.0</v>
      </c>
      <c r="N61043" s="3">
        <v>41431.0</v>
      </c>
    </row>
    <row r="61044">
      <c r="A61044" s="1" t="s">
        <v>208861</v>
      </c>
      <c r="B61044" s="1" t="s">
        <v>208862</v>
      </c>
      <c r="D61044" s="1" t="s">
        <v>70</v>
      </c>
      <c r="E61044" s="1">
        <v>75000.0</v>
      </c>
      <c r="F61044" s="1" t="s">
        <v>18</v>
      </c>
      <c r="G61044" s="1" t="s">
        <v>25</v>
      </c>
      <c r="H61044" s="1" t="s">
        <v>44</v>
      </c>
      <c r="I61044" s="1" t="s">
        <v>45</v>
      </c>
      <c r="J61044" s="1" t="s">
        <v>46</v>
      </c>
      <c r="K61044" s="1">
        <v>1.0</v>
      </c>
      <c r="M61044" s="3">
        <v>41393.0</v>
      </c>
      <c r="N61044" s="3">
        <v>41393.0</v>
      </c>
    </row>
    <row r="61045">
      <c r="A61045" s="1" t="s">
        <v>208863</v>
      </c>
      <c r="B61045" s="1" t="s">
        <v>208864</v>
      </c>
      <c r="C61045" s="2" t="s">
        <v>208865</v>
      </c>
      <c r="D61045" s="1" t="s">
        <v>3708</v>
      </c>
      <c r="E61045" s="1">
        <v>1.0351376E7</v>
      </c>
      <c r="F61045" s="1" t="s">
        <v>18</v>
      </c>
      <c r="G61045" s="1" t="s">
        <v>128</v>
      </c>
      <c r="H61045" s="1" t="s">
        <v>8199</v>
      </c>
      <c r="I61045" s="1" t="s">
        <v>3220</v>
      </c>
      <c r="J61045" s="1" t="s">
        <v>208866</v>
      </c>
      <c r="K61045" s="1">
        <v>1.0</v>
      </c>
      <c r="M61045" s="3">
        <v>40572.0</v>
      </c>
      <c r="N61045" s="3">
        <v>40572.0</v>
      </c>
    </row>
    <row r="61046">
      <c r="A61046" s="1" t="s">
        <v>208867</v>
      </c>
      <c r="B61046" s="1" t="s">
        <v>208868</v>
      </c>
      <c r="C61046" s="2" t="s">
        <v>208869</v>
      </c>
      <c r="D61046" s="1" t="s">
        <v>718</v>
      </c>
      <c r="E61046" s="1" t="s">
        <v>43</v>
      </c>
      <c r="F61046" s="1" t="s">
        <v>18</v>
      </c>
      <c r="G61046" s="1" t="s">
        <v>25</v>
      </c>
      <c r="H61046" s="1" t="s">
        <v>1352</v>
      </c>
      <c r="I61046" s="1" t="s">
        <v>1353</v>
      </c>
      <c r="J61046" s="1" t="s">
        <v>208870</v>
      </c>
      <c r="K61046" s="1">
        <v>1.0</v>
      </c>
      <c r="L61046" s="3">
        <v>37257.0</v>
      </c>
      <c r="M61046" s="3">
        <v>41809.0</v>
      </c>
      <c r="N61046" s="3">
        <v>41809.0</v>
      </c>
    </row>
    <row r="61047">
      <c r="A61047" s="1" t="s">
        <v>208871</v>
      </c>
      <c r="B61047" s="1" t="s">
        <v>208872</v>
      </c>
      <c r="D61047" s="1" t="s">
        <v>7102</v>
      </c>
      <c r="E61047" s="1">
        <v>300000.0</v>
      </c>
      <c r="F61047" s="1" t="s">
        <v>18</v>
      </c>
      <c r="G61047" s="1" t="s">
        <v>25</v>
      </c>
      <c r="H61047" s="1" t="s">
        <v>1306</v>
      </c>
      <c r="I61047" s="1" t="s">
        <v>16953</v>
      </c>
      <c r="J61047" s="1" t="s">
        <v>40312</v>
      </c>
      <c r="K61047" s="1">
        <v>1.0</v>
      </c>
      <c r="M61047" s="3">
        <v>39962.0</v>
      </c>
      <c r="N61047" s="3">
        <v>39962.0</v>
      </c>
    </row>
    <row r="61048">
      <c r="A61048" s="1" t="s">
        <v>208873</v>
      </c>
      <c r="B61048" s="1" t="s">
        <v>208874</v>
      </c>
      <c r="C61048" s="2" t="s">
        <v>208875</v>
      </c>
      <c r="D61048" s="1" t="s">
        <v>69235</v>
      </c>
      <c r="E61048" s="1">
        <v>1.0E7</v>
      </c>
      <c r="F61048" s="1" t="s">
        <v>207</v>
      </c>
      <c r="G61048" s="1" t="s">
        <v>25</v>
      </c>
      <c r="H61048" s="1" t="s">
        <v>430</v>
      </c>
      <c r="I61048" s="1" t="s">
        <v>431</v>
      </c>
      <c r="J61048" s="1" t="s">
        <v>4584</v>
      </c>
      <c r="K61048" s="1">
        <v>1.0</v>
      </c>
      <c r="M61048" s="3">
        <v>38163.0</v>
      </c>
      <c r="N61048" s="3">
        <v>38163.0</v>
      </c>
    </row>
    <row r="61049">
      <c r="A61049" s="1" t="s">
        <v>208876</v>
      </c>
      <c r="B61049" s="1" t="s">
        <v>208877</v>
      </c>
      <c r="C61049" s="2" t="s">
        <v>208878</v>
      </c>
      <c r="E61049" s="1">
        <v>2.0E7</v>
      </c>
      <c r="F61049" s="1" t="s">
        <v>207</v>
      </c>
      <c r="K61049" s="1">
        <v>1.0</v>
      </c>
      <c r="L61049" s="3">
        <v>42200.0</v>
      </c>
      <c r="M61049" s="3">
        <v>42037.0</v>
      </c>
      <c r="N61049" s="3">
        <v>42037.0</v>
      </c>
    </row>
    <row r="61050">
      <c r="A61050" s="1" t="s">
        <v>208879</v>
      </c>
      <c r="B61050" s="1" t="s">
        <v>208880</v>
      </c>
      <c r="C61050" s="2" t="s">
        <v>208881</v>
      </c>
      <c r="D61050" s="1" t="s">
        <v>741</v>
      </c>
      <c r="E61050" s="1">
        <v>400000.0</v>
      </c>
      <c r="F61050" s="1" t="s">
        <v>18</v>
      </c>
      <c r="G61050" s="1" t="s">
        <v>25</v>
      </c>
      <c r="H61050" s="1" t="s">
        <v>158</v>
      </c>
      <c r="I61050" s="1" t="s">
        <v>244</v>
      </c>
      <c r="J61050" s="1" t="s">
        <v>6959</v>
      </c>
      <c r="K61050" s="1">
        <v>1.0</v>
      </c>
      <c r="L61050" s="3">
        <v>39448.0</v>
      </c>
      <c r="M61050" s="3">
        <v>40120.0</v>
      </c>
      <c r="N61050" s="3">
        <v>40120.0</v>
      </c>
    </row>
    <row r="61051">
      <c r="A61051" s="1" t="s">
        <v>208882</v>
      </c>
      <c r="B61051" s="1" t="s">
        <v>208883</v>
      </c>
      <c r="C61051" s="2" t="s">
        <v>208884</v>
      </c>
      <c r="D61051" s="1" t="s">
        <v>1289</v>
      </c>
      <c r="E61051" s="1">
        <v>2.7834E7</v>
      </c>
      <c r="F61051" s="1" t="s">
        <v>18</v>
      </c>
      <c r="G61051" s="1" t="s">
        <v>2125</v>
      </c>
      <c r="H61051" s="1">
        <v>15.0</v>
      </c>
      <c r="I61051" s="1" t="s">
        <v>8837</v>
      </c>
      <c r="J61051" s="1" t="s">
        <v>208885</v>
      </c>
      <c r="K61051" s="1">
        <v>1.0</v>
      </c>
      <c r="L61051" s="3">
        <v>24838.0</v>
      </c>
      <c r="M61051" s="3">
        <v>40490.0</v>
      </c>
      <c r="N61051" s="3">
        <v>40490.0</v>
      </c>
    </row>
    <row r="61052">
      <c r="A61052" s="1" t="s">
        <v>208886</v>
      </c>
      <c r="B61052" s="1" t="s">
        <v>208887</v>
      </c>
      <c r="C61052" s="2" t="s">
        <v>208888</v>
      </c>
      <c r="D61052" s="1" t="s">
        <v>56</v>
      </c>
      <c r="E61052" s="1">
        <v>5.172132E7</v>
      </c>
      <c r="F61052" s="1" t="s">
        <v>18</v>
      </c>
      <c r="G61052" s="1" t="s">
        <v>165</v>
      </c>
      <c r="H61052" s="1" t="s">
        <v>5601</v>
      </c>
      <c r="I61052" s="1" t="s">
        <v>5805</v>
      </c>
      <c r="J61052" s="1" t="s">
        <v>5805</v>
      </c>
      <c r="K61052" s="1">
        <v>1.0</v>
      </c>
      <c r="L61052" s="3">
        <v>36161.0</v>
      </c>
      <c r="M61052" s="3">
        <v>41439.0</v>
      </c>
      <c r="N61052" s="3">
        <v>41439.0</v>
      </c>
    </row>
    <row r="61053">
      <c r="A61053" s="1" t="s">
        <v>208889</v>
      </c>
      <c r="B61053" s="1" t="s">
        <v>208890</v>
      </c>
      <c r="C61053" s="2" t="s">
        <v>208891</v>
      </c>
      <c r="D61053" s="1" t="s">
        <v>56</v>
      </c>
      <c r="E61053" s="1" t="s">
        <v>43</v>
      </c>
      <c r="F61053" s="1" t="s">
        <v>207</v>
      </c>
      <c r="G61053" s="1" t="s">
        <v>57</v>
      </c>
      <c r="H61053" s="1" t="s">
        <v>58</v>
      </c>
      <c r="I61053" s="1" t="s">
        <v>59</v>
      </c>
      <c r="J61053" s="1" t="s">
        <v>59</v>
      </c>
      <c r="K61053" s="1">
        <v>1.0</v>
      </c>
      <c r="L61053" s="3">
        <v>39448.0</v>
      </c>
      <c r="M61053" s="3">
        <v>40323.0</v>
      </c>
      <c r="N61053" s="3">
        <v>40323.0</v>
      </c>
    </row>
    <row r="61054">
      <c r="A61054" s="1" t="s">
        <v>208892</v>
      </c>
      <c r="B61054" s="1" t="s">
        <v>208893</v>
      </c>
      <c r="C61054" s="2" t="s">
        <v>208894</v>
      </c>
      <c r="D61054" s="1" t="s">
        <v>357</v>
      </c>
      <c r="E61054" s="1">
        <v>2044050.0</v>
      </c>
      <c r="F61054" s="1" t="s">
        <v>18</v>
      </c>
      <c r="G61054" s="1" t="s">
        <v>2125</v>
      </c>
      <c r="H61054" s="1">
        <v>13.0</v>
      </c>
      <c r="I61054" s="1" t="s">
        <v>19849</v>
      </c>
      <c r="J61054" s="1" t="s">
        <v>19849</v>
      </c>
      <c r="K61054" s="1">
        <v>1.0</v>
      </c>
      <c r="L61054" s="3">
        <v>26299.0</v>
      </c>
      <c r="M61054" s="3">
        <v>40848.0</v>
      </c>
      <c r="N61054" s="3">
        <v>40848.0</v>
      </c>
    </row>
    <row r="61055">
      <c r="A61055" s="1" t="s">
        <v>208895</v>
      </c>
      <c r="B61055" s="1" t="s">
        <v>208896</v>
      </c>
      <c r="C61055" s="2" t="s">
        <v>208897</v>
      </c>
      <c r="D61055" s="1" t="s">
        <v>208898</v>
      </c>
      <c r="E61055" s="1">
        <v>1500000.0</v>
      </c>
      <c r="F61055" s="1" t="s">
        <v>18</v>
      </c>
      <c r="G61055" s="1" t="s">
        <v>699</v>
      </c>
      <c r="H61055" s="1">
        <v>6.0</v>
      </c>
      <c r="I61055" s="1" t="s">
        <v>700</v>
      </c>
      <c r="J61055" s="1" t="s">
        <v>13642</v>
      </c>
      <c r="K61055" s="1">
        <v>1.0</v>
      </c>
      <c r="L61055" s="3">
        <v>41548.0</v>
      </c>
      <c r="M61055" s="3">
        <v>41941.0</v>
      </c>
      <c r="N61055" s="3">
        <v>41941.0</v>
      </c>
    </row>
    <row r="61056">
      <c r="A61056" s="1" t="s">
        <v>208899</v>
      </c>
      <c r="B61056" s="1" t="s">
        <v>208900</v>
      </c>
      <c r="C61056" s="2" t="s">
        <v>208901</v>
      </c>
      <c r="D61056" s="1" t="s">
        <v>357</v>
      </c>
      <c r="E61056" s="1">
        <v>2573200.0</v>
      </c>
      <c r="F61056" s="1" t="s">
        <v>18</v>
      </c>
      <c r="G61056" s="1" t="s">
        <v>2125</v>
      </c>
      <c r="H61056" s="1">
        <v>13.0</v>
      </c>
      <c r="I61056" s="1" t="s">
        <v>2126</v>
      </c>
      <c r="J61056" s="1" t="s">
        <v>2126</v>
      </c>
      <c r="K61056" s="1">
        <v>1.0</v>
      </c>
      <c r="L61056" s="3">
        <v>39083.0</v>
      </c>
      <c r="M61056" s="3">
        <v>41596.0</v>
      </c>
      <c r="N61056" s="3">
        <v>41596.0</v>
      </c>
    </row>
    <row r="61057">
      <c r="A61057" s="1" t="s">
        <v>208902</v>
      </c>
      <c r="B61057" s="1" t="s">
        <v>208903</v>
      </c>
      <c r="C61057" s="2" t="s">
        <v>208904</v>
      </c>
      <c r="D61057" s="1" t="s">
        <v>208905</v>
      </c>
      <c r="E61057" s="1">
        <v>40000.0</v>
      </c>
      <c r="F61057" s="1" t="s">
        <v>207</v>
      </c>
      <c r="G61057" s="1" t="s">
        <v>76</v>
      </c>
      <c r="H61057" s="1">
        <v>12.0</v>
      </c>
      <c r="I61057" s="1" t="s">
        <v>77</v>
      </c>
      <c r="J61057" s="1" t="s">
        <v>77</v>
      </c>
      <c r="K61057" s="1">
        <v>1.0</v>
      </c>
      <c r="L61057" s="3">
        <v>42136.0</v>
      </c>
      <c r="M61057" s="3">
        <v>42066.0</v>
      </c>
      <c r="N61057" s="3">
        <v>42066.0</v>
      </c>
    </row>
    <row r="61058">
      <c r="A61058" s="1" t="s">
        <v>208906</v>
      </c>
      <c r="B61058" s="1" t="s">
        <v>208907</v>
      </c>
      <c r="C61058" s="2" t="s">
        <v>208908</v>
      </c>
      <c r="D61058" s="1" t="s">
        <v>2966</v>
      </c>
      <c r="E61058" s="1">
        <v>1500000.0</v>
      </c>
      <c r="F61058" s="1" t="s">
        <v>18</v>
      </c>
      <c r="G61058" s="1" t="s">
        <v>25</v>
      </c>
      <c r="H61058" s="1" t="s">
        <v>265</v>
      </c>
      <c r="I61058" s="1" t="s">
        <v>5428</v>
      </c>
      <c r="J61058" s="1" t="s">
        <v>208909</v>
      </c>
      <c r="K61058" s="1">
        <v>1.0</v>
      </c>
      <c r="L61058" s="3">
        <v>42002.0</v>
      </c>
      <c r="M61058" s="3">
        <v>41850.0</v>
      </c>
      <c r="N61058" s="3">
        <v>41850.0</v>
      </c>
    </row>
    <row r="61059">
      <c r="A61059" s="1" t="s">
        <v>208910</v>
      </c>
      <c r="B61059" s="1" t="s">
        <v>208911</v>
      </c>
      <c r="C61059" s="2" t="s">
        <v>208912</v>
      </c>
      <c r="D61059" s="1" t="s">
        <v>56</v>
      </c>
      <c r="E61059" s="1">
        <v>4080255.0</v>
      </c>
      <c r="F61059" s="1" t="s">
        <v>18</v>
      </c>
      <c r="G61059" s="1" t="s">
        <v>25</v>
      </c>
      <c r="H61059" s="1" t="s">
        <v>64</v>
      </c>
      <c r="I61059" s="1" t="s">
        <v>1221</v>
      </c>
      <c r="J61059" s="1" t="s">
        <v>1221</v>
      </c>
      <c r="K61059" s="1">
        <v>1.0</v>
      </c>
      <c r="L61059" s="3">
        <v>39083.0</v>
      </c>
      <c r="M61059" s="3">
        <v>40030.0</v>
      </c>
      <c r="N61059" s="3">
        <v>40030.0</v>
      </c>
    </row>
    <row r="61060">
      <c r="A61060" s="1" t="s">
        <v>208913</v>
      </c>
      <c r="B61060" s="1" t="s">
        <v>208914</v>
      </c>
      <c r="C61060" s="2" t="s">
        <v>208915</v>
      </c>
      <c r="D61060" s="1" t="s">
        <v>208916</v>
      </c>
      <c r="E61060" s="1">
        <v>1240000.0</v>
      </c>
      <c r="F61060" s="1" t="s">
        <v>18</v>
      </c>
      <c r="G61060" s="1" t="s">
        <v>25</v>
      </c>
      <c r="H61060" s="1" t="s">
        <v>64</v>
      </c>
      <c r="I61060" s="1" t="s">
        <v>65</v>
      </c>
      <c r="J61060" s="1" t="s">
        <v>71</v>
      </c>
      <c r="K61060" s="1">
        <v>3.0</v>
      </c>
      <c r="L61060" s="3">
        <v>41590.0</v>
      </c>
      <c r="M61060" s="3">
        <v>41871.0</v>
      </c>
      <c r="N61060" s="3">
        <v>42132.0</v>
      </c>
    </row>
    <row r="61061">
      <c r="A61061" s="1" t="s">
        <v>208917</v>
      </c>
      <c r="B61061" s="1" t="s">
        <v>208918</v>
      </c>
      <c r="C61061" s="2" t="s">
        <v>208919</v>
      </c>
      <c r="D61061" s="1" t="s">
        <v>766</v>
      </c>
      <c r="E61061" s="1">
        <v>1.447005E7</v>
      </c>
      <c r="F61061" s="1" t="s">
        <v>18</v>
      </c>
      <c r="G61061" s="1" t="s">
        <v>165</v>
      </c>
      <c r="H61061" s="1" t="s">
        <v>1480</v>
      </c>
      <c r="K61061" s="1">
        <v>1.0</v>
      </c>
      <c r="M61061" s="3">
        <v>39279.0</v>
      </c>
      <c r="N61061" s="3">
        <v>39279.0</v>
      </c>
    </row>
    <row r="61062">
      <c r="A61062" s="1" t="s">
        <v>208920</v>
      </c>
      <c r="B61062" s="1" t="s">
        <v>208921</v>
      </c>
      <c r="C61062" s="2" t="s">
        <v>208922</v>
      </c>
      <c r="D61062" s="1" t="s">
        <v>208923</v>
      </c>
      <c r="E61062" s="1">
        <v>35000.0</v>
      </c>
      <c r="F61062" s="1" t="s">
        <v>18</v>
      </c>
      <c r="G61062" s="1" t="s">
        <v>25</v>
      </c>
      <c r="H61062" s="1" t="s">
        <v>527</v>
      </c>
      <c r="I61062" s="1" t="s">
        <v>528</v>
      </c>
      <c r="J61062" s="1" t="s">
        <v>529</v>
      </c>
      <c r="K61062" s="1">
        <v>1.0</v>
      </c>
      <c r="L61062" s="3">
        <v>40930.0</v>
      </c>
      <c r="M61062" s="3">
        <v>40940.0</v>
      </c>
      <c r="N61062" s="3">
        <v>40940.0</v>
      </c>
    </row>
    <row r="61063">
      <c r="A61063" s="1" t="s">
        <v>208924</v>
      </c>
      <c r="B61063" s="1" t="s">
        <v>208925</v>
      </c>
      <c r="C61063" s="2" t="s">
        <v>208926</v>
      </c>
      <c r="D61063" s="1" t="s">
        <v>42</v>
      </c>
      <c r="E61063" s="1" t="s">
        <v>43</v>
      </c>
      <c r="F61063" s="1" t="s">
        <v>18</v>
      </c>
      <c r="G61063" s="1" t="s">
        <v>1062</v>
      </c>
      <c r="H61063" s="1">
        <v>11.0</v>
      </c>
      <c r="I61063" s="1" t="s">
        <v>1704</v>
      </c>
      <c r="J61063" s="1" t="s">
        <v>11997</v>
      </c>
      <c r="K61063" s="1">
        <v>1.0</v>
      </c>
      <c r="M61063" s="3">
        <v>42037.0</v>
      </c>
      <c r="N61063" s="3">
        <v>42037.0</v>
      </c>
    </row>
    <row r="61064">
      <c r="A61064" s="1" t="s">
        <v>208927</v>
      </c>
      <c r="B61064" s="1" t="s">
        <v>208928</v>
      </c>
      <c r="C61064" s="2" t="s">
        <v>208929</v>
      </c>
      <c r="D61064" s="1" t="s">
        <v>1247</v>
      </c>
      <c r="E61064" s="1">
        <v>1.78E7</v>
      </c>
      <c r="F61064" s="1" t="s">
        <v>113</v>
      </c>
      <c r="G61064" s="1" t="s">
        <v>699</v>
      </c>
      <c r="H61064" s="1">
        <v>5.0</v>
      </c>
      <c r="I61064" s="1" t="s">
        <v>700</v>
      </c>
      <c r="J61064" s="1" t="s">
        <v>37294</v>
      </c>
      <c r="K61064" s="1">
        <v>1.0</v>
      </c>
      <c r="L61064" s="3">
        <v>38718.0</v>
      </c>
      <c r="M61064" s="3">
        <v>40252.0</v>
      </c>
      <c r="N61064" s="3">
        <v>40252.0</v>
      </c>
    </row>
    <row r="61065">
      <c r="A61065" s="1" t="s">
        <v>208930</v>
      </c>
      <c r="B61065" s="1" t="s">
        <v>208931</v>
      </c>
      <c r="C61065" s="2" t="s">
        <v>208932</v>
      </c>
      <c r="D61065" s="1" t="s">
        <v>208933</v>
      </c>
      <c r="E61065" s="1">
        <v>3.5E7</v>
      </c>
      <c r="F61065" s="1" t="s">
        <v>18</v>
      </c>
      <c r="K61065" s="1">
        <v>1.0</v>
      </c>
      <c r="L61065" s="3">
        <v>41061.0</v>
      </c>
      <c r="M61065" s="3">
        <v>41725.0</v>
      </c>
      <c r="N61065" s="3">
        <v>41725.0</v>
      </c>
    </row>
    <row r="61066">
      <c r="A61066" s="1" t="s">
        <v>208934</v>
      </c>
      <c r="B61066" s="1" t="s">
        <v>208935</v>
      </c>
      <c r="C61066" s="2" t="s">
        <v>208936</v>
      </c>
      <c r="D61066" s="1" t="s">
        <v>285</v>
      </c>
      <c r="E61066" s="1">
        <v>2.6E7</v>
      </c>
      <c r="F61066" s="1" t="s">
        <v>18</v>
      </c>
      <c r="G61066" s="1" t="s">
        <v>19</v>
      </c>
      <c r="H61066" s="1">
        <v>19.0</v>
      </c>
      <c r="I61066" s="1" t="s">
        <v>474</v>
      </c>
      <c r="J61066" s="1" t="s">
        <v>11965</v>
      </c>
      <c r="K61066" s="1">
        <v>1.0</v>
      </c>
      <c r="M61066" s="3">
        <v>40783.0</v>
      </c>
      <c r="N61066" s="3">
        <v>40783.0</v>
      </c>
    </row>
    <row r="61067">
      <c r="A61067" s="1" t="s">
        <v>208937</v>
      </c>
      <c r="B61067" s="1" t="s">
        <v>208938</v>
      </c>
      <c r="C61067" s="2" t="s">
        <v>208939</v>
      </c>
      <c r="D61067" s="1" t="s">
        <v>285</v>
      </c>
      <c r="E61067" s="1" t="s">
        <v>43</v>
      </c>
      <c r="F61067" s="1" t="s">
        <v>18</v>
      </c>
      <c r="G61067" s="1" t="s">
        <v>25</v>
      </c>
      <c r="H61067" s="1" t="s">
        <v>1330</v>
      </c>
      <c r="I61067" s="1" t="s">
        <v>4358</v>
      </c>
      <c r="J61067" s="1" t="s">
        <v>56972</v>
      </c>
      <c r="K61067" s="1">
        <v>1.0</v>
      </c>
      <c r="L61067" s="3">
        <v>39448.0</v>
      </c>
      <c r="M61067" s="3">
        <v>41533.0</v>
      </c>
      <c r="N61067" s="3">
        <v>41533.0</v>
      </c>
    </row>
    <row r="61068">
      <c r="A61068" s="1" t="s">
        <v>208940</v>
      </c>
      <c r="B61068" s="1" t="s">
        <v>208941</v>
      </c>
      <c r="C61068" s="2" t="s">
        <v>208942</v>
      </c>
      <c r="D61068" s="1" t="s">
        <v>42</v>
      </c>
      <c r="E61068" s="1">
        <v>600000.0</v>
      </c>
      <c r="F61068" s="1" t="s">
        <v>18</v>
      </c>
      <c r="G61068" s="1" t="s">
        <v>25</v>
      </c>
      <c r="H61068" s="1" t="s">
        <v>380</v>
      </c>
      <c r="I61068" s="1" t="s">
        <v>381</v>
      </c>
      <c r="J61068" s="1" t="s">
        <v>381</v>
      </c>
      <c r="K61068" s="1">
        <v>1.0</v>
      </c>
      <c r="L61068" s="3">
        <v>39448.0</v>
      </c>
      <c r="M61068" s="3">
        <v>40319.0</v>
      </c>
      <c r="N61068" s="3">
        <v>40319.0</v>
      </c>
    </row>
    <row r="61069">
      <c r="A61069" s="1" t="s">
        <v>208943</v>
      </c>
      <c r="B61069" s="1" t="s">
        <v>208944</v>
      </c>
      <c r="C61069" s="2" t="s">
        <v>208945</v>
      </c>
      <c r="D61069" s="1" t="s">
        <v>208946</v>
      </c>
      <c r="E61069" s="1">
        <v>75000.0</v>
      </c>
      <c r="F61069" s="1" t="s">
        <v>18</v>
      </c>
      <c r="G61069" s="1" t="s">
        <v>25</v>
      </c>
      <c r="H61069" s="1" t="s">
        <v>64</v>
      </c>
      <c r="I61069" s="1" t="s">
        <v>65</v>
      </c>
      <c r="J61069" s="1" t="s">
        <v>2951</v>
      </c>
      <c r="K61069" s="1">
        <v>1.0</v>
      </c>
      <c r="M61069" s="3">
        <v>41183.0</v>
      </c>
      <c r="N61069" s="3">
        <v>41183.0</v>
      </c>
    </row>
    <row r="61070">
      <c r="A61070" s="1" t="s">
        <v>208947</v>
      </c>
      <c r="B61070" s="1" t="s">
        <v>208948</v>
      </c>
      <c r="C61070" s="2" t="s">
        <v>208949</v>
      </c>
      <c r="D61070" s="1" t="s">
        <v>2479</v>
      </c>
      <c r="E61070" s="1">
        <v>4.5E7</v>
      </c>
      <c r="F61070" s="1" t="s">
        <v>689</v>
      </c>
      <c r="K61070" s="1">
        <v>1.0</v>
      </c>
      <c r="L61070" s="3">
        <v>35796.0</v>
      </c>
      <c r="M61070" s="3">
        <v>40210.0</v>
      </c>
      <c r="N61070" s="3">
        <v>40210.0</v>
      </c>
    </row>
    <row r="61071">
      <c r="A61071" s="1" t="s">
        <v>208950</v>
      </c>
      <c r="B61071" s="1" t="s">
        <v>208951</v>
      </c>
      <c r="C61071" s="2" t="s">
        <v>208952</v>
      </c>
      <c r="D61071" s="1" t="s">
        <v>993</v>
      </c>
      <c r="E61071" s="1">
        <v>50000.0</v>
      </c>
      <c r="F61071" s="1" t="s">
        <v>207</v>
      </c>
      <c r="G61071" s="1" t="s">
        <v>25</v>
      </c>
      <c r="H61071" s="1" t="s">
        <v>430</v>
      </c>
      <c r="I61071" s="1" t="s">
        <v>528</v>
      </c>
      <c r="J61071" s="1" t="s">
        <v>4105</v>
      </c>
      <c r="K61071" s="1">
        <v>1.0</v>
      </c>
      <c r="L61071" s="3">
        <v>41903.0</v>
      </c>
      <c r="M61071" s="3">
        <v>42255.0</v>
      </c>
      <c r="N61071" s="3">
        <v>42255.0</v>
      </c>
    </row>
    <row r="61072">
      <c r="A61072" s="1" t="s">
        <v>208953</v>
      </c>
      <c r="B61072" s="1" t="s">
        <v>208954</v>
      </c>
      <c r="C61072" s="2" t="s">
        <v>208955</v>
      </c>
      <c r="E61072" s="1" t="s">
        <v>43</v>
      </c>
      <c r="F61072" s="1" t="s">
        <v>207</v>
      </c>
      <c r="K61072" s="1">
        <v>1.0</v>
      </c>
      <c r="M61072" s="3">
        <v>41943.0</v>
      </c>
      <c r="N61072" s="3">
        <v>41943.0</v>
      </c>
    </row>
    <row r="61073">
      <c r="A61073" s="1" t="s">
        <v>208956</v>
      </c>
      <c r="B61073" s="1" t="s">
        <v>208957</v>
      </c>
      <c r="C61073" s="2" t="s">
        <v>208958</v>
      </c>
      <c r="D61073" s="1" t="s">
        <v>181</v>
      </c>
      <c r="E61073" s="1" t="s">
        <v>43</v>
      </c>
      <c r="F61073" s="1" t="s">
        <v>18</v>
      </c>
      <c r="G61073" s="1" t="s">
        <v>25</v>
      </c>
      <c r="H61073" s="1" t="s">
        <v>208</v>
      </c>
      <c r="I61073" s="1" t="s">
        <v>16273</v>
      </c>
      <c r="J61073" s="1" t="s">
        <v>131958</v>
      </c>
      <c r="K61073" s="1">
        <v>1.0</v>
      </c>
      <c r="M61073" s="3">
        <v>41674.0</v>
      </c>
      <c r="N61073" s="3">
        <v>41674.0</v>
      </c>
    </row>
    <row r="61074">
      <c r="A61074" s="1" t="s">
        <v>208959</v>
      </c>
      <c r="B61074" s="1" t="s">
        <v>208960</v>
      </c>
      <c r="C61074" s="2" t="s">
        <v>208961</v>
      </c>
      <c r="D61074" s="1" t="s">
        <v>933</v>
      </c>
      <c r="E61074" s="1">
        <v>1.53E7</v>
      </c>
      <c r="F61074" s="1" t="s">
        <v>18</v>
      </c>
      <c r="G61074" s="1" t="s">
        <v>19</v>
      </c>
      <c r="H61074" s="1">
        <v>10.0</v>
      </c>
      <c r="I61074" s="1" t="s">
        <v>31412</v>
      </c>
      <c r="J61074" s="1" t="s">
        <v>31412</v>
      </c>
      <c r="K61074" s="1">
        <v>1.0</v>
      </c>
      <c r="L61074" s="3">
        <v>37895.0</v>
      </c>
      <c r="M61074" s="3">
        <v>40578.0</v>
      </c>
      <c r="N61074" s="3">
        <v>40578.0</v>
      </c>
    </row>
    <row r="61075">
      <c r="A61075" s="1" t="s">
        <v>208962</v>
      </c>
      <c r="B61075" s="1" t="s">
        <v>208963</v>
      </c>
      <c r="C61075" s="2" t="s">
        <v>208964</v>
      </c>
      <c r="D61075" s="1" t="s">
        <v>42</v>
      </c>
      <c r="E61075" s="1">
        <v>510000.0</v>
      </c>
      <c r="F61075" s="1" t="s">
        <v>113</v>
      </c>
      <c r="G61075" s="1" t="s">
        <v>25</v>
      </c>
      <c r="H61075" s="1" t="s">
        <v>135</v>
      </c>
      <c r="I61075" s="1" t="s">
        <v>136</v>
      </c>
      <c r="J61075" s="1" t="s">
        <v>1114</v>
      </c>
      <c r="K61075" s="1">
        <v>1.0</v>
      </c>
      <c r="M61075" s="3">
        <v>38968.0</v>
      </c>
      <c r="N61075" s="3">
        <v>38968.0</v>
      </c>
    </row>
    <row r="61076">
      <c r="A61076" s="1" t="s">
        <v>208965</v>
      </c>
      <c r="B61076" s="1" t="s">
        <v>208966</v>
      </c>
      <c r="C61076" s="2" t="s">
        <v>208967</v>
      </c>
      <c r="D61076" s="1" t="s">
        <v>208968</v>
      </c>
      <c r="E61076" s="1" t="s">
        <v>43</v>
      </c>
      <c r="F61076" s="1" t="s">
        <v>18</v>
      </c>
      <c r="G61076" s="1" t="s">
        <v>1062</v>
      </c>
      <c r="H61076" s="1">
        <v>2.0</v>
      </c>
      <c r="I61076" s="1" t="s">
        <v>1736</v>
      </c>
      <c r="J61076" s="1" t="s">
        <v>1736</v>
      </c>
      <c r="K61076" s="1">
        <v>1.0</v>
      </c>
      <c r="L61076" s="3">
        <v>39173.0</v>
      </c>
      <c r="M61076" s="3">
        <v>39083.0</v>
      </c>
      <c r="N61076" s="3">
        <v>39083.0</v>
      </c>
    </row>
    <row r="61077">
      <c r="A61077" s="1" t="s">
        <v>208969</v>
      </c>
      <c r="B61077" s="1" t="s">
        <v>208970</v>
      </c>
      <c r="C61077" s="2" t="s">
        <v>208971</v>
      </c>
      <c r="E61077" s="1">
        <v>6050000.0</v>
      </c>
      <c r="F61077" s="1" t="s">
        <v>207</v>
      </c>
      <c r="G61077" s="1" t="s">
        <v>25</v>
      </c>
      <c r="H61077" s="1" t="s">
        <v>64</v>
      </c>
      <c r="I61077" s="1" t="s">
        <v>65</v>
      </c>
      <c r="J61077" s="1" t="s">
        <v>240</v>
      </c>
      <c r="K61077" s="1">
        <v>1.0</v>
      </c>
      <c r="M61077" s="3">
        <v>36504.0</v>
      </c>
      <c r="N61077" s="3">
        <v>36504.0</v>
      </c>
    </row>
    <row r="61078">
      <c r="A61078" s="1" t="s">
        <v>208972</v>
      </c>
      <c r="B61078" s="1" t="s">
        <v>208973</v>
      </c>
      <c r="C61078" s="2" t="s">
        <v>208974</v>
      </c>
      <c r="D61078" s="1" t="s">
        <v>208975</v>
      </c>
      <c r="E61078" s="1">
        <v>2550000.0</v>
      </c>
      <c r="F61078" s="1" t="s">
        <v>18</v>
      </c>
      <c r="G61078" s="1" t="s">
        <v>25</v>
      </c>
      <c r="H61078" s="1" t="s">
        <v>142</v>
      </c>
      <c r="I61078" s="1" t="s">
        <v>143</v>
      </c>
      <c r="J61078" s="1" t="s">
        <v>438</v>
      </c>
      <c r="K61078" s="1">
        <v>4.0</v>
      </c>
      <c r="L61078" s="3">
        <v>39873.0</v>
      </c>
      <c r="M61078" s="3">
        <v>40177.0</v>
      </c>
      <c r="N61078" s="3">
        <v>41015.0</v>
      </c>
    </row>
    <row r="61079">
      <c r="A61079" s="1" t="s">
        <v>208976</v>
      </c>
      <c r="B61079" s="1" t="s">
        <v>208977</v>
      </c>
      <c r="C61079" s="2" t="s">
        <v>208978</v>
      </c>
      <c r="D61079" s="1" t="s">
        <v>70</v>
      </c>
      <c r="E61079" s="1">
        <v>5954999.0</v>
      </c>
      <c r="F61079" s="1" t="s">
        <v>18</v>
      </c>
      <c r="G61079" s="1" t="s">
        <v>25</v>
      </c>
      <c r="H61079" s="1" t="s">
        <v>3162</v>
      </c>
      <c r="I61079" s="1" t="s">
        <v>33267</v>
      </c>
      <c r="J61079" s="1" t="s">
        <v>208979</v>
      </c>
      <c r="K61079" s="1">
        <v>2.0</v>
      </c>
      <c r="L61079" s="3">
        <v>40603.0</v>
      </c>
      <c r="M61079" s="3">
        <v>40907.0</v>
      </c>
      <c r="N61079" s="3">
        <v>41929.0</v>
      </c>
    </row>
    <row r="61080">
      <c r="A61080" s="1" t="s">
        <v>208980</v>
      </c>
      <c r="B61080" s="1" t="s">
        <v>208981</v>
      </c>
      <c r="C61080" s="2" t="s">
        <v>208982</v>
      </c>
      <c r="D61080" s="1" t="s">
        <v>208983</v>
      </c>
      <c r="E61080" s="1">
        <v>119564.0</v>
      </c>
      <c r="F61080" s="1" t="s">
        <v>18</v>
      </c>
      <c r="K61080" s="1">
        <v>1.0</v>
      </c>
      <c r="L61080" s="3">
        <v>40338.0</v>
      </c>
      <c r="M61080" s="3">
        <v>40299.0</v>
      </c>
      <c r="N61080" s="3">
        <v>40299.0</v>
      </c>
    </row>
    <row r="61081">
      <c r="A61081" s="1" t="s">
        <v>208984</v>
      </c>
      <c r="B61081" s="1" t="s">
        <v>208985</v>
      </c>
      <c r="C61081" s="2" t="s">
        <v>208986</v>
      </c>
      <c r="D61081" s="1" t="s">
        <v>741</v>
      </c>
      <c r="E61081" s="1">
        <v>3500000.0</v>
      </c>
      <c r="F61081" s="1" t="s">
        <v>18</v>
      </c>
      <c r="G61081" s="1" t="s">
        <v>25</v>
      </c>
      <c r="H61081" s="1" t="s">
        <v>808</v>
      </c>
      <c r="I61081" s="1" t="s">
        <v>809</v>
      </c>
      <c r="J61081" s="1" t="s">
        <v>2754</v>
      </c>
      <c r="K61081" s="1">
        <v>1.0</v>
      </c>
      <c r="M61081" s="3">
        <v>40731.0</v>
      </c>
      <c r="N61081" s="3">
        <v>40731.0</v>
      </c>
    </row>
    <row r="61082">
      <c r="A61082" s="1" t="s">
        <v>208987</v>
      </c>
      <c r="B61082" s="1" t="s">
        <v>208988</v>
      </c>
      <c r="C61082" s="2" t="s">
        <v>208989</v>
      </c>
      <c r="D61082" s="1" t="s">
        <v>248</v>
      </c>
      <c r="E61082" s="1">
        <v>1.0E7</v>
      </c>
      <c r="F61082" s="1" t="s">
        <v>18</v>
      </c>
      <c r="G61082" s="1" t="s">
        <v>19</v>
      </c>
      <c r="H61082" s="1">
        <v>7.0</v>
      </c>
      <c r="I61082" s="1" t="s">
        <v>672</v>
      </c>
      <c r="J61082" s="1" t="s">
        <v>672</v>
      </c>
      <c r="K61082" s="1">
        <v>1.0</v>
      </c>
      <c r="M61082" s="3">
        <v>41313.0</v>
      </c>
      <c r="N61082" s="3">
        <v>41313.0</v>
      </c>
    </row>
    <row r="61083">
      <c r="A61083" s="1" t="s">
        <v>208990</v>
      </c>
      <c r="B61083" s="1" t="s">
        <v>208991</v>
      </c>
      <c r="C61083" s="2" t="s">
        <v>208992</v>
      </c>
      <c r="D61083" s="1" t="s">
        <v>424</v>
      </c>
      <c r="E61083" s="1">
        <v>1600000.0</v>
      </c>
      <c r="F61083" s="1" t="s">
        <v>207</v>
      </c>
      <c r="G61083" s="1" t="s">
        <v>25</v>
      </c>
      <c r="H61083" s="1" t="s">
        <v>142</v>
      </c>
      <c r="I61083" s="1" t="s">
        <v>143</v>
      </c>
      <c r="J61083" s="1" t="s">
        <v>143</v>
      </c>
      <c r="K61083" s="1">
        <v>1.0</v>
      </c>
      <c r="L61083" s="3">
        <v>41183.0</v>
      </c>
      <c r="M61083" s="3">
        <v>41473.0</v>
      </c>
      <c r="N61083" s="3">
        <v>41473.0</v>
      </c>
    </row>
    <row r="61084">
      <c r="A61084" s="1" t="s">
        <v>208993</v>
      </c>
      <c r="B61084" s="1" t="s">
        <v>208994</v>
      </c>
      <c r="C61084" s="2" t="s">
        <v>208995</v>
      </c>
      <c r="D61084" s="1" t="s">
        <v>264</v>
      </c>
      <c r="E61084" s="1">
        <v>1659006.0</v>
      </c>
      <c r="F61084" s="1" t="s">
        <v>18</v>
      </c>
      <c r="G61084" s="1" t="s">
        <v>128</v>
      </c>
      <c r="H61084" s="1" t="s">
        <v>4294</v>
      </c>
      <c r="I61084" s="1" t="s">
        <v>4295</v>
      </c>
      <c r="J61084" s="1" t="s">
        <v>4295</v>
      </c>
      <c r="K61084" s="1">
        <v>1.0</v>
      </c>
      <c r="M61084" s="3">
        <v>40039.0</v>
      </c>
      <c r="N61084" s="3">
        <v>40039.0</v>
      </c>
    </row>
    <row r="61085">
      <c r="A61085" s="1" t="s">
        <v>208996</v>
      </c>
      <c r="B61085" s="1" t="s">
        <v>208997</v>
      </c>
      <c r="E61085" s="1" t="s">
        <v>43</v>
      </c>
      <c r="F61085" s="1" t="s">
        <v>207</v>
      </c>
      <c r="K61085" s="1">
        <v>1.0</v>
      </c>
      <c r="M61085" s="3">
        <v>40400.0</v>
      </c>
      <c r="N61085" s="3">
        <v>40400.0</v>
      </c>
    </row>
    <row r="61086">
      <c r="A61086" s="1" t="s">
        <v>208998</v>
      </c>
      <c r="B61086" s="1" t="s">
        <v>208999</v>
      </c>
      <c r="C61086" s="2" t="s">
        <v>209000</v>
      </c>
      <c r="D61086" s="1" t="s">
        <v>42</v>
      </c>
      <c r="E61086" s="1">
        <v>2050000.0</v>
      </c>
      <c r="F61086" s="1" t="s">
        <v>207</v>
      </c>
      <c r="G61086" s="1" t="s">
        <v>25</v>
      </c>
      <c r="H61086" s="1" t="s">
        <v>82</v>
      </c>
      <c r="I61086" s="1" t="s">
        <v>1764</v>
      </c>
      <c r="J61086" s="1" t="s">
        <v>2524</v>
      </c>
      <c r="K61086" s="1">
        <v>2.0</v>
      </c>
      <c r="L61086" s="3">
        <v>40391.0</v>
      </c>
      <c r="M61086" s="3">
        <v>40391.0</v>
      </c>
      <c r="N61086" s="3">
        <v>41177.0</v>
      </c>
    </row>
    <row r="61087">
      <c r="A61087" s="1" t="s">
        <v>209001</v>
      </c>
      <c r="B61087" s="1" t="s">
        <v>209002</v>
      </c>
      <c r="C61087" s="2" t="s">
        <v>209003</v>
      </c>
      <c r="E61087" s="1" t="s">
        <v>43</v>
      </c>
      <c r="F61087" s="1" t="s">
        <v>18</v>
      </c>
      <c r="G61087" s="1" t="s">
        <v>25</v>
      </c>
      <c r="H61087" s="1" t="s">
        <v>286</v>
      </c>
      <c r="I61087" s="1" t="s">
        <v>1030</v>
      </c>
      <c r="J61087" s="1" t="s">
        <v>1030</v>
      </c>
      <c r="K61087" s="1">
        <v>1.0</v>
      </c>
      <c r="L61087" s="3">
        <v>39083.0</v>
      </c>
      <c r="M61087" s="3">
        <v>41263.0</v>
      </c>
      <c r="N61087" s="3">
        <v>41263.0</v>
      </c>
    </row>
    <row r="61088">
      <c r="A61088" s="1" t="s">
        <v>209004</v>
      </c>
      <c r="B61088" s="1" t="s">
        <v>209005</v>
      </c>
      <c r="C61088" s="2" t="s">
        <v>209006</v>
      </c>
      <c r="D61088" s="1" t="s">
        <v>209007</v>
      </c>
      <c r="E61088" s="1">
        <v>500000.0</v>
      </c>
      <c r="F61088" s="1" t="s">
        <v>18</v>
      </c>
      <c r="G61088" s="1" t="s">
        <v>25</v>
      </c>
      <c r="H61088" s="1" t="s">
        <v>286</v>
      </c>
      <c r="I61088" s="1" t="s">
        <v>3709</v>
      </c>
      <c r="J61088" s="1" t="s">
        <v>3709</v>
      </c>
      <c r="K61088" s="1">
        <v>1.0</v>
      </c>
      <c r="M61088" s="3">
        <v>40605.0</v>
      </c>
      <c r="N61088" s="3">
        <v>40605.0</v>
      </c>
    </row>
    <row r="61089">
      <c r="A61089" s="1" t="s">
        <v>209008</v>
      </c>
      <c r="B61089" s="1" t="s">
        <v>209009</v>
      </c>
      <c r="C61089" s="2" t="s">
        <v>209010</v>
      </c>
      <c r="D61089" s="1" t="s">
        <v>37690</v>
      </c>
      <c r="E61089" s="1">
        <v>50977.0</v>
      </c>
      <c r="F61089" s="1" t="s">
        <v>18</v>
      </c>
      <c r="G61089" s="1" t="s">
        <v>128</v>
      </c>
      <c r="H61089" s="1" t="s">
        <v>1756</v>
      </c>
      <c r="I61089" s="1" t="s">
        <v>3220</v>
      </c>
      <c r="J61089" s="1" t="s">
        <v>191544</v>
      </c>
      <c r="K61089" s="1">
        <v>1.0</v>
      </c>
      <c r="M61089" s="3">
        <v>41809.0</v>
      </c>
      <c r="N61089" s="3">
        <v>41809.0</v>
      </c>
    </row>
    <row r="61090">
      <c r="A61090" s="1" t="s">
        <v>209011</v>
      </c>
      <c r="B61090" s="1" t="s">
        <v>209012</v>
      </c>
      <c r="C61090" s="2" t="s">
        <v>209013</v>
      </c>
      <c r="D61090" s="1" t="s">
        <v>718</v>
      </c>
      <c r="E61090" s="1">
        <v>1.07E7</v>
      </c>
      <c r="F61090" s="1" t="s">
        <v>18</v>
      </c>
      <c r="G61090" s="1" t="s">
        <v>25</v>
      </c>
      <c r="H61090" s="1" t="s">
        <v>808</v>
      </c>
      <c r="I61090" s="1" t="s">
        <v>809</v>
      </c>
      <c r="J61090" s="1" t="s">
        <v>809</v>
      </c>
      <c r="K61090" s="1">
        <v>1.0</v>
      </c>
      <c r="M61090" s="3">
        <v>40575.0</v>
      </c>
      <c r="N61090" s="3">
        <v>40575.0</v>
      </c>
    </row>
    <row r="61091">
      <c r="A61091" s="1" t="s">
        <v>209014</v>
      </c>
      <c r="B61091" s="1" t="s">
        <v>209015</v>
      </c>
      <c r="C61091" s="2" t="s">
        <v>209016</v>
      </c>
      <c r="E61091" s="1" t="s">
        <v>43</v>
      </c>
      <c r="F61091" s="1" t="s">
        <v>18</v>
      </c>
      <c r="G61091" s="1" t="s">
        <v>347</v>
      </c>
      <c r="H61091" s="1">
        <v>6.0</v>
      </c>
      <c r="I61091" s="1" t="s">
        <v>15346</v>
      </c>
      <c r="J61091" s="4" t="s">
        <v>75277</v>
      </c>
      <c r="K61091" s="1">
        <v>1.0</v>
      </c>
      <c r="M61091" s="3">
        <v>41913.0</v>
      </c>
      <c r="N61091" s="3">
        <v>41913.0</v>
      </c>
    </row>
    <row r="61092">
      <c r="A61092" s="1" t="s">
        <v>209017</v>
      </c>
      <c r="B61092" s="1" t="s">
        <v>209018</v>
      </c>
      <c r="C61092" s="2" t="s">
        <v>209019</v>
      </c>
      <c r="D61092" s="1" t="s">
        <v>2479</v>
      </c>
      <c r="E61092" s="1" t="s">
        <v>43</v>
      </c>
      <c r="F61092" s="1" t="s">
        <v>18</v>
      </c>
      <c r="G61092" s="1" t="s">
        <v>25</v>
      </c>
      <c r="H61092" s="1" t="s">
        <v>106</v>
      </c>
      <c r="I61092" s="1" t="s">
        <v>107</v>
      </c>
      <c r="J61092" s="1" t="s">
        <v>108</v>
      </c>
      <c r="K61092" s="1">
        <v>1.0</v>
      </c>
      <c r="L61092" s="3">
        <v>25569.0</v>
      </c>
      <c r="M61092" s="3">
        <v>37631.0</v>
      </c>
      <c r="N61092" s="3">
        <v>37631.0</v>
      </c>
    </row>
    <row r="61093">
      <c r="A61093" s="1" t="s">
        <v>209020</v>
      </c>
      <c r="B61093" s="1" t="s">
        <v>209021</v>
      </c>
      <c r="C61093" s="2" t="s">
        <v>209022</v>
      </c>
      <c r="D61093" s="1" t="s">
        <v>209023</v>
      </c>
      <c r="E61093" s="1" t="s">
        <v>43</v>
      </c>
      <c r="F61093" s="1" t="s">
        <v>113</v>
      </c>
      <c r="G61093" s="1" t="s">
        <v>57</v>
      </c>
      <c r="H61093" s="1" t="s">
        <v>202</v>
      </c>
      <c r="I61093" s="1" t="s">
        <v>203</v>
      </c>
      <c r="J61093" s="1" t="s">
        <v>332</v>
      </c>
      <c r="K61093" s="1">
        <v>1.0</v>
      </c>
      <c r="L61093" s="3">
        <v>39448.0</v>
      </c>
      <c r="M61093" s="3">
        <v>41180.0</v>
      </c>
      <c r="N61093" s="3">
        <v>41180.0</v>
      </c>
    </row>
    <row r="61094">
      <c r="A61094" s="1" t="s">
        <v>209024</v>
      </c>
      <c r="B61094" s="1" t="s">
        <v>209025</v>
      </c>
      <c r="C61094" s="2" t="s">
        <v>209026</v>
      </c>
      <c r="D61094" s="1" t="s">
        <v>209027</v>
      </c>
      <c r="E61094" s="1">
        <v>3350000.0</v>
      </c>
      <c r="F61094" s="1" t="s">
        <v>18</v>
      </c>
      <c r="G61094" s="1" t="s">
        <v>25</v>
      </c>
      <c r="H61094" s="1" t="s">
        <v>106</v>
      </c>
      <c r="I61094" s="1" t="s">
        <v>107</v>
      </c>
      <c r="J61094" s="1" t="s">
        <v>108</v>
      </c>
      <c r="K61094" s="1">
        <v>3.0</v>
      </c>
      <c r="L61094" s="3">
        <v>41640.0</v>
      </c>
      <c r="M61094" s="3">
        <v>42109.0</v>
      </c>
      <c r="N61094" s="3">
        <v>42326.0</v>
      </c>
    </row>
    <row r="61095">
      <c r="A61095" s="1" t="s">
        <v>209028</v>
      </c>
      <c r="B61095" s="1" t="s">
        <v>209029</v>
      </c>
      <c r="D61095" s="1" t="s">
        <v>264</v>
      </c>
      <c r="E61095" s="1">
        <v>754000.0</v>
      </c>
      <c r="F61095" s="1" t="s">
        <v>113</v>
      </c>
      <c r="G61095" s="1" t="s">
        <v>1062</v>
      </c>
      <c r="H61095" s="1">
        <v>2.0</v>
      </c>
      <c r="I61095" s="1" t="s">
        <v>1736</v>
      </c>
      <c r="J61095" s="1" t="s">
        <v>1736</v>
      </c>
      <c r="K61095" s="1">
        <v>1.0</v>
      </c>
      <c r="M61095" s="3">
        <v>38894.0</v>
      </c>
      <c r="N61095" s="3">
        <v>38894.0</v>
      </c>
    </row>
    <row r="61096">
      <c r="A61096" s="1" t="s">
        <v>209030</v>
      </c>
      <c r="B61096" s="1" t="s">
        <v>209031</v>
      </c>
      <c r="C61096" s="2" t="s">
        <v>209032</v>
      </c>
      <c r="D61096" s="1" t="s">
        <v>42</v>
      </c>
      <c r="E61096" s="1" t="s">
        <v>43</v>
      </c>
      <c r="F61096" s="1" t="s">
        <v>689</v>
      </c>
      <c r="G61096" s="1" t="s">
        <v>25</v>
      </c>
      <c r="H61096" s="1" t="s">
        <v>142</v>
      </c>
      <c r="I61096" s="1" t="s">
        <v>143</v>
      </c>
      <c r="J61096" s="1" t="s">
        <v>2499</v>
      </c>
      <c r="K61096" s="1">
        <v>1.0</v>
      </c>
      <c r="L61096" s="3">
        <v>34700.0</v>
      </c>
      <c r="M61096" s="3">
        <v>38867.0</v>
      </c>
      <c r="N61096" s="3">
        <v>38867.0</v>
      </c>
    </row>
    <row r="61097">
      <c r="A61097" s="1" t="s">
        <v>209033</v>
      </c>
      <c r="B61097" s="1" t="s">
        <v>209034</v>
      </c>
      <c r="C61097" s="2" t="s">
        <v>209035</v>
      </c>
      <c r="D61097" s="1" t="s">
        <v>75</v>
      </c>
      <c r="E61097" s="1">
        <v>5.7E8</v>
      </c>
      <c r="F61097" s="1" t="s">
        <v>18</v>
      </c>
      <c r="G61097" s="1" t="s">
        <v>37</v>
      </c>
      <c r="H61097" s="1">
        <v>22.0</v>
      </c>
      <c r="I61097" s="1" t="s">
        <v>38</v>
      </c>
      <c r="J61097" s="1" t="s">
        <v>38</v>
      </c>
      <c r="K61097" s="1">
        <v>5.0</v>
      </c>
      <c r="L61097" s="3">
        <v>39083.0</v>
      </c>
      <c r="M61097" s="3">
        <v>40269.0</v>
      </c>
      <c r="N61097" s="3">
        <v>41680.0</v>
      </c>
    </row>
    <row r="61098">
      <c r="A61098" s="1" t="s">
        <v>209036</v>
      </c>
      <c r="B61098" s="1" t="s">
        <v>209037</v>
      </c>
      <c r="C61098" s="2" t="s">
        <v>209038</v>
      </c>
      <c r="D61098" s="1" t="s">
        <v>3372</v>
      </c>
      <c r="E61098" s="1">
        <v>5.4E7</v>
      </c>
      <c r="F61098" s="1" t="s">
        <v>689</v>
      </c>
      <c r="G61098" s="1" t="s">
        <v>25</v>
      </c>
      <c r="H61098" s="1" t="s">
        <v>527</v>
      </c>
      <c r="I61098" s="1" t="s">
        <v>528</v>
      </c>
      <c r="J61098" s="1" t="s">
        <v>529</v>
      </c>
      <c r="K61098" s="1">
        <v>1.0</v>
      </c>
      <c r="L61098" s="3">
        <v>37622.0</v>
      </c>
      <c r="M61098" s="3">
        <v>41941.0</v>
      </c>
      <c r="N61098" s="3">
        <v>41941.0</v>
      </c>
    </row>
    <row r="61099">
      <c r="A61099" s="1" t="s">
        <v>209039</v>
      </c>
      <c r="B61099" s="1" t="s">
        <v>209040</v>
      </c>
      <c r="C61099" s="2" t="s">
        <v>209041</v>
      </c>
      <c r="D61099" s="1" t="s">
        <v>633</v>
      </c>
      <c r="E61099" s="1">
        <v>2424999.0</v>
      </c>
      <c r="F61099" s="1" t="s">
        <v>113</v>
      </c>
      <c r="G61099" s="1" t="s">
        <v>25</v>
      </c>
      <c r="H61099" s="1" t="s">
        <v>8192</v>
      </c>
      <c r="I61099" s="1" t="s">
        <v>8193</v>
      </c>
      <c r="J61099" s="1" t="s">
        <v>62057</v>
      </c>
      <c r="K61099" s="1">
        <v>3.0</v>
      </c>
      <c r="L61099" s="3">
        <v>37987.0</v>
      </c>
      <c r="M61099" s="3">
        <v>38604.0</v>
      </c>
      <c r="N61099" s="3">
        <v>40310.0</v>
      </c>
    </row>
    <row r="61100">
      <c r="A61100" s="1" t="s">
        <v>209042</v>
      </c>
      <c r="B61100" s="1" t="s">
        <v>209043</v>
      </c>
      <c r="D61100" s="1" t="s">
        <v>42</v>
      </c>
      <c r="E61100" s="1">
        <v>100000.0</v>
      </c>
      <c r="F61100" s="1" t="s">
        <v>18</v>
      </c>
      <c r="G61100" s="1" t="s">
        <v>128</v>
      </c>
      <c r="H61100" s="1" t="s">
        <v>3010</v>
      </c>
      <c r="I61100" s="1" t="s">
        <v>130</v>
      </c>
      <c r="J61100" s="1" t="s">
        <v>3011</v>
      </c>
      <c r="K61100" s="1">
        <v>1.0</v>
      </c>
      <c r="M61100" s="3">
        <v>40148.0</v>
      </c>
      <c r="N61100" s="3">
        <v>40148.0</v>
      </c>
    </row>
    <row r="61101">
      <c r="A61101" s="1" t="s">
        <v>209044</v>
      </c>
      <c r="B61101" s="1" t="s">
        <v>209045</v>
      </c>
      <c r="C61101" s="2" t="s">
        <v>209046</v>
      </c>
      <c r="D61101" s="1" t="s">
        <v>127</v>
      </c>
      <c r="E61101" s="1">
        <v>1200000.0</v>
      </c>
      <c r="F61101" s="1" t="s">
        <v>18</v>
      </c>
      <c r="G61101" s="1" t="s">
        <v>25</v>
      </c>
      <c r="H61101" s="1" t="s">
        <v>380</v>
      </c>
      <c r="I61101" s="1" t="s">
        <v>381</v>
      </c>
      <c r="J61101" s="1" t="s">
        <v>381</v>
      </c>
      <c r="K61101" s="1">
        <v>1.0</v>
      </c>
      <c r="L61101" s="3" t="s">
        <v>207248</v>
      </c>
      <c r="M61101" s="3">
        <v>41627.0</v>
      </c>
      <c r="N61101" s="3">
        <v>41627.0</v>
      </c>
    </row>
    <row r="61102">
      <c r="A61102" s="1" t="s">
        <v>209047</v>
      </c>
      <c r="B61102" s="1" t="s">
        <v>209048</v>
      </c>
      <c r="C61102" s="2" t="s">
        <v>209049</v>
      </c>
      <c r="D61102" s="1" t="s">
        <v>1247</v>
      </c>
      <c r="E61102" s="1">
        <v>2.23E7</v>
      </c>
      <c r="F61102" s="1" t="s">
        <v>18</v>
      </c>
      <c r="G61102" s="1" t="s">
        <v>25</v>
      </c>
      <c r="H61102" s="1" t="s">
        <v>380</v>
      </c>
      <c r="I61102" s="1" t="s">
        <v>381</v>
      </c>
      <c r="J61102" s="1" t="s">
        <v>381</v>
      </c>
      <c r="K61102" s="1">
        <v>3.0</v>
      </c>
      <c r="M61102" s="3">
        <v>41688.0</v>
      </c>
      <c r="N61102" s="3">
        <v>42195.0</v>
      </c>
    </row>
    <row r="61103">
      <c r="A61103" s="1" t="s">
        <v>209050</v>
      </c>
      <c r="B61103" s="1" t="s">
        <v>209051</v>
      </c>
      <c r="C61103" s="2" t="s">
        <v>209052</v>
      </c>
      <c r="D61103" s="1" t="s">
        <v>209053</v>
      </c>
      <c r="E61103" s="1">
        <v>65478.0</v>
      </c>
      <c r="F61103" s="1" t="s">
        <v>18</v>
      </c>
      <c r="G61103" s="1" t="s">
        <v>4937</v>
      </c>
      <c r="H61103" s="1">
        <v>9.0</v>
      </c>
      <c r="I61103" s="1" t="s">
        <v>7375</v>
      </c>
      <c r="J61103" s="1" t="s">
        <v>7375</v>
      </c>
      <c r="K61103" s="1">
        <v>2.0</v>
      </c>
      <c r="M61103" s="3">
        <v>41579.0</v>
      </c>
      <c r="N61103" s="3">
        <v>41821.0</v>
      </c>
    </row>
    <row r="61104">
      <c r="A61104" s="1" t="s">
        <v>209054</v>
      </c>
      <c r="B61104" s="1" t="s">
        <v>209055</v>
      </c>
      <c r="E61104" s="1">
        <v>351283.0</v>
      </c>
      <c r="F61104" s="1" t="s">
        <v>18</v>
      </c>
      <c r="G61104" s="1" t="s">
        <v>25</v>
      </c>
      <c r="H61104" s="1" t="s">
        <v>64</v>
      </c>
      <c r="I61104" s="1" t="s">
        <v>1221</v>
      </c>
      <c r="J61104" s="1" t="s">
        <v>3048</v>
      </c>
      <c r="K61104" s="1">
        <v>1.0</v>
      </c>
      <c r="M61104" s="3">
        <v>40121.0</v>
      </c>
      <c r="N61104" s="3">
        <v>40121.0</v>
      </c>
    </row>
    <row r="61105">
      <c r="A61105" s="1" t="s">
        <v>209056</v>
      </c>
      <c r="B61105" s="1" t="s">
        <v>209057</v>
      </c>
      <c r="C61105" s="2" t="s">
        <v>209058</v>
      </c>
      <c r="D61105" s="1" t="s">
        <v>209059</v>
      </c>
      <c r="E61105" s="1">
        <v>1.575E7</v>
      </c>
      <c r="F61105" s="1" t="s">
        <v>18</v>
      </c>
      <c r="G61105" s="1" t="s">
        <v>25</v>
      </c>
      <c r="H61105" s="1" t="s">
        <v>808</v>
      </c>
      <c r="I61105" s="1" t="s">
        <v>1532</v>
      </c>
      <c r="J61105" s="1" t="s">
        <v>3115</v>
      </c>
      <c r="K61105" s="1">
        <v>2.0</v>
      </c>
      <c r="L61105" s="3">
        <v>39814.0</v>
      </c>
      <c r="M61105" s="3">
        <v>40084.0</v>
      </c>
      <c r="N61105" s="3">
        <v>41743.0</v>
      </c>
    </row>
    <row r="61106">
      <c r="A61106" s="1" t="s">
        <v>209060</v>
      </c>
      <c r="B61106" s="1" t="s">
        <v>174537</v>
      </c>
      <c r="C61106" s="2" t="s">
        <v>209061</v>
      </c>
      <c r="D61106" s="1" t="s">
        <v>209062</v>
      </c>
      <c r="E61106" s="1">
        <v>50000.0</v>
      </c>
      <c r="F61106" s="1" t="s">
        <v>18</v>
      </c>
      <c r="G61106" s="1" t="s">
        <v>25</v>
      </c>
      <c r="H61106" s="1" t="s">
        <v>64</v>
      </c>
      <c r="I61106" s="1" t="s">
        <v>65</v>
      </c>
      <c r="J61106" s="1" t="s">
        <v>271</v>
      </c>
      <c r="K61106" s="1">
        <v>1.0</v>
      </c>
      <c r="L61106" s="3">
        <v>41851.0</v>
      </c>
      <c r="M61106" s="3">
        <v>41866.0</v>
      </c>
      <c r="N61106" s="3">
        <v>41866.0</v>
      </c>
    </row>
    <row r="61107">
      <c r="A61107" s="1" t="s">
        <v>209063</v>
      </c>
      <c r="B61107" s="1" t="s">
        <v>209064</v>
      </c>
      <c r="C61107" s="2" t="s">
        <v>209065</v>
      </c>
      <c r="D61107" s="1" t="s">
        <v>209066</v>
      </c>
      <c r="E61107" s="1">
        <v>5000000.0</v>
      </c>
      <c r="F61107" s="1" t="s">
        <v>18</v>
      </c>
      <c r="G61107" s="1" t="s">
        <v>25</v>
      </c>
      <c r="H61107" s="1" t="s">
        <v>64</v>
      </c>
      <c r="I61107" s="1" t="s">
        <v>966</v>
      </c>
      <c r="J61107" s="1" t="s">
        <v>967</v>
      </c>
      <c r="K61107" s="1">
        <v>2.0</v>
      </c>
      <c r="M61107" s="3">
        <v>39013.0</v>
      </c>
      <c r="N61107" s="3">
        <v>39798.0</v>
      </c>
    </row>
    <row r="61108">
      <c r="A61108" s="1" t="s">
        <v>209067</v>
      </c>
      <c r="B61108" s="1" t="s">
        <v>209068</v>
      </c>
      <c r="C61108" s="2" t="s">
        <v>209069</v>
      </c>
      <c r="D61108" s="1" t="s">
        <v>209070</v>
      </c>
      <c r="E61108" s="1">
        <v>2345000.0</v>
      </c>
      <c r="F61108" s="1" t="s">
        <v>18</v>
      </c>
      <c r="G61108" s="1" t="s">
        <v>25</v>
      </c>
      <c r="H61108" s="1" t="s">
        <v>64</v>
      </c>
      <c r="I61108" s="1" t="s">
        <v>65</v>
      </c>
      <c r="J61108" s="1" t="s">
        <v>71</v>
      </c>
      <c r="K61108" s="1">
        <v>3.0</v>
      </c>
      <c r="L61108" s="3">
        <v>41167.0</v>
      </c>
      <c r="M61108" s="3">
        <v>41274.0</v>
      </c>
      <c r="N61108" s="3">
        <v>42152.0</v>
      </c>
    </row>
    <row r="61109">
      <c r="A61109" s="1" t="s">
        <v>209071</v>
      </c>
      <c r="B61109" s="1" t="s">
        <v>209072</v>
      </c>
      <c r="C61109" s="2" t="s">
        <v>209073</v>
      </c>
      <c r="D61109" s="1" t="s">
        <v>42</v>
      </c>
      <c r="E61109" s="1">
        <v>100000.0</v>
      </c>
      <c r="F61109" s="1" t="s">
        <v>18</v>
      </c>
      <c r="G61109" s="1" t="s">
        <v>25</v>
      </c>
      <c r="H61109" s="1" t="s">
        <v>430</v>
      </c>
      <c r="I61109" s="1" t="s">
        <v>528</v>
      </c>
      <c r="J61109" s="1" t="s">
        <v>8303</v>
      </c>
      <c r="K61109" s="1">
        <v>1.0</v>
      </c>
      <c r="M61109" s="3">
        <v>41003.0</v>
      </c>
      <c r="N61109" s="3">
        <v>41003.0</v>
      </c>
    </row>
    <row r="61110">
      <c r="A61110" s="1" t="s">
        <v>209074</v>
      </c>
      <c r="B61110" s="1" t="s">
        <v>209075</v>
      </c>
      <c r="C61110" s="2" t="s">
        <v>209076</v>
      </c>
      <c r="D61110" s="1" t="s">
        <v>1289</v>
      </c>
      <c r="E61110" s="1" t="s">
        <v>43</v>
      </c>
      <c r="F61110" s="1" t="s">
        <v>18</v>
      </c>
      <c r="G61110" s="1" t="s">
        <v>25</v>
      </c>
      <c r="H61110" s="1" t="s">
        <v>99</v>
      </c>
      <c r="I61110" s="1" t="s">
        <v>100</v>
      </c>
      <c r="J61110" s="1" t="s">
        <v>6902</v>
      </c>
      <c r="K61110" s="1">
        <v>1.0</v>
      </c>
      <c r="M61110" s="3">
        <v>42236.0</v>
      </c>
      <c r="N61110" s="3">
        <v>42236.0</v>
      </c>
    </row>
    <row r="61111">
      <c r="A61111" s="1" t="s">
        <v>209077</v>
      </c>
      <c r="B61111" s="1" t="s">
        <v>209078</v>
      </c>
      <c r="C61111" s="2" t="s">
        <v>209079</v>
      </c>
      <c r="D61111" s="1" t="s">
        <v>209080</v>
      </c>
      <c r="E61111" s="1">
        <v>1600000.0</v>
      </c>
      <c r="F61111" s="1" t="s">
        <v>18</v>
      </c>
      <c r="G61111" s="1" t="s">
        <v>57</v>
      </c>
      <c r="H61111" s="1" t="s">
        <v>202</v>
      </c>
      <c r="I61111" s="1" t="s">
        <v>203</v>
      </c>
      <c r="J61111" s="1" t="s">
        <v>203</v>
      </c>
      <c r="K61111" s="1">
        <v>2.0</v>
      </c>
      <c r="L61111" s="3">
        <v>41640.0</v>
      </c>
      <c r="M61111" s="3">
        <v>41699.0</v>
      </c>
      <c r="N61111" s="3">
        <v>42067.0</v>
      </c>
    </row>
    <row r="61112">
      <c r="A61112" s="1" t="s">
        <v>209081</v>
      </c>
      <c r="B61112" s="1" t="s">
        <v>209082</v>
      </c>
      <c r="C61112" s="2" t="s">
        <v>209083</v>
      </c>
      <c r="D61112" s="1" t="s">
        <v>150</v>
      </c>
      <c r="E61112" s="1">
        <v>1.6535302E7</v>
      </c>
      <c r="F61112" s="1" t="s">
        <v>18</v>
      </c>
      <c r="G61112" s="1" t="s">
        <v>1062</v>
      </c>
      <c r="H61112" s="1">
        <v>16.0</v>
      </c>
      <c r="I61112" s="1" t="s">
        <v>1704</v>
      </c>
      <c r="J61112" s="1" t="s">
        <v>1704</v>
      </c>
      <c r="K61112" s="1">
        <v>1.0</v>
      </c>
      <c r="L61112" s="3">
        <v>39083.0</v>
      </c>
      <c r="M61112" s="3">
        <v>42215.0</v>
      </c>
      <c r="N61112" s="3">
        <v>42215.0</v>
      </c>
    </row>
    <row r="61113">
      <c r="A61113" s="1" t="s">
        <v>209084</v>
      </c>
      <c r="B61113" s="1" t="s">
        <v>209085</v>
      </c>
      <c r="C61113" s="2" t="s">
        <v>209086</v>
      </c>
      <c r="D61113" s="1" t="s">
        <v>209087</v>
      </c>
      <c r="E61113" s="1">
        <v>1778447.0</v>
      </c>
      <c r="F61113" s="1" t="s">
        <v>18</v>
      </c>
      <c r="G61113" s="1" t="s">
        <v>341</v>
      </c>
      <c r="H61113" s="1">
        <v>11.0</v>
      </c>
      <c r="I61113" s="1" t="s">
        <v>497</v>
      </c>
      <c r="J61113" s="1" t="s">
        <v>497</v>
      </c>
      <c r="K61113" s="1">
        <v>1.0</v>
      </c>
      <c r="L61113" s="3">
        <v>38718.0</v>
      </c>
      <c r="M61113" s="3">
        <v>40603.0</v>
      </c>
      <c r="N61113" s="3">
        <v>40603.0</v>
      </c>
    </row>
    <row r="61114">
      <c r="A61114" s="1" t="s">
        <v>209088</v>
      </c>
      <c r="B61114" s="1" t="s">
        <v>209089</v>
      </c>
      <c r="C61114" s="2" t="s">
        <v>209090</v>
      </c>
      <c r="D61114" s="1" t="s">
        <v>209091</v>
      </c>
      <c r="E61114" s="1">
        <v>982873.0</v>
      </c>
      <c r="F61114" s="1" t="s">
        <v>18</v>
      </c>
      <c r="G61114" s="1" t="s">
        <v>57</v>
      </c>
      <c r="H61114" s="1" t="s">
        <v>3339</v>
      </c>
      <c r="I61114" s="1" t="s">
        <v>3340</v>
      </c>
      <c r="J61114" s="1" t="s">
        <v>3341</v>
      </c>
      <c r="K61114" s="1">
        <v>2.0</v>
      </c>
      <c r="L61114" s="3">
        <v>40162.0</v>
      </c>
      <c r="M61114" s="3">
        <v>40031.0</v>
      </c>
      <c r="N61114" s="3">
        <v>40197.0</v>
      </c>
    </row>
    <row r="61115">
      <c r="A61115" s="1" t="s">
        <v>209092</v>
      </c>
      <c r="B61115" s="1" t="s">
        <v>209093</v>
      </c>
      <c r="C61115" s="2" t="s">
        <v>209094</v>
      </c>
      <c r="D61115" s="1" t="s">
        <v>209095</v>
      </c>
      <c r="E61115" s="1">
        <v>60000.0</v>
      </c>
      <c r="F61115" s="1" t="s">
        <v>18</v>
      </c>
      <c r="G61115" s="1" t="s">
        <v>25</v>
      </c>
      <c r="H61115" s="1" t="s">
        <v>44</v>
      </c>
      <c r="I61115" s="1" t="s">
        <v>282</v>
      </c>
      <c r="J61115" s="1" t="s">
        <v>282</v>
      </c>
      <c r="K61115" s="1">
        <v>2.0</v>
      </c>
      <c r="L61115" s="3">
        <v>40907.0</v>
      </c>
      <c r="M61115" s="3">
        <v>41153.0</v>
      </c>
      <c r="N61115" s="3">
        <v>42129.0</v>
      </c>
    </row>
    <row r="61116">
      <c r="A61116" s="1" t="s">
        <v>209096</v>
      </c>
      <c r="B61116" s="1" t="s">
        <v>209097</v>
      </c>
      <c r="C61116" s="2" t="s">
        <v>209098</v>
      </c>
      <c r="D61116" s="1" t="s">
        <v>209099</v>
      </c>
      <c r="E61116" s="1">
        <v>3500000.0</v>
      </c>
      <c r="F61116" s="1" t="s">
        <v>18</v>
      </c>
      <c r="G61116" s="1" t="s">
        <v>479</v>
      </c>
      <c r="I61116" s="1" t="s">
        <v>480</v>
      </c>
      <c r="J61116" s="1" t="s">
        <v>480</v>
      </c>
      <c r="K61116" s="1">
        <v>1.0</v>
      </c>
      <c r="L61116" s="3">
        <v>41906.0</v>
      </c>
      <c r="M61116" s="3">
        <v>42341.0</v>
      </c>
      <c r="N61116" s="3">
        <v>42341.0</v>
      </c>
    </row>
    <row r="61117">
      <c r="A61117" s="1" t="s">
        <v>209100</v>
      </c>
      <c r="B61117" s="1" t="s">
        <v>209101</v>
      </c>
      <c r="C61117" s="2" t="s">
        <v>209102</v>
      </c>
      <c r="D61117" s="1" t="s">
        <v>94</v>
      </c>
      <c r="E61117" s="1" t="s">
        <v>43</v>
      </c>
      <c r="F61117" s="1" t="s">
        <v>18</v>
      </c>
      <c r="G61117" s="1" t="s">
        <v>19</v>
      </c>
      <c r="H61117" s="1">
        <v>10.0</v>
      </c>
      <c r="I61117" s="1" t="s">
        <v>672</v>
      </c>
      <c r="J61117" s="1" t="s">
        <v>673</v>
      </c>
      <c r="K61117" s="1">
        <v>1.0</v>
      </c>
      <c r="L61117" s="3">
        <v>41640.0</v>
      </c>
      <c r="M61117" s="3">
        <v>42229.0</v>
      </c>
      <c r="N61117" s="3">
        <v>42229.0</v>
      </c>
    </row>
    <row r="61118">
      <c r="A61118" s="1" t="s">
        <v>209103</v>
      </c>
      <c r="B61118" s="1" t="s">
        <v>209104</v>
      </c>
      <c r="C61118" s="2" t="s">
        <v>209105</v>
      </c>
      <c r="D61118" s="1" t="s">
        <v>2479</v>
      </c>
      <c r="E61118" s="1">
        <v>5000000.0</v>
      </c>
      <c r="F61118" s="1" t="s">
        <v>18</v>
      </c>
      <c r="G61118" s="1" t="s">
        <v>16671</v>
      </c>
      <c r="H61118" s="1">
        <v>3.0</v>
      </c>
      <c r="I61118" s="1" t="s">
        <v>172561</v>
      </c>
      <c r="J61118" s="1" t="s">
        <v>172561</v>
      </c>
      <c r="K61118" s="1">
        <v>1.0</v>
      </c>
      <c r="L61118" s="3">
        <v>36892.0</v>
      </c>
      <c r="M61118" s="3">
        <v>40324.0</v>
      </c>
      <c r="N61118" s="3">
        <v>40324.0</v>
      </c>
    </row>
    <row r="61119">
      <c r="A61119" s="1" t="s">
        <v>209106</v>
      </c>
      <c r="B61119" s="1" t="s">
        <v>209107</v>
      </c>
      <c r="C61119" s="2" t="s">
        <v>209108</v>
      </c>
      <c r="D61119" s="1" t="s">
        <v>248</v>
      </c>
      <c r="E61119" s="1" t="s">
        <v>43</v>
      </c>
      <c r="F61119" s="1" t="s">
        <v>18</v>
      </c>
      <c r="G61119" s="1" t="s">
        <v>25</v>
      </c>
      <c r="H61119" s="1" t="s">
        <v>430</v>
      </c>
      <c r="I61119" s="1" t="s">
        <v>1750</v>
      </c>
      <c r="J61119" s="1" t="s">
        <v>1751</v>
      </c>
      <c r="K61119" s="1">
        <v>1.0</v>
      </c>
      <c r="L61119" s="3">
        <v>41468.0</v>
      </c>
      <c r="M61119" s="3">
        <v>41498.0</v>
      </c>
      <c r="N61119" s="3">
        <v>41498.0</v>
      </c>
    </row>
    <row r="61120">
      <c r="A61120" s="1" t="s">
        <v>209109</v>
      </c>
      <c r="B61120" s="1" t="s">
        <v>209110</v>
      </c>
      <c r="C61120" s="2" t="s">
        <v>209111</v>
      </c>
      <c r="D61120" s="1" t="s">
        <v>33821</v>
      </c>
      <c r="E61120" s="1">
        <v>7399996.0</v>
      </c>
      <c r="F61120" s="1" t="s">
        <v>18</v>
      </c>
      <c r="G61120" s="1" t="s">
        <v>25</v>
      </c>
      <c r="H61120" s="1" t="s">
        <v>64</v>
      </c>
      <c r="I61120" s="1" t="s">
        <v>95</v>
      </c>
      <c r="J61120" s="1" t="s">
        <v>95</v>
      </c>
      <c r="K61120" s="1">
        <v>1.0</v>
      </c>
      <c r="M61120" s="3">
        <v>41737.0</v>
      </c>
      <c r="N61120" s="3">
        <v>41737.0</v>
      </c>
    </row>
    <row r="61121">
      <c r="A61121" s="1" t="s">
        <v>209112</v>
      </c>
      <c r="B61121" s="1" t="s">
        <v>209113</v>
      </c>
      <c r="C61121" s="2" t="s">
        <v>209114</v>
      </c>
      <c r="D61121" s="1" t="s">
        <v>56</v>
      </c>
      <c r="E61121" s="1">
        <v>4386221.0</v>
      </c>
      <c r="F61121" s="1" t="s">
        <v>18</v>
      </c>
      <c r="G61121" s="1" t="s">
        <v>25</v>
      </c>
      <c r="H61121" s="1" t="s">
        <v>44</v>
      </c>
      <c r="I61121" s="1" t="s">
        <v>45</v>
      </c>
      <c r="J61121" s="1" t="s">
        <v>46</v>
      </c>
      <c r="K61121" s="1">
        <v>1.0</v>
      </c>
      <c r="L61121" s="3">
        <v>40544.0</v>
      </c>
      <c r="M61121" s="3">
        <v>41739.0</v>
      </c>
      <c r="N61121" s="3">
        <v>41739.0</v>
      </c>
    </row>
    <row r="61122">
      <c r="A61122" s="1" t="s">
        <v>209115</v>
      </c>
      <c r="B61122" s="1" t="s">
        <v>209116</v>
      </c>
      <c r="C61122" s="2" t="s">
        <v>209117</v>
      </c>
      <c r="D61122" s="1" t="s">
        <v>56</v>
      </c>
      <c r="E61122" s="1">
        <v>5000000.0</v>
      </c>
      <c r="F61122" s="1" t="s">
        <v>18</v>
      </c>
      <c r="G61122" s="1" t="s">
        <v>25</v>
      </c>
      <c r="H61122" s="1" t="s">
        <v>527</v>
      </c>
      <c r="I61122" s="1" t="s">
        <v>528</v>
      </c>
      <c r="J61122" s="1" t="s">
        <v>529</v>
      </c>
      <c r="K61122" s="1">
        <v>1.0</v>
      </c>
      <c r="L61122" s="3">
        <v>37257.0</v>
      </c>
      <c r="M61122" s="3">
        <v>38428.0</v>
      </c>
      <c r="N61122" s="3">
        <v>38428.0</v>
      </c>
    </row>
    <row r="61123">
      <c r="A61123" s="1" t="s">
        <v>209118</v>
      </c>
      <c r="B61123" s="1" t="s">
        <v>209119</v>
      </c>
      <c r="C61123" s="2" t="s">
        <v>209120</v>
      </c>
      <c r="D61123" s="1" t="s">
        <v>209121</v>
      </c>
      <c r="E61123" s="1">
        <v>1100000.0</v>
      </c>
      <c r="F61123" s="1" t="s">
        <v>18</v>
      </c>
      <c r="G61123" s="1" t="s">
        <v>57</v>
      </c>
      <c r="H61123" s="1" t="s">
        <v>202</v>
      </c>
      <c r="I61123" s="1" t="s">
        <v>203</v>
      </c>
      <c r="J61123" s="1" t="s">
        <v>203</v>
      </c>
      <c r="K61123" s="1">
        <v>1.0</v>
      </c>
      <c r="L61123" s="3">
        <v>41275.0</v>
      </c>
      <c r="M61123" s="3">
        <v>41870.0</v>
      </c>
      <c r="N61123" s="3">
        <v>41870.0</v>
      </c>
    </row>
    <row r="61124">
      <c r="A61124" s="1" t="s">
        <v>209122</v>
      </c>
      <c r="B61124" s="1" t="s">
        <v>209123</v>
      </c>
      <c r="C61124" s="2" t="s">
        <v>209124</v>
      </c>
      <c r="D61124" s="1" t="s">
        <v>209125</v>
      </c>
      <c r="E61124" s="1">
        <v>2.75E8</v>
      </c>
      <c r="F61124" s="1" t="s">
        <v>18</v>
      </c>
      <c r="G61124" s="1" t="s">
        <v>25</v>
      </c>
      <c r="H61124" s="1" t="s">
        <v>64</v>
      </c>
      <c r="I61124" s="1" t="s">
        <v>65</v>
      </c>
      <c r="J61124" s="1" t="s">
        <v>1402</v>
      </c>
      <c r="K61124" s="1">
        <v>2.0</v>
      </c>
      <c r="L61124" s="3">
        <v>40269.0</v>
      </c>
      <c r="M61124" s="3">
        <v>40179.0</v>
      </c>
      <c r="N61124" s="3">
        <v>41744.0</v>
      </c>
    </row>
    <row r="61125">
      <c r="A61125" s="1" t="s">
        <v>209126</v>
      </c>
      <c r="B61125" s="1" t="s">
        <v>209127</v>
      </c>
      <c r="C61125" s="2" t="s">
        <v>209128</v>
      </c>
      <c r="D61125" s="1" t="s">
        <v>56</v>
      </c>
      <c r="E61125" s="1">
        <v>686000.0</v>
      </c>
      <c r="F61125" s="1" t="s">
        <v>18</v>
      </c>
      <c r="G61125" s="1" t="s">
        <v>25</v>
      </c>
      <c r="H61125" s="1" t="s">
        <v>286</v>
      </c>
      <c r="I61125" s="1" t="s">
        <v>578</v>
      </c>
      <c r="J61125" s="1" t="s">
        <v>65307</v>
      </c>
      <c r="K61125" s="1">
        <v>1.0</v>
      </c>
      <c r="M61125" s="3">
        <v>40918.0</v>
      </c>
      <c r="N61125" s="3">
        <v>40918.0</v>
      </c>
    </row>
    <row r="61126">
      <c r="A61126" s="1" t="s">
        <v>209129</v>
      </c>
      <c r="B61126" s="1" t="s">
        <v>209130</v>
      </c>
      <c r="C61126" s="2" t="s">
        <v>209131</v>
      </c>
      <c r="D61126" s="1" t="s">
        <v>209132</v>
      </c>
      <c r="E61126" s="1">
        <v>7.0E7</v>
      </c>
      <c r="F61126" s="1" t="s">
        <v>18</v>
      </c>
      <c r="G61126" s="1" t="s">
        <v>25</v>
      </c>
      <c r="H61126" s="1" t="s">
        <v>64</v>
      </c>
      <c r="I61126" s="1" t="s">
        <v>95</v>
      </c>
      <c r="J61126" s="1" t="s">
        <v>1279</v>
      </c>
      <c r="K61126" s="1">
        <v>1.0</v>
      </c>
      <c r="L61126" s="3">
        <v>37257.0</v>
      </c>
      <c r="M61126" s="3">
        <v>39141.0</v>
      </c>
      <c r="N61126" s="3">
        <v>39141.0</v>
      </c>
    </row>
    <row r="61127">
      <c r="A61127" s="1" t="s">
        <v>209133</v>
      </c>
      <c r="B61127" s="1" t="s">
        <v>209134</v>
      </c>
      <c r="C61127" s="2" t="s">
        <v>209135</v>
      </c>
      <c r="D61127" s="1" t="s">
        <v>34988</v>
      </c>
      <c r="E61127" s="1">
        <v>3.75E7</v>
      </c>
      <c r="F61127" s="1" t="s">
        <v>18</v>
      </c>
      <c r="G61127" s="1" t="s">
        <v>25</v>
      </c>
      <c r="H61127" s="1" t="s">
        <v>64</v>
      </c>
      <c r="I61127" s="1" t="s">
        <v>95</v>
      </c>
      <c r="J61127" s="1" t="s">
        <v>1428</v>
      </c>
      <c r="K61127" s="1">
        <v>2.0</v>
      </c>
      <c r="L61127" s="3">
        <v>37377.0</v>
      </c>
      <c r="M61127" s="3">
        <v>38161.0</v>
      </c>
      <c r="N61127" s="3">
        <v>39120.0</v>
      </c>
    </row>
    <row r="61128">
      <c r="A61128" s="1" t="s">
        <v>209136</v>
      </c>
      <c r="B61128" s="1" t="s">
        <v>209137</v>
      </c>
      <c r="C61128" s="2" t="s">
        <v>209138</v>
      </c>
      <c r="D61128" s="1" t="s">
        <v>209139</v>
      </c>
      <c r="E61128" s="1">
        <v>1600000.0</v>
      </c>
      <c r="F61128" s="1" t="s">
        <v>18</v>
      </c>
      <c r="G61128" s="1" t="s">
        <v>25</v>
      </c>
      <c r="H61128" s="1" t="s">
        <v>64</v>
      </c>
      <c r="I61128" s="1" t="s">
        <v>65</v>
      </c>
      <c r="J61128" s="1" t="s">
        <v>71</v>
      </c>
      <c r="K61128" s="1">
        <v>1.0</v>
      </c>
      <c r="M61128" s="3">
        <v>41956.0</v>
      </c>
      <c r="N61128" s="3">
        <v>41956.0</v>
      </c>
    </row>
    <row r="61129">
      <c r="A61129" s="1" t="s">
        <v>209140</v>
      </c>
      <c r="B61129" s="1" t="s">
        <v>209141</v>
      </c>
      <c r="C61129" s="2" t="s">
        <v>209142</v>
      </c>
      <c r="D61129" s="1" t="s">
        <v>2326</v>
      </c>
      <c r="E61129" s="1">
        <v>900000.0</v>
      </c>
      <c r="F61129" s="1" t="s">
        <v>18</v>
      </c>
      <c r="G61129" s="1" t="s">
        <v>8171</v>
      </c>
      <c r="H61129" s="1">
        <v>14.0</v>
      </c>
      <c r="I61129" s="1" t="s">
        <v>16970</v>
      </c>
      <c r="J61129" s="1" t="s">
        <v>16970</v>
      </c>
      <c r="K61129" s="1">
        <v>1.0</v>
      </c>
      <c r="L61129" s="3">
        <v>35431.0</v>
      </c>
      <c r="M61129" s="3">
        <v>39443.0</v>
      </c>
      <c r="N61129" s="3">
        <v>39443.0</v>
      </c>
    </row>
    <row r="61130">
      <c r="A61130" s="1" t="s">
        <v>209143</v>
      </c>
      <c r="B61130" s="1" t="s">
        <v>209144</v>
      </c>
      <c r="C61130" s="2" t="s">
        <v>209145</v>
      </c>
      <c r="D61130" s="1" t="s">
        <v>111166</v>
      </c>
      <c r="E61130" s="1">
        <v>4300000.0</v>
      </c>
      <c r="F61130" s="1" t="s">
        <v>18</v>
      </c>
      <c r="G61130" s="1" t="s">
        <v>25</v>
      </c>
      <c r="H61130" s="1" t="s">
        <v>142</v>
      </c>
      <c r="I61130" s="1" t="s">
        <v>143</v>
      </c>
      <c r="J61130" s="1" t="s">
        <v>143</v>
      </c>
      <c r="K61130" s="1">
        <v>3.0</v>
      </c>
      <c r="M61130" s="3">
        <v>41767.0</v>
      </c>
      <c r="N61130" s="3">
        <v>42217.0</v>
      </c>
    </row>
    <row r="61131">
      <c r="A61131" s="1" t="s">
        <v>209146</v>
      </c>
      <c r="B61131" s="1" t="s">
        <v>209147</v>
      </c>
      <c r="C61131" s="2" t="s">
        <v>209148</v>
      </c>
      <c r="D61131" s="1" t="s">
        <v>42</v>
      </c>
      <c r="E61131" s="1">
        <v>1300000.0</v>
      </c>
      <c r="F61131" s="1" t="s">
        <v>18</v>
      </c>
      <c r="G61131" s="1" t="s">
        <v>25</v>
      </c>
      <c r="H61131" s="1" t="s">
        <v>64</v>
      </c>
      <c r="I61131" s="1" t="s">
        <v>95</v>
      </c>
      <c r="J61131" s="1" t="s">
        <v>4728</v>
      </c>
      <c r="K61131" s="1">
        <v>1.0</v>
      </c>
      <c r="M61131" s="3">
        <v>39259.0</v>
      </c>
      <c r="N61131" s="3">
        <v>39259.0</v>
      </c>
    </row>
    <row r="61132">
      <c r="A61132" s="1" t="s">
        <v>209149</v>
      </c>
      <c r="B61132" s="1" t="s">
        <v>209150</v>
      </c>
      <c r="C61132" s="2" t="s">
        <v>209151</v>
      </c>
      <c r="D61132" s="1" t="s">
        <v>42</v>
      </c>
      <c r="E61132" s="1" t="s">
        <v>43</v>
      </c>
      <c r="F61132" s="1" t="s">
        <v>18</v>
      </c>
      <c r="G61132" s="1" t="s">
        <v>25</v>
      </c>
      <c r="H61132" s="1" t="s">
        <v>106</v>
      </c>
      <c r="I61132" s="1" t="s">
        <v>5339</v>
      </c>
      <c r="J61132" s="1" t="s">
        <v>5340</v>
      </c>
      <c r="K61132" s="1">
        <v>1.0</v>
      </c>
      <c r="L61132" s="3">
        <v>40909.0</v>
      </c>
      <c r="M61132" s="3">
        <v>41129.0</v>
      </c>
      <c r="N61132" s="3">
        <v>41129.0</v>
      </c>
    </row>
    <row r="61133">
      <c r="A61133" s="1" t="s">
        <v>209152</v>
      </c>
      <c r="B61133" s="1" t="s">
        <v>209153</v>
      </c>
      <c r="C61133" s="2" t="s">
        <v>209154</v>
      </c>
      <c r="D61133" s="1" t="s">
        <v>56</v>
      </c>
      <c r="E61133" s="1">
        <v>6500000.0</v>
      </c>
      <c r="F61133" s="1" t="s">
        <v>18</v>
      </c>
      <c r="G61133" s="1" t="s">
        <v>128</v>
      </c>
      <c r="H61133" s="1" t="s">
        <v>3855</v>
      </c>
      <c r="I61133" s="1" t="s">
        <v>3220</v>
      </c>
      <c r="J61133" s="1" t="s">
        <v>105363</v>
      </c>
      <c r="K61133" s="1">
        <v>1.0</v>
      </c>
      <c r="M61133" s="3">
        <v>40730.0</v>
      </c>
      <c r="N61133" s="3">
        <v>40730.0</v>
      </c>
    </row>
    <row r="61134">
      <c r="A61134" s="1" t="s">
        <v>209155</v>
      </c>
      <c r="B61134" s="1" t="s">
        <v>209156</v>
      </c>
      <c r="C61134" s="2" t="s">
        <v>209157</v>
      </c>
      <c r="D61134" s="1" t="s">
        <v>116454</v>
      </c>
      <c r="E61134" s="1">
        <v>4947000.0</v>
      </c>
      <c r="F61134" s="1" t="s">
        <v>18</v>
      </c>
      <c r="G61134" s="1" t="s">
        <v>25</v>
      </c>
      <c r="H61134" s="1" t="s">
        <v>545</v>
      </c>
      <c r="I61134" s="1" t="s">
        <v>546</v>
      </c>
      <c r="J61134" s="1" t="s">
        <v>32223</v>
      </c>
      <c r="K61134" s="1">
        <v>1.0</v>
      </c>
      <c r="L61134" s="3">
        <v>40179.0</v>
      </c>
      <c r="M61134" s="3">
        <v>41681.0</v>
      </c>
      <c r="N61134" s="3">
        <v>41681.0</v>
      </c>
    </row>
    <row r="61135">
      <c r="A61135" s="1" t="s">
        <v>209158</v>
      </c>
      <c r="B61135" s="1" t="s">
        <v>209159</v>
      </c>
      <c r="C61135" s="2" t="s">
        <v>209160</v>
      </c>
      <c r="D61135" s="1" t="s">
        <v>264</v>
      </c>
      <c r="E61135" s="1">
        <v>1.8508487E7</v>
      </c>
      <c r="F61135" s="1" t="s">
        <v>18</v>
      </c>
      <c r="G61135" s="1" t="s">
        <v>25</v>
      </c>
      <c r="H61135" s="1" t="s">
        <v>142</v>
      </c>
      <c r="I61135" s="1" t="s">
        <v>143</v>
      </c>
      <c r="J61135" s="1" t="s">
        <v>143</v>
      </c>
      <c r="K61135" s="1">
        <v>4.0</v>
      </c>
      <c r="L61135" s="3">
        <v>37622.0</v>
      </c>
      <c r="M61135" s="3">
        <v>38555.0</v>
      </c>
      <c r="N61135" s="3">
        <v>40752.0</v>
      </c>
    </row>
    <row r="61136">
      <c r="A61136" s="1" t="s">
        <v>209161</v>
      </c>
      <c r="B61136" s="1" t="s">
        <v>209162</v>
      </c>
      <c r="C61136" s="2" t="s">
        <v>209163</v>
      </c>
      <c r="D61136" s="1" t="s">
        <v>70</v>
      </c>
      <c r="E61136" s="1">
        <v>4.6255828E7</v>
      </c>
      <c r="F61136" s="1" t="s">
        <v>18</v>
      </c>
      <c r="G61136" s="1" t="s">
        <v>57</v>
      </c>
      <c r="H61136" s="1" t="s">
        <v>3339</v>
      </c>
      <c r="I61136" s="1" t="s">
        <v>3340</v>
      </c>
      <c r="J61136" s="1" t="s">
        <v>3341</v>
      </c>
      <c r="K61136" s="1">
        <v>9.0</v>
      </c>
      <c r="L61136" s="3">
        <v>37987.0</v>
      </c>
      <c r="M61136" s="3">
        <v>38365.0</v>
      </c>
      <c r="N61136" s="3">
        <v>42135.0</v>
      </c>
    </row>
    <row r="61137">
      <c r="A61137" s="1" t="s">
        <v>209164</v>
      </c>
      <c r="B61137" s="1" t="s">
        <v>209165</v>
      </c>
      <c r="C61137" s="2" t="s">
        <v>209166</v>
      </c>
      <c r="D61137" s="1" t="s">
        <v>42</v>
      </c>
      <c r="E61137" s="1">
        <v>4.215E7</v>
      </c>
      <c r="F61137" s="1" t="s">
        <v>18</v>
      </c>
      <c r="G61137" s="1" t="s">
        <v>25</v>
      </c>
      <c r="H61137" s="1" t="s">
        <v>158</v>
      </c>
      <c r="I61137" s="1" t="s">
        <v>244</v>
      </c>
      <c r="J61137" s="1" t="s">
        <v>327</v>
      </c>
      <c r="K61137" s="1">
        <v>3.0</v>
      </c>
      <c r="L61137" s="3">
        <v>35796.0</v>
      </c>
      <c r="M61137" s="3">
        <v>39268.0</v>
      </c>
      <c r="N61137" s="3">
        <v>40408.0</v>
      </c>
    </row>
    <row r="61138">
      <c r="A61138" s="1" t="s">
        <v>209167</v>
      </c>
      <c r="B61138" s="1" t="s">
        <v>209168</v>
      </c>
      <c r="D61138" s="1" t="s">
        <v>1401</v>
      </c>
      <c r="E61138" s="1">
        <v>3200000.0</v>
      </c>
      <c r="F61138" s="1" t="s">
        <v>18</v>
      </c>
      <c r="K61138" s="1">
        <v>1.0</v>
      </c>
      <c r="M61138" s="3">
        <v>41037.0</v>
      </c>
      <c r="N61138" s="3">
        <v>41037.0</v>
      </c>
    </row>
    <row r="61139">
      <c r="A61139" s="1" t="s">
        <v>209169</v>
      </c>
      <c r="B61139" s="1" t="s">
        <v>209170</v>
      </c>
      <c r="C61139" s="2" t="s">
        <v>209171</v>
      </c>
      <c r="D61139" s="1" t="s">
        <v>209172</v>
      </c>
      <c r="E61139" s="1">
        <v>3970095.0</v>
      </c>
      <c r="F61139" s="1" t="s">
        <v>18</v>
      </c>
      <c r="G61139" s="1" t="s">
        <v>25</v>
      </c>
      <c r="H61139" s="1" t="s">
        <v>64</v>
      </c>
      <c r="I61139" s="1" t="s">
        <v>95</v>
      </c>
      <c r="J61139" s="1" t="s">
        <v>826</v>
      </c>
      <c r="K61139" s="1">
        <v>6.0</v>
      </c>
      <c r="L61139" s="3">
        <v>39814.0</v>
      </c>
      <c r="M61139" s="3">
        <v>41735.0</v>
      </c>
      <c r="N61139" s="3">
        <v>42235.0</v>
      </c>
    </row>
    <row r="61140">
      <c r="A61140" s="1" t="s">
        <v>209173</v>
      </c>
      <c r="B61140" s="1" t="s">
        <v>209174</v>
      </c>
      <c r="C61140" s="2" t="s">
        <v>209175</v>
      </c>
      <c r="D61140" s="1" t="s">
        <v>2519</v>
      </c>
      <c r="E61140" s="1">
        <v>2.32458400758283E7</v>
      </c>
      <c r="F61140" s="1" t="s">
        <v>18</v>
      </c>
      <c r="G61140" s="1" t="s">
        <v>57</v>
      </c>
      <c r="H61140" s="1" t="s">
        <v>3339</v>
      </c>
      <c r="I61140" s="1" t="s">
        <v>20060</v>
      </c>
      <c r="J61140" s="1" t="s">
        <v>20061</v>
      </c>
      <c r="K61140" s="1">
        <v>1.0</v>
      </c>
      <c r="M61140" s="3">
        <v>39393.0</v>
      </c>
      <c r="N61140" s="3">
        <v>39393.0</v>
      </c>
    </row>
    <row r="61141">
      <c r="A61141" s="1" t="s">
        <v>209176</v>
      </c>
      <c r="B61141" s="1" t="s">
        <v>209177</v>
      </c>
      <c r="C61141" s="2" t="s">
        <v>209178</v>
      </c>
      <c r="D61141" s="1" t="s">
        <v>209179</v>
      </c>
      <c r="E61141" s="1">
        <v>77000.0</v>
      </c>
      <c r="F61141" s="1" t="s">
        <v>18</v>
      </c>
      <c r="G61141" s="1" t="s">
        <v>25</v>
      </c>
      <c r="H61141" s="1" t="s">
        <v>286</v>
      </c>
      <c r="I61141" s="1" t="s">
        <v>874</v>
      </c>
      <c r="J61141" s="1" t="s">
        <v>874</v>
      </c>
      <c r="K61141" s="1">
        <v>1.0</v>
      </c>
      <c r="L61141" s="3">
        <v>41760.0</v>
      </c>
      <c r="M61141" s="3">
        <v>41760.0</v>
      </c>
      <c r="N61141" s="3">
        <v>41760.0</v>
      </c>
    </row>
    <row r="61142">
      <c r="A61142" s="1" t="s">
        <v>209180</v>
      </c>
      <c r="B61142" s="1" t="s">
        <v>209181</v>
      </c>
      <c r="C61142" s="2" t="s">
        <v>209182</v>
      </c>
      <c r="D61142" s="1" t="s">
        <v>41388</v>
      </c>
      <c r="E61142" s="1">
        <v>7200000.0</v>
      </c>
      <c r="F61142" s="1" t="s">
        <v>18</v>
      </c>
      <c r="G61142" s="1" t="s">
        <v>25</v>
      </c>
      <c r="H61142" s="1" t="s">
        <v>286</v>
      </c>
      <c r="I61142" s="1" t="s">
        <v>578</v>
      </c>
      <c r="J61142" s="1" t="s">
        <v>578</v>
      </c>
      <c r="K61142" s="1">
        <v>2.0</v>
      </c>
      <c r="M61142" s="3">
        <v>41996.0</v>
      </c>
      <c r="N61142" s="3">
        <v>42068.0</v>
      </c>
    </row>
    <row r="61143">
      <c r="A61143" s="1" t="s">
        <v>209183</v>
      </c>
      <c r="B61143" s="1" t="s">
        <v>209184</v>
      </c>
      <c r="C61143" s="2" t="s">
        <v>209185</v>
      </c>
      <c r="D61143" s="1" t="s">
        <v>21730</v>
      </c>
      <c r="E61143" s="1">
        <v>1250000.0</v>
      </c>
      <c r="F61143" s="1" t="s">
        <v>18</v>
      </c>
      <c r="G61143" s="1" t="s">
        <v>25</v>
      </c>
      <c r="H61143" s="1" t="s">
        <v>106</v>
      </c>
      <c r="I61143" s="1" t="s">
        <v>693</v>
      </c>
      <c r="J61143" s="1" t="s">
        <v>25425</v>
      </c>
      <c r="K61143" s="1">
        <v>1.0</v>
      </c>
      <c r="L61143" s="3">
        <v>39448.0</v>
      </c>
      <c r="M61143" s="3">
        <v>41969.0</v>
      </c>
      <c r="N61143" s="3">
        <v>41969.0</v>
      </c>
    </row>
    <row r="61144">
      <c r="A61144" s="1" t="s">
        <v>209186</v>
      </c>
      <c r="B61144" s="1" t="s">
        <v>209187</v>
      </c>
      <c r="C61144" s="2" t="s">
        <v>209188</v>
      </c>
      <c r="D61144" s="1" t="s">
        <v>209189</v>
      </c>
      <c r="E61144" s="1" t="s">
        <v>43</v>
      </c>
      <c r="F61144" s="1" t="s">
        <v>18</v>
      </c>
      <c r="K61144" s="1">
        <v>1.0</v>
      </c>
      <c r="M61144" s="3">
        <v>42341.0</v>
      </c>
      <c r="N61144" s="3">
        <v>42341.0</v>
      </c>
    </row>
    <row r="61145">
      <c r="A61145" s="1" t="s">
        <v>209190</v>
      </c>
      <c r="B61145" s="1" t="s">
        <v>209191</v>
      </c>
      <c r="C61145" s="2" t="s">
        <v>209192</v>
      </c>
      <c r="D61145" s="1" t="s">
        <v>2770</v>
      </c>
      <c r="E61145" s="1">
        <v>1659615.0</v>
      </c>
      <c r="F61145" s="1" t="s">
        <v>18</v>
      </c>
      <c r="G61145" s="1" t="s">
        <v>25</v>
      </c>
      <c r="H61145" s="1" t="s">
        <v>106</v>
      </c>
      <c r="I61145" s="1" t="s">
        <v>107</v>
      </c>
      <c r="J61145" s="1" t="s">
        <v>108</v>
      </c>
      <c r="K61145" s="1">
        <v>2.0</v>
      </c>
      <c r="L61145" s="3">
        <v>41275.0</v>
      </c>
      <c r="M61145" s="3">
        <v>42074.0</v>
      </c>
      <c r="N61145" s="3">
        <v>42093.0</v>
      </c>
    </row>
    <row r="61146">
      <c r="A61146" s="1" t="s">
        <v>209193</v>
      </c>
      <c r="B61146" s="1" t="s">
        <v>209194</v>
      </c>
      <c r="C61146" s="2" t="s">
        <v>209195</v>
      </c>
      <c r="D61146" s="1" t="s">
        <v>741</v>
      </c>
      <c r="E61146" s="1">
        <v>6119894.0</v>
      </c>
      <c r="F61146" s="1" t="s">
        <v>18</v>
      </c>
      <c r="G61146" s="1" t="s">
        <v>25</v>
      </c>
      <c r="H61146" s="1" t="s">
        <v>64</v>
      </c>
      <c r="I61146" s="1" t="s">
        <v>65</v>
      </c>
      <c r="J61146" s="1" t="s">
        <v>3214</v>
      </c>
      <c r="K61146" s="1">
        <v>3.0</v>
      </c>
      <c r="M61146" s="3">
        <v>40084.0</v>
      </c>
      <c r="N61146" s="3">
        <v>41645.0</v>
      </c>
    </row>
    <row r="61147">
      <c r="A61147" s="1" t="s">
        <v>209196</v>
      </c>
      <c r="B61147" s="1" t="s">
        <v>209197</v>
      </c>
      <c r="C61147" s="2" t="s">
        <v>209198</v>
      </c>
      <c r="D61147" s="1" t="s">
        <v>3708</v>
      </c>
      <c r="E61147" s="1">
        <v>50000.0</v>
      </c>
      <c r="F61147" s="1" t="s">
        <v>18</v>
      </c>
      <c r="G61147" s="1" t="s">
        <v>25</v>
      </c>
      <c r="H61147" s="1" t="s">
        <v>158</v>
      </c>
      <c r="I61147" s="1" t="s">
        <v>2686</v>
      </c>
      <c r="J61147" s="1" t="s">
        <v>209199</v>
      </c>
      <c r="K61147" s="1">
        <v>1.0</v>
      </c>
      <c r="L61147" s="3">
        <v>40544.0</v>
      </c>
      <c r="M61147" s="3">
        <v>41057.0</v>
      </c>
      <c r="N61147" s="3">
        <v>41057.0</v>
      </c>
    </row>
    <row r="61148">
      <c r="A61148" s="1" t="s">
        <v>209200</v>
      </c>
      <c r="B61148" s="1" t="s">
        <v>209201</v>
      </c>
      <c r="C61148" s="2" t="s">
        <v>209202</v>
      </c>
      <c r="D61148" s="1" t="s">
        <v>56</v>
      </c>
      <c r="E61148" s="1">
        <v>1.1975E8</v>
      </c>
      <c r="F61148" s="1" t="s">
        <v>18</v>
      </c>
      <c r="G61148" s="1" t="s">
        <v>25</v>
      </c>
      <c r="H61148" s="1" t="s">
        <v>121</v>
      </c>
      <c r="I61148" s="1" t="s">
        <v>122</v>
      </c>
      <c r="J61148" s="1" t="s">
        <v>87114</v>
      </c>
      <c r="K61148" s="1">
        <v>6.0</v>
      </c>
      <c r="L61148" s="3">
        <v>36161.0</v>
      </c>
      <c r="M61148" s="3">
        <v>39387.0</v>
      </c>
      <c r="N61148" s="3">
        <v>42339.0</v>
      </c>
    </row>
    <row r="61149">
      <c r="A61149" s="1" t="s">
        <v>209203</v>
      </c>
      <c r="B61149" s="1" t="s">
        <v>209204</v>
      </c>
      <c r="D61149" s="1" t="s">
        <v>264</v>
      </c>
      <c r="E61149" s="1">
        <v>2500000.0</v>
      </c>
      <c r="F61149" s="1" t="s">
        <v>113</v>
      </c>
      <c r="G61149" s="1" t="s">
        <v>25</v>
      </c>
      <c r="H61149" s="1" t="s">
        <v>99</v>
      </c>
      <c r="I61149" s="1" t="s">
        <v>100</v>
      </c>
      <c r="J61149" s="1" t="s">
        <v>18098</v>
      </c>
      <c r="K61149" s="1">
        <v>1.0</v>
      </c>
      <c r="L61149" s="3">
        <v>37257.0</v>
      </c>
      <c r="M61149" s="3">
        <v>39277.0</v>
      </c>
      <c r="N61149" s="3">
        <v>39277.0</v>
      </c>
    </row>
    <row r="61150">
      <c r="A61150" s="1" t="s">
        <v>209205</v>
      </c>
      <c r="B61150" s="1" t="s">
        <v>209206</v>
      </c>
      <c r="C61150" s="2" t="s">
        <v>209207</v>
      </c>
      <c r="D61150" s="1" t="s">
        <v>766</v>
      </c>
      <c r="E61150" s="1">
        <v>4.03E7</v>
      </c>
      <c r="F61150" s="1" t="s">
        <v>207</v>
      </c>
      <c r="K61150" s="1">
        <v>2.0</v>
      </c>
      <c r="M61150" s="3">
        <v>39394.0</v>
      </c>
      <c r="N61150" s="3">
        <v>39792.0</v>
      </c>
    </row>
    <row r="61151">
      <c r="A61151" s="1" t="s">
        <v>209208</v>
      </c>
      <c r="B61151" s="2" t="s">
        <v>209209</v>
      </c>
      <c r="C61151" s="2" t="s">
        <v>209210</v>
      </c>
      <c r="D61151" s="1" t="s">
        <v>209211</v>
      </c>
      <c r="E61151" s="1">
        <v>341738.0</v>
      </c>
      <c r="F61151" s="1" t="s">
        <v>18</v>
      </c>
      <c r="G61151" s="1" t="s">
        <v>2125</v>
      </c>
      <c r="H61151" s="1">
        <v>13.0</v>
      </c>
      <c r="I61151" s="1" t="s">
        <v>2126</v>
      </c>
      <c r="J61151" s="1" t="s">
        <v>2126</v>
      </c>
      <c r="K61151" s="1">
        <v>3.0</v>
      </c>
      <c r="L61151" s="3">
        <v>40949.0</v>
      </c>
      <c r="M61151" s="3">
        <v>41435.0</v>
      </c>
      <c r="N61151" s="3">
        <v>41852.0</v>
      </c>
    </row>
    <row r="61152">
      <c r="A61152" s="1" t="s">
        <v>209212</v>
      </c>
      <c r="B61152" s="1" t="s">
        <v>209213</v>
      </c>
      <c r="C61152" s="2" t="s">
        <v>209214</v>
      </c>
      <c r="D61152" s="1" t="s">
        <v>264</v>
      </c>
      <c r="E61152" s="1">
        <v>220006.0</v>
      </c>
      <c r="F61152" s="1" t="s">
        <v>18</v>
      </c>
      <c r="G61152" s="1" t="s">
        <v>2125</v>
      </c>
      <c r="H61152" s="1">
        <v>15.0</v>
      </c>
      <c r="I61152" s="1" t="s">
        <v>8548</v>
      </c>
      <c r="J61152" s="1" t="s">
        <v>8548</v>
      </c>
      <c r="K61152" s="1">
        <v>1.0</v>
      </c>
      <c r="L61152" s="3">
        <v>40179.0</v>
      </c>
      <c r="M61152" s="3">
        <v>41447.0</v>
      </c>
      <c r="N61152" s="3">
        <v>41447.0</v>
      </c>
    </row>
    <row r="61153">
      <c r="A61153" s="1" t="s">
        <v>209215</v>
      </c>
      <c r="B61153" s="1" t="s">
        <v>209216</v>
      </c>
      <c r="C61153" s="2" t="s">
        <v>209217</v>
      </c>
      <c r="D61153" s="1" t="s">
        <v>209218</v>
      </c>
      <c r="E61153" s="1">
        <v>15000.0</v>
      </c>
      <c r="F61153" s="1" t="s">
        <v>18</v>
      </c>
      <c r="K61153" s="1">
        <v>1.0</v>
      </c>
      <c r="L61153" s="3">
        <v>41176.0</v>
      </c>
      <c r="M61153" s="3">
        <v>41275.0</v>
      </c>
      <c r="N61153" s="3">
        <v>41275.0</v>
      </c>
    </row>
    <row r="61154">
      <c r="A61154" s="1" t="s">
        <v>209219</v>
      </c>
      <c r="B61154" s="1" t="s">
        <v>209220</v>
      </c>
      <c r="C61154" s="2" t="s">
        <v>209221</v>
      </c>
      <c r="D61154" s="1" t="s">
        <v>57092</v>
      </c>
      <c r="E61154" s="1">
        <v>6.8E7</v>
      </c>
      <c r="F61154" s="1" t="s">
        <v>18</v>
      </c>
      <c r="G61154" s="1" t="s">
        <v>57</v>
      </c>
      <c r="H61154" s="1" t="s">
        <v>202</v>
      </c>
      <c r="I61154" s="1" t="s">
        <v>203</v>
      </c>
      <c r="J61154" s="1" t="s">
        <v>203</v>
      </c>
      <c r="K61154" s="1">
        <v>5.0</v>
      </c>
      <c r="L61154" s="3">
        <v>40909.0</v>
      </c>
      <c r="M61154" s="3">
        <v>41334.0</v>
      </c>
      <c r="N61154" s="3">
        <v>42327.0</v>
      </c>
    </row>
    <row r="61155">
      <c r="A61155" s="1" t="s">
        <v>209222</v>
      </c>
      <c r="B61155" s="1" t="s">
        <v>209223</v>
      </c>
      <c r="C61155" s="2" t="s">
        <v>209224</v>
      </c>
      <c r="D61155" s="1" t="s">
        <v>141237</v>
      </c>
      <c r="E61155" s="1" t="s">
        <v>43</v>
      </c>
      <c r="F61155" s="1" t="s">
        <v>18</v>
      </c>
      <c r="G61155" s="1" t="s">
        <v>25</v>
      </c>
      <c r="H61155" s="1" t="s">
        <v>64</v>
      </c>
      <c r="I61155" s="1" t="s">
        <v>1221</v>
      </c>
      <c r="J61155" s="1" t="s">
        <v>1221</v>
      </c>
      <c r="K61155" s="1">
        <v>1.0</v>
      </c>
      <c r="L61155" s="3">
        <v>41468.0</v>
      </c>
      <c r="M61155" s="3">
        <v>41535.0</v>
      </c>
      <c r="N61155" s="3">
        <v>41535.0</v>
      </c>
    </row>
    <row r="61156">
      <c r="A61156" s="1" t="s">
        <v>209225</v>
      </c>
      <c r="B61156" s="1" t="s">
        <v>209226</v>
      </c>
      <c r="C61156" s="2" t="s">
        <v>209227</v>
      </c>
      <c r="D61156" s="1" t="s">
        <v>248</v>
      </c>
      <c r="E61156" s="1">
        <v>5000000.0</v>
      </c>
      <c r="F61156" s="1" t="s">
        <v>18</v>
      </c>
      <c r="G61156" s="1" t="s">
        <v>19</v>
      </c>
      <c r="H61156" s="1">
        <v>23.0</v>
      </c>
      <c r="I61156" s="1" t="s">
        <v>209228</v>
      </c>
      <c r="J61156" s="1" t="s">
        <v>209228</v>
      </c>
      <c r="K61156" s="1">
        <v>1.0</v>
      </c>
      <c r="L61156" s="3">
        <v>26665.0</v>
      </c>
      <c r="M61156" s="3">
        <v>41472.0</v>
      </c>
      <c r="N61156" s="3">
        <v>41472.0</v>
      </c>
    </row>
    <row r="61157">
      <c r="A61157" s="1" t="s">
        <v>209229</v>
      </c>
      <c r="B61157" s="1" t="s">
        <v>209230</v>
      </c>
      <c r="C61157" s="2" t="s">
        <v>209231</v>
      </c>
      <c r="D61157" s="1" t="s">
        <v>766</v>
      </c>
      <c r="E61157" s="1">
        <v>4.1916889E7</v>
      </c>
      <c r="F61157" s="1" t="s">
        <v>18</v>
      </c>
      <c r="G61157" s="1" t="s">
        <v>25</v>
      </c>
      <c r="H61157" s="1" t="s">
        <v>64</v>
      </c>
      <c r="I61157" s="1" t="s">
        <v>65</v>
      </c>
      <c r="J61157" s="1" t="s">
        <v>606</v>
      </c>
      <c r="K61157" s="1">
        <v>5.0</v>
      </c>
      <c r="L61157" s="3">
        <v>37257.0</v>
      </c>
      <c r="M61157" s="3">
        <v>40795.0</v>
      </c>
      <c r="N61157" s="3">
        <v>42322.0</v>
      </c>
    </row>
    <row r="61158">
      <c r="A61158" s="1" t="s">
        <v>209232</v>
      </c>
      <c r="B61158" s="2" t="s">
        <v>209233</v>
      </c>
      <c r="C61158" s="2" t="s">
        <v>209234</v>
      </c>
      <c r="D61158" s="1" t="s">
        <v>75</v>
      </c>
      <c r="E61158" s="1">
        <v>925000.0</v>
      </c>
      <c r="F61158" s="1" t="s">
        <v>18</v>
      </c>
      <c r="G61158" s="1" t="s">
        <v>51</v>
      </c>
      <c r="I61158" s="1" t="s">
        <v>52</v>
      </c>
      <c r="J61158" s="1" t="s">
        <v>52</v>
      </c>
      <c r="K61158" s="1">
        <v>1.0</v>
      </c>
      <c r="M61158" s="3">
        <v>41856.0</v>
      </c>
      <c r="N61158" s="3">
        <v>41856.0</v>
      </c>
    </row>
    <row r="61159">
      <c r="A61159" s="1" t="s">
        <v>209235</v>
      </c>
      <c r="B61159" s="1" t="s">
        <v>209236</v>
      </c>
      <c r="C61159" s="2" t="s">
        <v>209237</v>
      </c>
      <c r="D61159" s="1" t="s">
        <v>741</v>
      </c>
      <c r="E61159" s="1">
        <v>3833534.0</v>
      </c>
      <c r="F61159" s="1" t="s">
        <v>18</v>
      </c>
      <c r="G61159" s="1" t="s">
        <v>25</v>
      </c>
      <c r="H61159" s="1" t="s">
        <v>380</v>
      </c>
      <c r="I61159" s="1" t="s">
        <v>1212</v>
      </c>
      <c r="J61159" s="1" t="s">
        <v>1212</v>
      </c>
      <c r="K61159" s="1">
        <v>5.0</v>
      </c>
      <c r="L61159" s="3">
        <v>40154.0</v>
      </c>
      <c r="M61159" s="3">
        <v>41061.0</v>
      </c>
      <c r="N61159" s="3">
        <v>41695.0</v>
      </c>
    </row>
    <row r="61160">
      <c r="A61160" s="1" t="s">
        <v>209238</v>
      </c>
      <c r="B61160" s="1" t="s">
        <v>209239</v>
      </c>
      <c r="C61160" s="2" t="s">
        <v>209240</v>
      </c>
      <c r="D61160" s="1" t="s">
        <v>7681</v>
      </c>
      <c r="E61160" s="1">
        <v>100000.0</v>
      </c>
      <c r="F61160" s="1" t="s">
        <v>18</v>
      </c>
      <c r="G61160" s="1" t="s">
        <v>25</v>
      </c>
      <c r="H61160" s="1" t="s">
        <v>106</v>
      </c>
      <c r="I61160" s="1" t="s">
        <v>107</v>
      </c>
      <c r="J61160" s="1" t="s">
        <v>108</v>
      </c>
      <c r="K61160" s="1">
        <v>1.0</v>
      </c>
      <c r="M61160" s="3">
        <v>41787.0</v>
      </c>
      <c r="N61160" s="3">
        <v>41787.0</v>
      </c>
    </row>
    <row r="61161">
      <c r="A61161" s="1" t="s">
        <v>209241</v>
      </c>
      <c r="B61161" s="1" t="s">
        <v>209242</v>
      </c>
      <c r="C61161" s="2" t="s">
        <v>209243</v>
      </c>
      <c r="D61161" s="1" t="s">
        <v>1384</v>
      </c>
      <c r="E61161" s="1">
        <v>4800000.0</v>
      </c>
      <c r="F61161" s="1" t="s">
        <v>113</v>
      </c>
      <c r="G61161" s="1" t="s">
        <v>25</v>
      </c>
      <c r="H61161" s="1" t="s">
        <v>158</v>
      </c>
      <c r="I61161" s="1" t="s">
        <v>244</v>
      </c>
      <c r="J61161" s="1" t="s">
        <v>47154</v>
      </c>
      <c r="K61161" s="1">
        <v>1.0</v>
      </c>
      <c r="L61161" s="3">
        <v>36161.0</v>
      </c>
      <c r="M61161" s="3">
        <v>40581.0</v>
      </c>
      <c r="N61161" s="3">
        <v>40581.0</v>
      </c>
    </row>
    <row r="61162">
      <c r="A61162" s="1" t="s">
        <v>209244</v>
      </c>
      <c r="B61162" s="1" t="s">
        <v>209245</v>
      </c>
      <c r="C61162" s="2" t="s">
        <v>209246</v>
      </c>
      <c r="D61162" s="1" t="s">
        <v>3485</v>
      </c>
      <c r="E61162" s="1">
        <v>2980000.0</v>
      </c>
      <c r="F61162" s="1" t="s">
        <v>18</v>
      </c>
      <c r="G61162" s="1" t="s">
        <v>25</v>
      </c>
      <c r="H61162" s="1" t="s">
        <v>89</v>
      </c>
      <c r="I61162" s="1" t="s">
        <v>1260</v>
      </c>
      <c r="J61162" s="1" t="s">
        <v>11282</v>
      </c>
      <c r="K61162" s="1">
        <v>1.0</v>
      </c>
      <c r="L61162" s="3">
        <v>41640.0</v>
      </c>
      <c r="M61162" s="3">
        <v>42038.0</v>
      </c>
      <c r="N61162" s="3">
        <v>42038.0</v>
      </c>
    </row>
    <row r="61163">
      <c r="A61163" s="1" t="s">
        <v>209247</v>
      </c>
      <c r="B61163" s="1" t="s">
        <v>209248</v>
      </c>
      <c r="C61163" s="2" t="s">
        <v>209249</v>
      </c>
      <c r="E61163" s="1">
        <v>3.57E7</v>
      </c>
      <c r="F61163" s="1" t="s">
        <v>207</v>
      </c>
      <c r="K61163" s="1">
        <v>1.0</v>
      </c>
      <c r="M61163" s="3">
        <v>39086.0</v>
      </c>
      <c r="N61163" s="3">
        <v>39086.0</v>
      </c>
    </row>
    <row r="61164">
      <c r="A61164" s="1" t="s">
        <v>209250</v>
      </c>
      <c r="B61164" s="1" t="s">
        <v>209251</v>
      </c>
      <c r="C61164" s="2" t="s">
        <v>209252</v>
      </c>
      <c r="D61164" s="1" t="s">
        <v>264</v>
      </c>
      <c r="E61164" s="1">
        <v>3.5E7</v>
      </c>
      <c r="F61164" s="1" t="s">
        <v>113</v>
      </c>
      <c r="G61164" s="1" t="s">
        <v>57</v>
      </c>
      <c r="H61164" s="1" t="s">
        <v>202</v>
      </c>
      <c r="I61164" s="1" t="s">
        <v>203</v>
      </c>
      <c r="J61164" s="1" t="s">
        <v>203</v>
      </c>
      <c r="K61164" s="1">
        <v>1.0</v>
      </c>
      <c r="L61164" s="3">
        <v>37622.0</v>
      </c>
      <c r="M61164" s="3">
        <v>40087.0</v>
      </c>
      <c r="N61164" s="3">
        <v>40087.0</v>
      </c>
    </row>
    <row r="61165">
      <c r="A61165" s="1" t="s">
        <v>209253</v>
      </c>
      <c r="B61165" s="1" t="s">
        <v>209254</v>
      </c>
      <c r="C61165" s="2" t="s">
        <v>209255</v>
      </c>
      <c r="D61165" s="1" t="s">
        <v>209256</v>
      </c>
      <c r="E61165" s="1" t="s">
        <v>43</v>
      </c>
      <c r="F61165" s="1" t="s">
        <v>18</v>
      </c>
      <c r="G61165" s="1" t="s">
        <v>25</v>
      </c>
      <c r="H61165" s="1" t="s">
        <v>106</v>
      </c>
      <c r="I61165" s="1" t="s">
        <v>107</v>
      </c>
      <c r="J61165" s="1" t="s">
        <v>108</v>
      </c>
      <c r="K61165" s="1">
        <v>1.0</v>
      </c>
      <c r="L61165" s="3">
        <v>39448.0</v>
      </c>
      <c r="M61165" s="3">
        <v>39661.0</v>
      </c>
      <c r="N61165" s="3">
        <v>39661.0</v>
      </c>
    </row>
    <row r="61166">
      <c r="A61166" s="1" t="s">
        <v>209257</v>
      </c>
      <c r="B61166" s="1" t="s">
        <v>209258</v>
      </c>
      <c r="C61166" s="2" t="s">
        <v>209259</v>
      </c>
      <c r="D61166" s="1" t="s">
        <v>209260</v>
      </c>
      <c r="E61166" s="1" t="s">
        <v>43</v>
      </c>
      <c r="F61166" s="1" t="s">
        <v>18</v>
      </c>
      <c r="G61166" s="1" t="s">
        <v>25</v>
      </c>
      <c r="H61166" s="1" t="s">
        <v>64</v>
      </c>
      <c r="I61166" s="1" t="s">
        <v>65</v>
      </c>
      <c r="J61166" s="1" t="s">
        <v>1103</v>
      </c>
      <c r="K61166" s="1">
        <v>1.0</v>
      </c>
      <c r="L61166" s="3">
        <v>41640.0</v>
      </c>
      <c r="M61166" s="3">
        <v>41870.0</v>
      </c>
      <c r="N61166" s="3">
        <v>41870.0</v>
      </c>
    </row>
    <row r="61167">
      <c r="A61167" s="1" t="s">
        <v>209261</v>
      </c>
      <c r="B61167" s="1" t="s">
        <v>209262</v>
      </c>
      <c r="C61167" s="2" t="s">
        <v>209263</v>
      </c>
      <c r="D61167" s="1" t="s">
        <v>741</v>
      </c>
      <c r="E61167" s="1">
        <v>2.0377E7</v>
      </c>
      <c r="F61167" s="1" t="s">
        <v>18</v>
      </c>
      <c r="G61167" s="1" t="s">
        <v>165</v>
      </c>
      <c r="H61167" s="1" t="s">
        <v>5601</v>
      </c>
      <c r="I61167" s="1" t="s">
        <v>5805</v>
      </c>
      <c r="J61167" s="1" t="s">
        <v>5805</v>
      </c>
      <c r="K61167" s="1">
        <v>1.0</v>
      </c>
      <c r="L61167" s="3">
        <v>37257.0</v>
      </c>
      <c r="M61167" s="3">
        <v>38832.0</v>
      </c>
      <c r="N61167" s="3">
        <v>38832.0</v>
      </c>
    </row>
    <row r="61168">
      <c r="A61168" s="1" t="s">
        <v>209264</v>
      </c>
      <c r="B61168" s="1" t="s">
        <v>209265</v>
      </c>
      <c r="C61168" s="2" t="s">
        <v>209266</v>
      </c>
      <c r="D61168" s="1" t="s">
        <v>42</v>
      </c>
      <c r="E61168" s="1">
        <v>4.2E7</v>
      </c>
      <c r="F61168" s="1" t="s">
        <v>18</v>
      </c>
      <c r="G61168" s="1" t="s">
        <v>25</v>
      </c>
      <c r="H61168" s="1" t="s">
        <v>64</v>
      </c>
      <c r="I61168" s="1" t="s">
        <v>65</v>
      </c>
      <c r="J61168" s="1" t="s">
        <v>66</v>
      </c>
      <c r="K61168" s="1">
        <v>3.0</v>
      </c>
      <c r="L61168" s="3">
        <v>40544.0</v>
      </c>
      <c r="M61168" s="3">
        <v>41289.0</v>
      </c>
      <c r="N61168" s="3">
        <v>41871.0</v>
      </c>
    </row>
    <row r="61169">
      <c r="A61169" s="1" t="s">
        <v>209267</v>
      </c>
      <c r="B61169" s="1" t="s">
        <v>209268</v>
      </c>
      <c r="D61169" s="1" t="s">
        <v>655</v>
      </c>
      <c r="E61169" s="1">
        <v>5500000.0</v>
      </c>
      <c r="F61169" s="1" t="s">
        <v>18</v>
      </c>
      <c r="G61169" s="1" t="s">
        <v>25</v>
      </c>
      <c r="H61169" s="1" t="s">
        <v>64</v>
      </c>
      <c r="I61169" s="1" t="s">
        <v>95</v>
      </c>
      <c r="J61169" s="1" t="s">
        <v>95</v>
      </c>
      <c r="K61169" s="1">
        <v>1.0</v>
      </c>
      <c r="L61169" s="3">
        <v>41640.0</v>
      </c>
      <c r="M61169" s="3">
        <v>42131.0</v>
      </c>
      <c r="N61169" s="3">
        <v>42131.0</v>
      </c>
    </row>
    <row r="61170">
      <c r="A61170" s="1" t="s">
        <v>209269</v>
      </c>
      <c r="B61170" s="1" t="s">
        <v>209270</v>
      </c>
      <c r="C61170" s="2" t="s">
        <v>209271</v>
      </c>
      <c r="D61170" s="1" t="s">
        <v>42</v>
      </c>
      <c r="E61170" s="1">
        <v>1.1E7</v>
      </c>
      <c r="F61170" s="1" t="s">
        <v>113</v>
      </c>
      <c r="G61170" s="1" t="s">
        <v>25</v>
      </c>
      <c r="H61170" s="1" t="s">
        <v>142</v>
      </c>
      <c r="I61170" s="1" t="s">
        <v>143</v>
      </c>
      <c r="J61170" s="1" t="s">
        <v>143</v>
      </c>
      <c r="K61170" s="1">
        <v>2.0</v>
      </c>
      <c r="L61170" s="3">
        <v>36161.0</v>
      </c>
      <c r="M61170" s="3">
        <v>40750.0</v>
      </c>
      <c r="N61170" s="3">
        <v>41365.0</v>
      </c>
    </row>
    <row r="61171">
      <c r="A61171" s="1" t="s">
        <v>209272</v>
      </c>
      <c r="B61171" s="1" t="s">
        <v>209273</v>
      </c>
      <c r="C61171" s="2" t="s">
        <v>209274</v>
      </c>
      <c r="D61171" s="1" t="s">
        <v>32714</v>
      </c>
      <c r="E61171" s="1">
        <v>2.8787685E7</v>
      </c>
      <c r="F61171" s="1" t="s">
        <v>689</v>
      </c>
      <c r="G61171" s="1" t="s">
        <v>25</v>
      </c>
      <c r="H61171" s="1" t="s">
        <v>106</v>
      </c>
      <c r="I61171" s="1" t="s">
        <v>107</v>
      </c>
      <c r="J61171" s="1" t="s">
        <v>108</v>
      </c>
      <c r="K61171" s="1">
        <v>5.0</v>
      </c>
      <c r="L61171" s="3">
        <v>38353.0</v>
      </c>
      <c r="M61171" s="3">
        <v>38845.0</v>
      </c>
      <c r="N61171" s="3">
        <v>40948.0</v>
      </c>
    </row>
    <row r="61172">
      <c r="A61172" s="1" t="s">
        <v>209275</v>
      </c>
      <c r="B61172" s="1" t="s">
        <v>209276</v>
      </c>
      <c r="C61172" s="2" t="s">
        <v>209277</v>
      </c>
      <c r="D61172" s="1" t="s">
        <v>209278</v>
      </c>
      <c r="E61172" s="1">
        <v>50000.0</v>
      </c>
      <c r="F61172" s="1" t="s">
        <v>18</v>
      </c>
      <c r="G61172" s="1" t="s">
        <v>25</v>
      </c>
      <c r="H61172" s="1" t="s">
        <v>44</v>
      </c>
      <c r="I61172" s="1" t="s">
        <v>282</v>
      </c>
      <c r="J61172" s="1" t="s">
        <v>282</v>
      </c>
      <c r="K61172" s="1">
        <v>1.0</v>
      </c>
      <c r="L61172" s="3">
        <v>41791.0</v>
      </c>
      <c r="M61172" s="3">
        <v>41913.0</v>
      </c>
      <c r="N61172" s="3">
        <v>41913.0</v>
      </c>
    </row>
    <row r="61173">
      <c r="A61173" s="1" t="s">
        <v>209279</v>
      </c>
      <c r="B61173" s="1" t="s">
        <v>209280</v>
      </c>
      <c r="D61173" s="1" t="s">
        <v>643</v>
      </c>
      <c r="E61173" s="1">
        <v>255900.0</v>
      </c>
      <c r="F61173" s="1" t="s">
        <v>18</v>
      </c>
      <c r="G61173" s="1" t="s">
        <v>25</v>
      </c>
      <c r="H61173" s="1" t="s">
        <v>286</v>
      </c>
      <c r="I61173" s="1" t="s">
        <v>1030</v>
      </c>
      <c r="J61173" s="1" t="s">
        <v>1030</v>
      </c>
      <c r="K61173" s="1">
        <v>1.0</v>
      </c>
      <c r="L61173" s="3">
        <v>36161.0</v>
      </c>
      <c r="M61173" s="3">
        <v>40053.0</v>
      </c>
      <c r="N61173" s="3">
        <v>40053.0</v>
      </c>
    </row>
    <row r="61174">
      <c r="A61174" s="1" t="s">
        <v>209281</v>
      </c>
      <c r="B61174" s="1" t="s">
        <v>209282</v>
      </c>
      <c r="C61174" s="2" t="s">
        <v>209283</v>
      </c>
      <c r="D61174" s="1" t="s">
        <v>275</v>
      </c>
      <c r="E61174" s="1">
        <v>8316271.0</v>
      </c>
      <c r="F61174" s="1" t="s">
        <v>18</v>
      </c>
      <c r="G61174" s="1" t="s">
        <v>25</v>
      </c>
      <c r="H61174" s="1" t="s">
        <v>1080</v>
      </c>
      <c r="I61174" s="1" t="s">
        <v>4260</v>
      </c>
      <c r="J61174" s="1" t="s">
        <v>4260</v>
      </c>
      <c r="K61174" s="1">
        <v>4.0</v>
      </c>
      <c r="M61174" s="3">
        <v>40962.0</v>
      </c>
      <c r="N61174" s="3">
        <v>42250.0</v>
      </c>
    </row>
    <row r="61175">
      <c r="A61175" s="1" t="s">
        <v>209284</v>
      </c>
      <c r="B61175" s="1" t="s">
        <v>209285</v>
      </c>
      <c r="D61175" s="1" t="s">
        <v>209286</v>
      </c>
      <c r="E61175" s="1">
        <v>10000.0</v>
      </c>
      <c r="F61175" s="1" t="s">
        <v>18</v>
      </c>
      <c r="G61175" s="1" t="s">
        <v>25</v>
      </c>
      <c r="H61175" s="1" t="s">
        <v>380</v>
      </c>
      <c r="I61175" s="1" t="s">
        <v>381</v>
      </c>
      <c r="J61175" s="1" t="s">
        <v>381</v>
      </c>
      <c r="K61175" s="1">
        <v>1.0</v>
      </c>
      <c r="M61175" s="3">
        <v>41214.0</v>
      </c>
      <c r="N61175" s="3">
        <v>41214.0</v>
      </c>
    </row>
    <row r="61176">
      <c r="A61176" s="1" t="s">
        <v>209287</v>
      </c>
      <c r="B61176" s="1" t="s">
        <v>209288</v>
      </c>
      <c r="C61176" s="2" t="s">
        <v>209289</v>
      </c>
      <c r="D61176" s="1" t="s">
        <v>209290</v>
      </c>
      <c r="E61176" s="1">
        <v>5.7E7</v>
      </c>
      <c r="F61176" s="1" t="s">
        <v>18</v>
      </c>
      <c r="G61176" s="1" t="s">
        <v>25</v>
      </c>
      <c r="H61176" s="1" t="s">
        <v>3993</v>
      </c>
      <c r="I61176" s="1" t="s">
        <v>3994</v>
      </c>
      <c r="J61176" s="1" t="s">
        <v>3995</v>
      </c>
      <c r="K61176" s="1">
        <v>2.0</v>
      </c>
      <c r="L61176" s="3">
        <v>39114.0</v>
      </c>
      <c r="M61176" s="3">
        <v>41787.0</v>
      </c>
      <c r="N61176" s="3">
        <v>42318.0</v>
      </c>
    </row>
    <row r="61177">
      <c r="A61177" s="1" t="s">
        <v>209291</v>
      </c>
      <c r="B61177" s="1" t="s">
        <v>209292</v>
      </c>
      <c r="C61177" s="2" t="s">
        <v>209293</v>
      </c>
      <c r="D61177" s="1" t="s">
        <v>317</v>
      </c>
      <c r="E61177" s="1">
        <v>500000.0</v>
      </c>
      <c r="F61177" s="1" t="s">
        <v>18</v>
      </c>
      <c r="G61177" s="1" t="s">
        <v>25</v>
      </c>
      <c r="H61177" s="1" t="s">
        <v>44</v>
      </c>
      <c r="I61177" s="1" t="s">
        <v>282</v>
      </c>
      <c r="J61177" s="1" t="s">
        <v>282</v>
      </c>
      <c r="K61177" s="1">
        <v>1.0</v>
      </c>
      <c r="L61177" s="3">
        <v>41640.0</v>
      </c>
      <c r="M61177" s="3">
        <v>42244.0</v>
      </c>
      <c r="N61177" s="3">
        <v>42244.0</v>
      </c>
    </row>
    <row r="61178">
      <c r="A61178" s="1" t="s">
        <v>209294</v>
      </c>
      <c r="B61178" s="1" t="s">
        <v>209295</v>
      </c>
      <c r="C61178" s="2" t="s">
        <v>209296</v>
      </c>
      <c r="D61178" s="1" t="s">
        <v>718</v>
      </c>
      <c r="E61178" s="1" t="s">
        <v>43</v>
      </c>
      <c r="F61178" s="1" t="s">
        <v>18</v>
      </c>
      <c r="G61178" s="1" t="s">
        <v>19</v>
      </c>
      <c r="H61178" s="1">
        <v>19.0</v>
      </c>
      <c r="I61178" s="1" t="s">
        <v>474</v>
      </c>
      <c r="J61178" s="1" t="s">
        <v>474</v>
      </c>
      <c r="K61178" s="1">
        <v>1.0</v>
      </c>
      <c r="L61178" s="3">
        <v>41275.0</v>
      </c>
      <c r="M61178" s="3">
        <v>41403.0</v>
      </c>
      <c r="N61178" s="3">
        <v>41403.0</v>
      </c>
    </row>
    <row r="61179">
      <c r="A61179" s="1" t="s">
        <v>209297</v>
      </c>
      <c r="B61179" s="1" t="s">
        <v>209298</v>
      </c>
      <c r="C61179" s="2" t="s">
        <v>209299</v>
      </c>
      <c r="D61179" s="1" t="s">
        <v>42</v>
      </c>
      <c r="E61179" s="1">
        <v>1611364.0</v>
      </c>
      <c r="F61179" s="1" t="s">
        <v>18</v>
      </c>
      <c r="G61179" s="1" t="s">
        <v>25</v>
      </c>
      <c r="H61179" s="1" t="s">
        <v>48320</v>
      </c>
      <c r="I61179" s="1" t="s">
        <v>62726</v>
      </c>
      <c r="J61179" s="1" t="s">
        <v>154615</v>
      </c>
      <c r="K61179" s="1">
        <v>1.0</v>
      </c>
      <c r="L61179" s="3">
        <v>39814.0</v>
      </c>
      <c r="M61179" s="3">
        <v>40659.0</v>
      </c>
      <c r="N61179" s="3">
        <v>40659.0</v>
      </c>
    </row>
    <row r="61180">
      <c r="A61180" s="1" t="s">
        <v>209300</v>
      </c>
      <c r="B61180" s="1" t="s">
        <v>209301</v>
      </c>
      <c r="C61180" s="2" t="s">
        <v>209302</v>
      </c>
      <c r="D61180" s="1" t="s">
        <v>275</v>
      </c>
      <c r="E61180" s="1">
        <v>935000.0</v>
      </c>
      <c r="F61180" s="1" t="s">
        <v>18</v>
      </c>
      <c r="G61180" s="1" t="s">
        <v>25</v>
      </c>
      <c r="H61180" s="1" t="s">
        <v>808</v>
      </c>
      <c r="I61180" s="1" t="s">
        <v>809</v>
      </c>
      <c r="J61180" s="1" t="s">
        <v>809</v>
      </c>
      <c r="K61180" s="1">
        <v>2.0</v>
      </c>
      <c r="L61180" s="3">
        <v>39814.0</v>
      </c>
      <c r="M61180" s="3">
        <v>40182.0</v>
      </c>
      <c r="N61180" s="3">
        <v>40456.0</v>
      </c>
    </row>
    <row r="61181">
      <c r="A61181" s="1" t="s">
        <v>209303</v>
      </c>
      <c r="B61181" s="1" t="s">
        <v>209304</v>
      </c>
      <c r="D61181" s="1" t="s">
        <v>209305</v>
      </c>
      <c r="E61181" s="1" t="s">
        <v>43</v>
      </c>
      <c r="F61181" s="1" t="s">
        <v>18</v>
      </c>
      <c r="G61181" s="1" t="s">
        <v>57</v>
      </c>
      <c r="H61181" s="1" t="s">
        <v>4487</v>
      </c>
      <c r="I61181" s="1" t="s">
        <v>9030</v>
      </c>
      <c r="J61181" s="1" t="s">
        <v>9030</v>
      </c>
      <c r="K61181" s="1">
        <v>1.0</v>
      </c>
      <c r="L61181" s="3">
        <v>41873.0</v>
      </c>
      <c r="M61181" s="3">
        <v>41872.0</v>
      </c>
      <c r="N61181" s="3">
        <v>41872.0</v>
      </c>
    </row>
    <row r="61182">
      <c r="A61182" s="1" t="s">
        <v>209306</v>
      </c>
      <c r="B61182" s="1" t="s">
        <v>209307</v>
      </c>
      <c r="C61182" s="2" t="s">
        <v>209308</v>
      </c>
      <c r="D61182" s="1" t="s">
        <v>203226</v>
      </c>
      <c r="E61182" s="1">
        <v>1.32E7</v>
      </c>
      <c r="F61182" s="1" t="s">
        <v>18</v>
      </c>
      <c r="K61182" s="1">
        <v>1.0</v>
      </c>
      <c r="M61182" s="3">
        <v>36742.0</v>
      </c>
      <c r="N61182" s="3">
        <v>36742.0</v>
      </c>
    </row>
    <row r="61183">
      <c r="A61183" s="1" t="s">
        <v>209309</v>
      </c>
      <c r="B61183" s="1" t="s">
        <v>209310</v>
      </c>
      <c r="C61183" s="2" t="s">
        <v>209311</v>
      </c>
      <c r="D61183" s="1" t="s">
        <v>209312</v>
      </c>
      <c r="E61183" s="1">
        <v>1.6E7</v>
      </c>
      <c r="F61183" s="1" t="s">
        <v>113</v>
      </c>
      <c r="G61183" s="1" t="s">
        <v>25</v>
      </c>
      <c r="H61183" s="1" t="s">
        <v>64</v>
      </c>
      <c r="I61183" s="1" t="s">
        <v>65</v>
      </c>
      <c r="J61183" s="1" t="s">
        <v>606</v>
      </c>
      <c r="K61183" s="1">
        <v>1.0</v>
      </c>
      <c r="M61183" s="3">
        <v>37627.0</v>
      </c>
      <c r="N61183" s="3">
        <v>37627.0</v>
      </c>
    </row>
    <row r="61184">
      <c r="A61184" s="1" t="s">
        <v>209313</v>
      </c>
      <c r="B61184" s="1" t="s">
        <v>209314</v>
      </c>
      <c r="C61184" s="2" t="s">
        <v>209315</v>
      </c>
      <c r="D61184" s="1" t="s">
        <v>209316</v>
      </c>
      <c r="E61184" s="1">
        <v>1.5E7</v>
      </c>
      <c r="F61184" s="1" t="s">
        <v>18</v>
      </c>
      <c r="G61184" s="1" t="s">
        <v>699</v>
      </c>
      <c r="H61184" s="1">
        <v>5.0</v>
      </c>
      <c r="I61184" s="1" t="s">
        <v>700</v>
      </c>
      <c r="J61184" s="1" t="s">
        <v>37294</v>
      </c>
      <c r="K61184" s="1">
        <v>1.0</v>
      </c>
      <c r="M61184" s="3">
        <v>42316.0</v>
      </c>
      <c r="N61184" s="3">
        <v>42316.0</v>
      </c>
    </row>
    <row r="61185">
      <c r="A61185" s="1" t="s">
        <v>209317</v>
      </c>
      <c r="B61185" s="1" t="s">
        <v>209318</v>
      </c>
      <c r="C61185" s="2" t="s">
        <v>209319</v>
      </c>
      <c r="D61185" s="1" t="s">
        <v>1247</v>
      </c>
      <c r="E61185" s="1" t="s">
        <v>43</v>
      </c>
      <c r="F61185" s="1" t="s">
        <v>18</v>
      </c>
      <c r="K61185" s="1">
        <v>1.0</v>
      </c>
      <c r="M61185" s="3">
        <v>39378.0</v>
      </c>
      <c r="N61185" s="3">
        <v>39378.0</v>
      </c>
    </row>
    <row r="61186">
      <c r="A61186" s="1" t="s">
        <v>209320</v>
      </c>
      <c r="B61186" s="1" t="s">
        <v>209321</v>
      </c>
      <c r="C61186" s="2" t="s">
        <v>209322</v>
      </c>
      <c r="D61186" s="1" t="s">
        <v>56</v>
      </c>
      <c r="E61186" s="1">
        <v>294481.0</v>
      </c>
      <c r="F61186" s="1" t="s">
        <v>18</v>
      </c>
      <c r="G61186" s="1" t="s">
        <v>25</v>
      </c>
      <c r="H61186" s="1" t="s">
        <v>64</v>
      </c>
      <c r="I61186" s="1" t="s">
        <v>65</v>
      </c>
      <c r="J61186" s="1" t="s">
        <v>606</v>
      </c>
      <c r="K61186" s="1">
        <v>1.0</v>
      </c>
      <c r="M61186" s="3">
        <v>40527.0</v>
      </c>
      <c r="N61186" s="3">
        <v>40527.0</v>
      </c>
    </row>
    <row r="61187">
      <c r="A61187" s="1" t="s">
        <v>209323</v>
      </c>
      <c r="B61187" s="1" t="s">
        <v>209324</v>
      </c>
      <c r="C61187" s="2" t="s">
        <v>209325</v>
      </c>
      <c r="D61187" s="1" t="s">
        <v>741</v>
      </c>
      <c r="E61187" s="1">
        <v>3.5177092E7</v>
      </c>
      <c r="F61187" s="1" t="s">
        <v>18</v>
      </c>
      <c r="G61187" s="1" t="s">
        <v>25</v>
      </c>
      <c r="H61187" s="1" t="s">
        <v>64</v>
      </c>
      <c r="I61187" s="1" t="s">
        <v>65</v>
      </c>
      <c r="J61187" s="1" t="s">
        <v>66</v>
      </c>
      <c r="K61187" s="1">
        <v>3.0</v>
      </c>
      <c r="L61187" s="3">
        <v>39448.0</v>
      </c>
      <c r="M61187" s="3">
        <v>40973.0</v>
      </c>
      <c r="N61187" s="3">
        <v>42012.0</v>
      </c>
    </row>
    <row r="61188">
      <c r="A61188" s="1" t="s">
        <v>209326</v>
      </c>
      <c r="B61188" s="1" t="s">
        <v>209327</v>
      </c>
      <c r="C61188" s="2" t="s">
        <v>209328</v>
      </c>
      <c r="D61188" s="1" t="s">
        <v>209329</v>
      </c>
      <c r="E61188" s="1">
        <v>4800000.0</v>
      </c>
      <c r="F61188" s="1" t="s">
        <v>18</v>
      </c>
      <c r="G61188" s="1" t="s">
        <v>699</v>
      </c>
      <c r="H61188" s="1">
        <v>5.0</v>
      </c>
      <c r="I61188" s="1" t="s">
        <v>700</v>
      </c>
      <c r="J61188" s="1" t="s">
        <v>3447</v>
      </c>
      <c r="K61188" s="1">
        <v>4.0</v>
      </c>
      <c r="L61188" s="3">
        <v>39814.0</v>
      </c>
      <c r="M61188" s="3">
        <v>40544.0</v>
      </c>
      <c r="N61188" s="3">
        <v>41671.0</v>
      </c>
    </row>
    <row r="61189">
      <c r="A61189" s="1" t="s">
        <v>209330</v>
      </c>
      <c r="B61189" s="1" t="s">
        <v>209331</v>
      </c>
      <c r="D61189" s="1" t="s">
        <v>56</v>
      </c>
      <c r="E61189" s="1">
        <v>2386283.0</v>
      </c>
      <c r="F61189" s="1" t="s">
        <v>18</v>
      </c>
      <c r="G61189" s="1" t="s">
        <v>25</v>
      </c>
      <c r="H61189" s="1" t="s">
        <v>64</v>
      </c>
      <c r="I61189" s="1" t="s">
        <v>919</v>
      </c>
      <c r="J61189" s="1" t="s">
        <v>41126</v>
      </c>
      <c r="K61189" s="1">
        <v>1.0</v>
      </c>
      <c r="M61189" s="3">
        <v>40080.0</v>
      </c>
      <c r="N61189" s="3">
        <v>40080.0</v>
      </c>
    </row>
    <row r="61190">
      <c r="A61190" s="1" t="s">
        <v>209332</v>
      </c>
      <c r="B61190" s="1" t="s">
        <v>209333</v>
      </c>
      <c r="C61190" s="2" t="s">
        <v>209334</v>
      </c>
      <c r="D61190" s="1" t="s">
        <v>56</v>
      </c>
      <c r="E61190" s="1">
        <v>7000000.0</v>
      </c>
      <c r="F61190" s="1" t="s">
        <v>18</v>
      </c>
      <c r="G61190" s="1" t="s">
        <v>25</v>
      </c>
      <c r="H61190" s="1" t="s">
        <v>1011</v>
      </c>
      <c r="I61190" s="1" t="s">
        <v>1012</v>
      </c>
      <c r="J61190" s="1" t="s">
        <v>1012</v>
      </c>
      <c r="K61190" s="1">
        <v>1.0</v>
      </c>
      <c r="M61190" s="3">
        <v>40961.0</v>
      </c>
      <c r="N61190" s="3">
        <v>40961.0</v>
      </c>
    </row>
    <row r="61191">
      <c r="A61191" s="1" t="s">
        <v>209335</v>
      </c>
      <c r="B61191" s="1" t="s">
        <v>209336</v>
      </c>
      <c r="C61191" s="2" t="s">
        <v>209337</v>
      </c>
      <c r="D61191" s="1" t="s">
        <v>56</v>
      </c>
      <c r="E61191" s="1">
        <v>1.9E7</v>
      </c>
      <c r="F61191" s="1" t="s">
        <v>18</v>
      </c>
      <c r="G61191" s="1" t="s">
        <v>25</v>
      </c>
      <c r="H61191" s="1" t="s">
        <v>89</v>
      </c>
      <c r="I61191" s="1" t="s">
        <v>3689</v>
      </c>
      <c r="J61191" s="1" t="s">
        <v>3690</v>
      </c>
      <c r="K61191" s="1">
        <v>2.0</v>
      </c>
      <c r="M61191" s="3">
        <v>40483.0</v>
      </c>
      <c r="N61191" s="3">
        <v>41814.0</v>
      </c>
    </row>
    <row r="61192">
      <c r="A61192" s="1" t="s">
        <v>209338</v>
      </c>
      <c r="B61192" s="1" t="s">
        <v>209339</v>
      </c>
      <c r="C61192" s="2" t="s">
        <v>209340</v>
      </c>
      <c r="D61192" s="1" t="s">
        <v>56</v>
      </c>
      <c r="E61192" s="1">
        <v>2.6E7</v>
      </c>
      <c r="F61192" s="1" t="s">
        <v>18</v>
      </c>
      <c r="G61192" s="1" t="s">
        <v>25</v>
      </c>
      <c r="H61192" s="1" t="s">
        <v>82</v>
      </c>
      <c r="I61192" s="1" t="s">
        <v>1764</v>
      </c>
      <c r="J61192" s="1" t="s">
        <v>143228</v>
      </c>
      <c r="K61192" s="1">
        <v>3.0</v>
      </c>
      <c r="L61192" s="3">
        <v>38353.0</v>
      </c>
      <c r="M61192" s="3">
        <v>41164.0</v>
      </c>
      <c r="N61192" s="3">
        <v>42066.0</v>
      </c>
    </row>
    <row r="61193">
      <c r="A61193" s="1" t="s">
        <v>209341</v>
      </c>
      <c r="B61193" s="1" t="s">
        <v>209342</v>
      </c>
      <c r="C61193" s="2" t="s">
        <v>209343</v>
      </c>
      <c r="D61193" s="1" t="s">
        <v>56</v>
      </c>
      <c r="E61193" s="1">
        <v>2.6923891E7</v>
      </c>
      <c r="F61193" s="1" t="s">
        <v>18</v>
      </c>
      <c r="G61193" s="1" t="s">
        <v>25</v>
      </c>
      <c r="H61193" s="1" t="s">
        <v>99</v>
      </c>
      <c r="I61193" s="1" t="s">
        <v>100</v>
      </c>
      <c r="J61193" s="1" t="s">
        <v>209344</v>
      </c>
      <c r="K61193" s="1">
        <v>6.0</v>
      </c>
      <c r="L61193" s="3">
        <v>36892.0</v>
      </c>
      <c r="M61193" s="3">
        <v>40658.0</v>
      </c>
      <c r="N61193" s="3">
        <v>42054.0</v>
      </c>
    </row>
    <row r="61194">
      <c r="A61194" s="1" t="s">
        <v>209345</v>
      </c>
      <c r="B61194" s="1" t="s">
        <v>209346</v>
      </c>
      <c r="C61194" s="2" t="s">
        <v>209347</v>
      </c>
      <c r="D61194" s="1" t="s">
        <v>14880</v>
      </c>
      <c r="E61194" s="1">
        <v>9403801.0</v>
      </c>
      <c r="F61194" s="1" t="s">
        <v>18</v>
      </c>
      <c r="G61194" s="1" t="s">
        <v>25</v>
      </c>
      <c r="H61194" s="1" t="s">
        <v>3993</v>
      </c>
      <c r="I61194" s="1" t="s">
        <v>3994</v>
      </c>
      <c r="J61194" s="1" t="s">
        <v>3995</v>
      </c>
      <c r="K61194" s="1">
        <v>2.0</v>
      </c>
      <c r="M61194" s="3">
        <v>42047.0</v>
      </c>
      <c r="N61194" s="3">
        <v>42226.0</v>
      </c>
    </row>
    <row r="61195">
      <c r="A61195" s="1" t="s">
        <v>209348</v>
      </c>
      <c r="B61195" s="1" t="s">
        <v>209349</v>
      </c>
      <c r="C61195" s="2" t="s">
        <v>209350</v>
      </c>
      <c r="E61195" s="1" t="s">
        <v>43</v>
      </c>
      <c r="F61195" s="1" t="s">
        <v>18</v>
      </c>
      <c r="K61195" s="1">
        <v>2.0</v>
      </c>
      <c r="L61195" s="3">
        <v>39757.0</v>
      </c>
      <c r="M61195" s="3">
        <v>40674.0</v>
      </c>
      <c r="N61195" s="3">
        <v>41842.0</v>
      </c>
    </row>
    <row r="61196">
      <c r="A61196" s="1" t="s">
        <v>209351</v>
      </c>
      <c r="B61196" s="2" t="s">
        <v>209352</v>
      </c>
      <c r="C61196" s="2" t="s">
        <v>209353</v>
      </c>
      <c r="D61196" s="1" t="s">
        <v>16670</v>
      </c>
      <c r="E61196" s="1">
        <v>150000.0</v>
      </c>
      <c r="F61196" s="1" t="s">
        <v>18</v>
      </c>
      <c r="G61196" s="1" t="s">
        <v>1819</v>
      </c>
      <c r="H61196" s="1">
        <v>32.0</v>
      </c>
      <c r="I61196" s="1" t="s">
        <v>1820</v>
      </c>
      <c r="J61196" s="1" t="s">
        <v>209354</v>
      </c>
      <c r="K61196" s="1">
        <v>1.0</v>
      </c>
      <c r="L61196" s="3">
        <v>42159.0</v>
      </c>
      <c r="M61196" s="3">
        <v>42037.0</v>
      </c>
      <c r="N61196" s="3">
        <v>42037.0</v>
      </c>
    </row>
    <row r="61197">
      <c r="A61197" s="1" t="s">
        <v>209355</v>
      </c>
      <c r="B61197" s="1" t="s">
        <v>209356</v>
      </c>
      <c r="C61197" s="2" t="s">
        <v>209357</v>
      </c>
      <c r="E61197" s="1" t="s">
        <v>43</v>
      </c>
      <c r="F61197" s="1" t="s">
        <v>18</v>
      </c>
      <c r="G61197" s="1" t="s">
        <v>25</v>
      </c>
      <c r="H61197" s="1" t="s">
        <v>158</v>
      </c>
      <c r="I61197" s="1" t="s">
        <v>244</v>
      </c>
      <c r="J61197" s="1" t="s">
        <v>244</v>
      </c>
      <c r="K61197" s="1">
        <v>1.0</v>
      </c>
      <c r="L61197" s="3">
        <v>41456.0</v>
      </c>
      <c r="M61197" s="3">
        <v>41873.0</v>
      </c>
      <c r="N61197" s="3">
        <v>41873.0</v>
      </c>
    </row>
    <row r="61198">
      <c r="A61198" s="1" t="s">
        <v>209358</v>
      </c>
      <c r="B61198" s="1" t="s">
        <v>209359</v>
      </c>
      <c r="C61198" s="2" t="s">
        <v>209360</v>
      </c>
      <c r="D61198" s="1" t="s">
        <v>56</v>
      </c>
      <c r="E61198" s="1">
        <v>400000.0</v>
      </c>
      <c r="F61198" s="1" t="s">
        <v>18</v>
      </c>
      <c r="G61198" s="1" t="s">
        <v>25</v>
      </c>
      <c r="H61198" s="1" t="s">
        <v>3162</v>
      </c>
      <c r="I61198" s="1" t="s">
        <v>3163</v>
      </c>
      <c r="J61198" s="1" t="s">
        <v>5056</v>
      </c>
      <c r="K61198" s="1">
        <v>1.0</v>
      </c>
      <c r="M61198" s="3">
        <v>39842.0</v>
      </c>
      <c r="N61198" s="3">
        <v>39842.0</v>
      </c>
    </row>
    <row r="61199">
      <c r="A61199" s="1" t="s">
        <v>209361</v>
      </c>
      <c r="B61199" s="1" t="s">
        <v>209362</v>
      </c>
      <c r="D61199" s="1" t="s">
        <v>209363</v>
      </c>
      <c r="E61199" s="1">
        <v>380000.0</v>
      </c>
      <c r="F61199" s="1" t="s">
        <v>18</v>
      </c>
      <c r="G61199" s="1" t="s">
        <v>25</v>
      </c>
      <c r="H61199" s="1" t="s">
        <v>208</v>
      </c>
      <c r="I61199" s="1" t="s">
        <v>209</v>
      </c>
      <c r="J61199" s="1" t="s">
        <v>21458</v>
      </c>
      <c r="K61199" s="1">
        <v>1.0</v>
      </c>
      <c r="L61199" s="3">
        <v>38353.0</v>
      </c>
      <c r="M61199" s="3">
        <v>40022.0</v>
      </c>
      <c r="N61199" s="3">
        <v>40022.0</v>
      </c>
    </row>
    <row r="61200">
      <c r="A61200" s="1" t="s">
        <v>209364</v>
      </c>
      <c r="B61200" s="1" t="s">
        <v>209365</v>
      </c>
      <c r="C61200" s="2" t="s">
        <v>209366</v>
      </c>
      <c r="D61200" s="1" t="s">
        <v>70</v>
      </c>
      <c r="E61200" s="1">
        <v>2.2E7</v>
      </c>
      <c r="F61200" s="1" t="s">
        <v>18</v>
      </c>
      <c r="G61200" s="1" t="s">
        <v>25</v>
      </c>
      <c r="H61200" s="1" t="s">
        <v>64</v>
      </c>
      <c r="I61200" s="1" t="s">
        <v>65</v>
      </c>
      <c r="J61200" s="1" t="s">
        <v>1402</v>
      </c>
      <c r="K61200" s="1">
        <v>2.0</v>
      </c>
      <c r="L61200" s="3">
        <v>40179.0</v>
      </c>
      <c r="M61200" s="3">
        <v>40664.0</v>
      </c>
      <c r="N61200" s="3">
        <v>41352.0</v>
      </c>
    </row>
    <row r="61201">
      <c r="A61201" s="1" t="s">
        <v>209367</v>
      </c>
      <c r="B61201" s="1" t="s">
        <v>209368</v>
      </c>
      <c r="C61201" s="2" t="s">
        <v>209369</v>
      </c>
      <c r="D61201" s="1" t="s">
        <v>209370</v>
      </c>
      <c r="E61201" s="1">
        <v>350000.0</v>
      </c>
      <c r="F61201" s="1" t="s">
        <v>18</v>
      </c>
      <c r="K61201" s="1">
        <v>1.0</v>
      </c>
      <c r="L61201" s="3">
        <v>40179.0</v>
      </c>
      <c r="M61201" s="3">
        <v>40544.0</v>
      </c>
      <c r="N61201" s="3">
        <v>40544.0</v>
      </c>
    </row>
    <row r="61202">
      <c r="A61202" s="1" t="s">
        <v>209371</v>
      </c>
      <c r="B61202" s="1" t="s">
        <v>209372</v>
      </c>
      <c r="C61202" s="2" t="s">
        <v>209373</v>
      </c>
      <c r="D61202" s="1" t="s">
        <v>1247</v>
      </c>
      <c r="E61202" s="1">
        <v>3494340.0</v>
      </c>
      <c r="F61202" s="1" t="s">
        <v>113</v>
      </c>
      <c r="G61202" s="1" t="s">
        <v>25</v>
      </c>
      <c r="H61202" s="1" t="s">
        <v>64</v>
      </c>
      <c r="I61202" s="1" t="s">
        <v>65</v>
      </c>
      <c r="J61202" s="1" t="s">
        <v>1103</v>
      </c>
      <c r="K61202" s="1">
        <v>2.0</v>
      </c>
      <c r="M61202" s="3">
        <v>39147.0</v>
      </c>
      <c r="N61202" s="3">
        <v>40283.0</v>
      </c>
    </row>
    <row r="61203">
      <c r="A61203" s="1" t="s">
        <v>209374</v>
      </c>
      <c r="B61203" s="1" t="s">
        <v>209375</v>
      </c>
      <c r="C61203" s="2" t="s">
        <v>209376</v>
      </c>
      <c r="D61203" s="1" t="s">
        <v>56</v>
      </c>
      <c r="E61203" s="1">
        <v>2.43E7</v>
      </c>
      <c r="F61203" s="1" t="s">
        <v>18</v>
      </c>
      <c r="G61203" s="1" t="s">
        <v>1062</v>
      </c>
      <c r="H61203" s="1">
        <v>2.0</v>
      </c>
      <c r="I61203" s="1" t="s">
        <v>1063</v>
      </c>
      <c r="J61203" s="1" t="s">
        <v>113191</v>
      </c>
      <c r="K61203" s="1">
        <v>4.0</v>
      </c>
      <c r="L61203" s="3">
        <v>35796.0</v>
      </c>
      <c r="M61203" s="3">
        <v>38028.0</v>
      </c>
      <c r="N61203" s="3">
        <v>41449.0</v>
      </c>
    </row>
    <row r="61204">
      <c r="A61204" s="1" t="s">
        <v>209377</v>
      </c>
      <c r="B61204" s="1" t="s">
        <v>209378</v>
      </c>
      <c r="C61204" s="2" t="s">
        <v>209379</v>
      </c>
      <c r="D61204" s="1" t="s">
        <v>3797</v>
      </c>
      <c r="E61204" s="1">
        <v>250000.0</v>
      </c>
      <c r="F61204" s="1" t="s">
        <v>18</v>
      </c>
      <c r="G61204" s="1" t="s">
        <v>25</v>
      </c>
      <c r="H61204" s="1" t="s">
        <v>121</v>
      </c>
      <c r="I61204" s="1" t="s">
        <v>122</v>
      </c>
      <c r="J61204" s="1" t="s">
        <v>2585</v>
      </c>
      <c r="K61204" s="1">
        <v>1.0</v>
      </c>
      <c r="M61204" s="3">
        <v>42062.0</v>
      </c>
      <c r="N61204" s="3">
        <v>42062.0</v>
      </c>
    </row>
    <row r="61205">
      <c r="A61205" s="1" t="s">
        <v>209380</v>
      </c>
      <c r="B61205" s="1" t="s">
        <v>209381</v>
      </c>
      <c r="C61205" s="2" t="s">
        <v>209382</v>
      </c>
      <c r="D61205" s="1" t="s">
        <v>357</v>
      </c>
      <c r="E61205" s="1">
        <v>780120.0</v>
      </c>
      <c r="F61205" s="1" t="s">
        <v>18</v>
      </c>
      <c r="K61205" s="1">
        <v>1.0</v>
      </c>
      <c r="L61205" s="3">
        <v>40909.0</v>
      </c>
      <c r="M61205" s="3">
        <v>41188.0</v>
      </c>
      <c r="N61205" s="3">
        <v>41188.0</v>
      </c>
    </row>
    <row r="61206">
      <c r="A61206" s="1" t="s">
        <v>209383</v>
      </c>
      <c r="B61206" s="1" t="s">
        <v>209384</v>
      </c>
      <c r="C61206" s="2" t="s">
        <v>209385</v>
      </c>
      <c r="D61206" s="1" t="s">
        <v>94</v>
      </c>
      <c r="E61206" s="1">
        <v>928280.0</v>
      </c>
      <c r="F61206" s="1" t="s">
        <v>18</v>
      </c>
      <c r="G61206" s="1" t="s">
        <v>25</v>
      </c>
      <c r="H61206" s="1" t="s">
        <v>44</v>
      </c>
      <c r="I61206" s="1" t="s">
        <v>282</v>
      </c>
      <c r="J61206" s="1" t="s">
        <v>209386</v>
      </c>
      <c r="K61206" s="1">
        <v>1.0</v>
      </c>
      <c r="L61206" s="3">
        <v>36161.0</v>
      </c>
      <c r="M61206" s="3">
        <v>40613.0</v>
      </c>
      <c r="N61206" s="3">
        <v>40613.0</v>
      </c>
    </row>
    <row r="61207">
      <c r="A61207" s="1" t="s">
        <v>209387</v>
      </c>
      <c r="B61207" s="1" t="s">
        <v>209388</v>
      </c>
      <c r="C61207" s="2" t="s">
        <v>209389</v>
      </c>
      <c r="D61207" s="1" t="s">
        <v>123509</v>
      </c>
      <c r="E61207" s="1" t="s">
        <v>43</v>
      </c>
      <c r="F61207" s="1" t="s">
        <v>18</v>
      </c>
      <c r="G61207" s="1" t="s">
        <v>25</v>
      </c>
      <c r="H61207" s="1" t="s">
        <v>64</v>
      </c>
      <c r="I61207" s="1" t="s">
        <v>65</v>
      </c>
      <c r="J61207" s="1" t="s">
        <v>71</v>
      </c>
      <c r="K61207" s="1">
        <v>1.0</v>
      </c>
      <c r="L61207" s="3">
        <v>36892.0</v>
      </c>
      <c r="M61207" s="3">
        <v>38443.0</v>
      </c>
      <c r="N61207" s="3">
        <v>38443.0</v>
      </c>
    </row>
    <row r="61208">
      <c r="A61208" s="1" t="s">
        <v>209390</v>
      </c>
      <c r="B61208" s="1" t="s">
        <v>209391</v>
      </c>
      <c r="C61208" s="2" t="s">
        <v>209392</v>
      </c>
      <c r="D61208" s="1" t="s">
        <v>42</v>
      </c>
      <c r="E61208" s="1">
        <v>2.4E7</v>
      </c>
      <c r="F61208" s="1" t="s">
        <v>18</v>
      </c>
      <c r="G61208" s="1" t="s">
        <v>25</v>
      </c>
      <c r="H61208" s="1" t="s">
        <v>64</v>
      </c>
      <c r="I61208" s="1" t="s">
        <v>65</v>
      </c>
      <c r="J61208" s="1" t="s">
        <v>1103</v>
      </c>
      <c r="K61208" s="1">
        <v>2.0</v>
      </c>
      <c r="L61208" s="3">
        <v>35431.0</v>
      </c>
      <c r="M61208" s="3">
        <v>38495.0</v>
      </c>
      <c r="N61208" s="3">
        <v>39287.0</v>
      </c>
    </row>
    <row r="61209">
      <c r="A61209" s="1" t="s">
        <v>209393</v>
      </c>
      <c r="B61209" s="1" t="s">
        <v>209394</v>
      </c>
      <c r="C61209" s="2" t="s">
        <v>209395</v>
      </c>
      <c r="D61209" s="1" t="s">
        <v>209396</v>
      </c>
      <c r="E61209" s="1">
        <v>148476.0</v>
      </c>
      <c r="F61209" s="1" t="s">
        <v>18</v>
      </c>
      <c r="G61209" s="1" t="s">
        <v>128</v>
      </c>
      <c r="H61209" s="1" t="s">
        <v>129</v>
      </c>
      <c r="I61209" s="1" t="s">
        <v>130</v>
      </c>
      <c r="J61209" s="1" t="s">
        <v>130</v>
      </c>
      <c r="K61209" s="1">
        <v>2.0</v>
      </c>
      <c r="L61209" s="3">
        <v>40909.0</v>
      </c>
      <c r="M61209" s="3">
        <v>40934.0</v>
      </c>
      <c r="N61209" s="3">
        <v>42149.0</v>
      </c>
    </row>
    <row r="61210">
      <c r="A61210" s="1" t="s">
        <v>209397</v>
      </c>
      <c r="B61210" s="1" t="s">
        <v>209398</v>
      </c>
      <c r="D61210" s="1" t="s">
        <v>2966</v>
      </c>
      <c r="E61210" s="1" t="s">
        <v>43</v>
      </c>
      <c r="F61210" s="1" t="s">
        <v>18</v>
      </c>
      <c r="G61210" s="1" t="s">
        <v>25</v>
      </c>
      <c r="H61210" s="1" t="s">
        <v>1396</v>
      </c>
      <c r="I61210" s="1" t="s">
        <v>3865</v>
      </c>
      <c r="J61210" s="1" t="s">
        <v>1633</v>
      </c>
      <c r="K61210" s="1">
        <v>1.0</v>
      </c>
      <c r="L61210" s="3">
        <v>39833.0</v>
      </c>
      <c r="M61210" s="3">
        <v>40256.0</v>
      </c>
      <c r="N61210" s="3">
        <v>40256.0</v>
      </c>
    </row>
    <row r="61211">
      <c r="A61211" s="1" t="s">
        <v>209399</v>
      </c>
      <c r="B61211" s="1" t="s">
        <v>209400</v>
      </c>
      <c r="C61211" s="2" t="s">
        <v>209401</v>
      </c>
      <c r="D61211" s="1" t="s">
        <v>30019</v>
      </c>
      <c r="E61211" s="1">
        <v>1200000.0</v>
      </c>
      <c r="F61211" s="1" t="s">
        <v>18</v>
      </c>
      <c r="K61211" s="1">
        <v>1.0</v>
      </c>
      <c r="L61211" s="3">
        <v>39083.0</v>
      </c>
      <c r="M61211" s="3">
        <v>39814.0</v>
      </c>
      <c r="N61211" s="3">
        <v>39814.0</v>
      </c>
    </row>
    <row r="61212">
      <c r="A61212" s="1" t="s">
        <v>209402</v>
      </c>
      <c r="B61212" s="1" t="s">
        <v>209403</v>
      </c>
      <c r="C61212" s="2" t="s">
        <v>209404</v>
      </c>
      <c r="D61212" s="1" t="s">
        <v>248</v>
      </c>
      <c r="E61212" s="1">
        <v>1650000.0</v>
      </c>
      <c r="F61212" s="1" t="s">
        <v>18</v>
      </c>
      <c r="G61212" s="1" t="s">
        <v>25</v>
      </c>
      <c r="H61212" s="1" t="s">
        <v>64</v>
      </c>
      <c r="I61212" s="1" t="s">
        <v>65</v>
      </c>
      <c r="J61212" s="1" t="s">
        <v>13283</v>
      </c>
      <c r="K61212" s="1">
        <v>3.0</v>
      </c>
      <c r="L61212" s="3">
        <v>40179.0</v>
      </c>
      <c r="M61212" s="3">
        <v>40909.0</v>
      </c>
      <c r="N61212" s="3">
        <v>41935.0</v>
      </c>
    </row>
    <row r="61213">
      <c r="A61213" s="1" t="s">
        <v>209405</v>
      </c>
      <c r="B61213" s="1" t="s">
        <v>209406</v>
      </c>
      <c r="C61213" s="2" t="s">
        <v>209407</v>
      </c>
      <c r="D61213" s="1" t="s">
        <v>209408</v>
      </c>
      <c r="E61213" s="1">
        <v>2.4E7</v>
      </c>
      <c r="F61213" s="1" t="s">
        <v>18</v>
      </c>
      <c r="G61213" s="1" t="s">
        <v>699</v>
      </c>
      <c r="H61213" s="1">
        <v>5.0</v>
      </c>
      <c r="I61213" s="1" t="s">
        <v>700</v>
      </c>
      <c r="J61213" s="1" t="s">
        <v>700</v>
      </c>
      <c r="K61213" s="1">
        <v>1.0</v>
      </c>
      <c r="L61213" s="3">
        <v>40909.0</v>
      </c>
      <c r="M61213" s="3">
        <v>42226.0</v>
      </c>
      <c r="N61213" s="3">
        <v>42226.0</v>
      </c>
    </row>
    <row r="61214">
      <c r="A61214" s="1" t="s">
        <v>209409</v>
      </c>
      <c r="B61214" s="2" t="s">
        <v>209410</v>
      </c>
      <c r="C61214" s="2" t="s">
        <v>209411</v>
      </c>
      <c r="D61214" s="1" t="s">
        <v>75</v>
      </c>
      <c r="E61214" s="1" t="s">
        <v>43</v>
      </c>
      <c r="F61214" s="1" t="s">
        <v>18</v>
      </c>
      <c r="G61214" s="1" t="s">
        <v>7999</v>
      </c>
      <c r="I61214" s="1" t="s">
        <v>8000</v>
      </c>
      <c r="J61214" s="1" t="s">
        <v>8001</v>
      </c>
      <c r="K61214" s="1">
        <v>1.0</v>
      </c>
      <c r="M61214" s="3">
        <v>39993.0</v>
      </c>
      <c r="N61214" s="3">
        <v>39993.0</v>
      </c>
    </row>
    <row r="61215">
      <c r="A61215" s="1" t="s">
        <v>209412</v>
      </c>
      <c r="B61215" s="1" t="s">
        <v>209413</v>
      </c>
      <c r="D61215" s="1" t="s">
        <v>1384</v>
      </c>
      <c r="E61215" s="1">
        <v>3.2E7</v>
      </c>
      <c r="F61215" s="1" t="s">
        <v>113</v>
      </c>
      <c r="G61215" s="1" t="s">
        <v>25</v>
      </c>
      <c r="H61215" s="1" t="s">
        <v>64</v>
      </c>
      <c r="I61215" s="1" t="s">
        <v>1221</v>
      </c>
      <c r="J61215" s="1" t="s">
        <v>1221</v>
      </c>
      <c r="K61215" s="1">
        <v>3.0</v>
      </c>
      <c r="L61215" s="3">
        <v>36892.0</v>
      </c>
      <c r="M61215" s="3">
        <v>38400.0</v>
      </c>
      <c r="N61215" s="3">
        <v>39098.0</v>
      </c>
    </row>
    <row r="61216">
      <c r="A61216" s="1" t="s">
        <v>209414</v>
      </c>
      <c r="B61216" s="1" t="s">
        <v>209415</v>
      </c>
      <c r="C61216" s="2" t="s">
        <v>209416</v>
      </c>
      <c r="D61216" s="1" t="s">
        <v>2199</v>
      </c>
      <c r="E61216" s="1">
        <v>120000.0</v>
      </c>
      <c r="F61216" s="1" t="s">
        <v>18</v>
      </c>
      <c r="G61216" s="1" t="s">
        <v>25</v>
      </c>
      <c r="H61216" s="1" t="s">
        <v>64</v>
      </c>
      <c r="I61216" s="1" t="s">
        <v>65</v>
      </c>
      <c r="J61216" s="1" t="s">
        <v>71</v>
      </c>
      <c r="K61216" s="1">
        <v>1.0</v>
      </c>
      <c r="M61216" s="3">
        <v>41836.0</v>
      </c>
      <c r="N61216" s="3">
        <v>41836.0</v>
      </c>
    </row>
    <row r="61217">
      <c r="A61217" s="1" t="s">
        <v>209417</v>
      </c>
      <c r="B61217" s="1" t="s">
        <v>209418</v>
      </c>
      <c r="C61217" s="2" t="s">
        <v>209419</v>
      </c>
      <c r="D61217" s="1" t="s">
        <v>61822</v>
      </c>
      <c r="E61217" s="1" t="s">
        <v>43</v>
      </c>
      <c r="F61217" s="1" t="s">
        <v>18</v>
      </c>
      <c r="G61217" s="1" t="s">
        <v>25</v>
      </c>
      <c r="H61217" s="1" t="s">
        <v>64</v>
      </c>
      <c r="I61217" s="1" t="s">
        <v>65</v>
      </c>
      <c r="J61217" s="1" t="s">
        <v>71</v>
      </c>
      <c r="K61217" s="1">
        <v>2.0</v>
      </c>
      <c r="M61217" s="3">
        <v>39508.0</v>
      </c>
      <c r="N61217" s="3">
        <v>39548.0</v>
      </c>
    </row>
    <row r="61218">
      <c r="A61218" s="1" t="s">
        <v>209420</v>
      </c>
      <c r="B61218" s="1" t="s">
        <v>209421</v>
      </c>
      <c r="C61218" s="2" t="s">
        <v>209422</v>
      </c>
      <c r="D61218" s="1" t="s">
        <v>3797</v>
      </c>
      <c r="E61218" s="1" t="s">
        <v>43</v>
      </c>
      <c r="F61218" s="1" t="s">
        <v>18</v>
      </c>
      <c r="G61218" s="1" t="s">
        <v>25</v>
      </c>
      <c r="H61218" s="1" t="s">
        <v>644</v>
      </c>
      <c r="I61218" s="1" t="s">
        <v>645</v>
      </c>
      <c r="J61218" s="1" t="s">
        <v>645</v>
      </c>
      <c r="K61218" s="1">
        <v>1.0</v>
      </c>
      <c r="L61218" s="3">
        <v>40057.0</v>
      </c>
      <c r="M61218" s="3">
        <v>41870.0</v>
      </c>
      <c r="N61218" s="3">
        <v>41870.0</v>
      </c>
    </row>
    <row r="61219">
      <c r="A61219" s="1" t="s">
        <v>209423</v>
      </c>
      <c r="B61219" s="2" t="s">
        <v>209424</v>
      </c>
      <c r="C61219" s="2" t="s">
        <v>209425</v>
      </c>
      <c r="D61219" s="1" t="s">
        <v>47158</v>
      </c>
      <c r="E61219" s="1">
        <v>9000000.0</v>
      </c>
      <c r="F61219" s="1" t="s">
        <v>18</v>
      </c>
      <c r="G61219" s="1" t="s">
        <v>25</v>
      </c>
      <c r="H61219" s="1" t="s">
        <v>106</v>
      </c>
      <c r="I61219" s="1" t="s">
        <v>107</v>
      </c>
      <c r="J61219" s="1" t="s">
        <v>108</v>
      </c>
      <c r="K61219" s="1">
        <v>2.0</v>
      </c>
      <c r="L61219" s="3">
        <v>35409.0</v>
      </c>
      <c r="M61219" s="3">
        <v>36308.0</v>
      </c>
      <c r="N61219" s="3">
        <v>36446.0</v>
      </c>
    </row>
    <row r="61220">
      <c r="A61220" s="1" t="s">
        <v>209426</v>
      </c>
      <c r="B61220" s="1" t="s">
        <v>209427</v>
      </c>
      <c r="C61220" s="2" t="s">
        <v>209428</v>
      </c>
      <c r="D61220" s="1" t="s">
        <v>21629</v>
      </c>
      <c r="E61220" s="1">
        <v>91500.0</v>
      </c>
      <c r="F61220" s="1" t="s">
        <v>18</v>
      </c>
      <c r="G61220" s="1" t="s">
        <v>479</v>
      </c>
      <c r="I61220" s="1" t="s">
        <v>480</v>
      </c>
      <c r="J61220" s="1" t="s">
        <v>480</v>
      </c>
      <c r="K61220" s="1">
        <v>2.0</v>
      </c>
      <c r="L61220" s="3">
        <v>41395.0</v>
      </c>
      <c r="M61220" s="3">
        <v>41459.0</v>
      </c>
      <c r="N61220" s="3">
        <v>41515.0</v>
      </c>
    </row>
    <row r="61221">
      <c r="A61221" s="1" t="s">
        <v>209429</v>
      </c>
      <c r="B61221" s="1" t="s">
        <v>209430</v>
      </c>
      <c r="C61221" s="2" t="s">
        <v>209431</v>
      </c>
      <c r="D61221" s="1" t="s">
        <v>1503</v>
      </c>
      <c r="E61221" s="1">
        <v>1.9E7</v>
      </c>
      <c r="F61221" s="1" t="s">
        <v>18</v>
      </c>
      <c r="G61221" s="1" t="s">
        <v>25</v>
      </c>
      <c r="H61221" s="1" t="s">
        <v>158</v>
      </c>
      <c r="I61221" s="1" t="s">
        <v>244</v>
      </c>
      <c r="J61221" s="1" t="s">
        <v>244</v>
      </c>
      <c r="K61221" s="1">
        <v>4.0</v>
      </c>
      <c r="L61221" s="3">
        <v>39814.0</v>
      </c>
      <c r="M61221" s="3">
        <v>39814.0</v>
      </c>
      <c r="N61221" s="3">
        <v>42024.0</v>
      </c>
    </row>
    <row r="61222">
      <c r="A61222" s="1" t="s">
        <v>209432</v>
      </c>
      <c r="B61222" s="1" t="s">
        <v>209433</v>
      </c>
      <c r="C61222" s="2" t="s">
        <v>209434</v>
      </c>
      <c r="D61222" s="1" t="s">
        <v>209435</v>
      </c>
      <c r="E61222" s="1" t="s">
        <v>43</v>
      </c>
      <c r="F61222" s="1" t="s">
        <v>18</v>
      </c>
      <c r="G61222" s="1" t="s">
        <v>19</v>
      </c>
      <c r="H61222" s="1">
        <v>16.0</v>
      </c>
      <c r="I61222" s="1" t="s">
        <v>7936</v>
      </c>
      <c r="J61222" s="1" t="s">
        <v>7936</v>
      </c>
      <c r="K61222" s="1">
        <v>1.0</v>
      </c>
      <c r="L61222" s="3">
        <v>40360.0</v>
      </c>
      <c r="M61222" s="3">
        <v>41465.0</v>
      </c>
      <c r="N61222" s="3">
        <v>41465.0</v>
      </c>
    </row>
    <row r="61223">
      <c r="A61223" s="1" t="s">
        <v>209436</v>
      </c>
      <c r="B61223" s="1" t="s">
        <v>209437</v>
      </c>
      <c r="C61223" s="2" t="s">
        <v>209438</v>
      </c>
      <c r="D61223" s="1" t="s">
        <v>42501</v>
      </c>
      <c r="E61223" s="1" t="s">
        <v>43</v>
      </c>
      <c r="F61223" s="1" t="s">
        <v>18</v>
      </c>
      <c r="G61223" s="1" t="s">
        <v>25</v>
      </c>
      <c r="H61223" s="1" t="s">
        <v>158</v>
      </c>
      <c r="I61223" s="1" t="s">
        <v>244</v>
      </c>
      <c r="J61223" s="1" t="s">
        <v>19447</v>
      </c>
      <c r="K61223" s="1">
        <v>1.0</v>
      </c>
      <c r="L61223" s="3">
        <v>35065.0</v>
      </c>
      <c r="M61223" s="3">
        <v>40170.0</v>
      </c>
      <c r="N61223" s="3">
        <v>40170.0</v>
      </c>
    </row>
    <row r="61224">
      <c r="A61224" s="1" t="s">
        <v>209439</v>
      </c>
      <c r="B61224" s="1" t="s">
        <v>209440</v>
      </c>
      <c r="C61224" s="2" t="s">
        <v>209441</v>
      </c>
      <c r="D61224" s="1" t="s">
        <v>1102</v>
      </c>
      <c r="E61224" s="1">
        <v>60000.0</v>
      </c>
      <c r="F61224" s="1" t="s">
        <v>18</v>
      </c>
      <c r="K61224" s="1">
        <v>1.0</v>
      </c>
      <c r="L61224" s="3">
        <v>42048.0</v>
      </c>
      <c r="M61224" s="3">
        <v>42050.0</v>
      </c>
      <c r="N61224" s="3">
        <v>42050.0</v>
      </c>
    </row>
    <row r="61225">
      <c r="A61225" s="1" t="s">
        <v>209442</v>
      </c>
      <c r="B61225" s="1" t="s">
        <v>209443</v>
      </c>
      <c r="C61225" s="2" t="s">
        <v>209444</v>
      </c>
      <c r="D61225" s="1" t="s">
        <v>70</v>
      </c>
      <c r="E61225" s="1">
        <v>3.2E7</v>
      </c>
      <c r="F61225" s="1" t="s">
        <v>18</v>
      </c>
      <c r="G61225" s="1" t="s">
        <v>25</v>
      </c>
      <c r="H61225" s="1" t="s">
        <v>106</v>
      </c>
      <c r="I61225" s="1" t="s">
        <v>107</v>
      </c>
      <c r="J61225" s="1" t="s">
        <v>108</v>
      </c>
      <c r="K61225" s="1">
        <v>1.0</v>
      </c>
      <c r="M61225" s="3">
        <v>36955.0</v>
      </c>
      <c r="N61225" s="3">
        <v>36955.0</v>
      </c>
    </row>
    <row r="61226">
      <c r="A61226" s="1" t="s">
        <v>209445</v>
      </c>
      <c r="B61226" s="1" t="s">
        <v>209446</v>
      </c>
      <c r="C61226" s="2" t="s">
        <v>209447</v>
      </c>
      <c r="D61226" s="1" t="s">
        <v>70</v>
      </c>
      <c r="E61226" s="1">
        <v>6000000.0</v>
      </c>
      <c r="F61226" s="1" t="s">
        <v>113</v>
      </c>
      <c r="G61226" s="1" t="s">
        <v>25</v>
      </c>
      <c r="H61226" s="1" t="s">
        <v>158</v>
      </c>
      <c r="I61226" s="1" t="s">
        <v>244</v>
      </c>
      <c r="J61226" s="1" t="s">
        <v>244</v>
      </c>
      <c r="K61226" s="1">
        <v>1.0</v>
      </c>
      <c r="L61226" s="3">
        <v>36526.0</v>
      </c>
      <c r="M61226" s="3">
        <v>39479.0</v>
      </c>
      <c r="N61226" s="3">
        <v>39479.0</v>
      </c>
    </row>
    <row r="61227">
      <c r="A61227" s="1" t="s">
        <v>209448</v>
      </c>
      <c r="B61227" s="1" t="s">
        <v>209449</v>
      </c>
      <c r="C61227" s="2" t="s">
        <v>209450</v>
      </c>
      <c r="D61227" s="1" t="s">
        <v>209451</v>
      </c>
      <c r="E61227" s="1">
        <v>2220000.0</v>
      </c>
      <c r="F61227" s="1" t="s">
        <v>18</v>
      </c>
      <c r="G61227" s="1" t="s">
        <v>25</v>
      </c>
      <c r="H61227" s="1" t="s">
        <v>106</v>
      </c>
      <c r="I61227" s="1" t="s">
        <v>107</v>
      </c>
      <c r="J61227" s="1" t="s">
        <v>108</v>
      </c>
      <c r="K61227" s="1">
        <v>2.0</v>
      </c>
      <c r="L61227" s="3">
        <v>40909.0</v>
      </c>
      <c r="M61227" s="3">
        <v>41122.0</v>
      </c>
      <c r="N61227" s="3">
        <v>41498.0</v>
      </c>
    </row>
    <row r="61228">
      <c r="A61228" s="1" t="s">
        <v>209452</v>
      </c>
      <c r="B61228" s="1" t="s">
        <v>209453</v>
      </c>
      <c r="C61228" s="2" t="s">
        <v>209454</v>
      </c>
      <c r="D61228" s="1" t="s">
        <v>42</v>
      </c>
      <c r="E61228" s="1" t="s">
        <v>43</v>
      </c>
      <c r="F61228" s="1" t="s">
        <v>113</v>
      </c>
      <c r="G61228" s="1" t="s">
        <v>25</v>
      </c>
      <c r="H61228" s="1" t="s">
        <v>44</v>
      </c>
      <c r="I61228" s="1" t="s">
        <v>282</v>
      </c>
      <c r="J61228" s="1" t="s">
        <v>6625</v>
      </c>
      <c r="K61228" s="1">
        <v>1.0</v>
      </c>
      <c r="L61228" s="3">
        <v>38353.0</v>
      </c>
      <c r="M61228" s="3">
        <v>39100.0</v>
      </c>
      <c r="N61228" s="3">
        <v>39100.0</v>
      </c>
    </row>
    <row r="61229">
      <c r="A61229" s="1" t="s">
        <v>209455</v>
      </c>
      <c r="B61229" s="1" t="s">
        <v>209456</v>
      </c>
      <c r="C61229" s="2" t="s">
        <v>209457</v>
      </c>
      <c r="D61229" s="1" t="s">
        <v>357</v>
      </c>
      <c r="E61229" s="1">
        <v>1000000.0</v>
      </c>
      <c r="F61229" s="1" t="s">
        <v>207</v>
      </c>
      <c r="G61229" s="1" t="s">
        <v>25</v>
      </c>
      <c r="H61229" s="1" t="s">
        <v>286</v>
      </c>
      <c r="I61229" s="1" t="s">
        <v>874</v>
      </c>
      <c r="J61229" s="1" t="s">
        <v>26021</v>
      </c>
      <c r="K61229" s="1">
        <v>1.0</v>
      </c>
      <c r="M61229" s="3">
        <v>40548.0</v>
      </c>
      <c r="N61229" s="3">
        <v>40548.0</v>
      </c>
    </row>
    <row r="61230">
      <c r="A61230" s="1" t="s">
        <v>209458</v>
      </c>
      <c r="B61230" s="1" t="s">
        <v>209459</v>
      </c>
      <c r="C61230" s="2" t="s">
        <v>209460</v>
      </c>
      <c r="D61230" s="1" t="s">
        <v>56</v>
      </c>
      <c r="E61230" s="1">
        <v>5.2668419E7</v>
      </c>
      <c r="F61230" s="1" t="s">
        <v>18</v>
      </c>
      <c r="G61230" s="1" t="s">
        <v>25</v>
      </c>
      <c r="H61230" s="1" t="s">
        <v>64</v>
      </c>
      <c r="I61230" s="1" t="s">
        <v>65</v>
      </c>
      <c r="J61230" s="1" t="s">
        <v>71</v>
      </c>
      <c r="K61230" s="1">
        <v>5.0</v>
      </c>
      <c r="L61230" s="3">
        <v>37987.0</v>
      </c>
      <c r="M61230" s="3">
        <v>39401.0</v>
      </c>
      <c r="N61230" s="3">
        <v>41492.0</v>
      </c>
    </row>
    <row r="61231">
      <c r="A61231" s="1" t="s">
        <v>209461</v>
      </c>
      <c r="B61231" s="1" t="s">
        <v>209462</v>
      </c>
      <c r="C61231" s="2" t="s">
        <v>209463</v>
      </c>
      <c r="D61231" s="1" t="s">
        <v>56</v>
      </c>
      <c r="E61231" s="1">
        <v>1500000.0</v>
      </c>
      <c r="F61231" s="1" t="s">
        <v>18</v>
      </c>
      <c r="G61231" s="1" t="s">
        <v>25</v>
      </c>
      <c r="H61231" s="1" t="s">
        <v>89</v>
      </c>
      <c r="I61231" s="1" t="s">
        <v>90</v>
      </c>
      <c r="J61231" s="1" t="s">
        <v>90</v>
      </c>
      <c r="K61231" s="1">
        <v>1.0</v>
      </c>
      <c r="L61231" s="3">
        <v>38718.0</v>
      </c>
      <c r="M61231" s="3">
        <v>41184.0</v>
      </c>
      <c r="N61231" s="3">
        <v>41184.0</v>
      </c>
    </row>
    <row r="61232">
      <c r="A61232" s="1" t="s">
        <v>209464</v>
      </c>
      <c r="B61232" s="1" t="s">
        <v>209465</v>
      </c>
      <c r="C61232" s="2" t="s">
        <v>209466</v>
      </c>
      <c r="D61232" s="1" t="s">
        <v>209467</v>
      </c>
      <c r="E61232" s="1">
        <v>6100000.0</v>
      </c>
      <c r="F61232" s="1" t="s">
        <v>18</v>
      </c>
      <c r="G61232" s="1" t="s">
        <v>25</v>
      </c>
      <c r="H61232" s="1" t="s">
        <v>158</v>
      </c>
      <c r="I61232" s="1" t="s">
        <v>244</v>
      </c>
      <c r="J61232" s="1" t="s">
        <v>327</v>
      </c>
      <c r="K61232" s="1">
        <v>5.0</v>
      </c>
      <c r="L61232" s="3">
        <v>40895.0</v>
      </c>
      <c r="M61232" s="3">
        <v>41417.0</v>
      </c>
      <c r="N61232" s="3">
        <v>42100.0</v>
      </c>
    </row>
    <row r="61233">
      <c r="A61233" s="1" t="s">
        <v>209468</v>
      </c>
      <c r="B61233" s="1" t="s">
        <v>209469</v>
      </c>
      <c r="C61233" s="2" t="s">
        <v>209470</v>
      </c>
      <c r="D61233" s="1" t="s">
        <v>56</v>
      </c>
      <c r="E61233" s="1">
        <v>8000000.0</v>
      </c>
      <c r="F61233" s="1" t="s">
        <v>18</v>
      </c>
      <c r="G61233" s="1" t="s">
        <v>1126</v>
      </c>
      <c r="H61233" s="1">
        <v>4.0</v>
      </c>
      <c r="I61233" s="1" t="s">
        <v>18593</v>
      </c>
      <c r="J61233" s="1" t="s">
        <v>18593</v>
      </c>
      <c r="K61233" s="1">
        <v>1.0</v>
      </c>
      <c r="M61233" s="3">
        <v>40555.0</v>
      </c>
      <c r="N61233" s="3">
        <v>40555.0</v>
      </c>
    </row>
    <row r="61234">
      <c r="A61234" s="1" t="s">
        <v>209471</v>
      </c>
      <c r="B61234" s="1" t="s">
        <v>209472</v>
      </c>
      <c r="C61234" s="2" t="s">
        <v>209473</v>
      </c>
      <c r="D61234" s="1" t="s">
        <v>209474</v>
      </c>
      <c r="E61234" s="1">
        <v>1.6E7</v>
      </c>
      <c r="F61234" s="1" t="s">
        <v>18</v>
      </c>
      <c r="G61234" s="1" t="s">
        <v>25</v>
      </c>
      <c r="H61234" s="1" t="s">
        <v>121</v>
      </c>
      <c r="I61234" s="1" t="s">
        <v>528</v>
      </c>
      <c r="J61234" s="1" t="s">
        <v>3933</v>
      </c>
      <c r="K61234" s="1">
        <v>1.0</v>
      </c>
      <c r="L61234" s="3">
        <v>35431.0</v>
      </c>
      <c r="M61234" s="3">
        <v>42052.0</v>
      </c>
      <c r="N61234" s="3">
        <v>42052.0</v>
      </c>
    </row>
    <row r="61235">
      <c r="A61235" s="1" t="s">
        <v>209475</v>
      </c>
      <c r="B61235" s="1" t="s">
        <v>209476</v>
      </c>
      <c r="C61235" s="2" t="s">
        <v>209477</v>
      </c>
      <c r="D61235" s="1" t="s">
        <v>56</v>
      </c>
      <c r="E61235" s="1">
        <v>1.29258455E8</v>
      </c>
      <c r="F61235" s="1" t="s">
        <v>18</v>
      </c>
      <c r="G61235" s="1" t="s">
        <v>25</v>
      </c>
      <c r="H61235" s="1" t="s">
        <v>99</v>
      </c>
      <c r="I61235" s="1" t="s">
        <v>100</v>
      </c>
      <c r="J61235" s="1" t="s">
        <v>11424</v>
      </c>
      <c r="K61235" s="1">
        <v>7.0</v>
      </c>
      <c r="L61235" s="3">
        <v>37257.0</v>
      </c>
      <c r="M61235" s="3">
        <v>38058.0</v>
      </c>
      <c r="N61235" s="3">
        <v>42275.0</v>
      </c>
    </row>
    <row r="61236">
      <c r="A61236" s="1" t="s">
        <v>209478</v>
      </c>
      <c r="B61236" s="1" t="s">
        <v>209479</v>
      </c>
      <c r="C61236" s="2" t="s">
        <v>209480</v>
      </c>
      <c r="D61236" s="1" t="s">
        <v>56</v>
      </c>
      <c r="E61236" s="1">
        <v>4.0E7</v>
      </c>
      <c r="F61236" s="1" t="s">
        <v>18</v>
      </c>
      <c r="G61236" s="1" t="s">
        <v>222</v>
      </c>
      <c r="H61236" s="1">
        <v>2.0</v>
      </c>
      <c r="I61236" s="1" t="s">
        <v>223</v>
      </c>
      <c r="J61236" s="1" t="s">
        <v>223</v>
      </c>
      <c r="K61236" s="1">
        <v>2.0</v>
      </c>
      <c r="L61236" s="3">
        <v>40544.0</v>
      </c>
      <c r="M61236" s="3">
        <v>40757.0</v>
      </c>
      <c r="N61236" s="3">
        <v>42045.0</v>
      </c>
    </row>
    <row r="61237">
      <c r="A61237" s="1" t="s">
        <v>209481</v>
      </c>
      <c r="B61237" s="1" t="s">
        <v>209482</v>
      </c>
      <c r="C61237" s="2" t="s">
        <v>209483</v>
      </c>
      <c r="D61237" s="1" t="s">
        <v>131124</v>
      </c>
      <c r="E61237" s="1">
        <v>2100000.0</v>
      </c>
      <c r="F61237" s="1" t="s">
        <v>18</v>
      </c>
      <c r="G61237" s="1" t="s">
        <v>25</v>
      </c>
      <c r="H61237" s="1" t="s">
        <v>64</v>
      </c>
      <c r="I61237" s="1" t="s">
        <v>65</v>
      </c>
      <c r="J61237" s="1" t="s">
        <v>71</v>
      </c>
      <c r="K61237" s="1">
        <v>4.0</v>
      </c>
      <c r="L61237" s="3">
        <v>40634.0</v>
      </c>
      <c r="M61237" s="3">
        <v>40889.0</v>
      </c>
      <c r="N61237" s="3">
        <v>41395.0</v>
      </c>
    </row>
    <row r="61238">
      <c r="A61238" s="1" t="s">
        <v>209484</v>
      </c>
      <c r="B61238" s="1" t="s">
        <v>209485</v>
      </c>
      <c r="C61238" s="2" t="s">
        <v>209486</v>
      </c>
      <c r="D61238" s="1" t="s">
        <v>75</v>
      </c>
      <c r="E61238" s="1">
        <v>40000.0</v>
      </c>
      <c r="F61238" s="1" t="s">
        <v>18</v>
      </c>
      <c r="G61238" s="1" t="s">
        <v>25</v>
      </c>
      <c r="H61238" s="1" t="s">
        <v>106</v>
      </c>
      <c r="I61238" s="1" t="s">
        <v>107</v>
      </c>
      <c r="J61238" s="1" t="s">
        <v>108</v>
      </c>
      <c r="K61238" s="1">
        <v>1.0</v>
      </c>
      <c r="M61238" s="3">
        <v>41638.0</v>
      </c>
      <c r="N61238" s="3">
        <v>41638.0</v>
      </c>
    </row>
    <row r="61239">
      <c r="A61239" s="1" t="s">
        <v>209487</v>
      </c>
      <c r="B61239" s="1" t="s">
        <v>209488</v>
      </c>
      <c r="C61239" s="2" t="s">
        <v>209489</v>
      </c>
      <c r="D61239" s="1" t="s">
        <v>134</v>
      </c>
      <c r="E61239" s="1" t="s">
        <v>43</v>
      </c>
      <c r="F61239" s="1" t="s">
        <v>18</v>
      </c>
      <c r="G61239" s="1" t="s">
        <v>1255</v>
      </c>
      <c r="H61239" s="1">
        <v>42.0</v>
      </c>
      <c r="I61239" s="1" t="s">
        <v>1256</v>
      </c>
      <c r="J61239" s="1" t="s">
        <v>1256</v>
      </c>
      <c r="K61239" s="1">
        <v>4.0</v>
      </c>
      <c r="L61239" s="3">
        <v>39083.0</v>
      </c>
      <c r="M61239" s="3">
        <v>39083.0</v>
      </c>
      <c r="N61239" s="3">
        <v>41834.0</v>
      </c>
    </row>
    <row r="61240">
      <c r="A61240" s="1" t="s">
        <v>209490</v>
      </c>
      <c r="B61240" s="1" t="s">
        <v>209491</v>
      </c>
      <c r="C61240" s="2" t="s">
        <v>209492</v>
      </c>
      <c r="D61240" s="1" t="s">
        <v>42</v>
      </c>
      <c r="E61240" s="1">
        <v>1330000.0</v>
      </c>
      <c r="F61240" s="1" t="s">
        <v>18</v>
      </c>
      <c r="G61240" s="1" t="s">
        <v>19</v>
      </c>
      <c r="H61240" s="1">
        <v>19.0</v>
      </c>
      <c r="I61240" s="1" t="s">
        <v>209493</v>
      </c>
      <c r="J61240" s="1" t="s">
        <v>209493</v>
      </c>
      <c r="K61240" s="1">
        <v>2.0</v>
      </c>
      <c r="L61240" s="3">
        <v>38899.0</v>
      </c>
      <c r="M61240" s="3">
        <v>39052.0</v>
      </c>
      <c r="N61240" s="3">
        <v>40725.0</v>
      </c>
    </row>
    <row r="61241">
      <c r="A61241" s="1" t="s">
        <v>209494</v>
      </c>
      <c r="B61241" s="1" t="s">
        <v>209495</v>
      </c>
      <c r="C61241" s="2" t="s">
        <v>209496</v>
      </c>
      <c r="D61241" s="1" t="s">
        <v>17000</v>
      </c>
      <c r="E61241" s="1" t="s">
        <v>43</v>
      </c>
      <c r="F61241" s="1" t="s">
        <v>18</v>
      </c>
      <c r="K61241" s="1">
        <v>1.0</v>
      </c>
      <c r="L61241" s="3">
        <v>36571.0</v>
      </c>
      <c r="M61241" s="3">
        <v>39356.0</v>
      </c>
      <c r="N61241" s="3">
        <v>39356.0</v>
      </c>
    </row>
    <row r="61242">
      <c r="A61242" s="1" t="s">
        <v>209497</v>
      </c>
      <c r="B61242" s="1" t="s">
        <v>209498</v>
      </c>
      <c r="C61242" s="2" t="s">
        <v>209499</v>
      </c>
      <c r="D61242" s="1" t="s">
        <v>424</v>
      </c>
      <c r="E61242" s="1">
        <v>2800000.0</v>
      </c>
      <c r="F61242" s="1" t="s">
        <v>18</v>
      </c>
      <c r="G61242" s="1" t="s">
        <v>25</v>
      </c>
      <c r="H61242" s="1" t="s">
        <v>64</v>
      </c>
      <c r="I61242" s="1" t="s">
        <v>65</v>
      </c>
      <c r="J61242" s="1" t="s">
        <v>71</v>
      </c>
      <c r="K61242" s="1">
        <v>1.0</v>
      </c>
      <c r="L61242" s="3">
        <v>41275.0</v>
      </c>
      <c r="M61242" s="3">
        <v>41982.0</v>
      </c>
      <c r="N61242" s="3">
        <v>41982.0</v>
      </c>
    </row>
    <row r="61243">
      <c r="A61243" s="1" t="s">
        <v>209500</v>
      </c>
      <c r="B61243" s="1" t="s">
        <v>209501</v>
      </c>
      <c r="C61243" s="2" t="s">
        <v>209502</v>
      </c>
      <c r="D61243" s="1" t="s">
        <v>209503</v>
      </c>
      <c r="E61243" s="1">
        <v>250000.0</v>
      </c>
      <c r="F61243" s="1" t="s">
        <v>18</v>
      </c>
      <c r="G61243" s="1" t="s">
        <v>25</v>
      </c>
      <c r="H61243" s="1" t="s">
        <v>1080</v>
      </c>
      <c r="I61243" s="1" t="s">
        <v>1081</v>
      </c>
      <c r="J61243" s="1" t="s">
        <v>55993</v>
      </c>
      <c r="K61243" s="1">
        <v>2.0</v>
      </c>
      <c r="L61243" s="3">
        <v>41640.0</v>
      </c>
      <c r="M61243" s="3">
        <v>41640.0</v>
      </c>
      <c r="N61243" s="3">
        <v>42031.0</v>
      </c>
    </row>
    <row r="61244">
      <c r="A61244" s="1" t="s">
        <v>209504</v>
      </c>
      <c r="B61244" s="1" t="s">
        <v>209505</v>
      </c>
      <c r="D61244" s="1" t="s">
        <v>70</v>
      </c>
      <c r="E61244" s="1">
        <v>1.0E7</v>
      </c>
      <c r="F61244" s="1" t="s">
        <v>18</v>
      </c>
      <c r="G61244" s="1" t="s">
        <v>25</v>
      </c>
      <c r="H61244" s="1" t="s">
        <v>158</v>
      </c>
      <c r="I61244" s="1" t="s">
        <v>244</v>
      </c>
      <c r="J61244" s="1" t="s">
        <v>1613</v>
      </c>
      <c r="K61244" s="1">
        <v>1.0</v>
      </c>
      <c r="L61244" s="3">
        <v>36892.0</v>
      </c>
      <c r="M61244" s="3">
        <v>38796.0</v>
      </c>
      <c r="N61244" s="3">
        <v>38796.0</v>
      </c>
    </row>
    <row r="61245">
      <c r="A61245" s="1" t="s">
        <v>209506</v>
      </c>
      <c r="B61245" s="1" t="s">
        <v>209507</v>
      </c>
      <c r="C61245" s="2" t="s">
        <v>209508</v>
      </c>
      <c r="D61245" s="1" t="s">
        <v>209509</v>
      </c>
      <c r="E61245" s="1">
        <v>1.2E7</v>
      </c>
      <c r="F61245" s="1" t="s">
        <v>18</v>
      </c>
      <c r="G61245" s="1" t="s">
        <v>699</v>
      </c>
      <c r="H61245" s="1">
        <v>2.0</v>
      </c>
      <c r="I61245" s="1" t="s">
        <v>700</v>
      </c>
      <c r="J61245" s="1" t="s">
        <v>192559</v>
      </c>
      <c r="K61245" s="1">
        <v>1.0</v>
      </c>
      <c r="L61245" s="3">
        <v>40544.0</v>
      </c>
      <c r="M61245" s="3">
        <v>41122.0</v>
      </c>
      <c r="N61245" s="3">
        <v>41122.0</v>
      </c>
    </row>
    <row r="61246">
      <c r="A61246" s="1" t="s">
        <v>209510</v>
      </c>
      <c r="B61246" s="1" t="s">
        <v>209511</v>
      </c>
      <c r="C61246" s="2" t="s">
        <v>209512</v>
      </c>
      <c r="D61246" s="1" t="s">
        <v>57930</v>
      </c>
      <c r="E61246" s="1">
        <v>3.5652584E7</v>
      </c>
      <c r="F61246" s="1" t="s">
        <v>18</v>
      </c>
      <c r="G61246" s="1" t="s">
        <v>25</v>
      </c>
      <c r="H61246" s="1" t="s">
        <v>286</v>
      </c>
      <c r="I61246" s="1" t="s">
        <v>874</v>
      </c>
      <c r="J61246" s="1" t="s">
        <v>875</v>
      </c>
      <c r="K61246" s="1">
        <v>5.0</v>
      </c>
      <c r="L61246" s="3">
        <v>36526.0</v>
      </c>
      <c r="M61246" s="3">
        <v>40147.0</v>
      </c>
      <c r="N61246" s="3">
        <v>41715.0</v>
      </c>
    </row>
    <row r="61247">
      <c r="A61247" s="1" t="s">
        <v>209513</v>
      </c>
      <c r="B61247" s="1" t="s">
        <v>209514</v>
      </c>
      <c r="C61247" s="2" t="s">
        <v>209515</v>
      </c>
      <c r="D61247" s="1" t="s">
        <v>39428</v>
      </c>
      <c r="E61247" s="1" t="s">
        <v>43</v>
      </c>
      <c r="F61247" s="1" t="s">
        <v>18</v>
      </c>
      <c r="G61247" s="1" t="s">
        <v>25</v>
      </c>
      <c r="H61247" s="1" t="s">
        <v>99</v>
      </c>
      <c r="I61247" s="1" t="s">
        <v>100</v>
      </c>
      <c r="J61247" s="1" t="s">
        <v>55196</v>
      </c>
      <c r="K61247" s="1">
        <v>1.0</v>
      </c>
      <c r="L61247" s="3">
        <v>33239.0</v>
      </c>
      <c r="M61247" s="3">
        <v>41212.0</v>
      </c>
      <c r="N61247" s="3">
        <v>41212.0</v>
      </c>
    </row>
    <row r="61248">
      <c r="A61248" s="1" t="s">
        <v>209516</v>
      </c>
      <c r="B61248" s="1" t="s">
        <v>209517</v>
      </c>
      <c r="C61248" s="2" t="s">
        <v>209518</v>
      </c>
      <c r="D61248" s="1" t="s">
        <v>56</v>
      </c>
      <c r="E61248" s="1">
        <v>3.2393693E7</v>
      </c>
      <c r="F61248" s="1" t="s">
        <v>689</v>
      </c>
      <c r="G61248" s="1" t="s">
        <v>25</v>
      </c>
      <c r="H61248" s="1" t="s">
        <v>158</v>
      </c>
      <c r="I61248" s="1" t="s">
        <v>244</v>
      </c>
      <c r="J61248" s="1" t="s">
        <v>327</v>
      </c>
      <c r="K61248" s="1">
        <v>10.0</v>
      </c>
      <c r="L61248" s="3">
        <v>36892.0</v>
      </c>
      <c r="M61248" s="3">
        <v>40499.0</v>
      </c>
      <c r="N61248" s="3">
        <v>42242.0</v>
      </c>
    </row>
    <row r="61249">
      <c r="A61249" s="1" t="s">
        <v>209519</v>
      </c>
      <c r="B61249" s="1" t="s">
        <v>209520</v>
      </c>
      <c r="C61249" s="2" t="s">
        <v>209521</v>
      </c>
      <c r="D61249" s="1" t="s">
        <v>56</v>
      </c>
      <c r="E61249" s="1">
        <v>2043860.0</v>
      </c>
      <c r="F61249" s="1" t="s">
        <v>18</v>
      </c>
      <c r="G61249" s="1" t="s">
        <v>25</v>
      </c>
      <c r="H61249" s="1" t="s">
        <v>1234</v>
      </c>
      <c r="I61249" s="1" t="s">
        <v>1235</v>
      </c>
      <c r="J61249" s="1" t="s">
        <v>48714</v>
      </c>
      <c r="K61249" s="1">
        <v>2.0</v>
      </c>
      <c r="M61249" s="3">
        <v>40660.0</v>
      </c>
      <c r="N61249" s="3">
        <v>41865.0</v>
      </c>
    </row>
    <row r="61250">
      <c r="A61250" s="1" t="s">
        <v>209522</v>
      </c>
      <c r="B61250" s="1" t="s">
        <v>209523</v>
      </c>
      <c r="C61250" s="2" t="s">
        <v>209524</v>
      </c>
      <c r="D61250" s="1" t="s">
        <v>209525</v>
      </c>
      <c r="E61250" s="1">
        <v>800000.0</v>
      </c>
      <c r="F61250" s="1" t="s">
        <v>18</v>
      </c>
      <c r="G61250" s="1" t="s">
        <v>25</v>
      </c>
      <c r="H61250" s="1" t="s">
        <v>64</v>
      </c>
      <c r="I61250" s="1" t="s">
        <v>65</v>
      </c>
      <c r="J61250" s="1" t="s">
        <v>271</v>
      </c>
      <c r="K61250" s="1">
        <v>2.0</v>
      </c>
      <c r="M61250" s="3">
        <v>41740.0</v>
      </c>
      <c r="N61250" s="3">
        <v>41883.0</v>
      </c>
    </row>
    <row r="61251">
      <c r="A61251" s="1" t="s">
        <v>209526</v>
      </c>
      <c r="B61251" s="1" t="s">
        <v>209527</v>
      </c>
      <c r="C61251" s="2" t="s">
        <v>209528</v>
      </c>
      <c r="D61251" s="1" t="s">
        <v>264</v>
      </c>
      <c r="E61251" s="1">
        <v>1.95E7</v>
      </c>
      <c r="F61251" s="1" t="s">
        <v>18</v>
      </c>
      <c r="G61251" s="1" t="s">
        <v>25</v>
      </c>
      <c r="H61251" s="1" t="s">
        <v>430</v>
      </c>
      <c r="I61251" s="1" t="s">
        <v>528</v>
      </c>
      <c r="J61251" s="1" t="s">
        <v>1649</v>
      </c>
      <c r="K61251" s="1">
        <v>3.0</v>
      </c>
      <c r="L61251" s="3">
        <v>35796.0</v>
      </c>
      <c r="M61251" s="3">
        <v>39750.0</v>
      </c>
      <c r="N61251" s="3">
        <v>42328.0</v>
      </c>
    </row>
    <row r="61252">
      <c r="A61252" s="1" t="s">
        <v>209529</v>
      </c>
      <c r="B61252" s="1" t="s">
        <v>209530</v>
      </c>
      <c r="C61252" s="2" t="s">
        <v>209531</v>
      </c>
      <c r="D61252" s="1" t="s">
        <v>1072</v>
      </c>
      <c r="E61252" s="1">
        <v>4512999.0</v>
      </c>
      <c r="F61252" s="1" t="s">
        <v>18</v>
      </c>
      <c r="G61252" s="1" t="s">
        <v>25</v>
      </c>
      <c r="H61252" s="1" t="s">
        <v>64</v>
      </c>
      <c r="I61252" s="1" t="s">
        <v>95</v>
      </c>
      <c r="J61252" s="1" t="s">
        <v>95</v>
      </c>
      <c r="K61252" s="1">
        <v>1.0</v>
      </c>
      <c r="M61252" s="3">
        <v>42095.0</v>
      </c>
      <c r="N61252" s="3">
        <v>42095.0</v>
      </c>
    </row>
    <row r="61253">
      <c r="A61253" s="1" t="s">
        <v>209532</v>
      </c>
      <c r="B61253" s="1" t="s">
        <v>209533</v>
      </c>
      <c r="C61253" s="2" t="s">
        <v>209534</v>
      </c>
      <c r="D61253" s="1" t="s">
        <v>209535</v>
      </c>
      <c r="E61253" s="1">
        <v>3500000.0</v>
      </c>
      <c r="F61253" s="1" t="s">
        <v>207</v>
      </c>
      <c r="G61253" s="1" t="s">
        <v>25</v>
      </c>
      <c r="H61253" s="1" t="s">
        <v>106</v>
      </c>
      <c r="I61253" s="1" t="s">
        <v>107</v>
      </c>
      <c r="J61253" s="1" t="s">
        <v>108</v>
      </c>
      <c r="K61253" s="1">
        <v>1.0</v>
      </c>
      <c r="L61253" s="3">
        <v>40110.0</v>
      </c>
      <c r="M61253" s="3">
        <v>40583.0</v>
      </c>
      <c r="N61253" s="3">
        <v>40583.0</v>
      </c>
    </row>
    <row r="61254">
      <c r="A61254" s="1" t="s">
        <v>209536</v>
      </c>
      <c r="B61254" s="1" t="s">
        <v>209537</v>
      </c>
      <c r="C61254" s="2" t="s">
        <v>209538</v>
      </c>
      <c r="D61254" s="1" t="s">
        <v>209539</v>
      </c>
      <c r="E61254" s="1">
        <v>2.89E7</v>
      </c>
      <c r="F61254" s="1" t="s">
        <v>18</v>
      </c>
      <c r="G61254" s="1" t="s">
        <v>347</v>
      </c>
      <c r="H61254" s="1">
        <v>7.0</v>
      </c>
      <c r="I61254" s="1" t="s">
        <v>762</v>
      </c>
      <c r="J61254" s="1" t="s">
        <v>762</v>
      </c>
      <c r="K61254" s="1">
        <v>2.0</v>
      </c>
      <c r="L61254" s="3">
        <v>39569.0</v>
      </c>
      <c r="M61254" s="3">
        <v>41542.0</v>
      </c>
      <c r="N61254" s="3">
        <v>41992.0</v>
      </c>
    </row>
    <row r="61255">
      <c r="A61255" s="1" t="s">
        <v>209540</v>
      </c>
      <c r="B61255" s="1" t="s">
        <v>209541</v>
      </c>
      <c r="C61255" s="2" t="s">
        <v>209542</v>
      </c>
      <c r="D61255" s="1" t="s">
        <v>2326</v>
      </c>
      <c r="E61255" s="1">
        <v>1000000.0</v>
      </c>
      <c r="F61255" s="1" t="s">
        <v>18</v>
      </c>
      <c r="G61255" s="1" t="s">
        <v>25</v>
      </c>
      <c r="H61255" s="1" t="s">
        <v>430</v>
      </c>
      <c r="I61255" s="1" t="s">
        <v>528</v>
      </c>
      <c r="J61255" s="1" t="s">
        <v>3661</v>
      </c>
      <c r="K61255" s="1">
        <v>1.0</v>
      </c>
      <c r="L61255" s="3">
        <v>30682.0</v>
      </c>
      <c r="M61255" s="3">
        <v>37529.0</v>
      </c>
      <c r="N61255" s="3">
        <v>37529.0</v>
      </c>
    </row>
    <row r="61256">
      <c r="A61256" s="1" t="s">
        <v>209543</v>
      </c>
      <c r="B61256" s="1" t="s">
        <v>209544</v>
      </c>
      <c r="C61256" s="2" t="s">
        <v>209545</v>
      </c>
      <c r="D61256" s="1" t="s">
        <v>209546</v>
      </c>
      <c r="E61256" s="1" t="s">
        <v>43</v>
      </c>
      <c r="F61256" s="1" t="s">
        <v>18</v>
      </c>
      <c r="G61256" s="1" t="s">
        <v>25</v>
      </c>
      <c r="H61256" s="1" t="s">
        <v>286</v>
      </c>
      <c r="I61256" s="1" t="s">
        <v>874</v>
      </c>
      <c r="J61256" s="1" t="s">
        <v>2967</v>
      </c>
      <c r="K61256" s="1">
        <v>1.0</v>
      </c>
      <c r="L61256" s="3">
        <v>40120.0</v>
      </c>
      <c r="M61256" s="3">
        <v>40120.0</v>
      </c>
      <c r="N61256" s="3">
        <v>40120.0</v>
      </c>
    </row>
    <row r="61257">
      <c r="A61257" s="1" t="s">
        <v>209547</v>
      </c>
      <c r="B61257" s="1" t="s">
        <v>209548</v>
      </c>
      <c r="C61257" s="2" t="s">
        <v>209549</v>
      </c>
      <c r="D61257" s="1" t="s">
        <v>209550</v>
      </c>
      <c r="E61257" s="1">
        <v>800000.0</v>
      </c>
      <c r="F61257" s="1" t="s">
        <v>18</v>
      </c>
      <c r="G61257" s="1" t="s">
        <v>25</v>
      </c>
      <c r="H61257" s="1" t="s">
        <v>286</v>
      </c>
      <c r="I61257" s="1" t="s">
        <v>1030</v>
      </c>
      <c r="J61257" s="1" t="s">
        <v>1030</v>
      </c>
      <c r="K61257" s="1">
        <v>2.0</v>
      </c>
      <c r="L61257" s="3">
        <v>40634.0</v>
      </c>
      <c r="M61257" s="3">
        <v>40897.0</v>
      </c>
      <c r="N61257" s="3">
        <v>42078.0</v>
      </c>
    </row>
    <row r="61258">
      <c r="A61258" s="1" t="s">
        <v>209551</v>
      </c>
      <c r="B61258" s="1" t="s">
        <v>209552</v>
      </c>
      <c r="C61258" s="2" t="s">
        <v>209553</v>
      </c>
      <c r="D61258" s="1" t="s">
        <v>209554</v>
      </c>
      <c r="E61258" s="1">
        <v>4420000.0</v>
      </c>
      <c r="F61258" s="1" t="s">
        <v>18</v>
      </c>
      <c r="G61258" s="1" t="s">
        <v>25</v>
      </c>
      <c r="H61258" s="1" t="s">
        <v>298</v>
      </c>
      <c r="I61258" s="1" t="s">
        <v>299</v>
      </c>
      <c r="J61258" s="1" t="s">
        <v>299</v>
      </c>
      <c r="K61258" s="1">
        <v>5.0</v>
      </c>
      <c r="L61258" s="3">
        <v>40118.0</v>
      </c>
      <c r="M61258" s="3">
        <v>40535.0</v>
      </c>
      <c r="N61258" s="3">
        <v>41565.0</v>
      </c>
    </row>
    <row r="61259">
      <c r="A61259" s="1" t="s">
        <v>209555</v>
      </c>
      <c r="B61259" s="1" t="s">
        <v>209556</v>
      </c>
      <c r="C61259" s="2" t="s">
        <v>209557</v>
      </c>
      <c r="D61259" s="1" t="s">
        <v>209558</v>
      </c>
      <c r="E61259" s="1">
        <v>600000.0</v>
      </c>
      <c r="F61259" s="1" t="s">
        <v>207</v>
      </c>
      <c r="G61259" s="1" t="s">
        <v>25</v>
      </c>
      <c r="H61259" s="1" t="s">
        <v>64</v>
      </c>
      <c r="I61259" s="1" t="s">
        <v>65</v>
      </c>
      <c r="J61259" s="1" t="s">
        <v>984</v>
      </c>
      <c r="K61259" s="1">
        <v>2.0</v>
      </c>
      <c r="L61259" s="3">
        <v>40328.0</v>
      </c>
      <c r="M61259" s="3">
        <v>40423.0</v>
      </c>
      <c r="N61259" s="3">
        <v>40566.0</v>
      </c>
    </row>
    <row r="61260">
      <c r="A61260" s="1" t="s">
        <v>209559</v>
      </c>
      <c r="B61260" s="1" t="s">
        <v>209560</v>
      </c>
      <c r="C61260" s="2" t="s">
        <v>209561</v>
      </c>
      <c r="D61260" s="1" t="s">
        <v>1401</v>
      </c>
      <c r="E61260" s="1" t="s">
        <v>43</v>
      </c>
      <c r="F61260" s="1" t="s">
        <v>113</v>
      </c>
      <c r="G61260" s="1" t="s">
        <v>25</v>
      </c>
      <c r="H61260" s="1" t="s">
        <v>64</v>
      </c>
      <c r="I61260" s="1" t="s">
        <v>65</v>
      </c>
      <c r="J61260" s="1" t="s">
        <v>606</v>
      </c>
      <c r="K61260" s="1">
        <v>1.0</v>
      </c>
      <c r="L61260" s="3">
        <v>40179.0</v>
      </c>
      <c r="M61260" s="3">
        <v>40544.0</v>
      </c>
      <c r="N61260" s="3">
        <v>40544.0</v>
      </c>
    </row>
    <row r="61261">
      <c r="A61261" s="1" t="s">
        <v>209562</v>
      </c>
      <c r="B61261" s="1" t="s">
        <v>209563</v>
      </c>
      <c r="C61261" s="2" t="s">
        <v>209564</v>
      </c>
      <c r="D61261" s="1" t="s">
        <v>209565</v>
      </c>
      <c r="E61261" s="1">
        <v>1.0494514E7</v>
      </c>
      <c r="F61261" s="1" t="s">
        <v>18</v>
      </c>
      <c r="G61261" s="1" t="s">
        <v>341</v>
      </c>
      <c r="H61261" s="1">
        <v>11.0</v>
      </c>
      <c r="I61261" s="1" t="s">
        <v>497</v>
      </c>
      <c r="J61261" s="1" t="s">
        <v>497</v>
      </c>
      <c r="K61261" s="1">
        <v>4.0</v>
      </c>
      <c r="L61261" s="3">
        <v>40422.0</v>
      </c>
      <c r="M61261" s="3">
        <v>40899.0</v>
      </c>
      <c r="N61261" s="3">
        <v>41772.0</v>
      </c>
    </row>
    <row r="61262">
      <c r="A61262" s="1" t="s">
        <v>209566</v>
      </c>
      <c r="B61262" s="1" t="s">
        <v>209567</v>
      </c>
      <c r="D61262" s="1" t="s">
        <v>264</v>
      </c>
      <c r="E61262" s="1">
        <v>1.3E7</v>
      </c>
      <c r="F61262" s="1" t="s">
        <v>18</v>
      </c>
      <c r="G61262" s="1" t="s">
        <v>25</v>
      </c>
      <c r="H61262" s="1" t="s">
        <v>1352</v>
      </c>
      <c r="I61262" s="1" t="s">
        <v>1353</v>
      </c>
      <c r="J61262" s="1" t="s">
        <v>1354</v>
      </c>
      <c r="K61262" s="1">
        <v>1.0</v>
      </c>
      <c r="L61262" s="3">
        <v>35431.0</v>
      </c>
      <c r="M61262" s="3">
        <v>38805.0</v>
      </c>
      <c r="N61262" s="3">
        <v>38805.0</v>
      </c>
    </row>
    <row r="61263">
      <c r="A61263" s="1" t="s">
        <v>209568</v>
      </c>
      <c r="B61263" s="1" t="s">
        <v>209569</v>
      </c>
      <c r="C61263" s="2" t="s">
        <v>209570</v>
      </c>
      <c r="D61263" s="1" t="s">
        <v>209571</v>
      </c>
      <c r="E61263" s="1" t="s">
        <v>43</v>
      </c>
      <c r="F61263" s="1" t="s">
        <v>18</v>
      </c>
      <c r="G61263" s="1" t="s">
        <v>25</v>
      </c>
      <c r="H61263" s="1" t="s">
        <v>1011</v>
      </c>
      <c r="I61263" s="1" t="s">
        <v>1012</v>
      </c>
      <c r="J61263" s="1" t="s">
        <v>10291</v>
      </c>
      <c r="K61263" s="1">
        <v>1.0</v>
      </c>
      <c r="L61263" s="3">
        <v>39814.0</v>
      </c>
      <c r="M61263" s="3">
        <v>40826.0</v>
      </c>
      <c r="N61263" s="3">
        <v>40826.0</v>
      </c>
    </row>
    <row r="61264">
      <c r="A61264" s="1" t="s">
        <v>209572</v>
      </c>
      <c r="B61264" s="1" t="s">
        <v>209573</v>
      </c>
      <c r="C61264" s="2" t="s">
        <v>209574</v>
      </c>
      <c r="D61264" s="1" t="s">
        <v>24100</v>
      </c>
      <c r="E61264" s="1">
        <v>1000000.0</v>
      </c>
      <c r="F61264" s="1" t="s">
        <v>207</v>
      </c>
      <c r="G61264" s="1" t="s">
        <v>458</v>
      </c>
      <c r="H61264" s="1">
        <v>48.0</v>
      </c>
      <c r="I61264" s="1" t="s">
        <v>459</v>
      </c>
      <c r="J61264" s="1" t="s">
        <v>459</v>
      </c>
      <c r="K61264" s="1">
        <v>1.0</v>
      </c>
      <c r="M61264" s="3">
        <v>41091.0</v>
      </c>
      <c r="N61264" s="3">
        <v>41091.0</v>
      </c>
    </row>
    <row r="61265">
      <c r="A61265" s="1" t="s">
        <v>209575</v>
      </c>
      <c r="B61265" s="1" t="s">
        <v>209576</v>
      </c>
      <c r="C61265" s="2" t="s">
        <v>209577</v>
      </c>
      <c r="D61265" s="1" t="s">
        <v>26938</v>
      </c>
      <c r="E61265" s="1" t="s">
        <v>43</v>
      </c>
      <c r="F61265" s="1" t="s">
        <v>18</v>
      </c>
      <c r="G61265" s="1" t="s">
        <v>479</v>
      </c>
      <c r="I61265" s="1" t="s">
        <v>480</v>
      </c>
      <c r="J61265" s="1" t="s">
        <v>480</v>
      </c>
      <c r="K61265" s="1">
        <v>1.0</v>
      </c>
      <c r="L61265" s="3">
        <v>40909.0</v>
      </c>
      <c r="M61265" s="3">
        <v>41456.0</v>
      </c>
      <c r="N61265" s="3">
        <v>41456.0</v>
      </c>
    </row>
    <row r="61266">
      <c r="A61266" s="1" t="s">
        <v>209578</v>
      </c>
      <c r="B61266" s="1" t="s">
        <v>209579</v>
      </c>
      <c r="C61266" s="2" t="s">
        <v>209580</v>
      </c>
      <c r="D61266" s="1" t="s">
        <v>2966</v>
      </c>
      <c r="E61266" s="1" t="s">
        <v>43</v>
      </c>
      <c r="F61266" s="1" t="s">
        <v>18</v>
      </c>
      <c r="G61266" s="1" t="s">
        <v>25</v>
      </c>
      <c r="H61266" s="1" t="s">
        <v>64</v>
      </c>
      <c r="I61266" s="1" t="s">
        <v>95</v>
      </c>
      <c r="J61266" s="1" t="s">
        <v>99196</v>
      </c>
      <c r="K61266" s="1">
        <v>1.0</v>
      </c>
      <c r="L61266" s="3">
        <v>39448.0</v>
      </c>
      <c r="M61266" s="3">
        <v>41806.0</v>
      </c>
      <c r="N61266" s="3">
        <v>41806.0</v>
      </c>
    </row>
    <row r="61267">
      <c r="A61267" s="1" t="s">
        <v>209581</v>
      </c>
      <c r="B61267" s="1" t="s">
        <v>209582</v>
      </c>
      <c r="C61267" s="2" t="s">
        <v>209583</v>
      </c>
      <c r="D61267" s="1" t="s">
        <v>1541</v>
      </c>
      <c r="E61267" s="1">
        <v>10000.0</v>
      </c>
      <c r="F61267" s="1" t="s">
        <v>18</v>
      </c>
      <c r="G61267" s="1" t="s">
        <v>25</v>
      </c>
      <c r="H61267" s="1" t="s">
        <v>972</v>
      </c>
      <c r="I61267" s="1" t="s">
        <v>4649</v>
      </c>
      <c r="J61267" s="1" t="s">
        <v>4650</v>
      </c>
      <c r="K61267" s="1">
        <v>1.0</v>
      </c>
      <c r="L61267" s="3">
        <v>40544.0</v>
      </c>
      <c r="M61267" s="3">
        <v>41807.0</v>
      </c>
      <c r="N61267" s="3">
        <v>41807.0</v>
      </c>
    </row>
    <row r="61268">
      <c r="A61268" s="1" t="s">
        <v>209584</v>
      </c>
      <c r="B61268" s="1" t="s">
        <v>209585</v>
      </c>
      <c r="C61268" s="2" t="s">
        <v>209586</v>
      </c>
      <c r="D61268" s="1" t="s">
        <v>3110</v>
      </c>
      <c r="E61268" s="1">
        <v>2000000.0</v>
      </c>
      <c r="F61268" s="1" t="s">
        <v>207</v>
      </c>
      <c r="G61268" s="1" t="s">
        <v>458</v>
      </c>
      <c r="H61268" s="1">
        <v>48.0</v>
      </c>
      <c r="I61268" s="1" t="s">
        <v>459</v>
      </c>
      <c r="J61268" s="1" t="s">
        <v>459</v>
      </c>
      <c r="K61268" s="1">
        <v>1.0</v>
      </c>
      <c r="M61268" s="3">
        <v>41306.0</v>
      </c>
      <c r="N61268" s="3">
        <v>41306.0</v>
      </c>
    </row>
    <row r="61269">
      <c r="A61269" s="1" t="s">
        <v>209587</v>
      </c>
      <c r="B61269" s="1" t="s">
        <v>209588</v>
      </c>
      <c r="C61269" s="2" t="s">
        <v>209589</v>
      </c>
      <c r="D61269" s="1" t="s">
        <v>209590</v>
      </c>
      <c r="E61269" s="1">
        <v>1.3091862E7</v>
      </c>
      <c r="F61269" s="1" t="s">
        <v>18</v>
      </c>
      <c r="G61269" s="1" t="s">
        <v>25</v>
      </c>
      <c r="H61269" s="1" t="s">
        <v>64</v>
      </c>
      <c r="I61269" s="1" t="s">
        <v>65</v>
      </c>
      <c r="J61269" s="1" t="s">
        <v>1419</v>
      </c>
      <c r="K61269" s="1">
        <v>4.0</v>
      </c>
      <c r="L61269" s="3">
        <v>39508.0</v>
      </c>
      <c r="M61269" s="3">
        <v>39706.0</v>
      </c>
      <c r="N61269" s="3">
        <v>41821.0</v>
      </c>
    </row>
    <row r="61270">
      <c r="A61270" s="1" t="s">
        <v>209591</v>
      </c>
      <c r="B61270" s="1" t="s">
        <v>209592</v>
      </c>
      <c r="C61270" s="2" t="s">
        <v>209593</v>
      </c>
      <c r="D61270" s="1" t="s">
        <v>209594</v>
      </c>
      <c r="E61270" s="1">
        <v>200000.0</v>
      </c>
      <c r="F61270" s="1" t="s">
        <v>18</v>
      </c>
      <c r="G61270" s="1" t="s">
        <v>25</v>
      </c>
      <c r="H61270" s="1" t="s">
        <v>106</v>
      </c>
      <c r="I61270" s="1" t="s">
        <v>107</v>
      </c>
      <c r="J61270" s="1" t="s">
        <v>108</v>
      </c>
      <c r="K61270" s="1">
        <v>1.0</v>
      </c>
      <c r="L61270" s="3">
        <v>40360.0</v>
      </c>
      <c r="M61270" s="3">
        <v>40391.0</v>
      </c>
      <c r="N61270" s="3">
        <v>40391.0</v>
      </c>
    </row>
    <row r="61271">
      <c r="A61271" s="1" t="s">
        <v>209595</v>
      </c>
      <c r="B61271" s="1" t="s">
        <v>209596</v>
      </c>
      <c r="C61271" s="2" t="s">
        <v>209597</v>
      </c>
      <c r="D61271" s="1" t="s">
        <v>209598</v>
      </c>
      <c r="E61271" s="1">
        <v>1030000.0</v>
      </c>
      <c r="F61271" s="1" t="s">
        <v>18</v>
      </c>
      <c r="G61271" s="1" t="s">
        <v>25</v>
      </c>
      <c r="H61271" s="1" t="s">
        <v>64</v>
      </c>
      <c r="I61271" s="1" t="s">
        <v>65</v>
      </c>
      <c r="J61271" s="1" t="s">
        <v>71</v>
      </c>
      <c r="K61271" s="1">
        <v>2.0</v>
      </c>
      <c r="L61271" s="3">
        <v>41824.0</v>
      </c>
      <c r="M61271" s="3">
        <v>42005.0</v>
      </c>
      <c r="N61271" s="3">
        <v>42263.0</v>
      </c>
    </row>
    <row r="61272">
      <c r="A61272" s="1" t="s">
        <v>209599</v>
      </c>
      <c r="B61272" s="1" t="s">
        <v>209600</v>
      </c>
      <c r="C61272" s="2" t="s">
        <v>209601</v>
      </c>
      <c r="D61272" s="1" t="s">
        <v>209602</v>
      </c>
      <c r="E61272" s="1">
        <v>350000.0</v>
      </c>
      <c r="F61272" s="1" t="s">
        <v>18</v>
      </c>
      <c r="G61272" s="1" t="s">
        <v>2271</v>
      </c>
      <c r="H61272" s="1">
        <v>34.0</v>
      </c>
      <c r="I61272" s="1" t="s">
        <v>2272</v>
      </c>
      <c r="J61272" s="1" t="s">
        <v>2272</v>
      </c>
      <c r="K61272" s="1">
        <v>1.0</v>
      </c>
      <c r="L61272" s="3">
        <v>41596.0</v>
      </c>
      <c r="M61272" s="3">
        <v>41596.0</v>
      </c>
      <c r="N61272" s="3">
        <v>41596.0</v>
      </c>
    </row>
    <row r="61273">
      <c r="A61273" s="1" t="s">
        <v>209603</v>
      </c>
      <c r="B61273" s="1" t="s">
        <v>209604</v>
      </c>
      <c r="C61273" s="2" t="s">
        <v>209605</v>
      </c>
      <c r="D61273" s="1" t="s">
        <v>209606</v>
      </c>
      <c r="E61273" s="1">
        <v>363385.0</v>
      </c>
      <c r="F61273" s="1" t="s">
        <v>18</v>
      </c>
      <c r="G61273" s="1" t="s">
        <v>347</v>
      </c>
      <c r="H61273" s="1">
        <v>4.0</v>
      </c>
      <c r="I61273" s="1" t="s">
        <v>6558</v>
      </c>
      <c r="J61273" s="1" t="s">
        <v>6558</v>
      </c>
      <c r="K61273" s="1">
        <v>1.0</v>
      </c>
      <c r="L61273" s="3">
        <v>40878.0</v>
      </c>
      <c r="M61273" s="3">
        <v>41030.0</v>
      </c>
      <c r="N61273" s="3">
        <v>41030.0</v>
      </c>
    </row>
    <row r="61274">
      <c r="A61274" s="1" t="s">
        <v>209607</v>
      </c>
      <c r="B61274" s="1" t="s">
        <v>209608</v>
      </c>
      <c r="C61274" s="2" t="s">
        <v>209609</v>
      </c>
      <c r="D61274" s="1" t="s">
        <v>44805</v>
      </c>
      <c r="E61274" s="1">
        <v>200000.0</v>
      </c>
      <c r="F61274" s="1" t="s">
        <v>18</v>
      </c>
      <c r="K61274" s="1">
        <v>1.0</v>
      </c>
      <c r="M61274" s="3">
        <v>42005.0</v>
      </c>
      <c r="N61274" s="3">
        <v>42005.0</v>
      </c>
    </row>
    <row r="61275">
      <c r="A61275" s="1" t="s">
        <v>209610</v>
      </c>
      <c r="B61275" s="1" t="s">
        <v>209611</v>
      </c>
      <c r="C61275" s="2" t="s">
        <v>209612</v>
      </c>
      <c r="D61275" s="1" t="s">
        <v>127</v>
      </c>
      <c r="E61275" s="1">
        <v>218722.0</v>
      </c>
      <c r="F61275" s="1" t="s">
        <v>18</v>
      </c>
      <c r="G61275" s="1" t="s">
        <v>650</v>
      </c>
      <c r="H61275" s="1">
        <v>20.0</v>
      </c>
      <c r="I61275" s="1" t="s">
        <v>7114</v>
      </c>
      <c r="J61275" s="1" t="s">
        <v>7114</v>
      </c>
      <c r="K61275" s="1">
        <v>1.0</v>
      </c>
      <c r="L61275" s="3">
        <v>40909.0</v>
      </c>
      <c r="M61275" s="3">
        <v>41630.0</v>
      </c>
      <c r="N61275" s="3">
        <v>41630.0</v>
      </c>
    </row>
    <row r="61276">
      <c r="A61276" s="1" t="s">
        <v>209613</v>
      </c>
      <c r="B61276" s="1" t="s">
        <v>209614</v>
      </c>
      <c r="C61276" s="2" t="s">
        <v>209615</v>
      </c>
      <c r="D61276" s="1" t="s">
        <v>36</v>
      </c>
      <c r="E61276" s="1">
        <v>6000000.0</v>
      </c>
      <c r="F61276" s="1" t="s">
        <v>18</v>
      </c>
      <c r="G61276" s="1" t="s">
        <v>25</v>
      </c>
      <c r="H61276" s="1" t="s">
        <v>64</v>
      </c>
      <c r="I61276" s="1" t="s">
        <v>95</v>
      </c>
      <c r="J61276" s="1" t="s">
        <v>2611</v>
      </c>
      <c r="K61276" s="1">
        <v>1.0</v>
      </c>
      <c r="M61276" s="3">
        <v>40288.0</v>
      </c>
      <c r="N61276" s="3">
        <v>40288.0</v>
      </c>
    </row>
    <row r="61277">
      <c r="A61277" s="1" t="s">
        <v>209616</v>
      </c>
      <c r="B61277" s="1" t="s">
        <v>209617</v>
      </c>
      <c r="C61277" s="2" t="s">
        <v>209618</v>
      </c>
      <c r="D61277" s="1" t="s">
        <v>102766</v>
      </c>
      <c r="E61277" s="1" t="s">
        <v>43</v>
      </c>
      <c r="F61277" s="1" t="s">
        <v>18</v>
      </c>
      <c r="G61277" s="1" t="s">
        <v>347</v>
      </c>
      <c r="H61277" s="1">
        <v>3.0</v>
      </c>
      <c r="I61277" s="1" t="s">
        <v>348</v>
      </c>
      <c r="J61277" s="1" t="s">
        <v>209619</v>
      </c>
      <c r="K61277" s="1">
        <v>4.0</v>
      </c>
      <c r="L61277" s="3">
        <v>39114.0</v>
      </c>
      <c r="M61277" s="3">
        <v>39114.0</v>
      </c>
      <c r="N61277" s="3">
        <v>42036.0</v>
      </c>
    </row>
    <row r="61278">
      <c r="A61278" s="1" t="s">
        <v>209620</v>
      </c>
      <c r="B61278" s="1" t="s">
        <v>209621</v>
      </c>
      <c r="E61278" s="1" t="s">
        <v>43</v>
      </c>
      <c r="F61278" s="1" t="s">
        <v>689</v>
      </c>
      <c r="K61278" s="1">
        <v>1.0</v>
      </c>
      <c r="M61278" s="3">
        <v>38718.0</v>
      </c>
      <c r="N61278" s="3">
        <v>38718.0</v>
      </c>
    </row>
    <row r="61279">
      <c r="A61279" s="1" t="s">
        <v>209622</v>
      </c>
      <c r="B61279" s="1" t="s">
        <v>209623</v>
      </c>
      <c r="C61279" s="2" t="s">
        <v>209624</v>
      </c>
      <c r="D61279" s="1" t="s">
        <v>11024</v>
      </c>
      <c r="E61279" s="1">
        <v>7039604.0</v>
      </c>
      <c r="F61279" s="1" t="s">
        <v>18</v>
      </c>
      <c r="G61279" s="1" t="s">
        <v>128</v>
      </c>
      <c r="H61279" s="1" t="s">
        <v>129</v>
      </c>
      <c r="I61279" s="1" t="s">
        <v>130</v>
      </c>
      <c r="J61279" s="1" t="s">
        <v>130</v>
      </c>
      <c r="K61279" s="1">
        <v>2.0</v>
      </c>
      <c r="L61279" s="3">
        <v>41275.0</v>
      </c>
      <c r="M61279" s="3">
        <v>41827.0</v>
      </c>
      <c r="N61279" s="3">
        <v>42333.0</v>
      </c>
    </row>
    <row r="61280">
      <c r="A61280" s="1" t="s">
        <v>209625</v>
      </c>
      <c r="B61280" s="1" t="s">
        <v>209626</v>
      </c>
      <c r="C61280" s="2" t="s">
        <v>209627</v>
      </c>
      <c r="D61280" s="1" t="s">
        <v>3797</v>
      </c>
      <c r="E61280" s="1">
        <v>5000000.0</v>
      </c>
      <c r="F61280" s="1" t="s">
        <v>18</v>
      </c>
      <c r="G61280" s="1" t="s">
        <v>699</v>
      </c>
      <c r="H61280" s="1">
        <v>5.0</v>
      </c>
      <c r="I61280" s="1" t="s">
        <v>700</v>
      </c>
      <c r="J61280" s="1" t="s">
        <v>700</v>
      </c>
      <c r="K61280" s="1">
        <v>1.0</v>
      </c>
      <c r="L61280" s="3">
        <v>40544.0</v>
      </c>
      <c r="M61280" s="3">
        <v>42061.0</v>
      </c>
      <c r="N61280" s="3">
        <v>42061.0</v>
      </c>
    </row>
    <row r="61281">
      <c r="A61281" s="1" t="s">
        <v>209628</v>
      </c>
      <c r="B61281" s="1" t="s">
        <v>209629</v>
      </c>
      <c r="C61281" s="2" t="s">
        <v>209630</v>
      </c>
      <c r="D61281" s="1" t="s">
        <v>36</v>
      </c>
      <c r="E61281" s="1">
        <v>2.4E7</v>
      </c>
      <c r="F61281" s="1" t="s">
        <v>18</v>
      </c>
      <c r="G61281" s="1" t="s">
        <v>25</v>
      </c>
      <c r="H61281" s="1" t="s">
        <v>89</v>
      </c>
      <c r="I61281" s="1" t="s">
        <v>3569</v>
      </c>
      <c r="J61281" s="1" t="s">
        <v>3569</v>
      </c>
      <c r="K61281" s="1">
        <v>1.0</v>
      </c>
      <c r="M61281" s="3">
        <v>40757.0</v>
      </c>
      <c r="N61281" s="3">
        <v>40757.0</v>
      </c>
    </row>
    <row r="61282">
      <c r="A61282" s="1" t="s">
        <v>209631</v>
      </c>
      <c r="B61282" s="1" t="s">
        <v>209632</v>
      </c>
      <c r="C61282" s="2" t="s">
        <v>209633</v>
      </c>
      <c r="D61282" s="1" t="s">
        <v>264</v>
      </c>
      <c r="E61282" s="1">
        <v>1982877.0</v>
      </c>
      <c r="F61282" s="1" t="s">
        <v>18</v>
      </c>
      <c r="G61282" s="1" t="s">
        <v>25</v>
      </c>
      <c r="H61282" s="1" t="s">
        <v>106</v>
      </c>
      <c r="I61282" s="1" t="s">
        <v>1621</v>
      </c>
      <c r="J61282" s="1" t="s">
        <v>87102</v>
      </c>
      <c r="K61282" s="1">
        <v>12.0</v>
      </c>
      <c r="L61282" s="3">
        <v>35796.0</v>
      </c>
      <c r="M61282" s="3">
        <v>39539.0</v>
      </c>
      <c r="N61282" s="3">
        <v>42209.0</v>
      </c>
    </row>
    <row r="61283">
      <c r="A61283" s="1" t="s">
        <v>209634</v>
      </c>
      <c r="B61283" s="1" t="s">
        <v>209635</v>
      </c>
      <c r="C61283" s="2" t="s">
        <v>209636</v>
      </c>
      <c r="D61283" s="1" t="s">
        <v>9039</v>
      </c>
      <c r="E61283" s="1">
        <v>7.784E7</v>
      </c>
      <c r="F61283" s="1" t="s">
        <v>18</v>
      </c>
      <c r="G61283" s="1" t="s">
        <v>25</v>
      </c>
      <c r="H61283" s="1" t="s">
        <v>64</v>
      </c>
      <c r="I61283" s="1" t="s">
        <v>65</v>
      </c>
      <c r="J61283" s="1" t="s">
        <v>606</v>
      </c>
      <c r="K61283" s="1">
        <v>5.0</v>
      </c>
      <c r="L61283" s="3">
        <v>40544.0</v>
      </c>
      <c r="M61283" s="3">
        <v>40179.0</v>
      </c>
      <c r="N61283" s="3">
        <v>42277.0</v>
      </c>
    </row>
    <row r="61284">
      <c r="A61284" s="1" t="s">
        <v>209637</v>
      </c>
      <c r="B61284" s="1" t="s">
        <v>209638</v>
      </c>
      <c r="E61284" s="1" t="s">
        <v>43</v>
      </c>
      <c r="F61284" s="1" t="s">
        <v>18</v>
      </c>
      <c r="K61284" s="1">
        <v>1.0</v>
      </c>
      <c r="M61284" s="3">
        <v>40897.0</v>
      </c>
      <c r="N61284" s="3">
        <v>40897.0</v>
      </c>
    </row>
    <row r="61285">
      <c r="A61285" s="1" t="s">
        <v>209639</v>
      </c>
      <c r="B61285" s="1" t="s">
        <v>209640</v>
      </c>
      <c r="C61285" s="2" t="s">
        <v>209641</v>
      </c>
      <c r="D61285" s="1" t="s">
        <v>209642</v>
      </c>
      <c r="E61285" s="1">
        <v>1.6E7</v>
      </c>
      <c r="F61285" s="1" t="s">
        <v>18</v>
      </c>
      <c r="G61285" s="1" t="s">
        <v>19</v>
      </c>
      <c r="H61285" s="1">
        <v>36.0</v>
      </c>
      <c r="I61285" s="1" t="s">
        <v>672</v>
      </c>
      <c r="J61285" s="1" t="s">
        <v>14159</v>
      </c>
      <c r="K61285" s="1">
        <v>1.0</v>
      </c>
      <c r="M61285" s="3">
        <v>41809.0</v>
      </c>
      <c r="N61285" s="3">
        <v>41809.0</v>
      </c>
    </row>
    <row r="61286">
      <c r="A61286" s="1" t="s">
        <v>209643</v>
      </c>
      <c r="B61286" s="1" t="s">
        <v>209644</v>
      </c>
      <c r="C61286" s="2" t="s">
        <v>209645</v>
      </c>
      <c r="D61286" s="1" t="s">
        <v>56</v>
      </c>
      <c r="E61286" s="1">
        <v>3300000.0</v>
      </c>
      <c r="F61286" s="1" t="s">
        <v>18</v>
      </c>
      <c r="G61286" s="1" t="s">
        <v>25</v>
      </c>
      <c r="H61286" s="1" t="s">
        <v>121</v>
      </c>
      <c r="I61286" s="1" t="s">
        <v>767</v>
      </c>
      <c r="J61286" s="1" t="s">
        <v>327</v>
      </c>
      <c r="K61286" s="1">
        <v>1.0</v>
      </c>
      <c r="L61286" s="3">
        <v>40544.0</v>
      </c>
      <c r="M61286" s="3">
        <v>41124.0</v>
      </c>
      <c r="N61286" s="3">
        <v>41124.0</v>
      </c>
    </row>
    <row r="61287">
      <c r="A61287" s="1" t="s">
        <v>209646</v>
      </c>
      <c r="B61287" s="1" t="s">
        <v>209647</v>
      </c>
      <c r="C61287" s="2" t="s">
        <v>209648</v>
      </c>
      <c r="D61287" s="1" t="s">
        <v>209649</v>
      </c>
      <c r="E61287" s="1">
        <v>5550000.0</v>
      </c>
      <c r="F61287" s="1" t="s">
        <v>18</v>
      </c>
      <c r="G61287" s="1" t="s">
        <v>19</v>
      </c>
      <c r="H61287" s="1">
        <v>19.0</v>
      </c>
      <c r="I61287" s="1" t="s">
        <v>474</v>
      </c>
      <c r="J61287" s="1" t="s">
        <v>474</v>
      </c>
      <c r="K61287" s="1">
        <v>3.0</v>
      </c>
      <c r="L61287" s="3">
        <v>41742.0</v>
      </c>
      <c r="M61287" s="3">
        <v>41470.0</v>
      </c>
      <c r="N61287" s="3">
        <v>42131.0</v>
      </c>
    </row>
    <row r="61288">
      <c r="A61288" s="1" t="s">
        <v>209650</v>
      </c>
      <c r="B61288" s="1" t="s">
        <v>209651</v>
      </c>
      <c r="C61288" s="2" t="s">
        <v>209652</v>
      </c>
      <c r="D61288" s="1" t="s">
        <v>70</v>
      </c>
      <c r="E61288" s="1" t="s">
        <v>43</v>
      </c>
      <c r="F61288" s="1" t="s">
        <v>18</v>
      </c>
      <c r="G61288" s="1" t="s">
        <v>25</v>
      </c>
      <c r="H61288" s="1" t="s">
        <v>64</v>
      </c>
      <c r="I61288" s="1" t="s">
        <v>65</v>
      </c>
      <c r="J61288" s="1" t="s">
        <v>271</v>
      </c>
      <c r="K61288" s="1">
        <v>1.0</v>
      </c>
      <c r="L61288" s="3">
        <v>41821.0</v>
      </c>
      <c r="M61288" s="3">
        <v>41944.0</v>
      </c>
      <c r="N61288" s="3">
        <v>41944.0</v>
      </c>
    </row>
    <row r="61289">
      <c r="A61289" s="1" t="s">
        <v>209653</v>
      </c>
      <c r="B61289" s="1" t="s">
        <v>209654</v>
      </c>
      <c r="C61289" s="2" t="s">
        <v>209655</v>
      </c>
      <c r="D61289" s="1" t="s">
        <v>42</v>
      </c>
      <c r="E61289" s="1">
        <v>455000.0</v>
      </c>
      <c r="F61289" s="1" t="s">
        <v>18</v>
      </c>
      <c r="G61289" s="1" t="s">
        <v>25</v>
      </c>
      <c r="H61289" s="1" t="s">
        <v>286</v>
      </c>
      <c r="I61289" s="1" t="s">
        <v>874</v>
      </c>
      <c r="J61289" s="1" t="s">
        <v>875</v>
      </c>
      <c r="K61289" s="1">
        <v>1.0</v>
      </c>
      <c r="L61289" s="3">
        <v>39814.0</v>
      </c>
      <c r="M61289" s="3">
        <v>41576.0</v>
      </c>
      <c r="N61289" s="3">
        <v>41576.0</v>
      </c>
    </row>
    <row r="61290">
      <c r="A61290" s="1" t="s">
        <v>209656</v>
      </c>
      <c r="B61290" s="1" t="s">
        <v>209657</v>
      </c>
      <c r="C61290" s="2" t="s">
        <v>209658</v>
      </c>
      <c r="D61290" s="1" t="s">
        <v>1401</v>
      </c>
      <c r="E61290" s="1">
        <v>2820000.0</v>
      </c>
      <c r="F61290" s="1" t="s">
        <v>18</v>
      </c>
      <c r="G61290" s="1" t="s">
        <v>165</v>
      </c>
      <c r="H61290" s="1" t="s">
        <v>166</v>
      </c>
      <c r="I61290" s="1" t="s">
        <v>167</v>
      </c>
      <c r="J61290" s="1" t="s">
        <v>167</v>
      </c>
      <c r="K61290" s="1">
        <v>1.0</v>
      </c>
      <c r="L61290" s="3">
        <v>39666.0</v>
      </c>
      <c r="M61290" s="3">
        <v>40198.0</v>
      </c>
      <c r="N61290" s="3">
        <v>40198.0</v>
      </c>
    </row>
    <row r="61291">
      <c r="A61291" s="1" t="s">
        <v>209659</v>
      </c>
      <c r="B61291" s="1" t="s">
        <v>209660</v>
      </c>
      <c r="C61291" s="2" t="s">
        <v>209661</v>
      </c>
      <c r="D61291" s="1" t="s">
        <v>209662</v>
      </c>
      <c r="E61291" s="1">
        <v>1250000.0</v>
      </c>
      <c r="F61291" s="1" t="s">
        <v>18</v>
      </c>
      <c r="G61291" s="1" t="s">
        <v>1138</v>
      </c>
      <c r="H61291" s="1">
        <v>2.0</v>
      </c>
      <c r="I61291" s="1" t="s">
        <v>1745</v>
      </c>
      <c r="J61291" s="1" t="s">
        <v>1746</v>
      </c>
      <c r="K61291" s="1">
        <v>2.0</v>
      </c>
      <c r="L61291" s="3">
        <v>40787.0</v>
      </c>
      <c r="M61291" s="3">
        <v>41306.0</v>
      </c>
      <c r="N61291" s="3">
        <v>41548.0</v>
      </c>
    </row>
    <row r="61292">
      <c r="A61292" s="1" t="s">
        <v>209663</v>
      </c>
      <c r="B61292" s="1" t="s">
        <v>209664</v>
      </c>
      <c r="C61292" s="2" t="s">
        <v>209665</v>
      </c>
      <c r="D61292" s="1" t="s">
        <v>208031</v>
      </c>
      <c r="E61292" s="1">
        <v>1000000.0</v>
      </c>
      <c r="F61292" s="1" t="s">
        <v>18</v>
      </c>
      <c r="G61292" s="1" t="s">
        <v>19</v>
      </c>
      <c r="H61292" s="1">
        <v>36.0</v>
      </c>
      <c r="I61292" s="1" t="s">
        <v>672</v>
      </c>
      <c r="J61292" s="1" t="s">
        <v>14159</v>
      </c>
      <c r="K61292" s="1">
        <v>1.0</v>
      </c>
      <c r="L61292" s="3">
        <v>41752.0</v>
      </c>
      <c r="M61292" s="3">
        <v>41949.0</v>
      </c>
      <c r="N61292" s="3">
        <v>41949.0</v>
      </c>
    </row>
    <row r="61293">
      <c r="A61293" s="1" t="s">
        <v>209666</v>
      </c>
      <c r="B61293" s="1" t="s">
        <v>209667</v>
      </c>
      <c r="C61293" s="2" t="s">
        <v>209668</v>
      </c>
      <c r="D61293" s="1" t="s">
        <v>75</v>
      </c>
      <c r="E61293" s="1">
        <v>1.4383389E7</v>
      </c>
      <c r="F61293" s="1" t="s">
        <v>18</v>
      </c>
      <c r="G61293" s="1" t="s">
        <v>25</v>
      </c>
      <c r="H61293" s="1" t="s">
        <v>158</v>
      </c>
      <c r="I61293" s="1" t="s">
        <v>244</v>
      </c>
      <c r="J61293" s="1" t="s">
        <v>327</v>
      </c>
      <c r="K61293" s="1">
        <v>2.0</v>
      </c>
      <c r="L61293" s="3">
        <v>40544.0</v>
      </c>
      <c r="M61293" s="3">
        <v>41492.0</v>
      </c>
      <c r="N61293" s="3">
        <v>42298.0</v>
      </c>
    </row>
    <row r="61294">
      <c r="A61294" s="1" t="s">
        <v>209669</v>
      </c>
      <c r="B61294" s="1" t="s">
        <v>209670</v>
      </c>
      <c r="C61294" s="2" t="s">
        <v>209671</v>
      </c>
      <c r="D61294" s="1" t="s">
        <v>42</v>
      </c>
      <c r="E61294" s="1" t="s">
        <v>43</v>
      </c>
      <c r="F61294" s="1" t="s">
        <v>18</v>
      </c>
      <c r="G61294" s="1" t="s">
        <v>1126</v>
      </c>
      <c r="H61294" s="1">
        <v>24.0</v>
      </c>
      <c r="I61294" s="1" t="s">
        <v>12585</v>
      </c>
      <c r="J61294" s="1" t="s">
        <v>12585</v>
      </c>
      <c r="K61294" s="1">
        <v>1.0</v>
      </c>
      <c r="L61294" s="3">
        <v>38718.0</v>
      </c>
      <c r="M61294" s="3">
        <v>41485.0</v>
      </c>
      <c r="N61294" s="3">
        <v>41485.0</v>
      </c>
    </row>
    <row r="61295">
      <c r="A61295" s="1" t="s">
        <v>209672</v>
      </c>
      <c r="B61295" s="1" t="s">
        <v>209673</v>
      </c>
      <c r="C61295" s="2" t="s">
        <v>209674</v>
      </c>
      <c r="D61295" s="1" t="s">
        <v>2361</v>
      </c>
      <c r="E61295" s="1">
        <v>6000000.0</v>
      </c>
      <c r="F61295" s="1" t="s">
        <v>18</v>
      </c>
      <c r="G61295" s="1" t="s">
        <v>19</v>
      </c>
      <c r="H61295" s="1">
        <v>7.0</v>
      </c>
      <c r="I61295" s="1" t="s">
        <v>672</v>
      </c>
      <c r="J61295" s="1" t="s">
        <v>672</v>
      </c>
      <c r="K61295" s="1">
        <v>1.0</v>
      </c>
      <c r="L61295" s="3">
        <v>41275.0</v>
      </c>
      <c r="M61295" s="3">
        <v>42156.0</v>
      </c>
      <c r="N61295" s="3">
        <v>42156.0</v>
      </c>
    </row>
    <row r="61296">
      <c r="A61296" s="1" t="s">
        <v>209675</v>
      </c>
      <c r="B61296" s="1" t="s">
        <v>209676</v>
      </c>
      <c r="C61296" s="2" t="s">
        <v>209677</v>
      </c>
      <c r="D61296" s="1" t="s">
        <v>741</v>
      </c>
      <c r="E61296" s="1">
        <v>6000000.0</v>
      </c>
      <c r="F61296" s="1" t="s">
        <v>18</v>
      </c>
      <c r="G61296" s="1" t="s">
        <v>128</v>
      </c>
      <c r="H61296" s="1" t="s">
        <v>326</v>
      </c>
      <c r="I61296" s="1" t="s">
        <v>130</v>
      </c>
      <c r="J61296" s="1" t="s">
        <v>327</v>
      </c>
      <c r="K61296" s="1">
        <v>1.0</v>
      </c>
      <c r="M61296" s="3">
        <v>40463.0</v>
      </c>
      <c r="N61296" s="3">
        <v>40463.0</v>
      </c>
    </row>
    <row r="61297">
      <c r="A61297" s="1" t="s">
        <v>209678</v>
      </c>
      <c r="B61297" s="1" t="s">
        <v>209679</v>
      </c>
      <c r="C61297" s="2" t="s">
        <v>209680</v>
      </c>
      <c r="D61297" s="1" t="s">
        <v>196127</v>
      </c>
      <c r="E61297" s="1">
        <v>1276000.0</v>
      </c>
      <c r="F61297" s="1" t="s">
        <v>18</v>
      </c>
      <c r="G61297" s="1" t="s">
        <v>25</v>
      </c>
      <c r="H61297" s="1" t="s">
        <v>1352</v>
      </c>
      <c r="I61297" s="1" t="s">
        <v>1353</v>
      </c>
      <c r="J61297" s="1" t="s">
        <v>16784</v>
      </c>
      <c r="K61297" s="1">
        <v>2.0</v>
      </c>
      <c r="L61297" s="3">
        <v>40544.0</v>
      </c>
      <c r="M61297" s="3">
        <v>41374.0</v>
      </c>
      <c r="N61297" s="3">
        <v>41374.0</v>
      </c>
    </row>
    <row r="61298">
      <c r="A61298" s="1" t="s">
        <v>209681</v>
      </c>
      <c r="B61298" s="1" t="s">
        <v>209682</v>
      </c>
      <c r="C61298" s="2" t="s">
        <v>209683</v>
      </c>
      <c r="D61298" s="1" t="s">
        <v>30165</v>
      </c>
      <c r="E61298" s="1">
        <v>100000.0</v>
      </c>
      <c r="F61298" s="1" t="s">
        <v>207</v>
      </c>
      <c r="G61298" s="1" t="s">
        <v>25</v>
      </c>
      <c r="H61298" s="1" t="s">
        <v>64</v>
      </c>
      <c r="I61298" s="1" t="s">
        <v>95</v>
      </c>
      <c r="J61298" s="1" t="s">
        <v>376</v>
      </c>
      <c r="K61298" s="1">
        <v>1.0</v>
      </c>
      <c r="L61298" s="3">
        <v>39722.0</v>
      </c>
      <c r="M61298" s="3">
        <v>39722.0</v>
      </c>
      <c r="N61298" s="3">
        <v>39722.0</v>
      </c>
    </row>
    <row r="61299">
      <c r="A61299" s="1" t="s">
        <v>209684</v>
      </c>
      <c r="B61299" s="1" t="s">
        <v>209685</v>
      </c>
      <c r="C61299" s="2" t="s">
        <v>209686</v>
      </c>
      <c r="D61299" s="1" t="s">
        <v>741</v>
      </c>
      <c r="E61299" s="1">
        <v>4800000.0</v>
      </c>
      <c r="F61299" s="1" t="s">
        <v>689</v>
      </c>
      <c r="G61299" s="1" t="s">
        <v>25</v>
      </c>
      <c r="H61299" s="1" t="s">
        <v>106</v>
      </c>
      <c r="I61299" s="1" t="s">
        <v>1621</v>
      </c>
      <c r="J61299" s="1" t="s">
        <v>95464</v>
      </c>
      <c r="K61299" s="1">
        <v>1.0</v>
      </c>
      <c r="L61299" s="3">
        <v>16438.0</v>
      </c>
      <c r="M61299" s="3">
        <v>40581.0</v>
      </c>
      <c r="N61299" s="3">
        <v>40581.0</v>
      </c>
    </row>
    <row r="61300">
      <c r="A61300" s="1" t="s">
        <v>209687</v>
      </c>
      <c r="B61300" s="1" t="s">
        <v>209688</v>
      </c>
      <c r="C61300" s="2" t="s">
        <v>209689</v>
      </c>
      <c r="D61300" s="1" t="s">
        <v>209690</v>
      </c>
      <c r="E61300" s="1" t="s">
        <v>43</v>
      </c>
      <c r="F61300" s="1" t="s">
        <v>207</v>
      </c>
      <c r="G61300" s="1" t="s">
        <v>699</v>
      </c>
      <c r="H61300" s="1">
        <v>5.0</v>
      </c>
      <c r="I61300" s="1" t="s">
        <v>700</v>
      </c>
      <c r="J61300" s="1" t="s">
        <v>700</v>
      </c>
      <c r="K61300" s="1">
        <v>1.0</v>
      </c>
      <c r="L61300" s="3">
        <v>39356.0</v>
      </c>
      <c r="M61300" s="3">
        <v>39661.0</v>
      </c>
      <c r="N61300" s="3">
        <v>39661.0</v>
      </c>
    </row>
    <row r="61301">
      <c r="A61301" s="1" t="s">
        <v>209691</v>
      </c>
      <c r="B61301" s="1" t="s">
        <v>209692</v>
      </c>
      <c r="C61301" s="2" t="s">
        <v>209693</v>
      </c>
      <c r="D61301" s="1" t="s">
        <v>209694</v>
      </c>
      <c r="E61301" s="1">
        <v>25000.0</v>
      </c>
      <c r="F61301" s="1" t="s">
        <v>18</v>
      </c>
      <c r="G61301" s="1" t="s">
        <v>128</v>
      </c>
      <c r="H61301" s="1" t="s">
        <v>129</v>
      </c>
      <c r="I61301" s="1" t="s">
        <v>130</v>
      </c>
      <c r="J61301" s="1" t="s">
        <v>130</v>
      </c>
      <c r="K61301" s="1">
        <v>1.0</v>
      </c>
      <c r="L61301" s="3">
        <v>41974.0</v>
      </c>
      <c r="M61301" s="3">
        <v>42064.0</v>
      </c>
      <c r="N61301" s="3">
        <v>42064.0</v>
      </c>
    </row>
    <row r="61302">
      <c r="A61302" s="1" t="s">
        <v>209695</v>
      </c>
      <c r="B61302" s="1" t="s">
        <v>209696</v>
      </c>
      <c r="C61302" s="2" t="s">
        <v>209697</v>
      </c>
      <c r="D61302" s="1" t="s">
        <v>1289</v>
      </c>
      <c r="E61302" s="1">
        <v>350000.0</v>
      </c>
      <c r="F61302" s="1" t="s">
        <v>18</v>
      </c>
      <c r="G61302" s="1" t="s">
        <v>25</v>
      </c>
      <c r="H61302" s="1" t="s">
        <v>89</v>
      </c>
      <c r="I61302" s="1" t="s">
        <v>1260</v>
      </c>
      <c r="J61302" s="1" t="s">
        <v>1783</v>
      </c>
      <c r="K61302" s="1">
        <v>1.0</v>
      </c>
      <c r="M61302" s="3">
        <v>40889.0</v>
      </c>
      <c r="N61302" s="3">
        <v>40889.0</v>
      </c>
    </row>
    <row r="61303">
      <c r="A61303" s="1" t="s">
        <v>209698</v>
      </c>
      <c r="B61303" s="1" t="s">
        <v>209699</v>
      </c>
      <c r="C61303" s="2" t="s">
        <v>209700</v>
      </c>
      <c r="D61303" s="1" t="s">
        <v>209701</v>
      </c>
      <c r="E61303" s="1">
        <v>1020000.0</v>
      </c>
      <c r="F61303" s="1" t="s">
        <v>18</v>
      </c>
      <c r="G61303" s="1" t="s">
        <v>25</v>
      </c>
      <c r="H61303" s="1" t="s">
        <v>64</v>
      </c>
      <c r="I61303" s="1" t="s">
        <v>65</v>
      </c>
      <c r="J61303" s="1" t="s">
        <v>71</v>
      </c>
      <c r="K61303" s="1">
        <v>2.0</v>
      </c>
      <c r="L61303" s="3">
        <v>41275.0</v>
      </c>
      <c r="M61303" s="3">
        <v>41348.0</v>
      </c>
      <c r="N61303" s="3">
        <v>42060.0</v>
      </c>
    </row>
    <row r="61304">
      <c r="A61304" s="1" t="s">
        <v>209702</v>
      </c>
      <c r="B61304" s="1" t="s">
        <v>209703</v>
      </c>
      <c r="C61304" s="2" t="s">
        <v>209704</v>
      </c>
      <c r="D61304" s="1" t="s">
        <v>209705</v>
      </c>
      <c r="E61304" s="1" t="s">
        <v>43</v>
      </c>
      <c r="F61304" s="1" t="s">
        <v>18</v>
      </c>
      <c r="G61304" s="1" t="s">
        <v>128</v>
      </c>
      <c r="H61304" s="1" t="s">
        <v>6906</v>
      </c>
      <c r="I61304" s="1" t="s">
        <v>3220</v>
      </c>
      <c r="J61304" s="1" t="s">
        <v>209706</v>
      </c>
      <c r="K61304" s="1">
        <v>1.0</v>
      </c>
      <c r="L61304" s="3">
        <v>41275.0</v>
      </c>
      <c r="M61304" s="3">
        <v>41426.0</v>
      </c>
      <c r="N61304" s="3">
        <v>41426.0</v>
      </c>
    </row>
    <row r="61305">
      <c r="A61305" s="1" t="s">
        <v>209707</v>
      </c>
      <c r="B61305" s="1" t="s">
        <v>209708</v>
      </c>
      <c r="C61305" s="2" t="s">
        <v>209709</v>
      </c>
      <c r="D61305" s="1" t="s">
        <v>933</v>
      </c>
      <c r="E61305" s="1">
        <v>2500000.0</v>
      </c>
      <c r="F61305" s="1" t="s">
        <v>18</v>
      </c>
      <c r="G61305" s="1" t="s">
        <v>25</v>
      </c>
      <c r="H61305" s="1" t="s">
        <v>64</v>
      </c>
      <c r="I61305" s="1" t="s">
        <v>65</v>
      </c>
      <c r="J61305" s="1" t="s">
        <v>71</v>
      </c>
      <c r="K61305" s="1">
        <v>1.0</v>
      </c>
      <c r="L61305" s="3">
        <v>38353.0</v>
      </c>
      <c r="M61305" s="3">
        <v>39128.0</v>
      </c>
      <c r="N61305" s="3">
        <v>39128.0</v>
      </c>
    </row>
    <row r="61306">
      <c r="A61306" s="1" t="s">
        <v>209710</v>
      </c>
      <c r="B61306" s="1" t="s">
        <v>209711</v>
      </c>
      <c r="C61306" s="2" t="s">
        <v>209712</v>
      </c>
      <c r="D61306" s="1" t="s">
        <v>22805</v>
      </c>
      <c r="E61306" s="1">
        <v>2489970.0</v>
      </c>
      <c r="F61306" s="1" t="s">
        <v>113</v>
      </c>
      <c r="G61306" s="1" t="s">
        <v>25</v>
      </c>
      <c r="H61306" s="1" t="s">
        <v>106</v>
      </c>
      <c r="I61306" s="1" t="s">
        <v>107</v>
      </c>
      <c r="J61306" s="1" t="s">
        <v>108</v>
      </c>
      <c r="K61306" s="1">
        <v>4.0</v>
      </c>
      <c r="L61306" s="3">
        <v>40756.0</v>
      </c>
      <c r="M61306" s="3">
        <v>40868.0</v>
      </c>
      <c r="N61306" s="3">
        <v>42013.0</v>
      </c>
    </row>
    <row r="61307">
      <c r="A61307" s="1" t="s">
        <v>209713</v>
      </c>
      <c r="B61307" s="1" t="s">
        <v>209714</v>
      </c>
      <c r="C61307" s="2" t="s">
        <v>209715</v>
      </c>
      <c r="D61307" s="1" t="s">
        <v>209716</v>
      </c>
      <c r="E61307" s="1">
        <v>2706565.0</v>
      </c>
      <c r="F61307" s="1" t="s">
        <v>18</v>
      </c>
      <c r="G61307" s="1" t="s">
        <v>128</v>
      </c>
      <c r="H61307" s="1" t="s">
        <v>7201</v>
      </c>
      <c r="I61307" s="1" t="s">
        <v>3349</v>
      </c>
      <c r="J61307" s="1" t="s">
        <v>3349</v>
      </c>
      <c r="K61307" s="1">
        <v>7.0</v>
      </c>
      <c r="L61307" s="3">
        <v>41306.0</v>
      </c>
      <c r="M61307" s="3">
        <v>41353.0</v>
      </c>
      <c r="N61307" s="3">
        <v>42072.0</v>
      </c>
    </row>
    <row r="61308">
      <c r="A61308" s="1" t="s">
        <v>209717</v>
      </c>
      <c r="B61308" s="1" t="s">
        <v>209718</v>
      </c>
      <c r="C61308" s="2" t="s">
        <v>209719</v>
      </c>
      <c r="D61308" s="1" t="s">
        <v>209720</v>
      </c>
      <c r="E61308" s="1" t="s">
        <v>43</v>
      </c>
      <c r="F61308" s="1" t="s">
        <v>113</v>
      </c>
      <c r="G61308" s="1" t="s">
        <v>1062</v>
      </c>
      <c r="H61308" s="1">
        <v>4.0</v>
      </c>
      <c r="I61308" s="1" t="s">
        <v>1525</v>
      </c>
      <c r="J61308" s="1" t="s">
        <v>1525</v>
      </c>
      <c r="K61308" s="1">
        <v>1.0</v>
      </c>
      <c r="M61308" s="3">
        <v>40800.0</v>
      </c>
      <c r="N61308" s="3">
        <v>40800.0</v>
      </c>
    </row>
    <row r="61309">
      <c r="A61309" s="1" t="s">
        <v>209721</v>
      </c>
      <c r="B61309" s="1" t="s">
        <v>209722</v>
      </c>
      <c r="C61309" s="2" t="s">
        <v>209723</v>
      </c>
      <c r="D61309" s="1" t="s">
        <v>209724</v>
      </c>
      <c r="E61309" s="1">
        <v>375000.0</v>
      </c>
      <c r="F61309" s="1" t="s">
        <v>18</v>
      </c>
      <c r="G61309" s="1" t="s">
        <v>25</v>
      </c>
      <c r="H61309" s="1" t="s">
        <v>64</v>
      </c>
      <c r="I61309" s="1" t="s">
        <v>4405</v>
      </c>
      <c r="J61309" s="1" t="s">
        <v>188758</v>
      </c>
      <c r="K61309" s="1">
        <v>1.0</v>
      </c>
      <c r="L61309" s="3">
        <v>41192.0</v>
      </c>
      <c r="M61309" s="3">
        <v>41943.0</v>
      </c>
      <c r="N61309" s="3">
        <v>41943.0</v>
      </c>
    </row>
    <row r="61310">
      <c r="A61310" s="1" t="s">
        <v>209725</v>
      </c>
      <c r="B61310" s="1" t="s">
        <v>209726</v>
      </c>
      <c r="C61310" s="2" t="s">
        <v>209727</v>
      </c>
      <c r="D61310" s="1" t="s">
        <v>209728</v>
      </c>
      <c r="E61310" s="1">
        <v>4000000.0</v>
      </c>
      <c r="F61310" s="1" t="s">
        <v>689</v>
      </c>
      <c r="G61310" s="1" t="s">
        <v>25</v>
      </c>
      <c r="H61310" s="1" t="s">
        <v>64</v>
      </c>
      <c r="I61310" s="1" t="s">
        <v>65</v>
      </c>
      <c r="J61310" s="1" t="s">
        <v>236</v>
      </c>
      <c r="K61310" s="1">
        <v>1.0</v>
      </c>
      <c r="L61310" s="3">
        <v>39119.0</v>
      </c>
      <c r="M61310" s="3">
        <v>39604.0</v>
      </c>
      <c r="N61310" s="3">
        <v>39604.0</v>
      </c>
    </row>
    <row r="61311">
      <c r="A61311" s="1" t="s">
        <v>209729</v>
      </c>
      <c r="B61311" s="1" t="s">
        <v>209730</v>
      </c>
      <c r="C61311" s="2" t="s">
        <v>209731</v>
      </c>
      <c r="D61311" s="1" t="s">
        <v>14240</v>
      </c>
      <c r="E61311" s="1">
        <v>110655.0</v>
      </c>
      <c r="F61311" s="1" t="s">
        <v>18</v>
      </c>
      <c r="G61311" s="1" t="s">
        <v>128</v>
      </c>
      <c r="H61311" s="1" t="s">
        <v>129</v>
      </c>
      <c r="I61311" s="1" t="s">
        <v>130</v>
      </c>
      <c r="J61311" s="1" t="s">
        <v>130</v>
      </c>
      <c r="K61311" s="1">
        <v>2.0</v>
      </c>
      <c r="L61311" s="3">
        <v>41435.0</v>
      </c>
      <c r="M61311" s="3">
        <v>41603.0</v>
      </c>
      <c r="N61311" s="3">
        <v>41640.0</v>
      </c>
    </row>
    <row r="61312">
      <c r="A61312" s="1" t="s">
        <v>209732</v>
      </c>
      <c r="B61312" s="1" t="s">
        <v>209733</v>
      </c>
      <c r="C61312" s="2" t="s">
        <v>209734</v>
      </c>
      <c r="D61312" s="1" t="s">
        <v>718</v>
      </c>
      <c r="E61312" s="1">
        <v>3209407.0</v>
      </c>
      <c r="F61312" s="1" t="s">
        <v>113</v>
      </c>
      <c r="G61312" s="1" t="s">
        <v>128</v>
      </c>
      <c r="H61312" s="1" t="s">
        <v>129</v>
      </c>
      <c r="I61312" s="1" t="s">
        <v>130</v>
      </c>
      <c r="J61312" s="1" t="s">
        <v>130</v>
      </c>
      <c r="K61312" s="1">
        <v>1.0</v>
      </c>
      <c r="M61312" s="3">
        <v>40590.0</v>
      </c>
      <c r="N61312" s="3">
        <v>40590.0</v>
      </c>
    </row>
    <row r="61313">
      <c r="A61313" s="1" t="s">
        <v>209735</v>
      </c>
      <c r="B61313" s="1" t="s">
        <v>209736</v>
      </c>
      <c r="C61313" s="2" t="s">
        <v>209737</v>
      </c>
      <c r="D61313" s="1" t="s">
        <v>209738</v>
      </c>
      <c r="E61313" s="1">
        <v>250000.0</v>
      </c>
      <c r="F61313" s="1" t="s">
        <v>18</v>
      </c>
      <c r="K61313" s="1">
        <v>1.0</v>
      </c>
      <c r="L61313" s="3">
        <v>41648.0</v>
      </c>
      <c r="M61313" s="3">
        <v>42007.0</v>
      </c>
      <c r="N61313" s="3">
        <v>42007.0</v>
      </c>
    </row>
    <row r="61314">
      <c r="A61314" s="1" t="s">
        <v>209739</v>
      </c>
      <c r="B61314" s="1" t="s">
        <v>209740</v>
      </c>
      <c r="C61314" s="2" t="s">
        <v>209741</v>
      </c>
      <c r="D61314" s="1" t="s">
        <v>766</v>
      </c>
      <c r="E61314" s="1">
        <v>175000.0</v>
      </c>
      <c r="F61314" s="1" t="s">
        <v>18</v>
      </c>
      <c r="G61314" s="1" t="s">
        <v>25</v>
      </c>
      <c r="H61314" s="1" t="s">
        <v>64</v>
      </c>
      <c r="I61314" s="1" t="s">
        <v>65</v>
      </c>
      <c r="J61314" s="1" t="s">
        <v>914</v>
      </c>
      <c r="K61314" s="1">
        <v>2.0</v>
      </c>
      <c r="L61314" s="3">
        <v>42002.0</v>
      </c>
      <c r="M61314" s="3">
        <v>42002.0</v>
      </c>
      <c r="N61314" s="3">
        <v>42129.0</v>
      </c>
    </row>
    <row r="61315">
      <c r="A61315" s="1" t="s">
        <v>209742</v>
      </c>
      <c r="B61315" s="1" t="s">
        <v>209743</v>
      </c>
      <c r="C61315" s="2" t="s">
        <v>209744</v>
      </c>
      <c r="D61315" s="1" t="s">
        <v>209745</v>
      </c>
      <c r="E61315" s="1">
        <v>1100000.0</v>
      </c>
      <c r="F61315" s="1" t="s">
        <v>18</v>
      </c>
      <c r="G61315" s="1" t="s">
        <v>25</v>
      </c>
      <c r="H61315" s="1" t="s">
        <v>972</v>
      </c>
      <c r="I61315" s="1" t="s">
        <v>973</v>
      </c>
      <c r="J61315" s="1" t="s">
        <v>973</v>
      </c>
      <c r="K61315" s="1">
        <v>1.0</v>
      </c>
      <c r="L61315" s="3">
        <v>41883.0</v>
      </c>
      <c r="M61315" s="3">
        <v>42180.0</v>
      </c>
      <c r="N61315" s="3">
        <v>42180.0</v>
      </c>
    </row>
    <row r="61316">
      <c r="A61316" s="1" t="s">
        <v>209746</v>
      </c>
      <c r="B61316" s="1" t="s">
        <v>209747</v>
      </c>
      <c r="C61316" s="2" t="s">
        <v>209748</v>
      </c>
      <c r="D61316" s="1" t="s">
        <v>181</v>
      </c>
      <c r="E61316" s="1" t="s">
        <v>43</v>
      </c>
      <c r="F61316" s="1" t="s">
        <v>18</v>
      </c>
      <c r="G61316" s="1" t="s">
        <v>25</v>
      </c>
      <c r="H61316" s="1" t="s">
        <v>808</v>
      </c>
      <c r="I61316" s="1" t="s">
        <v>809</v>
      </c>
      <c r="J61316" s="1" t="s">
        <v>810</v>
      </c>
      <c r="K61316" s="1">
        <v>1.0</v>
      </c>
      <c r="L61316" s="3">
        <v>40544.0</v>
      </c>
      <c r="M61316" s="3">
        <v>42035.0</v>
      </c>
      <c r="N61316" s="3">
        <v>42035.0</v>
      </c>
    </row>
    <row r="61317">
      <c r="A61317" s="1" t="s">
        <v>209749</v>
      </c>
      <c r="B61317" s="1" t="s">
        <v>209750</v>
      </c>
      <c r="C61317" s="2" t="s">
        <v>209751</v>
      </c>
      <c r="D61317" s="1" t="s">
        <v>181</v>
      </c>
      <c r="E61317" s="1">
        <v>2.0E7</v>
      </c>
      <c r="F61317" s="1" t="s">
        <v>18</v>
      </c>
      <c r="G61317" s="1" t="s">
        <v>25</v>
      </c>
      <c r="H61317" s="1" t="s">
        <v>64</v>
      </c>
      <c r="I61317" s="1" t="s">
        <v>95</v>
      </c>
      <c r="J61317" s="1" t="s">
        <v>376</v>
      </c>
      <c r="K61317" s="1">
        <v>1.0</v>
      </c>
      <c r="L61317" s="3">
        <v>38718.0</v>
      </c>
      <c r="M61317" s="3">
        <v>41302.0</v>
      </c>
      <c r="N61317" s="3">
        <v>41302.0</v>
      </c>
    </row>
    <row r="61318">
      <c r="A61318" s="1" t="s">
        <v>209752</v>
      </c>
      <c r="B61318" s="2" t="s">
        <v>209753</v>
      </c>
      <c r="C61318" s="2" t="s">
        <v>209754</v>
      </c>
      <c r="D61318" s="1" t="s">
        <v>209755</v>
      </c>
      <c r="E61318" s="1">
        <v>32155.0</v>
      </c>
      <c r="F61318" s="1" t="s">
        <v>207</v>
      </c>
      <c r="G61318" s="1" t="s">
        <v>128</v>
      </c>
      <c r="H61318" s="1" t="s">
        <v>3855</v>
      </c>
      <c r="I61318" s="1" t="s">
        <v>209756</v>
      </c>
      <c r="J61318" s="1" t="s">
        <v>209756</v>
      </c>
      <c r="K61318" s="1">
        <v>1.0</v>
      </c>
      <c r="L61318" s="3">
        <v>40848.0</v>
      </c>
      <c r="M61318" s="3">
        <v>41212.0</v>
      </c>
      <c r="N61318" s="3">
        <v>41212.0</v>
      </c>
    </row>
    <row r="61319">
      <c r="A61319" s="1" t="s">
        <v>209757</v>
      </c>
      <c r="B61319" s="1" t="s">
        <v>209758</v>
      </c>
      <c r="C61319" s="2" t="s">
        <v>209759</v>
      </c>
      <c r="D61319" s="1" t="s">
        <v>63</v>
      </c>
      <c r="E61319" s="1">
        <v>2113736.0</v>
      </c>
      <c r="F61319" s="1" t="s">
        <v>18</v>
      </c>
      <c r="G61319" s="1" t="s">
        <v>25</v>
      </c>
      <c r="H61319" s="1" t="s">
        <v>644</v>
      </c>
      <c r="I61319" s="1" t="s">
        <v>645</v>
      </c>
      <c r="J61319" s="1" t="s">
        <v>645</v>
      </c>
      <c r="K61319" s="1">
        <v>4.0</v>
      </c>
      <c r="L61319" s="3">
        <v>40909.0</v>
      </c>
      <c r="M61319" s="3">
        <v>41442.0</v>
      </c>
      <c r="N61319" s="3">
        <v>42198.0</v>
      </c>
    </row>
    <row r="61320">
      <c r="A61320" s="1" t="s">
        <v>209760</v>
      </c>
      <c r="B61320" s="1" t="s">
        <v>209761</v>
      </c>
      <c r="D61320" s="1" t="s">
        <v>209762</v>
      </c>
      <c r="E61320" s="1">
        <v>1.6E8</v>
      </c>
      <c r="F61320" s="1" t="s">
        <v>113</v>
      </c>
      <c r="G61320" s="1" t="s">
        <v>25</v>
      </c>
      <c r="H61320" s="1" t="s">
        <v>1080</v>
      </c>
      <c r="I61320" s="1" t="s">
        <v>1081</v>
      </c>
      <c r="J61320" s="1" t="s">
        <v>61037</v>
      </c>
      <c r="K61320" s="1">
        <v>1.0</v>
      </c>
      <c r="M61320" s="3">
        <v>39671.0</v>
      </c>
      <c r="N61320" s="3">
        <v>39671.0</v>
      </c>
    </row>
    <row r="61321">
      <c r="A61321" s="1" t="s">
        <v>209763</v>
      </c>
      <c r="B61321" s="1" t="s">
        <v>209764</v>
      </c>
      <c r="C61321" s="2" t="s">
        <v>209765</v>
      </c>
      <c r="D61321" s="1" t="s">
        <v>42</v>
      </c>
      <c r="E61321" s="1">
        <v>40000.0</v>
      </c>
      <c r="F61321" s="1" t="s">
        <v>18</v>
      </c>
      <c r="G61321" s="1" t="s">
        <v>25</v>
      </c>
      <c r="H61321" s="1" t="s">
        <v>158</v>
      </c>
      <c r="I61321" s="1" t="s">
        <v>244</v>
      </c>
      <c r="J61321" s="1" t="s">
        <v>22299</v>
      </c>
      <c r="K61321" s="1">
        <v>1.0</v>
      </c>
      <c r="L61321" s="3">
        <v>40896.0</v>
      </c>
      <c r="M61321" s="3">
        <v>41484.0</v>
      </c>
      <c r="N61321" s="3">
        <v>41484.0</v>
      </c>
    </row>
    <row r="61322">
      <c r="A61322" s="1" t="s">
        <v>209766</v>
      </c>
      <c r="B61322" s="1" t="s">
        <v>209767</v>
      </c>
      <c r="C61322" s="2" t="s">
        <v>209768</v>
      </c>
      <c r="E61322" s="1" t="s">
        <v>43</v>
      </c>
      <c r="F61322" s="1" t="s">
        <v>18</v>
      </c>
      <c r="G61322" s="1" t="s">
        <v>650</v>
      </c>
      <c r="H61322" s="1">
        <v>12.0</v>
      </c>
      <c r="I61322" s="1" t="s">
        <v>4472</v>
      </c>
      <c r="J61322" s="1" t="s">
        <v>31188</v>
      </c>
      <c r="K61322" s="1">
        <v>1.0</v>
      </c>
      <c r="M61322" s="3">
        <v>41996.0</v>
      </c>
      <c r="N61322" s="3">
        <v>41996.0</v>
      </c>
    </row>
    <row r="61323">
      <c r="A61323" s="1" t="s">
        <v>209769</v>
      </c>
      <c r="B61323" s="1" t="s">
        <v>209770</v>
      </c>
      <c r="C61323" s="2" t="s">
        <v>209771</v>
      </c>
      <c r="D61323" s="1" t="s">
        <v>209772</v>
      </c>
      <c r="E61323" s="1">
        <v>100000.0</v>
      </c>
      <c r="F61323" s="1" t="s">
        <v>18</v>
      </c>
      <c r="G61323" s="1" t="s">
        <v>458</v>
      </c>
      <c r="H61323" s="1">
        <v>48.0</v>
      </c>
      <c r="I61323" s="1" t="s">
        <v>459</v>
      </c>
      <c r="J61323" s="1" t="s">
        <v>459</v>
      </c>
      <c r="K61323" s="1">
        <v>1.0</v>
      </c>
      <c r="L61323" s="3">
        <v>41275.0</v>
      </c>
      <c r="M61323" s="3">
        <v>42030.0</v>
      </c>
      <c r="N61323" s="3">
        <v>42030.0</v>
      </c>
    </row>
    <row r="61324">
      <c r="A61324" s="1" t="s">
        <v>209773</v>
      </c>
      <c r="B61324" s="1" t="s">
        <v>209774</v>
      </c>
      <c r="C61324" s="2" t="s">
        <v>209775</v>
      </c>
      <c r="D61324" s="1" t="s">
        <v>42</v>
      </c>
      <c r="E61324" s="1">
        <v>2706380.2915373</v>
      </c>
      <c r="F61324" s="1" t="s">
        <v>18</v>
      </c>
      <c r="G61324" s="1" t="s">
        <v>165</v>
      </c>
      <c r="H61324" s="1" t="s">
        <v>1266</v>
      </c>
      <c r="I61324" s="1" t="s">
        <v>167</v>
      </c>
      <c r="J61324" s="1" t="s">
        <v>5524</v>
      </c>
      <c r="K61324" s="1">
        <v>1.0</v>
      </c>
      <c r="L61324" s="3">
        <v>39448.0</v>
      </c>
      <c r="M61324" s="3">
        <v>42167.0</v>
      </c>
      <c r="N61324" s="3">
        <v>42167.0</v>
      </c>
    </row>
    <row r="61325">
      <c r="A61325" s="1" t="s">
        <v>209776</v>
      </c>
      <c r="B61325" s="2" t="s">
        <v>209777</v>
      </c>
      <c r="C61325" s="2" t="s">
        <v>209778</v>
      </c>
      <c r="D61325" s="1" t="s">
        <v>209779</v>
      </c>
      <c r="E61325" s="1">
        <v>104774.0</v>
      </c>
      <c r="F61325" s="1" t="s">
        <v>18</v>
      </c>
      <c r="K61325" s="1">
        <v>2.0</v>
      </c>
      <c r="L61325" s="3">
        <v>41730.0</v>
      </c>
      <c r="M61325" s="3">
        <v>41984.0</v>
      </c>
      <c r="N61325" s="3">
        <v>42104.0</v>
      </c>
    </row>
    <row r="61326">
      <c r="A61326" s="1" t="s">
        <v>209780</v>
      </c>
      <c r="B61326" s="1" t="s">
        <v>209781</v>
      </c>
      <c r="C61326" s="2" t="s">
        <v>209782</v>
      </c>
      <c r="D61326" s="1" t="s">
        <v>209783</v>
      </c>
      <c r="E61326" s="1">
        <v>1500000.0</v>
      </c>
      <c r="F61326" s="1" t="s">
        <v>18</v>
      </c>
      <c r="G61326" s="1" t="s">
        <v>2318</v>
      </c>
      <c r="H61326" s="1">
        <v>4.0</v>
      </c>
      <c r="I61326" s="1" t="s">
        <v>8862</v>
      </c>
      <c r="J61326" s="1" t="s">
        <v>8862</v>
      </c>
      <c r="K61326" s="1">
        <v>1.0</v>
      </c>
      <c r="L61326" s="3">
        <v>40909.0</v>
      </c>
      <c r="M61326" s="3">
        <v>42041.0</v>
      </c>
      <c r="N61326" s="3">
        <v>42041.0</v>
      </c>
    </row>
    <row r="61327">
      <c r="A61327" s="1" t="s">
        <v>209784</v>
      </c>
      <c r="B61327" s="1" t="s">
        <v>209785</v>
      </c>
      <c r="C61327" s="2" t="s">
        <v>209786</v>
      </c>
      <c r="D61327" s="1" t="s">
        <v>209787</v>
      </c>
      <c r="E61327" s="1">
        <v>72049.0</v>
      </c>
      <c r="F61327" s="1" t="s">
        <v>18</v>
      </c>
      <c r="G61327" s="1" t="s">
        <v>128</v>
      </c>
      <c r="H61327" s="1" t="s">
        <v>2589</v>
      </c>
      <c r="I61327" s="1" t="s">
        <v>2590</v>
      </c>
      <c r="J61327" s="1" t="s">
        <v>2590</v>
      </c>
      <c r="K61327" s="1">
        <v>1.0</v>
      </c>
      <c r="M61327" s="3">
        <v>41991.0</v>
      </c>
      <c r="N61327" s="3">
        <v>41991.0</v>
      </c>
    </row>
    <row r="61328">
      <c r="A61328" s="1" t="s">
        <v>209788</v>
      </c>
      <c r="B61328" s="1" t="s">
        <v>209789</v>
      </c>
      <c r="C61328" s="2" t="s">
        <v>209790</v>
      </c>
      <c r="D61328" s="1" t="s">
        <v>209791</v>
      </c>
      <c r="E61328" s="1">
        <v>2.3831328E7</v>
      </c>
      <c r="F61328" s="1" t="s">
        <v>113</v>
      </c>
      <c r="G61328" s="1" t="s">
        <v>25</v>
      </c>
      <c r="H61328" s="1" t="s">
        <v>158</v>
      </c>
      <c r="I61328" s="1" t="s">
        <v>244</v>
      </c>
      <c r="J61328" s="1" t="s">
        <v>332</v>
      </c>
      <c r="K61328" s="1">
        <v>4.0</v>
      </c>
      <c r="L61328" s="3">
        <v>38353.0</v>
      </c>
      <c r="M61328" s="3">
        <v>38838.0</v>
      </c>
      <c r="N61328" s="3">
        <v>40423.0</v>
      </c>
    </row>
    <row r="61329">
      <c r="A61329" s="1" t="s">
        <v>209792</v>
      </c>
      <c r="B61329" s="1" t="s">
        <v>209793</v>
      </c>
      <c r="C61329" s="2" t="s">
        <v>209794</v>
      </c>
      <c r="D61329" s="1" t="s">
        <v>3797</v>
      </c>
      <c r="E61329" s="1">
        <v>5700000.0</v>
      </c>
      <c r="F61329" s="1" t="s">
        <v>18</v>
      </c>
      <c r="G61329" s="1" t="s">
        <v>25</v>
      </c>
      <c r="H61329" s="1" t="s">
        <v>1011</v>
      </c>
      <c r="I61329" s="1" t="s">
        <v>1012</v>
      </c>
      <c r="J61329" s="1" t="s">
        <v>1012</v>
      </c>
      <c r="K61329" s="1">
        <v>2.0</v>
      </c>
      <c r="L61329" s="3">
        <v>40909.0</v>
      </c>
      <c r="M61329" s="3">
        <v>41956.0</v>
      </c>
      <c r="N61329" s="3">
        <v>42040.0</v>
      </c>
    </row>
    <row r="61330">
      <c r="A61330" s="1" t="s">
        <v>209795</v>
      </c>
      <c r="B61330" s="1" t="s">
        <v>209796</v>
      </c>
      <c r="C61330" s="2" t="s">
        <v>209797</v>
      </c>
      <c r="D61330" s="1" t="s">
        <v>357</v>
      </c>
      <c r="E61330" s="1">
        <v>161812.0</v>
      </c>
      <c r="F61330" s="1" t="s">
        <v>18</v>
      </c>
      <c r="G61330" s="1" t="s">
        <v>650</v>
      </c>
      <c r="H61330" s="1">
        <v>9.0</v>
      </c>
      <c r="I61330" s="1" t="s">
        <v>2072</v>
      </c>
      <c r="J61330" s="1" t="s">
        <v>2072</v>
      </c>
      <c r="K61330" s="1">
        <v>2.0</v>
      </c>
      <c r="L61330" s="3">
        <v>41244.0</v>
      </c>
      <c r="M61330" s="3">
        <v>41899.0</v>
      </c>
      <c r="N61330" s="3">
        <v>42096.0</v>
      </c>
    </row>
    <row r="61331">
      <c r="A61331" s="1" t="s">
        <v>209798</v>
      </c>
      <c r="B61331" s="1" t="s">
        <v>209799</v>
      </c>
      <c r="C61331" s="2" t="s">
        <v>209800</v>
      </c>
      <c r="D61331" s="1" t="s">
        <v>3932</v>
      </c>
      <c r="E61331" s="1">
        <v>4750000.0</v>
      </c>
      <c r="F61331" s="1" t="s">
        <v>18</v>
      </c>
      <c r="G61331" s="1" t="s">
        <v>25</v>
      </c>
      <c r="H61331" s="1" t="s">
        <v>64</v>
      </c>
      <c r="I61331" s="1" t="s">
        <v>1221</v>
      </c>
      <c r="J61331" s="1" t="s">
        <v>1221</v>
      </c>
      <c r="K61331" s="1">
        <v>1.0</v>
      </c>
      <c r="M61331" s="3">
        <v>40766.0</v>
      </c>
      <c r="N61331" s="3">
        <v>40766.0</v>
      </c>
    </row>
    <row r="61332">
      <c r="A61332" s="1" t="s">
        <v>209801</v>
      </c>
      <c r="B61332" s="1" t="s">
        <v>209802</v>
      </c>
      <c r="C61332" s="2" t="s">
        <v>209803</v>
      </c>
      <c r="D61332" s="1" t="s">
        <v>209804</v>
      </c>
      <c r="E61332" s="1">
        <v>25000.0</v>
      </c>
      <c r="F61332" s="1" t="s">
        <v>18</v>
      </c>
      <c r="G61332" s="1" t="s">
        <v>458</v>
      </c>
      <c r="H61332" s="1">
        <v>66.0</v>
      </c>
      <c r="I61332" s="1" t="s">
        <v>2692</v>
      </c>
      <c r="J61332" s="1" t="s">
        <v>2693</v>
      </c>
      <c r="K61332" s="1">
        <v>1.0</v>
      </c>
      <c r="L61332" s="3">
        <v>40452.0</v>
      </c>
      <c r="M61332" s="3">
        <v>40589.0</v>
      </c>
      <c r="N61332" s="3">
        <v>40589.0</v>
      </c>
    </row>
    <row r="61333">
      <c r="A61333" s="1" t="s">
        <v>209805</v>
      </c>
      <c r="B61333" s="1" t="s">
        <v>209806</v>
      </c>
      <c r="C61333" s="2" t="s">
        <v>209807</v>
      </c>
      <c r="D61333" s="1" t="s">
        <v>209808</v>
      </c>
      <c r="E61333" s="1">
        <v>241086.0</v>
      </c>
      <c r="F61333" s="1" t="s">
        <v>18</v>
      </c>
      <c r="G61333" s="1" t="s">
        <v>128</v>
      </c>
      <c r="H61333" s="1" t="s">
        <v>129</v>
      </c>
      <c r="I61333" s="1" t="s">
        <v>130</v>
      </c>
      <c r="J61333" s="1" t="s">
        <v>130</v>
      </c>
      <c r="K61333" s="1">
        <v>1.0</v>
      </c>
      <c r="L61333" s="3">
        <v>41690.0</v>
      </c>
      <c r="M61333" s="3">
        <v>42036.0</v>
      </c>
      <c r="N61333" s="3">
        <v>42036.0</v>
      </c>
    </row>
    <row r="61334">
      <c r="A61334" s="1" t="s">
        <v>209809</v>
      </c>
      <c r="B61334" s="1" t="s">
        <v>209810</v>
      </c>
      <c r="C61334" s="2" t="s">
        <v>209811</v>
      </c>
      <c r="E61334" s="1">
        <v>2.1E7</v>
      </c>
      <c r="F61334" s="1" t="s">
        <v>18</v>
      </c>
      <c r="G61334" s="1" t="s">
        <v>25</v>
      </c>
      <c r="H61334" s="1" t="s">
        <v>1011</v>
      </c>
      <c r="I61334" s="1" t="s">
        <v>1012</v>
      </c>
      <c r="J61334" s="1" t="s">
        <v>1472</v>
      </c>
      <c r="K61334" s="1">
        <v>1.0</v>
      </c>
      <c r="L61334" s="3">
        <v>42005.0</v>
      </c>
      <c r="M61334" s="3">
        <v>42339.0</v>
      </c>
      <c r="N61334" s="3">
        <v>42339.0</v>
      </c>
    </row>
    <row r="61335">
      <c r="A61335" s="1" t="s">
        <v>209812</v>
      </c>
      <c r="B61335" s="1" t="s">
        <v>209813</v>
      </c>
      <c r="C61335" s="2" t="s">
        <v>209814</v>
      </c>
      <c r="D61335" s="1" t="s">
        <v>134</v>
      </c>
      <c r="E61335" s="1" t="s">
        <v>43</v>
      </c>
      <c r="F61335" s="1" t="s">
        <v>18</v>
      </c>
      <c r="G61335" s="1" t="s">
        <v>699</v>
      </c>
      <c r="H61335" s="1">
        <v>2.0</v>
      </c>
      <c r="I61335" s="1" t="s">
        <v>14075</v>
      </c>
      <c r="J61335" s="1" t="s">
        <v>14075</v>
      </c>
      <c r="K61335" s="1">
        <v>1.0</v>
      </c>
      <c r="M61335" s="3">
        <v>38899.0</v>
      </c>
      <c r="N61335" s="3">
        <v>38899.0</v>
      </c>
    </row>
    <row r="61336">
      <c r="A61336" s="1" t="s">
        <v>209815</v>
      </c>
      <c r="B61336" s="1" t="s">
        <v>209816</v>
      </c>
      <c r="D61336" s="1" t="s">
        <v>209817</v>
      </c>
      <c r="E61336" s="1">
        <v>9.5E7</v>
      </c>
      <c r="F61336" s="1" t="s">
        <v>113</v>
      </c>
      <c r="G61336" s="1" t="s">
        <v>25</v>
      </c>
      <c r="H61336" s="1" t="s">
        <v>64</v>
      </c>
      <c r="I61336" s="1" t="s">
        <v>65</v>
      </c>
      <c r="J61336" s="1" t="s">
        <v>271</v>
      </c>
      <c r="K61336" s="1">
        <v>3.0</v>
      </c>
      <c r="M61336" s="3">
        <v>36373.0</v>
      </c>
      <c r="N61336" s="3">
        <v>37095.0</v>
      </c>
    </row>
    <row r="61337">
      <c r="A61337" s="1" t="s">
        <v>209818</v>
      </c>
      <c r="B61337" s="1" t="s">
        <v>209819</v>
      </c>
      <c r="C61337" s="2" t="s">
        <v>209820</v>
      </c>
      <c r="D61337" s="1" t="s">
        <v>70</v>
      </c>
      <c r="E61337" s="1">
        <v>9000000.0</v>
      </c>
      <c r="F61337" s="1" t="s">
        <v>18</v>
      </c>
      <c r="G61337" s="1" t="s">
        <v>347</v>
      </c>
      <c r="H61337" s="1">
        <v>11.0</v>
      </c>
      <c r="I61337" s="1" t="s">
        <v>15346</v>
      </c>
      <c r="J61337" s="1" t="s">
        <v>209821</v>
      </c>
      <c r="K61337" s="1">
        <v>2.0</v>
      </c>
      <c r="L61337" s="3">
        <v>38718.0</v>
      </c>
      <c r="M61337" s="3">
        <v>40759.0</v>
      </c>
      <c r="N61337" s="3">
        <v>41499.0</v>
      </c>
    </row>
    <row r="61338">
      <c r="A61338" s="1" t="s">
        <v>209822</v>
      </c>
      <c r="B61338" s="1" t="s">
        <v>209823</v>
      </c>
      <c r="C61338" s="2" t="s">
        <v>209824</v>
      </c>
      <c r="D61338" s="1" t="s">
        <v>63</v>
      </c>
      <c r="E61338" s="1">
        <v>2.5E7</v>
      </c>
      <c r="F61338" s="1" t="s">
        <v>18</v>
      </c>
      <c r="G61338" s="1" t="s">
        <v>25</v>
      </c>
      <c r="H61338" s="1" t="s">
        <v>64</v>
      </c>
      <c r="I61338" s="1" t="s">
        <v>65</v>
      </c>
      <c r="J61338" s="1" t="s">
        <v>984</v>
      </c>
      <c r="K61338" s="1">
        <v>1.0</v>
      </c>
      <c r="L61338" s="3">
        <v>39814.0</v>
      </c>
      <c r="M61338" s="3">
        <v>40828.0</v>
      </c>
      <c r="N61338" s="3">
        <v>40828.0</v>
      </c>
    </row>
    <row r="61339">
      <c r="A61339" s="1" t="s">
        <v>209825</v>
      </c>
      <c r="B61339" s="1" t="s">
        <v>209826</v>
      </c>
      <c r="C61339" s="2" t="s">
        <v>209827</v>
      </c>
      <c r="D61339" s="1" t="s">
        <v>209828</v>
      </c>
      <c r="E61339" s="1">
        <v>300000.0</v>
      </c>
      <c r="F61339" s="1" t="s">
        <v>18</v>
      </c>
      <c r="G61339" s="1" t="s">
        <v>57</v>
      </c>
      <c r="H61339" s="1" t="s">
        <v>202</v>
      </c>
      <c r="I61339" s="1" t="s">
        <v>203</v>
      </c>
      <c r="J61339" s="1" t="s">
        <v>203</v>
      </c>
      <c r="K61339" s="1">
        <v>1.0</v>
      </c>
      <c r="M61339" s="3">
        <v>41499.0</v>
      </c>
      <c r="N61339" s="3">
        <v>41499.0</v>
      </c>
    </row>
    <row r="61340">
      <c r="A61340" s="1" t="s">
        <v>209829</v>
      </c>
      <c r="B61340" s="1" t="s">
        <v>209830</v>
      </c>
      <c r="C61340" s="2" t="s">
        <v>209831</v>
      </c>
      <c r="D61340" s="1" t="s">
        <v>209832</v>
      </c>
      <c r="E61340" s="1">
        <v>20000.0</v>
      </c>
      <c r="F61340" s="1" t="s">
        <v>18</v>
      </c>
      <c r="G61340" s="1" t="s">
        <v>25</v>
      </c>
      <c r="H61340" s="1" t="s">
        <v>64</v>
      </c>
      <c r="I61340" s="1" t="s">
        <v>65</v>
      </c>
      <c r="J61340" s="1" t="s">
        <v>71</v>
      </c>
      <c r="K61340" s="1">
        <v>1.0</v>
      </c>
      <c r="L61340" s="3">
        <v>41306.0</v>
      </c>
      <c r="M61340" s="3">
        <v>41834.0</v>
      </c>
      <c r="N61340" s="3">
        <v>41834.0</v>
      </c>
    </row>
    <row r="61341">
      <c r="A61341" s="1" t="s">
        <v>209833</v>
      </c>
      <c r="B61341" s="1" t="s">
        <v>209834</v>
      </c>
      <c r="C61341" s="2" t="s">
        <v>209835</v>
      </c>
      <c r="D61341" s="1" t="s">
        <v>209836</v>
      </c>
      <c r="E61341" s="1">
        <v>20000.0</v>
      </c>
      <c r="F61341" s="1" t="s">
        <v>18</v>
      </c>
      <c r="G61341" s="1" t="s">
        <v>128</v>
      </c>
      <c r="H61341" s="1" t="s">
        <v>33507</v>
      </c>
      <c r="I61341" s="1" t="s">
        <v>130</v>
      </c>
      <c r="J61341" s="1" t="s">
        <v>33508</v>
      </c>
      <c r="K61341" s="1">
        <v>1.0</v>
      </c>
      <c r="M61341" s="3">
        <v>39904.0</v>
      </c>
      <c r="N61341" s="3">
        <v>39904.0</v>
      </c>
    </row>
    <row r="61342">
      <c r="A61342" s="1" t="s">
        <v>209837</v>
      </c>
      <c r="B61342" s="1" t="s">
        <v>209838</v>
      </c>
      <c r="D61342" s="1" t="s">
        <v>357</v>
      </c>
      <c r="E61342" s="1">
        <v>2.2085521E7</v>
      </c>
      <c r="F61342" s="1" t="s">
        <v>18</v>
      </c>
      <c r="G61342" s="1" t="s">
        <v>25</v>
      </c>
      <c r="H61342" s="1" t="s">
        <v>64</v>
      </c>
      <c r="I61342" s="1" t="s">
        <v>65</v>
      </c>
      <c r="J61342" s="1" t="s">
        <v>1402</v>
      </c>
      <c r="K61342" s="1">
        <v>1.0</v>
      </c>
      <c r="L61342" s="3">
        <v>41640.0</v>
      </c>
      <c r="M61342" s="3">
        <v>42163.0</v>
      </c>
      <c r="N61342" s="3">
        <v>42163.0</v>
      </c>
    </row>
    <row r="61343">
      <c r="A61343" s="1" t="s">
        <v>209839</v>
      </c>
      <c r="B61343" s="1" t="s">
        <v>209840</v>
      </c>
      <c r="C61343" s="2" t="s">
        <v>209841</v>
      </c>
      <c r="D61343" s="1" t="s">
        <v>70</v>
      </c>
      <c r="E61343" s="1">
        <v>2451300.0</v>
      </c>
      <c r="F61343" s="1" t="s">
        <v>18</v>
      </c>
      <c r="G61343" s="1" t="s">
        <v>25</v>
      </c>
      <c r="H61343" s="1" t="s">
        <v>44</v>
      </c>
      <c r="I61343" s="1" t="s">
        <v>282</v>
      </c>
      <c r="J61343" s="1" t="s">
        <v>2763</v>
      </c>
      <c r="K61343" s="1">
        <v>3.0</v>
      </c>
      <c r="M61343" s="3">
        <v>40392.0</v>
      </c>
      <c r="N61343" s="3">
        <v>41197.0</v>
      </c>
    </row>
    <row r="61344">
      <c r="A61344" s="1" t="s">
        <v>209842</v>
      </c>
      <c r="B61344" s="1" t="s">
        <v>209843</v>
      </c>
      <c r="C61344" s="2" t="s">
        <v>209844</v>
      </c>
      <c r="D61344" s="1" t="s">
        <v>63</v>
      </c>
      <c r="E61344" s="1">
        <v>1.3620414E7</v>
      </c>
      <c r="F61344" s="1" t="s">
        <v>18</v>
      </c>
      <c r="G61344" s="1" t="s">
        <v>25</v>
      </c>
      <c r="H61344" s="1" t="s">
        <v>190</v>
      </c>
      <c r="I61344" s="1" t="s">
        <v>9444</v>
      </c>
      <c r="J61344" s="1" t="s">
        <v>209845</v>
      </c>
      <c r="K61344" s="1">
        <v>4.0</v>
      </c>
      <c r="L61344" s="3">
        <v>40909.0</v>
      </c>
      <c r="M61344" s="3">
        <v>41473.0</v>
      </c>
      <c r="N61344" s="3">
        <v>42263.0</v>
      </c>
    </row>
    <row r="61345">
      <c r="A61345" s="1" t="s">
        <v>209846</v>
      </c>
      <c r="B61345" s="1" t="s">
        <v>209847</v>
      </c>
      <c r="C61345" s="2" t="s">
        <v>209848</v>
      </c>
      <c r="D61345" s="1" t="s">
        <v>209849</v>
      </c>
      <c r="E61345" s="1">
        <v>1.825E7</v>
      </c>
      <c r="F61345" s="1" t="s">
        <v>18</v>
      </c>
      <c r="G61345" s="1" t="s">
        <v>25</v>
      </c>
      <c r="H61345" s="1" t="s">
        <v>64</v>
      </c>
      <c r="I61345" s="1" t="s">
        <v>95</v>
      </c>
      <c r="J61345" s="1" t="s">
        <v>1279</v>
      </c>
      <c r="K61345" s="1">
        <v>2.0</v>
      </c>
      <c r="L61345" s="3">
        <v>37987.0</v>
      </c>
      <c r="M61345" s="3">
        <v>39367.0</v>
      </c>
      <c r="N61345" s="3">
        <v>40942.0</v>
      </c>
    </row>
    <row r="61346">
      <c r="A61346" s="1" t="s">
        <v>209850</v>
      </c>
      <c r="B61346" s="1" t="s">
        <v>209851</v>
      </c>
      <c r="D61346" s="1" t="s">
        <v>17719</v>
      </c>
      <c r="E61346" s="1">
        <v>3.45E7</v>
      </c>
      <c r="F61346" s="1" t="s">
        <v>113</v>
      </c>
      <c r="G61346" s="1" t="s">
        <v>25</v>
      </c>
      <c r="H61346" s="1" t="s">
        <v>1234</v>
      </c>
      <c r="I61346" s="1" t="s">
        <v>1235</v>
      </c>
      <c r="J61346" s="1" t="s">
        <v>1235</v>
      </c>
      <c r="K61346" s="1">
        <v>2.0</v>
      </c>
      <c r="L61346" s="3">
        <v>37622.0</v>
      </c>
      <c r="M61346" s="3">
        <v>37805.0</v>
      </c>
      <c r="N61346" s="3">
        <v>38252.0</v>
      </c>
    </row>
    <row r="61347">
      <c r="A61347" s="1" t="s">
        <v>209852</v>
      </c>
      <c r="B61347" s="1" t="s">
        <v>209853</v>
      </c>
      <c r="C61347" s="2" t="s">
        <v>209854</v>
      </c>
      <c r="D61347" s="1" t="s">
        <v>192053</v>
      </c>
      <c r="E61347" s="1">
        <v>1.6416139E7</v>
      </c>
      <c r="F61347" s="1" t="s">
        <v>18</v>
      </c>
      <c r="G61347" s="1" t="s">
        <v>128</v>
      </c>
      <c r="H61347" s="1" t="s">
        <v>129</v>
      </c>
      <c r="I61347" s="1" t="s">
        <v>130</v>
      </c>
      <c r="J61347" s="1" t="s">
        <v>130</v>
      </c>
      <c r="K61347" s="1">
        <v>3.0</v>
      </c>
      <c r="L61347" s="3">
        <v>41730.0</v>
      </c>
      <c r="M61347" s="3">
        <v>41730.0</v>
      </c>
      <c r="N61347" s="3">
        <v>42269.0</v>
      </c>
    </row>
    <row r="61348">
      <c r="A61348" s="1" t="s">
        <v>209855</v>
      </c>
      <c r="B61348" s="1" t="s">
        <v>209856</v>
      </c>
      <c r="C61348" s="2" t="s">
        <v>209857</v>
      </c>
      <c r="D61348" s="1" t="s">
        <v>209858</v>
      </c>
      <c r="E61348" s="1">
        <v>450000.0</v>
      </c>
      <c r="F61348" s="1" t="s">
        <v>18</v>
      </c>
      <c r="G61348" s="1" t="s">
        <v>57</v>
      </c>
      <c r="H61348" s="1" t="s">
        <v>58</v>
      </c>
      <c r="I61348" s="1" t="s">
        <v>59</v>
      </c>
      <c r="J61348" s="1" t="s">
        <v>59</v>
      </c>
      <c r="K61348" s="1">
        <v>1.0</v>
      </c>
      <c r="L61348" s="3">
        <v>41296.0</v>
      </c>
      <c r="M61348" s="3">
        <v>42192.0</v>
      </c>
      <c r="N61348" s="3">
        <v>42192.0</v>
      </c>
    </row>
    <row r="61349">
      <c r="A61349" s="1" t="s">
        <v>209859</v>
      </c>
      <c r="B61349" s="1" t="s">
        <v>209860</v>
      </c>
      <c r="C61349" s="2" t="s">
        <v>209861</v>
      </c>
      <c r="D61349" s="1" t="s">
        <v>42</v>
      </c>
      <c r="E61349" s="1">
        <v>3690000.0</v>
      </c>
      <c r="F61349" s="1" t="s">
        <v>18</v>
      </c>
      <c r="G61349" s="1" t="s">
        <v>128</v>
      </c>
      <c r="H61349" s="1" t="s">
        <v>129</v>
      </c>
      <c r="I61349" s="1" t="s">
        <v>130</v>
      </c>
      <c r="J61349" s="1" t="s">
        <v>130</v>
      </c>
      <c r="K61349" s="1">
        <v>1.0</v>
      </c>
      <c r="L61349" s="3">
        <v>35065.0</v>
      </c>
      <c r="M61349" s="3">
        <v>40280.0</v>
      </c>
      <c r="N61349" s="3">
        <v>40280.0</v>
      </c>
    </row>
    <row r="61350">
      <c r="A61350" s="1" t="s">
        <v>209862</v>
      </c>
      <c r="B61350" s="1" t="s">
        <v>209863</v>
      </c>
      <c r="C61350" s="2" t="s">
        <v>209864</v>
      </c>
      <c r="D61350" s="1" t="s">
        <v>209865</v>
      </c>
      <c r="E61350" s="1">
        <v>1.5E7</v>
      </c>
      <c r="F61350" s="1" t="s">
        <v>18</v>
      </c>
      <c r="G61350" s="1" t="s">
        <v>25</v>
      </c>
      <c r="H61350" s="1" t="s">
        <v>106</v>
      </c>
      <c r="I61350" s="1" t="s">
        <v>107</v>
      </c>
      <c r="J61350" s="1" t="s">
        <v>108</v>
      </c>
      <c r="K61350" s="1">
        <v>1.0</v>
      </c>
      <c r="L61350" s="3">
        <v>37652.0</v>
      </c>
      <c r="M61350" s="3">
        <v>39202.0</v>
      </c>
      <c r="N61350" s="3">
        <v>39202.0</v>
      </c>
    </row>
    <row r="61351">
      <c r="A61351" s="1" t="s">
        <v>209866</v>
      </c>
      <c r="B61351" s="1" t="s">
        <v>209867</v>
      </c>
      <c r="C61351" s="2" t="s">
        <v>209868</v>
      </c>
      <c r="D61351" s="1" t="s">
        <v>209869</v>
      </c>
      <c r="E61351" s="1">
        <v>7.0E7</v>
      </c>
      <c r="F61351" s="1" t="s">
        <v>113</v>
      </c>
      <c r="G61351" s="1" t="s">
        <v>128</v>
      </c>
      <c r="H61351" s="1" t="s">
        <v>326</v>
      </c>
      <c r="I61351" s="1" t="s">
        <v>130</v>
      </c>
      <c r="J61351" s="1" t="s">
        <v>327</v>
      </c>
      <c r="K61351" s="1">
        <v>3.0</v>
      </c>
      <c r="L61351" s="3">
        <v>37257.0</v>
      </c>
      <c r="M61351" s="3">
        <v>38908.0</v>
      </c>
      <c r="N61351" s="3">
        <v>39500.0</v>
      </c>
    </row>
    <row r="61352">
      <c r="A61352" s="1" t="s">
        <v>209870</v>
      </c>
      <c r="B61352" s="1" t="s">
        <v>209871</v>
      </c>
      <c r="C61352" s="2" t="s">
        <v>209872</v>
      </c>
      <c r="D61352" s="1" t="s">
        <v>5189</v>
      </c>
      <c r="E61352" s="1">
        <v>2.1E7</v>
      </c>
      <c r="F61352" s="1" t="s">
        <v>18</v>
      </c>
      <c r="G61352" s="1" t="s">
        <v>25</v>
      </c>
      <c r="H61352" s="1" t="s">
        <v>64</v>
      </c>
      <c r="I61352" s="1" t="s">
        <v>65</v>
      </c>
      <c r="J61352" s="1" t="s">
        <v>66</v>
      </c>
      <c r="K61352" s="1">
        <v>1.0</v>
      </c>
      <c r="L61352" s="3">
        <v>40909.0</v>
      </c>
      <c r="M61352" s="3">
        <v>41807.0</v>
      </c>
      <c r="N61352" s="3">
        <v>41807.0</v>
      </c>
    </row>
    <row r="61353">
      <c r="A61353" s="1" t="s">
        <v>209873</v>
      </c>
      <c r="B61353" s="1" t="s">
        <v>209874</v>
      </c>
      <c r="D61353" s="1" t="s">
        <v>209875</v>
      </c>
      <c r="E61353" s="1">
        <v>1420000.0</v>
      </c>
      <c r="F61353" s="1" t="s">
        <v>18</v>
      </c>
      <c r="G61353" s="1" t="s">
        <v>25</v>
      </c>
      <c r="H61353" s="1" t="s">
        <v>89</v>
      </c>
      <c r="I61353" s="1" t="s">
        <v>1132</v>
      </c>
      <c r="J61353" s="1" t="s">
        <v>1133</v>
      </c>
      <c r="K61353" s="1">
        <v>1.0</v>
      </c>
      <c r="M61353" s="3">
        <v>40795.0</v>
      </c>
      <c r="N61353" s="3">
        <v>40795.0</v>
      </c>
    </row>
    <row r="61354">
      <c r="A61354" s="1" t="s">
        <v>209876</v>
      </c>
      <c r="B61354" s="1" t="s">
        <v>209877</v>
      </c>
      <c r="C61354" s="2" t="s">
        <v>209878</v>
      </c>
      <c r="D61354" s="1" t="s">
        <v>56</v>
      </c>
      <c r="E61354" s="1">
        <v>1.9E7</v>
      </c>
      <c r="F61354" s="1" t="s">
        <v>18</v>
      </c>
      <c r="G61354" s="1" t="s">
        <v>25</v>
      </c>
      <c r="H61354" s="1" t="s">
        <v>64</v>
      </c>
      <c r="I61354" s="1" t="s">
        <v>65</v>
      </c>
      <c r="J61354" s="1" t="s">
        <v>984</v>
      </c>
      <c r="K61354" s="1">
        <v>3.0</v>
      </c>
      <c r="L61354" s="3">
        <v>39083.0</v>
      </c>
      <c r="M61354" s="3">
        <v>40128.0</v>
      </c>
      <c r="N61354" s="3">
        <v>40947.0</v>
      </c>
    </row>
    <row r="61355">
      <c r="A61355" s="1" t="s">
        <v>209879</v>
      </c>
      <c r="B61355" s="1" t="s">
        <v>209880</v>
      </c>
      <c r="C61355" s="2" t="s">
        <v>209881</v>
      </c>
      <c r="D61355" s="1" t="s">
        <v>209882</v>
      </c>
      <c r="E61355" s="1">
        <v>5875000.0</v>
      </c>
      <c r="F61355" s="1" t="s">
        <v>113</v>
      </c>
      <c r="G61355" s="1" t="s">
        <v>25</v>
      </c>
      <c r="H61355" s="1" t="s">
        <v>106</v>
      </c>
      <c r="I61355" s="1" t="s">
        <v>107</v>
      </c>
      <c r="J61355" s="1" t="s">
        <v>108</v>
      </c>
      <c r="K61355" s="1">
        <v>4.0</v>
      </c>
      <c r="L61355" s="3">
        <v>39083.0</v>
      </c>
      <c r="M61355" s="3">
        <v>40199.0</v>
      </c>
      <c r="N61355" s="3">
        <v>41324.0</v>
      </c>
    </row>
    <row r="61356">
      <c r="A61356" s="1" t="s">
        <v>209883</v>
      </c>
      <c r="B61356" s="1" t="s">
        <v>209884</v>
      </c>
      <c r="D61356" s="1" t="s">
        <v>264</v>
      </c>
      <c r="E61356" s="1" t="s">
        <v>43</v>
      </c>
      <c r="F61356" s="1" t="s">
        <v>18</v>
      </c>
      <c r="G61356" s="1" t="s">
        <v>25</v>
      </c>
      <c r="H61356" s="1" t="s">
        <v>286</v>
      </c>
      <c r="I61356" s="1" t="s">
        <v>1030</v>
      </c>
      <c r="J61356" s="1" t="s">
        <v>1030</v>
      </c>
      <c r="K61356" s="1">
        <v>1.0</v>
      </c>
      <c r="L61356" s="3">
        <v>41543.0</v>
      </c>
      <c r="M61356" s="3">
        <v>41543.0</v>
      </c>
      <c r="N61356" s="3">
        <v>41543.0</v>
      </c>
    </row>
    <row r="61357">
      <c r="A61357" s="1" t="s">
        <v>209885</v>
      </c>
      <c r="B61357" s="1" t="s">
        <v>209886</v>
      </c>
      <c r="C61357" s="2" t="s">
        <v>209887</v>
      </c>
      <c r="D61357" s="1" t="s">
        <v>209888</v>
      </c>
      <c r="E61357" s="1">
        <v>1.4E7</v>
      </c>
      <c r="F61357" s="1" t="s">
        <v>18</v>
      </c>
      <c r="G61357" s="1" t="s">
        <v>25</v>
      </c>
      <c r="H61357" s="1" t="s">
        <v>64</v>
      </c>
      <c r="I61357" s="1" t="s">
        <v>65</v>
      </c>
      <c r="J61357" s="1" t="s">
        <v>606</v>
      </c>
      <c r="K61357" s="1">
        <v>3.0</v>
      </c>
      <c r="L61357" s="3">
        <v>41640.0</v>
      </c>
      <c r="M61357" s="3">
        <v>41786.0</v>
      </c>
      <c r="N61357" s="3">
        <v>42214.0</v>
      </c>
    </row>
    <row r="61358">
      <c r="A61358" s="1" t="s">
        <v>209889</v>
      </c>
      <c r="B61358" s="1" t="s">
        <v>209890</v>
      </c>
      <c r="C61358" s="2" t="s">
        <v>209891</v>
      </c>
      <c r="D61358" s="1" t="s">
        <v>209892</v>
      </c>
      <c r="E61358" s="1">
        <v>30000.0</v>
      </c>
      <c r="F61358" s="1" t="s">
        <v>18</v>
      </c>
      <c r="G61358" s="1" t="s">
        <v>458</v>
      </c>
      <c r="H61358" s="1">
        <v>66.0</v>
      </c>
      <c r="I61358" s="1" t="s">
        <v>2692</v>
      </c>
      <c r="J61358" s="1" t="s">
        <v>2693</v>
      </c>
      <c r="K61358" s="1">
        <v>2.0</v>
      </c>
      <c r="L61358" s="3">
        <v>41703.0</v>
      </c>
      <c r="M61358" s="3">
        <v>41760.0</v>
      </c>
      <c r="N61358" s="3">
        <v>41879.0</v>
      </c>
    </row>
    <row r="61359">
      <c r="A61359" s="1" t="s">
        <v>209893</v>
      </c>
      <c r="B61359" s="1" t="s">
        <v>209894</v>
      </c>
      <c r="D61359" s="1" t="s">
        <v>1384</v>
      </c>
      <c r="E61359" s="1">
        <v>6000000.0</v>
      </c>
      <c r="F61359" s="1" t="s">
        <v>18</v>
      </c>
      <c r="G61359" s="1" t="s">
        <v>25</v>
      </c>
      <c r="H61359" s="1" t="s">
        <v>99</v>
      </c>
      <c r="I61359" s="1" t="s">
        <v>100</v>
      </c>
      <c r="J61359" s="1" t="s">
        <v>3670</v>
      </c>
      <c r="K61359" s="1">
        <v>1.0</v>
      </c>
      <c r="L61359" s="3">
        <v>38353.0</v>
      </c>
      <c r="M61359" s="3">
        <v>38483.0</v>
      </c>
      <c r="N61359" s="3">
        <v>38483.0</v>
      </c>
    </row>
    <row r="61360">
      <c r="A61360" s="1" t="s">
        <v>209895</v>
      </c>
      <c r="B61360" s="1" t="s">
        <v>209896</v>
      </c>
      <c r="C61360" s="2" t="s">
        <v>209897</v>
      </c>
      <c r="D61360" s="1" t="s">
        <v>209898</v>
      </c>
      <c r="E61360" s="1">
        <v>2000000.0</v>
      </c>
      <c r="F61360" s="1" t="s">
        <v>18</v>
      </c>
      <c r="G61360" s="1" t="s">
        <v>25</v>
      </c>
      <c r="H61360" s="1" t="s">
        <v>64</v>
      </c>
      <c r="I61360" s="1" t="s">
        <v>65</v>
      </c>
      <c r="J61360" s="1" t="s">
        <v>3473</v>
      </c>
      <c r="K61360" s="1">
        <v>1.0</v>
      </c>
      <c r="L61360" s="3">
        <v>36161.0</v>
      </c>
      <c r="M61360" s="3">
        <v>40374.0</v>
      </c>
      <c r="N61360" s="3">
        <v>40374.0</v>
      </c>
    </row>
    <row r="61361">
      <c r="A61361" s="1" t="s">
        <v>209899</v>
      </c>
      <c r="B61361" s="1" t="s">
        <v>209900</v>
      </c>
      <c r="C61361" s="2" t="s">
        <v>209901</v>
      </c>
      <c r="D61361" s="1" t="s">
        <v>79949</v>
      </c>
      <c r="E61361" s="1">
        <v>3900000.0</v>
      </c>
      <c r="F61361" s="1" t="s">
        <v>18</v>
      </c>
      <c r="G61361" s="1" t="s">
        <v>222</v>
      </c>
      <c r="H61361" s="1">
        <v>8.0</v>
      </c>
      <c r="I61361" s="1" t="s">
        <v>7949</v>
      </c>
      <c r="J61361" s="1" t="s">
        <v>18094</v>
      </c>
      <c r="K61361" s="1">
        <v>1.0</v>
      </c>
      <c r="L61361" s="3">
        <v>39448.0</v>
      </c>
      <c r="M61361" s="3">
        <v>42277.0</v>
      </c>
      <c r="N61361" s="3">
        <v>42277.0</v>
      </c>
    </row>
    <row r="61362">
      <c r="A61362" s="1" t="s">
        <v>209902</v>
      </c>
      <c r="B61362" s="1" t="s">
        <v>209903</v>
      </c>
      <c r="C61362" s="2" t="s">
        <v>209904</v>
      </c>
      <c r="D61362" s="1" t="s">
        <v>209905</v>
      </c>
      <c r="E61362" s="1" t="s">
        <v>43</v>
      </c>
      <c r="F61362" s="1" t="s">
        <v>113</v>
      </c>
      <c r="G61362" s="1" t="s">
        <v>222</v>
      </c>
      <c r="H61362" s="1">
        <v>2.0</v>
      </c>
      <c r="I61362" s="1" t="s">
        <v>223</v>
      </c>
      <c r="J61362" s="1" t="s">
        <v>223</v>
      </c>
      <c r="K61362" s="1">
        <v>1.0</v>
      </c>
      <c r="L61362" s="3">
        <v>39814.0</v>
      </c>
      <c r="M61362" s="3">
        <v>39814.0</v>
      </c>
      <c r="N61362" s="3">
        <v>39814.0</v>
      </c>
    </row>
    <row r="61363">
      <c r="A61363" s="1" t="s">
        <v>209906</v>
      </c>
      <c r="B61363" s="1" t="s">
        <v>209907</v>
      </c>
      <c r="C61363" s="2" t="s">
        <v>209908</v>
      </c>
      <c r="D61363" s="1" t="s">
        <v>64492</v>
      </c>
      <c r="E61363" s="1">
        <v>3.2034118E7</v>
      </c>
      <c r="F61363" s="1" t="s">
        <v>689</v>
      </c>
      <c r="G61363" s="1" t="s">
        <v>25</v>
      </c>
      <c r="H61363" s="1" t="s">
        <v>64</v>
      </c>
      <c r="I61363" s="1" t="s">
        <v>65</v>
      </c>
      <c r="J61363" s="1" t="s">
        <v>71</v>
      </c>
      <c r="K61363" s="1">
        <v>3.0</v>
      </c>
      <c r="L61363" s="3">
        <v>36892.0</v>
      </c>
      <c r="M61363" s="3">
        <v>39965.0</v>
      </c>
      <c r="N61363" s="3">
        <v>41402.0</v>
      </c>
    </row>
    <row r="61364">
      <c r="A61364" s="1" t="s">
        <v>209909</v>
      </c>
      <c r="B61364" s="1" t="s">
        <v>209910</v>
      </c>
      <c r="C61364" s="2" t="s">
        <v>209911</v>
      </c>
      <c r="D61364" s="1" t="s">
        <v>75</v>
      </c>
      <c r="E61364" s="1">
        <v>1000000.0</v>
      </c>
      <c r="F61364" s="1" t="s">
        <v>18</v>
      </c>
      <c r="G61364" s="1" t="s">
        <v>19</v>
      </c>
      <c r="H61364" s="1">
        <v>16.0</v>
      </c>
      <c r="I61364" s="1" t="s">
        <v>20</v>
      </c>
      <c r="J61364" s="1" t="s">
        <v>20</v>
      </c>
      <c r="K61364" s="1">
        <v>1.0</v>
      </c>
      <c r="M61364" s="3">
        <v>41967.0</v>
      </c>
      <c r="N61364" s="3">
        <v>41967.0</v>
      </c>
    </row>
    <row r="61365">
      <c r="A61365" s="1" t="s">
        <v>209912</v>
      </c>
      <c r="B61365" s="1" t="s">
        <v>209913</v>
      </c>
      <c r="C61365" s="2" t="s">
        <v>209914</v>
      </c>
      <c r="D61365" s="1" t="s">
        <v>42</v>
      </c>
      <c r="E61365" s="1">
        <v>3300000.0</v>
      </c>
      <c r="F61365" s="1" t="s">
        <v>18</v>
      </c>
      <c r="K61365" s="1">
        <v>1.0</v>
      </c>
      <c r="L61365" s="3">
        <v>41275.0</v>
      </c>
      <c r="M61365" s="3">
        <v>41973.0</v>
      </c>
      <c r="N61365" s="3">
        <v>41973.0</v>
      </c>
    </row>
    <row r="61366">
      <c r="A61366" s="1" t="s">
        <v>209915</v>
      </c>
      <c r="B61366" s="1" t="s">
        <v>209916</v>
      </c>
      <c r="C61366" s="2" t="s">
        <v>209917</v>
      </c>
      <c r="D61366" s="1" t="s">
        <v>209918</v>
      </c>
      <c r="E61366" s="1">
        <v>50000.0</v>
      </c>
      <c r="F61366" s="1" t="s">
        <v>18</v>
      </c>
      <c r="G61366" s="1" t="s">
        <v>64182</v>
      </c>
      <c r="H61366" s="1">
        <v>3.0</v>
      </c>
      <c r="I61366" s="1" t="s">
        <v>64183</v>
      </c>
      <c r="J61366" s="1" t="s">
        <v>33012</v>
      </c>
      <c r="K61366" s="1">
        <v>1.0</v>
      </c>
      <c r="L61366" s="3">
        <v>42019.0</v>
      </c>
      <c r="M61366" s="3">
        <v>42036.0</v>
      </c>
      <c r="N61366" s="3">
        <v>42036.0</v>
      </c>
    </row>
    <row r="61367">
      <c r="A61367" s="1" t="s">
        <v>209919</v>
      </c>
      <c r="B61367" s="1" t="s">
        <v>209920</v>
      </c>
      <c r="C61367" s="2" t="s">
        <v>209921</v>
      </c>
      <c r="D61367" s="1" t="s">
        <v>42</v>
      </c>
      <c r="E61367" s="1">
        <v>3000000.0</v>
      </c>
      <c r="F61367" s="1" t="s">
        <v>18</v>
      </c>
      <c r="G61367" s="1" t="s">
        <v>57</v>
      </c>
      <c r="H61367" s="1" t="s">
        <v>202</v>
      </c>
      <c r="I61367" s="1" t="s">
        <v>203</v>
      </c>
      <c r="J61367" s="1" t="s">
        <v>203</v>
      </c>
      <c r="K61367" s="1">
        <v>1.0</v>
      </c>
      <c r="L61367" s="3">
        <v>40645.0</v>
      </c>
      <c r="M61367" s="3">
        <v>41211.0</v>
      </c>
      <c r="N61367" s="3">
        <v>41211.0</v>
      </c>
    </row>
    <row r="61368">
      <c r="A61368" s="1" t="s">
        <v>209922</v>
      </c>
      <c r="B61368" s="1" t="s">
        <v>209923</v>
      </c>
      <c r="C61368" s="2" t="s">
        <v>209924</v>
      </c>
      <c r="D61368" s="1" t="s">
        <v>209925</v>
      </c>
      <c r="E61368" s="1">
        <v>6.6999997E7</v>
      </c>
      <c r="F61368" s="1" t="s">
        <v>18</v>
      </c>
      <c r="G61368" s="1" t="s">
        <v>25</v>
      </c>
      <c r="H61368" s="1" t="s">
        <v>1330</v>
      </c>
      <c r="I61368" s="1" t="s">
        <v>1331</v>
      </c>
      <c r="J61368" s="1" t="s">
        <v>1331</v>
      </c>
      <c r="K61368" s="1">
        <v>4.0</v>
      </c>
      <c r="L61368" s="3">
        <v>37987.0</v>
      </c>
      <c r="M61368" s="3">
        <v>39034.0</v>
      </c>
      <c r="N61368" s="3">
        <v>42185.0</v>
      </c>
    </row>
    <row r="61369">
      <c r="A61369" s="1" t="s">
        <v>209926</v>
      </c>
      <c r="B61369" s="1" t="s">
        <v>209927</v>
      </c>
      <c r="C61369" s="2" t="s">
        <v>209928</v>
      </c>
      <c r="D61369" s="1" t="s">
        <v>16850</v>
      </c>
      <c r="E61369" s="1">
        <v>1.49851534E9</v>
      </c>
      <c r="F61369" s="1" t="s">
        <v>18</v>
      </c>
      <c r="G61369" s="1" t="s">
        <v>25</v>
      </c>
      <c r="H61369" s="1" t="s">
        <v>286</v>
      </c>
      <c r="I61369" s="1" t="s">
        <v>874</v>
      </c>
      <c r="J61369" s="1" t="s">
        <v>9301</v>
      </c>
      <c r="K61369" s="1">
        <v>1.0</v>
      </c>
      <c r="L61369" s="3">
        <v>40909.0</v>
      </c>
      <c r="M61369" s="3">
        <v>41843.0</v>
      </c>
      <c r="N61369" s="3">
        <v>41843.0</v>
      </c>
    </row>
    <row r="61370">
      <c r="A61370" s="1" t="s">
        <v>209929</v>
      </c>
      <c r="B61370" s="1" t="s">
        <v>209930</v>
      </c>
      <c r="D61370" s="1" t="s">
        <v>209931</v>
      </c>
      <c r="E61370" s="1">
        <v>1.02E7</v>
      </c>
      <c r="F61370" s="1" t="s">
        <v>18</v>
      </c>
      <c r="G61370" s="1" t="s">
        <v>128</v>
      </c>
      <c r="H61370" s="1" t="s">
        <v>1723</v>
      </c>
      <c r="I61370" s="1" t="s">
        <v>130</v>
      </c>
      <c r="J61370" s="1" t="s">
        <v>57428</v>
      </c>
      <c r="K61370" s="1">
        <v>1.0</v>
      </c>
      <c r="L61370" s="3">
        <v>36892.0</v>
      </c>
      <c r="M61370" s="3">
        <v>36941.0</v>
      </c>
      <c r="N61370" s="3">
        <v>36941.0</v>
      </c>
    </row>
    <row r="61371">
      <c r="A61371" s="1" t="s">
        <v>209932</v>
      </c>
      <c r="B61371" s="1" t="s">
        <v>209933</v>
      </c>
      <c r="C61371" s="2" t="s">
        <v>209934</v>
      </c>
      <c r="D61371" s="1" t="s">
        <v>56</v>
      </c>
      <c r="E61371" s="1">
        <v>3419051.0</v>
      </c>
      <c r="F61371" s="1" t="s">
        <v>18</v>
      </c>
      <c r="G61371" s="1" t="s">
        <v>25</v>
      </c>
      <c r="H61371" s="1" t="s">
        <v>1011</v>
      </c>
      <c r="I61371" s="1" t="s">
        <v>1012</v>
      </c>
      <c r="J61371" s="1" t="s">
        <v>1472</v>
      </c>
      <c r="K61371" s="1">
        <v>1.0</v>
      </c>
      <c r="M61371" s="3">
        <v>41612.0</v>
      </c>
      <c r="N61371" s="3">
        <v>41612.0</v>
      </c>
    </row>
    <row r="61372">
      <c r="A61372" s="1" t="s">
        <v>209935</v>
      </c>
      <c r="B61372" s="1" t="s">
        <v>209936</v>
      </c>
      <c r="C61372" s="2" t="s">
        <v>209937</v>
      </c>
      <c r="D61372" s="1" t="s">
        <v>63297</v>
      </c>
      <c r="E61372" s="1">
        <v>1.84E7</v>
      </c>
      <c r="F61372" s="1" t="s">
        <v>207</v>
      </c>
      <c r="G61372" s="1" t="s">
        <v>25</v>
      </c>
      <c r="H61372" s="1" t="s">
        <v>808</v>
      </c>
      <c r="I61372" s="1" t="s">
        <v>809</v>
      </c>
      <c r="J61372" s="1" t="s">
        <v>86575</v>
      </c>
      <c r="K61372" s="1">
        <v>1.0</v>
      </c>
      <c r="L61372" s="3">
        <v>35796.0</v>
      </c>
      <c r="M61372" s="3">
        <v>41738.0</v>
      </c>
      <c r="N61372" s="3">
        <v>41738.0</v>
      </c>
    </row>
    <row r="61373">
      <c r="A61373" s="1" t="s">
        <v>209938</v>
      </c>
      <c r="B61373" s="1" t="s">
        <v>209939</v>
      </c>
      <c r="C61373" s="2" t="s">
        <v>209940</v>
      </c>
      <c r="D61373" s="1" t="s">
        <v>2326</v>
      </c>
      <c r="E61373" s="1">
        <v>5000.0</v>
      </c>
      <c r="F61373" s="1" t="s">
        <v>18</v>
      </c>
      <c r="G61373" s="1" t="s">
        <v>25</v>
      </c>
      <c r="H61373" s="1" t="s">
        <v>64</v>
      </c>
      <c r="I61373" s="1" t="s">
        <v>4639</v>
      </c>
      <c r="J61373" s="1" t="s">
        <v>11364</v>
      </c>
      <c r="K61373" s="1">
        <v>1.0</v>
      </c>
      <c r="L61373" s="3">
        <v>41740.0</v>
      </c>
      <c r="M61373" s="3">
        <v>41740.0</v>
      </c>
      <c r="N61373" s="3">
        <v>41740.0</v>
      </c>
    </row>
    <row r="61374">
      <c r="A61374" s="1" t="s">
        <v>209941</v>
      </c>
      <c r="B61374" s="1" t="s">
        <v>209942</v>
      </c>
      <c r="D61374" s="1" t="s">
        <v>80746</v>
      </c>
      <c r="E61374" s="1" t="s">
        <v>43</v>
      </c>
      <c r="F61374" s="1" t="s">
        <v>18</v>
      </c>
      <c r="G61374" s="1" t="s">
        <v>25</v>
      </c>
      <c r="H61374" s="1" t="s">
        <v>1396</v>
      </c>
      <c r="I61374" s="1" t="s">
        <v>1397</v>
      </c>
      <c r="J61374" s="1" t="s">
        <v>1397</v>
      </c>
      <c r="K61374" s="1">
        <v>1.0</v>
      </c>
      <c r="L61374" s="3">
        <v>37043.0</v>
      </c>
      <c r="M61374" s="3">
        <v>40707.0</v>
      </c>
      <c r="N61374" s="3">
        <v>40707.0</v>
      </c>
    </row>
    <row r="61375">
      <c r="A61375" s="1" t="s">
        <v>209943</v>
      </c>
      <c r="B61375" s="1" t="s">
        <v>209944</v>
      </c>
      <c r="C61375" s="2" t="s">
        <v>209945</v>
      </c>
      <c r="D61375" s="1" t="s">
        <v>75</v>
      </c>
      <c r="E61375" s="1">
        <v>2.6E7</v>
      </c>
      <c r="F61375" s="1" t="s">
        <v>113</v>
      </c>
      <c r="G61375" s="1" t="s">
        <v>25</v>
      </c>
      <c r="H61375" s="1" t="s">
        <v>106</v>
      </c>
      <c r="I61375" s="1" t="s">
        <v>107</v>
      </c>
      <c r="J61375" s="1" t="s">
        <v>108</v>
      </c>
      <c r="K61375" s="1">
        <v>2.0</v>
      </c>
      <c r="L61375" s="3">
        <v>35796.0</v>
      </c>
      <c r="M61375" s="3">
        <v>39064.0</v>
      </c>
      <c r="N61375" s="3">
        <v>39839.0</v>
      </c>
    </row>
    <row r="61376">
      <c r="A61376" s="1" t="s">
        <v>209946</v>
      </c>
      <c r="B61376" s="1" t="s">
        <v>209947</v>
      </c>
      <c r="C61376" s="2" t="s">
        <v>209948</v>
      </c>
      <c r="E61376" s="1" t="s">
        <v>43</v>
      </c>
      <c r="F61376" s="1" t="s">
        <v>18</v>
      </c>
      <c r="G61376" s="1" t="s">
        <v>25</v>
      </c>
      <c r="H61376" s="1" t="s">
        <v>1011</v>
      </c>
      <c r="I61376" s="1" t="s">
        <v>1035</v>
      </c>
      <c r="J61376" s="1" t="s">
        <v>1035</v>
      </c>
      <c r="K61376" s="1">
        <v>1.0</v>
      </c>
      <c r="M61376" s="3">
        <v>41275.0</v>
      </c>
      <c r="N61376" s="3">
        <v>41275.0</v>
      </c>
    </row>
    <row r="61377">
      <c r="A61377" s="1" t="s">
        <v>209949</v>
      </c>
      <c r="B61377" s="1" t="s">
        <v>209950</v>
      </c>
      <c r="C61377" s="2" t="s">
        <v>209951</v>
      </c>
      <c r="D61377" s="1" t="s">
        <v>307</v>
      </c>
      <c r="E61377" s="1">
        <v>5100000.0</v>
      </c>
      <c r="F61377" s="1" t="s">
        <v>18</v>
      </c>
      <c r="G61377" s="1" t="s">
        <v>25</v>
      </c>
      <c r="H61377" s="1" t="s">
        <v>142</v>
      </c>
      <c r="I61377" s="1" t="s">
        <v>143</v>
      </c>
      <c r="J61377" s="1" t="s">
        <v>143</v>
      </c>
      <c r="K61377" s="1">
        <v>1.0</v>
      </c>
      <c r="L61377" s="3">
        <v>36161.0</v>
      </c>
      <c r="M61377" s="3">
        <v>37085.0</v>
      </c>
      <c r="N61377" s="3">
        <v>37085.0</v>
      </c>
    </row>
    <row r="61378">
      <c r="A61378" s="1" t="s">
        <v>209952</v>
      </c>
      <c r="B61378" s="1" t="s">
        <v>209953</v>
      </c>
      <c r="C61378" s="2" t="s">
        <v>209954</v>
      </c>
      <c r="D61378" s="1" t="s">
        <v>42</v>
      </c>
      <c r="E61378" s="1">
        <v>1.0877634317757E7</v>
      </c>
      <c r="F61378" s="1" t="s">
        <v>18</v>
      </c>
      <c r="G61378" s="1" t="s">
        <v>57</v>
      </c>
      <c r="H61378" s="1" t="s">
        <v>27884</v>
      </c>
      <c r="I61378" s="1" t="s">
        <v>130742</v>
      </c>
      <c r="J61378" s="1" t="s">
        <v>130742</v>
      </c>
      <c r="K61378" s="1">
        <v>2.0</v>
      </c>
      <c r="L61378" s="3">
        <v>39448.0</v>
      </c>
      <c r="M61378" s="3">
        <v>39671.0</v>
      </c>
      <c r="N61378" s="3">
        <v>41351.0</v>
      </c>
    </row>
    <row r="61379">
      <c r="A61379" s="1" t="s">
        <v>209955</v>
      </c>
      <c r="B61379" s="1" t="s">
        <v>209956</v>
      </c>
      <c r="C61379" s="2" t="s">
        <v>209957</v>
      </c>
      <c r="D61379" s="1" t="s">
        <v>209958</v>
      </c>
      <c r="E61379" s="1">
        <v>2.1E7</v>
      </c>
      <c r="F61379" s="1" t="s">
        <v>113</v>
      </c>
      <c r="G61379" s="1" t="s">
        <v>25</v>
      </c>
      <c r="H61379" s="1" t="s">
        <v>64</v>
      </c>
      <c r="I61379" s="1" t="s">
        <v>65</v>
      </c>
      <c r="J61379" s="1" t="s">
        <v>66</v>
      </c>
      <c r="K61379" s="1">
        <v>4.0</v>
      </c>
      <c r="L61379" s="3">
        <v>36526.0</v>
      </c>
      <c r="M61379" s="3">
        <v>38030.0</v>
      </c>
      <c r="N61379" s="3">
        <v>41548.0</v>
      </c>
    </row>
    <row r="61380">
      <c r="A61380" s="1" t="s">
        <v>209959</v>
      </c>
      <c r="B61380" s="1" t="s">
        <v>209960</v>
      </c>
      <c r="C61380" s="2" t="s">
        <v>209961</v>
      </c>
      <c r="D61380" s="1" t="s">
        <v>75</v>
      </c>
      <c r="E61380" s="1">
        <v>40000.0</v>
      </c>
      <c r="F61380" s="1" t="s">
        <v>18</v>
      </c>
      <c r="G61380" s="1" t="s">
        <v>3319</v>
      </c>
      <c r="H61380" s="1">
        <v>14.0</v>
      </c>
      <c r="I61380" s="1" t="s">
        <v>6213</v>
      </c>
      <c r="J61380" s="1" t="s">
        <v>6213</v>
      </c>
      <c r="K61380" s="1">
        <v>1.0</v>
      </c>
      <c r="L61380" s="3">
        <v>40065.0</v>
      </c>
      <c r="M61380" s="3">
        <v>40500.0</v>
      </c>
      <c r="N61380" s="3">
        <v>40500.0</v>
      </c>
    </row>
    <row r="61381">
      <c r="A61381" s="1" t="s">
        <v>209962</v>
      </c>
      <c r="B61381" s="2" t="s">
        <v>209963</v>
      </c>
      <c r="C61381" s="2" t="s">
        <v>209964</v>
      </c>
      <c r="D61381" s="1" t="s">
        <v>209965</v>
      </c>
      <c r="E61381" s="1">
        <v>299278.0</v>
      </c>
      <c r="F61381" s="1" t="s">
        <v>18</v>
      </c>
      <c r="K61381" s="1">
        <v>3.0</v>
      </c>
      <c r="L61381" s="3">
        <v>40909.0</v>
      </c>
      <c r="M61381" s="3">
        <v>41046.0</v>
      </c>
      <c r="N61381" s="3">
        <v>41791.0</v>
      </c>
    </row>
    <row r="61382">
      <c r="A61382" s="1" t="s">
        <v>209966</v>
      </c>
      <c r="B61382" s="1" t="s">
        <v>209967</v>
      </c>
      <c r="C61382" s="2" t="s">
        <v>209968</v>
      </c>
      <c r="D61382" s="1" t="s">
        <v>209969</v>
      </c>
      <c r="E61382" s="1">
        <v>75000.0</v>
      </c>
      <c r="F61382" s="1" t="s">
        <v>18</v>
      </c>
      <c r="G61382" s="1" t="s">
        <v>25</v>
      </c>
      <c r="H61382" s="1" t="s">
        <v>106</v>
      </c>
      <c r="I61382" s="1" t="s">
        <v>107</v>
      </c>
      <c r="J61382" s="1" t="s">
        <v>108</v>
      </c>
      <c r="K61382" s="1">
        <v>1.0</v>
      </c>
      <c r="L61382" s="3">
        <v>41828.0</v>
      </c>
      <c r="M61382" s="3">
        <v>41681.0</v>
      </c>
      <c r="N61382" s="3">
        <v>41681.0</v>
      </c>
    </row>
    <row r="61383">
      <c r="A61383" s="1" t="s">
        <v>209970</v>
      </c>
      <c r="B61383" s="1" t="s">
        <v>209971</v>
      </c>
      <c r="C61383" s="2" t="s">
        <v>209972</v>
      </c>
      <c r="D61383" s="1" t="s">
        <v>209973</v>
      </c>
      <c r="E61383" s="1">
        <v>40000.0</v>
      </c>
      <c r="F61383" s="1" t="s">
        <v>18</v>
      </c>
      <c r="G61383" s="1" t="s">
        <v>25</v>
      </c>
      <c r="H61383" s="1" t="s">
        <v>286</v>
      </c>
      <c r="I61383" s="1" t="s">
        <v>874</v>
      </c>
      <c r="J61383" s="1" t="s">
        <v>874</v>
      </c>
      <c r="K61383" s="1">
        <v>1.0</v>
      </c>
      <c r="L61383" s="3">
        <v>38353.0</v>
      </c>
      <c r="M61383" s="3">
        <v>41093.0</v>
      </c>
      <c r="N61383" s="3">
        <v>41093.0</v>
      </c>
    </row>
    <row r="61384">
      <c r="A61384" s="1" t="s">
        <v>209974</v>
      </c>
      <c r="B61384" s="1" t="s">
        <v>209975</v>
      </c>
      <c r="C61384" s="2" t="s">
        <v>209976</v>
      </c>
      <c r="D61384" s="1" t="s">
        <v>209977</v>
      </c>
      <c r="E61384" s="1">
        <v>3.75E7</v>
      </c>
      <c r="F61384" s="1" t="s">
        <v>18</v>
      </c>
      <c r="G61384" s="1" t="s">
        <v>860</v>
      </c>
      <c r="H61384" s="1" t="s">
        <v>861</v>
      </c>
      <c r="I61384" s="1" t="s">
        <v>862</v>
      </c>
      <c r="J61384" s="1" t="s">
        <v>862</v>
      </c>
      <c r="K61384" s="1">
        <v>5.0</v>
      </c>
      <c r="L61384" s="3">
        <v>40026.0</v>
      </c>
      <c r="M61384" s="3">
        <v>40767.0</v>
      </c>
      <c r="N61384" s="3">
        <v>41723.0</v>
      </c>
    </row>
    <row r="61385">
      <c r="A61385" s="1" t="s">
        <v>209978</v>
      </c>
      <c r="B61385" s="1" t="s">
        <v>209979</v>
      </c>
      <c r="C61385" s="2" t="s">
        <v>209980</v>
      </c>
      <c r="D61385" s="1" t="s">
        <v>209981</v>
      </c>
      <c r="E61385" s="1">
        <v>10000.0</v>
      </c>
      <c r="F61385" s="1" t="s">
        <v>18</v>
      </c>
      <c r="G61385" s="1" t="s">
        <v>458</v>
      </c>
      <c r="H61385" s="1">
        <v>65.0</v>
      </c>
      <c r="I61385" s="1" t="s">
        <v>1300</v>
      </c>
      <c r="J61385" s="1" t="s">
        <v>42380</v>
      </c>
      <c r="K61385" s="1">
        <v>1.0</v>
      </c>
      <c r="L61385" s="3">
        <v>41640.0</v>
      </c>
      <c r="M61385" s="3">
        <v>41845.0</v>
      </c>
      <c r="N61385" s="3">
        <v>41845.0</v>
      </c>
    </row>
    <row r="61386">
      <c r="A61386" s="1" t="s">
        <v>209982</v>
      </c>
      <c r="B61386" s="1" t="s">
        <v>209983</v>
      </c>
      <c r="C61386" s="2" t="s">
        <v>209984</v>
      </c>
      <c r="D61386" s="1" t="s">
        <v>152750</v>
      </c>
      <c r="E61386" s="1" t="s">
        <v>43</v>
      </c>
      <c r="F61386" s="1" t="s">
        <v>18</v>
      </c>
      <c r="G61386" s="1" t="s">
        <v>25</v>
      </c>
      <c r="H61386" s="1" t="s">
        <v>64</v>
      </c>
      <c r="I61386" s="1" t="s">
        <v>1221</v>
      </c>
      <c r="J61386" s="1" t="s">
        <v>1221</v>
      </c>
      <c r="K61386" s="1">
        <v>1.0</v>
      </c>
      <c r="L61386" s="3">
        <v>41852.0</v>
      </c>
      <c r="M61386" s="3">
        <v>41787.0</v>
      </c>
      <c r="N61386" s="3">
        <v>41787.0</v>
      </c>
    </row>
    <row r="61387">
      <c r="A61387" s="1" t="s">
        <v>209985</v>
      </c>
      <c r="B61387" s="1" t="s">
        <v>209986</v>
      </c>
      <c r="C61387" s="2" t="s">
        <v>209987</v>
      </c>
      <c r="D61387" s="1" t="s">
        <v>13933</v>
      </c>
      <c r="E61387" s="1">
        <v>200000.0</v>
      </c>
      <c r="F61387" s="1" t="s">
        <v>207</v>
      </c>
      <c r="G61387" s="1" t="s">
        <v>76</v>
      </c>
      <c r="H61387" s="1">
        <v>12.0</v>
      </c>
      <c r="I61387" s="1" t="s">
        <v>77</v>
      </c>
      <c r="J61387" s="1" t="s">
        <v>77</v>
      </c>
      <c r="K61387" s="1">
        <v>1.0</v>
      </c>
      <c r="L61387" s="3">
        <v>40975.0</v>
      </c>
      <c r="M61387" s="3">
        <v>41301.0</v>
      </c>
      <c r="N61387" s="3">
        <v>41301.0</v>
      </c>
    </row>
    <row r="61388">
      <c r="A61388" s="1" t="s">
        <v>209988</v>
      </c>
      <c r="B61388" s="1" t="s">
        <v>209989</v>
      </c>
      <c r="C61388" s="2" t="s">
        <v>209990</v>
      </c>
      <c r="D61388" s="1" t="s">
        <v>209991</v>
      </c>
      <c r="E61388" s="1">
        <v>160000.0</v>
      </c>
      <c r="F61388" s="1" t="s">
        <v>18</v>
      </c>
      <c r="G61388" s="1" t="s">
        <v>76</v>
      </c>
      <c r="H61388" s="1">
        <v>12.0</v>
      </c>
      <c r="I61388" s="1" t="s">
        <v>77</v>
      </c>
      <c r="J61388" s="1" t="s">
        <v>77</v>
      </c>
      <c r="K61388" s="1">
        <v>2.0</v>
      </c>
      <c r="L61388" s="3">
        <v>41774.0</v>
      </c>
      <c r="M61388" s="3">
        <v>41480.0</v>
      </c>
      <c r="N61388" s="3">
        <v>41970.0</v>
      </c>
    </row>
    <row r="61389">
      <c r="A61389" s="1" t="s">
        <v>209992</v>
      </c>
      <c r="B61389" s="1" t="s">
        <v>209993</v>
      </c>
      <c r="C61389" s="2" t="s">
        <v>209994</v>
      </c>
      <c r="D61389" s="1" t="s">
        <v>248</v>
      </c>
      <c r="E61389" s="1">
        <v>216090.0</v>
      </c>
      <c r="F61389" s="1" t="s">
        <v>18</v>
      </c>
      <c r="G61389" s="1" t="s">
        <v>128</v>
      </c>
      <c r="H61389" s="1" t="s">
        <v>129</v>
      </c>
      <c r="I61389" s="1" t="s">
        <v>130</v>
      </c>
      <c r="J61389" s="1" t="s">
        <v>130</v>
      </c>
      <c r="K61389" s="1">
        <v>1.0</v>
      </c>
      <c r="L61389" s="3">
        <v>40087.0</v>
      </c>
      <c r="M61389" s="3">
        <v>40179.0</v>
      </c>
      <c r="N61389" s="3">
        <v>40179.0</v>
      </c>
    </row>
    <row r="61390">
      <c r="A61390" s="1" t="s">
        <v>209995</v>
      </c>
      <c r="B61390" s="1" t="s">
        <v>209996</v>
      </c>
      <c r="C61390" s="2" t="s">
        <v>209997</v>
      </c>
      <c r="D61390" s="1" t="s">
        <v>209998</v>
      </c>
      <c r="E61390" s="1">
        <v>1100000.0</v>
      </c>
      <c r="F61390" s="1" t="s">
        <v>18</v>
      </c>
      <c r="G61390" s="1" t="s">
        <v>25</v>
      </c>
      <c r="H61390" s="1" t="s">
        <v>64</v>
      </c>
      <c r="I61390" s="1" t="s">
        <v>65</v>
      </c>
      <c r="J61390" s="1" t="s">
        <v>71</v>
      </c>
      <c r="K61390" s="1">
        <v>1.0</v>
      </c>
      <c r="L61390" s="3">
        <v>41500.0</v>
      </c>
      <c r="M61390" s="3">
        <v>42102.0</v>
      </c>
      <c r="N61390" s="3">
        <v>42102.0</v>
      </c>
    </row>
    <row r="61391">
      <c r="A61391" s="1" t="s">
        <v>209999</v>
      </c>
      <c r="B61391" s="1" t="s">
        <v>210000</v>
      </c>
      <c r="C61391" s="2" t="s">
        <v>210001</v>
      </c>
      <c r="D61391" s="1" t="s">
        <v>3396</v>
      </c>
      <c r="E61391" s="1">
        <v>25000.0</v>
      </c>
      <c r="F61391" s="1" t="s">
        <v>18</v>
      </c>
      <c r="G61391" s="1" t="s">
        <v>25</v>
      </c>
      <c r="H61391" s="1" t="s">
        <v>380</v>
      </c>
      <c r="I61391" s="1" t="s">
        <v>3248</v>
      </c>
      <c r="J61391" s="1" t="s">
        <v>3248</v>
      </c>
      <c r="K61391" s="1">
        <v>1.0</v>
      </c>
      <c r="L61391" s="3">
        <v>40544.0</v>
      </c>
      <c r="M61391" s="3">
        <v>41697.0</v>
      </c>
      <c r="N61391" s="3">
        <v>41697.0</v>
      </c>
    </row>
    <row r="61392">
      <c r="A61392" s="1" t="s">
        <v>210002</v>
      </c>
      <c r="B61392" s="1" t="s">
        <v>210003</v>
      </c>
      <c r="C61392" s="2" t="s">
        <v>210004</v>
      </c>
      <c r="D61392" s="1" t="s">
        <v>210005</v>
      </c>
      <c r="E61392" s="1" t="s">
        <v>43</v>
      </c>
      <c r="F61392" s="1" t="s">
        <v>113</v>
      </c>
      <c r="G61392" s="1" t="s">
        <v>25</v>
      </c>
      <c r="H61392" s="1" t="s">
        <v>644</v>
      </c>
      <c r="I61392" s="1" t="s">
        <v>645</v>
      </c>
      <c r="J61392" s="1" t="s">
        <v>645</v>
      </c>
      <c r="K61392" s="1">
        <v>1.0</v>
      </c>
      <c r="L61392" s="3">
        <v>38403.0</v>
      </c>
      <c r="M61392" s="3">
        <v>40529.0</v>
      </c>
      <c r="N61392" s="3">
        <v>40529.0</v>
      </c>
    </row>
    <row r="61393">
      <c r="A61393" s="1" t="s">
        <v>210006</v>
      </c>
      <c r="B61393" s="1" t="s">
        <v>210007</v>
      </c>
      <c r="C61393" s="2" t="s">
        <v>210008</v>
      </c>
      <c r="D61393" s="1" t="s">
        <v>210009</v>
      </c>
      <c r="E61393" s="1">
        <v>845556.0</v>
      </c>
      <c r="F61393" s="1" t="s">
        <v>113</v>
      </c>
      <c r="G61393" s="1" t="s">
        <v>25</v>
      </c>
      <c r="H61393" s="1" t="s">
        <v>286</v>
      </c>
      <c r="I61393" s="1" t="s">
        <v>578</v>
      </c>
      <c r="J61393" s="1" t="s">
        <v>578</v>
      </c>
      <c r="K61393" s="1">
        <v>4.0</v>
      </c>
      <c r="M61393" s="3">
        <v>39449.0</v>
      </c>
      <c r="N61393" s="3">
        <v>40878.0</v>
      </c>
    </row>
    <row r="61394">
      <c r="A61394" s="1" t="s">
        <v>210010</v>
      </c>
      <c r="B61394" s="1" t="s">
        <v>210011</v>
      </c>
      <c r="C61394" s="2" t="s">
        <v>210012</v>
      </c>
      <c r="D61394" s="1" t="s">
        <v>210013</v>
      </c>
      <c r="E61394" s="1">
        <v>559904.0</v>
      </c>
      <c r="F61394" s="1" t="s">
        <v>207</v>
      </c>
      <c r="G61394" s="1" t="s">
        <v>638</v>
      </c>
      <c r="H61394" s="1">
        <v>7.0</v>
      </c>
      <c r="I61394" s="1" t="s">
        <v>929</v>
      </c>
      <c r="J61394" s="1" t="s">
        <v>929</v>
      </c>
      <c r="K61394" s="1">
        <v>2.0</v>
      </c>
      <c r="L61394" s="3">
        <v>40436.0</v>
      </c>
      <c r="M61394" s="3">
        <v>40699.0</v>
      </c>
      <c r="N61394" s="3">
        <v>40928.0</v>
      </c>
    </row>
    <row r="61395">
      <c r="A61395" s="1" t="s">
        <v>210014</v>
      </c>
      <c r="B61395" s="1" t="s">
        <v>210015</v>
      </c>
      <c r="C61395" s="2" t="s">
        <v>210016</v>
      </c>
      <c r="D61395" s="1" t="s">
        <v>94</v>
      </c>
      <c r="E61395" s="1">
        <v>100000.0</v>
      </c>
      <c r="F61395" s="1" t="s">
        <v>18</v>
      </c>
      <c r="G61395" s="1" t="s">
        <v>25</v>
      </c>
      <c r="H61395" s="1" t="s">
        <v>1330</v>
      </c>
      <c r="I61395" s="1" t="s">
        <v>1331</v>
      </c>
      <c r="J61395" s="1" t="s">
        <v>1331</v>
      </c>
      <c r="K61395" s="1">
        <v>1.0</v>
      </c>
      <c r="L61395" s="3">
        <v>40544.0</v>
      </c>
      <c r="M61395" s="3">
        <v>40697.0</v>
      </c>
      <c r="N61395" s="3">
        <v>40697.0</v>
      </c>
    </row>
    <row r="61396">
      <c r="A61396" s="1" t="s">
        <v>210017</v>
      </c>
      <c r="B61396" s="1" t="s">
        <v>210018</v>
      </c>
      <c r="C61396" s="2" t="s">
        <v>210019</v>
      </c>
      <c r="D61396" s="1" t="s">
        <v>741</v>
      </c>
      <c r="E61396" s="1">
        <v>3.25E7</v>
      </c>
      <c r="F61396" s="1" t="s">
        <v>18</v>
      </c>
      <c r="G61396" s="1" t="s">
        <v>25</v>
      </c>
      <c r="H61396" s="1" t="s">
        <v>135</v>
      </c>
      <c r="I61396" s="1" t="s">
        <v>136</v>
      </c>
      <c r="J61396" s="1" t="s">
        <v>1114</v>
      </c>
      <c r="K61396" s="1">
        <v>4.0</v>
      </c>
      <c r="L61396" s="3">
        <v>40269.0</v>
      </c>
      <c r="M61396" s="3">
        <v>40909.0</v>
      </c>
      <c r="N61396" s="3">
        <v>41661.0</v>
      </c>
    </row>
    <row r="61397">
      <c r="A61397" s="1" t="s">
        <v>210020</v>
      </c>
      <c r="B61397" s="1" t="s">
        <v>210021</v>
      </c>
      <c r="C61397" s="2" t="s">
        <v>210022</v>
      </c>
      <c r="D61397" s="1" t="s">
        <v>210023</v>
      </c>
      <c r="E61397" s="1" t="s">
        <v>43</v>
      </c>
      <c r="F61397" s="1" t="s">
        <v>18</v>
      </c>
      <c r="G61397" s="1" t="s">
        <v>25</v>
      </c>
      <c r="H61397" s="1" t="s">
        <v>64</v>
      </c>
      <c r="I61397" s="1" t="s">
        <v>95</v>
      </c>
      <c r="J61397" s="1" t="s">
        <v>376</v>
      </c>
      <c r="K61397" s="1">
        <v>1.0</v>
      </c>
      <c r="L61397" s="3">
        <v>41426.0</v>
      </c>
      <c r="M61397" s="3">
        <v>41795.0</v>
      </c>
      <c r="N61397" s="3">
        <v>41795.0</v>
      </c>
    </row>
    <row r="61398">
      <c r="A61398" s="1" t="s">
        <v>210024</v>
      </c>
      <c r="B61398" s="1" t="s">
        <v>210025</v>
      </c>
      <c r="C61398" s="2" t="s">
        <v>210026</v>
      </c>
      <c r="D61398" s="1" t="s">
        <v>26756</v>
      </c>
      <c r="E61398" s="1">
        <v>7000000.0</v>
      </c>
      <c r="F61398" s="1" t="s">
        <v>113</v>
      </c>
      <c r="G61398" s="1" t="s">
        <v>25</v>
      </c>
      <c r="H61398" s="1" t="s">
        <v>82</v>
      </c>
      <c r="I61398" s="1" t="s">
        <v>3879</v>
      </c>
      <c r="J61398" s="1" t="s">
        <v>3879</v>
      </c>
      <c r="K61398" s="1">
        <v>1.0</v>
      </c>
      <c r="M61398" s="3">
        <v>37684.0</v>
      </c>
      <c r="N61398" s="3">
        <v>37684.0</v>
      </c>
    </row>
    <row r="61399">
      <c r="A61399" s="1" t="s">
        <v>210027</v>
      </c>
      <c r="B61399" s="1" t="s">
        <v>210028</v>
      </c>
      <c r="C61399" s="2" t="s">
        <v>210029</v>
      </c>
      <c r="D61399" s="1" t="s">
        <v>210030</v>
      </c>
      <c r="E61399" s="1">
        <v>1000000.0</v>
      </c>
      <c r="F61399" s="1" t="s">
        <v>18</v>
      </c>
      <c r="G61399" s="1" t="s">
        <v>25</v>
      </c>
      <c r="H61399" s="1" t="s">
        <v>527</v>
      </c>
      <c r="I61399" s="1" t="s">
        <v>528</v>
      </c>
      <c r="J61399" s="1" t="s">
        <v>529</v>
      </c>
      <c r="K61399" s="1">
        <v>3.0</v>
      </c>
      <c r="L61399" s="3">
        <v>40369.0</v>
      </c>
      <c r="M61399" s="3">
        <v>40969.0</v>
      </c>
      <c r="N61399" s="3">
        <v>41654.0</v>
      </c>
    </row>
    <row r="61400">
      <c r="A61400" s="1" t="s">
        <v>210031</v>
      </c>
      <c r="B61400" s="1" t="s">
        <v>210032</v>
      </c>
      <c r="C61400" s="2" t="s">
        <v>210033</v>
      </c>
      <c r="D61400" s="1" t="s">
        <v>210034</v>
      </c>
      <c r="E61400" s="1" t="s">
        <v>43</v>
      </c>
      <c r="F61400" s="1" t="s">
        <v>18</v>
      </c>
      <c r="G61400" s="1" t="s">
        <v>341</v>
      </c>
      <c r="H61400" s="1">
        <v>11.0</v>
      </c>
      <c r="I61400" s="1" t="s">
        <v>497</v>
      </c>
      <c r="J61400" s="1" t="s">
        <v>497</v>
      </c>
      <c r="K61400" s="1">
        <v>1.0</v>
      </c>
      <c r="L61400" s="3">
        <v>41671.0</v>
      </c>
      <c r="M61400" s="3">
        <v>41883.0</v>
      </c>
      <c r="N61400" s="3">
        <v>41883.0</v>
      </c>
    </row>
    <row r="61401">
      <c r="A61401" s="1" t="s">
        <v>210035</v>
      </c>
      <c r="B61401" s="1" t="s">
        <v>210036</v>
      </c>
      <c r="C61401" s="2" t="s">
        <v>210037</v>
      </c>
      <c r="D61401" s="1" t="s">
        <v>210038</v>
      </c>
      <c r="E61401" s="1">
        <v>3000000.0</v>
      </c>
      <c r="F61401" s="1" t="s">
        <v>18</v>
      </c>
      <c r="G61401" s="1" t="s">
        <v>25</v>
      </c>
      <c r="H61401" s="1" t="s">
        <v>106</v>
      </c>
      <c r="I61401" s="1" t="s">
        <v>107</v>
      </c>
      <c r="J61401" s="1" t="s">
        <v>9892</v>
      </c>
      <c r="K61401" s="1">
        <v>3.0</v>
      </c>
      <c r="L61401" s="3">
        <v>40919.0</v>
      </c>
      <c r="M61401" s="3">
        <v>41324.0</v>
      </c>
      <c r="N61401" s="3">
        <v>41736.0</v>
      </c>
    </row>
    <row r="61402">
      <c r="A61402" s="1" t="s">
        <v>210039</v>
      </c>
      <c r="B61402" s="1" t="s">
        <v>210040</v>
      </c>
      <c r="C61402" s="2" t="s">
        <v>210041</v>
      </c>
      <c r="D61402" s="1" t="s">
        <v>210042</v>
      </c>
      <c r="E61402" s="1">
        <v>4900000.0</v>
      </c>
      <c r="F61402" s="1" t="s">
        <v>18</v>
      </c>
      <c r="G61402" s="1" t="s">
        <v>25</v>
      </c>
      <c r="H61402" s="1" t="s">
        <v>64</v>
      </c>
      <c r="I61402" s="1" t="s">
        <v>65</v>
      </c>
      <c r="J61402" s="1" t="s">
        <v>66</v>
      </c>
      <c r="K61402" s="1">
        <v>1.0</v>
      </c>
      <c r="L61402" s="3">
        <v>40909.0</v>
      </c>
      <c r="M61402" s="3">
        <v>41975.0</v>
      </c>
      <c r="N61402" s="3">
        <v>41975.0</v>
      </c>
    </row>
    <row r="61403">
      <c r="A61403" s="1" t="s">
        <v>210043</v>
      </c>
      <c r="B61403" s="1" t="s">
        <v>210044</v>
      </c>
      <c r="C61403" s="2" t="s">
        <v>210045</v>
      </c>
      <c r="D61403" s="1" t="s">
        <v>56</v>
      </c>
      <c r="E61403" s="1">
        <v>4.0220856E7</v>
      </c>
      <c r="F61403" s="1" t="s">
        <v>18</v>
      </c>
      <c r="G61403" s="1" t="s">
        <v>25</v>
      </c>
      <c r="H61403" s="1" t="s">
        <v>64</v>
      </c>
      <c r="I61403" s="1" t="s">
        <v>65</v>
      </c>
      <c r="J61403" s="1" t="s">
        <v>1419</v>
      </c>
      <c r="K61403" s="1">
        <v>3.0</v>
      </c>
      <c r="L61403" s="3">
        <v>40179.0</v>
      </c>
      <c r="M61403" s="3">
        <v>40609.0</v>
      </c>
      <c r="N61403" s="3">
        <v>42073.0</v>
      </c>
    </row>
    <row r="61404">
      <c r="A61404" s="1" t="s">
        <v>210046</v>
      </c>
      <c r="B61404" s="1" t="s">
        <v>210047</v>
      </c>
      <c r="C61404" s="2" t="s">
        <v>210048</v>
      </c>
      <c r="D61404" s="1" t="s">
        <v>36</v>
      </c>
      <c r="E61404" s="1" t="s">
        <v>43</v>
      </c>
      <c r="F61404" s="1" t="s">
        <v>18</v>
      </c>
      <c r="G61404" s="1" t="s">
        <v>25</v>
      </c>
      <c r="H61404" s="1" t="s">
        <v>64</v>
      </c>
      <c r="I61404" s="1" t="s">
        <v>65</v>
      </c>
      <c r="J61404" s="1" t="s">
        <v>71</v>
      </c>
      <c r="K61404" s="1">
        <v>1.0</v>
      </c>
      <c r="L61404" s="3">
        <v>37987.0</v>
      </c>
      <c r="M61404" s="3">
        <v>39083.0</v>
      </c>
      <c r="N61404" s="3">
        <v>39083.0</v>
      </c>
    </row>
    <row r="61405">
      <c r="A61405" s="1" t="s">
        <v>210049</v>
      </c>
      <c r="B61405" s="1" t="s">
        <v>210050</v>
      </c>
      <c r="C61405" s="2" t="s">
        <v>210051</v>
      </c>
      <c r="D61405" s="1" t="s">
        <v>210052</v>
      </c>
      <c r="E61405" s="1">
        <v>2300000.0</v>
      </c>
      <c r="F61405" s="1" t="s">
        <v>18</v>
      </c>
      <c r="K61405" s="1">
        <v>1.0</v>
      </c>
      <c r="L61405" s="3">
        <v>37622.0</v>
      </c>
      <c r="M61405" s="3">
        <v>41365.0</v>
      </c>
      <c r="N61405" s="3">
        <v>41365.0</v>
      </c>
    </row>
    <row r="61406">
      <c r="A61406" s="1" t="s">
        <v>210053</v>
      </c>
      <c r="B61406" s="1" t="s">
        <v>210054</v>
      </c>
      <c r="C61406" s="2" t="s">
        <v>210055</v>
      </c>
      <c r="D61406" s="1" t="s">
        <v>210056</v>
      </c>
      <c r="E61406" s="1">
        <v>1300000.0</v>
      </c>
      <c r="F61406" s="1" t="s">
        <v>113</v>
      </c>
      <c r="G61406" s="1" t="s">
        <v>25</v>
      </c>
      <c r="H61406" s="1" t="s">
        <v>106</v>
      </c>
      <c r="I61406" s="1" t="s">
        <v>107</v>
      </c>
      <c r="J61406" s="1" t="s">
        <v>108</v>
      </c>
      <c r="K61406" s="1">
        <v>3.0</v>
      </c>
      <c r="L61406" s="3">
        <v>39907.0</v>
      </c>
      <c r="M61406" s="3">
        <v>40161.0</v>
      </c>
      <c r="N61406" s="3">
        <v>40756.0</v>
      </c>
    </row>
    <row r="61407">
      <c r="A61407" s="1" t="s">
        <v>210057</v>
      </c>
      <c r="B61407" s="1" t="s">
        <v>210058</v>
      </c>
      <c r="C61407" s="2" t="s">
        <v>210059</v>
      </c>
      <c r="D61407" s="1" t="s">
        <v>210060</v>
      </c>
      <c r="E61407" s="1">
        <v>20000.0</v>
      </c>
      <c r="F61407" s="1" t="s">
        <v>18</v>
      </c>
      <c r="G61407" s="1" t="s">
        <v>25</v>
      </c>
      <c r="H61407" s="1" t="s">
        <v>208</v>
      </c>
      <c r="I61407" s="1" t="s">
        <v>6943</v>
      </c>
      <c r="J61407" s="1" t="s">
        <v>6943</v>
      </c>
      <c r="K61407" s="1">
        <v>1.0</v>
      </c>
      <c r="L61407" s="3">
        <v>42156.0</v>
      </c>
      <c r="M61407" s="3">
        <v>41838.0</v>
      </c>
      <c r="N61407" s="3">
        <v>41838.0</v>
      </c>
    </row>
    <row r="61408">
      <c r="A61408" s="1" t="s">
        <v>210061</v>
      </c>
      <c r="B61408" s="1" t="s">
        <v>210062</v>
      </c>
      <c r="C61408" s="2" t="s">
        <v>210063</v>
      </c>
      <c r="D61408" s="1" t="s">
        <v>2770</v>
      </c>
      <c r="E61408" s="1">
        <v>500000.0</v>
      </c>
      <c r="F61408" s="1" t="s">
        <v>18</v>
      </c>
      <c r="G61408" s="1" t="s">
        <v>128</v>
      </c>
      <c r="H61408" s="1" t="s">
        <v>129</v>
      </c>
      <c r="I61408" s="1" t="s">
        <v>130</v>
      </c>
      <c r="J61408" s="1" t="s">
        <v>130</v>
      </c>
      <c r="K61408" s="1">
        <v>1.0</v>
      </c>
      <c r="L61408" s="3">
        <v>41234.0</v>
      </c>
      <c r="M61408" s="3">
        <v>41823.0</v>
      </c>
      <c r="N61408" s="3">
        <v>41823.0</v>
      </c>
    </row>
    <row r="61409">
      <c r="A61409" s="1" t="s">
        <v>210064</v>
      </c>
      <c r="B61409" s="1" t="s">
        <v>210065</v>
      </c>
      <c r="C61409" s="2" t="s">
        <v>210066</v>
      </c>
      <c r="D61409" s="1" t="s">
        <v>56</v>
      </c>
      <c r="E61409" s="1">
        <v>1127972.0</v>
      </c>
      <c r="F61409" s="1" t="s">
        <v>18</v>
      </c>
      <c r="G61409" s="1" t="s">
        <v>1062</v>
      </c>
      <c r="H61409" s="1">
        <v>1.0</v>
      </c>
      <c r="I61409" s="1" t="s">
        <v>2861</v>
      </c>
      <c r="J61409" s="1" t="s">
        <v>2861</v>
      </c>
      <c r="K61409" s="1">
        <v>1.0</v>
      </c>
      <c r="L61409" s="3">
        <v>41640.0</v>
      </c>
      <c r="M61409" s="3">
        <v>42258.0</v>
      </c>
      <c r="N61409" s="3">
        <v>42258.0</v>
      </c>
    </row>
    <row r="61410">
      <c r="A61410" s="1" t="s">
        <v>210067</v>
      </c>
      <c r="B61410" s="1" t="s">
        <v>210068</v>
      </c>
      <c r="C61410" s="2" t="s">
        <v>210069</v>
      </c>
      <c r="D61410" s="1" t="s">
        <v>210070</v>
      </c>
      <c r="E61410" s="1">
        <v>3300000.0</v>
      </c>
      <c r="F61410" s="1" t="s">
        <v>18</v>
      </c>
      <c r="G61410" s="1" t="s">
        <v>25</v>
      </c>
      <c r="H61410" s="1" t="s">
        <v>790</v>
      </c>
      <c r="I61410" s="1" t="s">
        <v>18180</v>
      </c>
      <c r="J61410" s="1" t="s">
        <v>18180</v>
      </c>
      <c r="K61410" s="1">
        <v>2.0</v>
      </c>
      <c r="L61410" s="3">
        <v>41306.0</v>
      </c>
      <c r="M61410" s="3">
        <v>41703.0</v>
      </c>
      <c r="N61410" s="3">
        <v>42054.0</v>
      </c>
    </row>
    <row r="61411">
      <c r="A61411" s="1" t="s">
        <v>210071</v>
      </c>
      <c r="B61411" s="1" t="s">
        <v>210072</v>
      </c>
      <c r="C61411" s="2" t="s">
        <v>210073</v>
      </c>
      <c r="D61411" s="1" t="s">
        <v>210074</v>
      </c>
      <c r="E61411" s="1">
        <v>250000.0</v>
      </c>
      <c r="F61411" s="1" t="s">
        <v>18</v>
      </c>
      <c r="G61411" s="1" t="s">
        <v>57</v>
      </c>
      <c r="H61411" s="1" t="s">
        <v>202</v>
      </c>
      <c r="I61411" s="1" t="s">
        <v>203</v>
      </c>
      <c r="J61411" s="1" t="s">
        <v>203</v>
      </c>
      <c r="K61411" s="1">
        <v>1.0</v>
      </c>
      <c r="M61411" s="3">
        <v>39878.0</v>
      </c>
      <c r="N61411" s="3">
        <v>39878.0</v>
      </c>
    </row>
    <row r="61412">
      <c r="A61412" s="1" t="s">
        <v>210075</v>
      </c>
      <c r="B61412" s="1" t="s">
        <v>210076</v>
      </c>
      <c r="E61412" s="1">
        <v>539168.45532129</v>
      </c>
      <c r="F61412" s="1" t="s">
        <v>207</v>
      </c>
      <c r="K61412" s="1">
        <v>1.0</v>
      </c>
      <c r="M61412" s="3">
        <v>42056.0</v>
      </c>
      <c r="N61412" s="3">
        <v>42056.0</v>
      </c>
    </row>
    <row r="61413">
      <c r="A61413" s="1" t="s">
        <v>210077</v>
      </c>
      <c r="B61413" s="1" t="s">
        <v>210078</v>
      </c>
      <c r="C61413" s="2" t="s">
        <v>210079</v>
      </c>
      <c r="D61413" s="1" t="s">
        <v>210080</v>
      </c>
      <c r="E61413" s="1" t="s">
        <v>43</v>
      </c>
      <c r="F61413" s="1" t="s">
        <v>18</v>
      </c>
      <c r="G61413" s="1" t="s">
        <v>25</v>
      </c>
      <c r="H61413" s="1" t="s">
        <v>64</v>
      </c>
      <c r="I61413" s="1" t="s">
        <v>65</v>
      </c>
      <c r="J61413" s="1" t="s">
        <v>71</v>
      </c>
      <c r="K61413" s="1">
        <v>1.0</v>
      </c>
      <c r="L61413" s="3">
        <v>41386.0</v>
      </c>
      <c r="M61413" s="3">
        <v>41640.0</v>
      </c>
      <c r="N61413" s="3">
        <v>41640.0</v>
      </c>
    </row>
    <row r="61414">
      <c r="A61414" s="1" t="s">
        <v>210081</v>
      </c>
      <c r="B61414" s="1" t="s">
        <v>210082</v>
      </c>
      <c r="C61414" s="2" t="s">
        <v>210083</v>
      </c>
      <c r="D61414" s="1" t="s">
        <v>56</v>
      </c>
      <c r="E61414" s="1">
        <v>2.5508E7</v>
      </c>
      <c r="F61414" s="1" t="s">
        <v>18</v>
      </c>
      <c r="G61414" s="1" t="s">
        <v>25</v>
      </c>
      <c r="H61414" s="1" t="s">
        <v>1011</v>
      </c>
      <c r="I61414" s="1" t="s">
        <v>1012</v>
      </c>
      <c r="J61414" s="1" t="s">
        <v>55829</v>
      </c>
      <c r="K61414" s="1">
        <v>3.0</v>
      </c>
      <c r="L61414" s="3">
        <v>40544.0</v>
      </c>
      <c r="M61414" s="3">
        <v>40996.0</v>
      </c>
      <c r="N61414" s="3">
        <v>42285.0</v>
      </c>
    </row>
    <row r="61415">
      <c r="A61415" s="1" t="s">
        <v>210084</v>
      </c>
      <c r="B61415" s="1" t="s">
        <v>210085</v>
      </c>
      <c r="C61415" s="2" t="s">
        <v>210086</v>
      </c>
      <c r="D61415" s="1" t="s">
        <v>210087</v>
      </c>
      <c r="E61415" s="1">
        <v>74796.0</v>
      </c>
      <c r="F61415" s="1" t="s">
        <v>18</v>
      </c>
      <c r="G61415" s="1" t="s">
        <v>4937</v>
      </c>
      <c r="H61415" s="1">
        <v>9.0</v>
      </c>
      <c r="I61415" s="1" t="s">
        <v>7375</v>
      </c>
      <c r="J61415" s="1" t="s">
        <v>7375</v>
      </c>
      <c r="K61415" s="1">
        <v>2.0</v>
      </c>
      <c r="L61415" s="3">
        <v>41549.0</v>
      </c>
      <c r="M61415" s="3">
        <v>41549.0</v>
      </c>
      <c r="N61415" s="3">
        <v>41609.0</v>
      </c>
    </row>
    <row r="61416">
      <c r="A61416" s="1" t="s">
        <v>210088</v>
      </c>
      <c r="B61416" s="1" t="s">
        <v>210089</v>
      </c>
      <c r="C61416" s="2" t="s">
        <v>210090</v>
      </c>
      <c r="D61416" s="1" t="s">
        <v>117830</v>
      </c>
      <c r="E61416" s="1">
        <v>600000.0</v>
      </c>
      <c r="F61416" s="1" t="s">
        <v>18</v>
      </c>
      <c r="G61416" s="1" t="s">
        <v>3403</v>
      </c>
      <c r="H61416" s="1">
        <v>7.0</v>
      </c>
      <c r="I61416" s="1" t="s">
        <v>3404</v>
      </c>
      <c r="J61416" s="1" t="s">
        <v>3404</v>
      </c>
      <c r="K61416" s="1">
        <v>1.0</v>
      </c>
      <c r="L61416" s="3">
        <v>39448.0</v>
      </c>
      <c r="M61416" s="3">
        <v>41396.0</v>
      </c>
      <c r="N61416" s="3">
        <v>41396.0</v>
      </c>
    </row>
    <row r="61417">
      <c r="A61417" s="1" t="s">
        <v>210091</v>
      </c>
      <c r="B61417" s="1" t="s">
        <v>210092</v>
      </c>
      <c r="C61417" s="2" t="s">
        <v>210093</v>
      </c>
      <c r="D61417" s="1" t="s">
        <v>210094</v>
      </c>
      <c r="E61417" s="1">
        <v>50000.0</v>
      </c>
      <c r="F61417" s="1" t="s">
        <v>18</v>
      </c>
      <c r="G61417" s="1" t="s">
        <v>25</v>
      </c>
      <c r="H61417" s="1" t="s">
        <v>64</v>
      </c>
      <c r="I61417" s="1" t="s">
        <v>95</v>
      </c>
      <c r="J61417" s="1" t="s">
        <v>95</v>
      </c>
      <c r="K61417" s="1">
        <v>1.0</v>
      </c>
      <c r="L61417" s="3">
        <v>40909.0</v>
      </c>
      <c r="M61417" s="3">
        <v>41760.0</v>
      </c>
      <c r="N61417" s="3">
        <v>41760.0</v>
      </c>
    </row>
    <row r="61418">
      <c r="A61418" s="1" t="s">
        <v>210095</v>
      </c>
      <c r="B61418" s="2" t="s">
        <v>210096</v>
      </c>
      <c r="C61418" s="2" t="s">
        <v>210097</v>
      </c>
      <c r="D61418" s="1" t="s">
        <v>75</v>
      </c>
      <c r="E61418" s="1" t="s">
        <v>43</v>
      </c>
      <c r="F61418" s="1" t="s">
        <v>18</v>
      </c>
      <c r="G61418" s="1" t="s">
        <v>165</v>
      </c>
      <c r="H61418" s="1" t="s">
        <v>166</v>
      </c>
      <c r="I61418" s="1" t="s">
        <v>167</v>
      </c>
      <c r="J61418" s="1" t="s">
        <v>167</v>
      </c>
      <c r="K61418" s="1">
        <v>1.0</v>
      </c>
      <c r="L61418" s="3">
        <v>36892.0</v>
      </c>
      <c r="M61418" s="3">
        <v>39226.0</v>
      </c>
      <c r="N61418" s="3">
        <v>39226.0</v>
      </c>
    </row>
    <row r="61419">
      <c r="A61419" s="1" t="s">
        <v>210098</v>
      </c>
      <c r="B61419" s="1" t="s">
        <v>210099</v>
      </c>
      <c r="C61419" s="2" t="s">
        <v>210100</v>
      </c>
      <c r="D61419" s="1" t="s">
        <v>75</v>
      </c>
      <c r="E61419" s="1">
        <v>1690000.0</v>
      </c>
      <c r="F61419" s="1" t="s">
        <v>18</v>
      </c>
      <c r="G61419" s="1" t="s">
        <v>1062</v>
      </c>
      <c r="H61419" s="1">
        <v>2.0</v>
      </c>
      <c r="I61419" s="1" t="s">
        <v>1698</v>
      </c>
      <c r="J61419" s="1" t="s">
        <v>210101</v>
      </c>
      <c r="K61419" s="1">
        <v>1.0</v>
      </c>
      <c r="L61419" s="3">
        <v>38353.0</v>
      </c>
      <c r="M61419" s="3">
        <v>40378.0</v>
      </c>
      <c r="N61419" s="3">
        <v>40378.0</v>
      </c>
    </row>
    <row r="61420">
      <c r="A61420" s="1" t="s">
        <v>210102</v>
      </c>
      <c r="B61420" s="1" t="s">
        <v>210103</v>
      </c>
      <c r="C61420" s="2" t="s">
        <v>210104</v>
      </c>
      <c r="D61420" s="1" t="s">
        <v>1247</v>
      </c>
      <c r="E61420" s="1">
        <v>1.505348E7</v>
      </c>
      <c r="F61420" s="1" t="s">
        <v>18</v>
      </c>
      <c r="G61420" s="1" t="s">
        <v>25</v>
      </c>
      <c r="H61420" s="1" t="s">
        <v>142</v>
      </c>
      <c r="I61420" s="1" t="s">
        <v>143</v>
      </c>
      <c r="J61420" s="1" t="s">
        <v>115002</v>
      </c>
      <c r="K61420" s="1">
        <v>2.0</v>
      </c>
      <c r="L61420" s="3">
        <v>40909.0</v>
      </c>
      <c r="M61420" s="3">
        <v>41325.0</v>
      </c>
      <c r="N61420" s="3">
        <v>42145.0</v>
      </c>
    </row>
    <row r="61421">
      <c r="A61421" s="1" t="s">
        <v>210105</v>
      </c>
      <c r="B61421" s="1" t="s">
        <v>210106</v>
      </c>
      <c r="C61421" s="2" t="s">
        <v>210107</v>
      </c>
      <c r="D61421" s="1" t="s">
        <v>36</v>
      </c>
      <c r="E61421" s="1">
        <v>4.43E7</v>
      </c>
      <c r="F61421" s="1" t="s">
        <v>18</v>
      </c>
      <c r="K61421" s="1">
        <v>2.0</v>
      </c>
      <c r="L61421" s="3">
        <v>31413.0</v>
      </c>
      <c r="M61421" s="3">
        <v>41871.0</v>
      </c>
      <c r="N61421" s="3">
        <v>41932.0</v>
      </c>
    </row>
    <row r="61422">
      <c r="A61422" s="1" t="s">
        <v>210108</v>
      </c>
      <c r="B61422" s="1" t="s">
        <v>210109</v>
      </c>
      <c r="C61422" s="2" t="s">
        <v>210110</v>
      </c>
      <c r="D61422" s="1" t="s">
        <v>56636</v>
      </c>
      <c r="E61422" s="1" t="s">
        <v>43</v>
      </c>
      <c r="F61422" s="1" t="s">
        <v>18</v>
      </c>
      <c r="G61422" s="1" t="s">
        <v>25</v>
      </c>
      <c r="H61422" s="1" t="s">
        <v>1080</v>
      </c>
      <c r="I61422" s="1" t="s">
        <v>1081</v>
      </c>
      <c r="J61422" s="1" t="s">
        <v>66604</v>
      </c>
      <c r="K61422" s="1">
        <v>1.0</v>
      </c>
      <c r="M61422" s="3">
        <v>41012.0</v>
      </c>
      <c r="N61422" s="3">
        <v>41012.0</v>
      </c>
    </row>
    <row r="61423">
      <c r="A61423" s="1" t="s">
        <v>210111</v>
      </c>
      <c r="B61423" s="1" t="s">
        <v>210112</v>
      </c>
      <c r="C61423" s="2" t="s">
        <v>210113</v>
      </c>
      <c r="D61423" s="1" t="s">
        <v>7153</v>
      </c>
      <c r="E61423" s="1">
        <v>1.04502514E8</v>
      </c>
      <c r="F61423" s="1" t="s">
        <v>18</v>
      </c>
      <c r="G61423" s="1" t="s">
        <v>25</v>
      </c>
      <c r="H61423" s="1" t="s">
        <v>142</v>
      </c>
      <c r="I61423" s="1" t="s">
        <v>143</v>
      </c>
      <c r="J61423" s="1" t="s">
        <v>143</v>
      </c>
      <c r="K61423" s="1">
        <v>4.0</v>
      </c>
      <c r="L61423" s="3">
        <v>38718.0</v>
      </c>
      <c r="M61423" s="3">
        <v>38718.0</v>
      </c>
      <c r="N61423" s="3">
        <v>41905.0</v>
      </c>
    </row>
    <row r="61424">
      <c r="A61424" s="1" t="s">
        <v>210114</v>
      </c>
      <c r="B61424" s="1" t="s">
        <v>210115</v>
      </c>
      <c r="C61424" s="2" t="s">
        <v>210116</v>
      </c>
      <c r="D61424" s="1" t="s">
        <v>357</v>
      </c>
      <c r="E61424" s="1">
        <v>1.0963708E7</v>
      </c>
      <c r="F61424" s="1" t="s">
        <v>18</v>
      </c>
      <c r="G61424" s="1" t="s">
        <v>25</v>
      </c>
      <c r="H61424" s="1" t="s">
        <v>64</v>
      </c>
      <c r="I61424" s="1" t="s">
        <v>65</v>
      </c>
      <c r="J61424" s="1" t="s">
        <v>1402</v>
      </c>
      <c r="K61424" s="1">
        <v>3.0</v>
      </c>
      <c r="L61424" s="3">
        <v>39448.0</v>
      </c>
      <c r="M61424" s="3">
        <v>39997.0</v>
      </c>
      <c r="N61424" s="3">
        <v>40823.0</v>
      </c>
    </row>
    <row r="61425">
      <c r="A61425" s="1" t="s">
        <v>210117</v>
      </c>
      <c r="B61425" s="1" t="s">
        <v>210118</v>
      </c>
      <c r="C61425" s="2" t="s">
        <v>210119</v>
      </c>
      <c r="D61425" s="1" t="s">
        <v>766</v>
      </c>
      <c r="E61425" s="1">
        <v>1363726.0</v>
      </c>
      <c r="F61425" s="1" t="s">
        <v>18</v>
      </c>
      <c r="G61425" s="1" t="s">
        <v>128</v>
      </c>
      <c r="H61425" s="1" t="s">
        <v>129</v>
      </c>
      <c r="I61425" s="1" t="s">
        <v>130</v>
      </c>
      <c r="J61425" s="1" t="s">
        <v>130</v>
      </c>
      <c r="K61425" s="1">
        <v>1.0</v>
      </c>
      <c r="L61425" s="3">
        <v>40544.0</v>
      </c>
      <c r="M61425" s="3">
        <v>41423.0</v>
      </c>
      <c r="N61425" s="3">
        <v>41423.0</v>
      </c>
    </row>
    <row r="61426">
      <c r="A61426" s="1" t="s">
        <v>210120</v>
      </c>
      <c r="B61426" s="1" t="s">
        <v>210121</v>
      </c>
      <c r="C61426" s="2" t="s">
        <v>210122</v>
      </c>
      <c r="D61426" s="1" t="s">
        <v>56</v>
      </c>
      <c r="E61426" s="1">
        <v>4860797.0</v>
      </c>
      <c r="F61426" s="1" t="s">
        <v>689</v>
      </c>
      <c r="G61426" s="1" t="s">
        <v>25</v>
      </c>
      <c r="H61426" s="1" t="s">
        <v>142</v>
      </c>
      <c r="I61426" s="1" t="s">
        <v>143</v>
      </c>
      <c r="J61426" s="1" t="s">
        <v>143</v>
      </c>
      <c r="K61426" s="1">
        <v>8.0</v>
      </c>
      <c r="M61426" s="3">
        <v>40269.0</v>
      </c>
      <c r="N61426" s="3">
        <v>42152.0</v>
      </c>
    </row>
    <row r="61427">
      <c r="A61427" s="1" t="s">
        <v>210123</v>
      </c>
      <c r="B61427" s="1" t="s">
        <v>210124</v>
      </c>
      <c r="C61427" s="2" t="s">
        <v>210125</v>
      </c>
      <c r="D61427" s="1" t="s">
        <v>56</v>
      </c>
      <c r="E61427" s="1">
        <v>5310118.0</v>
      </c>
      <c r="F61427" s="1" t="s">
        <v>18</v>
      </c>
      <c r="G61427" s="1" t="s">
        <v>25</v>
      </c>
      <c r="H61427" s="1" t="s">
        <v>64</v>
      </c>
      <c r="I61427" s="1" t="s">
        <v>1221</v>
      </c>
      <c r="J61427" s="1" t="s">
        <v>1221</v>
      </c>
      <c r="K61427" s="1">
        <v>2.0</v>
      </c>
      <c r="L61427" s="3">
        <v>39814.0</v>
      </c>
      <c r="M61427" s="3">
        <v>40375.0</v>
      </c>
      <c r="N61427" s="3">
        <v>41060.0</v>
      </c>
    </row>
    <row r="61428">
      <c r="A61428" s="1" t="s">
        <v>210126</v>
      </c>
      <c r="B61428" s="1" t="s">
        <v>210124</v>
      </c>
      <c r="C61428" s="2" t="s">
        <v>210127</v>
      </c>
      <c r="D61428" s="1" t="s">
        <v>7681</v>
      </c>
      <c r="E61428" s="1">
        <v>1877275.0</v>
      </c>
      <c r="F61428" s="1" t="s">
        <v>207</v>
      </c>
      <c r="K61428" s="1">
        <v>1.0</v>
      </c>
      <c r="L61428" s="3">
        <v>38353.0</v>
      </c>
      <c r="M61428" s="3">
        <v>42005.0</v>
      </c>
      <c r="N61428" s="3">
        <v>42005.0</v>
      </c>
    </row>
    <row r="61429">
      <c r="A61429" s="1" t="s">
        <v>210128</v>
      </c>
      <c r="B61429" s="1" t="s">
        <v>210129</v>
      </c>
      <c r="C61429" s="2" t="s">
        <v>210130</v>
      </c>
      <c r="D61429" s="1" t="s">
        <v>3372</v>
      </c>
      <c r="E61429" s="1">
        <v>2725000.0</v>
      </c>
      <c r="F61429" s="1" t="s">
        <v>689</v>
      </c>
      <c r="G61429" s="1" t="s">
        <v>25</v>
      </c>
      <c r="H61429" s="1" t="s">
        <v>106</v>
      </c>
      <c r="I61429" s="1" t="s">
        <v>107</v>
      </c>
      <c r="J61429" s="1" t="s">
        <v>108</v>
      </c>
      <c r="K61429" s="1">
        <v>1.0</v>
      </c>
      <c r="L61429" s="3">
        <v>38353.0</v>
      </c>
      <c r="M61429" s="3">
        <v>40295.0</v>
      </c>
      <c r="N61429" s="3">
        <v>40295.0</v>
      </c>
    </row>
    <row r="61430">
      <c r="A61430" s="1" t="s">
        <v>210131</v>
      </c>
      <c r="B61430" s="1" t="s">
        <v>210132</v>
      </c>
      <c r="C61430" s="2" t="s">
        <v>210133</v>
      </c>
      <c r="E61430" s="1" t="s">
        <v>43</v>
      </c>
      <c r="F61430" s="1" t="s">
        <v>18</v>
      </c>
      <c r="G61430" s="1" t="s">
        <v>25</v>
      </c>
      <c r="H61430" s="1" t="s">
        <v>158</v>
      </c>
      <c r="I61430" s="1" t="s">
        <v>244</v>
      </c>
      <c r="J61430" s="1" t="s">
        <v>244</v>
      </c>
      <c r="K61430" s="1">
        <v>1.0</v>
      </c>
      <c r="L61430" s="3">
        <v>41913.0</v>
      </c>
      <c r="M61430" s="3">
        <v>42032.0</v>
      </c>
      <c r="N61430" s="3">
        <v>42032.0</v>
      </c>
    </row>
    <row r="61431">
      <c r="A61431" s="1" t="s">
        <v>210134</v>
      </c>
      <c r="B61431" s="1" t="s">
        <v>210135</v>
      </c>
      <c r="C61431" s="2" t="s">
        <v>210136</v>
      </c>
      <c r="D61431" s="1" t="s">
        <v>210137</v>
      </c>
      <c r="E61431" s="1">
        <v>40000.0</v>
      </c>
      <c r="F61431" s="1" t="s">
        <v>18</v>
      </c>
      <c r="G61431" s="1" t="s">
        <v>3319</v>
      </c>
      <c r="H61431" s="1">
        <v>17.0</v>
      </c>
      <c r="I61431" s="1" t="s">
        <v>3320</v>
      </c>
      <c r="J61431" s="1" t="s">
        <v>23528</v>
      </c>
      <c r="K61431" s="1">
        <v>1.0</v>
      </c>
      <c r="L61431" s="3">
        <v>40422.0</v>
      </c>
      <c r="M61431" s="3">
        <v>40707.0</v>
      </c>
      <c r="N61431" s="3">
        <v>40707.0</v>
      </c>
    </row>
    <row r="61432">
      <c r="A61432" s="1" t="s">
        <v>210138</v>
      </c>
      <c r="B61432" s="1" t="s">
        <v>210139</v>
      </c>
      <c r="C61432" s="2" t="s">
        <v>210140</v>
      </c>
      <c r="D61432" s="1" t="s">
        <v>655</v>
      </c>
      <c r="E61432" s="1">
        <v>2.0E7</v>
      </c>
      <c r="F61432" s="1" t="s">
        <v>18</v>
      </c>
      <c r="G61432" s="1" t="s">
        <v>1819</v>
      </c>
      <c r="H61432" s="1">
        <v>5.0</v>
      </c>
      <c r="I61432" s="1" t="s">
        <v>1820</v>
      </c>
      <c r="J61432" s="1" t="s">
        <v>1820</v>
      </c>
      <c r="K61432" s="1">
        <v>1.0</v>
      </c>
      <c r="M61432" s="3">
        <v>42227.0</v>
      </c>
      <c r="N61432" s="3">
        <v>42227.0</v>
      </c>
    </row>
    <row r="61433">
      <c r="A61433" s="1" t="s">
        <v>210141</v>
      </c>
      <c r="B61433" s="1" t="s">
        <v>210142</v>
      </c>
      <c r="C61433" s="2" t="s">
        <v>210143</v>
      </c>
      <c r="D61433" s="1" t="s">
        <v>786</v>
      </c>
      <c r="E61433" s="1">
        <v>1.25E8</v>
      </c>
      <c r="F61433" s="1" t="s">
        <v>18</v>
      </c>
      <c r="G61433" s="1" t="s">
        <v>25</v>
      </c>
      <c r="H61433" s="1" t="s">
        <v>527</v>
      </c>
      <c r="I61433" s="1" t="s">
        <v>528</v>
      </c>
      <c r="J61433" s="1" t="s">
        <v>529</v>
      </c>
      <c r="K61433" s="1">
        <v>1.0</v>
      </c>
      <c r="M61433" s="3">
        <v>42046.0</v>
      </c>
      <c r="N61433" s="3">
        <v>42046.0</v>
      </c>
    </row>
    <row r="61434">
      <c r="A61434" s="1" t="s">
        <v>210144</v>
      </c>
      <c r="B61434" s="1" t="s">
        <v>210145</v>
      </c>
      <c r="C61434" s="2" t="s">
        <v>210146</v>
      </c>
      <c r="D61434" s="1" t="s">
        <v>127</v>
      </c>
      <c r="E61434" s="1">
        <v>1550000.0</v>
      </c>
      <c r="F61434" s="1" t="s">
        <v>18</v>
      </c>
      <c r="G61434" s="1" t="s">
        <v>25</v>
      </c>
      <c r="H61434" s="1" t="s">
        <v>208</v>
      </c>
      <c r="I61434" s="1" t="s">
        <v>843</v>
      </c>
      <c r="J61434" s="1" t="s">
        <v>844</v>
      </c>
      <c r="K61434" s="1">
        <v>2.0</v>
      </c>
      <c r="L61434" s="3">
        <v>40360.0</v>
      </c>
      <c r="M61434" s="3">
        <v>40360.0</v>
      </c>
      <c r="N61434" s="3">
        <v>42005.0</v>
      </c>
    </row>
    <row r="61435">
      <c r="A61435" s="1" t="s">
        <v>210147</v>
      </c>
      <c r="B61435" s="1" t="s">
        <v>210148</v>
      </c>
      <c r="D61435" s="1" t="s">
        <v>210149</v>
      </c>
      <c r="E61435" s="1">
        <v>875000.0</v>
      </c>
      <c r="F61435" s="1" t="s">
        <v>18</v>
      </c>
      <c r="K61435" s="1">
        <v>1.0</v>
      </c>
      <c r="M61435" s="3">
        <v>41033.0</v>
      </c>
      <c r="N61435" s="3">
        <v>41033.0</v>
      </c>
    </row>
    <row r="61436">
      <c r="A61436" s="1" t="s">
        <v>210150</v>
      </c>
      <c r="B61436" s="1" t="s">
        <v>210151</v>
      </c>
      <c r="C61436" s="2" t="s">
        <v>210152</v>
      </c>
      <c r="D61436" s="1" t="s">
        <v>42</v>
      </c>
      <c r="E61436" s="1">
        <v>2.0E7</v>
      </c>
      <c r="F61436" s="1" t="s">
        <v>113</v>
      </c>
      <c r="G61436" s="1" t="s">
        <v>19</v>
      </c>
      <c r="H61436" s="1">
        <v>16.0</v>
      </c>
      <c r="I61436" s="1" t="s">
        <v>20</v>
      </c>
      <c r="J61436" s="1" t="s">
        <v>20</v>
      </c>
      <c r="K61436" s="1">
        <v>1.0</v>
      </c>
      <c r="L61436" s="3">
        <v>35431.0</v>
      </c>
      <c r="M61436" s="3">
        <v>39406.0</v>
      </c>
      <c r="N61436" s="3">
        <v>39406.0</v>
      </c>
    </row>
    <row r="61437">
      <c r="A61437" s="1" t="s">
        <v>210153</v>
      </c>
      <c r="B61437" s="1" t="s">
        <v>210154</v>
      </c>
      <c r="C61437" s="2" t="s">
        <v>210155</v>
      </c>
      <c r="D61437" s="1" t="s">
        <v>379</v>
      </c>
      <c r="E61437" s="1" t="s">
        <v>43</v>
      </c>
      <c r="F61437" s="1" t="s">
        <v>18</v>
      </c>
      <c r="G61437" s="1" t="s">
        <v>128</v>
      </c>
      <c r="H61437" s="1" t="s">
        <v>129</v>
      </c>
      <c r="I61437" s="1" t="s">
        <v>130</v>
      </c>
      <c r="J61437" s="1" t="s">
        <v>130</v>
      </c>
      <c r="K61437" s="1">
        <v>1.0</v>
      </c>
      <c r="L61437" s="3">
        <v>40544.0</v>
      </c>
      <c r="M61437" s="3">
        <v>40544.0</v>
      </c>
      <c r="N61437" s="3">
        <v>40544.0</v>
      </c>
    </row>
    <row r="61438">
      <c r="A61438" s="1" t="s">
        <v>210156</v>
      </c>
      <c r="B61438" s="1" t="s">
        <v>210157</v>
      </c>
      <c r="C61438" s="2" t="s">
        <v>210158</v>
      </c>
      <c r="E61438" s="1" t="s">
        <v>43</v>
      </c>
      <c r="F61438" s="1" t="s">
        <v>18</v>
      </c>
      <c r="G61438" s="1" t="s">
        <v>25</v>
      </c>
      <c r="H61438" s="1" t="s">
        <v>208</v>
      </c>
      <c r="I61438" s="1" t="s">
        <v>15013</v>
      </c>
      <c r="J61438" s="1" t="s">
        <v>194551</v>
      </c>
      <c r="K61438" s="1">
        <v>2.0</v>
      </c>
      <c r="L61438" s="3">
        <v>36526.0</v>
      </c>
      <c r="M61438" s="3">
        <v>41502.0</v>
      </c>
      <c r="N61438" s="3">
        <v>41984.0</v>
      </c>
    </row>
    <row r="61439">
      <c r="A61439" s="1" t="s">
        <v>210159</v>
      </c>
      <c r="B61439" s="1" t="s">
        <v>210160</v>
      </c>
      <c r="C61439" s="2" t="s">
        <v>210161</v>
      </c>
      <c r="D61439" s="1" t="s">
        <v>210162</v>
      </c>
      <c r="E61439" s="1">
        <v>2000000.0</v>
      </c>
      <c r="F61439" s="1" t="s">
        <v>18</v>
      </c>
      <c r="K61439" s="1">
        <v>1.0</v>
      </c>
      <c r="L61439" s="3">
        <v>42036.0</v>
      </c>
      <c r="M61439" s="3">
        <v>42013.0</v>
      </c>
      <c r="N61439" s="3">
        <v>42013.0</v>
      </c>
    </row>
    <row r="61440">
      <c r="A61440" s="1" t="s">
        <v>210163</v>
      </c>
      <c r="B61440" s="1" t="s">
        <v>210164</v>
      </c>
      <c r="C61440" s="2" t="s">
        <v>210165</v>
      </c>
      <c r="D61440" s="1" t="s">
        <v>112574</v>
      </c>
      <c r="E61440" s="1">
        <v>6000000.0</v>
      </c>
      <c r="F61440" s="1" t="s">
        <v>18</v>
      </c>
      <c r="G61440" s="1" t="s">
        <v>25</v>
      </c>
      <c r="H61440" s="1" t="s">
        <v>64</v>
      </c>
      <c r="I61440" s="1" t="s">
        <v>95</v>
      </c>
      <c r="J61440" s="1" t="s">
        <v>95</v>
      </c>
      <c r="K61440" s="1">
        <v>1.0</v>
      </c>
      <c r="L61440" s="3">
        <v>38353.0</v>
      </c>
      <c r="M61440" s="3">
        <v>39311.0</v>
      </c>
      <c r="N61440" s="3">
        <v>39311.0</v>
      </c>
    </row>
    <row r="61441">
      <c r="A61441" s="1" t="s">
        <v>210166</v>
      </c>
      <c r="B61441" s="1" t="s">
        <v>210167</v>
      </c>
      <c r="C61441" s="2" t="s">
        <v>210168</v>
      </c>
      <c r="D61441" s="1" t="s">
        <v>210169</v>
      </c>
      <c r="E61441" s="1">
        <v>2000000.0</v>
      </c>
      <c r="F61441" s="1" t="s">
        <v>207</v>
      </c>
      <c r="G61441" s="1" t="s">
        <v>25</v>
      </c>
      <c r="H61441" s="1" t="s">
        <v>158</v>
      </c>
      <c r="I61441" s="1" t="s">
        <v>244</v>
      </c>
      <c r="J61441" s="1" t="s">
        <v>327</v>
      </c>
      <c r="K61441" s="1">
        <v>1.0</v>
      </c>
      <c r="M61441" s="3">
        <v>42186.0</v>
      </c>
      <c r="N61441" s="3">
        <v>42186.0</v>
      </c>
    </row>
    <row r="61442">
      <c r="A61442" s="1" t="s">
        <v>210170</v>
      </c>
      <c r="B61442" s="1" t="s">
        <v>210171</v>
      </c>
      <c r="C61442" s="2" t="s">
        <v>210172</v>
      </c>
      <c r="D61442" s="1" t="s">
        <v>135092</v>
      </c>
      <c r="E61442" s="1">
        <v>3598474.0</v>
      </c>
      <c r="F61442" s="1" t="s">
        <v>18</v>
      </c>
      <c r="G61442" s="1" t="s">
        <v>25</v>
      </c>
      <c r="H61442" s="1" t="s">
        <v>64</v>
      </c>
      <c r="I61442" s="1" t="s">
        <v>65</v>
      </c>
      <c r="J61442" s="1" t="s">
        <v>71</v>
      </c>
      <c r="K61442" s="1">
        <v>2.0</v>
      </c>
      <c r="L61442" s="3">
        <v>38961.0</v>
      </c>
      <c r="M61442" s="3">
        <v>39489.0</v>
      </c>
      <c r="N61442" s="3">
        <v>41834.0</v>
      </c>
    </row>
    <row r="61443">
      <c r="A61443" s="1" t="s">
        <v>210173</v>
      </c>
      <c r="B61443" s="1" t="s">
        <v>210174</v>
      </c>
      <c r="C61443" s="2" t="s">
        <v>210175</v>
      </c>
      <c r="D61443" s="1" t="s">
        <v>79124</v>
      </c>
      <c r="E61443" s="1">
        <v>25000.0</v>
      </c>
      <c r="F61443" s="1" t="s">
        <v>18</v>
      </c>
      <c r="G61443" s="1" t="s">
        <v>25</v>
      </c>
      <c r="H61443" s="1" t="s">
        <v>121</v>
      </c>
      <c r="I61443" s="1" t="s">
        <v>528</v>
      </c>
      <c r="J61443" s="1" t="s">
        <v>37746</v>
      </c>
      <c r="K61443" s="1">
        <v>1.0</v>
      </c>
      <c r="L61443" s="3">
        <v>41066.0</v>
      </c>
      <c r="M61443" s="3">
        <v>41502.0</v>
      </c>
      <c r="N61443" s="3">
        <v>41502.0</v>
      </c>
    </row>
    <row r="61444">
      <c r="A61444" s="1" t="s">
        <v>210176</v>
      </c>
      <c r="B61444" s="1" t="s">
        <v>210177</v>
      </c>
      <c r="C61444" s="2" t="s">
        <v>210178</v>
      </c>
      <c r="D61444" s="1" t="s">
        <v>718</v>
      </c>
      <c r="E61444" s="1" t="s">
        <v>43</v>
      </c>
      <c r="F61444" s="1" t="s">
        <v>18</v>
      </c>
      <c r="G61444" s="1" t="s">
        <v>25</v>
      </c>
      <c r="H61444" s="1" t="s">
        <v>972</v>
      </c>
      <c r="I61444" s="1" t="s">
        <v>14041</v>
      </c>
      <c r="J61444" s="1" t="s">
        <v>31220</v>
      </c>
      <c r="K61444" s="1">
        <v>1.0</v>
      </c>
      <c r="L61444" s="3">
        <v>36678.0</v>
      </c>
      <c r="M61444" s="3">
        <v>41840.0</v>
      </c>
      <c r="N61444" s="3">
        <v>41840.0</v>
      </c>
    </row>
    <row r="61445">
      <c r="A61445" s="1" t="s">
        <v>210179</v>
      </c>
      <c r="B61445" s="1" t="s">
        <v>210180</v>
      </c>
      <c r="C61445" s="2" t="s">
        <v>210181</v>
      </c>
      <c r="D61445" s="1" t="s">
        <v>210182</v>
      </c>
      <c r="E61445" s="1">
        <v>260000.0</v>
      </c>
      <c r="F61445" s="1" t="s">
        <v>18</v>
      </c>
      <c r="G61445" s="1" t="s">
        <v>25</v>
      </c>
      <c r="H61445" s="1" t="s">
        <v>208</v>
      </c>
      <c r="I61445" s="1" t="s">
        <v>6943</v>
      </c>
      <c r="J61445" s="1" t="s">
        <v>36727</v>
      </c>
      <c r="K61445" s="1">
        <v>4.0</v>
      </c>
      <c r="L61445" s="3">
        <v>39448.0</v>
      </c>
      <c r="M61445" s="3">
        <v>40057.0</v>
      </c>
      <c r="N61445" s="3">
        <v>40756.0</v>
      </c>
    </row>
    <row r="61446">
      <c r="A61446" s="1" t="s">
        <v>210183</v>
      </c>
      <c r="B61446" s="1" t="s">
        <v>210184</v>
      </c>
      <c r="C61446" s="2" t="s">
        <v>210185</v>
      </c>
      <c r="D61446" s="1" t="s">
        <v>127</v>
      </c>
      <c r="E61446" s="1">
        <v>295000.0</v>
      </c>
      <c r="F61446" s="1" t="s">
        <v>18</v>
      </c>
      <c r="G61446" s="1" t="s">
        <v>19</v>
      </c>
      <c r="H61446" s="1">
        <v>19.0</v>
      </c>
      <c r="I61446" s="1" t="s">
        <v>474</v>
      </c>
      <c r="J61446" s="1" t="s">
        <v>474</v>
      </c>
      <c r="K61446" s="1">
        <v>2.0</v>
      </c>
      <c r="L61446" s="3">
        <v>41275.0</v>
      </c>
      <c r="M61446" s="3">
        <v>41502.0</v>
      </c>
      <c r="N61446" s="3">
        <v>42139.0</v>
      </c>
    </row>
    <row r="61447">
      <c r="A61447" s="1" t="s">
        <v>210186</v>
      </c>
      <c r="B61447" s="1" t="s">
        <v>210187</v>
      </c>
      <c r="C61447" s="2" t="s">
        <v>210188</v>
      </c>
      <c r="D61447" s="1" t="s">
        <v>70</v>
      </c>
      <c r="E61447" s="1">
        <v>1.146E7</v>
      </c>
      <c r="F61447" s="1" t="s">
        <v>18</v>
      </c>
      <c r="G61447" s="1" t="s">
        <v>25</v>
      </c>
      <c r="H61447" s="1" t="s">
        <v>64</v>
      </c>
      <c r="I61447" s="1" t="s">
        <v>65</v>
      </c>
      <c r="J61447" s="1" t="s">
        <v>1103</v>
      </c>
      <c r="K61447" s="1">
        <v>5.0</v>
      </c>
      <c r="L61447" s="3">
        <v>34243.0</v>
      </c>
      <c r="M61447" s="3">
        <v>36881.0</v>
      </c>
      <c r="N61447" s="3">
        <v>39794.0</v>
      </c>
    </row>
    <row r="61448">
      <c r="A61448" s="1" t="s">
        <v>210189</v>
      </c>
      <c r="B61448" s="1" t="s">
        <v>210190</v>
      </c>
      <c r="C61448" s="2" t="s">
        <v>210191</v>
      </c>
      <c r="D61448" s="1" t="s">
        <v>210192</v>
      </c>
      <c r="E61448" s="1">
        <v>700000.0</v>
      </c>
      <c r="F61448" s="1" t="s">
        <v>18</v>
      </c>
      <c r="G61448" s="1" t="s">
        <v>25</v>
      </c>
      <c r="H61448" s="1" t="s">
        <v>64</v>
      </c>
      <c r="I61448" s="1" t="s">
        <v>65</v>
      </c>
      <c r="J61448" s="1" t="s">
        <v>71</v>
      </c>
      <c r="K61448" s="1">
        <v>1.0</v>
      </c>
      <c r="L61448" s="3">
        <v>40549.0</v>
      </c>
      <c r="M61448" s="3">
        <v>41473.0</v>
      </c>
      <c r="N61448" s="3">
        <v>41473.0</v>
      </c>
    </row>
    <row r="61449">
      <c r="A61449" s="1" t="s">
        <v>210193</v>
      </c>
      <c r="B61449" s="1" t="s">
        <v>210194</v>
      </c>
      <c r="C61449" s="2" t="s">
        <v>210195</v>
      </c>
      <c r="D61449" s="1" t="s">
        <v>5471</v>
      </c>
      <c r="E61449" s="1">
        <v>4.0E7</v>
      </c>
      <c r="F61449" s="1" t="s">
        <v>18</v>
      </c>
      <c r="G61449" s="1" t="s">
        <v>25</v>
      </c>
      <c r="H61449" s="1" t="s">
        <v>64</v>
      </c>
      <c r="I61449" s="1" t="s">
        <v>65</v>
      </c>
      <c r="J61449" s="1" t="s">
        <v>606</v>
      </c>
      <c r="K61449" s="1">
        <v>1.0</v>
      </c>
      <c r="L61449" s="3">
        <v>38353.0</v>
      </c>
      <c r="M61449" s="3">
        <v>40401.0</v>
      </c>
      <c r="N61449" s="3">
        <v>40401.0</v>
      </c>
    </row>
    <row r="61450">
      <c r="A61450" s="1" t="s">
        <v>210196</v>
      </c>
      <c r="B61450" s="1" t="s">
        <v>210197</v>
      </c>
      <c r="C61450" s="2" t="s">
        <v>210198</v>
      </c>
      <c r="D61450" s="1" t="s">
        <v>2966</v>
      </c>
      <c r="E61450" s="1" t="s">
        <v>43</v>
      </c>
      <c r="F61450" s="1" t="s">
        <v>18</v>
      </c>
      <c r="G61450" s="1" t="s">
        <v>25</v>
      </c>
      <c r="H61450" s="1" t="s">
        <v>64</v>
      </c>
      <c r="I61450" s="1" t="s">
        <v>95</v>
      </c>
      <c r="J61450" s="1" t="s">
        <v>95</v>
      </c>
      <c r="K61450" s="1">
        <v>1.0</v>
      </c>
      <c r="L61450" s="3">
        <v>41426.0</v>
      </c>
      <c r="M61450" s="3">
        <v>41500.0</v>
      </c>
      <c r="N61450" s="3">
        <v>41500.0</v>
      </c>
    </row>
    <row r="61451">
      <c r="A61451" s="1" t="s">
        <v>210199</v>
      </c>
      <c r="B61451" s="1" t="s">
        <v>210200</v>
      </c>
      <c r="D61451" s="1" t="s">
        <v>210201</v>
      </c>
      <c r="E61451" s="1">
        <v>190000.0</v>
      </c>
      <c r="F61451" s="1" t="s">
        <v>18</v>
      </c>
      <c r="G61451" s="1" t="s">
        <v>25</v>
      </c>
      <c r="H61451" s="1" t="s">
        <v>208</v>
      </c>
      <c r="I61451" s="1" t="s">
        <v>6943</v>
      </c>
      <c r="J61451" s="1" t="s">
        <v>6943</v>
      </c>
      <c r="K61451" s="1">
        <v>1.0</v>
      </c>
      <c r="L61451" s="3">
        <v>39814.0</v>
      </c>
      <c r="M61451" s="3">
        <v>40822.0</v>
      </c>
      <c r="N61451" s="3">
        <v>40822.0</v>
      </c>
    </row>
    <row r="61452">
      <c r="A61452" s="1" t="s">
        <v>210202</v>
      </c>
      <c r="B61452" s="1" t="s">
        <v>210203</v>
      </c>
      <c r="C61452" s="2" t="s">
        <v>210204</v>
      </c>
      <c r="D61452" s="1" t="s">
        <v>210205</v>
      </c>
      <c r="E61452" s="1">
        <v>2000000.0</v>
      </c>
      <c r="F61452" s="1" t="s">
        <v>18</v>
      </c>
      <c r="G61452" s="1" t="s">
        <v>25</v>
      </c>
      <c r="H61452" s="1" t="s">
        <v>106</v>
      </c>
      <c r="I61452" s="1" t="s">
        <v>107</v>
      </c>
      <c r="J61452" s="1" t="s">
        <v>108</v>
      </c>
      <c r="K61452" s="1">
        <v>1.0</v>
      </c>
      <c r="L61452" s="3">
        <v>40422.0</v>
      </c>
      <c r="M61452" s="3">
        <v>41844.0</v>
      </c>
      <c r="N61452" s="3">
        <v>41844.0</v>
      </c>
    </row>
    <row r="61453">
      <c r="A61453" s="1" t="s">
        <v>210206</v>
      </c>
      <c r="B61453" s="1" t="s">
        <v>210207</v>
      </c>
      <c r="C61453" s="2" t="s">
        <v>210208</v>
      </c>
      <c r="D61453" s="1" t="s">
        <v>67229</v>
      </c>
      <c r="E61453" s="1">
        <v>60000.0</v>
      </c>
      <c r="F61453" s="1" t="s">
        <v>18</v>
      </c>
      <c r="G61453" s="1" t="s">
        <v>25</v>
      </c>
      <c r="H61453" s="1" t="s">
        <v>485</v>
      </c>
      <c r="I61453" s="1" t="s">
        <v>486</v>
      </c>
      <c r="J61453" s="1" t="s">
        <v>486</v>
      </c>
      <c r="K61453" s="1">
        <v>2.0</v>
      </c>
      <c r="L61453" s="3">
        <v>41065.0</v>
      </c>
      <c r="M61453" s="3">
        <v>41856.0</v>
      </c>
      <c r="N61453" s="3">
        <v>41988.0</v>
      </c>
    </row>
    <row r="61454">
      <c r="A61454" s="1" t="s">
        <v>210209</v>
      </c>
      <c r="B61454" s="2" t="s">
        <v>210210</v>
      </c>
      <c r="C61454" s="2" t="s">
        <v>210211</v>
      </c>
      <c r="D61454" s="1" t="s">
        <v>210212</v>
      </c>
      <c r="E61454" s="1">
        <v>41250.0</v>
      </c>
      <c r="F61454" s="1" t="s">
        <v>18</v>
      </c>
      <c r="G61454" s="1" t="s">
        <v>51</v>
      </c>
      <c r="I61454" s="1" t="s">
        <v>52</v>
      </c>
      <c r="J61454" s="1" t="s">
        <v>52</v>
      </c>
      <c r="K61454" s="1">
        <v>1.0</v>
      </c>
      <c r="M61454" s="3">
        <v>41974.0</v>
      </c>
      <c r="N61454" s="3">
        <v>41974.0</v>
      </c>
    </row>
    <row r="61455">
      <c r="A61455" s="1" t="s">
        <v>210213</v>
      </c>
      <c r="B61455" s="1" t="s">
        <v>210214</v>
      </c>
      <c r="D61455" s="1" t="s">
        <v>3939</v>
      </c>
      <c r="E61455" s="1" t="s">
        <v>43</v>
      </c>
      <c r="F61455" s="1" t="s">
        <v>18</v>
      </c>
      <c r="G61455" s="1" t="s">
        <v>25</v>
      </c>
      <c r="H61455" s="1" t="s">
        <v>64</v>
      </c>
      <c r="I61455" s="1" t="s">
        <v>966</v>
      </c>
      <c r="J61455" s="1" t="s">
        <v>89554</v>
      </c>
      <c r="K61455" s="1">
        <v>1.0</v>
      </c>
      <c r="L61455" s="3">
        <v>40969.0</v>
      </c>
      <c r="M61455" s="3">
        <v>40975.0</v>
      </c>
      <c r="N61455" s="3">
        <v>40975.0</v>
      </c>
    </row>
    <row r="61456">
      <c r="A61456" s="1" t="s">
        <v>210215</v>
      </c>
      <c r="B61456" s="1" t="s">
        <v>210216</v>
      </c>
      <c r="C61456" s="2" t="s">
        <v>210217</v>
      </c>
      <c r="D61456" s="1" t="s">
        <v>210218</v>
      </c>
      <c r="E61456" s="1">
        <v>1448741.0</v>
      </c>
      <c r="F61456" s="1" t="s">
        <v>18</v>
      </c>
      <c r="G61456" s="1" t="s">
        <v>222</v>
      </c>
      <c r="H61456" s="1">
        <v>7.0</v>
      </c>
      <c r="I61456" s="1" t="s">
        <v>293</v>
      </c>
      <c r="J61456" s="1" t="s">
        <v>293</v>
      </c>
      <c r="K61456" s="1">
        <v>3.0</v>
      </c>
      <c r="L61456" s="3">
        <v>40909.0</v>
      </c>
      <c r="M61456" s="3">
        <v>41226.0</v>
      </c>
      <c r="N61456" s="3">
        <v>41869.0</v>
      </c>
    </row>
    <row r="61457">
      <c r="A61457" s="1" t="s">
        <v>210219</v>
      </c>
      <c r="B61457" s="1" t="s">
        <v>210220</v>
      </c>
      <c r="C61457" s="2" t="s">
        <v>210221</v>
      </c>
      <c r="D61457" s="1" t="s">
        <v>40166</v>
      </c>
      <c r="E61457" s="1">
        <v>9000000.0</v>
      </c>
      <c r="F61457" s="1" t="s">
        <v>18</v>
      </c>
      <c r="G61457" s="1" t="s">
        <v>25</v>
      </c>
      <c r="H61457" s="1" t="s">
        <v>64</v>
      </c>
      <c r="I61457" s="1" t="s">
        <v>65</v>
      </c>
      <c r="J61457" s="1" t="s">
        <v>271</v>
      </c>
      <c r="K61457" s="1">
        <v>1.0</v>
      </c>
      <c r="L61457" s="3">
        <v>41275.0</v>
      </c>
      <c r="M61457" s="3">
        <v>42179.0</v>
      </c>
      <c r="N61457" s="3">
        <v>42179.0</v>
      </c>
    </row>
    <row r="61458">
      <c r="A61458" s="1" t="s">
        <v>210222</v>
      </c>
      <c r="B61458" s="1" t="s">
        <v>210223</v>
      </c>
      <c r="C61458" s="2" t="s">
        <v>210224</v>
      </c>
      <c r="D61458" s="1" t="s">
        <v>210225</v>
      </c>
      <c r="E61458" s="1">
        <v>60000.0</v>
      </c>
      <c r="F61458" s="1" t="s">
        <v>18</v>
      </c>
      <c r="G61458" s="1" t="s">
        <v>57</v>
      </c>
      <c r="H61458" s="1" t="s">
        <v>58</v>
      </c>
      <c r="I61458" s="1" t="s">
        <v>59</v>
      </c>
      <c r="J61458" s="1" t="s">
        <v>59</v>
      </c>
      <c r="K61458" s="1">
        <v>2.0</v>
      </c>
      <c r="L61458" s="3">
        <v>41306.0</v>
      </c>
      <c r="M61458" s="3">
        <v>41365.0</v>
      </c>
      <c r="N61458" s="3">
        <v>41666.0</v>
      </c>
    </row>
    <row r="61459">
      <c r="A61459" s="1" t="s">
        <v>210226</v>
      </c>
      <c r="B61459" s="1" t="s">
        <v>210227</v>
      </c>
      <c r="C61459" s="2" t="s">
        <v>210228</v>
      </c>
      <c r="D61459" s="1" t="s">
        <v>36</v>
      </c>
      <c r="E61459" s="1" t="s">
        <v>43</v>
      </c>
      <c r="F61459" s="1" t="s">
        <v>207</v>
      </c>
      <c r="G61459" s="1" t="s">
        <v>25</v>
      </c>
      <c r="H61459" s="1" t="s">
        <v>64</v>
      </c>
      <c r="I61459" s="1" t="s">
        <v>65</v>
      </c>
      <c r="J61459" s="1" t="s">
        <v>71</v>
      </c>
      <c r="K61459" s="1">
        <v>1.0</v>
      </c>
      <c r="L61459" s="3">
        <v>40513.0</v>
      </c>
      <c r="M61459" s="3">
        <v>40653.0</v>
      </c>
      <c r="N61459" s="3">
        <v>40653.0</v>
      </c>
    </row>
    <row r="61460">
      <c r="A61460" s="1" t="s">
        <v>210229</v>
      </c>
      <c r="B61460" s="1" t="s">
        <v>210230</v>
      </c>
      <c r="C61460" s="2" t="s">
        <v>210231</v>
      </c>
      <c r="D61460" s="1" t="s">
        <v>210232</v>
      </c>
      <c r="E61460" s="1">
        <v>3.0E7</v>
      </c>
      <c r="F61460" s="1" t="s">
        <v>18</v>
      </c>
      <c r="G61460" s="1" t="s">
        <v>57</v>
      </c>
      <c r="H61460" s="1" t="s">
        <v>202</v>
      </c>
      <c r="I61460" s="1" t="s">
        <v>203</v>
      </c>
      <c r="J61460" s="1" t="s">
        <v>203</v>
      </c>
      <c r="K61460" s="1">
        <v>2.0</v>
      </c>
      <c r="L61460" s="3">
        <v>39814.0</v>
      </c>
      <c r="M61460" s="3">
        <v>41781.0</v>
      </c>
      <c r="N61460" s="3">
        <v>42311.0</v>
      </c>
    </row>
    <row r="61461">
      <c r="A61461" s="1" t="s">
        <v>210233</v>
      </c>
      <c r="B61461" s="1" t="s">
        <v>210234</v>
      </c>
      <c r="C61461" s="2" t="s">
        <v>210235</v>
      </c>
      <c r="D61461" s="1" t="s">
        <v>1503</v>
      </c>
      <c r="E61461" s="1">
        <v>1.922E7</v>
      </c>
      <c r="F61461" s="1" t="s">
        <v>18</v>
      </c>
      <c r="G61461" s="1" t="s">
        <v>37</v>
      </c>
      <c r="H61461" s="1">
        <v>22.0</v>
      </c>
      <c r="I61461" s="1" t="s">
        <v>38</v>
      </c>
      <c r="J61461" s="1" t="s">
        <v>38</v>
      </c>
      <c r="K61461" s="1">
        <v>2.0</v>
      </c>
      <c r="L61461" s="3">
        <v>35065.0</v>
      </c>
      <c r="M61461" s="3">
        <v>38687.0</v>
      </c>
      <c r="N61461" s="3">
        <v>39479.0</v>
      </c>
    </row>
    <row r="61462">
      <c r="A61462" s="1" t="s">
        <v>210236</v>
      </c>
      <c r="B61462" s="1" t="s">
        <v>210237</v>
      </c>
      <c r="C61462" s="2" t="s">
        <v>210238</v>
      </c>
      <c r="D61462" s="1" t="s">
        <v>134</v>
      </c>
      <c r="E61462" s="1">
        <v>650591.0</v>
      </c>
      <c r="F61462" s="1" t="s">
        <v>18</v>
      </c>
      <c r="G61462" s="1" t="s">
        <v>2125</v>
      </c>
      <c r="H61462" s="1">
        <v>13.0</v>
      </c>
      <c r="I61462" s="1" t="s">
        <v>2126</v>
      </c>
      <c r="J61462" s="1" t="s">
        <v>2126</v>
      </c>
      <c r="K61462" s="1">
        <v>2.0</v>
      </c>
      <c r="L61462" s="3">
        <v>41418.0</v>
      </c>
      <c r="M61462" s="3">
        <v>41695.0</v>
      </c>
      <c r="N61462" s="3">
        <v>42243.0</v>
      </c>
    </row>
    <row r="61463">
      <c r="A61463" s="1" t="s">
        <v>210239</v>
      </c>
      <c r="B61463" s="1" t="s">
        <v>210240</v>
      </c>
      <c r="C61463" s="2" t="s">
        <v>210241</v>
      </c>
      <c r="D61463" s="1" t="s">
        <v>210242</v>
      </c>
      <c r="E61463" s="1">
        <v>600000.0</v>
      </c>
      <c r="F61463" s="1" t="s">
        <v>18</v>
      </c>
      <c r="G61463" s="1" t="s">
        <v>25</v>
      </c>
      <c r="H61463" s="1" t="s">
        <v>106</v>
      </c>
      <c r="I61463" s="1" t="s">
        <v>107</v>
      </c>
      <c r="J61463" s="1" t="s">
        <v>5335</v>
      </c>
      <c r="K61463" s="1">
        <v>1.0</v>
      </c>
      <c r="L61463" s="3">
        <v>41426.0</v>
      </c>
      <c r="M61463" s="3">
        <v>41464.0</v>
      </c>
      <c r="N61463" s="3">
        <v>41464.0</v>
      </c>
    </row>
    <row r="61464">
      <c r="A61464" s="1" t="s">
        <v>210243</v>
      </c>
      <c r="B61464" s="2" t="s">
        <v>210244</v>
      </c>
      <c r="C61464" s="2" t="s">
        <v>210245</v>
      </c>
      <c r="D61464" s="1" t="s">
        <v>210246</v>
      </c>
      <c r="E61464" s="1">
        <v>353586.534667675</v>
      </c>
      <c r="F61464" s="1" t="s">
        <v>207</v>
      </c>
      <c r="G61464" s="1" t="s">
        <v>322</v>
      </c>
      <c r="H61464" s="1">
        <v>6.0</v>
      </c>
      <c r="I61464" s="1" t="s">
        <v>49493</v>
      </c>
      <c r="J61464" s="1" t="s">
        <v>49493</v>
      </c>
      <c r="K61464" s="1">
        <v>2.0</v>
      </c>
      <c r="L61464" s="3">
        <v>41275.0</v>
      </c>
      <c r="M61464" s="3">
        <v>41640.0</v>
      </c>
      <c r="N61464" s="3">
        <v>41806.0</v>
      </c>
    </row>
    <row r="61465">
      <c r="A61465" s="1" t="s">
        <v>210247</v>
      </c>
      <c r="B61465" s="1" t="s">
        <v>210248</v>
      </c>
      <c r="C61465" s="2" t="s">
        <v>210249</v>
      </c>
      <c r="E61465" s="1">
        <v>1300000.0</v>
      </c>
      <c r="F61465" s="1" t="s">
        <v>18</v>
      </c>
      <c r="G61465" s="1" t="s">
        <v>25</v>
      </c>
      <c r="H61465" s="1" t="s">
        <v>89</v>
      </c>
      <c r="I61465" s="1" t="s">
        <v>90</v>
      </c>
      <c r="J61465" s="1" t="s">
        <v>9519</v>
      </c>
      <c r="K61465" s="1">
        <v>1.0</v>
      </c>
      <c r="L61465" s="3">
        <v>40909.0</v>
      </c>
      <c r="M61465" s="3">
        <v>42010.0</v>
      </c>
      <c r="N61465" s="3">
        <v>42010.0</v>
      </c>
    </row>
    <row r="61466">
      <c r="A61466" s="1" t="s">
        <v>210250</v>
      </c>
      <c r="B61466" s="1" t="s">
        <v>210251</v>
      </c>
      <c r="C61466" s="2" t="s">
        <v>210252</v>
      </c>
      <c r="D61466" s="1" t="s">
        <v>210253</v>
      </c>
      <c r="E61466" s="1" t="s">
        <v>43</v>
      </c>
      <c r="F61466" s="1" t="s">
        <v>18</v>
      </c>
      <c r="G61466" s="1" t="s">
        <v>25</v>
      </c>
      <c r="H61466" s="1" t="s">
        <v>106</v>
      </c>
      <c r="I61466" s="1" t="s">
        <v>107</v>
      </c>
      <c r="J61466" s="1" t="s">
        <v>108</v>
      </c>
      <c r="K61466" s="1">
        <v>1.0</v>
      </c>
      <c r="L61466" s="3">
        <v>40909.0</v>
      </c>
      <c r="M61466" s="3">
        <v>40909.0</v>
      </c>
      <c r="N61466" s="3">
        <v>40909.0</v>
      </c>
    </row>
    <row r="61467">
      <c r="A61467" s="1" t="s">
        <v>210254</v>
      </c>
      <c r="B61467" s="1" t="s">
        <v>210255</v>
      </c>
      <c r="C61467" s="2" t="s">
        <v>210256</v>
      </c>
      <c r="D61467" s="1" t="s">
        <v>741</v>
      </c>
      <c r="E61467" s="1">
        <v>2920103.0</v>
      </c>
      <c r="F61467" s="1" t="s">
        <v>18</v>
      </c>
      <c r="G61467" s="1" t="s">
        <v>25</v>
      </c>
      <c r="H61467" s="1" t="s">
        <v>380</v>
      </c>
      <c r="I61467" s="1" t="s">
        <v>381</v>
      </c>
      <c r="J61467" s="1" t="s">
        <v>381</v>
      </c>
      <c r="K61467" s="1">
        <v>5.0</v>
      </c>
      <c r="L61467" s="3">
        <v>39814.0</v>
      </c>
      <c r="M61467" s="3">
        <v>40116.0</v>
      </c>
      <c r="N61467" s="3">
        <v>41802.0</v>
      </c>
    </row>
    <row r="61468">
      <c r="A61468" s="1" t="s">
        <v>210257</v>
      </c>
      <c r="B61468" s="1" t="s">
        <v>210258</v>
      </c>
      <c r="C61468" s="2" t="s">
        <v>210259</v>
      </c>
      <c r="D61468" s="1" t="s">
        <v>210260</v>
      </c>
      <c r="E61468" s="1">
        <v>197550.0</v>
      </c>
      <c r="F61468" s="1" t="s">
        <v>18</v>
      </c>
      <c r="G61468" s="1" t="s">
        <v>623</v>
      </c>
      <c r="H61468" s="1">
        <v>3.0</v>
      </c>
      <c r="I61468" s="1" t="s">
        <v>883</v>
      </c>
      <c r="J61468" s="1" t="s">
        <v>28862</v>
      </c>
      <c r="K61468" s="1">
        <v>1.0</v>
      </c>
      <c r="L61468" s="3">
        <v>38899.0</v>
      </c>
      <c r="M61468" s="3">
        <v>39083.0</v>
      </c>
      <c r="N61468" s="3">
        <v>39083.0</v>
      </c>
    </row>
    <row r="61469">
      <c r="A61469" s="1" t="s">
        <v>210261</v>
      </c>
      <c r="B61469" s="1" t="s">
        <v>210262</v>
      </c>
      <c r="C61469" s="2" t="s">
        <v>210263</v>
      </c>
      <c r="D61469" s="1" t="s">
        <v>210264</v>
      </c>
      <c r="E61469" s="1">
        <v>113000.0</v>
      </c>
      <c r="F61469" s="1" t="s">
        <v>18</v>
      </c>
      <c r="G61469" s="1" t="s">
        <v>25</v>
      </c>
      <c r="H61469" s="1" t="s">
        <v>64</v>
      </c>
      <c r="I61469" s="1" t="s">
        <v>95</v>
      </c>
      <c r="J61469" s="1" t="s">
        <v>376</v>
      </c>
      <c r="K61469" s="1">
        <v>1.0</v>
      </c>
      <c r="L61469" s="3">
        <v>40909.0</v>
      </c>
      <c r="M61469" s="3">
        <v>42116.0</v>
      </c>
      <c r="N61469" s="3">
        <v>42116.0</v>
      </c>
    </row>
    <row r="61470">
      <c r="A61470" s="1" t="s">
        <v>210265</v>
      </c>
      <c r="B61470" s="1" t="s">
        <v>210266</v>
      </c>
      <c r="C61470" s="2" t="s">
        <v>210267</v>
      </c>
      <c r="D61470" s="1" t="s">
        <v>210268</v>
      </c>
      <c r="E61470" s="1">
        <v>2.5E7</v>
      </c>
      <c r="F61470" s="1" t="s">
        <v>18</v>
      </c>
      <c r="G61470" s="1" t="s">
        <v>25</v>
      </c>
      <c r="H61470" s="1" t="s">
        <v>582</v>
      </c>
      <c r="I61470" s="1" t="s">
        <v>6373</v>
      </c>
      <c r="J61470" s="1" t="s">
        <v>6373</v>
      </c>
      <c r="K61470" s="1">
        <v>1.0</v>
      </c>
      <c r="M61470" s="3">
        <v>40498.0</v>
      </c>
      <c r="N61470" s="3">
        <v>40498.0</v>
      </c>
    </row>
    <row r="61471">
      <c r="A61471" s="1" t="s">
        <v>210269</v>
      </c>
      <c r="B61471" s="1" t="s">
        <v>210270</v>
      </c>
      <c r="C61471" s="2" t="s">
        <v>210271</v>
      </c>
      <c r="D61471" s="1" t="s">
        <v>210272</v>
      </c>
      <c r="E61471" s="1">
        <v>1235000.0</v>
      </c>
      <c r="F61471" s="1" t="s">
        <v>18</v>
      </c>
      <c r="G61471" s="1" t="s">
        <v>25</v>
      </c>
      <c r="H61471" s="1" t="s">
        <v>26</v>
      </c>
      <c r="I61471" s="1" t="s">
        <v>7745</v>
      </c>
      <c r="J61471" s="1" t="s">
        <v>2729</v>
      </c>
      <c r="K61471" s="1">
        <v>2.0</v>
      </c>
      <c r="L61471" s="3">
        <v>41640.0</v>
      </c>
      <c r="M61471" s="3">
        <v>42036.0</v>
      </c>
      <c r="N61471" s="3">
        <v>42233.0</v>
      </c>
    </row>
    <row r="61472">
      <c r="A61472" s="1" t="s">
        <v>210273</v>
      </c>
      <c r="B61472" s="1" t="s">
        <v>210274</v>
      </c>
      <c r="C61472" s="2" t="s">
        <v>210275</v>
      </c>
      <c r="D61472" s="1" t="s">
        <v>210276</v>
      </c>
      <c r="E61472" s="1">
        <v>354262.0</v>
      </c>
      <c r="F61472" s="1" t="s">
        <v>18</v>
      </c>
      <c r="G61472" s="1" t="s">
        <v>4428</v>
      </c>
      <c r="H61472" s="1">
        <v>8.0</v>
      </c>
      <c r="I61472" s="1" t="s">
        <v>99999</v>
      </c>
      <c r="J61472" s="1" t="s">
        <v>210277</v>
      </c>
      <c r="K61472" s="1">
        <v>2.0</v>
      </c>
      <c r="L61472" s="3">
        <v>41275.0</v>
      </c>
      <c r="M61472" s="3">
        <v>41431.0</v>
      </c>
      <c r="N61472" s="3">
        <v>42064.0</v>
      </c>
    </row>
    <row r="61473">
      <c r="A61473" s="1" t="s">
        <v>210278</v>
      </c>
      <c r="B61473" s="1" t="s">
        <v>210279</v>
      </c>
      <c r="C61473" s="2" t="s">
        <v>210280</v>
      </c>
      <c r="D61473" s="1" t="s">
        <v>94445</v>
      </c>
      <c r="E61473" s="1">
        <v>8300000.0</v>
      </c>
      <c r="F61473" s="1" t="s">
        <v>18</v>
      </c>
      <c r="G61473" s="1" t="s">
        <v>25</v>
      </c>
      <c r="H61473" s="1" t="s">
        <v>64</v>
      </c>
      <c r="I61473" s="1" t="s">
        <v>65</v>
      </c>
      <c r="J61473" s="1" t="s">
        <v>1160</v>
      </c>
      <c r="K61473" s="1">
        <v>1.0</v>
      </c>
      <c r="L61473" s="3">
        <v>38718.0</v>
      </c>
      <c r="M61473" s="3">
        <v>39580.0</v>
      </c>
      <c r="N61473" s="3">
        <v>39580.0</v>
      </c>
    </row>
    <row r="61474">
      <c r="A61474" s="1" t="s">
        <v>210281</v>
      </c>
      <c r="B61474" s="1" t="s">
        <v>210282</v>
      </c>
      <c r="C61474" s="2" t="s">
        <v>210283</v>
      </c>
      <c r="D61474" s="1" t="s">
        <v>210284</v>
      </c>
      <c r="E61474" s="1">
        <v>129478.890624865</v>
      </c>
      <c r="F61474" s="1" t="s">
        <v>18</v>
      </c>
      <c r="K61474" s="1">
        <v>1.0</v>
      </c>
      <c r="L61474" s="3">
        <v>40909.0</v>
      </c>
      <c r="M61474" s="3">
        <v>40909.0</v>
      </c>
      <c r="N61474" s="3">
        <v>40909.0</v>
      </c>
    </row>
    <row r="61475">
      <c r="A61475" s="1" t="s">
        <v>210285</v>
      </c>
      <c r="B61475" s="1" t="s">
        <v>210286</v>
      </c>
      <c r="C61475" s="2" t="s">
        <v>210287</v>
      </c>
      <c r="D61475" s="1" t="s">
        <v>210288</v>
      </c>
      <c r="E61475" s="1">
        <v>7.075E7</v>
      </c>
      <c r="F61475" s="1" t="s">
        <v>113</v>
      </c>
      <c r="G61475" s="1" t="s">
        <v>25</v>
      </c>
      <c r="H61475" s="1" t="s">
        <v>64</v>
      </c>
      <c r="I61475" s="1" t="s">
        <v>1221</v>
      </c>
      <c r="J61475" s="1" t="s">
        <v>1221</v>
      </c>
      <c r="K61475" s="1">
        <v>4.0</v>
      </c>
      <c r="L61475" s="3">
        <v>37987.0</v>
      </c>
      <c r="M61475" s="3">
        <v>38534.0</v>
      </c>
      <c r="N61475" s="3">
        <v>39602.0</v>
      </c>
    </row>
    <row r="61476">
      <c r="A61476" s="1" t="s">
        <v>210289</v>
      </c>
      <c r="B61476" s="1" t="s">
        <v>210290</v>
      </c>
      <c r="C61476" s="2" t="s">
        <v>210291</v>
      </c>
      <c r="D61476" s="1" t="s">
        <v>210292</v>
      </c>
      <c r="E61476" s="1">
        <v>1.01E7</v>
      </c>
      <c r="F61476" s="1" t="s">
        <v>207</v>
      </c>
      <c r="K61476" s="1">
        <v>1.0</v>
      </c>
      <c r="M61476" s="3">
        <v>38525.0</v>
      </c>
      <c r="N61476" s="3">
        <v>38525.0</v>
      </c>
    </row>
    <row r="61477">
      <c r="A61477" s="1" t="s">
        <v>210293</v>
      </c>
      <c r="B61477" s="1" t="s">
        <v>210294</v>
      </c>
      <c r="C61477" s="2" t="s">
        <v>210295</v>
      </c>
      <c r="D61477" s="1" t="s">
        <v>134</v>
      </c>
      <c r="E61477" s="1">
        <v>1849327.0</v>
      </c>
      <c r="F61477" s="1" t="s">
        <v>18</v>
      </c>
      <c r="K61477" s="1">
        <v>2.0</v>
      </c>
      <c r="M61477" s="3">
        <v>39402.0</v>
      </c>
      <c r="N61477" s="3">
        <v>40003.0</v>
      </c>
    </row>
    <row r="61478">
      <c r="A61478" s="1" t="s">
        <v>210296</v>
      </c>
      <c r="B61478" s="1" t="s">
        <v>210297</v>
      </c>
      <c r="C61478" s="2" t="s">
        <v>210298</v>
      </c>
      <c r="D61478" s="1" t="s">
        <v>36</v>
      </c>
      <c r="E61478" s="1">
        <v>1950000.0</v>
      </c>
      <c r="F61478" s="1" t="s">
        <v>113</v>
      </c>
      <c r="G61478" s="1" t="s">
        <v>25</v>
      </c>
      <c r="H61478" s="1" t="s">
        <v>106</v>
      </c>
      <c r="I61478" s="1" t="s">
        <v>107</v>
      </c>
      <c r="J61478" s="1" t="s">
        <v>108</v>
      </c>
      <c r="K61478" s="1">
        <v>2.0</v>
      </c>
      <c r="M61478" s="3">
        <v>39203.0</v>
      </c>
      <c r="N61478" s="3">
        <v>39973.0</v>
      </c>
    </row>
    <row r="61479">
      <c r="A61479" s="1" t="s">
        <v>210299</v>
      </c>
      <c r="B61479" s="1" t="s">
        <v>210300</v>
      </c>
      <c r="C61479" s="2" t="s">
        <v>210301</v>
      </c>
      <c r="D61479" s="1" t="s">
        <v>8643</v>
      </c>
      <c r="E61479" s="1" t="s">
        <v>43</v>
      </c>
      <c r="F61479" s="1" t="s">
        <v>18</v>
      </c>
      <c r="G61479" s="1" t="s">
        <v>4937</v>
      </c>
      <c r="H61479" s="1">
        <v>25.0</v>
      </c>
      <c r="I61479" s="1" t="s">
        <v>4938</v>
      </c>
      <c r="J61479" s="1" t="s">
        <v>210302</v>
      </c>
      <c r="K61479" s="1">
        <v>1.0</v>
      </c>
      <c r="M61479" s="3">
        <v>40817.0</v>
      </c>
      <c r="N61479" s="3">
        <v>40817.0</v>
      </c>
    </row>
    <row r="61480">
      <c r="A61480" s="1" t="s">
        <v>210303</v>
      </c>
      <c r="B61480" s="1" t="s">
        <v>210304</v>
      </c>
      <c r="C61480" s="2" t="s">
        <v>210305</v>
      </c>
      <c r="D61480" s="1" t="s">
        <v>3797</v>
      </c>
      <c r="E61480" s="1">
        <v>2000000.0</v>
      </c>
      <c r="F61480" s="1" t="s">
        <v>18</v>
      </c>
      <c r="G61480" s="1" t="s">
        <v>25</v>
      </c>
      <c r="H61480" s="1" t="s">
        <v>142</v>
      </c>
      <c r="I61480" s="1" t="s">
        <v>143</v>
      </c>
      <c r="J61480" s="1" t="s">
        <v>143</v>
      </c>
      <c r="K61480" s="1">
        <v>1.0</v>
      </c>
      <c r="L61480" s="3">
        <v>39448.0</v>
      </c>
      <c r="M61480" s="3">
        <v>42185.0</v>
      </c>
      <c r="N61480" s="3">
        <v>42185.0</v>
      </c>
    </row>
    <row r="61481">
      <c r="A61481" s="1" t="s">
        <v>210306</v>
      </c>
      <c r="B61481" s="1" t="s">
        <v>210307</v>
      </c>
      <c r="C61481" s="2" t="s">
        <v>210308</v>
      </c>
      <c r="D61481" s="1" t="s">
        <v>3797</v>
      </c>
      <c r="E61481" s="1">
        <v>250000.0</v>
      </c>
      <c r="F61481" s="1" t="s">
        <v>18</v>
      </c>
      <c r="G61481" s="1" t="s">
        <v>25</v>
      </c>
      <c r="H61481" s="1" t="s">
        <v>380</v>
      </c>
      <c r="I61481" s="1" t="s">
        <v>4559</v>
      </c>
      <c r="J61481" s="1" t="s">
        <v>210309</v>
      </c>
      <c r="K61481" s="1">
        <v>1.0</v>
      </c>
      <c r="L61481" s="3">
        <v>39083.0</v>
      </c>
      <c r="M61481" s="3">
        <v>40969.0</v>
      </c>
      <c r="N61481" s="3">
        <v>40969.0</v>
      </c>
    </row>
    <row r="61482">
      <c r="A61482" s="1" t="s">
        <v>210310</v>
      </c>
      <c r="B61482" s="1" t="s">
        <v>210311</v>
      </c>
      <c r="C61482" s="2" t="s">
        <v>210312</v>
      </c>
      <c r="D61482" s="1" t="s">
        <v>42</v>
      </c>
      <c r="E61482" s="1">
        <v>8.0E7</v>
      </c>
      <c r="F61482" s="1" t="s">
        <v>18</v>
      </c>
      <c r="G61482" s="1" t="s">
        <v>25</v>
      </c>
      <c r="H61482" s="1" t="s">
        <v>644</v>
      </c>
      <c r="I61482" s="1" t="s">
        <v>645</v>
      </c>
      <c r="J61482" s="1" t="s">
        <v>645</v>
      </c>
      <c r="K61482" s="1">
        <v>1.0</v>
      </c>
      <c r="M61482" s="3">
        <v>40996.0</v>
      </c>
      <c r="N61482" s="3">
        <v>40996.0</v>
      </c>
    </row>
    <row r="61483">
      <c r="A61483" s="1" t="s">
        <v>210313</v>
      </c>
      <c r="B61483" s="1" t="s">
        <v>210314</v>
      </c>
      <c r="C61483" s="2" t="s">
        <v>210315</v>
      </c>
      <c r="D61483" s="1" t="s">
        <v>126893</v>
      </c>
      <c r="E61483" s="1">
        <v>1.14260328E8</v>
      </c>
      <c r="F61483" s="1" t="s">
        <v>18</v>
      </c>
      <c r="G61483" s="1" t="s">
        <v>25</v>
      </c>
      <c r="H61483" s="1" t="s">
        <v>158</v>
      </c>
      <c r="I61483" s="1" t="s">
        <v>244</v>
      </c>
      <c r="J61483" s="1" t="s">
        <v>332</v>
      </c>
      <c r="K61483" s="1">
        <v>6.0</v>
      </c>
      <c r="L61483" s="3">
        <v>38718.0</v>
      </c>
      <c r="M61483" s="3">
        <v>38777.0</v>
      </c>
      <c r="N61483" s="3">
        <v>41893.0</v>
      </c>
    </row>
    <row r="61484">
      <c r="A61484" s="1" t="s">
        <v>210316</v>
      </c>
      <c r="B61484" s="1" t="s">
        <v>210317</v>
      </c>
      <c r="C61484" s="2" t="s">
        <v>210318</v>
      </c>
      <c r="D61484" s="1" t="s">
        <v>17466</v>
      </c>
      <c r="E61484" s="1">
        <v>7.095E7</v>
      </c>
      <c r="F61484" s="1" t="s">
        <v>689</v>
      </c>
      <c r="G61484" s="1" t="s">
        <v>25</v>
      </c>
      <c r="H61484" s="1" t="s">
        <v>64</v>
      </c>
      <c r="I61484" s="1" t="s">
        <v>65</v>
      </c>
      <c r="J61484" s="1" t="s">
        <v>4026</v>
      </c>
      <c r="K61484" s="1">
        <v>3.0</v>
      </c>
      <c r="L61484" s="3">
        <v>39448.0</v>
      </c>
      <c r="M61484" s="3">
        <v>40340.0</v>
      </c>
      <c r="N61484" s="3">
        <v>41453.0</v>
      </c>
    </row>
    <row r="61485">
      <c r="A61485" s="1" t="s">
        <v>210319</v>
      </c>
      <c r="B61485" s="1" t="s">
        <v>210320</v>
      </c>
      <c r="C61485" s="2" t="s">
        <v>210321</v>
      </c>
      <c r="D61485" s="1" t="s">
        <v>209925</v>
      </c>
      <c r="E61485" s="1">
        <v>1.4E7</v>
      </c>
      <c r="F61485" s="1" t="s">
        <v>18</v>
      </c>
      <c r="G61485" s="1" t="s">
        <v>25</v>
      </c>
      <c r="H61485" s="1" t="s">
        <v>64</v>
      </c>
      <c r="I61485" s="1" t="s">
        <v>65</v>
      </c>
      <c r="J61485" s="1" t="s">
        <v>271</v>
      </c>
      <c r="K61485" s="1">
        <v>1.0</v>
      </c>
      <c r="M61485" s="3">
        <v>41961.0</v>
      </c>
      <c r="N61485" s="3">
        <v>41961.0</v>
      </c>
    </row>
    <row r="61486">
      <c r="A61486" s="1" t="s">
        <v>210322</v>
      </c>
      <c r="B61486" s="1" t="s">
        <v>210323</v>
      </c>
      <c r="C61486" s="2" t="s">
        <v>210324</v>
      </c>
      <c r="D61486" s="1" t="s">
        <v>1503</v>
      </c>
      <c r="E61486" s="1">
        <v>6.55E7</v>
      </c>
      <c r="F61486" s="1" t="s">
        <v>207</v>
      </c>
      <c r="G61486" s="1" t="s">
        <v>57</v>
      </c>
      <c r="H61486" s="1" t="s">
        <v>5417</v>
      </c>
      <c r="I61486" s="1" t="s">
        <v>5418</v>
      </c>
      <c r="J61486" s="1" t="s">
        <v>5418</v>
      </c>
      <c r="K61486" s="1">
        <v>2.0</v>
      </c>
      <c r="L61486" s="3">
        <v>37622.0</v>
      </c>
      <c r="M61486" s="3">
        <v>40070.0</v>
      </c>
      <c r="N61486" s="3">
        <v>41774.0</v>
      </c>
    </row>
    <row r="61487">
      <c r="A61487" s="1" t="s">
        <v>210325</v>
      </c>
      <c r="B61487" s="1" t="s">
        <v>210326</v>
      </c>
      <c r="C61487" s="2" t="s">
        <v>210327</v>
      </c>
      <c r="D61487" s="1" t="s">
        <v>1247</v>
      </c>
      <c r="E61487" s="1">
        <v>2.5233333E7</v>
      </c>
      <c r="F61487" s="1" t="s">
        <v>18</v>
      </c>
      <c r="G61487" s="1" t="s">
        <v>25</v>
      </c>
      <c r="H61487" s="1" t="s">
        <v>6144</v>
      </c>
      <c r="I61487" s="1" t="s">
        <v>6452</v>
      </c>
      <c r="J61487" s="1" t="s">
        <v>6452</v>
      </c>
      <c r="K61487" s="1">
        <v>4.0</v>
      </c>
      <c r="M61487" s="3">
        <v>39011.0</v>
      </c>
      <c r="N61487" s="3">
        <v>41262.0</v>
      </c>
    </row>
    <row r="61488">
      <c r="A61488" s="1" t="s">
        <v>210328</v>
      </c>
      <c r="B61488" s="1" t="s">
        <v>210329</v>
      </c>
      <c r="C61488" s="2" t="s">
        <v>210330</v>
      </c>
      <c r="D61488" s="1" t="s">
        <v>1247</v>
      </c>
      <c r="E61488" s="1">
        <v>8.1952864E7</v>
      </c>
      <c r="F61488" s="1" t="s">
        <v>18</v>
      </c>
      <c r="G61488" s="1" t="s">
        <v>25</v>
      </c>
      <c r="H61488" s="1" t="s">
        <v>3993</v>
      </c>
      <c r="I61488" s="1" t="s">
        <v>3994</v>
      </c>
      <c r="J61488" s="1" t="s">
        <v>3995</v>
      </c>
      <c r="K61488" s="1">
        <v>7.0</v>
      </c>
      <c r="M61488" s="3">
        <v>40051.0</v>
      </c>
      <c r="N61488" s="3">
        <v>42276.0</v>
      </c>
    </row>
    <row r="61489">
      <c r="A61489" s="1" t="s">
        <v>210331</v>
      </c>
      <c r="B61489" s="1" t="s">
        <v>210332</v>
      </c>
      <c r="C61489" s="2" t="s">
        <v>210333</v>
      </c>
      <c r="D61489" s="1" t="s">
        <v>264</v>
      </c>
      <c r="E61489" s="1">
        <v>4.7275E7</v>
      </c>
      <c r="F61489" s="1" t="s">
        <v>207</v>
      </c>
      <c r="G61489" s="1" t="s">
        <v>25</v>
      </c>
      <c r="H61489" s="1" t="s">
        <v>64</v>
      </c>
      <c r="I61489" s="1" t="s">
        <v>1221</v>
      </c>
      <c r="J61489" s="1" t="s">
        <v>1221</v>
      </c>
      <c r="K61489" s="1">
        <v>3.0</v>
      </c>
      <c r="L61489" s="3">
        <v>35065.0</v>
      </c>
      <c r="M61489" s="3">
        <v>37774.0</v>
      </c>
      <c r="N61489" s="3">
        <v>39238.0</v>
      </c>
    </row>
    <row r="61490">
      <c r="A61490" s="1" t="s">
        <v>210334</v>
      </c>
      <c r="B61490" s="1" t="s">
        <v>210335</v>
      </c>
      <c r="C61490" s="2" t="s">
        <v>210336</v>
      </c>
      <c r="D61490" s="1" t="s">
        <v>3372</v>
      </c>
      <c r="E61490" s="1">
        <v>7.0E7</v>
      </c>
      <c r="F61490" s="1" t="s">
        <v>689</v>
      </c>
      <c r="G61490" s="1" t="s">
        <v>25</v>
      </c>
      <c r="H61490" s="1" t="s">
        <v>158</v>
      </c>
      <c r="I61490" s="1" t="s">
        <v>244</v>
      </c>
      <c r="J61490" s="1" t="s">
        <v>244</v>
      </c>
      <c r="K61490" s="1">
        <v>4.0</v>
      </c>
      <c r="M61490" s="3">
        <v>40498.0</v>
      </c>
      <c r="N61490" s="3">
        <v>41109.0</v>
      </c>
    </row>
    <row r="61491">
      <c r="A61491" s="1" t="s">
        <v>210337</v>
      </c>
      <c r="B61491" s="1" t="s">
        <v>210338</v>
      </c>
      <c r="C61491" s="2" t="s">
        <v>210339</v>
      </c>
      <c r="D61491" s="1" t="s">
        <v>56</v>
      </c>
      <c r="E61491" s="1">
        <v>4200000.0</v>
      </c>
      <c r="F61491" s="1" t="s">
        <v>207</v>
      </c>
      <c r="G61491" s="1" t="s">
        <v>25</v>
      </c>
      <c r="H61491" s="1" t="s">
        <v>142</v>
      </c>
      <c r="I61491" s="1" t="s">
        <v>143</v>
      </c>
      <c r="J61491" s="1" t="s">
        <v>469</v>
      </c>
      <c r="K61491" s="1">
        <v>1.0</v>
      </c>
      <c r="M61491" s="3">
        <v>40092.0</v>
      </c>
      <c r="N61491" s="3">
        <v>40092.0</v>
      </c>
    </row>
    <row r="61492">
      <c r="A61492" s="1" t="s">
        <v>210340</v>
      </c>
      <c r="B61492" s="1" t="s">
        <v>210341</v>
      </c>
      <c r="C61492" s="2" t="s">
        <v>210342</v>
      </c>
      <c r="D61492" s="1" t="s">
        <v>210343</v>
      </c>
      <c r="E61492" s="1">
        <v>1.25E7</v>
      </c>
      <c r="F61492" s="1" t="s">
        <v>18</v>
      </c>
      <c r="G61492" s="1" t="s">
        <v>25</v>
      </c>
      <c r="H61492" s="1" t="s">
        <v>430</v>
      </c>
      <c r="I61492" s="1" t="s">
        <v>528</v>
      </c>
      <c r="J61492" s="1" t="s">
        <v>8303</v>
      </c>
      <c r="K61492" s="1">
        <v>1.0</v>
      </c>
      <c r="L61492" s="3">
        <v>40940.0</v>
      </c>
      <c r="M61492" s="3">
        <v>42032.0</v>
      </c>
      <c r="N61492" s="3">
        <v>42032.0</v>
      </c>
    </row>
    <row r="61493">
      <c r="A61493" s="1" t="s">
        <v>210344</v>
      </c>
      <c r="B61493" s="1" t="s">
        <v>210345</v>
      </c>
      <c r="C61493" s="2" t="s">
        <v>210346</v>
      </c>
      <c r="D61493" s="1" t="s">
        <v>56</v>
      </c>
      <c r="E61493" s="1">
        <v>2.8217263E7</v>
      </c>
      <c r="F61493" s="1" t="s">
        <v>18</v>
      </c>
      <c r="G61493" s="1" t="s">
        <v>25</v>
      </c>
      <c r="H61493" s="1" t="s">
        <v>158</v>
      </c>
      <c r="I61493" s="1" t="s">
        <v>2686</v>
      </c>
      <c r="J61493" s="1" t="s">
        <v>2686</v>
      </c>
      <c r="K61493" s="1">
        <v>7.0</v>
      </c>
      <c r="L61493" s="3">
        <v>36161.0</v>
      </c>
      <c r="M61493" s="3">
        <v>39254.0</v>
      </c>
      <c r="N61493" s="3">
        <v>42025.0</v>
      </c>
    </row>
    <row r="61494">
      <c r="A61494" s="1" t="s">
        <v>210347</v>
      </c>
      <c r="B61494" s="1" t="s">
        <v>210348</v>
      </c>
      <c r="C61494" s="2" t="s">
        <v>210349</v>
      </c>
      <c r="D61494" s="1" t="s">
        <v>1401</v>
      </c>
      <c r="E61494" s="1">
        <v>1.0E7</v>
      </c>
      <c r="F61494" s="1" t="s">
        <v>113</v>
      </c>
      <c r="G61494" s="1" t="s">
        <v>25</v>
      </c>
      <c r="H61494" s="1" t="s">
        <v>89</v>
      </c>
      <c r="I61494" s="1" t="s">
        <v>1260</v>
      </c>
      <c r="J61494" s="1" t="s">
        <v>1783</v>
      </c>
      <c r="K61494" s="1">
        <v>1.0</v>
      </c>
      <c r="M61494" s="3">
        <v>39121.0</v>
      </c>
      <c r="N61494" s="3">
        <v>39121.0</v>
      </c>
    </row>
    <row r="61495">
      <c r="A61495" s="1" t="s">
        <v>210350</v>
      </c>
      <c r="B61495" s="1" t="s">
        <v>210351</v>
      </c>
      <c r="C61495" s="2" t="s">
        <v>210352</v>
      </c>
      <c r="D61495" s="1" t="s">
        <v>3396</v>
      </c>
      <c r="E61495" s="1">
        <v>2300000.0</v>
      </c>
      <c r="F61495" s="1" t="s">
        <v>18</v>
      </c>
      <c r="G61495" s="1" t="s">
        <v>25</v>
      </c>
      <c r="H61495" s="1" t="s">
        <v>286</v>
      </c>
      <c r="I61495" s="1" t="s">
        <v>1030</v>
      </c>
      <c r="J61495" s="1" t="s">
        <v>1030</v>
      </c>
      <c r="K61495" s="1">
        <v>1.0</v>
      </c>
      <c r="L61495" s="3">
        <v>41275.0</v>
      </c>
      <c r="M61495" s="3">
        <v>42171.0</v>
      </c>
      <c r="N61495" s="3">
        <v>42171.0</v>
      </c>
    </row>
    <row r="61496">
      <c r="A61496" s="1" t="s">
        <v>210353</v>
      </c>
      <c r="B61496" s="1" t="s">
        <v>210354</v>
      </c>
      <c r="C61496" s="2" t="s">
        <v>210355</v>
      </c>
      <c r="D61496" s="1" t="s">
        <v>210356</v>
      </c>
      <c r="E61496" s="1">
        <v>2448000.0</v>
      </c>
      <c r="F61496" s="1" t="s">
        <v>18</v>
      </c>
      <c r="G61496" s="1" t="s">
        <v>25</v>
      </c>
      <c r="H61496" s="1" t="s">
        <v>106</v>
      </c>
      <c r="I61496" s="1" t="s">
        <v>107</v>
      </c>
      <c r="J61496" s="1" t="s">
        <v>108</v>
      </c>
      <c r="K61496" s="1">
        <v>3.0</v>
      </c>
      <c r="L61496" s="3">
        <v>40575.0</v>
      </c>
      <c r="M61496" s="3">
        <v>41046.0</v>
      </c>
      <c r="N61496" s="3">
        <v>41925.0</v>
      </c>
    </row>
    <row r="61497">
      <c r="A61497" s="1" t="s">
        <v>210357</v>
      </c>
      <c r="B61497" s="1" t="s">
        <v>210358</v>
      </c>
      <c r="C61497" s="2" t="s">
        <v>210359</v>
      </c>
      <c r="D61497" s="1" t="s">
        <v>256</v>
      </c>
      <c r="E61497" s="1">
        <v>3720000.0</v>
      </c>
      <c r="F61497" s="1" t="s">
        <v>18</v>
      </c>
      <c r="G61497" s="1" t="s">
        <v>25</v>
      </c>
      <c r="H61497" s="1" t="s">
        <v>64</v>
      </c>
      <c r="I61497" s="1" t="s">
        <v>65</v>
      </c>
      <c r="J61497" s="1" t="s">
        <v>71</v>
      </c>
      <c r="K61497" s="1">
        <v>4.0</v>
      </c>
      <c r="L61497" s="3">
        <v>40664.0</v>
      </c>
      <c r="M61497" s="3">
        <v>40664.0</v>
      </c>
      <c r="N61497" s="3">
        <v>41985.0</v>
      </c>
    </row>
    <row r="61498">
      <c r="A61498" s="1" t="s">
        <v>210360</v>
      </c>
      <c r="B61498" s="1" t="s">
        <v>210361</v>
      </c>
      <c r="C61498" s="2" t="s">
        <v>210362</v>
      </c>
      <c r="D61498" s="1" t="s">
        <v>42</v>
      </c>
      <c r="E61498" s="1">
        <v>1.564E7</v>
      </c>
      <c r="F61498" s="1" t="s">
        <v>18</v>
      </c>
      <c r="G61498" s="1" t="s">
        <v>492</v>
      </c>
      <c r="H61498" s="1">
        <v>16.0</v>
      </c>
      <c r="I61498" s="1" t="s">
        <v>4552</v>
      </c>
      <c r="J61498" s="1" t="s">
        <v>4552</v>
      </c>
      <c r="K61498" s="1">
        <v>3.0</v>
      </c>
      <c r="L61498" s="3">
        <v>37987.0</v>
      </c>
      <c r="M61498" s="3">
        <v>39029.0</v>
      </c>
      <c r="N61498" s="3">
        <v>41199.0</v>
      </c>
    </row>
    <row r="61499">
      <c r="A61499" s="1" t="s">
        <v>210363</v>
      </c>
      <c r="B61499" s="1" t="s">
        <v>210364</v>
      </c>
      <c r="C61499" s="2" t="s">
        <v>210365</v>
      </c>
      <c r="D61499" s="1" t="s">
        <v>7592</v>
      </c>
      <c r="E61499" s="1" t="s">
        <v>43</v>
      </c>
      <c r="F61499" s="1" t="s">
        <v>18</v>
      </c>
      <c r="G61499" s="1" t="s">
        <v>25</v>
      </c>
      <c r="H61499" s="1" t="s">
        <v>106</v>
      </c>
      <c r="I61499" s="1" t="s">
        <v>107</v>
      </c>
      <c r="J61499" s="1" t="s">
        <v>108</v>
      </c>
      <c r="K61499" s="1">
        <v>1.0</v>
      </c>
      <c r="M61499" s="3">
        <v>39309.0</v>
      </c>
      <c r="N61499" s="3">
        <v>39309.0</v>
      </c>
    </row>
    <row r="61500">
      <c r="A61500" s="1" t="s">
        <v>210366</v>
      </c>
      <c r="B61500" s="1" t="s">
        <v>210367</v>
      </c>
      <c r="C61500" s="2" t="s">
        <v>210368</v>
      </c>
      <c r="D61500" s="1" t="s">
        <v>63</v>
      </c>
      <c r="E61500" s="1">
        <v>1514205.0</v>
      </c>
      <c r="F61500" s="1" t="s">
        <v>113</v>
      </c>
      <c r="G61500" s="1" t="s">
        <v>25</v>
      </c>
      <c r="H61500" s="1" t="s">
        <v>644</v>
      </c>
      <c r="I61500" s="1" t="s">
        <v>645</v>
      </c>
      <c r="J61500" s="1" t="s">
        <v>645</v>
      </c>
      <c r="K61500" s="1">
        <v>2.0</v>
      </c>
      <c r="M61500" s="3">
        <v>40738.0</v>
      </c>
      <c r="N61500" s="3">
        <v>41241.0</v>
      </c>
    </row>
    <row r="61501">
      <c r="A61501" s="1" t="s">
        <v>210369</v>
      </c>
      <c r="B61501" s="1" t="s">
        <v>210370</v>
      </c>
      <c r="C61501" s="2" t="s">
        <v>210371</v>
      </c>
      <c r="D61501" s="1" t="s">
        <v>210372</v>
      </c>
      <c r="E61501" s="1">
        <v>100000.0</v>
      </c>
      <c r="F61501" s="1" t="s">
        <v>18</v>
      </c>
      <c r="G61501" s="1" t="s">
        <v>25</v>
      </c>
      <c r="H61501" s="1" t="s">
        <v>158</v>
      </c>
      <c r="I61501" s="1" t="s">
        <v>244</v>
      </c>
      <c r="J61501" s="1" t="s">
        <v>244</v>
      </c>
      <c r="K61501" s="1">
        <v>1.0</v>
      </c>
      <c r="L61501" s="3">
        <v>40909.0</v>
      </c>
      <c r="M61501" s="3">
        <v>42214.0</v>
      </c>
      <c r="N61501" s="3">
        <v>42214.0</v>
      </c>
    </row>
    <row r="61502">
      <c r="A61502" s="1" t="s">
        <v>210373</v>
      </c>
      <c r="B61502" s="1" t="s">
        <v>210374</v>
      </c>
      <c r="C61502" s="2" t="s">
        <v>210375</v>
      </c>
      <c r="D61502" s="1" t="s">
        <v>3814</v>
      </c>
      <c r="E61502" s="1" t="s">
        <v>43</v>
      </c>
      <c r="F61502" s="1" t="s">
        <v>18</v>
      </c>
      <c r="G61502" s="1" t="s">
        <v>25</v>
      </c>
      <c r="H61502" s="1" t="s">
        <v>89</v>
      </c>
      <c r="I61502" s="1" t="s">
        <v>1132</v>
      </c>
      <c r="J61502" s="1" t="s">
        <v>25556</v>
      </c>
      <c r="K61502" s="1">
        <v>8.0</v>
      </c>
      <c r="M61502" s="3">
        <v>40750.0</v>
      </c>
      <c r="N61502" s="3">
        <v>42104.0</v>
      </c>
    </row>
    <row r="61503">
      <c r="A61503" s="1" t="s">
        <v>210376</v>
      </c>
      <c r="B61503" s="1" t="s">
        <v>210377</v>
      </c>
      <c r="C61503" s="2" t="s">
        <v>210378</v>
      </c>
      <c r="D61503" s="1" t="s">
        <v>56</v>
      </c>
      <c r="E61503" s="1">
        <v>6.7E7</v>
      </c>
      <c r="F61503" s="1" t="s">
        <v>18</v>
      </c>
      <c r="G61503" s="1" t="s">
        <v>25</v>
      </c>
      <c r="H61503" s="1" t="s">
        <v>64</v>
      </c>
      <c r="I61503" s="1" t="s">
        <v>1221</v>
      </c>
      <c r="J61503" s="1" t="s">
        <v>3048</v>
      </c>
      <c r="K61503" s="1">
        <v>5.0</v>
      </c>
      <c r="L61503" s="3">
        <v>38353.0</v>
      </c>
      <c r="M61503" s="3">
        <v>39275.0</v>
      </c>
      <c r="N61503" s="3">
        <v>41726.0</v>
      </c>
    </row>
    <row r="61504">
      <c r="A61504" s="1" t="s">
        <v>210379</v>
      </c>
      <c r="B61504" s="1" t="s">
        <v>210380</v>
      </c>
      <c r="C61504" s="2" t="s">
        <v>210381</v>
      </c>
      <c r="D61504" s="1" t="s">
        <v>1247</v>
      </c>
      <c r="E61504" s="1" t="s">
        <v>43</v>
      </c>
      <c r="F61504" s="1" t="s">
        <v>18</v>
      </c>
      <c r="G61504" s="1" t="s">
        <v>222</v>
      </c>
      <c r="H61504" s="1">
        <v>7.0</v>
      </c>
      <c r="I61504" s="1" t="s">
        <v>293</v>
      </c>
      <c r="J61504" s="1" t="s">
        <v>293</v>
      </c>
      <c r="K61504" s="1">
        <v>1.0</v>
      </c>
      <c r="M61504" s="3">
        <v>41430.0</v>
      </c>
      <c r="N61504" s="3">
        <v>41430.0</v>
      </c>
    </row>
    <row r="61505">
      <c r="A61505" s="1" t="s">
        <v>210382</v>
      </c>
      <c r="B61505" s="1" t="s">
        <v>210383</v>
      </c>
      <c r="C61505" s="2" t="s">
        <v>210384</v>
      </c>
      <c r="D61505" s="1" t="s">
        <v>210385</v>
      </c>
      <c r="E61505" s="1">
        <v>1.6542968E7</v>
      </c>
      <c r="F61505" s="1" t="s">
        <v>18</v>
      </c>
      <c r="G61505" s="1" t="s">
        <v>25</v>
      </c>
      <c r="H61505" s="1" t="s">
        <v>142</v>
      </c>
      <c r="I61505" s="1" t="s">
        <v>143</v>
      </c>
      <c r="J61505" s="1" t="s">
        <v>143</v>
      </c>
      <c r="K61505" s="1">
        <v>4.0</v>
      </c>
      <c r="L61505" s="3">
        <v>36892.0</v>
      </c>
      <c r="M61505" s="3">
        <v>38586.0</v>
      </c>
      <c r="N61505" s="3">
        <v>40182.0</v>
      </c>
    </row>
    <row r="61506">
      <c r="A61506" s="1" t="s">
        <v>210386</v>
      </c>
      <c r="B61506" s="1" t="s">
        <v>210387</v>
      </c>
      <c r="C61506" s="2" t="s">
        <v>210388</v>
      </c>
      <c r="D61506" s="1" t="s">
        <v>210389</v>
      </c>
      <c r="E61506" s="1">
        <v>8194517.0</v>
      </c>
      <c r="F61506" s="1" t="s">
        <v>18</v>
      </c>
      <c r="G61506" s="1" t="s">
        <v>25</v>
      </c>
      <c r="H61506" s="1" t="s">
        <v>64</v>
      </c>
      <c r="I61506" s="1" t="s">
        <v>4405</v>
      </c>
      <c r="J61506" s="1" t="s">
        <v>8428</v>
      </c>
      <c r="K61506" s="1">
        <v>5.0</v>
      </c>
      <c r="L61506" s="3">
        <v>40544.0</v>
      </c>
      <c r="M61506" s="3">
        <v>40856.0</v>
      </c>
      <c r="N61506" s="3">
        <v>41890.0</v>
      </c>
    </row>
    <row r="61507">
      <c r="A61507" s="1" t="s">
        <v>210390</v>
      </c>
      <c r="B61507" s="1" t="s">
        <v>210391</v>
      </c>
      <c r="C61507" s="2" t="s">
        <v>210392</v>
      </c>
      <c r="D61507" s="1" t="s">
        <v>3396</v>
      </c>
      <c r="E61507" s="1" t="s">
        <v>43</v>
      </c>
      <c r="F61507" s="1" t="s">
        <v>207</v>
      </c>
      <c r="G61507" s="1" t="s">
        <v>25</v>
      </c>
      <c r="H61507" s="1" t="s">
        <v>64</v>
      </c>
      <c r="I61507" s="1" t="s">
        <v>65</v>
      </c>
      <c r="J61507" s="1" t="s">
        <v>66</v>
      </c>
      <c r="K61507" s="1">
        <v>1.0</v>
      </c>
      <c r="L61507" s="3">
        <v>42095.0</v>
      </c>
      <c r="M61507" s="3">
        <v>42216.0</v>
      </c>
      <c r="N61507" s="3">
        <v>42216.0</v>
      </c>
    </row>
    <row r="61508">
      <c r="A61508" s="1" t="s">
        <v>210393</v>
      </c>
      <c r="B61508" s="1" t="s">
        <v>210394</v>
      </c>
      <c r="C61508" s="2" t="s">
        <v>210395</v>
      </c>
      <c r="D61508" s="1" t="s">
        <v>210396</v>
      </c>
      <c r="E61508" s="1">
        <v>4.2285194E7</v>
      </c>
      <c r="F61508" s="1" t="s">
        <v>18</v>
      </c>
      <c r="G61508" s="1" t="s">
        <v>25</v>
      </c>
      <c r="H61508" s="1" t="s">
        <v>64</v>
      </c>
      <c r="I61508" s="1" t="s">
        <v>95</v>
      </c>
      <c r="J61508" s="1" t="s">
        <v>4603</v>
      </c>
      <c r="K61508" s="1">
        <v>4.0</v>
      </c>
      <c r="L61508" s="3">
        <v>39493.0</v>
      </c>
      <c r="M61508" s="3">
        <v>40556.0</v>
      </c>
      <c r="N61508" s="3">
        <v>42034.0</v>
      </c>
    </row>
    <row r="61509">
      <c r="A61509" s="1" t="s">
        <v>210397</v>
      </c>
      <c r="B61509" s="1" t="s">
        <v>210398</v>
      </c>
      <c r="C61509" s="2" t="s">
        <v>210399</v>
      </c>
      <c r="D61509" s="1" t="s">
        <v>56</v>
      </c>
      <c r="E61509" s="1">
        <v>9.7309564E7</v>
      </c>
      <c r="F61509" s="1" t="s">
        <v>113</v>
      </c>
      <c r="G61509" s="1" t="s">
        <v>25</v>
      </c>
      <c r="H61509" s="1" t="s">
        <v>2791</v>
      </c>
      <c r="I61509" s="1" t="s">
        <v>8026</v>
      </c>
      <c r="J61509" s="1" t="s">
        <v>327</v>
      </c>
      <c r="K61509" s="1">
        <v>2.0</v>
      </c>
      <c r="M61509" s="3">
        <v>39666.0</v>
      </c>
      <c r="N61509" s="3">
        <v>41262.0</v>
      </c>
    </row>
    <row r="61510">
      <c r="A61510" s="1" t="s">
        <v>210400</v>
      </c>
      <c r="B61510" s="1" t="s">
        <v>210401</v>
      </c>
      <c r="C61510" s="2" t="s">
        <v>210402</v>
      </c>
      <c r="D61510" s="1" t="s">
        <v>718</v>
      </c>
      <c r="E61510" s="1" t="s">
        <v>43</v>
      </c>
      <c r="F61510" s="1" t="s">
        <v>18</v>
      </c>
      <c r="G61510" s="1" t="s">
        <v>25</v>
      </c>
      <c r="H61510" s="1" t="s">
        <v>158</v>
      </c>
      <c r="I61510" s="1" t="s">
        <v>244</v>
      </c>
      <c r="J61510" s="1" t="s">
        <v>327</v>
      </c>
      <c r="K61510" s="1">
        <v>1.0</v>
      </c>
      <c r="L61510" s="3">
        <v>38353.0</v>
      </c>
      <c r="M61510" s="3">
        <v>41337.0</v>
      </c>
      <c r="N61510" s="3">
        <v>41337.0</v>
      </c>
    </row>
    <row r="61511">
      <c r="A61511" s="1" t="s">
        <v>210403</v>
      </c>
      <c r="B61511" s="1" t="s">
        <v>210404</v>
      </c>
      <c r="C61511" s="2" t="s">
        <v>210405</v>
      </c>
      <c r="D61511" s="1" t="s">
        <v>1247</v>
      </c>
      <c r="E61511" s="1">
        <v>4000000.0</v>
      </c>
      <c r="F61511" s="1" t="s">
        <v>18</v>
      </c>
      <c r="G61511" s="1" t="s">
        <v>25</v>
      </c>
      <c r="H61511" s="1" t="s">
        <v>64</v>
      </c>
      <c r="I61511" s="1" t="s">
        <v>65</v>
      </c>
      <c r="J61511" s="1" t="s">
        <v>71</v>
      </c>
      <c r="K61511" s="1">
        <v>1.0</v>
      </c>
      <c r="M61511" s="3">
        <v>42306.0</v>
      </c>
      <c r="N61511" s="3">
        <v>42306.0</v>
      </c>
    </row>
    <row r="61512">
      <c r="A61512" s="1" t="s">
        <v>210406</v>
      </c>
      <c r="B61512" s="1" t="s">
        <v>210407</v>
      </c>
      <c r="C61512" s="2" t="s">
        <v>210408</v>
      </c>
      <c r="D61512" s="1" t="s">
        <v>1247</v>
      </c>
      <c r="E61512" s="1">
        <v>8745000.0</v>
      </c>
      <c r="F61512" s="1" t="s">
        <v>18</v>
      </c>
      <c r="G61512" s="1" t="s">
        <v>25</v>
      </c>
      <c r="H61512" s="1" t="s">
        <v>1239</v>
      </c>
      <c r="I61512" s="1" t="s">
        <v>17851</v>
      </c>
      <c r="J61512" s="1" t="s">
        <v>18936</v>
      </c>
      <c r="K61512" s="1">
        <v>2.0</v>
      </c>
      <c r="L61512" s="3">
        <v>36892.0</v>
      </c>
      <c r="M61512" s="3">
        <v>39566.0</v>
      </c>
      <c r="N61512" s="3">
        <v>40534.0</v>
      </c>
    </row>
    <row r="61513">
      <c r="A61513" s="1" t="s">
        <v>210409</v>
      </c>
      <c r="B61513" s="1" t="s">
        <v>210410</v>
      </c>
      <c r="C61513" s="2" t="s">
        <v>210411</v>
      </c>
      <c r="D61513" s="1" t="s">
        <v>50</v>
      </c>
      <c r="E61513" s="1">
        <v>190000.0</v>
      </c>
      <c r="F61513" s="1" t="s">
        <v>18</v>
      </c>
      <c r="G61513" s="1" t="s">
        <v>25</v>
      </c>
      <c r="H61513" s="1" t="s">
        <v>64</v>
      </c>
      <c r="I61513" s="1" t="s">
        <v>95</v>
      </c>
      <c r="J61513" s="1" t="s">
        <v>5433</v>
      </c>
      <c r="K61513" s="1">
        <v>1.0</v>
      </c>
      <c r="L61513" s="3">
        <v>38718.0</v>
      </c>
      <c r="M61513" s="3">
        <v>40973.0</v>
      </c>
      <c r="N61513" s="3">
        <v>40973.0</v>
      </c>
    </row>
    <row r="61514">
      <c r="A61514" s="1" t="s">
        <v>210412</v>
      </c>
      <c r="B61514" s="1" t="s">
        <v>210413</v>
      </c>
      <c r="C61514" s="2" t="s">
        <v>210414</v>
      </c>
      <c r="D61514" s="1" t="s">
        <v>210415</v>
      </c>
      <c r="E61514" s="1">
        <v>125000.0</v>
      </c>
      <c r="F61514" s="1" t="s">
        <v>18</v>
      </c>
      <c r="K61514" s="1">
        <v>1.0</v>
      </c>
      <c r="L61514" s="3">
        <v>41821.0</v>
      </c>
      <c r="M61514" s="3">
        <v>42227.0</v>
      </c>
      <c r="N61514" s="3">
        <v>42227.0</v>
      </c>
    </row>
    <row r="61515">
      <c r="A61515" s="1" t="s">
        <v>210416</v>
      </c>
      <c r="B61515" s="1" t="s">
        <v>210417</v>
      </c>
      <c r="C61515" s="2" t="s">
        <v>210418</v>
      </c>
      <c r="D61515" s="1" t="s">
        <v>3110</v>
      </c>
      <c r="E61515" s="1">
        <v>5000000.0</v>
      </c>
      <c r="F61515" s="1" t="s">
        <v>18</v>
      </c>
      <c r="G61515" s="1" t="s">
        <v>25</v>
      </c>
      <c r="H61515" s="1" t="s">
        <v>64</v>
      </c>
      <c r="I61515" s="1" t="s">
        <v>966</v>
      </c>
      <c r="J61515" s="1" t="s">
        <v>967</v>
      </c>
      <c r="K61515" s="1">
        <v>1.0</v>
      </c>
      <c r="L61515" s="3">
        <v>35796.0</v>
      </c>
      <c r="M61515" s="3">
        <v>41976.0</v>
      </c>
      <c r="N61515" s="3">
        <v>41976.0</v>
      </c>
    </row>
    <row r="61516">
      <c r="A61516" s="1" t="s">
        <v>210419</v>
      </c>
      <c r="B61516" s="1" t="s">
        <v>210420</v>
      </c>
      <c r="C61516" s="2" t="s">
        <v>210421</v>
      </c>
      <c r="D61516" s="1" t="s">
        <v>445</v>
      </c>
      <c r="E61516" s="1">
        <v>3951106.0</v>
      </c>
      <c r="F61516" s="1" t="s">
        <v>18</v>
      </c>
      <c r="G61516" s="1" t="s">
        <v>25</v>
      </c>
      <c r="H61516" s="1" t="s">
        <v>1352</v>
      </c>
      <c r="I61516" s="1" t="s">
        <v>1353</v>
      </c>
      <c r="J61516" s="1" t="s">
        <v>1354</v>
      </c>
      <c r="K61516" s="1">
        <v>1.0</v>
      </c>
      <c r="L61516" s="3">
        <v>39083.0</v>
      </c>
      <c r="M61516" s="3">
        <v>40185.0</v>
      </c>
      <c r="N61516" s="3">
        <v>40185.0</v>
      </c>
    </row>
    <row r="61517">
      <c r="A61517" s="1" t="s">
        <v>210422</v>
      </c>
      <c r="B61517" s="1" t="s">
        <v>210423</v>
      </c>
      <c r="C61517" s="2" t="s">
        <v>210424</v>
      </c>
      <c r="D61517" s="1" t="s">
        <v>210425</v>
      </c>
      <c r="E61517" s="1">
        <v>6386422.0</v>
      </c>
      <c r="F61517" s="1" t="s">
        <v>113</v>
      </c>
      <c r="G61517" s="1" t="s">
        <v>25</v>
      </c>
      <c r="H61517" s="1" t="s">
        <v>64</v>
      </c>
      <c r="I61517" s="1" t="s">
        <v>65</v>
      </c>
      <c r="J61517" s="1" t="s">
        <v>1160</v>
      </c>
      <c r="K61517" s="1">
        <v>4.0</v>
      </c>
      <c r="L61517" s="3">
        <v>37987.0</v>
      </c>
      <c r="M61517" s="3">
        <v>38960.0</v>
      </c>
      <c r="N61517" s="3">
        <v>40203.0</v>
      </c>
    </row>
    <row r="61518">
      <c r="A61518" s="1" t="s">
        <v>210426</v>
      </c>
      <c r="B61518" s="1" t="s">
        <v>210427</v>
      </c>
      <c r="C61518" s="2" t="s">
        <v>210428</v>
      </c>
      <c r="D61518" s="1" t="s">
        <v>643</v>
      </c>
      <c r="E61518" s="1">
        <v>350000.0</v>
      </c>
      <c r="F61518" s="1" t="s">
        <v>18</v>
      </c>
      <c r="K61518" s="1">
        <v>1.0</v>
      </c>
      <c r="L61518" s="3">
        <v>37622.0</v>
      </c>
      <c r="M61518" s="3">
        <v>39387.0</v>
      </c>
      <c r="N61518" s="3">
        <v>39387.0</v>
      </c>
    </row>
    <row r="61519">
      <c r="A61519" s="1" t="s">
        <v>210429</v>
      </c>
      <c r="B61519" s="1" t="s">
        <v>210430</v>
      </c>
      <c r="C61519" s="2" t="s">
        <v>210431</v>
      </c>
      <c r="D61519" s="1" t="s">
        <v>127</v>
      </c>
      <c r="E61519" s="1" t="s">
        <v>43</v>
      </c>
      <c r="F61519" s="1" t="s">
        <v>18</v>
      </c>
      <c r="G61519" s="1" t="s">
        <v>37</v>
      </c>
      <c r="H61519" s="1">
        <v>19.0</v>
      </c>
      <c r="I61519" s="1" t="s">
        <v>1515</v>
      </c>
      <c r="J61519" s="1" t="s">
        <v>1908</v>
      </c>
      <c r="K61519" s="1">
        <v>1.0</v>
      </c>
      <c r="L61519" s="3">
        <v>40179.0</v>
      </c>
      <c r="M61519" s="3">
        <v>41886.0</v>
      </c>
      <c r="N61519" s="3">
        <v>41886.0</v>
      </c>
    </row>
    <row r="61520">
      <c r="A61520" s="1" t="s">
        <v>210432</v>
      </c>
      <c r="B61520" s="1" t="s">
        <v>210433</v>
      </c>
      <c r="C61520" s="2" t="s">
        <v>210434</v>
      </c>
      <c r="D61520" s="1" t="s">
        <v>1289</v>
      </c>
      <c r="E61520" s="1" t="s">
        <v>43</v>
      </c>
      <c r="F61520" s="1" t="s">
        <v>207</v>
      </c>
      <c r="K61520" s="1">
        <v>1.0</v>
      </c>
      <c r="L61520" s="3">
        <v>39814.0</v>
      </c>
      <c r="M61520" s="3">
        <v>40038.0</v>
      </c>
      <c r="N61520" s="3">
        <v>40038.0</v>
      </c>
    </row>
    <row r="61521">
      <c r="A61521" s="1" t="s">
        <v>210435</v>
      </c>
      <c r="B61521" s="1" t="s">
        <v>210436</v>
      </c>
      <c r="C61521" s="2" t="s">
        <v>210437</v>
      </c>
      <c r="D61521" s="1" t="s">
        <v>94</v>
      </c>
      <c r="E61521" s="1">
        <v>1.9E7</v>
      </c>
      <c r="F61521" s="1" t="s">
        <v>18</v>
      </c>
      <c r="G61521" s="1" t="s">
        <v>25</v>
      </c>
      <c r="H61521" s="1" t="s">
        <v>64</v>
      </c>
      <c r="I61521" s="1" t="s">
        <v>1221</v>
      </c>
      <c r="J61521" s="1" t="s">
        <v>1221</v>
      </c>
      <c r="K61521" s="1">
        <v>4.0</v>
      </c>
      <c r="L61521" s="3">
        <v>33239.0</v>
      </c>
      <c r="M61521" s="3">
        <v>39037.0</v>
      </c>
      <c r="N61521" s="3">
        <v>41680.0</v>
      </c>
    </row>
    <row r="61522">
      <c r="A61522" s="1" t="s">
        <v>210438</v>
      </c>
      <c r="B61522" s="1" t="s">
        <v>210439</v>
      </c>
      <c r="E61522" s="1" t="s">
        <v>43</v>
      </c>
      <c r="F61522" s="1" t="s">
        <v>207</v>
      </c>
      <c r="K61522" s="1">
        <v>1.0</v>
      </c>
      <c r="M61522" s="3">
        <v>38259.0</v>
      </c>
      <c r="N61522" s="3">
        <v>38259.0</v>
      </c>
    </row>
    <row r="61523">
      <c r="A61523" s="1" t="s">
        <v>210440</v>
      </c>
      <c r="B61523" s="1" t="s">
        <v>210441</v>
      </c>
      <c r="C61523" s="2" t="s">
        <v>210442</v>
      </c>
      <c r="D61523" s="1" t="s">
        <v>264</v>
      </c>
      <c r="E61523" s="1">
        <v>7000000.0</v>
      </c>
      <c r="F61523" s="1" t="s">
        <v>113</v>
      </c>
      <c r="K61523" s="1">
        <v>1.0</v>
      </c>
      <c r="M61523" s="3">
        <v>38915.0</v>
      </c>
      <c r="N61523" s="3">
        <v>38915.0</v>
      </c>
    </row>
    <row r="61524">
      <c r="A61524" s="1" t="s">
        <v>210443</v>
      </c>
      <c r="B61524" s="1" t="s">
        <v>210444</v>
      </c>
      <c r="C61524" s="2" t="s">
        <v>210445</v>
      </c>
      <c r="D61524" s="1" t="s">
        <v>42</v>
      </c>
      <c r="E61524" s="1">
        <v>2.05E7</v>
      </c>
      <c r="F61524" s="1" t="s">
        <v>113</v>
      </c>
      <c r="G61524" s="1" t="s">
        <v>25</v>
      </c>
      <c r="H61524" s="1" t="s">
        <v>808</v>
      </c>
      <c r="I61524" s="1" t="s">
        <v>809</v>
      </c>
      <c r="J61524" s="1" t="s">
        <v>809</v>
      </c>
      <c r="K61524" s="1">
        <v>2.0</v>
      </c>
      <c r="L61524" s="3">
        <v>36161.0</v>
      </c>
      <c r="M61524" s="3">
        <v>38392.0</v>
      </c>
      <c r="N61524" s="3">
        <v>39644.0</v>
      </c>
    </row>
    <row r="61525">
      <c r="A61525" s="1" t="s">
        <v>210446</v>
      </c>
      <c r="B61525" s="1" t="s">
        <v>210447</v>
      </c>
      <c r="C61525" s="2" t="s">
        <v>210448</v>
      </c>
      <c r="D61525" s="1" t="s">
        <v>264</v>
      </c>
      <c r="E61525" s="1">
        <v>50000.0</v>
      </c>
      <c r="F61525" s="1" t="s">
        <v>18</v>
      </c>
      <c r="G61525" s="1" t="s">
        <v>57</v>
      </c>
      <c r="H61525" s="1" t="s">
        <v>58</v>
      </c>
      <c r="I61525" s="1" t="s">
        <v>35826</v>
      </c>
      <c r="J61525" s="1" t="s">
        <v>35826</v>
      </c>
      <c r="K61525" s="1">
        <v>1.0</v>
      </c>
      <c r="L61525" s="3">
        <v>39448.0</v>
      </c>
      <c r="M61525" s="3">
        <v>40092.0</v>
      </c>
      <c r="N61525" s="3">
        <v>40092.0</v>
      </c>
    </row>
    <row r="61526">
      <c r="A61526" s="1" t="s">
        <v>210449</v>
      </c>
      <c r="B61526" s="1" t="s">
        <v>210450</v>
      </c>
      <c r="C61526" s="2" t="s">
        <v>210451</v>
      </c>
      <c r="D61526" s="1" t="s">
        <v>11363</v>
      </c>
      <c r="E61526" s="1">
        <v>1250000.0</v>
      </c>
      <c r="F61526" s="1" t="s">
        <v>18</v>
      </c>
      <c r="G61526" s="1" t="s">
        <v>25</v>
      </c>
      <c r="H61526" s="1" t="s">
        <v>106</v>
      </c>
      <c r="I61526" s="1" t="s">
        <v>107</v>
      </c>
      <c r="J61526" s="1" t="s">
        <v>108</v>
      </c>
      <c r="K61526" s="1">
        <v>1.0</v>
      </c>
      <c r="L61526" s="3">
        <v>41395.0</v>
      </c>
      <c r="M61526" s="3">
        <v>41954.0</v>
      </c>
      <c r="N61526" s="3">
        <v>41954.0</v>
      </c>
    </row>
    <row r="61527">
      <c r="A61527" s="1" t="s">
        <v>210452</v>
      </c>
      <c r="B61527" s="1" t="s">
        <v>210453</v>
      </c>
      <c r="D61527" s="1" t="s">
        <v>1503</v>
      </c>
      <c r="E61527" s="1">
        <v>1.32E7</v>
      </c>
      <c r="F61527" s="1" t="s">
        <v>113</v>
      </c>
      <c r="K61527" s="1">
        <v>1.0</v>
      </c>
      <c r="M61527" s="3">
        <v>38609.0</v>
      </c>
      <c r="N61527" s="3">
        <v>38609.0</v>
      </c>
    </row>
    <row r="61528">
      <c r="A61528" s="1" t="s">
        <v>210454</v>
      </c>
      <c r="B61528" s="1" t="s">
        <v>210455</v>
      </c>
      <c r="C61528" s="2" t="s">
        <v>210456</v>
      </c>
      <c r="D61528" s="1" t="s">
        <v>8995</v>
      </c>
      <c r="E61528" s="1">
        <v>1.584E7</v>
      </c>
      <c r="F61528" s="1" t="s">
        <v>18</v>
      </c>
      <c r="G61528" s="1" t="s">
        <v>25</v>
      </c>
      <c r="H61528" s="1" t="s">
        <v>1330</v>
      </c>
      <c r="I61528" s="1" t="s">
        <v>1331</v>
      </c>
      <c r="J61528" s="1" t="s">
        <v>1331</v>
      </c>
      <c r="K61528" s="1">
        <v>2.0</v>
      </c>
      <c r="L61528" s="3">
        <v>38718.0</v>
      </c>
      <c r="M61528" s="3">
        <v>42185.0</v>
      </c>
      <c r="N61528" s="3">
        <v>42192.0</v>
      </c>
    </row>
    <row r="61529">
      <c r="A61529" s="1" t="s">
        <v>210457</v>
      </c>
      <c r="B61529" s="1" t="s">
        <v>210458</v>
      </c>
      <c r="C61529" s="2" t="s">
        <v>210459</v>
      </c>
      <c r="D61529" s="1" t="s">
        <v>210460</v>
      </c>
      <c r="E61529" s="1">
        <v>5000000.0</v>
      </c>
      <c r="F61529" s="1" t="s">
        <v>18</v>
      </c>
      <c r="K61529" s="1">
        <v>1.0</v>
      </c>
      <c r="M61529" s="3">
        <v>38082.0</v>
      </c>
      <c r="N61529" s="3">
        <v>38082.0</v>
      </c>
    </row>
    <row r="61530">
      <c r="A61530" s="1" t="s">
        <v>210461</v>
      </c>
      <c r="B61530" s="1" t="s">
        <v>210462</v>
      </c>
      <c r="C61530" s="2" t="s">
        <v>210463</v>
      </c>
      <c r="D61530" s="1" t="s">
        <v>210464</v>
      </c>
      <c r="E61530" s="1">
        <v>1350934.64746717</v>
      </c>
      <c r="F61530" s="1" t="s">
        <v>18</v>
      </c>
      <c r="G61530" s="1" t="s">
        <v>128</v>
      </c>
      <c r="H61530" s="1" t="s">
        <v>129</v>
      </c>
      <c r="I61530" s="1" t="s">
        <v>130</v>
      </c>
      <c r="J61530" s="1" t="s">
        <v>130</v>
      </c>
      <c r="K61530" s="1">
        <v>2.0</v>
      </c>
      <c r="L61530" s="3">
        <v>40949.0</v>
      </c>
      <c r="M61530" s="3">
        <v>41745.0</v>
      </c>
      <c r="N61530" s="3">
        <v>42291.0</v>
      </c>
    </row>
    <row r="61531">
      <c r="A61531" s="1" t="s">
        <v>210465</v>
      </c>
      <c r="B61531" s="1" t="s">
        <v>210466</v>
      </c>
      <c r="C61531" s="2" t="s">
        <v>210467</v>
      </c>
      <c r="D61531" s="1" t="s">
        <v>445</v>
      </c>
      <c r="E61531" s="1">
        <v>1.3884996E7</v>
      </c>
      <c r="F61531" s="1" t="s">
        <v>18</v>
      </c>
      <c r="G61531" s="1" t="s">
        <v>25</v>
      </c>
      <c r="H61531" s="1" t="s">
        <v>64</v>
      </c>
      <c r="I61531" s="1" t="s">
        <v>65</v>
      </c>
      <c r="J61531" s="1" t="s">
        <v>606</v>
      </c>
      <c r="K61531" s="1">
        <v>6.0</v>
      </c>
      <c r="M61531" s="3">
        <v>39028.0</v>
      </c>
      <c r="N61531" s="3">
        <v>41012.0</v>
      </c>
    </row>
    <row r="61532">
      <c r="A61532" s="1" t="s">
        <v>210468</v>
      </c>
      <c r="B61532" s="1" t="s">
        <v>210469</v>
      </c>
      <c r="C61532" s="2" t="s">
        <v>210470</v>
      </c>
      <c r="D61532" s="1" t="s">
        <v>1289</v>
      </c>
      <c r="E61532" s="1" t="s">
        <v>43</v>
      </c>
      <c r="F61532" s="1" t="s">
        <v>18</v>
      </c>
      <c r="G61532" s="1" t="s">
        <v>25</v>
      </c>
      <c r="H61532" s="1" t="s">
        <v>644</v>
      </c>
      <c r="I61532" s="1" t="s">
        <v>645</v>
      </c>
      <c r="J61532" s="1" t="s">
        <v>645</v>
      </c>
      <c r="K61532" s="1">
        <v>1.0</v>
      </c>
      <c r="L61532" s="3">
        <v>40909.0</v>
      </c>
      <c r="M61532" s="3">
        <v>42249.0</v>
      </c>
      <c r="N61532" s="3">
        <v>42249.0</v>
      </c>
    </row>
    <row r="61533">
      <c r="A61533" s="1" t="s">
        <v>210471</v>
      </c>
      <c r="B61533" s="1" t="s">
        <v>210472</v>
      </c>
      <c r="C61533" s="2" t="s">
        <v>210473</v>
      </c>
      <c r="D61533" s="1" t="s">
        <v>256</v>
      </c>
      <c r="E61533" s="1">
        <v>1750000.0</v>
      </c>
      <c r="F61533" s="1" t="s">
        <v>18</v>
      </c>
      <c r="G61533" s="1" t="s">
        <v>25</v>
      </c>
      <c r="H61533" s="1" t="s">
        <v>106</v>
      </c>
      <c r="I61533" s="1" t="s">
        <v>107</v>
      </c>
      <c r="J61533" s="1" t="s">
        <v>108</v>
      </c>
      <c r="K61533" s="1">
        <v>1.0</v>
      </c>
      <c r="M61533" s="3">
        <v>41660.0</v>
      </c>
      <c r="N61533" s="3">
        <v>41660.0</v>
      </c>
    </row>
    <row r="61534">
      <c r="A61534" s="1" t="s">
        <v>210474</v>
      </c>
      <c r="B61534" s="1" t="s">
        <v>210475</v>
      </c>
      <c r="C61534" s="2" t="s">
        <v>210476</v>
      </c>
      <c r="D61534" s="1" t="s">
        <v>210477</v>
      </c>
      <c r="E61534" s="1" t="s">
        <v>43</v>
      </c>
      <c r="F61534" s="1" t="s">
        <v>18</v>
      </c>
      <c r="G61534" s="1" t="s">
        <v>25</v>
      </c>
      <c r="H61534" s="1" t="s">
        <v>64</v>
      </c>
      <c r="I61534" s="1" t="s">
        <v>95</v>
      </c>
      <c r="J61534" s="1" t="s">
        <v>95</v>
      </c>
      <c r="K61534" s="1">
        <v>1.0</v>
      </c>
      <c r="L61534" s="3">
        <v>40756.0</v>
      </c>
      <c r="M61534" s="3">
        <v>41662.0</v>
      </c>
      <c r="N61534" s="3">
        <v>41662.0</v>
      </c>
    </row>
    <row r="61535">
      <c r="A61535" s="1" t="s">
        <v>210478</v>
      </c>
      <c r="B61535" s="1" t="s">
        <v>210479</v>
      </c>
      <c r="C61535" s="2" t="s">
        <v>210480</v>
      </c>
      <c r="D61535" s="1" t="s">
        <v>210481</v>
      </c>
      <c r="E61535" s="1" t="s">
        <v>43</v>
      </c>
      <c r="F61535" s="1" t="s">
        <v>18</v>
      </c>
      <c r="G61535" s="1" t="s">
        <v>25</v>
      </c>
      <c r="H61535" s="1" t="s">
        <v>380</v>
      </c>
      <c r="I61535" s="1" t="s">
        <v>4559</v>
      </c>
      <c r="J61535" s="1" t="s">
        <v>4559</v>
      </c>
      <c r="K61535" s="1">
        <v>1.0</v>
      </c>
      <c r="L61535" s="3">
        <v>37987.0</v>
      </c>
      <c r="M61535" s="3">
        <v>39268.0</v>
      </c>
      <c r="N61535" s="3">
        <v>39268.0</v>
      </c>
    </row>
    <row r="61536">
      <c r="A61536" s="1" t="s">
        <v>210482</v>
      </c>
      <c r="B61536" s="1" t="s">
        <v>210483</v>
      </c>
      <c r="C61536" s="2" t="s">
        <v>210484</v>
      </c>
      <c r="D61536" s="1" t="s">
        <v>3396</v>
      </c>
      <c r="E61536" s="1">
        <v>2730152.0</v>
      </c>
      <c r="F61536" s="1" t="s">
        <v>18</v>
      </c>
      <c r="G61536" s="1" t="s">
        <v>25</v>
      </c>
      <c r="H61536" s="1" t="s">
        <v>44</v>
      </c>
      <c r="I61536" s="1" t="s">
        <v>45</v>
      </c>
      <c r="J61536" s="1" t="s">
        <v>46</v>
      </c>
      <c r="K61536" s="1">
        <v>1.0</v>
      </c>
      <c r="L61536" s="3">
        <v>40909.0</v>
      </c>
      <c r="M61536" s="3">
        <v>41929.0</v>
      </c>
      <c r="N61536" s="3">
        <v>41929.0</v>
      </c>
    </row>
    <row r="61537">
      <c r="A61537" s="1" t="s">
        <v>210485</v>
      </c>
      <c r="B61537" s="1" t="s">
        <v>210486</v>
      </c>
      <c r="C61537" s="2" t="s">
        <v>210487</v>
      </c>
      <c r="D61537" s="1" t="s">
        <v>210488</v>
      </c>
      <c r="E61537" s="1">
        <v>2120253.0</v>
      </c>
      <c r="F61537" s="1" t="s">
        <v>18</v>
      </c>
      <c r="G61537" s="1" t="s">
        <v>638</v>
      </c>
      <c r="H61537" s="1">
        <v>7.0</v>
      </c>
      <c r="I61537" s="1" t="s">
        <v>929</v>
      </c>
      <c r="J61537" s="1" t="s">
        <v>929</v>
      </c>
      <c r="K61537" s="1">
        <v>1.0</v>
      </c>
      <c r="M61537" s="3">
        <v>42106.0</v>
      </c>
      <c r="N61537" s="3">
        <v>42106.0</v>
      </c>
    </row>
    <row r="61538">
      <c r="A61538" s="1" t="s">
        <v>210489</v>
      </c>
      <c r="B61538" s="1" t="s">
        <v>210490</v>
      </c>
      <c r="C61538" s="2" t="s">
        <v>210491</v>
      </c>
      <c r="D61538" s="1" t="s">
        <v>210492</v>
      </c>
      <c r="E61538" s="1">
        <v>1.7584713E7</v>
      </c>
      <c r="F61538" s="1" t="s">
        <v>113</v>
      </c>
      <c r="G61538" s="1" t="s">
        <v>25</v>
      </c>
      <c r="H61538" s="1" t="s">
        <v>64</v>
      </c>
      <c r="I61538" s="1" t="s">
        <v>65</v>
      </c>
      <c r="J61538" s="1" t="s">
        <v>606</v>
      </c>
      <c r="K61538" s="1">
        <v>1.0</v>
      </c>
      <c r="L61538" s="3">
        <v>29587.0</v>
      </c>
      <c r="M61538" s="3">
        <v>40626.0</v>
      </c>
      <c r="N61538" s="3">
        <v>40626.0</v>
      </c>
    </row>
    <row r="61539">
      <c r="A61539" s="1" t="s">
        <v>210493</v>
      </c>
      <c r="B61539" s="1" t="s">
        <v>210494</v>
      </c>
      <c r="C61539" s="2" t="s">
        <v>210495</v>
      </c>
      <c r="D61539" s="1" t="s">
        <v>42</v>
      </c>
      <c r="E61539" s="1">
        <v>4.6799996E7</v>
      </c>
      <c r="F61539" s="1" t="s">
        <v>18</v>
      </c>
      <c r="G61539" s="1" t="s">
        <v>25</v>
      </c>
      <c r="H61539" s="1" t="s">
        <v>64</v>
      </c>
      <c r="I61539" s="1" t="s">
        <v>1221</v>
      </c>
      <c r="J61539" s="1" t="s">
        <v>1221</v>
      </c>
      <c r="K61539" s="1">
        <v>7.0</v>
      </c>
      <c r="L61539" s="3">
        <v>36161.0</v>
      </c>
      <c r="M61539" s="3">
        <v>36526.0</v>
      </c>
      <c r="N61539" s="3">
        <v>40645.0</v>
      </c>
    </row>
    <row r="61540">
      <c r="A61540" s="1" t="s">
        <v>210496</v>
      </c>
      <c r="B61540" s="1" t="s">
        <v>210497</v>
      </c>
      <c r="C61540" s="2" t="s">
        <v>210498</v>
      </c>
      <c r="D61540" s="1" t="s">
        <v>42</v>
      </c>
      <c r="E61540" s="1">
        <v>3000000.0</v>
      </c>
      <c r="F61540" s="1" t="s">
        <v>18</v>
      </c>
      <c r="G61540" s="1" t="s">
        <v>25</v>
      </c>
      <c r="H61540" s="1" t="s">
        <v>82</v>
      </c>
      <c r="I61540" s="1" t="s">
        <v>3879</v>
      </c>
      <c r="J61540" s="1" t="s">
        <v>3879</v>
      </c>
      <c r="K61540" s="1">
        <v>1.0</v>
      </c>
      <c r="L61540" s="3">
        <v>41275.0</v>
      </c>
      <c r="M61540" s="3">
        <v>41541.0</v>
      </c>
      <c r="N61540" s="3">
        <v>41541.0</v>
      </c>
    </row>
    <row r="61541">
      <c r="A61541" s="1" t="s">
        <v>210499</v>
      </c>
      <c r="B61541" s="1" t="s">
        <v>210500</v>
      </c>
      <c r="C61541" s="2" t="s">
        <v>210501</v>
      </c>
      <c r="D61541" s="1" t="s">
        <v>94</v>
      </c>
      <c r="E61541" s="1">
        <v>5.825E7</v>
      </c>
      <c r="F61541" s="1" t="s">
        <v>113</v>
      </c>
      <c r="G61541" s="1" t="s">
        <v>25</v>
      </c>
      <c r="H61541" s="1" t="s">
        <v>64</v>
      </c>
      <c r="I61541" s="1" t="s">
        <v>65</v>
      </c>
      <c r="J61541" s="1" t="s">
        <v>1251</v>
      </c>
      <c r="K61541" s="1">
        <v>3.0</v>
      </c>
      <c r="M61541" s="3">
        <v>40101.0</v>
      </c>
      <c r="N61541" s="3">
        <v>41039.0</v>
      </c>
    </row>
    <row r="61542">
      <c r="A61542" s="1" t="s">
        <v>210502</v>
      </c>
      <c r="B61542" s="1" t="s">
        <v>210503</v>
      </c>
      <c r="C61542" s="2" t="s">
        <v>210504</v>
      </c>
      <c r="D61542" s="1" t="s">
        <v>210505</v>
      </c>
      <c r="E61542" s="1">
        <v>219738.0</v>
      </c>
      <c r="F61542" s="1" t="s">
        <v>18</v>
      </c>
      <c r="G61542" s="1" t="s">
        <v>25</v>
      </c>
      <c r="H61542" s="1" t="s">
        <v>1011</v>
      </c>
      <c r="I61542" s="1" t="s">
        <v>1012</v>
      </c>
      <c r="J61542" s="1" t="s">
        <v>6313</v>
      </c>
      <c r="K61542" s="1">
        <v>1.0</v>
      </c>
      <c r="L61542" s="3">
        <v>41456.0</v>
      </c>
      <c r="M61542" s="3">
        <v>41710.0</v>
      </c>
      <c r="N61542" s="3">
        <v>41710.0</v>
      </c>
    </row>
    <row r="61543">
      <c r="A61543" s="1" t="s">
        <v>210506</v>
      </c>
      <c r="B61543" s="1" t="s">
        <v>210507</v>
      </c>
      <c r="C61543" s="2" t="s">
        <v>210508</v>
      </c>
      <c r="D61543" s="1" t="s">
        <v>210509</v>
      </c>
      <c r="E61543" s="1">
        <v>800000.0</v>
      </c>
      <c r="F61543" s="1" t="s">
        <v>207</v>
      </c>
      <c r="G61543" s="1" t="s">
        <v>25</v>
      </c>
      <c r="H61543" s="1" t="s">
        <v>64</v>
      </c>
      <c r="I61543" s="1" t="s">
        <v>65</v>
      </c>
      <c r="J61543" s="1" t="s">
        <v>4002</v>
      </c>
      <c r="K61543" s="1">
        <v>1.0</v>
      </c>
      <c r="L61543" s="3">
        <v>40546.0</v>
      </c>
      <c r="M61543" s="3">
        <v>40693.0</v>
      </c>
      <c r="N61543" s="3">
        <v>40693.0</v>
      </c>
    </row>
    <row r="61544">
      <c r="A61544" s="1" t="s">
        <v>210510</v>
      </c>
      <c r="B61544" s="1" t="s">
        <v>210511</v>
      </c>
      <c r="C61544" s="2" t="s">
        <v>210512</v>
      </c>
      <c r="D61544" s="1" t="s">
        <v>741</v>
      </c>
      <c r="E61544" s="1">
        <v>1100000.0</v>
      </c>
      <c r="F61544" s="1" t="s">
        <v>207</v>
      </c>
      <c r="G61544" s="1" t="s">
        <v>57</v>
      </c>
      <c r="H61544" s="1" t="s">
        <v>58</v>
      </c>
      <c r="I61544" s="1" t="s">
        <v>59</v>
      </c>
      <c r="J61544" s="1" t="s">
        <v>59</v>
      </c>
      <c r="K61544" s="1">
        <v>1.0</v>
      </c>
      <c r="L61544" s="3">
        <v>38718.0</v>
      </c>
      <c r="M61544" s="3">
        <v>41592.0</v>
      </c>
      <c r="N61544" s="3">
        <v>41592.0</v>
      </c>
    </row>
    <row r="61545">
      <c r="A61545" s="1" t="s">
        <v>210513</v>
      </c>
      <c r="B61545" s="1" t="s">
        <v>210514</v>
      </c>
      <c r="C61545" s="2" t="s">
        <v>210515</v>
      </c>
      <c r="D61545" s="1" t="s">
        <v>210516</v>
      </c>
      <c r="E61545" s="1" t="s">
        <v>43</v>
      </c>
      <c r="F61545" s="1" t="s">
        <v>18</v>
      </c>
      <c r="G61545" s="1" t="s">
        <v>25</v>
      </c>
      <c r="H61545" s="1" t="s">
        <v>64</v>
      </c>
      <c r="I61545" s="1" t="s">
        <v>95</v>
      </c>
      <c r="J61545" s="1" t="s">
        <v>95</v>
      </c>
      <c r="K61545" s="1">
        <v>1.0</v>
      </c>
      <c r="L61545" s="3">
        <v>42064.0</v>
      </c>
      <c r="M61545" s="3">
        <v>42186.0</v>
      </c>
      <c r="N61545" s="3">
        <v>42186.0</v>
      </c>
    </row>
    <row r="61546">
      <c r="A61546" s="1" t="s">
        <v>210517</v>
      </c>
      <c r="B61546" s="1" t="s">
        <v>210518</v>
      </c>
      <c r="C61546" s="2" t="s">
        <v>210519</v>
      </c>
      <c r="D61546" s="1" t="s">
        <v>210520</v>
      </c>
      <c r="E61546" s="1">
        <v>500000.0</v>
      </c>
      <c r="F61546" s="1" t="s">
        <v>18</v>
      </c>
      <c r="G61546" s="1" t="s">
        <v>25</v>
      </c>
      <c r="H61546" s="1" t="s">
        <v>1080</v>
      </c>
      <c r="I61546" s="1" t="s">
        <v>1081</v>
      </c>
      <c r="J61546" s="1" t="s">
        <v>9040</v>
      </c>
      <c r="K61546" s="1">
        <v>1.0</v>
      </c>
      <c r="L61546" s="3">
        <v>39814.0</v>
      </c>
      <c r="M61546" s="3">
        <v>40179.0</v>
      </c>
      <c r="N61546" s="3">
        <v>40179.0</v>
      </c>
    </row>
    <row r="61547">
      <c r="A61547" s="1" t="s">
        <v>210521</v>
      </c>
      <c r="B61547" s="1" t="s">
        <v>210522</v>
      </c>
      <c r="C61547" s="2" t="s">
        <v>210523</v>
      </c>
      <c r="D61547" s="1" t="s">
        <v>210524</v>
      </c>
      <c r="E61547" s="1">
        <v>1.00948403E8</v>
      </c>
      <c r="F61547" s="1" t="s">
        <v>18</v>
      </c>
      <c r="G61547" s="1" t="s">
        <v>25</v>
      </c>
      <c r="H61547" s="1" t="s">
        <v>64</v>
      </c>
      <c r="I61547" s="1" t="s">
        <v>65</v>
      </c>
      <c r="J61547" s="1" t="s">
        <v>1402</v>
      </c>
      <c r="K61547" s="1">
        <v>10.0</v>
      </c>
      <c r="L61547" s="3">
        <v>37257.0</v>
      </c>
      <c r="M61547" s="3">
        <v>37681.0</v>
      </c>
      <c r="N61547" s="3">
        <v>41822.0</v>
      </c>
    </row>
    <row r="61548">
      <c r="A61548" s="1" t="s">
        <v>210525</v>
      </c>
      <c r="B61548" s="1" t="s">
        <v>210526</v>
      </c>
      <c r="C61548" s="2" t="s">
        <v>210527</v>
      </c>
      <c r="D61548" s="1" t="s">
        <v>42</v>
      </c>
      <c r="E61548" s="1">
        <v>2205565.0</v>
      </c>
      <c r="F61548" s="1" t="s">
        <v>18</v>
      </c>
      <c r="G61548" s="1" t="s">
        <v>128</v>
      </c>
      <c r="H61548" s="1" t="s">
        <v>2005</v>
      </c>
      <c r="I61548" s="1" t="s">
        <v>2006</v>
      </c>
      <c r="J61548" s="1" t="s">
        <v>2006</v>
      </c>
      <c r="K61548" s="1">
        <v>1.0</v>
      </c>
      <c r="L61548" s="3">
        <v>36892.0</v>
      </c>
      <c r="M61548" s="3">
        <v>38145.0</v>
      </c>
      <c r="N61548" s="3">
        <v>38145.0</v>
      </c>
    </row>
    <row r="61549">
      <c r="A61549" s="1" t="s">
        <v>210528</v>
      </c>
      <c r="B61549" s="1" t="s">
        <v>210529</v>
      </c>
      <c r="C61549" s="2" t="s">
        <v>210530</v>
      </c>
      <c r="D61549" s="1" t="s">
        <v>8995</v>
      </c>
      <c r="E61549" s="1">
        <v>1200000.0</v>
      </c>
      <c r="F61549" s="1" t="s">
        <v>18</v>
      </c>
      <c r="G61549" s="1" t="s">
        <v>25</v>
      </c>
      <c r="H61549" s="1" t="s">
        <v>808</v>
      </c>
      <c r="I61549" s="1" t="s">
        <v>1532</v>
      </c>
      <c r="J61549" s="1" t="s">
        <v>36715</v>
      </c>
      <c r="K61549" s="1">
        <v>1.0</v>
      </c>
      <c r="L61549" s="3">
        <v>37987.0</v>
      </c>
      <c r="M61549" s="3">
        <v>42298.0</v>
      </c>
      <c r="N61549" s="3">
        <v>42298.0</v>
      </c>
    </row>
    <row r="61550">
      <c r="A61550" s="1" t="s">
        <v>210531</v>
      </c>
      <c r="B61550" s="1" t="s">
        <v>210532</v>
      </c>
      <c r="C61550" s="2" t="s">
        <v>210533</v>
      </c>
      <c r="D61550" s="1" t="s">
        <v>50</v>
      </c>
      <c r="E61550" s="1">
        <v>1.7E7</v>
      </c>
      <c r="F61550" s="1" t="s">
        <v>18</v>
      </c>
      <c r="G61550" s="1" t="s">
        <v>25</v>
      </c>
      <c r="H61550" s="1" t="s">
        <v>64</v>
      </c>
      <c r="I61550" s="1" t="s">
        <v>65</v>
      </c>
      <c r="J61550" s="1" t="s">
        <v>66</v>
      </c>
      <c r="K61550" s="1">
        <v>1.0</v>
      </c>
      <c r="L61550" s="3">
        <v>37622.0</v>
      </c>
      <c r="M61550" s="3">
        <v>40498.0</v>
      </c>
      <c r="N61550" s="3">
        <v>40498.0</v>
      </c>
    </row>
    <row r="61551">
      <c r="A61551" s="1" t="s">
        <v>210534</v>
      </c>
      <c r="B61551" s="1" t="s">
        <v>210535</v>
      </c>
      <c r="C61551" s="2" t="s">
        <v>210536</v>
      </c>
      <c r="D61551" s="1" t="s">
        <v>42</v>
      </c>
      <c r="E61551" s="1">
        <v>1500000.0</v>
      </c>
      <c r="F61551" s="1" t="s">
        <v>18</v>
      </c>
      <c r="G61551" s="1" t="s">
        <v>25</v>
      </c>
      <c r="H61551" s="1" t="s">
        <v>64</v>
      </c>
      <c r="I61551" s="1" t="s">
        <v>65</v>
      </c>
      <c r="J61551" s="1" t="s">
        <v>1402</v>
      </c>
      <c r="K61551" s="1">
        <v>1.0</v>
      </c>
      <c r="L61551" s="3">
        <v>41464.0</v>
      </c>
      <c r="M61551" s="3">
        <v>41532.0</v>
      </c>
      <c r="N61551" s="3">
        <v>41532.0</v>
      </c>
    </row>
    <row r="61552">
      <c r="A61552" s="1" t="s">
        <v>210537</v>
      </c>
      <c r="B61552" s="1" t="s">
        <v>210538</v>
      </c>
      <c r="C61552" s="2" t="s">
        <v>210539</v>
      </c>
      <c r="D61552" s="1" t="s">
        <v>56</v>
      </c>
      <c r="E61552" s="1">
        <v>4930800.0</v>
      </c>
      <c r="F61552" s="1" t="s">
        <v>18</v>
      </c>
      <c r="G61552" s="1" t="s">
        <v>25</v>
      </c>
      <c r="H61552" s="1" t="s">
        <v>64</v>
      </c>
      <c r="I61552" s="1" t="s">
        <v>6512</v>
      </c>
      <c r="J61552" s="1" t="s">
        <v>210540</v>
      </c>
      <c r="K61552" s="1">
        <v>3.0</v>
      </c>
      <c r="L61552" s="3">
        <v>37622.0</v>
      </c>
      <c r="M61552" s="3">
        <v>39966.0</v>
      </c>
      <c r="N61552" s="3">
        <v>41327.0</v>
      </c>
    </row>
    <row r="61553">
      <c r="A61553" s="1" t="s">
        <v>210541</v>
      </c>
      <c r="B61553" s="1" t="s">
        <v>210542</v>
      </c>
      <c r="C61553" s="2" t="s">
        <v>210543</v>
      </c>
      <c r="E61553" s="1" t="s">
        <v>43</v>
      </c>
      <c r="F61553" s="1" t="s">
        <v>18</v>
      </c>
      <c r="G61553" s="1" t="s">
        <v>25</v>
      </c>
      <c r="H61553" s="1" t="s">
        <v>82</v>
      </c>
      <c r="I61553" s="1" t="s">
        <v>1764</v>
      </c>
      <c r="J61553" s="1" t="s">
        <v>2524</v>
      </c>
      <c r="K61553" s="1">
        <v>1.0</v>
      </c>
      <c r="M61553" s="3">
        <v>42219.0</v>
      </c>
      <c r="N61553" s="3">
        <v>42219.0</v>
      </c>
    </row>
    <row r="61554">
      <c r="A61554" s="1" t="s">
        <v>210544</v>
      </c>
      <c r="B61554" s="1" t="s">
        <v>210545</v>
      </c>
      <c r="C61554" s="2" t="s">
        <v>210546</v>
      </c>
      <c r="D61554" s="1" t="s">
        <v>70</v>
      </c>
      <c r="E61554" s="1">
        <v>2.2058331E7</v>
      </c>
      <c r="F61554" s="1" t="s">
        <v>689</v>
      </c>
      <c r="G61554" s="1" t="s">
        <v>25</v>
      </c>
      <c r="H61554" s="1" t="s">
        <v>89</v>
      </c>
      <c r="I61554" s="1" t="s">
        <v>1132</v>
      </c>
      <c r="J61554" s="1" t="s">
        <v>16884</v>
      </c>
      <c r="K61554" s="1">
        <v>13.0</v>
      </c>
      <c r="L61554" s="3">
        <v>40878.0</v>
      </c>
      <c r="M61554" s="3">
        <v>40004.0</v>
      </c>
      <c r="N61554" s="3">
        <v>42073.0</v>
      </c>
    </row>
    <row r="61555">
      <c r="A61555" s="1" t="s">
        <v>210547</v>
      </c>
      <c r="B61555" s="1" t="s">
        <v>210548</v>
      </c>
      <c r="C61555" s="2" t="s">
        <v>210549</v>
      </c>
      <c r="D61555" s="1" t="s">
        <v>7824</v>
      </c>
      <c r="E61555" s="1">
        <v>2.0E7</v>
      </c>
      <c r="F61555" s="1" t="s">
        <v>18</v>
      </c>
      <c r="G61555" s="1" t="s">
        <v>25</v>
      </c>
      <c r="H61555" s="1" t="s">
        <v>99</v>
      </c>
      <c r="I61555" s="1" t="s">
        <v>100</v>
      </c>
      <c r="J61555" s="1" t="s">
        <v>81434</v>
      </c>
      <c r="K61555" s="1">
        <v>1.0</v>
      </c>
      <c r="L61555" s="3">
        <v>35431.0</v>
      </c>
      <c r="M61555" s="3">
        <v>40409.0</v>
      </c>
      <c r="N61555" s="3">
        <v>40409.0</v>
      </c>
    </row>
    <row r="61556">
      <c r="A61556" s="1" t="s">
        <v>210550</v>
      </c>
      <c r="B61556" s="1" t="s">
        <v>210551</v>
      </c>
      <c r="C61556" s="2" t="s">
        <v>210552</v>
      </c>
      <c r="D61556" s="1" t="s">
        <v>210553</v>
      </c>
      <c r="E61556" s="1">
        <v>1.5E7</v>
      </c>
      <c r="F61556" s="1" t="s">
        <v>18</v>
      </c>
      <c r="G61556" s="1" t="s">
        <v>25</v>
      </c>
      <c r="H61556" s="1" t="s">
        <v>64</v>
      </c>
      <c r="I61556" s="1" t="s">
        <v>966</v>
      </c>
      <c r="J61556" s="1" t="s">
        <v>2237</v>
      </c>
      <c r="K61556" s="1">
        <v>1.0</v>
      </c>
      <c r="M61556" s="3">
        <v>41835.0</v>
      </c>
      <c r="N61556" s="3">
        <v>41835.0</v>
      </c>
    </row>
    <row r="61557">
      <c r="A61557" s="1" t="s">
        <v>210554</v>
      </c>
      <c r="B61557" s="1" t="s">
        <v>210555</v>
      </c>
      <c r="C61557" s="2" t="s">
        <v>210556</v>
      </c>
      <c r="D61557" s="1" t="s">
        <v>741</v>
      </c>
      <c r="E61557" s="1">
        <v>819500.0</v>
      </c>
      <c r="F61557" s="1" t="s">
        <v>18</v>
      </c>
      <c r="G61557" s="1" t="s">
        <v>25</v>
      </c>
      <c r="H61557" s="1" t="s">
        <v>1330</v>
      </c>
      <c r="I61557" s="1" t="s">
        <v>1331</v>
      </c>
      <c r="J61557" s="1" t="s">
        <v>1331</v>
      </c>
      <c r="K61557" s="1">
        <v>1.0</v>
      </c>
      <c r="M61557" s="3">
        <v>40644.0</v>
      </c>
      <c r="N61557" s="3">
        <v>40644.0</v>
      </c>
    </row>
    <row r="61558">
      <c r="A61558" s="1" t="s">
        <v>210557</v>
      </c>
      <c r="B61558" s="1" t="s">
        <v>210558</v>
      </c>
      <c r="C61558" s="2" t="s">
        <v>210559</v>
      </c>
      <c r="D61558" s="1" t="s">
        <v>210560</v>
      </c>
      <c r="E61558" s="1">
        <v>2500000.0</v>
      </c>
      <c r="F61558" s="1" t="s">
        <v>18</v>
      </c>
      <c r="G61558" s="1" t="s">
        <v>25</v>
      </c>
      <c r="H61558" s="1" t="s">
        <v>6144</v>
      </c>
      <c r="I61558" s="1" t="s">
        <v>6452</v>
      </c>
      <c r="J61558" s="1" t="s">
        <v>6452</v>
      </c>
      <c r="K61558" s="1">
        <v>1.0</v>
      </c>
      <c r="M61558" s="3">
        <v>41450.0</v>
      </c>
      <c r="N61558" s="3">
        <v>41450.0</v>
      </c>
    </row>
    <row r="61559">
      <c r="A61559" s="1" t="s">
        <v>210561</v>
      </c>
      <c r="B61559" s="1" t="s">
        <v>210562</v>
      </c>
      <c r="C61559" s="2" t="s">
        <v>210563</v>
      </c>
      <c r="D61559" s="1" t="s">
        <v>36</v>
      </c>
      <c r="E61559" s="1">
        <v>266806.0</v>
      </c>
      <c r="F61559" s="1" t="s">
        <v>18</v>
      </c>
      <c r="G61559" s="1" t="s">
        <v>25</v>
      </c>
      <c r="H61559" s="1" t="s">
        <v>64</v>
      </c>
      <c r="I61559" s="1" t="s">
        <v>65</v>
      </c>
      <c r="J61559" s="1" t="s">
        <v>1402</v>
      </c>
      <c r="K61559" s="1">
        <v>1.0</v>
      </c>
      <c r="L61559" s="3">
        <v>39545.0</v>
      </c>
      <c r="M61559" s="3">
        <v>40544.0</v>
      </c>
      <c r="N61559" s="3">
        <v>40544.0</v>
      </c>
    </row>
    <row r="61560">
      <c r="A61560" s="1" t="s">
        <v>210564</v>
      </c>
      <c r="B61560" s="1" t="s">
        <v>210565</v>
      </c>
      <c r="C61560" s="2" t="s">
        <v>210566</v>
      </c>
      <c r="D61560" s="1" t="s">
        <v>264</v>
      </c>
      <c r="E61560" s="1">
        <v>2.99E7</v>
      </c>
      <c r="F61560" s="1" t="s">
        <v>18</v>
      </c>
      <c r="G61560" s="1" t="s">
        <v>25</v>
      </c>
      <c r="H61560" s="1" t="s">
        <v>158</v>
      </c>
      <c r="I61560" s="1" t="s">
        <v>244</v>
      </c>
      <c r="J61560" s="1" t="s">
        <v>1714</v>
      </c>
      <c r="K61560" s="1">
        <v>5.0</v>
      </c>
      <c r="L61560" s="3">
        <v>35796.0</v>
      </c>
      <c r="M61560" s="3">
        <v>38604.0</v>
      </c>
      <c r="N61560" s="3">
        <v>41638.0</v>
      </c>
    </row>
    <row r="61561">
      <c r="A61561" s="1" t="s">
        <v>210567</v>
      </c>
      <c r="B61561" s="1" t="s">
        <v>210568</v>
      </c>
      <c r="C61561" s="2" t="s">
        <v>210569</v>
      </c>
      <c r="D61561" s="1" t="s">
        <v>210570</v>
      </c>
      <c r="E61561" s="1">
        <v>8.5E7</v>
      </c>
      <c r="F61561" s="1" t="s">
        <v>113</v>
      </c>
      <c r="G61561" s="1" t="s">
        <v>25</v>
      </c>
      <c r="H61561" s="1" t="s">
        <v>158</v>
      </c>
      <c r="I61561" s="1" t="s">
        <v>244</v>
      </c>
      <c r="J61561" s="1" t="s">
        <v>16431</v>
      </c>
      <c r="K61561" s="1">
        <v>3.0</v>
      </c>
      <c r="L61561" s="3">
        <v>39034.0</v>
      </c>
      <c r="M61561" s="3">
        <v>39202.0</v>
      </c>
      <c r="N61561" s="3">
        <v>40065.0</v>
      </c>
    </row>
    <row r="61562">
      <c r="A61562" s="1" t="s">
        <v>210571</v>
      </c>
      <c r="B61562" s="1" t="s">
        <v>210572</v>
      </c>
      <c r="C61562" s="2" t="s">
        <v>210573</v>
      </c>
      <c r="D61562" s="1" t="s">
        <v>70</v>
      </c>
      <c r="E61562" s="1">
        <v>1.85E7</v>
      </c>
      <c r="F61562" s="1" t="s">
        <v>113</v>
      </c>
      <c r="G61562" s="1" t="s">
        <v>25</v>
      </c>
      <c r="H61562" s="1" t="s">
        <v>135</v>
      </c>
      <c r="I61562" s="1" t="s">
        <v>136</v>
      </c>
      <c r="J61562" s="1" t="s">
        <v>4324</v>
      </c>
      <c r="K61562" s="1">
        <v>2.0</v>
      </c>
      <c r="M61562" s="3">
        <v>38518.0</v>
      </c>
      <c r="N61562" s="3">
        <v>38919.0</v>
      </c>
    </row>
    <row r="61563">
      <c r="A61563" s="1" t="s">
        <v>210574</v>
      </c>
      <c r="B61563" s="1" t="s">
        <v>210575</v>
      </c>
      <c r="C61563" s="2" t="s">
        <v>210576</v>
      </c>
      <c r="D61563" s="1" t="s">
        <v>63</v>
      </c>
      <c r="E61563" s="1">
        <v>1.27E7</v>
      </c>
      <c r="F61563" s="1" t="s">
        <v>18</v>
      </c>
      <c r="G61563" s="1" t="s">
        <v>25</v>
      </c>
      <c r="H61563" s="1" t="s">
        <v>64</v>
      </c>
      <c r="I61563" s="1" t="s">
        <v>65</v>
      </c>
      <c r="J61563" s="1" t="s">
        <v>66</v>
      </c>
      <c r="K61563" s="1">
        <v>1.0</v>
      </c>
      <c r="L61563" s="3">
        <v>37622.0</v>
      </c>
      <c r="M61563" s="3">
        <v>38760.0</v>
      </c>
      <c r="N61563" s="3">
        <v>38760.0</v>
      </c>
    </row>
    <row r="61564">
      <c r="A61564" s="1" t="s">
        <v>210577</v>
      </c>
      <c r="B61564" s="1" t="s">
        <v>210578</v>
      </c>
      <c r="C61564" s="2" t="s">
        <v>210579</v>
      </c>
      <c r="D61564" s="1" t="s">
        <v>104071</v>
      </c>
      <c r="E61564" s="1">
        <v>3.0079503E10</v>
      </c>
      <c r="F61564" s="1" t="s">
        <v>689</v>
      </c>
      <c r="G61564" s="1" t="s">
        <v>25</v>
      </c>
      <c r="H61564" s="1" t="s">
        <v>106</v>
      </c>
      <c r="I61564" s="1" t="s">
        <v>107</v>
      </c>
      <c r="J61564" s="1" t="s">
        <v>108</v>
      </c>
      <c r="K61564" s="1">
        <v>5.0</v>
      </c>
      <c r="L61564" s="3">
        <v>30596.0</v>
      </c>
      <c r="M61564" s="3">
        <v>40204.0</v>
      </c>
      <c r="N61564" s="3">
        <v>41698.0</v>
      </c>
    </row>
    <row r="61565">
      <c r="A61565" s="1" t="s">
        <v>210580</v>
      </c>
      <c r="B61565" s="2" t="s">
        <v>210581</v>
      </c>
      <c r="C61565" s="2" t="s">
        <v>210582</v>
      </c>
      <c r="D61565" s="1" t="s">
        <v>8643</v>
      </c>
      <c r="E61565" s="1" t="s">
        <v>43</v>
      </c>
      <c r="F61565" s="1" t="s">
        <v>689</v>
      </c>
      <c r="G61565" s="1" t="s">
        <v>2125</v>
      </c>
      <c r="H61565" s="1">
        <v>13.0</v>
      </c>
      <c r="I61565" s="1" t="s">
        <v>2126</v>
      </c>
      <c r="J61565" s="1" t="s">
        <v>2126</v>
      </c>
      <c r="K61565" s="1">
        <v>1.0</v>
      </c>
      <c r="L61565" s="3">
        <v>33604.0</v>
      </c>
      <c r="M61565" s="3">
        <v>40119.0</v>
      </c>
      <c r="N61565" s="3">
        <v>40119.0</v>
      </c>
    </row>
    <row r="61566">
      <c r="A61566" s="1" t="s">
        <v>210583</v>
      </c>
      <c r="B61566" s="1" t="s">
        <v>210584</v>
      </c>
      <c r="C61566" s="2" t="s">
        <v>210585</v>
      </c>
      <c r="D61566" s="1" t="s">
        <v>210586</v>
      </c>
      <c r="E61566" s="1" t="s">
        <v>43</v>
      </c>
      <c r="F61566" s="1" t="s">
        <v>18</v>
      </c>
      <c r="K61566" s="1">
        <v>1.0</v>
      </c>
      <c r="L61566" s="3">
        <v>41926.0</v>
      </c>
      <c r="M61566" s="3">
        <v>41708.0</v>
      </c>
      <c r="N61566" s="3">
        <v>41708.0</v>
      </c>
    </row>
    <row r="61567">
      <c r="A61567" s="1" t="s">
        <v>210587</v>
      </c>
      <c r="B61567" s="1" t="s">
        <v>15009</v>
      </c>
      <c r="C61567" s="2" t="s">
        <v>210588</v>
      </c>
      <c r="D61567" s="1" t="s">
        <v>16857</v>
      </c>
      <c r="E61567" s="1">
        <v>8.4392358E7</v>
      </c>
      <c r="F61567" s="1" t="s">
        <v>689</v>
      </c>
      <c r="G61567" s="1" t="s">
        <v>25</v>
      </c>
      <c r="H61567" s="1" t="s">
        <v>286</v>
      </c>
      <c r="I61567" s="1" t="s">
        <v>1030</v>
      </c>
      <c r="J61567" s="1" t="s">
        <v>1030</v>
      </c>
      <c r="K61567" s="1">
        <v>4.0</v>
      </c>
      <c r="L61567" s="3">
        <v>33970.0</v>
      </c>
      <c r="M61567" s="3">
        <v>40190.0</v>
      </c>
      <c r="N61567" s="3">
        <v>41996.0</v>
      </c>
    </row>
    <row r="61568">
      <c r="A61568" s="1" t="s">
        <v>210589</v>
      </c>
      <c r="B61568" s="1" t="s">
        <v>210590</v>
      </c>
      <c r="C61568" s="2" t="s">
        <v>210591</v>
      </c>
      <c r="D61568" s="1" t="s">
        <v>766</v>
      </c>
      <c r="E61568" s="1">
        <v>260000.0</v>
      </c>
      <c r="F61568" s="1" t="s">
        <v>18</v>
      </c>
      <c r="G61568" s="1" t="s">
        <v>25</v>
      </c>
      <c r="H61568" s="1" t="s">
        <v>616</v>
      </c>
      <c r="I61568" s="1" t="s">
        <v>617</v>
      </c>
      <c r="J61568" s="1" t="s">
        <v>210592</v>
      </c>
      <c r="K61568" s="1">
        <v>1.0</v>
      </c>
      <c r="M61568" s="3">
        <v>40479.0</v>
      </c>
      <c r="N61568" s="3">
        <v>40479.0</v>
      </c>
    </row>
    <row r="61569">
      <c r="A61569" s="1" t="s">
        <v>210593</v>
      </c>
      <c r="B61569" s="1" t="s">
        <v>210594</v>
      </c>
      <c r="C61569" s="2" t="s">
        <v>210595</v>
      </c>
      <c r="D61569" s="1" t="s">
        <v>127</v>
      </c>
      <c r="E61569" s="1">
        <v>1.78E7</v>
      </c>
      <c r="F61569" s="1" t="s">
        <v>18</v>
      </c>
      <c r="G61569" s="1" t="s">
        <v>25</v>
      </c>
      <c r="H61569" s="1" t="s">
        <v>616</v>
      </c>
      <c r="I61569" s="1" t="s">
        <v>14759</v>
      </c>
      <c r="J61569" s="1" t="s">
        <v>332</v>
      </c>
      <c r="K61569" s="1">
        <v>1.0</v>
      </c>
      <c r="L61569" s="3">
        <v>36892.0</v>
      </c>
      <c r="M61569" s="3">
        <v>42167.0</v>
      </c>
      <c r="N61569" s="3">
        <v>42167.0</v>
      </c>
    </row>
    <row r="61570">
      <c r="A61570" s="1" t="s">
        <v>210596</v>
      </c>
      <c r="B61570" s="1" t="s">
        <v>210597</v>
      </c>
      <c r="C61570" s="2" t="s">
        <v>210598</v>
      </c>
      <c r="D61570" s="1" t="s">
        <v>75</v>
      </c>
      <c r="E61570" s="1" t="s">
        <v>43</v>
      </c>
      <c r="F61570" s="1" t="s">
        <v>113</v>
      </c>
      <c r="G61570" s="1" t="s">
        <v>25</v>
      </c>
      <c r="H61570" s="1" t="s">
        <v>616</v>
      </c>
      <c r="I61570" s="1" t="s">
        <v>617</v>
      </c>
      <c r="J61570" s="1" t="s">
        <v>24927</v>
      </c>
      <c r="K61570" s="1">
        <v>1.0</v>
      </c>
      <c r="L61570" s="3">
        <v>29587.0</v>
      </c>
      <c r="M61570" s="3">
        <v>38626.0</v>
      </c>
      <c r="N61570" s="3">
        <v>38626.0</v>
      </c>
    </row>
    <row r="61571">
      <c r="A61571" s="1" t="s">
        <v>210599</v>
      </c>
      <c r="B61571" s="1" t="s">
        <v>210600</v>
      </c>
      <c r="C61571" s="2" t="s">
        <v>210601</v>
      </c>
      <c r="D61571" s="1" t="s">
        <v>766</v>
      </c>
      <c r="E61571" s="1">
        <v>6.77E7</v>
      </c>
      <c r="F61571" s="1" t="s">
        <v>18</v>
      </c>
      <c r="G61571" s="1" t="s">
        <v>25</v>
      </c>
      <c r="H61571" s="1" t="s">
        <v>616</v>
      </c>
      <c r="I61571" s="1" t="s">
        <v>617</v>
      </c>
      <c r="J61571" s="1" t="s">
        <v>210602</v>
      </c>
      <c r="K61571" s="1">
        <v>1.0</v>
      </c>
      <c r="M61571" s="3">
        <v>40542.0</v>
      </c>
      <c r="N61571" s="3">
        <v>40542.0</v>
      </c>
    </row>
    <row r="61572">
      <c r="A61572" s="1" t="s">
        <v>210603</v>
      </c>
      <c r="B61572" s="1" t="s">
        <v>210604</v>
      </c>
      <c r="C61572" s="2" t="s">
        <v>210605</v>
      </c>
      <c r="D61572" s="1" t="s">
        <v>210606</v>
      </c>
      <c r="E61572" s="1">
        <v>9.8E7</v>
      </c>
      <c r="F61572" s="1" t="s">
        <v>18</v>
      </c>
      <c r="K61572" s="1">
        <v>1.0</v>
      </c>
      <c r="L61572" s="3">
        <v>39083.0</v>
      </c>
      <c r="M61572" s="3">
        <v>42016.0</v>
      </c>
      <c r="N61572" s="3">
        <v>42016.0</v>
      </c>
    </row>
    <row r="61573">
      <c r="A61573" s="1" t="s">
        <v>210607</v>
      </c>
      <c r="B61573" s="1" t="s">
        <v>210608</v>
      </c>
      <c r="D61573" s="1" t="s">
        <v>210609</v>
      </c>
      <c r="E61573" s="1">
        <v>1.0E7</v>
      </c>
      <c r="F61573" s="1" t="s">
        <v>18</v>
      </c>
      <c r="G61573" s="1" t="s">
        <v>25</v>
      </c>
      <c r="H61573" s="1" t="s">
        <v>64</v>
      </c>
      <c r="I61573" s="1" t="s">
        <v>65</v>
      </c>
      <c r="J61573" s="1" t="s">
        <v>66</v>
      </c>
      <c r="K61573" s="1">
        <v>1.0</v>
      </c>
      <c r="M61573" s="3">
        <v>38189.0</v>
      </c>
      <c r="N61573" s="3">
        <v>38189.0</v>
      </c>
    </row>
    <row r="61574">
      <c r="A61574" s="1" t="s">
        <v>210610</v>
      </c>
      <c r="B61574" s="1" t="s">
        <v>210611</v>
      </c>
      <c r="C61574" s="2" t="s">
        <v>210612</v>
      </c>
      <c r="D61574" s="1" t="s">
        <v>210613</v>
      </c>
      <c r="E61574" s="1">
        <v>550000.0</v>
      </c>
      <c r="F61574" s="1" t="s">
        <v>18</v>
      </c>
      <c r="G61574" s="1" t="s">
        <v>25</v>
      </c>
      <c r="H61574" s="1" t="s">
        <v>430</v>
      </c>
      <c r="I61574" s="1" t="s">
        <v>528</v>
      </c>
      <c r="J61574" s="1" t="s">
        <v>323</v>
      </c>
      <c r="K61574" s="1">
        <v>1.0</v>
      </c>
      <c r="L61574" s="3">
        <v>41640.0</v>
      </c>
      <c r="M61574" s="3">
        <v>41956.0</v>
      </c>
      <c r="N61574" s="3">
        <v>41956.0</v>
      </c>
    </row>
    <row r="61575">
      <c r="A61575" s="1" t="s">
        <v>210614</v>
      </c>
      <c r="B61575" s="1" t="s">
        <v>210615</v>
      </c>
      <c r="D61575" s="1" t="s">
        <v>7102</v>
      </c>
      <c r="E61575" s="1">
        <v>2080995.0</v>
      </c>
      <c r="F61575" s="1" t="s">
        <v>18</v>
      </c>
      <c r="G61575" s="1" t="s">
        <v>25</v>
      </c>
      <c r="H61575" s="1" t="s">
        <v>5815</v>
      </c>
      <c r="I61575" s="1" t="s">
        <v>9939</v>
      </c>
      <c r="J61575" s="1" t="s">
        <v>8632</v>
      </c>
      <c r="K61575" s="1">
        <v>1.0</v>
      </c>
      <c r="M61575" s="3">
        <v>42180.0</v>
      </c>
      <c r="N61575" s="3">
        <v>42180.0</v>
      </c>
    </row>
    <row r="61576">
      <c r="A61576" s="1" t="s">
        <v>210616</v>
      </c>
      <c r="B61576" s="1" t="s">
        <v>210617</v>
      </c>
      <c r="C61576" s="2" t="s">
        <v>210618</v>
      </c>
      <c r="D61576" s="1" t="s">
        <v>210619</v>
      </c>
      <c r="E61576" s="1">
        <v>1600000.0</v>
      </c>
      <c r="F61576" s="1" t="s">
        <v>113</v>
      </c>
      <c r="G61576" s="1" t="s">
        <v>57</v>
      </c>
      <c r="H61576" s="1" t="s">
        <v>202</v>
      </c>
      <c r="I61576" s="1" t="s">
        <v>203</v>
      </c>
      <c r="J61576" s="1" t="s">
        <v>203</v>
      </c>
      <c r="K61576" s="1">
        <v>2.0</v>
      </c>
      <c r="L61576" s="3">
        <v>40317.0</v>
      </c>
      <c r="M61576" s="3">
        <v>40750.0</v>
      </c>
      <c r="N61576" s="3">
        <v>41864.0</v>
      </c>
    </row>
    <row r="61577">
      <c r="A61577" s="1" t="s">
        <v>210620</v>
      </c>
      <c r="B61577" s="1" t="s">
        <v>210621</v>
      </c>
      <c r="C61577" s="2" t="s">
        <v>210622</v>
      </c>
      <c r="D61577" s="1" t="s">
        <v>56</v>
      </c>
      <c r="E61577" s="1">
        <v>1.15E7</v>
      </c>
      <c r="F61577" s="1" t="s">
        <v>18</v>
      </c>
      <c r="G61577" s="1" t="s">
        <v>128</v>
      </c>
      <c r="H61577" s="1" t="s">
        <v>129</v>
      </c>
      <c r="I61577" s="1" t="s">
        <v>130</v>
      </c>
      <c r="J61577" s="1" t="s">
        <v>130</v>
      </c>
      <c r="K61577" s="1">
        <v>1.0</v>
      </c>
      <c r="M61577" s="3">
        <v>40945.0</v>
      </c>
      <c r="N61577" s="3">
        <v>40945.0</v>
      </c>
    </row>
    <row r="61578">
      <c r="A61578" s="1" t="s">
        <v>210623</v>
      </c>
      <c r="B61578" s="1" t="s">
        <v>210624</v>
      </c>
      <c r="C61578" s="2" t="s">
        <v>210625</v>
      </c>
      <c r="D61578" s="1" t="s">
        <v>210626</v>
      </c>
      <c r="E61578" s="1">
        <v>20000.0</v>
      </c>
      <c r="F61578" s="1" t="s">
        <v>18</v>
      </c>
      <c r="G61578" s="1" t="s">
        <v>8712</v>
      </c>
      <c r="H61578" s="1">
        <v>15.0</v>
      </c>
      <c r="I61578" s="1" t="s">
        <v>8713</v>
      </c>
      <c r="J61578" s="1" t="s">
        <v>8713</v>
      </c>
      <c r="K61578" s="1">
        <v>1.0</v>
      </c>
      <c r="M61578" s="3">
        <v>41640.0</v>
      </c>
      <c r="N61578" s="3">
        <v>41640.0</v>
      </c>
    </row>
    <row r="61579">
      <c r="A61579" s="1" t="s">
        <v>210627</v>
      </c>
      <c r="B61579" s="1" t="s">
        <v>210628</v>
      </c>
      <c r="C61579" s="2" t="s">
        <v>210629</v>
      </c>
      <c r="D61579" s="1" t="s">
        <v>264</v>
      </c>
      <c r="E61579" s="1">
        <v>1.75E7</v>
      </c>
      <c r="F61579" s="1" t="s">
        <v>18</v>
      </c>
      <c r="G61579" s="1" t="s">
        <v>25</v>
      </c>
      <c r="H61579" s="1" t="s">
        <v>286</v>
      </c>
      <c r="I61579" s="1" t="s">
        <v>1030</v>
      </c>
      <c r="J61579" s="1" t="s">
        <v>77610</v>
      </c>
      <c r="K61579" s="1">
        <v>4.0</v>
      </c>
      <c r="L61579" s="3">
        <v>36892.0</v>
      </c>
      <c r="M61579" s="3">
        <v>41122.0</v>
      </c>
      <c r="N61579" s="3">
        <v>41822.0</v>
      </c>
    </row>
    <row r="61580">
      <c r="A61580" s="1" t="s">
        <v>210630</v>
      </c>
      <c r="B61580" s="1" t="s">
        <v>210631</v>
      </c>
      <c r="D61580" s="1" t="s">
        <v>210632</v>
      </c>
      <c r="E61580" s="1">
        <v>400000.0</v>
      </c>
      <c r="F61580" s="1" t="s">
        <v>18</v>
      </c>
      <c r="G61580" s="1" t="s">
        <v>25</v>
      </c>
      <c r="H61580" s="1" t="s">
        <v>64</v>
      </c>
      <c r="I61580" s="1" t="s">
        <v>65</v>
      </c>
      <c r="J61580" s="1" t="s">
        <v>271</v>
      </c>
      <c r="K61580" s="1">
        <v>1.0</v>
      </c>
      <c r="M61580" s="3">
        <v>38718.0</v>
      </c>
      <c r="N61580" s="3">
        <v>38718.0</v>
      </c>
    </row>
    <row r="61581">
      <c r="A61581" s="1" t="s">
        <v>210633</v>
      </c>
      <c r="B61581" s="1" t="s">
        <v>210634</v>
      </c>
      <c r="C61581" s="2" t="s">
        <v>210635</v>
      </c>
      <c r="D61581" s="1" t="s">
        <v>5838</v>
      </c>
      <c r="E61581" s="1">
        <v>2000000.0</v>
      </c>
      <c r="F61581" s="1" t="s">
        <v>113</v>
      </c>
      <c r="G61581" s="1" t="s">
        <v>25</v>
      </c>
      <c r="H61581" s="1" t="s">
        <v>106</v>
      </c>
      <c r="I61581" s="1" t="s">
        <v>107</v>
      </c>
      <c r="J61581" s="1" t="s">
        <v>108</v>
      </c>
      <c r="K61581" s="1">
        <v>3.0</v>
      </c>
      <c r="L61581" s="3">
        <v>40848.0</v>
      </c>
      <c r="M61581" s="3">
        <v>40884.0</v>
      </c>
      <c r="N61581" s="3">
        <v>41669.0</v>
      </c>
    </row>
    <row r="61582">
      <c r="A61582" s="1" t="s">
        <v>210636</v>
      </c>
      <c r="B61582" s="1" t="s">
        <v>210637</v>
      </c>
      <c r="C61582" s="2" t="s">
        <v>210638</v>
      </c>
      <c r="D61582" s="1" t="s">
        <v>42</v>
      </c>
      <c r="E61582" s="1">
        <v>5.735E7</v>
      </c>
      <c r="F61582" s="1" t="s">
        <v>18</v>
      </c>
      <c r="G61582" s="1" t="s">
        <v>25</v>
      </c>
      <c r="H61582" s="1" t="s">
        <v>64</v>
      </c>
      <c r="I61582" s="1" t="s">
        <v>65</v>
      </c>
      <c r="J61582" s="1" t="s">
        <v>1402</v>
      </c>
      <c r="K61582" s="1">
        <v>2.0</v>
      </c>
      <c r="L61582" s="3">
        <v>41153.0</v>
      </c>
      <c r="M61582" s="3">
        <v>41240.0</v>
      </c>
      <c r="N61582" s="3">
        <v>42318.0</v>
      </c>
    </row>
    <row r="61583">
      <c r="A61583" s="1" t="s">
        <v>210639</v>
      </c>
      <c r="B61583" s="1" t="s">
        <v>210640</v>
      </c>
      <c r="C61583" s="2" t="s">
        <v>210641</v>
      </c>
      <c r="D61583" s="1" t="s">
        <v>210642</v>
      </c>
      <c r="E61583" s="1" t="s">
        <v>43</v>
      </c>
      <c r="F61583" s="1" t="s">
        <v>113</v>
      </c>
      <c r="G61583" s="1" t="s">
        <v>699</v>
      </c>
      <c r="H61583" s="1">
        <v>2.0</v>
      </c>
      <c r="I61583" s="1" t="s">
        <v>700</v>
      </c>
      <c r="J61583" s="1" t="s">
        <v>76722</v>
      </c>
      <c r="K61583" s="1">
        <v>1.0</v>
      </c>
      <c r="L61583" s="3">
        <v>39814.0</v>
      </c>
      <c r="M61583" s="3">
        <v>41244.0</v>
      </c>
      <c r="N61583" s="3">
        <v>41244.0</v>
      </c>
    </row>
    <row r="61584">
      <c r="A61584" s="1" t="s">
        <v>210643</v>
      </c>
      <c r="B61584" s="1" t="s">
        <v>210644</v>
      </c>
      <c r="C61584" s="2" t="s">
        <v>210645</v>
      </c>
      <c r="D61584" s="1" t="s">
        <v>285</v>
      </c>
      <c r="E61584" s="1" t="s">
        <v>43</v>
      </c>
      <c r="F61584" s="1" t="s">
        <v>18</v>
      </c>
      <c r="G61584" s="1" t="s">
        <v>25</v>
      </c>
      <c r="H61584" s="1" t="s">
        <v>808</v>
      </c>
      <c r="I61584" s="1" t="s">
        <v>1532</v>
      </c>
      <c r="J61584" s="1" t="s">
        <v>84865</v>
      </c>
      <c r="K61584" s="1">
        <v>1.0</v>
      </c>
      <c r="L61584" s="3">
        <v>32509.0</v>
      </c>
      <c r="M61584" s="3">
        <v>42153.0</v>
      </c>
      <c r="N61584" s="3">
        <v>42153.0</v>
      </c>
    </row>
    <row r="61585">
      <c r="A61585" s="1" t="s">
        <v>210646</v>
      </c>
      <c r="B61585" s="1" t="s">
        <v>210647</v>
      </c>
      <c r="C61585" s="2" t="s">
        <v>210648</v>
      </c>
      <c r="D61585" s="1" t="s">
        <v>744</v>
      </c>
      <c r="E61585" s="1">
        <v>2500000.0</v>
      </c>
      <c r="F61585" s="1" t="s">
        <v>18</v>
      </c>
      <c r="G61585" s="1" t="s">
        <v>25</v>
      </c>
      <c r="H61585" s="1" t="s">
        <v>64</v>
      </c>
      <c r="I61585" s="1" t="s">
        <v>65</v>
      </c>
      <c r="J61585" s="1" t="s">
        <v>271</v>
      </c>
      <c r="K61585" s="1">
        <v>1.0</v>
      </c>
      <c r="L61585" s="3">
        <v>41821.0</v>
      </c>
      <c r="M61585" s="3">
        <v>42318.0</v>
      </c>
      <c r="N61585" s="3">
        <v>42318.0</v>
      </c>
    </row>
    <row r="61586">
      <c r="A61586" s="1" t="s">
        <v>210649</v>
      </c>
      <c r="B61586" s="1" t="s">
        <v>210650</v>
      </c>
      <c r="C61586" s="2" t="s">
        <v>210651</v>
      </c>
      <c r="D61586" s="1" t="s">
        <v>210652</v>
      </c>
      <c r="E61586" s="1">
        <v>1000000.0</v>
      </c>
      <c r="F61586" s="1" t="s">
        <v>18</v>
      </c>
      <c r="G61586" s="1" t="s">
        <v>19</v>
      </c>
      <c r="H61586" s="1">
        <v>2.0</v>
      </c>
      <c r="I61586" s="1" t="s">
        <v>3554</v>
      </c>
      <c r="J61586" s="1" t="s">
        <v>3554</v>
      </c>
      <c r="K61586" s="1">
        <v>1.0</v>
      </c>
      <c r="M61586" s="3">
        <v>41816.0</v>
      </c>
      <c r="N61586" s="3">
        <v>41816.0</v>
      </c>
    </row>
    <row r="61587">
      <c r="A61587" s="1" t="s">
        <v>210653</v>
      </c>
      <c r="B61587" s="1" t="s">
        <v>210654</v>
      </c>
      <c r="C61587" s="2" t="s">
        <v>210655</v>
      </c>
      <c r="D61587" s="1" t="s">
        <v>264</v>
      </c>
      <c r="E61587" s="1">
        <v>4840000.0</v>
      </c>
      <c r="F61587" s="1" t="s">
        <v>689</v>
      </c>
      <c r="G61587" s="1" t="s">
        <v>57</v>
      </c>
      <c r="H61587" s="1" t="s">
        <v>58</v>
      </c>
      <c r="I61587" s="1" t="s">
        <v>59</v>
      </c>
      <c r="J61587" s="1" t="s">
        <v>59</v>
      </c>
      <c r="K61587" s="1">
        <v>1.0</v>
      </c>
      <c r="L61587" s="3">
        <v>38718.0</v>
      </c>
      <c r="M61587" s="3">
        <v>42131.0</v>
      </c>
      <c r="N61587" s="3">
        <v>42131.0</v>
      </c>
    </row>
    <row r="61588">
      <c r="A61588" s="1" t="s">
        <v>210656</v>
      </c>
      <c r="B61588" s="1" t="s">
        <v>210657</v>
      </c>
      <c r="C61588" s="2" t="s">
        <v>210658</v>
      </c>
      <c r="D61588" s="1" t="s">
        <v>1247</v>
      </c>
      <c r="E61588" s="1">
        <v>1.44499999E8</v>
      </c>
      <c r="F61588" s="1" t="s">
        <v>689</v>
      </c>
      <c r="G61588" s="1" t="s">
        <v>25</v>
      </c>
      <c r="H61588" s="1" t="s">
        <v>64</v>
      </c>
      <c r="I61588" s="1" t="s">
        <v>65</v>
      </c>
      <c r="J61588" s="1" t="s">
        <v>984</v>
      </c>
      <c r="K61588" s="1">
        <v>6.0</v>
      </c>
      <c r="L61588" s="3">
        <v>39783.0</v>
      </c>
      <c r="M61588" s="3">
        <v>39966.0</v>
      </c>
      <c r="N61588" s="3">
        <v>41689.0</v>
      </c>
    </row>
    <row r="61589">
      <c r="A61589" s="1" t="s">
        <v>210659</v>
      </c>
      <c r="B61589" s="1" t="s">
        <v>210660</v>
      </c>
      <c r="C61589" s="2" t="s">
        <v>210661</v>
      </c>
      <c r="D61589" s="1" t="s">
        <v>210662</v>
      </c>
      <c r="E61589" s="1">
        <v>8455968.3634037</v>
      </c>
      <c r="F61589" s="1" t="s">
        <v>207</v>
      </c>
      <c r="K61589" s="1">
        <v>1.0</v>
      </c>
      <c r="M61589" s="3">
        <v>38611.0</v>
      </c>
      <c r="N61589" s="3">
        <v>38611.0</v>
      </c>
    </row>
    <row r="61590">
      <c r="A61590" s="1" t="s">
        <v>210663</v>
      </c>
      <c r="B61590" s="1" t="s">
        <v>210664</v>
      </c>
      <c r="C61590" s="2" t="s">
        <v>210665</v>
      </c>
      <c r="D61590" s="1" t="s">
        <v>3396</v>
      </c>
      <c r="E61590" s="1">
        <v>1000000.0</v>
      </c>
      <c r="F61590" s="1" t="s">
        <v>18</v>
      </c>
      <c r="G61590" s="1" t="s">
        <v>25</v>
      </c>
      <c r="H61590" s="1" t="s">
        <v>64</v>
      </c>
      <c r="I61590" s="1" t="s">
        <v>65</v>
      </c>
      <c r="J61590" s="1" t="s">
        <v>1402</v>
      </c>
      <c r="K61590" s="1">
        <v>1.0</v>
      </c>
      <c r="L61590" s="3">
        <v>40544.0</v>
      </c>
      <c r="M61590" s="3">
        <v>41787.0</v>
      </c>
      <c r="N61590" s="3">
        <v>41787.0</v>
      </c>
    </row>
    <row r="61591">
      <c r="A61591" s="1" t="s">
        <v>210666</v>
      </c>
      <c r="B61591" s="1" t="s">
        <v>210667</v>
      </c>
      <c r="C61591" s="2" t="s">
        <v>210668</v>
      </c>
      <c r="D61591" s="1" t="s">
        <v>210669</v>
      </c>
      <c r="E61591" s="1">
        <v>1400000.0</v>
      </c>
      <c r="F61591" s="1" t="s">
        <v>207</v>
      </c>
      <c r="K61591" s="1">
        <v>1.0</v>
      </c>
      <c r="L61591" s="3">
        <v>42036.0</v>
      </c>
      <c r="M61591" s="3">
        <v>42231.0</v>
      </c>
      <c r="N61591" s="3">
        <v>42231.0</v>
      </c>
    </row>
    <row r="61592">
      <c r="A61592" s="1" t="s">
        <v>210670</v>
      </c>
      <c r="B61592" s="1" t="s">
        <v>210671</v>
      </c>
      <c r="C61592" s="2" t="s">
        <v>210672</v>
      </c>
      <c r="D61592" s="1" t="s">
        <v>210673</v>
      </c>
      <c r="E61592" s="1" t="s">
        <v>43</v>
      </c>
      <c r="F61592" s="1" t="s">
        <v>18</v>
      </c>
      <c r="K61592" s="1">
        <v>1.0</v>
      </c>
      <c r="L61592" s="3">
        <v>42005.0</v>
      </c>
      <c r="M61592" s="3">
        <v>42215.0</v>
      </c>
      <c r="N61592" s="3">
        <v>42215.0</v>
      </c>
    </row>
    <row r="61593">
      <c r="A61593" s="1" t="s">
        <v>210674</v>
      </c>
      <c r="B61593" s="1" t="s">
        <v>210675</v>
      </c>
      <c r="C61593" s="2" t="s">
        <v>210676</v>
      </c>
      <c r="D61593" s="1" t="s">
        <v>56</v>
      </c>
      <c r="E61593" s="1">
        <v>5832264.0</v>
      </c>
      <c r="F61593" s="1" t="s">
        <v>689</v>
      </c>
      <c r="G61593" s="1" t="s">
        <v>25</v>
      </c>
      <c r="H61593" s="1" t="s">
        <v>64</v>
      </c>
      <c r="I61593" s="1" t="s">
        <v>65</v>
      </c>
      <c r="J61593" s="1" t="s">
        <v>1419</v>
      </c>
      <c r="K61593" s="1">
        <v>1.0</v>
      </c>
      <c r="L61593" s="3">
        <v>37257.0</v>
      </c>
      <c r="M61593" s="3">
        <v>42138.0</v>
      </c>
      <c r="N61593" s="3">
        <v>42138.0</v>
      </c>
    </row>
    <row r="61594">
      <c r="A61594" s="1" t="s">
        <v>210677</v>
      </c>
      <c r="B61594" s="1" t="s">
        <v>210678</v>
      </c>
      <c r="D61594" s="1" t="s">
        <v>2326</v>
      </c>
      <c r="E61594" s="1" t="s">
        <v>43</v>
      </c>
      <c r="F61594" s="1" t="s">
        <v>18</v>
      </c>
      <c r="G61594" s="1" t="s">
        <v>25</v>
      </c>
      <c r="H61594" s="1" t="s">
        <v>972</v>
      </c>
      <c r="I61594" s="1" t="s">
        <v>973</v>
      </c>
      <c r="J61594" s="1" t="s">
        <v>973</v>
      </c>
      <c r="K61594" s="1">
        <v>1.0</v>
      </c>
      <c r="L61594" s="3">
        <v>41372.0</v>
      </c>
      <c r="M61594" s="3">
        <v>41378.0</v>
      </c>
      <c r="N61594" s="3">
        <v>41378.0</v>
      </c>
    </row>
    <row r="61595">
      <c r="A61595" s="1" t="s">
        <v>210679</v>
      </c>
      <c r="B61595" s="1" t="s">
        <v>210680</v>
      </c>
      <c r="C61595" s="2" t="s">
        <v>210681</v>
      </c>
      <c r="D61595" s="1" t="s">
        <v>42</v>
      </c>
      <c r="E61595" s="1">
        <v>7698003.0</v>
      </c>
      <c r="F61595" s="1" t="s">
        <v>18</v>
      </c>
      <c r="G61595" s="1" t="s">
        <v>25</v>
      </c>
      <c r="H61595" s="1" t="s">
        <v>1011</v>
      </c>
      <c r="I61595" s="1" t="s">
        <v>1012</v>
      </c>
      <c r="J61595" s="1" t="s">
        <v>90082</v>
      </c>
      <c r="K61595" s="1">
        <v>6.0</v>
      </c>
      <c r="L61595" s="3">
        <v>38353.0</v>
      </c>
      <c r="M61595" s="3">
        <v>40434.0</v>
      </c>
      <c r="N61595" s="3">
        <v>42108.0</v>
      </c>
    </row>
    <row r="61596">
      <c r="A61596" s="1" t="s">
        <v>210682</v>
      </c>
      <c r="B61596" s="1" t="s">
        <v>210683</v>
      </c>
      <c r="C61596" s="2" t="s">
        <v>210684</v>
      </c>
      <c r="D61596" s="1" t="s">
        <v>173846</v>
      </c>
      <c r="E61596" s="1">
        <v>130450.0</v>
      </c>
      <c r="F61596" s="1" t="s">
        <v>18</v>
      </c>
      <c r="K61596" s="1">
        <v>1.0</v>
      </c>
      <c r="L61596" s="3">
        <v>40946.0</v>
      </c>
      <c r="M61596" s="3">
        <v>41382.0</v>
      </c>
      <c r="N61596" s="3">
        <v>41382.0</v>
      </c>
    </row>
    <row r="61597">
      <c r="A61597" s="1" t="s">
        <v>210685</v>
      </c>
      <c r="B61597" s="1" t="s">
        <v>210686</v>
      </c>
      <c r="C61597" s="2" t="s">
        <v>210687</v>
      </c>
      <c r="D61597" s="1" t="s">
        <v>52396</v>
      </c>
      <c r="E61597" s="1">
        <v>2.65E7</v>
      </c>
      <c r="F61597" s="1" t="s">
        <v>18</v>
      </c>
      <c r="G61597" s="1" t="s">
        <v>25</v>
      </c>
      <c r="H61597" s="1" t="s">
        <v>644</v>
      </c>
      <c r="I61597" s="1" t="s">
        <v>645</v>
      </c>
      <c r="J61597" s="1" t="s">
        <v>7483</v>
      </c>
      <c r="K61597" s="1">
        <v>2.0</v>
      </c>
      <c r="L61597" s="3">
        <v>37438.0</v>
      </c>
      <c r="M61597" s="3">
        <v>39275.0</v>
      </c>
      <c r="N61597" s="3">
        <v>41955.0</v>
      </c>
    </row>
    <row r="61598">
      <c r="A61598" s="1" t="s">
        <v>210688</v>
      </c>
      <c r="B61598" s="1" t="s">
        <v>210689</v>
      </c>
      <c r="C61598" s="2" t="s">
        <v>210690</v>
      </c>
      <c r="D61598" s="1" t="s">
        <v>127</v>
      </c>
      <c r="E61598" s="1">
        <v>400000.0</v>
      </c>
      <c r="F61598" s="1" t="s">
        <v>18</v>
      </c>
      <c r="G61598" s="1" t="s">
        <v>25</v>
      </c>
      <c r="H61598" s="1" t="s">
        <v>3477</v>
      </c>
      <c r="I61598" s="1" t="s">
        <v>15615</v>
      </c>
      <c r="J61598" s="1" t="s">
        <v>1026</v>
      </c>
      <c r="K61598" s="1">
        <v>1.0</v>
      </c>
      <c r="M61598" s="3">
        <v>42303.0</v>
      </c>
      <c r="N61598" s="3">
        <v>42303.0</v>
      </c>
    </row>
    <row r="61599">
      <c r="A61599" s="1" t="s">
        <v>210691</v>
      </c>
      <c r="B61599" s="1" t="s">
        <v>210692</v>
      </c>
      <c r="C61599" s="2" t="s">
        <v>210693</v>
      </c>
      <c r="D61599" s="1" t="s">
        <v>44073</v>
      </c>
      <c r="E61599" s="1" t="s">
        <v>43</v>
      </c>
      <c r="F61599" s="1" t="s">
        <v>18</v>
      </c>
      <c r="G61599" s="1" t="s">
        <v>25</v>
      </c>
      <c r="H61599" s="1" t="s">
        <v>64</v>
      </c>
      <c r="I61599" s="1" t="s">
        <v>65</v>
      </c>
      <c r="J61599" s="1" t="s">
        <v>71</v>
      </c>
      <c r="K61599" s="1">
        <v>1.0</v>
      </c>
      <c r="L61599" s="3">
        <v>40575.0</v>
      </c>
      <c r="M61599" s="3">
        <v>41584.0</v>
      </c>
      <c r="N61599" s="3">
        <v>41584.0</v>
      </c>
    </row>
    <row r="61600">
      <c r="A61600" s="1" t="s">
        <v>210694</v>
      </c>
      <c r="B61600" s="1" t="s">
        <v>210695</v>
      </c>
      <c r="C61600" s="2" t="s">
        <v>210696</v>
      </c>
      <c r="D61600" s="1" t="s">
        <v>63</v>
      </c>
      <c r="E61600" s="1">
        <v>2800000.0</v>
      </c>
      <c r="F61600" s="1" t="s">
        <v>18</v>
      </c>
      <c r="G61600" s="1" t="s">
        <v>25</v>
      </c>
      <c r="H61600" s="1" t="s">
        <v>142</v>
      </c>
      <c r="I61600" s="1" t="s">
        <v>143</v>
      </c>
      <c r="J61600" s="1" t="s">
        <v>2499</v>
      </c>
      <c r="K61600" s="1">
        <v>2.0</v>
      </c>
      <c r="L61600" s="3">
        <v>40909.0</v>
      </c>
      <c r="M61600" s="3">
        <v>41526.0</v>
      </c>
      <c r="N61600" s="3">
        <v>42118.0</v>
      </c>
    </row>
    <row r="61601">
      <c r="A61601" s="1" t="s">
        <v>210697</v>
      </c>
      <c r="B61601" s="1" t="s">
        <v>210698</v>
      </c>
      <c r="C61601" s="2" t="s">
        <v>210699</v>
      </c>
      <c r="D61601" s="1" t="s">
        <v>210700</v>
      </c>
      <c r="E61601" s="1" t="s">
        <v>43</v>
      </c>
      <c r="F61601" s="1" t="s">
        <v>113</v>
      </c>
      <c r="G61601" s="1" t="s">
        <v>25</v>
      </c>
      <c r="H61601" s="1" t="s">
        <v>64</v>
      </c>
      <c r="I61601" s="1" t="s">
        <v>65</v>
      </c>
      <c r="J61601" s="1" t="s">
        <v>71</v>
      </c>
      <c r="K61601" s="1">
        <v>1.0</v>
      </c>
      <c r="L61601" s="3">
        <v>39814.0</v>
      </c>
      <c r="M61601" s="3">
        <v>40360.0</v>
      </c>
      <c r="N61601" s="3">
        <v>40360.0</v>
      </c>
    </row>
    <row r="61602">
      <c r="A61602" s="1" t="s">
        <v>210701</v>
      </c>
      <c r="B61602" s="1" t="s">
        <v>210702</v>
      </c>
      <c r="D61602" s="1" t="s">
        <v>210703</v>
      </c>
      <c r="E61602" s="1">
        <v>298695.0</v>
      </c>
      <c r="F61602" s="1" t="s">
        <v>207</v>
      </c>
      <c r="K61602" s="1">
        <v>1.0</v>
      </c>
      <c r="M61602" s="3">
        <v>39864.0</v>
      </c>
      <c r="N61602" s="3">
        <v>39864.0</v>
      </c>
    </row>
    <row r="61603">
      <c r="A61603" s="1" t="s">
        <v>210704</v>
      </c>
      <c r="B61603" s="1" t="s">
        <v>210705</v>
      </c>
      <c r="C61603" s="2" t="s">
        <v>210706</v>
      </c>
      <c r="D61603" s="1" t="s">
        <v>210707</v>
      </c>
      <c r="E61603" s="1">
        <v>5000000.0</v>
      </c>
      <c r="F61603" s="1" t="s">
        <v>207</v>
      </c>
      <c r="K61603" s="1">
        <v>1.0</v>
      </c>
      <c r="M61603" s="3">
        <v>37106.0</v>
      </c>
      <c r="N61603" s="3">
        <v>37106.0</v>
      </c>
    </row>
    <row r="61604">
      <c r="A61604" s="1" t="s">
        <v>210708</v>
      </c>
      <c r="B61604" s="1" t="s">
        <v>210709</v>
      </c>
      <c r="C61604" s="2" t="s">
        <v>210710</v>
      </c>
      <c r="D61604" s="1" t="s">
        <v>210711</v>
      </c>
      <c r="E61604" s="1">
        <v>3678640.0</v>
      </c>
      <c r="F61604" s="1" t="s">
        <v>18</v>
      </c>
      <c r="K61604" s="1">
        <v>2.0</v>
      </c>
      <c r="L61604" s="3">
        <v>40544.0</v>
      </c>
      <c r="M61604" s="3">
        <v>41144.0</v>
      </c>
      <c r="N61604" s="3">
        <v>41409.0</v>
      </c>
    </row>
    <row r="61605">
      <c r="A61605" s="1" t="s">
        <v>210712</v>
      </c>
      <c r="B61605" s="1" t="s">
        <v>210709</v>
      </c>
      <c r="C61605" s="2" t="s">
        <v>210713</v>
      </c>
      <c r="D61605" s="1" t="s">
        <v>186936</v>
      </c>
      <c r="E61605" s="1">
        <v>750000.0</v>
      </c>
      <c r="F61605" s="1" t="s">
        <v>18</v>
      </c>
      <c r="K61605" s="1">
        <v>1.0</v>
      </c>
      <c r="L61605" s="3">
        <v>41507.0</v>
      </c>
      <c r="M61605" s="3">
        <v>41836.0</v>
      </c>
      <c r="N61605" s="3">
        <v>41836.0</v>
      </c>
    </row>
    <row r="61606">
      <c r="A61606" s="1" t="s">
        <v>210714</v>
      </c>
      <c r="B61606" s="1" t="s">
        <v>210715</v>
      </c>
      <c r="C61606" s="2" t="s">
        <v>210716</v>
      </c>
      <c r="D61606" s="1" t="s">
        <v>210717</v>
      </c>
      <c r="E61606" s="1" t="s">
        <v>43</v>
      </c>
      <c r="F61606" s="1" t="s">
        <v>207</v>
      </c>
      <c r="G61606" s="1" t="s">
        <v>25</v>
      </c>
      <c r="H61606" s="1" t="s">
        <v>64</v>
      </c>
      <c r="I61606" s="1" t="s">
        <v>65</v>
      </c>
      <c r="J61606" s="1" t="s">
        <v>984</v>
      </c>
      <c r="K61606" s="1">
        <v>1.0</v>
      </c>
      <c r="M61606" s="3">
        <v>40909.0</v>
      </c>
      <c r="N61606" s="3">
        <v>40909.0</v>
      </c>
    </row>
    <row r="61607">
      <c r="A61607" s="1" t="s">
        <v>210718</v>
      </c>
      <c r="B61607" s="1" t="s">
        <v>210719</v>
      </c>
      <c r="C61607" s="2" t="s">
        <v>210720</v>
      </c>
      <c r="D61607" s="1" t="s">
        <v>3797</v>
      </c>
      <c r="E61607" s="1">
        <v>2500000.0</v>
      </c>
      <c r="F61607" s="1" t="s">
        <v>18</v>
      </c>
      <c r="G61607" s="1" t="s">
        <v>25</v>
      </c>
      <c r="H61607" s="1" t="s">
        <v>1234</v>
      </c>
      <c r="I61607" s="1" t="s">
        <v>1235</v>
      </c>
      <c r="J61607" s="1" t="s">
        <v>2668</v>
      </c>
      <c r="K61607" s="1">
        <v>1.0</v>
      </c>
      <c r="M61607" s="3">
        <v>42326.0</v>
      </c>
      <c r="N61607" s="3">
        <v>42326.0</v>
      </c>
    </row>
    <row r="61608">
      <c r="A61608" s="1" t="s">
        <v>210721</v>
      </c>
      <c r="B61608" s="1" t="s">
        <v>210722</v>
      </c>
      <c r="C61608" s="2" t="s">
        <v>210723</v>
      </c>
      <c r="D61608" s="1" t="s">
        <v>210724</v>
      </c>
      <c r="E61608" s="1">
        <v>155379.0</v>
      </c>
      <c r="F61608" s="1" t="s">
        <v>18</v>
      </c>
      <c r="G61608" s="1" t="s">
        <v>165</v>
      </c>
      <c r="H61608" s="1" t="s">
        <v>166</v>
      </c>
      <c r="I61608" s="1" t="s">
        <v>167</v>
      </c>
      <c r="J61608" s="1" t="s">
        <v>167</v>
      </c>
      <c r="K61608" s="1">
        <v>2.0</v>
      </c>
      <c r="L61608" s="3">
        <v>39583.0</v>
      </c>
      <c r="M61608" s="3">
        <v>39438.0</v>
      </c>
      <c r="N61608" s="3">
        <v>39600.0</v>
      </c>
    </row>
    <row r="61609">
      <c r="A61609" s="1" t="s">
        <v>210725</v>
      </c>
      <c r="B61609" s="1" t="s">
        <v>210726</v>
      </c>
      <c r="C61609" s="2" t="s">
        <v>210727</v>
      </c>
      <c r="E61609" s="1">
        <v>2.3055247E7</v>
      </c>
      <c r="F61609" s="1" t="s">
        <v>207</v>
      </c>
      <c r="G61609" s="1" t="s">
        <v>25</v>
      </c>
      <c r="H61609" s="1" t="s">
        <v>64</v>
      </c>
      <c r="I61609" s="1" t="s">
        <v>507</v>
      </c>
      <c r="J61609" s="1" t="s">
        <v>508</v>
      </c>
      <c r="K61609" s="1">
        <v>2.0</v>
      </c>
      <c r="L61609" s="3">
        <v>31048.0</v>
      </c>
      <c r="M61609" s="3">
        <v>36196.0</v>
      </c>
      <c r="N61609" s="3">
        <v>37580.0</v>
      </c>
    </row>
    <row r="61610">
      <c r="A61610" s="1" t="s">
        <v>210728</v>
      </c>
      <c r="B61610" s="1" t="s">
        <v>210729</v>
      </c>
      <c r="C61610" s="2" t="s">
        <v>210730</v>
      </c>
      <c r="D61610" s="1" t="s">
        <v>766</v>
      </c>
      <c r="E61610" s="1">
        <v>1.7E7</v>
      </c>
      <c r="F61610" s="1" t="s">
        <v>689</v>
      </c>
      <c r="G61610" s="1" t="s">
        <v>25</v>
      </c>
      <c r="H61610" s="1" t="s">
        <v>286</v>
      </c>
      <c r="I61610" s="1" t="s">
        <v>578</v>
      </c>
      <c r="J61610" s="1" t="s">
        <v>578</v>
      </c>
      <c r="K61610" s="1">
        <v>1.0</v>
      </c>
      <c r="L61610" s="3">
        <v>40544.0</v>
      </c>
      <c r="M61610" s="3">
        <v>41802.0</v>
      </c>
      <c r="N61610" s="3">
        <v>41802.0</v>
      </c>
    </row>
    <row r="61611">
      <c r="A61611" s="1" t="s">
        <v>210731</v>
      </c>
      <c r="B61611" s="1" t="s">
        <v>210732</v>
      </c>
      <c r="C61611" s="2" t="s">
        <v>210733</v>
      </c>
      <c r="D61611" s="1" t="s">
        <v>56</v>
      </c>
      <c r="E61611" s="1">
        <v>6.00397225E8</v>
      </c>
      <c r="F61611" s="1" t="s">
        <v>689</v>
      </c>
      <c r="G61611" s="1" t="s">
        <v>128</v>
      </c>
      <c r="H61611" s="1" t="s">
        <v>3010</v>
      </c>
      <c r="I61611" s="1" t="s">
        <v>130</v>
      </c>
      <c r="J61611" s="1" t="s">
        <v>4090</v>
      </c>
      <c r="K61611" s="1">
        <v>4.0</v>
      </c>
      <c r="L61611" s="3">
        <v>32509.0</v>
      </c>
      <c r="M61611" s="3">
        <v>39889.0</v>
      </c>
      <c r="N61611" s="3">
        <v>40150.0</v>
      </c>
    </row>
    <row r="61612">
      <c r="A61612" s="1" t="s">
        <v>210734</v>
      </c>
      <c r="B61612" s="1" t="s">
        <v>210735</v>
      </c>
      <c r="C61612" s="2" t="s">
        <v>210736</v>
      </c>
      <c r="D61612" s="1" t="s">
        <v>210737</v>
      </c>
      <c r="E61612" s="1">
        <v>3.05E7</v>
      </c>
      <c r="F61612" s="1" t="s">
        <v>113</v>
      </c>
      <c r="G61612" s="1" t="s">
        <v>25</v>
      </c>
      <c r="H61612" s="1" t="s">
        <v>158</v>
      </c>
      <c r="I61612" s="1" t="s">
        <v>244</v>
      </c>
      <c r="J61612" s="1" t="s">
        <v>11279</v>
      </c>
      <c r="K61612" s="1">
        <v>3.0</v>
      </c>
      <c r="L61612" s="3">
        <v>38353.0</v>
      </c>
      <c r="M61612" s="3">
        <v>38443.0</v>
      </c>
      <c r="N61612" s="3">
        <v>39127.0</v>
      </c>
    </row>
    <row r="61613">
      <c r="A61613" s="1" t="s">
        <v>210738</v>
      </c>
      <c r="B61613" s="1" t="s">
        <v>210739</v>
      </c>
      <c r="C61613" s="2" t="s">
        <v>210740</v>
      </c>
      <c r="D61613" s="1" t="s">
        <v>44441</v>
      </c>
      <c r="E61613" s="1">
        <v>6234609.0</v>
      </c>
      <c r="F61613" s="1" t="s">
        <v>113</v>
      </c>
      <c r="G61613" s="1" t="s">
        <v>25</v>
      </c>
      <c r="H61613" s="1" t="s">
        <v>644</v>
      </c>
      <c r="I61613" s="1" t="s">
        <v>645</v>
      </c>
      <c r="J61613" s="1" t="s">
        <v>645</v>
      </c>
      <c r="K61613" s="1">
        <v>5.0</v>
      </c>
      <c r="L61613" s="3">
        <v>39417.0</v>
      </c>
      <c r="M61613" s="3">
        <v>39692.0</v>
      </c>
      <c r="N61613" s="3">
        <v>40998.0</v>
      </c>
    </row>
    <row r="61614">
      <c r="A61614" s="1" t="s">
        <v>210741</v>
      </c>
      <c r="B61614" s="1" t="s">
        <v>210742</v>
      </c>
      <c r="C61614" s="2" t="s">
        <v>210743</v>
      </c>
      <c r="D61614" s="1" t="s">
        <v>13123</v>
      </c>
      <c r="E61614" s="1" t="s">
        <v>43</v>
      </c>
      <c r="F61614" s="1" t="s">
        <v>18</v>
      </c>
      <c r="G61614" s="1" t="s">
        <v>25</v>
      </c>
      <c r="H61614" s="1" t="s">
        <v>89</v>
      </c>
      <c r="I61614" s="1" t="s">
        <v>1132</v>
      </c>
      <c r="J61614" s="1" t="s">
        <v>1133</v>
      </c>
      <c r="K61614" s="1">
        <v>1.0</v>
      </c>
      <c r="M61614" s="3">
        <v>41929.0</v>
      </c>
      <c r="N61614" s="3">
        <v>41929.0</v>
      </c>
    </row>
    <row r="61615">
      <c r="A61615" s="1" t="s">
        <v>210744</v>
      </c>
      <c r="B61615" s="1" t="s">
        <v>210745</v>
      </c>
      <c r="C61615" s="2" t="s">
        <v>210746</v>
      </c>
      <c r="D61615" s="1" t="s">
        <v>1384</v>
      </c>
      <c r="E61615" s="1">
        <v>7000000.0</v>
      </c>
      <c r="F61615" s="1" t="s">
        <v>18</v>
      </c>
      <c r="G61615" s="1" t="s">
        <v>25</v>
      </c>
      <c r="H61615" s="1" t="s">
        <v>64</v>
      </c>
      <c r="I61615" s="1" t="s">
        <v>65</v>
      </c>
      <c r="J61615" s="1" t="s">
        <v>3473</v>
      </c>
      <c r="K61615" s="1">
        <v>1.0</v>
      </c>
      <c r="M61615" s="3">
        <v>38363.0</v>
      </c>
      <c r="N61615" s="3">
        <v>38363.0</v>
      </c>
    </row>
    <row r="61616">
      <c r="A61616" s="1" t="s">
        <v>210747</v>
      </c>
      <c r="B61616" s="1" t="s">
        <v>210748</v>
      </c>
      <c r="C61616" s="2" t="s">
        <v>210749</v>
      </c>
      <c r="D61616" s="1" t="s">
        <v>210750</v>
      </c>
      <c r="E61616" s="1">
        <v>5.8E7</v>
      </c>
      <c r="F61616" s="1" t="s">
        <v>689</v>
      </c>
      <c r="G61616" s="1" t="s">
        <v>25</v>
      </c>
      <c r="H61616" s="1" t="s">
        <v>64</v>
      </c>
      <c r="I61616" s="1" t="s">
        <v>65</v>
      </c>
      <c r="J61616" s="1" t="s">
        <v>1402</v>
      </c>
      <c r="K61616" s="1">
        <v>4.0</v>
      </c>
      <c r="L61616" s="3">
        <v>38245.0</v>
      </c>
      <c r="M61616" s="3">
        <v>38231.0</v>
      </c>
      <c r="N61616" s="3">
        <v>41792.0</v>
      </c>
    </row>
    <row r="61617">
      <c r="A61617" s="1" t="s">
        <v>210751</v>
      </c>
      <c r="B61617" s="1" t="s">
        <v>210752</v>
      </c>
      <c r="C61617" s="2" t="s">
        <v>210753</v>
      </c>
      <c r="D61617" s="1" t="s">
        <v>633</v>
      </c>
      <c r="E61617" s="1">
        <v>1708800.0</v>
      </c>
      <c r="F61617" s="1" t="s">
        <v>18</v>
      </c>
      <c r="G61617" s="1" t="s">
        <v>25</v>
      </c>
      <c r="H61617" s="1" t="s">
        <v>1234</v>
      </c>
      <c r="I61617" s="1" t="s">
        <v>1235</v>
      </c>
      <c r="J61617" s="1" t="s">
        <v>1235</v>
      </c>
      <c r="K61617" s="1">
        <v>2.0</v>
      </c>
      <c r="M61617" s="3">
        <v>40520.0</v>
      </c>
      <c r="N61617" s="3">
        <v>41232.0</v>
      </c>
    </row>
    <row r="61618">
      <c r="A61618" s="1" t="s">
        <v>210754</v>
      </c>
      <c r="B61618" s="1" t="s">
        <v>210755</v>
      </c>
      <c r="C61618" s="2" t="s">
        <v>210756</v>
      </c>
      <c r="D61618" s="1" t="s">
        <v>63</v>
      </c>
      <c r="E61618" s="1">
        <v>8875000.0</v>
      </c>
      <c r="F61618" s="1" t="s">
        <v>18</v>
      </c>
      <c r="G61618" s="1" t="s">
        <v>25</v>
      </c>
      <c r="H61618" s="1" t="s">
        <v>208</v>
      </c>
      <c r="I61618" s="1" t="s">
        <v>209</v>
      </c>
      <c r="J61618" s="1" t="s">
        <v>37880</v>
      </c>
      <c r="K61618" s="1">
        <v>1.0</v>
      </c>
      <c r="M61618" s="3">
        <v>41635.0</v>
      </c>
      <c r="N61618" s="3">
        <v>41635.0</v>
      </c>
    </row>
    <row r="61619">
      <c r="A61619" s="1" t="s">
        <v>210757</v>
      </c>
      <c r="B61619" s="1" t="s">
        <v>210758</v>
      </c>
      <c r="C61619" s="2" t="s">
        <v>210759</v>
      </c>
      <c r="D61619" s="1" t="s">
        <v>210760</v>
      </c>
      <c r="E61619" s="1">
        <v>3000000.0</v>
      </c>
      <c r="F61619" s="1" t="s">
        <v>18</v>
      </c>
      <c r="G61619" s="1" t="s">
        <v>25</v>
      </c>
      <c r="H61619" s="1" t="s">
        <v>64</v>
      </c>
      <c r="I61619" s="1" t="s">
        <v>95</v>
      </c>
      <c r="J61619" s="1" t="s">
        <v>8359</v>
      </c>
      <c r="K61619" s="1">
        <v>1.0</v>
      </c>
      <c r="L61619" s="3">
        <v>41275.0</v>
      </c>
      <c r="M61619" s="3">
        <v>41654.0</v>
      </c>
      <c r="N61619" s="3">
        <v>41654.0</v>
      </c>
    </row>
    <row r="61620">
      <c r="A61620" s="1" t="s">
        <v>210761</v>
      </c>
      <c r="B61620" s="1" t="s">
        <v>210762</v>
      </c>
      <c r="C61620" s="2" t="s">
        <v>210763</v>
      </c>
      <c r="D61620" s="1" t="s">
        <v>33908</v>
      </c>
      <c r="E61620" s="1">
        <v>778425.0</v>
      </c>
      <c r="F61620" s="1" t="s">
        <v>113</v>
      </c>
      <c r="G61620" s="1" t="s">
        <v>1062</v>
      </c>
      <c r="H61620" s="1">
        <v>16.0</v>
      </c>
      <c r="I61620" s="1" t="s">
        <v>1704</v>
      </c>
      <c r="J61620" s="1" t="s">
        <v>1704</v>
      </c>
      <c r="K61620" s="1">
        <v>1.0</v>
      </c>
      <c r="L61620" s="3">
        <v>40239.0</v>
      </c>
      <c r="M61620" s="3">
        <v>41239.0</v>
      </c>
      <c r="N61620" s="3">
        <v>41239.0</v>
      </c>
    </row>
    <row r="61621">
      <c r="A61621" s="1" t="s">
        <v>210764</v>
      </c>
      <c r="B61621" s="1" t="s">
        <v>210765</v>
      </c>
      <c r="D61621" s="1" t="s">
        <v>53589</v>
      </c>
      <c r="E61621" s="1">
        <v>200000.0</v>
      </c>
      <c r="F61621" s="1" t="s">
        <v>18</v>
      </c>
      <c r="G61621" s="1" t="s">
        <v>25</v>
      </c>
      <c r="H61621" s="1" t="s">
        <v>286</v>
      </c>
      <c r="I61621" s="1" t="s">
        <v>287</v>
      </c>
      <c r="J61621" s="1" t="s">
        <v>210766</v>
      </c>
      <c r="K61621" s="1">
        <v>1.0</v>
      </c>
      <c r="M61621" s="3">
        <v>40023.0</v>
      </c>
      <c r="N61621" s="3">
        <v>40023.0</v>
      </c>
    </row>
    <row r="61622">
      <c r="A61622" s="1" t="s">
        <v>210767</v>
      </c>
      <c r="B61622" s="1" t="s">
        <v>210768</v>
      </c>
      <c r="C61622" s="2" t="s">
        <v>210769</v>
      </c>
      <c r="D61622" s="1" t="s">
        <v>70</v>
      </c>
      <c r="E61622" s="1">
        <v>1500000.0</v>
      </c>
      <c r="F61622" s="1" t="s">
        <v>113</v>
      </c>
      <c r="G61622" s="1" t="s">
        <v>25</v>
      </c>
      <c r="H61622" s="1" t="s">
        <v>298</v>
      </c>
      <c r="I61622" s="1" t="s">
        <v>299</v>
      </c>
      <c r="J61622" s="1" t="s">
        <v>299</v>
      </c>
      <c r="K61622" s="1">
        <v>1.0</v>
      </c>
      <c r="M61622" s="3">
        <v>40883.0</v>
      </c>
      <c r="N61622" s="3">
        <v>40883.0</v>
      </c>
    </row>
    <row r="61623">
      <c r="A61623" s="1" t="s">
        <v>210770</v>
      </c>
      <c r="B61623" s="1" t="s">
        <v>210771</v>
      </c>
      <c r="C61623" s="2" t="s">
        <v>210772</v>
      </c>
      <c r="D61623" s="1" t="s">
        <v>42</v>
      </c>
      <c r="E61623" s="1">
        <v>710710.0</v>
      </c>
      <c r="F61623" s="1" t="s">
        <v>18</v>
      </c>
      <c r="G61623" s="1" t="s">
        <v>25</v>
      </c>
      <c r="H61623" s="1" t="s">
        <v>64</v>
      </c>
      <c r="I61623" s="1" t="s">
        <v>2539</v>
      </c>
      <c r="J61623" s="1" t="s">
        <v>40049</v>
      </c>
      <c r="K61623" s="1">
        <v>1.0</v>
      </c>
      <c r="L61623" s="3">
        <v>40544.0</v>
      </c>
      <c r="M61623" s="3">
        <v>40905.0</v>
      </c>
      <c r="N61623" s="3">
        <v>40905.0</v>
      </c>
    </row>
    <row r="61624">
      <c r="A61624" s="1" t="s">
        <v>210773</v>
      </c>
      <c r="B61624" s="1" t="s">
        <v>210774</v>
      </c>
      <c r="C61624" s="2" t="s">
        <v>210775</v>
      </c>
      <c r="D61624" s="1" t="s">
        <v>42</v>
      </c>
      <c r="E61624" s="1">
        <v>4417566.0</v>
      </c>
      <c r="F61624" s="1" t="s">
        <v>113</v>
      </c>
      <c r="G61624" s="1" t="s">
        <v>25</v>
      </c>
      <c r="H61624" s="1" t="s">
        <v>64</v>
      </c>
      <c r="I61624" s="1" t="s">
        <v>65</v>
      </c>
      <c r="J61624" s="1" t="s">
        <v>71</v>
      </c>
      <c r="K61624" s="1">
        <v>2.0</v>
      </c>
      <c r="L61624" s="3">
        <v>36892.0</v>
      </c>
      <c r="M61624" s="3">
        <v>40891.0</v>
      </c>
      <c r="N61624" s="3">
        <v>41110.0</v>
      </c>
    </row>
    <row r="61625">
      <c r="A61625" s="1" t="s">
        <v>210776</v>
      </c>
      <c r="B61625" s="1" t="s">
        <v>210777</v>
      </c>
      <c r="C61625" s="2" t="s">
        <v>210778</v>
      </c>
      <c r="D61625" s="1" t="s">
        <v>75</v>
      </c>
      <c r="E61625" s="1" t="s">
        <v>43</v>
      </c>
      <c r="F61625" s="1" t="s">
        <v>18</v>
      </c>
      <c r="G61625" s="1" t="s">
        <v>25</v>
      </c>
      <c r="H61625" s="1" t="s">
        <v>1396</v>
      </c>
      <c r="I61625" s="1" t="s">
        <v>7854</v>
      </c>
      <c r="J61625" s="1" t="s">
        <v>210779</v>
      </c>
      <c r="K61625" s="1">
        <v>1.0</v>
      </c>
      <c r="L61625" s="3">
        <v>41275.0</v>
      </c>
      <c r="M61625" s="3">
        <v>40179.0</v>
      </c>
      <c r="N61625" s="3">
        <v>40179.0</v>
      </c>
    </row>
    <row r="61626">
      <c r="A61626" s="1" t="s">
        <v>210780</v>
      </c>
      <c r="B61626" s="1" t="s">
        <v>210781</v>
      </c>
      <c r="C61626" s="2" t="s">
        <v>210782</v>
      </c>
      <c r="D61626" s="1" t="s">
        <v>766</v>
      </c>
      <c r="E61626" s="1">
        <v>1285623.0</v>
      </c>
      <c r="F61626" s="1" t="s">
        <v>207</v>
      </c>
      <c r="G61626" s="1" t="s">
        <v>128</v>
      </c>
      <c r="H61626" s="1" t="s">
        <v>6954</v>
      </c>
      <c r="I61626" s="1" t="s">
        <v>502</v>
      </c>
      <c r="J61626" s="1" t="s">
        <v>6955</v>
      </c>
      <c r="K61626" s="1">
        <v>1.0</v>
      </c>
      <c r="M61626" s="3">
        <v>40497.0</v>
      </c>
      <c r="N61626" s="3">
        <v>40497.0</v>
      </c>
    </row>
    <row r="61627">
      <c r="A61627" s="1" t="s">
        <v>210783</v>
      </c>
      <c r="B61627" s="1" t="s">
        <v>210784</v>
      </c>
      <c r="C61627" s="2" t="s">
        <v>210785</v>
      </c>
      <c r="D61627" s="1" t="s">
        <v>4344</v>
      </c>
      <c r="E61627" s="1">
        <v>4000000.0</v>
      </c>
      <c r="F61627" s="1" t="s">
        <v>207</v>
      </c>
      <c r="G61627" s="1" t="s">
        <v>25</v>
      </c>
      <c r="H61627" s="1" t="s">
        <v>64</v>
      </c>
      <c r="I61627" s="1" t="s">
        <v>65</v>
      </c>
      <c r="J61627" s="1" t="s">
        <v>236</v>
      </c>
      <c r="K61627" s="1">
        <v>2.0</v>
      </c>
      <c r="M61627" s="3">
        <v>39168.0</v>
      </c>
      <c r="N61627" s="3">
        <v>39616.0</v>
      </c>
    </row>
    <row r="61628">
      <c r="A61628" s="1" t="s">
        <v>210786</v>
      </c>
      <c r="B61628" s="1" t="s">
        <v>210787</v>
      </c>
      <c r="C61628" s="2" t="s">
        <v>210788</v>
      </c>
      <c r="D61628" s="1" t="s">
        <v>210789</v>
      </c>
      <c r="E61628" s="1">
        <v>650000.0</v>
      </c>
      <c r="F61628" s="1" t="s">
        <v>18</v>
      </c>
      <c r="G61628" s="1" t="s">
        <v>128</v>
      </c>
      <c r="H61628" s="1" t="s">
        <v>129</v>
      </c>
      <c r="I61628" s="1" t="s">
        <v>130</v>
      </c>
      <c r="J61628" s="1" t="s">
        <v>130</v>
      </c>
      <c r="K61628" s="1">
        <v>1.0</v>
      </c>
      <c r="L61628" s="3">
        <v>41671.0</v>
      </c>
      <c r="M61628" s="3">
        <v>41699.0</v>
      </c>
      <c r="N61628" s="3">
        <v>41699.0</v>
      </c>
    </row>
    <row r="61629">
      <c r="A61629" s="1" t="s">
        <v>210790</v>
      </c>
      <c r="B61629" s="1" t="s">
        <v>210791</v>
      </c>
      <c r="C61629" s="2" t="s">
        <v>210792</v>
      </c>
      <c r="D61629" s="1" t="s">
        <v>1247</v>
      </c>
      <c r="E61629" s="1">
        <v>6.679816E7</v>
      </c>
      <c r="F61629" s="1" t="s">
        <v>18</v>
      </c>
      <c r="G61629" s="1" t="s">
        <v>25</v>
      </c>
      <c r="H61629" s="1" t="s">
        <v>64</v>
      </c>
      <c r="I61629" s="1" t="s">
        <v>966</v>
      </c>
      <c r="J61629" s="1" t="s">
        <v>30191</v>
      </c>
      <c r="K61629" s="1">
        <v>8.0</v>
      </c>
      <c r="L61629" s="3">
        <v>38353.0</v>
      </c>
      <c r="M61629" s="3">
        <v>39104.0</v>
      </c>
      <c r="N61629" s="3">
        <v>42201.0</v>
      </c>
    </row>
    <row r="61630">
      <c r="A61630" s="1" t="s">
        <v>210793</v>
      </c>
      <c r="B61630" s="1" t="s">
        <v>210794</v>
      </c>
      <c r="D61630" s="1" t="s">
        <v>50</v>
      </c>
      <c r="E61630" s="1" t="s">
        <v>43</v>
      </c>
      <c r="F61630" s="1" t="s">
        <v>18</v>
      </c>
      <c r="K61630" s="1">
        <v>1.0</v>
      </c>
      <c r="M61630" s="3">
        <v>41214.0</v>
      </c>
      <c r="N61630" s="3">
        <v>41214.0</v>
      </c>
    </row>
    <row r="61631">
      <c r="A61631" s="1" t="s">
        <v>210795</v>
      </c>
      <c r="B61631" s="1" t="s">
        <v>210796</v>
      </c>
      <c r="D61631" s="1" t="s">
        <v>544</v>
      </c>
      <c r="E61631" s="1">
        <v>50000.0</v>
      </c>
      <c r="F61631" s="1" t="s">
        <v>18</v>
      </c>
      <c r="K61631" s="1">
        <v>1.0</v>
      </c>
      <c r="M61631" s="3">
        <v>41983.0</v>
      </c>
      <c r="N61631" s="3">
        <v>41983.0</v>
      </c>
    </row>
    <row r="61632">
      <c r="A61632" s="1" t="s">
        <v>210797</v>
      </c>
      <c r="B61632" s="1" t="s">
        <v>210798</v>
      </c>
      <c r="C61632" s="2" t="s">
        <v>210799</v>
      </c>
      <c r="D61632" s="1" t="s">
        <v>210800</v>
      </c>
      <c r="E61632" s="1">
        <v>4350240.0</v>
      </c>
      <c r="F61632" s="1" t="s">
        <v>18</v>
      </c>
      <c r="G61632" s="1" t="s">
        <v>1062</v>
      </c>
      <c r="H61632" s="1">
        <v>2.0</v>
      </c>
      <c r="I61632" s="1" t="s">
        <v>120777</v>
      </c>
      <c r="J61632" s="1" t="s">
        <v>120778</v>
      </c>
      <c r="K61632" s="1">
        <v>1.0</v>
      </c>
      <c r="M61632" s="3">
        <v>38804.0</v>
      </c>
      <c r="N61632" s="3">
        <v>38804.0</v>
      </c>
    </row>
    <row r="61633">
      <c r="A61633" s="1" t="s">
        <v>210801</v>
      </c>
      <c r="B61633" s="1" t="s">
        <v>210802</v>
      </c>
      <c r="C61633" s="2" t="s">
        <v>210803</v>
      </c>
      <c r="D61633" s="1" t="s">
        <v>741</v>
      </c>
      <c r="E61633" s="1">
        <v>600000.0</v>
      </c>
      <c r="F61633" s="1" t="s">
        <v>18</v>
      </c>
      <c r="K61633" s="1">
        <v>2.0</v>
      </c>
      <c r="L61633" s="3">
        <v>41008.0</v>
      </c>
      <c r="M61633" s="3">
        <v>41122.0</v>
      </c>
      <c r="N61633" s="3">
        <v>41869.0</v>
      </c>
    </row>
    <row r="61634">
      <c r="A61634" s="1" t="s">
        <v>210804</v>
      </c>
      <c r="B61634" s="1" t="s">
        <v>210805</v>
      </c>
      <c r="C61634" s="2" t="s">
        <v>210806</v>
      </c>
      <c r="D61634" s="1" t="s">
        <v>63</v>
      </c>
      <c r="E61634" s="1">
        <v>600000.0</v>
      </c>
      <c r="F61634" s="1" t="s">
        <v>18</v>
      </c>
      <c r="G61634" s="1" t="s">
        <v>25</v>
      </c>
      <c r="H61634" s="1" t="s">
        <v>286</v>
      </c>
      <c r="I61634" s="1" t="s">
        <v>1030</v>
      </c>
      <c r="J61634" s="1" t="s">
        <v>1030</v>
      </c>
      <c r="K61634" s="1">
        <v>3.0</v>
      </c>
      <c r="L61634" s="3">
        <v>40179.0</v>
      </c>
      <c r="M61634" s="3">
        <v>40437.0</v>
      </c>
      <c r="N61634" s="3">
        <v>41718.0</v>
      </c>
    </row>
    <row r="61635">
      <c r="A61635" s="1" t="s">
        <v>210807</v>
      </c>
      <c r="B61635" s="1" t="s">
        <v>210808</v>
      </c>
      <c r="C61635" s="2" t="s">
        <v>210809</v>
      </c>
      <c r="D61635" s="1" t="s">
        <v>210810</v>
      </c>
      <c r="E61635" s="1">
        <v>7800000.0</v>
      </c>
      <c r="F61635" s="1" t="s">
        <v>18</v>
      </c>
      <c r="G61635" s="1" t="s">
        <v>25</v>
      </c>
      <c r="H61635" s="1" t="s">
        <v>106</v>
      </c>
      <c r="I61635" s="1" t="s">
        <v>107</v>
      </c>
      <c r="J61635" s="1" t="s">
        <v>108</v>
      </c>
      <c r="K61635" s="1">
        <v>2.0</v>
      </c>
      <c r="M61635" s="3">
        <v>41753.0</v>
      </c>
      <c r="N61635" s="3">
        <v>41898.0</v>
      </c>
    </row>
    <row r="61636">
      <c r="A61636" s="1" t="s">
        <v>210811</v>
      </c>
      <c r="B61636" s="1" t="s">
        <v>210812</v>
      </c>
      <c r="C61636" s="2" t="s">
        <v>210813</v>
      </c>
      <c r="D61636" s="1" t="s">
        <v>56</v>
      </c>
      <c r="E61636" s="1">
        <v>7.8241437E7</v>
      </c>
      <c r="F61636" s="1" t="s">
        <v>18</v>
      </c>
      <c r="G61636" s="1" t="s">
        <v>25</v>
      </c>
      <c r="H61636" s="1" t="s">
        <v>64</v>
      </c>
      <c r="I61636" s="1" t="s">
        <v>966</v>
      </c>
      <c r="J61636" s="1" t="s">
        <v>12621</v>
      </c>
      <c r="K61636" s="1">
        <v>10.0</v>
      </c>
      <c r="L61636" s="3">
        <v>38353.0</v>
      </c>
      <c r="M61636" s="3">
        <v>38832.0</v>
      </c>
      <c r="N61636" s="3">
        <v>42137.0</v>
      </c>
    </row>
    <row r="61637">
      <c r="A61637" s="1" t="s">
        <v>210814</v>
      </c>
      <c r="B61637" s="1" t="s">
        <v>210815</v>
      </c>
      <c r="C61637" s="2" t="s">
        <v>210816</v>
      </c>
      <c r="D61637" s="1" t="s">
        <v>75</v>
      </c>
      <c r="E61637" s="1">
        <v>420000.0</v>
      </c>
      <c r="F61637" s="1" t="s">
        <v>18</v>
      </c>
      <c r="G61637" s="1" t="s">
        <v>25</v>
      </c>
      <c r="H61637" s="1" t="s">
        <v>4968</v>
      </c>
      <c r="I61637" s="1" t="s">
        <v>4969</v>
      </c>
      <c r="J61637" s="1" t="s">
        <v>4969</v>
      </c>
      <c r="K61637" s="1">
        <v>2.0</v>
      </c>
      <c r="L61637" s="3">
        <v>37987.0</v>
      </c>
      <c r="M61637" s="3">
        <v>40303.0</v>
      </c>
      <c r="N61637" s="3">
        <v>40815.0</v>
      </c>
    </row>
    <row r="61638">
      <c r="A61638" s="1" t="s">
        <v>210817</v>
      </c>
      <c r="B61638" s="1" t="s">
        <v>210818</v>
      </c>
      <c r="C61638" s="2" t="s">
        <v>210819</v>
      </c>
      <c r="D61638" s="1" t="s">
        <v>210820</v>
      </c>
      <c r="E61638" s="1">
        <v>250000.0</v>
      </c>
      <c r="F61638" s="1" t="s">
        <v>113</v>
      </c>
      <c r="G61638" s="1" t="s">
        <v>25</v>
      </c>
      <c r="H61638" s="1" t="s">
        <v>106</v>
      </c>
      <c r="I61638" s="1" t="s">
        <v>107</v>
      </c>
      <c r="J61638" s="1" t="s">
        <v>108</v>
      </c>
      <c r="K61638" s="1">
        <v>1.0</v>
      </c>
      <c r="L61638" s="3">
        <v>35796.0</v>
      </c>
      <c r="M61638" s="3">
        <v>40357.0</v>
      </c>
      <c r="N61638" s="3">
        <v>40357.0</v>
      </c>
    </row>
    <row r="61639">
      <c r="A61639" s="1" t="s">
        <v>210821</v>
      </c>
      <c r="B61639" s="1" t="s">
        <v>210822</v>
      </c>
      <c r="C61639" s="2" t="s">
        <v>210823</v>
      </c>
      <c r="D61639" s="1" t="s">
        <v>210824</v>
      </c>
      <c r="E61639" s="1">
        <v>5000.0</v>
      </c>
      <c r="F61639" s="1" t="s">
        <v>18</v>
      </c>
      <c r="G61639" s="1" t="s">
        <v>25</v>
      </c>
      <c r="H61639" s="1" t="s">
        <v>64</v>
      </c>
      <c r="I61639" s="1" t="s">
        <v>95</v>
      </c>
      <c r="J61639" s="1" t="s">
        <v>376</v>
      </c>
      <c r="K61639" s="1">
        <v>1.0</v>
      </c>
      <c r="L61639" s="3">
        <v>42189.0</v>
      </c>
      <c r="M61639" s="3">
        <v>42189.0</v>
      </c>
      <c r="N61639" s="3">
        <v>42189.0</v>
      </c>
    </row>
    <row r="61640">
      <c r="A61640" s="1" t="s">
        <v>210825</v>
      </c>
      <c r="B61640" s="1" t="s">
        <v>210826</v>
      </c>
      <c r="C61640" s="2" t="s">
        <v>210827</v>
      </c>
      <c r="D61640" s="1" t="s">
        <v>10442</v>
      </c>
      <c r="E61640" s="1">
        <v>7.8E7</v>
      </c>
      <c r="F61640" s="1" t="s">
        <v>18</v>
      </c>
      <c r="G61640" s="1" t="s">
        <v>25</v>
      </c>
      <c r="H61640" s="1" t="s">
        <v>64</v>
      </c>
      <c r="I61640" s="1" t="s">
        <v>1221</v>
      </c>
      <c r="J61640" s="1" t="s">
        <v>1221</v>
      </c>
      <c r="K61640" s="1">
        <v>1.0</v>
      </c>
      <c r="M61640" s="3">
        <v>38512.0</v>
      </c>
      <c r="N61640" s="3">
        <v>38512.0</v>
      </c>
    </row>
    <row r="61641">
      <c r="A61641" s="1" t="s">
        <v>210828</v>
      </c>
      <c r="B61641" s="1" t="s">
        <v>210829</v>
      </c>
      <c r="C61641" s="2" t="s">
        <v>210830</v>
      </c>
      <c r="D61641" s="1" t="s">
        <v>2479</v>
      </c>
      <c r="E61641" s="1">
        <v>289998.0</v>
      </c>
      <c r="F61641" s="1" t="s">
        <v>113</v>
      </c>
      <c r="G61641" s="1" t="s">
        <v>25</v>
      </c>
      <c r="H61641" s="1" t="s">
        <v>64</v>
      </c>
      <c r="I61641" s="1" t="s">
        <v>65</v>
      </c>
      <c r="J61641" s="1" t="s">
        <v>606</v>
      </c>
      <c r="K61641" s="1">
        <v>1.0</v>
      </c>
      <c r="L61641" s="3">
        <v>39448.0</v>
      </c>
      <c r="M61641" s="3">
        <v>40249.0</v>
      </c>
      <c r="N61641" s="3">
        <v>40249.0</v>
      </c>
    </row>
    <row r="61642">
      <c r="A61642" s="1" t="s">
        <v>210831</v>
      </c>
      <c r="B61642" s="1" t="s">
        <v>210832</v>
      </c>
      <c r="C61642" s="2" t="s">
        <v>210833</v>
      </c>
      <c r="D61642" s="1" t="s">
        <v>766</v>
      </c>
      <c r="E61642" s="1">
        <v>5469500.0</v>
      </c>
      <c r="F61642" s="1" t="s">
        <v>18</v>
      </c>
      <c r="G61642" s="1" t="s">
        <v>25</v>
      </c>
      <c r="H61642" s="1" t="s">
        <v>1272</v>
      </c>
      <c r="I61642" s="1" t="s">
        <v>1273</v>
      </c>
      <c r="J61642" s="1" t="s">
        <v>112142</v>
      </c>
      <c r="K61642" s="1">
        <v>4.0</v>
      </c>
      <c r="L61642" s="3">
        <v>38718.0</v>
      </c>
      <c r="M61642" s="3">
        <v>39946.0</v>
      </c>
      <c r="N61642" s="3">
        <v>41493.0</v>
      </c>
    </row>
    <row r="61643">
      <c r="A61643" s="1" t="s">
        <v>210834</v>
      </c>
      <c r="B61643" s="1" t="s">
        <v>210835</v>
      </c>
      <c r="C61643" s="2" t="s">
        <v>210836</v>
      </c>
      <c r="E61643" s="1">
        <v>618916.0</v>
      </c>
      <c r="F61643" s="1" t="s">
        <v>18</v>
      </c>
      <c r="G61643" s="1" t="s">
        <v>1126</v>
      </c>
      <c r="H61643" s="1">
        <v>24.0</v>
      </c>
      <c r="I61643" s="1" t="s">
        <v>1582</v>
      </c>
      <c r="J61643" s="1" t="s">
        <v>11528</v>
      </c>
      <c r="K61643" s="1">
        <v>2.0</v>
      </c>
      <c r="L61643" s="3">
        <v>39417.0</v>
      </c>
      <c r="M61643" s="3">
        <v>40603.0</v>
      </c>
      <c r="N61643" s="3">
        <v>41640.0</v>
      </c>
    </row>
    <row r="61644">
      <c r="A61644" s="1" t="s">
        <v>210837</v>
      </c>
      <c r="B61644" s="1" t="s">
        <v>210838</v>
      </c>
      <c r="D61644" s="1" t="s">
        <v>136352</v>
      </c>
      <c r="E61644" s="1">
        <v>1904207.0</v>
      </c>
      <c r="F61644" s="1" t="s">
        <v>18</v>
      </c>
      <c r="G61644" s="1" t="s">
        <v>25</v>
      </c>
      <c r="H61644" s="1" t="s">
        <v>1352</v>
      </c>
      <c r="I61644" s="1" t="s">
        <v>1353</v>
      </c>
      <c r="J61644" s="1" t="s">
        <v>7890</v>
      </c>
      <c r="K61644" s="1">
        <v>1.0</v>
      </c>
      <c r="M61644" s="3">
        <v>42020.0</v>
      </c>
      <c r="N61644" s="3">
        <v>42020.0</v>
      </c>
    </row>
    <row r="61645">
      <c r="A61645" s="1" t="s">
        <v>210839</v>
      </c>
      <c r="B61645" s="1" t="s">
        <v>210840</v>
      </c>
      <c r="C61645" s="2" t="s">
        <v>210841</v>
      </c>
      <c r="D61645" s="1" t="s">
        <v>210842</v>
      </c>
      <c r="E61645" s="1">
        <v>3.6896077E7</v>
      </c>
      <c r="F61645" s="1" t="s">
        <v>18</v>
      </c>
      <c r="G61645" s="1" t="s">
        <v>25</v>
      </c>
      <c r="H61645" s="1" t="s">
        <v>106</v>
      </c>
      <c r="I61645" s="1" t="s">
        <v>107</v>
      </c>
      <c r="J61645" s="1" t="s">
        <v>108</v>
      </c>
      <c r="K61645" s="1">
        <v>7.0</v>
      </c>
      <c r="L61645" s="3">
        <v>38353.0</v>
      </c>
      <c r="M61645" s="3">
        <v>39731.0</v>
      </c>
      <c r="N61645" s="3">
        <v>41877.0</v>
      </c>
    </row>
    <row r="61646">
      <c r="A61646" s="1" t="s">
        <v>210843</v>
      </c>
      <c r="B61646" s="1" t="s">
        <v>210844</v>
      </c>
      <c r="D61646" s="1" t="s">
        <v>10854</v>
      </c>
      <c r="E61646" s="1" t="s">
        <v>43</v>
      </c>
      <c r="F61646" s="1" t="s">
        <v>18</v>
      </c>
      <c r="G61646" s="1" t="s">
        <v>25</v>
      </c>
      <c r="H61646" s="1" t="s">
        <v>44</v>
      </c>
      <c r="I61646" s="1" t="s">
        <v>282</v>
      </c>
      <c r="J61646" s="1" t="s">
        <v>934</v>
      </c>
      <c r="K61646" s="1">
        <v>1.0</v>
      </c>
      <c r="L61646" s="3">
        <v>42124.0</v>
      </c>
      <c r="M61646" s="3">
        <v>42173.0</v>
      </c>
      <c r="N61646" s="3">
        <v>42173.0</v>
      </c>
    </row>
    <row r="61647">
      <c r="A61647" s="1" t="s">
        <v>210845</v>
      </c>
      <c r="B61647" s="1" t="s">
        <v>210846</v>
      </c>
      <c r="C61647" s="2" t="s">
        <v>210847</v>
      </c>
      <c r="D61647" s="1" t="s">
        <v>285</v>
      </c>
      <c r="E61647" s="1">
        <v>100000.0</v>
      </c>
      <c r="F61647" s="1" t="s">
        <v>18</v>
      </c>
      <c r="K61647" s="1">
        <v>1.0</v>
      </c>
      <c r="L61647" s="3">
        <v>41548.0</v>
      </c>
      <c r="M61647" s="3">
        <v>41623.0</v>
      </c>
      <c r="N61647" s="3">
        <v>41623.0</v>
      </c>
    </row>
    <row r="61648">
      <c r="A61648" s="1" t="s">
        <v>210848</v>
      </c>
      <c r="B61648" s="1" t="s">
        <v>210849</v>
      </c>
      <c r="C61648" s="2" t="s">
        <v>210850</v>
      </c>
      <c r="D61648" s="1" t="s">
        <v>210851</v>
      </c>
      <c r="E61648" s="1" t="s">
        <v>43</v>
      </c>
      <c r="F61648" s="1" t="s">
        <v>18</v>
      </c>
      <c r="G61648" s="1" t="s">
        <v>25</v>
      </c>
      <c r="H61648" s="1" t="s">
        <v>64</v>
      </c>
      <c r="I61648" s="1" t="s">
        <v>95</v>
      </c>
      <c r="J61648" s="1" t="s">
        <v>7114</v>
      </c>
      <c r="K61648" s="1">
        <v>1.0</v>
      </c>
      <c r="L61648" s="3">
        <v>41759.0</v>
      </c>
      <c r="M61648" s="3">
        <v>41757.0</v>
      </c>
      <c r="N61648" s="3">
        <v>41757.0</v>
      </c>
    </row>
    <row r="61649">
      <c r="A61649" s="1" t="s">
        <v>210852</v>
      </c>
      <c r="B61649" s="1" t="s">
        <v>210853</v>
      </c>
      <c r="C61649" s="2" t="s">
        <v>210854</v>
      </c>
      <c r="D61649" s="1" t="s">
        <v>17719</v>
      </c>
      <c r="E61649" s="1">
        <v>4.9195616E7</v>
      </c>
      <c r="F61649" s="1" t="s">
        <v>18</v>
      </c>
      <c r="G61649" s="1" t="s">
        <v>128</v>
      </c>
      <c r="H61649" s="1" t="s">
        <v>4264</v>
      </c>
      <c r="I61649" s="1" t="s">
        <v>130</v>
      </c>
      <c r="J61649" s="1" t="s">
        <v>4857</v>
      </c>
      <c r="K61649" s="1">
        <v>5.0</v>
      </c>
      <c r="M61649" s="3">
        <v>38708.0</v>
      </c>
      <c r="N61649" s="3">
        <v>42018.0</v>
      </c>
    </row>
    <row r="61650">
      <c r="A61650" s="1" t="s">
        <v>210855</v>
      </c>
      <c r="B61650" s="1" t="s">
        <v>210856</v>
      </c>
      <c r="C61650" s="2" t="s">
        <v>210857</v>
      </c>
      <c r="D61650" s="1" t="s">
        <v>90376</v>
      </c>
      <c r="E61650" s="1">
        <v>270000.0</v>
      </c>
      <c r="F61650" s="1" t="s">
        <v>18</v>
      </c>
      <c r="G61650" s="1" t="s">
        <v>25</v>
      </c>
      <c r="H61650" s="1" t="s">
        <v>1011</v>
      </c>
      <c r="I61650" s="1" t="s">
        <v>1012</v>
      </c>
      <c r="J61650" s="1" t="s">
        <v>1012</v>
      </c>
      <c r="K61650" s="1">
        <v>1.0</v>
      </c>
      <c r="L61650" s="3">
        <v>41592.0</v>
      </c>
      <c r="M61650" s="3">
        <v>41955.0</v>
      </c>
      <c r="N61650" s="3">
        <v>41955.0</v>
      </c>
    </row>
    <row r="61651">
      <c r="A61651" s="1" t="s">
        <v>210858</v>
      </c>
      <c r="B61651" s="1" t="s">
        <v>210859</v>
      </c>
      <c r="C61651" s="2" t="s">
        <v>210860</v>
      </c>
      <c r="D61651" s="1" t="s">
        <v>181</v>
      </c>
      <c r="E61651" s="1">
        <v>2624280.0</v>
      </c>
      <c r="F61651" s="1" t="s">
        <v>18</v>
      </c>
      <c r="G61651" s="1" t="s">
        <v>165</v>
      </c>
      <c r="H61651" s="1" t="s">
        <v>1454</v>
      </c>
      <c r="I61651" s="1" t="s">
        <v>10139</v>
      </c>
      <c r="J61651" s="1" t="s">
        <v>10139</v>
      </c>
      <c r="K61651" s="1">
        <v>2.0</v>
      </c>
      <c r="L61651" s="3">
        <v>40544.0</v>
      </c>
      <c r="M61651" s="3">
        <v>41401.0</v>
      </c>
      <c r="N61651" s="3">
        <v>41709.0</v>
      </c>
    </row>
    <row r="61652">
      <c r="A61652" s="1" t="s">
        <v>210861</v>
      </c>
      <c r="B61652" s="1" t="s">
        <v>210862</v>
      </c>
      <c r="C61652" s="2" t="s">
        <v>210863</v>
      </c>
      <c r="D61652" s="1" t="s">
        <v>2326</v>
      </c>
      <c r="E61652" s="1">
        <v>4.0E7</v>
      </c>
      <c r="F61652" s="1" t="s">
        <v>18</v>
      </c>
      <c r="G61652" s="1" t="s">
        <v>458</v>
      </c>
      <c r="H61652" s="1">
        <v>48.0</v>
      </c>
      <c r="I61652" s="1" t="s">
        <v>459</v>
      </c>
      <c r="J61652" s="1" t="s">
        <v>459</v>
      </c>
      <c r="K61652" s="1">
        <v>1.0</v>
      </c>
      <c r="L61652" s="3">
        <v>32874.0</v>
      </c>
      <c r="M61652" s="3">
        <v>39155.0</v>
      </c>
      <c r="N61652" s="3">
        <v>39155.0</v>
      </c>
    </row>
    <row r="61653">
      <c r="A61653" s="1" t="s">
        <v>210864</v>
      </c>
      <c r="B61653" s="1" t="s">
        <v>210865</v>
      </c>
      <c r="E61653" s="1" t="s">
        <v>43</v>
      </c>
      <c r="F61653" s="1" t="s">
        <v>18</v>
      </c>
      <c r="K61653" s="1">
        <v>1.0</v>
      </c>
      <c r="M61653" s="3">
        <v>41518.0</v>
      </c>
      <c r="N61653" s="3">
        <v>41518.0</v>
      </c>
    </row>
    <row r="61654">
      <c r="A61654" s="1" t="s">
        <v>210866</v>
      </c>
      <c r="B61654" s="1" t="s">
        <v>210867</v>
      </c>
      <c r="C61654" s="2" t="s">
        <v>210868</v>
      </c>
      <c r="D61654" s="1" t="s">
        <v>210869</v>
      </c>
      <c r="E61654" s="1">
        <v>1000000.0</v>
      </c>
      <c r="F61654" s="1" t="s">
        <v>18</v>
      </c>
      <c r="G61654" s="1" t="s">
        <v>128</v>
      </c>
      <c r="H61654" s="1" t="s">
        <v>129</v>
      </c>
      <c r="I61654" s="1" t="s">
        <v>130</v>
      </c>
      <c r="J61654" s="1" t="s">
        <v>130</v>
      </c>
      <c r="K61654" s="1">
        <v>1.0</v>
      </c>
      <c r="L61654" s="3">
        <v>40575.0</v>
      </c>
      <c r="M61654" s="3">
        <v>41579.0</v>
      </c>
      <c r="N61654" s="3">
        <v>41579.0</v>
      </c>
    </row>
    <row r="61655">
      <c r="A61655" s="1" t="s">
        <v>210870</v>
      </c>
      <c r="B61655" s="1" t="s">
        <v>210871</v>
      </c>
      <c r="C61655" s="2" t="s">
        <v>210872</v>
      </c>
      <c r="D61655" s="1" t="s">
        <v>210873</v>
      </c>
      <c r="E61655" s="1">
        <v>70391.0</v>
      </c>
      <c r="F61655" s="1" t="s">
        <v>18</v>
      </c>
      <c r="G61655" s="1" t="s">
        <v>2271</v>
      </c>
      <c r="H61655" s="1">
        <v>34.0</v>
      </c>
      <c r="I61655" s="1" t="s">
        <v>2272</v>
      </c>
      <c r="J61655" s="1" t="s">
        <v>2272</v>
      </c>
      <c r="K61655" s="1">
        <v>2.0</v>
      </c>
      <c r="L61655" s="3">
        <v>41527.0</v>
      </c>
      <c r="M61655" s="3">
        <v>41559.0</v>
      </c>
      <c r="N61655" s="3">
        <v>41800.0</v>
      </c>
    </row>
    <row r="61656">
      <c r="A61656" s="1" t="s">
        <v>210874</v>
      </c>
      <c r="B61656" s="1" t="s">
        <v>210875</v>
      </c>
      <c r="C61656" s="2" t="s">
        <v>210876</v>
      </c>
      <c r="D61656" s="1" t="s">
        <v>56</v>
      </c>
      <c r="E61656" s="1">
        <v>1515615.0</v>
      </c>
      <c r="F61656" s="1" t="s">
        <v>18</v>
      </c>
      <c r="G61656" s="1" t="s">
        <v>25</v>
      </c>
      <c r="H61656" s="1" t="s">
        <v>82</v>
      </c>
      <c r="I61656" s="1" t="s">
        <v>1764</v>
      </c>
      <c r="J61656" s="1" t="s">
        <v>1764</v>
      </c>
      <c r="K61656" s="1">
        <v>1.0</v>
      </c>
      <c r="L61656" s="3">
        <v>38353.0</v>
      </c>
      <c r="M61656" s="3">
        <v>40841.0</v>
      </c>
      <c r="N61656" s="3">
        <v>40841.0</v>
      </c>
    </row>
    <row r="61657">
      <c r="A61657" s="1" t="s">
        <v>210877</v>
      </c>
      <c r="B61657" s="1" t="s">
        <v>210878</v>
      </c>
      <c r="C61657" s="2" t="s">
        <v>210879</v>
      </c>
      <c r="D61657" s="1" t="s">
        <v>63</v>
      </c>
      <c r="E61657" s="1">
        <v>100000.0</v>
      </c>
      <c r="F61657" s="1" t="s">
        <v>113</v>
      </c>
      <c r="G61657" s="1" t="s">
        <v>25</v>
      </c>
      <c r="H61657" s="1" t="s">
        <v>64</v>
      </c>
      <c r="I61657" s="1" t="s">
        <v>65</v>
      </c>
      <c r="J61657" s="1" t="s">
        <v>71</v>
      </c>
      <c r="K61657" s="1">
        <v>3.0</v>
      </c>
      <c r="L61657" s="3">
        <v>40909.0</v>
      </c>
      <c r="M61657" s="3">
        <v>41275.0</v>
      </c>
      <c r="N61657" s="3">
        <v>41852.0</v>
      </c>
    </row>
    <row r="61658">
      <c r="A61658" s="1" t="s">
        <v>210880</v>
      </c>
      <c r="B61658" s="1" t="s">
        <v>210878</v>
      </c>
      <c r="C61658" s="2" t="s">
        <v>210881</v>
      </c>
      <c r="D61658" s="1" t="s">
        <v>210882</v>
      </c>
      <c r="E61658" s="1">
        <v>1.325E8</v>
      </c>
      <c r="F61658" s="1" t="s">
        <v>18</v>
      </c>
      <c r="G61658" s="1" t="s">
        <v>25</v>
      </c>
      <c r="H61658" s="1" t="s">
        <v>64</v>
      </c>
      <c r="I61658" s="1" t="s">
        <v>65</v>
      </c>
      <c r="J61658" s="1" t="s">
        <v>71</v>
      </c>
      <c r="K61658" s="1">
        <v>2.0</v>
      </c>
      <c r="L61658" s="3">
        <v>41275.0</v>
      </c>
      <c r="M61658" s="3">
        <v>41814.0</v>
      </c>
      <c r="N61658" s="3">
        <v>42111.0</v>
      </c>
    </row>
    <row r="61659">
      <c r="A61659" s="1" t="s">
        <v>210883</v>
      </c>
      <c r="B61659" s="1" t="s">
        <v>210884</v>
      </c>
      <c r="C61659" s="2" t="s">
        <v>210885</v>
      </c>
      <c r="D61659" s="1" t="s">
        <v>3797</v>
      </c>
      <c r="E61659" s="1">
        <v>1000000.0</v>
      </c>
      <c r="F61659" s="1" t="s">
        <v>18</v>
      </c>
      <c r="G61659" s="1" t="s">
        <v>25</v>
      </c>
      <c r="H61659" s="1" t="s">
        <v>1272</v>
      </c>
      <c r="I61659" s="1" t="s">
        <v>1273</v>
      </c>
      <c r="J61659" s="1" t="s">
        <v>8671</v>
      </c>
      <c r="K61659" s="1">
        <v>1.0</v>
      </c>
      <c r="L61659" s="3">
        <v>40909.0</v>
      </c>
      <c r="M61659" s="3">
        <v>42166.0</v>
      </c>
      <c r="N61659" s="3">
        <v>42166.0</v>
      </c>
    </row>
    <row r="61660">
      <c r="A61660" s="1" t="s">
        <v>210886</v>
      </c>
      <c r="B61660" s="1" t="s">
        <v>210887</v>
      </c>
      <c r="C61660" s="2" t="s">
        <v>210888</v>
      </c>
      <c r="D61660" s="1" t="s">
        <v>357</v>
      </c>
      <c r="E61660" s="1">
        <v>50000.0</v>
      </c>
      <c r="F61660" s="1" t="s">
        <v>18</v>
      </c>
      <c r="G61660" s="1" t="s">
        <v>25</v>
      </c>
      <c r="H61660" s="1" t="s">
        <v>121</v>
      </c>
      <c r="I61660" s="1" t="s">
        <v>122</v>
      </c>
      <c r="J61660" s="1" t="s">
        <v>17460</v>
      </c>
      <c r="K61660" s="1">
        <v>1.0</v>
      </c>
      <c r="L61660" s="3">
        <v>39814.0</v>
      </c>
      <c r="M61660" s="3">
        <v>41498.0</v>
      </c>
      <c r="N61660" s="3">
        <v>41498.0</v>
      </c>
    </row>
    <row r="61661">
      <c r="A61661" s="1" t="s">
        <v>210889</v>
      </c>
      <c r="B61661" s="1" t="s">
        <v>210890</v>
      </c>
      <c r="C61661" s="2" t="s">
        <v>210891</v>
      </c>
      <c r="D61661" s="1" t="s">
        <v>42</v>
      </c>
      <c r="E61661" s="1">
        <v>1050000.0</v>
      </c>
      <c r="F61661" s="1" t="s">
        <v>207</v>
      </c>
      <c r="G61661" s="1" t="s">
        <v>25</v>
      </c>
      <c r="H61661" s="1" t="s">
        <v>808</v>
      </c>
      <c r="I61661" s="1" t="s">
        <v>809</v>
      </c>
      <c r="J61661" s="1" t="s">
        <v>809</v>
      </c>
      <c r="K61661" s="1">
        <v>2.0</v>
      </c>
      <c r="L61661" s="3">
        <v>40544.0</v>
      </c>
      <c r="M61661" s="3">
        <v>41163.0</v>
      </c>
      <c r="N61661" s="3">
        <v>42328.0</v>
      </c>
    </row>
    <row r="61662">
      <c r="A61662" s="1" t="s">
        <v>210892</v>
      </c>
      <c r="B61662" s="1" t="s">
        <v>210893</v>
      </c>
      <c r="C61662" s="2" t="s">
        <v>210894</v>
      </c>
      <c r="D61662" s="1" t="s">
        <v>1247</v>
      </c>
      <c r="E61662" s="1">
        <v>2.77E7</v>
      </c>
      <c r="F61662" s="1" t="s">
        <v>113</v>
      </c>
      <c r="G61662" s="1" t="s">
        <v>25</v>
      </c>
      <c r="H61662" s="1" t="s">
        <v>64</v>
      </c>
      <c r="I61662" s="1" t="s">
        <v>95</v>
      </c>
      <c r="J61662" s="1" t="s">
        <v>4947</v>
      </c>
      <c r="K61662" s="1">
        <v>2.0</v>
      </c>
      <c r="L61662" s="3">
        <v>37622.0</v>
      </c>
      <c r="M61662" s="3">
        <v>40472.0</v>
      </c>
      <c r="N61662" s="3">
        <v>40758.0</v>
      </c>
    </row>
    <row r="61663">
      <c r="A61663" s="1" t="s">
        <v>210895</v>
      </c>
      <c r="B61663" s="1" t="s">
        <v>210896</v>
      </c>
      <c r="C61663" s="2" t="s">
        <v>210897</v>
      </c>
      <c r="D61663" s="1" t="s">
        <v>210898</v>
      </c>
      <c r="E61663" s="1">
        <v>2.0E7</v>
      </c>
      <c r="F61663" s="1" t="s">
        <v>18</v>
      </c>
      <c r="G61663" s="1" t="s">
        <v>25</v>
      </c>
      <c r="H61663" s="1" t="s">
        <v>644</v>
      </c>
      <c r="I61663" s="1" t="s">
        <v>645</v>
      </c>
      <c r="J61663" s="1" t="s">
        <v>7483</v>
      </c>
      <c r="K61663" s="1">
        <v>1.0</v>
      </c>
      <c r="L61663" s="3">
        <v>34700.0</v>
      </c>
      <c r="M61663" s="3">
        <v>37937.0</v>
      </c>
      <c r="N61663" s="3">
        <v>37937.0</v>
      </c>
    </row>
    <row r="61664">
      <c r="A61664" s="1" t="s">
        <v>210899</v>
      </c>
      <c r="B61664" s="1" t="s">
        <v>210900</v>
      </c>
      <c r="C61664" s="2" t="s">
        <v>210901</v>
      </c>
      <c r="D61664" s="1" t="s">
        <v>357</v>
      </c>
      <c r="E61664" s="1" t="s">
        <v>43</v>
      </c>
      <c r="F61664" s="1" t="s">
        <v>18</v>
      </c>
      <c r="G61664" s="1" t="s">
        <v>37</v>
      </c>
      <c r="H61664" s="1">
        <v>30.0</v>
      </c>
      <c r="I61664" s="1" t="s">
        <v>386</v>
      </c>
      <c r="J61664" s="1" t="s">
        <v>386</v>
      </c>
      <c r="K61664" s="1">
        <v>1.0</v>
      </c>
      <c r="L61664" s="3">
        <v>33970.0</v>
      </c>
      <c r="M61664" s="3">
        <v>40725.0</v>
      </c>
      <c r="N61664" s="3">
        <v>40725.0</v>
      </c>
    </row>
    <row r="61665">
      <c r="A61665" s="1" t="s">
        <v>210902</v>
      </c>
      <c r="B61665" s="1" t="s">
        <v>210903</v>
      </c>
      <c r="C61665" s="2" t="s">
        <v>210904</v>
      </c>
      <c r="D61665" s="1" t="s">
        <v>993</v>
      </c>
      <c r="E61665" s="1" t="s">
        <v>43</v>
      </c>
      <c r="F61665" s="1" t="s">
        <v>18</v>
      </c>
      <c r="G61665" s="1" t="s">
        <v>25</v>
      </c>
      <c r="H61665" s="1" t="s">
        <v>286</v>
      </c>
      <c r="I61665" s="1" t="s">
        <v>874</v>
      </c>
      <c r="J61665" s="1" t="s">
        <v>874</v>
      </c>
      <c r="K61665" s="1">
        <v>1.0</v>
      </c>
      <c r="L61665" s="3">
        <v>41122.0</v>
      </c>
      <c r="M61665" s="3">
        <v>41277.0</v>
      </c>
      <c r="N61665" s="3">
        <v>41277.0</v>
      </c>
    </row>
    <row r="61666">
      <c r="A61666" s="1" t="s">
        <v>210905</v>
      </c>
      <c r="B61666" s="1" t="s">
        <v>210906</v>
      </c>
      <c r="D61666" s="1" t="s">
        <v>1247</v>
      </c>
      <c r="E61666" s="1">
        <v>6225932.0</v>
      </c>
      <c r="F61666" s="1" t="s">
        <v>18</v>
      </c>
      <c r="G61666" s="1" t="s">
        <v>25</v>
      </c>
      <c r="H61666" s="1" t="s">
        <v>64</v>
      </c>
      <c r="I61666" s="1" t="s">
        <v>966</v>
      </c>
      <c r="J61666" s="1" t="s">
        <v>967</v>
      </c>
      <c r="K61666" s="1">
        <v>1.0</v>
      </c>
      <c r="L61666" s="3">
        <v>37257.0</v>
      </c>
      <c r="M61666" s="3">
        <v>40575.0</v>
      </c>
      <c r="N61666" s="3">
        <v>40575.0</v>
      </c>
    </row>
    <row r="61667">
      <c r="A61667" s="1" t="s">
        <v>210907</v>
      </c>
      <c r="B61667" s="1" t="s">
        <v>210908</v>
      </c>
      <c r="D61667" s="1" t="s">
        <v>285</v>
      </c>
      <c r="E61667" s="1" t="s">
        <v>43</v>
      </c>
      <c r="F61667" s="1" t="s">
        <v>18</v>
      </c>
      <c r="G61667" s="1" t="s">
        <v>25</v>
      </c>
      <c r="H61667" s="1" t="s">
        <v>265</v>
      </c>
      <c r="I61667" s="1" t="s">
        <v>5428</v>
      </c>
      <c r="J61667" s="1" t="s">
        <v>5428</v>
      </c>
      <c r="K61667" s="1">
        <v>1.0</v>
      </c>
      <c r="L61667" s="3">
        <v>41815.0</v>
      </c>
      <c r="M61667" s="3">
        <v>41893.0</v>
      </c>
      <c r="N61667" s="3">
        <v>41893.0</v>
      </c>
    </row>
    <row r="61668">
      <c r="A61668" s="1" t="s">
        <v>210909</v>
      </c>
      <c r="B61668" s="1" t="s">
        <v>210910</v>
      </c>
      <c r="C61668" s="2" t="s">
        <v>210911</v>
      </c>
      <c r="D61668" s="1" t="s">
        <v>94</v>
      </c>
      <c r="E61668" s="1">
        <v>1.885E7</v>
      </c>
      <c r="F61668" s="1" t="s">
        <v>18</v>
      </c>
      <c r="G61668" s="1" t="s">
        <v>25</v>
      </c>
      <c r="H61668" s="1" t="s">
        <v>89</v>
      </c>
      <c r="I61668" s="1" t="s">
        <v>90</v>
      </c>
      <c r="J61668" s="1" t="s">
        <v>90</v>
      </c>
      <c r="K61668" s="1">
        <v>3.0</v>
      </c>
      <c r="L61668" s="3">
        <v>39814.0</v>
      </c>
      <c r="M61668" s="3">
        <v>41513.0</v>
      </c>
      <c r="N61668" s="3">
        <v>42256.0</v>
      </c>
    </row>
    <row r="61669">
      <c r="A61669" s="1" t="s">
        <v>210912</v>
      </c>
      <c r="B61669" s="1" t="s">
        <v>210913</v>
      </c>
      <c r="C61669" s="2" t="s">
        <v>210914</v>
      </c>
      <c r="E61669" s="1">
        <v>2.6E8</v>
      </c>
      <c r="F61669" s="1" t="s">
        <v>18</v>
      </c>
      <c r="G61669" s="1" t="s">
        <v>25</v>
      </c>
      <c r="H61669" s="1" t="s">
        <v>106</v>
      </c>
      <c r="I61669" s="1" t="s">
        <v>107</v>
      </c>
      <c r="J61669" s="1" t="s">
        <v>108</v>
      </c>
      <c r="K61669" s="1">
        <v>1.0</v>
      </c>
      <c r="L61669" s="3">
        <v>32143.0</v>
      </c>
      <c r="M61669" s="3">
        <v>41772.0</v>
      </c>
      <c r="N61669" s="3">
        <v>41772.0</v>
      </c>
    </row>
    <row r="61670">
      <c r="A61670" s="1" t="s">
        <v>210915</v>
      </c>
      <c r="B61670" s="1" t="s">
        <v>210916</v>
      </c>
      <c r="C61670" s="2" t="s">
        <v>210917</v>
      </c>
      <c r="D61670" s="1" t="s">
        <v>56</v>
      </c>
      <c r="E61670" s="1">
        <v>2.42E7</v>
      </c>
      <c r="F61670" s="1" t="s">
        <v>18</v>
      </c>
      <c r="G61670" s="1" t="s">
        <v>25</v>
      </c>
      <c r="H61670" s="1" t="s">
        <v>1080</v>
      </c>
      <c r="I61670" s="1" t="s">
        <v>3052</v>
      </c>
      <c r="J61670" s="1" t="s">
        <v>3052</v>
      </c>
      <c r="K61670" s="1">
        <v>4.0</v>
      </c>
      <c r="L61670" s="3">
        <v>36892.0</v>
      </c>
      <c r="M61670" s="3">
        <v>39384.0</v>
      </c>
      <c r="N61670" s="3">
        <v>41940.0</v>
      </c>
    </row>
    <row r="61671">
      <c r="A61671" s="1" t="s">
        <v>210918</v>
      </c>
      <c r="B61671" s="1" t="s">
        <v>210919</v>
      </c>
      <c r="C61671" s="2" t="s">
        <v>210920</v>
      </c>
      <c r="D61671" s="1" t="s">
        <v>42</v>
      </c>
      <c r="E61671" s="1">
        <v>7900000.0</v>
      </c>
      <c r="F61671" s="1" t="s">
        <v>18</v>
      </c>
      <c r="G61671" s="1" t="s">
        <v>57</v>
      </c>
      <c r="H61671" s="1" t="s">
        <v>202</v>
      </c>
      <c r="I61671" s="1" t="s">
        <v>203</v>
      </c>
      <c r="J61671" s="1" t="s">
        <v>3500</v>
      </c>
      <c r="K61671" s="1">
        <v>2.0</v>
      </c>
      <c r="L61671" s="3">
        <v>37257.0</v>
      </c>
      <c r="M61671" s="3">
        <v>41184.0</v>
      </c>
      <c r="N61671" s="3">
        <v>41308.0</v>
      </c>
    </row>
    <row r="61672">
      <c r="A61672" s="1" t="s">
        <v>210921</v>
      </c>
      <c r="B61672" s="1" t="s">
        <v>210922</v>
      </c>
      <c r="C61672" s="2" t="s">
        <v>210923</v>
      </c>
      <c r="D61672" s="1" t="s">
        <v>3110</v>
      </c>
      <c r="E61672" s="1">
        <v>5000000.0</v>
      </c>
      <c r="F61672" s="1" t="s">
        <v>18</v>
      </c>
      <c r="G61672" s="1" t="s">
        <v>25</v>
      </c>
      <c r="H61672" s="1" t="s">
        <v>286</v>
      </c>
      <c r="I61672" s="1" t="s">
        <v>1030</v>
      </c>
      <c r="J61672" s="1" t="s">
        <v>1030</v>
      </c>
      <c r="K61672" s="1">
        <v>1.0</v>
      </c>
      <c r="L61672" s="3">
        <v>42005.0</v>
      </c>
      <c r="M61672" s="3">
        <v>42135.0</v>
      </c>
      <c r="N61672" s="3">
        <v>42135.0</v>
      </c>
    </row>
    <row r="61673">
      <c r="A61673" s="1" t="s">
        <v>210924</v>
      </c>
      <c r="B61673" s="1" t="s">
        <v>210925</v>
      </c>
      <c r="C61673" s="2" t="s">
        <v>210926</v>
      </c>
      <c r="D61673" s="1" t="s">
        <v>3582</v>
      </c>
      <c r="E61673" s="1" t="s">
        <v>43</v>
      </c>
      <c r="F61673" s="1" t="s">
        <v>18</v>
      </c>
      <c r="G61673" s="1" t="s">
        <v>25</v>
      </c>
      <c r="H61673" s="1" t="s">
        <v>8192</v>
      </c>
      <c r="I61673" s="1" t="s">
        <v>8193</v>
      </c>
      <c r="J61673" s="1" t="s">
        <v>8194</v>
      </c>
      <c r="K61673" s="1">
        <v>1.0</v>
      </c>
      <c r="L61673" s="3">
        <v>36892.0</v>
      </c>
      <c r="M61673" s="3">
        <v>37631.0</v>
      </c>
      <c r="N61673" s="3">
        <v>37631.0</v>
      </c>
    </row>
    <row r="61674">
      <c r="A61674" s="1" t="s">
        <v>210927</v>
      </c>
      <c r="B61674" s="1" t="s">
        <v>210928</v>
      </c>
      <c r="C61674" s="2" t="s">
        <v>210929</v>
      </c>
      <c r="D61674" s="1" t="s">
        <v>94</v>
      </c>
      <c r="E61674" s="1">
        <v>1.0E7</v>
      </c>
      <c r="F61674" s="1" t="s">
        <v>207</v>
      </c>
      <c r="G61674" s="1" t="s">
        <v>25</v>
      </c>
      <c r="H61674" s="1" t="s">
        <v>64</v>
      </c>
      <c r="I61674" s="1" t="s">
        <v>966</v>
      </c>
      <c r="J61674" s="1" t="s">
        <v>2237</v>
      </c>
      <c r="K61674" s="1">
        <v>1.0</v>
      </c>
      <c r="M61674" s="3">
        <v>41816.0</v>
      </c>
      <c r="N61674" s="3">
        <v>41816.0</v>
      </c>
    </row>
    <row r="61675">
      <c r="A61675" s="1" t="s">
        <v>210930</v>
      </c>
      <c r="B61675" s="1" t="s">
        <v>210931</v>
      </c>
      <c r="C61675" s="2" t="s">
        <v>210932</v>
      </c>
      <c r="D61675" s="1" t="s">
        <v>59492</v>
      </c>
      <c r="E61675" s="1">
        <v>6.872505E7</v>
      </c>
      <c r="F61675" s="1" t="s">
        <v>18</v>
      </c>
      <c r="G61675" s="1" t="s">
        <v>165</v>
      </c>
      <c r="H61675" s="1" t="s">
        <v>166</v>
      </c>
      <c r="I61675" s="1" t="s">
        <v>167</v>
      </c>
      <c r="J61675" s="1" t="s">
        <v>167</v>
      </c>
      <c r="K61675" s="1">
        <v>4.0</v>
      </c>
      <c r="L61675" s="3">
        <v>39814.0</v>
      </c>
      <c r="M61675" s="3">
        <v>40353.0</v>
      </c>
      <c r="N61675" s="3">
        <v>42250.0</v>
      </c>
    </row>
    <row r="61676">
      <c r="A61676" s="1" t="s">
        <v>210933</v>
      </c>
      <c r="B61676" s="1" t="s">
        <v>210934</v>
      </c>
      <c r="C61676" s="2" t="s">
        <v>210935</v>
      </c>
      <c r="D61676" s="1" t="s">
        <v>42</v>
      </c>
      <c r="E61676" s="1">
        <v>1700000.0</v>
      </c>
      <c r="F61676" s="1" t="s">
        <v>18</v>
      </c>
      <c r="G61676" s="1" t="s">
        <v>25</v>
      </c>
      <c r="H61676" s="1" t="s">
        <v>158</v>
      </c>
      <c r="I61676" s="1" t="s">
        <v>244</v>
      </c>
      <c r="J61676" s="1" t="s">
        <v>11145</v>
      </c>
      <c r="K61676" s="1">
        <v>1.0</v>
      </c>
      <c r="L61676" s="3">
        <v>36892.0</v>
      </c>
      <c r="M61676" s="3">
        <v>39972.0</v>
      </c>
      <c r="N61676" s="3">
        <v>39972.0</v>
      </c>
    </row>
    <row r="61677">
      <c r="A61677" s="1" t="s">
        <v>210936</v>
      </c>
      <c r="B61677" s="1" t="s">
        <v>210937</v>
      </c>
      <c r="C61677" s="2" t="s">
        <v>210938</v>
      </c>
      <c r="D61677" s="1" t="s">
        <v>210939</v>
      </c>
      <c r="E61677" s="1">
        <v>25000.0</v>
      </c>
      <c r="F61677" s="1" t="s">
        <v>18</v>
      </c>
      <c r="G61677" s="1" t="s">
        <v>25</v>
      </c>
      <c r="H61677" s="1" t="s">
        <v>208</v>
      </c>
      <c r="I61677" s="1" t="s">
        <v>209</v>
      </c>
      <c r="J61677" s="1" t="s">
        <v>209</v>
      </c>
      <c r="K61677" s="1">
        <v>1.0</v>
      </c>
      <c r="L61677" s="3">
        <v>41733.0</v>
      </c>
      <c r="M61677" s="3">
        <v>41760.0</v>
      </c>
      <c r="N61677" s="3">
        <v>41760.0</v>
      </c>
    </row>
    <row r="61678">
      <c r="A61678" s="1" t="s">
        <v>210940</v>
      </c>
      <c r="B61678" s="1" t="s">
        <v>210941</v>
      </c>
      <c r="C61678" s="2" t="s">
        <v>210942</v>
      </c>
      <c r="D61678" s="1" t="s">
        <v>264</v>
      </c>
      <c r="E61678" s="1">
        <v>2000000.0</v>
      </c>
      <c r="F61678" s="1" t="s">
        <v>18</v>
      </c>
      <c r="G61678" s="1" t="s">
        <v>25</v>
      </c>
      <c r="H61678" s="1" t="s">
        <v>106</v>
      </c>
      <c r="I61678" s="1" t="s">
        <v>107</v>
      </c>
      <c r="J61678" s="1" t="s">
        <v>108</v>
      </c>
      <c r="K61678" s="1">
        <v>1.0</v>
      </c>
      <c r="L61678" s="3">
        <v>40969.0</v>
      </c>
      <c r="M61678" s="3">
        <v>41935.0</v>
      </c>
      <c r="N61678" s="3">
        <v>41935.0</v>
      </c>
    </row>
    <row r="61679">
      <c r="A61679" s="1" t="s">
        <v>210943</v>
      </c>
      <c r="B61679" s="1" t="s">
        <v>210944</v>
      </c>
      <c r="C61679" s="2" t="s">
        <v>210945</v>
      </c>
      <c r="D61679" s="1" t="s">
        <v>285</v>
      </c>
      <c r="E61679" s="1" t="s">
        <v>43</v>
      </c>
      <c r="F61679" s="1" t="s">
        <v>18</v>
      </c>
      <c r="G61679" s="1" t="s">
        <v>25</v>
      </c>
      <c r="H61679" s="1" t="s">
        <v>208</v>
      </c>
      <c r="I61679" s="1" t="s">
        <v>20536</v>
      </c>
      <c r="J61679" s="1" t="s">
        <v>20536</v>
      </c>
      <c r="K61679" s="1">
        <v>1.0</v>
      </c>
      <c r="L61679" s="3">
        <v>41544.0</v>
      </c>
      <c r="M61679" s="3">
        <v>41577.0</v>
      </c>
      <c r="N61679" s="3">
        <v>41577.0</v>
      </c>
    </row>
    <row r="61680">
      <c r="A61680" s="1" t="s">
        <v>210946</v>
      </c>
      <c r="B61680" s="1" t="s">
        <v>210947</v>
      </c>
      <c r="C61680" s="2" t="s">
        <v>210948</v>
      </c>
      <c r="D61680" s="1" t="s">
        <v>210949</v>
      </c>
      <c r="E61680" s="1">
        <v>870000.0</v>
      </c>
      <c r="F61680" s="1" t="s">
        <v>18</v>
      </c>
      <c r="G61680" s="1" t="s">
        <v>25</v>
      </c>
      <c r="H61680" s="1" t="s">
        <v>64</v>
      </c>
      <c r="I61680" s="1" t="s">
        <v>95</v>
      </c>
      <c r="J61680" s="1" t="s">
        <v>376</v>
      </c>
      <c r="K61680" s="1">
        <v>2.0</v>
      </c>
      <c r="L61680" s="3">
        <v>41640.0</v>
      </c>
      <c r="M61680" s="3">
        <v>41974.0</v>
      </c>
      <c r="N61680" s="3">
        <v>42186.0</v>
      </c>
    </row>
    <row r="61681">
      <c r="A61681" s="1" t="s">
        <v>210950</v>
      </c>
      <c r="B61681" s="1" t="s">
        <v>210951</v>
      </c>
      <c r="C61681" s="2" t="s">
        <v>210952</v>
      </c>
      <c r="D61681" s="1" t="s">
        <v>42</v>
      </c>
      <c r="E61681" s="1">
        <v>1200000.0</v>
      </c>
      <c r="F61681" s="1" t="s">
        <v>18</v>
      </c>
      <c r="G61681" s="1" t="s">
        <v>25</v>
      </c>
      <c r="H61681" s="1" t="s">
        <v>64</v>
      </c>
      <c r="I61681" s="1" t="s">
        <v>65</v>
      </c>
      <c r="J61681" s="1" t="s">
        <v>1402</v>
      </c>
      <c r="K61681" s="1">
        <v>1.0</v>
      </c>
      <c r="L61681" s="3">
        <v>41640.0</v>
      </c>
      <c r="M61681" s="3">
        <v>42234.0</v>
      </c>
      <c r="N61681" s="3">
        <v>42234.0</v>
      </c>
    </row>
    <row r="61682">
      <c r="A61682" s="1" t="s">
        <v>210953</v>
      </c>
      <c r="B61682" s="1" t="s">
        <v>210954</v>
      </c>
      <c r="E61682" s="1" t="s">
        <v>43</v>
      </c>
      <c r="F61682" s="1" t="s">
        <v>18</v>
      </c>
      <c r="G61682" s="1" t="s">
        <v>25</v>
      </c>
      <c r="H61682" s="1" t="s">
        <v>1396</v>
      </c>
      <c r="I61682" s="1" t="s">
        <v>7854</v>
      </c>
      <c r="J61682" s="1" t="s">
        <v>210955</v>
      </c>
      <c r="K61682" s="1">
        <v>1.0</v>
      </c>
      <c r="L61682" s="3">
        <v>41944.0</v>
      </c>
      <c r="M61682" s="3">
        <v>41981.0</v>
      </c>
      <c r="N61682" s="3">
        <v>41981.0</v>
      </c>
    </row>
    <row r="61683">
      <c r="A61683" s="1" t="s">
        <v>210956</v>
      </c>
      <c r="B61683" s="1" t="s">
        <v>210957</v>
      </c>
      <c r="C61683" s="2" t="s">
        <v>210958</v>
      </c>
      <c r="D61683" s="1" t="s">
        <v>56</v>
      </c>
      <c r="E61683" s="1">
        <v>1.75E7</v>
      </c>
      <c r="F61683" s="1" t="s">
        <v>113</v>
      </c>
      <c r="G61683" s="1" t="s">
        <v>25</v>
      </c>
      <c r="H61683" s="1" t="s">
        <v>121</v>
      </c>
      <c r="I61683" s="1" t="s">
        <v>122</v>
      </c>
      <c r="J61683" s="1" t="s">
        <v>46271</v>
      </c>
      <c r="K61683" s="1">
        <v>2.0</v>
      </c>
      <c r="M61683" s="3">
        <v>37602.0</v>
      </c>
      <c r="N61683" s="3">
        <v>40478.0</v>
      </c>
    </row>
    <row r="61684">
      <c r="A61684" s="1" t="s">
        <v>210959</v>
      </c>
      <c r="B61684" s="1" t="s">
        <v>210960</v>
      </c>
      <c r="C61684" s="2" t="s">
        <v>210961</v>
      </c>
      <c r="D61684" s="1" t="s">
        <v>210962</v>
      </c>
      <c r="E61684" s="1">
        <v>969471.0</v>
      </c>
      <c r="F61684" s="1" t="s">
        <v>18</v>
      </c>
      <c r="G61684" s="1" t="s">
        <v>128</v>
      </c>
      <c r="H61684" s="1" t="s">
        <v>129</v>
      </c>
      <c r="I61684" s="1" t="s">
        <v>130</v>
      </c>
      <c r="J61684" s="1" t="s">
        <v>130</v>
      </c>
      <c r="K61684" s="1">
        <v>6.0</v>
      </c>
      <c r="L61684" s="3">
        <v>40909.0</v>
      </c>
      <c r="M61684" s="3">
        <v>41275.0</v>
      </c>
      <c r="N61684" s="3">
        <v>42005.0</v>
      </c>
    </row>
    <row r="61685">
      <c r="A61685" s="1" t="s">
        <v>210963</v>
      </c>
      <c r="B61685" s="1" t="s">
        <v>210964</v>
      </c>
      <c r="C61685" s="2" t="s">
        <v>210965</v>
      </c>
      <c r="D61685" s="1" t="s">
        <v>197670</v>
      </c>
      <c r="E61685" s="1" t="s">
        <v>43</v>
      </c>
      <c r="F61685" s="1" t="s">
        <v>18</v>
      </c>
      <c r="K61685" s="1">
        <v>1.0</v>
      </c>
      <c r="M61685" s="3">
        <v>41834.0</v>
      </c>
      <c r="N61685" s="3">
        <v>41834.0</v>
      </c>
    </row>
    <row r="61686">
      <c r="A61686" s="1" t="s">
        <v>210966</v>
      </c>
      <c r="B61686" s="1" t="s">
        <v>210967</v>
      </c>
      <c r="C61686" s="2" t="s">
        <v>210968</v>
      </c>
      <c r="D61686" s="1" t="s">
        <v>1247</v>
      </c>
      <c r="E61686" s="1">
        <v>5513113.0</v>
      </c>
      <c r="F61686" s="1" t="s">
        <v>18</v>
      </c>
      <c r="G61686" s="1" t="s">
        <v>25</v>
      </c>
      <c r="H61686" s="1" t="s">
        <v>808</v>
      </c>
      <c r="I61686" s="1" t="s">
        <v>11744</v>
      </c>
      <c r="J61686" s="1" t="s">
        <v>11744</v>
      </c>
      <c r="K61686" s="1">
        <v>4.0</v>
      </c>
      <c r="L61686" s="3">
        <v>40179.0</v>
      </c>
      <c r="M61686" s="3">
        <v>41242.0</v>
      </c>
      <c r="N61686" s="3">
        <v>42064.0</v>
      </c>
    </row>
    <row r="61687">
      <c r="A61687" s="1" t="s">
        <v>210969</v>
      </c>
      <c r="B61687" s="1" t="s">
        <v>210970</v>
      </c>
      <c r="D61687" s="1" t="s">
        <v>285</v>
      </c>
      <c r="E61687" s="1" t="s">
        <v>43</v>
      </c>
      <c r="F61687" s="1" t="s">
        <v>18</v>
      </c>
      <c r="G61687" s="1" t="s">
        <v>25</v>
      </c>
      <c r="H61687" s="1" t="s">
        <v>64</v>
      </c>
      <c r="I61687" s="1" t="s">
        <v>95</v>
      </c>
      <c r="J61687" s="1" t="s">
        <v>95</v>
      </c>
      <c r="K61687" s="1">
        <v>1.0</v>
      </c>
      <c r="L61687" s="3">
        <v>40243.0</v>
      </c>
      <c r="M61687" s="3">
        <v>40404.0</v>
      </c>
      <c r="N61687" s="3">
        <v>40404.0</v>
      </c>
    </row>
    <row r="61688">
      <c r="A61688" s="1" t="s">
        <v>210971</v>
      </c>
      <c r="B61688" s="1" t="s">
        <v>210972</v>
      </c>
      <c r="C61688" s="2" t="s">
        <v>210973</v>
      </c>
      <c r="D61688" s="1" t="s">
        <v>718</v>
      </c>
      <c r="E61688" s="1" t="s">
        <v>43</v>
      </c>
      <c r="F61688" s="1" t="s">
        <v>18</v>
      </c>
      <c r="G61688" s="1" t="s">
        <v>25</v>
      </c>
      <c r="H61688" s="1" t="s">
        <v>64</v>
      </c>
      <c r="I61688" s="1" t="s">
        <v>65</v>
      </c>
      <c r="J61688" s="1" t="s">
        <v>71</v>
      </c>
      <c r="K61688" s="1">
        <v>1.0</v>
      </c>
      <c r="M61688" s="3">
        <v>42086.0</v>
      </c>
      <c r="N61688" s="3">
        <v>42086.0</v>
      </c>
    </row>
    <row r="61689">
      <c r="A61689" s="1" t="s">
        <v>210974</v>
      </c>
      <c r="B61689" s="2" t="s">
        <v>210975</v>
      </c>
      <c r="C61689" s="2" t="s">
        <v>210976</v>
      </c>
      <c r="D61689" s="1" t="s">
        <v>210977</v>
      </c>
      <c r="E61689" s="1">
        <v>150000.0</v>
      </c>
      <c r="F61689" s="1" t="s">
        <v>207</v>
      </c>
      <c r="G61689" s="1" t="s">
        <v>25</v>
      </c>
      <c r="H61689" s="1" t="s">
        <v>527</v>
      </c>
      <c r="I61689" s="1" t="s">
        <v>528</v>
      </c>
      <c r="J61689" s="1" t="s">
        <v>529</v>
      </c>
      <c r="K61689" s="1">
        <v>1.0</v>
      </c>
      <c r="L61689" s="3">
        <v>40892.0</v>
      </c>
      <c r="M61689" s="3">
        <v>40709.0</v>
      </c>
      <c r="N61689" s="3">
        <v>40709.0</v>
      </c>
    </row>
    <row r="61690">
      <c r="A61690" s="1" t="s">
        <v>210978</v>
      </c>
      <c r="B61690" s="1" t="s">
        <v>210979</v>
      </c>
      <c r="D61690" s="1" t="s">
        <v>127</v>
      </c>
      <c r="E61690" s="1">
        <v>3000.0</v>
      </c>
      <c r="F61690" s="1" t="s">
        <v>18</v>
      </c>
      <c r="G61690" s="1" t="s">
        <v>25</v>
      </c>
      <c r="H61690" s="1" t="s">
        <v>380</v>
      </c>
      <c r="I61690" s="1" t="s">
        <v>4559</v>
      </c>
      <c r="J61690" s="1" t="s">
        <v>245</v>
      </c>
      <c r="K61690" s="1">
        <v>1.0</v>
      </c>
      <c r="L61690" s="3">
        <v>41820.0</v>
      </c>
      <c r="M61690" s="3">
        <v>41822.0</v>
      </c>
      <c r="N61690" s="3">
        <v>41822.0</v>
      </c>
    </row>
    <row r="61691">
      <c r="A61691" s="1" t="s">
        <v>210980</v>
      </c>
      <c r="B61691" s="1" t="s">
        <v>210981</v>
      </c>
      <c r="C61691" s="2" t="s">
        <v>210982</v>
      </c>
      <c r="E61691" s="1" t="s">
        <v>43</v>
      </c>
      <c r="F61691" s="1" t="s">
        <v>207</v>
      </c>
      <c r="K61691" s="1">
        <v>1.0</v>
      </c>
      <c r="L61691" s="3">
        <v>42005.0</v>
      </c>
      <c r="M61691" s="3">
        <v>42248.0</v>
      </c>
      <c r="N61691" s="3">
        <v>42248.0</v>
      </c>
    </row>
    <row r="61692">
      <c r="A61692" s="1" t="s">
        <v>210983</v>
      </c>
      <c r="B61692" s="1" t="s">
        <v>210984</v>
      </c>
      <c r="C61692" s="2" t="s">
        <v>210985</v>
      </c>
      <c r="D61692" s="1" t="s">
        <v>210986</v>
      </c>
      <c r="E61692" s="1" t="s">
        <v>43</v>
      </c>
      <c r="F61692" s="1" t="s">
        <v>18</v>
      </c>
      <c r="G61692" s="1" t="s">
        <v>4661</v>
      </c>
      <c r="H61692" s="1">
        <v>65.0</v>
      </c>
      <c r="I61692" s="1" t="s">
        <v>4662</v>
      </c>
      <c r="J61692" s="1" t="s">
        <v>4662</v>
      </c>
      <c r="K61692" s="1">
        <v>1.0</v>
      </c>
      <c r="L61692" s="3">
        <v>41457.0</v>
      </c>
      <c r="M61692" s="3">
        <v>41456.0</v>
      </c>
      <c r="N61692" s="3">
        <v>41456.0</v>
      </c>
    </row>
    <row r="61693">
      <c r="A61693" s="1" t="s">
        <v>210987</v>
      </c>
      <c r="B61693" s="1" t="s">
        <v>210988</v>
      </c>
      <c r="C61693" s="2" t="s">
        <v>210989</v>
      </c>
      <c r="D61693" s="1" t="s">
        <v>210990</v>
      </c>
      <c r="E61693" s="1">
        <v>120000.0</v>
      </c>
      <c r="F61693" s="1" t="s">
        <v>18</v>
      </c>
      <c r="G61693" s="1" t="s">
        <v>25</v>
      </c>
      <c r="H61693" s="1" t="s">
        <v>64</v>
      </c>
      <c r="I61693" s="1" t="s">
        <v>65</v>
      </c>
      <c r="J61693" s="1" t="s">
        <v>71</v>
      </c>
      <c r="K61693" s="1">
        <v>1.0</v>
      </c>
      <c r="L61693" s="3">
        <v>41640.0</v>
      </c>
      <c r="M61693" s="3">
        <v>41974.0</v>
      </c>
      <c r="N61693" s="3">
        <v>41974.0</v>
      </c>
    </row>
    <row r="61694">
      <c r="A61694" s="1" t="s">
        <v>210991</v>
      </c>
      <c r="B61694" s="1" t="s">
        <v>210992</v>
      </c>
      <c r="C61694" s="2" t="s">
        <v>56277</v>
      </c>
      <c r="D61694" s="1" t="s">
        <v>75</v>
      </c>
      <c r="E61694" s="1">
        <v>1.05E7</v>
      </c>
      <c r="F61694" s="1" t="s">
        <v>18</v>
      </c>
      <c r="G61694" s="1" t="s">
        <v>25</v>
      </c>
      <c r="H61694" s="1" t="s">
        <v>2791</v>
      </c>
      <c r="I61694" s="1" t="s">
        <v>8098</v>
      </c>
      <c r="J61694" s="1" t="s">
        <v>1114</v>
      </c>
      <c r="K61694" s="1">
        <v>2.0</v>
      </c>
      <c r="L61694" s="3">
        <v>40179.0</v>
      </c>
      <c r="M61694" s="3">
        <v>41066.0</v>
      </c>
      <c r="N61694" s="3">
        <v>41442.0</v>
      </c>
    </row>
    <row r="61695">
      <c r="A61695" s="1" t="s">
        <v>210993</v>
      </c>
      <c r="B61695" s="1" t="s">
        <v>210994</v>
      </c>
      <c r="C61695" s="2" t="s">
        <v>210995</v>
      </c>
      <c r="D61695" s="1" t="s">
        <v>2326</v>
      </c>
      <c r="E61695" s="1" t="s">
        <v>43</v>
      </c>
      <c r="F61695" s="1" t="s">
        <v>18</v>
      </c>
      <c r="G61695" s="1" t="s">
        <v>25</v>
      </c>
      <c r="H61695" s="1" t="s">
        <v>208</v>
      </c>
      <c r="I61695" s="1" t="s">
        <v>7705</v>
      </c>
      <c r="J61695" s="1" t="s">
        <v>50361</v>
      </c>
      <c r="K61695" s="1">
        <v>1.0</v>
      </c>
      <c r="L61695" s="3">
        <v>41760.0</v>
      </c>
      <c r="M61695" s="3">
        <v>41655.0</v>
      </c>
      <c r="N61695" s="3">
        <v>41655.0</v>
      </c>
    </row>
    <row r="61696">
      <c r="A61696" s="1" t="s">
        <v>210996</v>
      </c>
      <c r="B61696" s="1" t="s">
        <v>210997</v>
      </c>
      <c r="C61696" s="2" t="s">
        <v>210998</v>
      </c>
      <c r="D61696" s="1" t="s">
        <v>3939</v>
      </c>
      <c r="E61696" s="1">
        <v>50000.0</v>
      </c>
      <c r="F61696" s="1" t="s">
        <v>18</v>
      </c>
      <c r="G61696" s="1" t="s">
        <v>25</v>
      </c>
      <c r="H61696" s="1" t="s">
        <v>26</v>
      </c>
      <c r="I61696" s="1" t="s">
        <v>7745</v>
      </c>
      <c r="J61696" s="1" t="s">
        <v>2729</v>
      </c>
      <c r="K61696" s="1">
        <v>1.0</v>
      </c>
      <c r="L61696" s="3">
        <v>41943.0</v>
      </c>
      <c r="M61696" s="3">
        <v>42079.0</v>
      </c>
      <c r="N61696" s="3">
        <v>42079.0</v>
      </c>
    </row>
    <row r="61697">
      <c r="A61697" s="1" t="s">
        <v>210999</v>
      </c>
      <c r="B61697" s="1" t="s">
        <v>211000</v>
      </c>
      <c r="C61697" s="2" t="s">
        <v>211001</v>
      </c>
      <c r="D61697" s="1" t="s">
        <v>7541</v>
      </c>
      <c r="E61697" s="1">
        <v>2.7E7</v>
      </c>
      <c r="F61697" s="1" t="s">
        <v>18</v>
      </c>
      <c r="G61697" s="1" t="s">
        <v>128</v>
      </c>
      <c r="H61697" s="1" t="s">
        <v>5574</v>
      </c>
      <c r="I61697" s="1" t="s">
        <v>5575</v>
      </c>
      <c r="J61697" s="1" t="s">
        <v>5575</v>
      </c>
      <c r="K61697" s="1">
        <v>1.0</v>
      </c>
      <c r="M61697" s="3">
        <v>39147.0</v>
      </c>
      <c r="N61697" s="3">
        <v>39147.0</v>
      </c>
    </row>
    <row r="61698">
      <c r="A61698" s="1" t="s">
        <v>211002</v>
      </c>
      <c r="B61698" s="1" t="s">
        <v>211003</v>
      </c>
      <c r="C61698" s="2" t="s">
        <v>211004</v>
      </c>
      <c r="D61698" s="1" t="s">
        <v>211005</v>
      </c>
      <c r="E61698" s="1">
        <v>2025000.0</v>
      </c>
      <c r="F61698" s="1" t="s">
        <v>18</v>
      </c>
      <c r="G61698" s="1" t="s">
        <v>25</v>
      </c>
      <c r="H61698" s="1" t="s">
        <v>64</v>
      </c>
      <c r="I61698" s="1" t="s">
        <v>65</v>
      </c>
      <c r="J61698" s="1" t="s">
        <v>1402</v>
      </c>
      <c r="K61698" s="1">
        <v>2.0</v>
      </c>
      <c r="L61698" s="3">
        <v>40797.0</v>
      </c>
      <c r="M61698" s="3">
        <v>41727.0</v>
      </c>
      <c r="N61698" s="3">
        <v>42124.0</v>
      </c>
    </row>
    <row r="61699">
      <c r="A61699" s="1" t="s">
        <v>211006</v>
      </c>
      <c r="B61699" s="1" t="s">
        <v>211007</v>
      </c>
      <c r="C61699" s="2" t="s">
        <v>211008</v>
      </c>
      <c r="D61699" s="1" t="s">
        <v>211009</v>
      </c>
      <c r="E61699" s="1">
        <v>1725000.0</v>
      </c>
      <c r="F61699" s="1" t="s">
        <v>18</v>
      </c>
      <c r="G61699" s="1" t="s">
        <v>25</v>
      </c>
      <c r="H61699" s="1" t="s">
        <v>106</v>
      </c>
      <c r="I61699" s="1" t="s">
        <v>107</v>
      </c>
      <c r="J61699" s="1" t="s">
        <v>108</v>
      </c>
      <c r="K61699" s="1">
        <v>2.0</v>
      </c>
      <c r="L61699" s="3">
        <v>41275.0</v>
      </c>
      <c r="M61699" s="3">
        <v>41344.0</v>
      </c>
      <c r="N61699" s="3">
        <v>42166.0</v>
      </c>
    </row>
    <row r="61700">
      <c r="A61700" s="1" t="s">
        <v>211010</v>
      </c>
      <c r="B61700" s="1" t="s">
        <v>211011</v>
      </c>
      <c r="C61700" s="2" t="s">
        <v>211012</v>
      </c>
      <c r="D61700" s="1" t="s">
        <v>42</v>
      </c>
      <c r="E61700" s="1">
        <v>1.5E7</v>
      </c>
      <c r="F61700" s="1" t="s">
        <v>113</v>
      </c>
      <c r="G61700" s="1" t="s">
        <v>25</v>
      </c>
      <c r="H61700" s="1" t="s">
        <v>106</v>
      </c>
      <c r="I61700" s="1" t="s">
        <v>107</v>
      </c>
      <c r="J61700" s="1" t="s">
        <v>108</v>
      </c>
      <c r="K61700" s="1">
        <v>1.0</v>
      </c>
      <c r="L61700" s="3">
        <v>36161.0</v>
      </c>
      <c r="M61700" s="3">
        <v>39142.0</v>
      </c>
      <c r="N61700" s="3">
        <v>39142.0</v>
      </c>
    </row>
    <row r="61701">
      <c r="A61701" s="1" t="s">
        <v>211013</v>
      </c>
      <c r="B61701" s="1" t="s">
        <v>211014</v>
      </c>
      <c r="C61701" s="2" t="s">
        <v>211015</v>
      </c>
      <c r="D61701" s="1" t="s">
        <v>211016</v>
      </c>
      <c r="E61701" s="1">
        <v>2.8E7</v>
      </c>
      <c r="F61701" s="1" t="s">
        <v>113</v>
      </c>
      <c r="G61701" s="1" t="s">
        <v>25</v>
      </c>
      <c r="H61701" s="1" t="s">
        <v>158</v>
      </c>
      <c r="I61701" s="1" t="s">
        <v>244</v>
      </c>
      <c r="J61701" s="1" t="s">
        <v>14729</v>
      </c>
      <c r="K61701" s="1">
        <v>3.0</v>
      </c>
      <c r="M61701" s="3">
        <v>21916.0</v>
      </c>
      <c r="N61701" s="3">
        <v>39203.0</v>
      </c>
    </row>
    <row r="61702">
      <c r="A61702" s="1" t="s">
        <v>211017</v>
      </c>
      <c r="B61702" s="2" t="s">
        <v>211018</v>
      </c>
      <c r="C61702" s="2" t="s">
        <v>211019</v>
      </c>
      <c r="D61702" s="1" t="s">
        <v>211020</v>
      </c>
      <c r="E61702" s="1" t="s">
        <v>43</v>
      </c>
      <c r="F61702" s="1" t="s">
        <v>18</v>
      </c>
      <c r="G61702" s="1" t="s">
        <v>7999</v>
      </c>
      <c r="I61702" s="1" t="s">
        <v>8000</v>
      </c>
      <c r="J61702" s="1" t="s">
        <v>8001</v>
      </c>
      <c r="K61702" s="1">
        <v>1.0</v>
      </c>
      <c r="L61702" s="3">
        <v>41275.0</v>
      </c>
      <c r="M61702" s="3">
        <v>42181.0</v>
      </c>
      <c r="N61702" s="3">
        <v>42181.0</v>
      </c>
    </row>
    <row r="61703">
      <c r="A61703" s="1" t="s">
        <v>211021</v>
      </c>
      <c r="B61703" s="1" t="s">
        <v>211022</v>
      </c>
      <c r="C61703" s="2" t="s">
        <v>211023</v>
      </c>
      <c r="D61703" s="1" t="s">
        <v>42</v>
      </c>
      <c r="E61703" s="1" t="s">
        <v>43</v>
      </c>
      <c r="F61703" s="1" t="s">
        <v>18</v>
      </c>
      <c r="K61703" s="1">
        <v>1.0</v>
      </c>
      <c r="L61703" s="3">
        <v>41365.0</v>
      </c>
      <c r="M61703" s="3">
        <v>41365.0</v>
      </c>
      <c r="N61703" s="3">
        <v>41365.0</v>
      </c>
    </row>
    <row r="61704">
      <c r="A61704" s="1" t="s">
        <v>211024</v>
      </c>
      <c r="B61704" s="1" t="s">
        <v>211025</v>
      </c>
      <c r="C61704" s="2" t="s">
        <v>211026</v>
      </c>
      <c r="D61704" s="1" t="s">
        <v>44416</v>
      </c>
      <c r="E61704" s="1">
        <v>6.80611554E8</v>
      </c>
      <c r="F61704" s="1" t="s">
        <v>689</v>
      </c>
      <c r="G61704" s="1" t="s">
        <v>25</v>
      </c>
      <c r="H61704" s="1" t="s">
        <v>142</v>
      </c>
      <c r="I61704" s="1" t="s">
        <v>143</v>
      </c>
      <c r="J61704" s="1" t="s">
        <v>7873</v>
      </c>
      <c r="K61704" s="1">
        <v>1.0</v>
      </c>
      <c r="M61704" s="3">
        <v>40403.0</v>
      </c>
      <c r="N61704" s="3">
        <v>40403.0</v>
      </c>
    </row>
    <row r="61705">
      <c r="A61705" s="1" t="s">
        <v>211027</v>
      </c>
      <c r="B61705" s="1" t="s">
        <v>211028</v>
      </c>
      <c r="C61705" s="2" t="s">
        <v>211029</v>
      </c>
      <c r="D61705" s="1" t="s">
        <v>42</v>
      </c>
      <c r="E61705" s="1">
        <v>6000000.0</v>
      </c>
      <c r="F61705" s="1" t="s">
        <v>113</v>
      </c>
      <c r="G61705" s="1" t="s">
        <v>25</v>
      </c>
      <c r="H61705" s="1" t="s">
        <v>158</v>
      </c>
      <c r="I61705" s="1" t="s">
        <v>244</v>
      </c>
      <c r="J61705" s="1" t="s">
        <v>244</v>
      </c>
      <c r="K61705" s="1">
        <v>2.0</v>
      </c>
      <c r="L61705" s="3">
        <v>35796.0</v>
      </c>
      <c r="M61705" s="3">
        <v>37124.0</v>
      </c>
      <c r="N61705" s="3">
        <v>39021.0</v>
      </c>
    </row>
    <row r="61706">
      <c r="A61706" s="1" t="s">
        <v>211030</v>
      </c>
      <c r="B61706" s="1" t="s">
        <v>211031</v>
      </c>
      <c r="C61706" s="2" t="s">
        <v>211032</v>
      </c>
      <c r="D61706" s="1" t="s">
        <v>56</v>
      </c>
      <c r="E61706" s="1">
        <v>2785000.0</v>
      </c>
      <c r="F61706" s="1" t="s">
        <v>18</v>
      </c>
      <c r="G61706" s="1" t="s">
        <v>25</v>
      </c>
      <c r="H61706" s="1" t="s">
        <v>64</v>
      </c>
      <c r="I61706" s="1" t="s">
        <v>4639</v>
      </c>
      <c r="J61706" s="1" t="s">
        <v>4639</v>
      </c>
      <c r="K61706" s="1">
        <v>2.0</v>
      </c>
      <c r="L61706" s="3">
        <v>34700.0</v>
      </c>
      <c r="M61706" s="3">
        <v>41334.0</v>
      </c>
      <c r="N61706" s="3">
        <v>41549.0</v>
      </c>
    </row>
    <row r="61707">
      <c r="A61707" s="1" t="s">
        <v>211033</v>
      </c>
      <c r="B61707" s="1" t="s">
        <v>211034</v>
      </c>
      <c r="C61707" s="2" t="s">
        <v>211035</v>
      </c>
      <c r="D61707" s="1" t="s">
        <v>94</v>
      </c>
      <c r="E61707" s="1">
        <v>8292558.0</v>
      </c>
      <c r="F61707" s="1" t="s">
        <v>18</v>
      </c>
      <c r="G61707" s="1" t="s">
        <v>25</v>
      </c>
      <c r="H61707" s="1" t="s">
        <v>44</v>
      </c>
      <c r="I61707" s="1" t="s">
        <v>282</v>
      </c>
      <c r="J61707" s="1" t="s">
        <v>2763</v>
      </c>
      <c r="K61707" s="1">
        <v>2.0</v>
      </c>
      <c r="L61707" s="3">
        <v>41275.0</v>
      </c>
      <c r="M61707" s="3">
        <v>41582.0</v>
      </c>
      <c r="N61707" s="3">
        <v>41844.0</v>
      </c>
    </row>
    <row r="61708">
      <c r="A61708" s="1" t="s">
        <v>211036</v>
      </c>
      <c r="B61708" s="1" t="s">
        <v>211037</v>
      </c>
      <c r="C61708" s="2" t="s">
        <v>211038</v>
      </c>
      <c r="D61708" s="1" t="s">
        <v>357</v>
      </c>
      <c r="E61708" s="1">
        <v>1572327.0</v>
      </c>
      <c r="F61708" s="1" t="s">
        <v>18</v>
      </c>
      <c r="K61708" s="1">
        <v>1.0</v>
      </c>
      <c r="L61708" s="3">
        <v>40878.0</v>
      </c>
      <c r="M61708" s="3">
        <v>40848.0</v>
      </c>
      <c r="N61708" s="3">
        <v>40848.0</v>
      </c>
    </row>
    <row r="61709">
      <c r="A61709" s="1" t="s">
        <v>211039</v>
      </c>
      <c r="B61709" s="1" t="s">
        <v>211040</v>
      </c>
      <c r="C61709" s="2" t="s">
        <v>211041</v>
      </c>
      <c r="D61709" s="1" t="s">
        <v>1247</v>
      </c>
      <c r="E61709" s="1">
        <v>1.0322726E7</v>
      </c>
      <c r="F61709" s="1" t="s">
        <v>18</v>
      </c>
      <c r="G61709" s="1" t="s">
        <v>25</v>
      </c>
      <c r="H61709" s="1" t="s">
        <v>545</v>
      </c>
      <c r="I61709" s="1" t="s">
        <v>546</v>
      </c>
      <c r="J61709" s="1" t="s">
        <v>8880</v>
      </c>
      <c r="K61709" s="1">
        <v>4.0</v>
      </c>
      <c r="L61709" s="3">
        <v>39083.0</v>
      </c>
      <c r="M61709" s="3">
        <v>40459.0</v>
      </c>
      <c r="N61709" s="3">
        <v>41500.0</v>
      </c>
    </row>
    <row r="61710">
      <c r="A61710" s="1" t="s">
        <v>211042</v>
      </c>
      <c r="B61710" s="1" t="s">
        <v>211043</v>
      </c>
      <c r="C61710" s="2" t="s">
        <v>211044</v>
      </c>
      <c r="D61710" s="1" t="s">
        <v>211045</v>
      </c>
      <c r="E61710" s="1">
        <v>2000000.0</v>
      </c>
      <c r="F61710" s="1" t="s">
        <v>18</v>
      </c>
      <c r="G61710" s="1" t="s">
        <v>25</v>
      </c>
      <c r="H61710" s="1" t="s">
        <v>106</v>
      </c>
      <c r="I61710" s="1" t="s">
        <v>107</v>
      </c>
      <c r="J61710" s="1" t="s">
        <v>108</v>
      </c>
      <c r="K61710" s="1">
        <v>1.0</v>
      </c>
      <c r="M61710" s="3">
        <v>41759.0</v>
      </c>
      <c r="N61710" s="3">
        <v>41759.0</v>
      </c>
    </row>
    <row r="61711">
      <c r="A61711" s="1" t="s">
        <v>211046</v>
      </c>
      <c r="B61711" s="1" t="s">
        <v>211047</v>
      </c>
      <c r="C61711" s="2" t="s">
        <v>211048</v>
      </c>
      <c r="D61711" s="1" t="s">
        <v>56</v>
      </c>
      <c r="E61711" s="1">
        <v>3600000.0</v>
      </c>
      <c r="F61711" s="1" t="s">
        <v>18</v>
      </c>
      <c r="G61711" s="1" t="s">
        <v>25</v>
      </c>
      <c r="H61711" s="1" t="s">
        <v>89</v>
      </c>
      <c r="I61711" s="1" t="s">
        <v>11268</v>
      </c>
      <c r="J61711" s="1" t="s">
        <v>28885</v>
      </c>
      <c r="K61711" s="1">
        <v>1.0</v>
      </c>
      <c r="L61711" s="3">
        <v>39448.0</v>
      </c>
      <c r="M61711" s="3">
        <v>41470.0</v>
      </c>
      <c r="N61711" s="3">
        <v>41470.0</v>
      </c>
    </row>
    <row r="61712">
      <c r="A61712" s="1" t="s">
        <v>211049</v>
      </c>
      <c r="B61712" s="1" t="s">
        <v>211050</v>
      </c>
      <c r="C61712" s="2" t="s">
        <v>211051</v>
      </c>
      <c r="D61712" s="1" t="s">
        <v>1957</v>
      </c>
      <c r="E61712" s="1">
        <v>70000.0</v>
      </c>
      <c r="F61712" s="1" t="s">
        <v>18</v>
      </c>
      <c r="G61712" s="1" t="s">
        <v>19</v>
      </c>
      <c r="H61712" s="1">
        <v>19.0</v>
      </c>
      <c r="I61712" s="1" t="s">
        <v>474</v>
      </c>
      <c r="J61712" s="1" t="s">
        <v>474</v>
      </c>
      <c r="K61712" s="1">
        <v>1.0</v>
      </c>
      <c r="L61712" s="3">
        <v>41518.0</v>
      </c>
      <c r="M61712" s="3">
        <v>41639.0</v>
      </c>
      <c r="N61712" s="3">
        <v>41639.0</v>
      </c>
    </row>
    <row r="61713">
      <c r="A61713" s="1" t="s">
        <v>211052</v>
      </c>
      <c r="B61713" s="1" t="s">
        <v>211053</v>
      </c>
      <c r="C61713" s="2" t="s">
        <v>211054</v>
      </c>
      <c r="D61713" s="1" t="s">
        <v>211055</v>
      </c>
      <c r="E61713" s="1">
        <v>4938727.0</v>
      </c>
      <c r="F61713" s="1" t="s">
        <v>18</v>
      </c>
      <c r="G61713" s="1" t="s">
        <v>37</v>
      </c>
      <c r="H61713" s="1">
        <v>22.0</v>
      </c>
      <c r="I61713" s="1" t="s">
        <v>38</v>
      </c>
      <c r="J61713" s="1" t="s">
        <v>38</v>
      </c>
      <c r="K61713" s="1">
        <v>2.0</v>
      </c>
      <c r="L61713" s="3">
        <v>40179.0</v>
      </c>
      <c r="M61713" s="3">
        <v>41618.0</v>
      </c>
      <c r="N61713" s="3">
        <v>41679.0</v>
      </c>
    </row>
    <row r="61714">
      <c r="A61714" s="1" t="s">
        <v>211056</v>
      </c>
      <c r="B61714" s="1" t="s">
        <v>211057</v>
      </c>
      <c r="C61714" s="2" t="s">
        <v>211058</v>
      </c>
      <c r="D61714" s="1" t="s">
        <v>264</v>
      </c>
      <c r="E61714" s="1">
        <v>1.025E7</v>
      </c>
      <c r="F61714" s="1" t="s">
        <v>113</v>
      </c>
      <c r="G61714" s="1" t="s">
        <v>25</v>
      </c>
      <c r="H61714" s="1" t="s">
        <v>64</v>
      </c>
      <c r="I61714" s="1" t="s">
        <v>65</v>
      </c>
      <c r="J61714" s="1" t="s">
        <v>4127</v>
      </c>
      <c r="K61714" s="1">
        <v>1.0</v>
      </c>
      <c r="L61714" s="3">
        <v>35796.0</v>
      </c>
      <c r="M61714" s="3">
        <v>38428.0</v>
      </c>
      <c r="N61714" s="3">
        <v>38428.0</v>
      </c>
    </row>
    <row r="61715">
      <c r="A61715" s="1" t="s">
        <v>211059</v>
      </c>
      <c r="B61715" s="1" t="s">
        <v>211060</v>
      </c>
      <c r="C61715" s="2" t="s">
        <v>211061</v>
      </c>
      <c r="D61715" s="1" t="s">
        <v>211062</v>
      </c>
      <c r="E61715" s="1">
        <v>100000.0</v>
      </c>
      <c r="F61715" s="1" t="s">
        <v>18</v>
      </c>
      <c r="G61715" s="1" t="s">
        <v>25</v>
      </c>
      <c r="H61715" s="1" t="s">
        <v>121</v>
      </c>
      <c r="I61715" s="1" t="s">
        <v>122</v>
      </c>
      <c r="J61715" s="1" t="s">
        <v>2585</v>
      </c>
      <c r="K61715" s="1">
        <v>1.0</v>
      </c>
      <c r="M61715" s="3">
        <v>41883.0</v>
      </c>
      <c r="N61715" s="3">
        <v>41883.0</v>
      </c>
    </row>
    <row r="61716">
      <c r="A61716" s="1" t="s">
        <v>211063</v>
      </c>
      <c r="B61716" s="1" t="s">
        <v>211064</v>
      </c>
      <c r="C61716" s="2" t="s">
        <v>211065</v>
      </c>
      <c r="D61716" s="1" t="s">
        <v>211066</v>
      </c>
      <c r="E61716" s="1">
        <v>2250000.0</v>
      </c>
      <c r="F61716" s="1" t="s">
        <v>18</v>
      </c>
      <c r="G61716" s="1" t="s">
        <v>25</v>
      </c>
      <c r="H61716" s="1" t="s">
        <v>1330</v>
      </c>
      <c r="I61716" s="1" t="s">
        <v>1331</v>
      </c>
      <c r="J61716" s="1" t="s">
        <v>3423</v>
      </c>
      <c r="K61716" s="1">
        <v>2.0</v>
      </c>
      <c r="L61716" s="3">
        <v>38200.0</v>
      </c>
      <c r="M61716" s="3">
        <v>39417.0</v>
      </c>
      <c r="N61716" s="3">
        <v>41710.0</v>
      </c>
    </row>
    <row r="61717">
      <c r="A61717" s="1" t="s">
        <v>211067</v>
      </c>
      <c r="B61717" s="1" t="s">
        <v>211068</v>
      </c>
      <c r="C61717" s="2" t="s">
        <v>211069</v>
      </c>
      <c r="D61717" s="1" t="s">
        <v>211070</v>
      </c>
      <c r="E61717" s="1">
        <v>3150000.0</v>
      </c>
      <c r="F61717" s="1" t="s">
        <v>18</v>
      </c>
      <c r="G61717" s="1" t="s">
        <v>25</v>
      </c>
      <c r="H61717" s="1" t="s">
        <v>142</v>
      </c>
      <c r="I61717" s="1" t="s">
        <v>143</v>
      </c>
      <c r="J61717" s="1" t="s">
        <v>143</v>
      </c>
      <c r="K61717" s="1">
        <v>2.0</v>
      </c>
      <c r="L61717" s="3">
        <v>40909.0</v>
      </c>
      <c r="M61717" s="3">
        <v>41760.0</v>
      </c>
      <c r="N61717" s="3">
        <v>41788.0</v>
      </c>
    </row>
    <row r="61718">
      <c r="A61718" s="1" t="s">
        <v>211071</v>
      </c>
      <c r="B61718" s="1" t="s">
        <v>211072</v>
      </c>
      <c r="C61718" s="2" t="s">
        <v>211073</v>
      </c>
      <c r="D61718" s="1" t="s">
        <v>1247</v>
      </c>
      <c r="E61718" s="1" t="s">
        <v>43</v>
      </c>
      <c r="F61718" s="1" t="s">
        <v>18</v>
      </c>
      <c r="G61718" s="1" t="s">
        <v>128</v>
      </c>
      <c r="H61718" s="1" t="s">
        <v>326</v>
      </c>
      <c r="I61718" s="1" t="s">
        <v>130</v>
      </c>
      <c r="J61718" s="1" t="s">
        <v>327</v>
      </c>
      <c r="K61718" s="1">
        <v>1.0</v>
      </c>
      <c r="M61718" s="3">
        <v>41638.0</v>
      </c>
      <c r="N61718" s="3">
        <v>41638.0</v>
      </c>
    </row>
    <row r="61719">
      <c r="A61719" s="1" t="s">
        <v>211074</v>
      </c>
      <c r="B61719" s="1" t="s">
        <v>211075</v>
      </c>
      <c r="C61719" s="2" t="s">
        <v>211076</v>
      </c>
      <c r="D61719" s="1" t="s">
        <v>211077</v>
      </c>
      <c r="E61719" s="1">
        <v>4225000.0</v>
      </c>
      <c r="F61719" s="1" t="s">
        <v>18</v>
      </c>
      <c r="G61719" s="1" t="s">
        <v>25</v>
      </c>
      <c r="H61719" s="1" t="s">
        <v>44</v>
      </c>
      <c r="I61719" s="1" t="s">
        <v>12721</v>
      </c>
      <c r="J61719" s="1" t="s">
        <v>136619</v>
      </c>
      <c r="K61719" s="1">
        <v>3.0</v>
      </c>
      <c r="L61719" s="3">
        <v>36161.0</v>
      </c>
      <c r="M61719" s="3">
        <v>39253.0</v>
      </c>
      <c r="N61719" s="3">
        <v>40037.0</v>
      </c>
    </row>
    <row r="61720">
      <c r="A61720" s="1" t="s">
        <v>211078</v>
      </c>
      <c r="B61720" s="1" t="s">
        <v>211079</v>
      </c>
      <c r="D61720" s="1" t="s">
        <v>993</v>
      </c>
      <c r="E61720" s="1" t="s">
        <v>43</v>
      </c>
      <c r="F61720" s="1" t="s">
        <v>18</v>
      </c>
      <c r="G61720" s="1" t="s">
        <v>25</v>
      </c>
      <c r="H61720" s="1" t="s">
        <v>89</v>
      </c>
      <c r="I61720" s="1" t="s">
        <v>3569</v>
      </c>
      <c r="J61720" s="1" t="s">
        <v>3569</v>
      </c>
      <c r="K61720" s="1">
        <v>1.0</v>
      </c>
      <c r="L61720" s="3">
        <v>40664.0</v>
      </c>
      <c r="M61720" s="3">
        <v>42021.0</v>
      </c>
      <c r="N61720" s="3">
        <v>42021.0</v>
      </c>
    </row>
    <row r="61721">
      <c r="A61721" s="1" t="s">
        <v>211080</v>
      </c>
      <c r="B61721" s="1" t="s">
        <v>211081</v>
      </c>
      <c r="C61721" s="2" t="s">
        <v>211082</v>
      </c>
      <c r="D61721" s="1" t="s">
        <v>211083</v>
      </c>
      <c r="E61721" s="1">
        <v>1.025E7</v>
      </c>
      <c r="F61721" s="1" t="s">
        <v>18</v>
      </c>
      <c r="G61721" s="1" t="s">
        <v>25</v>
      </c>
      <c r="H61721" s="1" t="s">
        <v>106</v>
      </c>
      <c r="I61721" s="1" t="s">
        <v>107</v>
      </c>
      <c r="J61721" s="1" t="s">
        <v>5335</v>
      </c>
      <c r="K61721" s="1">
        <v>3.0</v>
      </c>
      <c r="L61721" s="3">
        <v>40179.0</v>
      </c>
      <c r="M61721" s="3">
        <v>41079.0</v>
      </c>
      <c r="N61721" s="3">
        <v>42109.0</v>
      </c>
    </row>
    <row r="61722">
      <c r="A61722" s="1" t="s">
        <v>211084</v>
      </c>
      <c r="B61722" s="1" t="s">
        <v>211085</v>
      </c>
      <c r="C61722" s="2" t="s">
        <v>211086</v>
      </c>
      <c r="D61722" s="1" t="s">
        <v>111300</v>
      </c>
      <c r="E61722" s="1">
        <v>1448700.0</v>
      </c>
      <c r="F61722" s="1" t="s">
        <v>18</v>
      </c>
      <c r="K61722" s="1">
        <v>1.0</v>
      </c>
      <c r="L61722" s="3">
        <v>39052.0</v>
      </c>
      <c r="M61722" s="3">
        <v>39083.0</v>
      </c>
      <c r="N61722" s="3">
        <v>39083.0</v>
      </c>
    </row>
    <row r="61723">
      <c r="A61723" s="1" t="s">
        <v>211087</v>
      </c>
      <c r="B61723" s="1" t="s">
        <v>211088</v>
      </c>
      <c r="C61723" s="2" t="s">
        <v>211089</v>
      </c>
      <c r="D61723" s="1" t="s">
        <v>424</v>
      </c>
      <c r="E61723" s="1">
        <v>5000000.0</v>
      </c>
      <c r="F61723" s="1" t="s">
        <v>18</v>
      </c>
      <c r="G61723" s="1" t="s">
        <v>19</v>
      </c>
      <c r="H61723" s="1">
        <v>19.0</v>
      </c>
      <c r="I61723" s="1" t="s">
        <v>474</v>
      </c>
      <c r="J61723" s="1" t="s">
        <v>474</v>
      </c>
      <c r="K61723" s="1">
        <v>1.0</v>
      </c>
      <c r="L61723" s="3">
        <v>38894.0</v>
      </c>
      <c r="M61723" s="3">
        <v>39239.0</v>
      </c>
      <c r="N61723" s="3">
        <v>39239.0</v>
      </c>
    </row>
    <row r="61724">
      <c r="A61724" s="1" t="s">
        <v>211090</v>
      </c>
      <c r="B61724" s="1" t="s">
        <v>211091</v>
      </c>
      <c r="C61724" s="2" t="s">
        <v>211092</v>
      </c>
      <c r="D61724" s="1" t="s">
        <v>94</v>
      </c>
      <c r="E61724" s="1">
        <v>840000.0</v>
      </c>
      <c r="F61724" s="1" t="s">
        <v>18</v>
      </c>
      <c r="G61724" s="1" t="s">
        <v>25</v>
      </c>
      <c r="H61724" s="1" t="s">
        <v>1272</v>
      </c>
      <c r="I61724" s="1" t="s">
        <v>1273</v>
      </c>
      <c r="J61724" s="1" t="s">
        <v>6164</v>
      </c>
      <c r="K61724" s="1">
        <v>2.0</v>
      </c>
      <c r="L61724" s="3">
        <v>40544.0</v>
      </c>
      <c r="M61724" s="3">
        <v>40856.0</v>
      </c>
      <c r="N61724" s="3">
        <v>41578.0</v>
      </c>
    </row>
    <row r="61725">
      <c r="A61725" s="1" t="s">
        <v>211093</v>
      </c>
      <c r="B61725" s="1" t="s">
        <v>211094</v>
      </c>
      <c r="C61725" s="2" t="s">
        <v>211095</v>
      </c>
      <c r="D61725" s="1" t="s">
        <v>741</v>
      </c>
      <c r="E61725" s="1">
        <v>5380000.0</v>
      </c>
      <c r="F61725" s="1" t="s">
        <v>207</v>
      </c>
      <c r="G61725" s="1" t="s">
        <v>1062</v>
      </c>
      <c r="H61725" s="1">
        <v>2.0</v>
      </c>
      <c r="I61725" s="1" t="s">
        <v>1698</v>
      </c>
      <c r="J61725" s="1" t="s">
        <v>211096</v>
      </c>
      <c r="K61725" s="1">
        <v>1.0</v>
      </c>
      <c r="M61725" s="3">
        <v>40352.0</v>
      </c>
      <c r="N61725" s="3">
        <v>40352.0</v>
      </c>
    </row>
    <row r="61726">
      <c r="A61726" s="1" t="s">
        <v>211097</v>
      </c>
      <c r="B61726" s="1" t="s">
        <v>211098</v>
      </c>
      <c r="C61726" s="2" t="s">
        <v>211099</v>
      </c>
      <c r="D61726" s="1" t="s">
        <v>56</v>
      </c>
      <c r="E61726" s="1">
        <v>1.3201397E7</v>
      </c>
      <c r="F61726" s="1" t="s">
        <v>207</v>
      </c>
      <c r="K61726" s="1">
        <v>2.0</v>
      </c>
      <c r="M61726" s="3">
        <v>39885.0</v>
      </c>
      <c r="N61726" s="3">
        <v>40499.0</v>
      </c>
    </row>
    <row r="61727">
      <c r="A61727" s="1" t="s">
        <v>211100</v>
      </c>
      <c r="B61727" s="1" t="s">
        <v>211101</v>
      </c>
      <c r="C61727" s="2" t="s">
        <v>211102</v>
      </c>
      <c r="D61727" s="1" t="s">
        <v>256</v>
      </c>
      <c r="E61727" s="1">
        <v>1000000.0</v>
      </c>
      <c r="F61727" s="1" t="s">
        <v>18</v>
      </c>
      <c r="G61727" s="1" t="s">
        <v>25</v>
      </c>
      <c r="H61727" s="1" t="s">
        <v>89</v>
      </c>
      <c r="I61727" s="1" t="s">
        <v>90</v>
      </c>
      <c r="J61727" s="1" t="s">
        <v>90</v>
      </c>
      <c r="K61727" s="1">
        <v>1.0</v>
      </c>
      <c r="L61727" s="3">
        <v>40179.0</v>
      </c>
      <c r="M61727" s="3">
        <v>41386.0</v>
      </c>
      <c r="N61727" s="3">
        <v>41386.0</v>
      </c>
    </row>
    <row r="61728">
      <c r="A61728" s="1" t="s">
        <v>211103</v>
      </c>
      <c r="B61728" s="1" t="s">
        <v>211088</v>
      </c>
      <c r="C61728" s="2" t="s">
        <v>211104</v>
      </c>
      <c r="D61728" s="1" t="s">
        <v>211105</v>
      </c>
      <c r="E61728" s="1">
        <v>3.7064136E7</v>
      </c>
      <c r="F61728" s="1" t="s">
        <v>18</v>
      </c>
      <c r="G61728" s="1" t="s">
        <v>25</v>
      </c>
      <c r="H61728" s="1" t="s">
        <v>106</v>
      </c>
      <c r="I61728" s="1" t="s">
        <v>107</v>
      </c>
      <c r="J61728" s="1" t="s">
        <v>108</v>
      </c>
      <c r="K61728" s="1">
        <v>2.0</v>
      </c>
      <c r="L61728" s="3">
        <v>40909.0</v>
      </c>
      <c r="M61728" s="3">
        <v>41724.0</v>
      </c>
      <c r="N61728" s="3">
        <v>42096.0</v>
      </c>
    </row>
    <row r="61729">
      <c r="A61729" s="1" t="s">
        <v>211106</v>
      </c>
      <c r="B61729" s="1" t="s">
        <v>211107</v>
      </c>
      <c r="C61729" s="2" t="s">
        <v>211108</v>
      </c>
      <c r="D61729" s="1" t="s">
        <v>17000</v>
      </c>
      <c r="E61729" s="1" t="s">
        <v>43</v>
      </c>
      <c r="F61729" s="1" t="s">
        <v>18</v>
      </c>
      <c r="G61729" s="1" t="s">
        <v>1138</v>
      </c>
      <c r="H61729" s="1">
        <v>15.0</v>
      </c>
      <c r="I61729" s="1" t="s">
        <v>4021</v>
      </c>
      <c r="J61729" s="1" t="s">
        <v>7868</v>
      </c>
      <c r="K61729" s="1">
        <v>1.0</v>
      </c>
      <c r="L61729" s="3">
        <v>38718.0</v>
      </c>
      <c r="M61729" s="3">
        <v>38718.0</v>
      </c>
      <c r="N61729" s="3">
        <v>38718.0</v>
      </c>
    </row>
    <row r="61730">
      <c r="A61730" s="1" t="s">
        <v>211109</v>
      </c>
      <c r="B61730" s="1" t="s">
        <v>211110</v>
      </c>
      <c r="C61730" s="2" t="s">
        <v>211111</v>
      </c>
      <c r="D61730" s="1" t="s">
        <v>36</v>
      </c>
      <c r="E61730" s="1">
        <v>400000.0</v>
      </c>
      <c r="F61730" s="1" t="s">
        <v>18</v>
      </c>
      <c r="G61730" s="1" t="s">
        <v>25</v>
      </c>
      <c r="H61730" s="1" t="s">
        <v>208</v>
      </c>
      <c r="I61730" s="1" t="s">
        <v>20536</v>
      </c>
      <c r="J61730" s="1" t="s">
        <v>20536</v>
      </c>
      <c r="K61730" s="1">
        <v>2.0</v>
      </c>
      <c r="L61730" s="3">
        <v>39448.0</v>
      </c>
      <c r="M61730" s="3">
        <v>40991.0</v>
      </c>
      <c r="N61730" s="3">
        <v>41428.0</v>
      </c>
    </row>
    <row r="61731">
      <c r="A61731" s="1" t="s">
        <v>211112</v>
      </c>
      <c r="B61731" s="1" t="s">
        <v>211113</v>
      </c>
      <c r="C61731" s="2" t="s">
        <v>211114</v>
      </c>
      <c r="D61731" s="1" t="s">
        <v>718</v>
      </c>
      <c r="E61731" s="1">
        <v>1630000.0</v>
      </c>
      <c r="F61731" s="1" t="s">
        <v>18</v>
      </c>
      <c r="G61731" s="1" t="s">
        <v>276</v>
      </c>
      <c r="H61731" s="1">
        <v>18.0</v>
      </c>
      <c r="I61731" s="1" t="s">
        <v>277</v>
      </c>
      <c r="J61731" s="1" t="s">
        <v>70876</v>
      </c>
      <c r="K61731" s="1">
        <v>1.0</v>
      </c>
      <c r="M61731" s="3">
        <v>41113.0</v>
      </c>
      <c r="N61731" s="3">
        <v>41113.0</v>
      </c>
    </row>
    <row r="61732">
      <c r="A61732" s="1" t="s">
        <v>211115</v>
      </c>
      <c r="B61732" s="1" t="s">
        <v>211116</v>
      </c>
      <c r="C61732" s="2" t="s">
        <v>211117</v>
      </c>
      <c r="D61732" s="1" t="s">
        <v>211118</v>
      </c>
      <c r="E61732" s="1">
        <v>1.3956072E7</v>
      </c>
      <c r="F61732" s="1" t="s">
        <v>18</v>
      </c>
      <c r="G61732" s="1" t="s">
        <v>25</v>
      </c>
      <c r="H61732" s="1" t="s">
        <v>142</v>
      </c>
      <c r="I61732" s="1" t="s">
        <v>143</v>
      </c>
      <c r="J61732" s="1" t="s">
        <v>469</v>
      </c>
      <c r="K61732" s="1">
        <v>4.0</v>
      </c>
      <c r="L61732" s="3">
        <v>40179.0</v>
      </c>
      <c r="M61732" s="3">
        <v>40785.0</v>
      </c>
      <c r="N61732" s="3">
        <v>42079.0</v>
      </c>
    </row>
    <row r="61733">
      <c r="A61733" s="1" t="s">
        <v>211119</v>
      </c>
      <c r="B61733" s="1" t="s">
        <v>211120</v>
      </c>
      <c r="C61733" s="2" t="s">
        <v>211121</v>
      </c>
      <c r="D61733" s="1" t="s">
        <v>42</v>
      </c>
      <c r="E61733" s="1">
        <v>219000.0</v>
      </c>
      <c r="F61733" s="1" t="s">
        <v>18</v>
      </c>
      <c r="G61733" s="1" t="s">
        <v>25</v>
      </c>
      <c r="H61733" s="1" t="s">
        <v>142</v>
      </c>
      <c r="I61733" s="1" t="s">
        <v>143</v>
      </c>
      <c r="J61733" s="1" t="s">
        <v>469</v>
      </c>
      <c r="K61733" s="1">
        <v>1.0</v>
      </c>
      <c r="L61733" s="3">
        <v>41275.0</v>
      </c>
      <c r="M61733" s="3">
        <v>42156.0</v>
      </c>
      <c r="N61733" s="3">
        <v>42156.0</v>
      </c>
    </row>
    <row r="61734">
      <c r="A61734" s="1" t="s">
        <v>211122</v>
      </c>
      <c r="B61734" s="1" t="s">
        <v>211123</v>
      </c>
      <c r="D61734" s="1" t="s">
        <v>59899</v>
      </c>
      <c r="E61734" s="1">
        <v>5000000.0</v>
      </c>
      <c r="F61734" s="1" t="s">
        <v>207</v>
      </c>
      <c r="K61734" s="1">
        <v>1.0</v>
      </c>
      <c r="L61734" s="3">
        <v>35370.0</v>
      </c>
      <c r="M61734" s="3">
        <v>36251.0</v>
      </c>
      <c r="N61734" s="3">
        <v>36251.0</v>
      </c>
    </row>
    <row r="61735">
      <c r="A61735" s="1" t="s">
        <v>211124</v>
      </c>
      <c r="B61735" s="1" t="s">
        <v>211125</v>
      </c>
      <c r="C61735" s="2" t="s">
        <v>211126</v>
      </c>
      <c r="D61735" s="1" t="s">
        <v>56</v>
      </c>
      <c r="E61735" s="1">
        <v>2.0E7</v>
      </c>
      <c r="F61735" s="1" t="s">
        <v>689</v>
      </c>
      <c r="G61735" s="1" t="s">
        <v>25</v>
      </c>
      <c r="H61735" s="1" t="s">
        <v>158</v>
      </c>
      <c r="I61735" s="1" t="s">
        <v>244</v>
      </c>
      <c r="J61735" s="1" t="s">
        <v>327</v>
      </c>
      <c r="K61735" s="1">
        <v>1.0</v>
      </c>
      <c r="L61735" s="3">
        <v>33970.0</v>
      </c>
      <c r="M61735" s="3">
        <v>37988.0</v>
      </c>
      <c r="N61735" s="3">
        <v>37988.0</v>
      </c>
    </row>
    <row r="61736">
      <c r="A61736" s="1" t="s">
        <v>211127</v>
      </c>
      <c r="B61736" s="1" t="s">
        <v>211128</v>
      </c>
      <c r="C61736" s="2" t="s">
        <v>211129</v>
      </c>
      <c r="D61736" s="1" t="s">
        <v>741</v>
      </c>
      <c r="E61736" s="1">
        <v>3100000.0</v>
      </c>
      <c r="F61736" s="1" t="s">
        <v>18</v>
      </c>
      <c r="G61736" s="1" t="s">
        <v>25</v>
      </c>
      <c r="H61736" s="1" t="s">
        <v>64</v>
      </c>
      <c r="I61736" s="1" t="s">
        <v>65</v>
      </c>
      <c r="J61736" s="1" t="s">
        <v>4127</v>
      </c>
      <c r="K61736" s="1">
        <v>1.0</v>
      </c>
      <c r="L61736" s="3">
        <v>39448.0</v>
      </c>
      <c r="M61736" s="3">
        <v>40351.0</v>
      </c>
      <c r="N61736" s="3">
        <v>40351.0</v>
      </c>
    </row>
    <row r="61737">
      <c r="A61737" s="1" t="s">
        <v>211130</v>
      </c>
      <c r="B61737" s="1" t="s">
        <v>211131</v>
      </c>
      <c r="C61737" s="2" t="s">
        <v>211132</v>
      </c>
      <c r="D61737" s="1" t="s">
        <v>1247</v>
      </c>
      <c r="E61737" s="1">
        <v>1.9009671E7</v>
      </c>
      <c r="F61737" s="1" t="s">
        <v>207</v>
      </c>
      <c r="G61737" s="1" t="s">
        <v>25</v>
      </c>
      <c r="H61737" s="1" t="s">
        <v>158</v>
      </c>
      <c r="I61737" s="1" t="s">
        <v>244</v>
      </c>
      <c r="J61737" s="1" t="s">
        <v>2729</v>
      </c>
      <c r="K61737" s="1">
        <v>3.0</v>
      </c>
      <c r="L61737" s="3">
        <v>36495.0</v>
      </c>
      <c r="M61737" s="3">
        <v>37511.0</v>
      </c>
      <c r="N61737" s="3">
        <v>40492.0</v>
      </c>
    </row>
    <row r="61738">
      <c r="A61738" s="1" t="s">
        <v>211133</v>
      </c>
      <c r="B61738" s="1" t="s">
        <v>211125</v>
      </c>
      <c r="C61738" s="2" t="s">
        <v>211134</v>
      </c>
      <c r="D61738" s="1" t="s">
        <v>56</v>
      </c>
      <c r="E61738" s="1">
        <v>4.8E7</v>
      </c>
      <c r="F61738" s="1" t="s">
        <v>18</v>
      </c>
      <c r="G61738" s="1" t="s">
        <v>25</v>
      </c>
      <c r="H61738" s="1" t="s">
        <v>158</v>
      </c>
      <c r="I61738" s="1" t="s">
        <v>244</v>
      </c>
      <c r="J61738" s="1" t="s">
        <v>244</v>
      </c>
      <c r="K61738" s="1">
        <v>1.0</v>
      </c>
      <c r="M61738" s="3">
        <v>36844.0</v>
      </c>
      <c r="N61738" s="3">
        <v>36844.0</v>
      </c>
    </row>
    <row r="61739">
      <c r="A61739" s="1" t="s">
        <v>211135</v>
      </c>
      <c r="B61739" s="1" t="s">
        <v>211136</v>
      </c>
      <c r="D61739" s="1" t="s">
        <v>211137</v>
      </c>
      <c r="E61739" s="1">
        <v>3000000.0</v>
      </c>
      <c r="F61739" s="1" t="s">
        <v>113</v>
      </c>
      <c r="G61739" s="1" t="s">
        <v>25</v>
      </c>
      <c r="H61739" s="1" t="s">
        <v>64</v>
      </c>
      <c r="I61739" s="1" t="s">
        <v>966</v>
      </c>
      <c r="J61739" s="1" t="s">
        <v>967</v>
      </c>
      <c r="K61739" s="1">
        <v>1.0</v>
      </c>
      <c r="L61739" s="3">
        <v>36161.0</v>
      </c>
      <c r="M61739" s="3">
        <v>39925.0</v>
      </c>
      <c r="N61739" s="3">
        <v>39925.0</v>
      </c>
    </row>
    <row r="61740">
      <c r="A61740" s="1" t="s">
        <v>211138</v>
      </c>
      <c r="B61740" s="1" t="s">
        <v>211139</v>
      </c>
      <c r="C61740" s="2" t="s">
        <v>211140</v>
      </c>
      <c r="D61740" s="1" t="s">
        <v>211141</v>
      </c>
      <c r="E61740" s="1" t="s">
        <v>43</v>
      </c>
      <c r="F61740" s="1" t="s">
        <v>18</v>
      </c>
      <c r="G61740" s="1" t="s">
        <v>25</v>
      </c>
      <c r="H61740" s="1" t="s">
        <v>644</v>
      </c>
      <c r="I61740" s="1" t="s">
        <v>645</v>
      </c>
      <c r="J61740" s="1" t="s">
        <v>645</v>
      </c>
      <c r="K61740" s="1">
        <v>1.0</v>
      </c>
      <c r="L61740" s="3">
        <v>38718.0</v>
      </c>
      <c r="M61740" s="3">
        <v>39448.0</v>
      </c>
      <c r="N61740" s="3">
        <v>39448.0</v>
      </c>
    </row>
    <row r="61741">
      <c r="A61741" s="1" t="s">
        <v>211142</v>
      </c>
      <c r="B61741" s="1" t="s">
        <v>211143</v>
      </c>
      <c r="C61741" s="2" t="s">
        <v>211144</v>
      </c>
      <c r="D61741" s="1" t="s">
        <v>211145</v>
      </c>
      <c r="E61741" s="1" t="s">
        <v>43</v>
      </c>
      <c r="F61741" s="1" t="s">
        <v>207</v>
      </c>
      <c r="G61741" s="1" t="s">
        <v>25</v>
      </c>
      <c r="H61741" s="1" t="s">
        <v>644</v>
      </c>
      <c r="I61741" s="1" t="s">
        <v>645</v>
      </c>
      <c r="J61741" s="1" t="s">
        <v>645</v>
      </c>
      <c r="K61741" s="1">
        <v>1.0</v>
      </c>
      <c r="L61741" s="3">
        <v>40299.0</v>
      </c>
      <c r="M61741" s="3">
        <v>41061.0</v>
      </c>
      <c r="N61741" s="3">
        <v>41061.0</v>
      </c>
    </row>
    <row r="61742">
      <c r="A61742" s="1" t="s">
        <v>211146</v>
      </c>
      <c r="B61742" s="1" t="s">
        <v>211147</v>
      </c>
      <c r="C61742" s="2" t="s">
        <v>211148</v>
      </c>
      <c r="D61742" s="1" t="s">
        <v>56</v>
      </c>
      <c r="E61742" s="1">
        <v>9.76E7</v>
      </c>
      <c r="F61742" s="1" t="s">
        <v>18</v>
      </c>
      <c r="G61742" s="1" t="s">
        <v>25</v>
      </c>
      <c r="H61742" s="1" t="s">
        <v>64</v>
      </c>
      <c r="I61742" s="1" t="s">
        <v>1221</v>
      </c>
      <c r="J61742" s="1" t="s">
        <v>1221</v>
      </c>
      <c r="K61742" s="1">
        <v>6.0</v>
      </c>
      <c r="L61742" s="3">
        <v>36161.0</v>
      </c>
      <c r="M61742" s="3">
        <v>38840.0</v>
      </c>
      <c r="N61742" s="3">
        <v>41893.0</v>
      </c>
    </row>
    <row r="61743">
      <c r="A61743" s="1" t="s">
        <v>211149</v>
      </c>
      <c r="B61743" s="1" t="s">
        <v>211150</v>
      </c>
      <c r="C61743" s="2" t="s">
        <v>211151</v>
      </c>
      <c r="D61743" s="1" t="s">
        <v>993</v>
      </c>
      <c r="E61743" s="1">
        <v>25000.0</v>
      </c>
      <c r="F61743" s="1" t="s">
        <v>18</v>
      </c>
      <c r="G61743" s="1" t="s">
        <v>211152</v>
      </c>
      <c r="H61743" s="1">
        <v>6.0</v>
      </c>
      <c r="I61743" s="1" t="s">
        <v>211153</v>
      </c>
      <c r="J61743" s="1" t="s">
        <v>211154</v>
      </c>
      <c r="K61743" s="1">
        <v>1.0</v>
      </c>
      <c r="L61743" s="3">
        <v>41365.0</v>
      </c>
      <c r="M61743" s="3">
        <v>41996.0</v>
      </c>
      <c r="N61743" s="3">
        <v>41996.0</v>
      </c>
    </row>
    <row r="61744">
      <c r="A61744" s="1" t="s">
        <v>211155</v>
      </c>
      <c r="B61744" s="1" t="s">
        <v>211156</v>
      </c>
      <c r="C61744" s="2" t="s">
        <v>211157</v>
      </c>
      <c r="D61744" s="1" t="s">
        <v>544</v>
      </c>
      <c r="E61744" s="1">
        <v>5.7003656E7</v>
      </c>
      <c r="F61744" s="1" t="s">
        <v>18</v>
      </c>
      <c r="G61744" s="1" t="s">
        <v>165</v>
      </c>
      <c r="H61744" s="1" t="s">
        <v>166</v>
      </c>
      <c r="I61744" s="1" t="s">
        <v>167</v>
      </c>
      <c r="J61744" s="1" t="s">
        <v>167</v>
      </c>
      <c r="K61744" s="1">
        <v>5.0</v>
      </c>
      <c r="L61744" s="3">
        <v>38139.0</v>
      </c>
      <c r="M61744" s="3">
        <v>38869.0</v>
      </c>
      <c r="N61744" s="3">
        <v>41820.0</v>
      </c>
    </row>
    <row r="61745">
      <c r="A61745" s="1" t="s">
        <v>211158</v>
      </c>
      <c r="B61745" s="1" t="s">
        <v>211159</v>
      </c>
      <c r="C61745" s="2" t="s">
        <v>211160</v>
      </c>
      <c r="D61745" s="1" t="s">
        <v>211161</v>
      </c>
      <c r="E61745" s="1">
        <v>6.5E7</v>
      </c>
      <c r="F61745" s="1" t="s">
        <v>18</v>
      </c>
      <c r="G61745" s="1" t="s">
        <v>25</v>
      </c>
      <c r="H61745" s="1" t="s">
        <v>64</v>
      </c>
      <c r="I61745" s="1" t="s">
        <v>65</v>
      </c>
      <c r="J61745" s="1" t="s">
        <v>71</v>
      </c>
      <c r="K61745" s="1">
        <v>6.0</v>
      </c>
      <c r="L61745" s="3">
        <v>38353.0</v>
      </c>
      <c r="M61745" s="3">
        <v>38412.0</v>
      </c>
      <c r="N61745" s="3">
        <v>39849.0</v>
      </c>
    </row>
    <row r="61746">
      <c r="A61746" s="1" t="s">
        <v>211162</v>
      </c>
      <c r="B61746" s="1" t="s">
        <v>211163</v>
      </c>
      <c r="C61746" s="2" t="s">
        <v>211164</v>
      </c>
      <c r="E61746" s="1">
        <v>25000.0</v>
      </c>
      <c r="F61746" s="1" t="s">
        <v>207</v>
      </c>
      <c r="K61746" s="1">
        <v>1.0</v>
      </c>
      <c r="L61746" s="3">
        <v>42153.0</v>
      </c>
      <c r="M61746" s="3">
        <v>42339.0</v>
      </c>
      <c r="N61746" s="3">
        <v>42339.0</v>
      </c>
    </row>
    <row r="61747">
      <c r="A61747" s="1" t="s">
        <v>211165</v>
      </c>
      <c r="B61747" s="1" t="s">
        <v>211166</v>
      </c>
      <c r="D61747" s="1" t="s">
        <v>37004</v>
      </c>
      <c r="E61747" s="1">
        <v>1.5E7</v>
      </c>
      <c r="F61747" s="1" t="s">
        <v>113</v>
      </c>
      <c r="G61747" s="1" t="s">
        <v>25</v>
      </c>
      <c r="H61747" s="1" t="s">
        <v>142</v>
      </c>
      <c r="I61747" s="1" t="s">
        <v>143</v>
      </c>
      <c r="J61747" s="1" t="s">
        <v>143</v>
      </c>
      <c r="K61747" s="1">
        <v>1.0</v>
      </c>
      <c r="M61747" s="3">
        <v>37031.0</v>
      </c>
      <c r="N61747" s="3">
        <v>37031.0</v>
      </c>
    </row>
    <row r="61748">
      <c r="A61748" s="1" t="s">
        <v>211167</v>
      </c>
      <c r="B61748" s="1" t="s">
        <v>211168</v>
      </c>
      <c r="C61748" s="2" t="s">
        <v>211169</v>
      </c>
      <c r="D61748" s="1" t="s">
        <v>208669</v>
      </c>
      <c r="E61748" s="1" t="s">
        <v>43</v>
      </c>
      <c r="F61748" s="1" t="s">
        <v>18</v>
      </c>
      <c r="G61748" s="1" t="s">
        <v>4937</v>
      </c>
      <c r="H61748" s="1">
        <v>9.0</v>
      </c>
      <c r="I61748" s="1" t="s">
        <v>7375</v>
      </c>
      <c r="J61748" s="1" t="s">
        <v>7375</v>
      </c>
      <c r="K61748" s="1">
        <v>1.0</v>
      </c>
      <c r="L61748" s="3">
        <v>41306.0</v>
      </c>
      <c r="M61748" s="3">
        <v>41275.0</v>
      </c>
      <c r="N61748" s="3">
        <v>41275.0</v>
      </c>
    </row>
    <row r="61749">
      <c r="A61749" s="1" t="s">
        <v>211170</v>
      </c>
      <c r="B61749" s="1" t="s">
        <v>211171</v>
      </c>
      <c r="C61749" s="2" t="s">
        <v>211172</v>
      </c>
      <c r="D61749" s="1" t="s">
        <v>424</v>
      </c>
      <c r="E61749" s="1">
        <v>1.9E7</v>
      </c>
      <c r="F61749" s="1" t="s">
        <v>18</v>
      </c>
      <c r="G61749" s="1" t="s">
        <v>1138</v>
      </c>
      <c r="H61749" s="1">
        <v>2.0</v>
      </c>
      <c r="I61749" s="1" t="s">
        <v>1745</v>
      </c>
      <c r="J61749" s="1" t="s">
        <v>1746</v>
      </c>
      <c r="K61749" s="1">
        <v>3.0</v>
      </c>
      <c r="L61749" s="3">
        <v>39814.0</v>
      </c>
      <c r="M61749" s="3">
        <v>40452.0</v>
      </c>
      <c r="N61749" s="3">
        <v>41426.0</v>
      </c>
    </row>
    <row r="61750">
      <c r="A61750" s="1" t="s">
        <v>211173</v>
      </c>
      <c r="B61750" s="2" t="s">
        <v>211174</v>
      </c>
      <c r="E61750" s="1" t="s">
        <v>43</v>
      </c>
      <c r="F61750" s="1" t="s">
        <v>207</v>
      </c>
      <c r="G61750" s="1" t="s">
        <v>3403</v>
      </c>
      <c r="H61750" s="1">
        <v>7.0</v>
      </c>
      <c r="I61750" s="1" t="s">
        <v>3404</v>
      </c>
      <c r="J61750" s="1" t="s">
        <v>3404</v>
      </c>
      <c r="K61750" s="1">
        <v>1.0</v>
      </c>
      <c r="M61750" s="3">
        <v>37081.0</v>
      </c>
      <c r="N61750" s="3">
        <v>37081.0</v>
      </c>
    </row>
    <row r="61751">
      <c r="A61751" s="1" t="s">
        <v>211175</v>
      </c>
      <c r="B61751" s="1" t="s">
        <v>211176</v>
      </c>
      <c r="C61751" s="2" t="s">
        <v>211177</v>
      </c>
      <c r="D61751" s="1" t="s">
        <v>211178</v>
      </c>
      <c r="E61751" s="1">
        <v>3950000.0</v>
      </c>
      <c r="F61751" s="1" t="s">
        <v>18</v>
      </c>
      <c r="G61751" s="1" t="s">
        <v>25</v>
      </c>
      <c r="H61751" s="1" t="s">
        <v>64</v>
      </c>
      <c r="I61751" s="1" t="s">
        <v>95</v>
      </c>
      <c r="J61751" s="1" t="s">
        <v>2611</v>
      </c>
      <c r="K61751" s="1">
        <v>1.0</v>
      </c>
      <c r="M61751" s="3">
        <v>37631.0</v>
      </c>
      <c r="N61751" s="3">
        <v>37631.0</v>
      </c>
    </row>
    <row r="61752">
      <c r="A61752" s="1" t="s">
        <v>211179</v>
      </c>
      <c r="B61752" s="1" t="s">
        <v>211180</v>
      </c>
      <c r="C61752" s="2" t="s">
        <v>211181</v>
      </c>
      <c r="D61752" s="1" t="s">
        <v>2479</v>
      </c>
      <c r="E61752" s="1">
        <v>4.0E7</v>
      </c>
      <c r="F61752" s="1" t="s">
        <v>18</v>
      </c>
      <c r="G61752" s="1" t="s">
        <v>25</v>
      </c>
      <c r="H61752" s="1" t="s">
        <v>1306</v>
      </c>
      <c r="I61752" s="1" t="s">
        <v>245</v>
      </c>
      <c r="J61752" s="1" t="s">
        <v>245</v>
      </c>
      <c r="K61752" s="1">
        <v>2.0</v>
      </c>
      <c r="L61752" s="3">
        <v>36892.0</v>
      </c>
      <c r="M61752" s="3">
        <v>41626.0</v>
      </c>
      <c r="N61752" s="3">
        <v>42289.0</v>
      </c>
    </row>
    <row r="61753">
      <c r="A61753" s="1" t="s">
        <v>211182</v>
      </c>
      <c r="B61753" s="1" t="s">
        <v>211183</v>
      </c>
      <c r="C61753" s="2" t="s">
        <v>211184</v>
      </c>
      <c r="D61753" s="1" t="s">
        <v>75</v>
      </c>
      <c r="E61753" s="1">
        <v>6000000.0</v>
      </c>
      <c r="F61753" s="1" t="s">
        <v>207</v>
      </c>
      <c r="G61753" s="1" t="s">
        <v>25</v>
      </c>
      <c r="H61753" s="1" t="s">
        <v>121</v>
      </c>
      <c r="I61753" s="1" t="s">
        <v>528</v>
      </c>
      <c r="J61753" s="1" t="s">
        <v>4694</v>
      </c>
      <c r="K61753" s="1">
        <v>1.0</v>
      </c>
      <c r="L61753" s="3">
        <v>36161.0</v>
      </c>
      <c r="M61753" s="3">
        <v>41763.0</v>
      </c>
      <c r="N61753" s="3">
        <v>41763.0</v>
      </c>
    </row>
    <row r="61754">
      <c r="A61754" s="1" t="s">
        <v>211185</v>
      </c>
      <c r="B61754" s="1" t="s">
        <v>211186</v>
      </c>
      <c r="C61754" s="2" t="s">
        <v>211187</v>
      </c>
      <c r="D61754" s="1" t="s">
        <v>56</v>
      </c>
      <c r="E61754" s="1">
        <v>9.1149997E7</v>
      </c>
      <c r="F61754" s="1" t="s">
        <v>689</v>
      </c>
      <c r="G61754" s="1" t="s">
        <v>25</v>
      </c>
      <c r="H61754" s="1" t="s">
        <v>82</v>
      </c>
      <c r="I61754" s="1" t="s">
        <v>1764</v>
      </c>
      <c r="J61754" s="1" t="s">
        <v>1765</v>
      </c>
      <c r="K61754" s="1">
        <v>5.0</v>
      </c>
      <c r="L61754" s="3">
        <v>38353.0</v>
      </c>
      <c r="M61754" s="3">
        <v>38590.0</v>
      </c>
      <c r="N61754" s="3">
        <v>42159.0</v>
      </c>
    </row>
    <row r="61755">
      <c r="A61755" s="1" t="s">
        <v>211188</v>
      </c>
      <c r="B61755" s="1" t="s">
        <v>211189</v>
      </c>
      <c r="C61755" s="2" t="s">
        <v>211190</v>
      </c>
      <c r="D61755" s="1" t="s">
        <v>211191</v>
      </c>
      <c r="E61755" s="1">
        <v>30000.0</v>
      </c>
      <c r="F61755" s="1" t="s">
        <v>18</v>
      </c>
      <c r="G61755" s="1" t="s">
        <v>25</v>
      </c>
      <c r="H61755" s="1" t="s">
        <v>64</v>
      </c>
      <c r="I61755" s="1" t="s">
        <v>65</v>
      </c>
      <c r="J61755" s="1" t="s">
        <v>71</v>
      </c>
      <c r="K61755" s="1">
        <v>1.0</v>
      </c>
      <c r="L61755" s="3">
        <v>40544.0</v>
      </c>
      <c r="M61755" s="3">
        <v>41883.0</v>
      </c>
      <c r="N61755" s="3">
        <v>41883.0</v>
      </c>
    </row>
    <row r="61756">
      <c r="A61756" s="1" t="s">
        <v>211192</v>
      </c>
      <c r="B61756" s="1" t="s">
        <v>211193</v>
      </c>
      <c r="C61756" s="2" t="s">
        <v>211194</v>
      </c>
      <c r="D61756" s="1" t="s">
        <v>42</v>
      </c>
      <c r="E61756" s="1">
        <v>850000.0</v>
      </c>
      <c r="F61756" s="1" t="s">
        <v>207</v>
      </c>
      <c r="K61756" s="1">
        <v>2.0</v>
      </c>
      <c r="L61756" s="3">
        <v>40391.0</v>
      </c>
      <c r="M61756" s="3">
        <v>40634.0</v>
      </c>
      <c r="N61756" s="3">
        <v>40787.0</v>
      </c>
    </row>
    <row r="61757">
      <c r="A61757" s="1" t="s">
        <v>211195</v>
      </c>
      <c r="B61757" s="1" t="s">
        <v>211196</v>
      </c>
      <c r="C61757" s="2" t="s">
        <v>211197</v>
      </c>
      <c r="D61757" s="1" t="s">
        <v>70</v>
      </c>
      <c r="E61757" s="1">
        <v>1.3780578E8</v>
      </c>
      <c r="F61757" s="1" t="s">
        <v>689</v>
      </c>
      <c r="G61757" s="1" t="s">
        <v>25</v>
      </c>
      <c r="H61757" s="1" t="s">
        <v>64</v>
      </c>
      <c r="I61757" s="1" t="s">
        <v>1221</v>
      </c>
      <c r="J61757" s="1" t="s">
        <v>3048</v>
      </c>
      <c r="K61757" s="1">
        <v>2.0</v>
      </c>
      <c r="L61757" s="3">
        <v>31413.0</v>
      </c>
      <c r="M61757" s="3">
        <v>40170.0</v>
      </c>
      <c r="N61757" s="3">
        <v>40367.0</v>
      </c>
    </row>
    <row r="61758">
      <c r="A61758" s="1" t="s">
        <v>211198</v>
      </c>
      <c r="B61758" s="1" t="s">
        <v>211199</v>
      </c>
      <c r="C61758" s="2" t="s">
        <v>211200</v>
      </c>
      <c r="D61758" s="1" t="s">
        <v>19557</v>
      </c>
      <c r="E61758" s="1">
        <v>796000.0</v>
      </c>
      <c r="F61758" s="1" t="s">
        <v>18</v>
      </c>
      <c r="G61758" s="1" t="s">
        <v>25</v>
      </c>
      <c r="H61758" s="1" t="s">
        <v>158</v>
      </c>
      <c r="I61758" s="1" t="s">
        <v>244</v>
      </c>
      <c r="J61758" s="1" t="s">
        <v>4175</v>
      </c>
      <c r="K61758" s="1">
        <v>4.0</v>
      </c>
      <c r="L61758" s="3">
        <v>39083.0</v>
      </c>
      <c r="M61758" s="3">
        <v>41921.0</v>
      </c>
      <c r="N61758" s="3">
        <v>42135.0</v>
      </c>
    </row>
    <row r="61759">
      <c r="A61759" s="1" t="s">
        <v>211201</v>
      </c>
      <c r="B61759" s="1" t="s">
        <v>211202</v>
      </c>
      <c r="C61759" s="2" t="s">
        <v>211203</v>
      </c>
      <c r="E61759" s="1">
        <v>2.35E7</v>
      </c>
      <c r="F61759" s="1" t="s">
        <v>207</v>
      </c>
      <c r="G61759" s="1" t="s">
        <v>25</v>
      </c>
      <c r="H61759" s="1" t="s">
        <v>142</v>
      </c>
      <c r="I61759" s="1" t="s">
        <v>143</v>
      </c>
      <c r="J61759" s="1" t="s">
        <v>143</v>
      </c>
      <c r="K61759" s="1">
        <v>2.0</v>
      </c>
      <c r="L61759" s="3">
        <v>36192.0</v>
      </c>
      <c r="M61759" s="3">
        <v>36494.0</v>
      </c>
      <c r="N61759" s="3">
        <v>36793.0</v>
      </c>
    </row>
    <row r="61760">
      <c r="A61760" s="1" t="s">
        <v>211204</v>
      </c>
      <c r="B61760" s="1" t="s">
        <v>211205</v>
      </c>
      <c r="C61760" s="2" t="s">
        <v>211206</v>
      </c>
      <c r="D61760" s="1" t="s">
        <v>14264</v>
      </c>
      <c r="E61760" s="1">
        <v>652000.0</v>
      </c>
      <c r="F61760" s="1" t="s">
        <v>18</v>
      </c>
      <c r="G61760" s="1" t="s">
        <v>25</v>
      </c>
      <c r="H61760" s="1" t="s">
        <v>972</v>
      </c>
      <c r="I61760" s="1" t="s">
        <v>973</v>
      </c>
      <c r="J61760" s="1" t="s">
        <v>973</v>
      </c>
      <c r="K61760" s="1">
        <v>1.0</v>
      </c>
      <c r="L61760" s="3">
        <v>37257.0</v>
      </c>
      <c r="M61760" s="3">
        <v>40753.0</v>
      </c>
      <c r="N61760" s="3">
        <v>40753.0</v>
      </c>
    </row>
    <row r="61761">
      <c r="A61761" s="1" t="s">
        <v>211207</v>
      </c>
      <c r="B61761" s="1" t="s">
        <v>211208</v>
      </c>
      <c r="C61761" s="2" t="s">
        <v>211209</v>
      </c>
      <c r="D61761" s="1" t="s">
        <v>63</v>
      </c>
      <c r="E61761" s="1">
        <v>2016300.0</v>
      </c>
      <c r="F61761" s="1" t="s">
        <v>18</v>
      </c>
      <c r="G61761" s="1" t="s">
        <v>165</v>
      </c>
      <c r="H61761" s="1" t="s">
        <v>166</v>
      </c>
      <c r="I61761" s="1" t="s">
        <v>167</v>
      </c>
      <c r="J61761" s="1" t="s">
        <v>6604</v>
      </c>
      <c r="K61761" s="1">
        <v>1.0</v>
      </c>
      <c r="L61761" s="3">
        <v>39845.0</v>
      </c>
      <c r="M61761" s="3">
        <v>40882.0</v>
      </c>
      <c r="N61761" s="3">
        <v>40882.0</v>
      </c>
    </row>
    <row r="61762">
      <c r="A61762" s="1" t="s">
        <v>211210</v>
      </c>
      <c r="B61762" s="1" t="s">
        <v>211211</v>
      </c>
      <c r="C61762" s="2" t="s">
        <v>211212</v>
      </c>
      <c r="D61762" s="1" t="s">
        <v>211213</v>
      </c>
      <c r="E61762" s="1">
        <v>6.5E7</v>
      </c>
      <c r="F61762" s="1" t="s">
        <v>113</v>
      </c>
      <c r="G61762" s="1" t="s">
        <v>25</v>
      </c>
      <c r="H61762" s="1" t="s">
        <v>808</v>
      </c>
      <c r="I61762" s="1" t="s">
        <v>809</v>
      </c>
      <c r="J61762" s="1" t="s">
        <v>4282</v>
      </c>
      <c r="K61762" s="1">
        <v>1.0</v>
      </c>
      <c r="L61762" s="3">
        <v>36161.0</v>
      </c>
      <c r="M61762" s="3">
        <v>41003.0</v>
      </c>
      <c r="N61762" s="3">
        <v>41003.0</v>
      </c>
    </row>
    <row r="61763">
      <c r="A61763" s="1" t="s">
        <v>211214</v>
      </c>
      <c r="B61763" s="1" t="s">
        <v>211215</v>
      </c>
      <c r="C61763" s="2" t="s">
        <v>211216</v>
      </c>
      <c r="D61763" s="1" t="s">
        <v>211217</v>
      </c>
      <c r="E61763" s="1">
        <v>2500.0</v>
      </c>
      <c r="F61763" s="1" t="s">
        <v>207</v>
      </c>
      <c r="K61763" s="1">
        <v>1.0</v>
      </c>
      <c r="L61763" s="3">
        <v>40855.0</v>
      </c>
      <c r="M61763" s="3">
        <v>40855.0</v>
      </c>
      <c r="N61763" s="3">
        <v>40855.0</v>
      </c>
    </row>
    <row r="61764">
      <c r="A61764" s="1" t="s">
        <v>211218</v>
      </c>
      <c r="B61764" s="1" t="s">
        <v>211219</v>
      </c>
      <c r="C61764" s="2" t="s">
        <v>211220</v>
      </c>
      <c r="D61764" s="1" t="s">
        <v>211221</v>
      </c>
      <c r="E61764" s="1" t="s">
        <v>43</v>
      </c>
      <c r="F61764" s="1" t="s">
        <v>18</v>
      </c>
      <c r="G61764" s="1" t="s">
        <v>25</v>
      </c>
      <c r="H61764" s="1" t="s">
        <v>106</v>
      </c>
      <c r="I61764" s="1" t="s">
        <v>107</v>
      </c>
      <c r="J61764" s="1" t="s">
        <v>108</v>
      </c>
      <c r="K61764" s="1">
        <v>1.0</v>
      </c>
      <c r="L61764" s="3">
        <v>41456.0</v>
      </c>
      <c r="M61764" s="3">
        <v>42095.0</v>
      </c>
      <c r="N61764" s="3">
        <v>42095.0</v>
      </c>
    </row>
    <row r="61765">
      <c r="A61765" s="1" t="s">
        <v>211222</v>
      </c>
      <c r="B61765" s="1" t="s">
        <v>211223</v>
      </c>
      <c r="D61765" s="1" t="s">
        <v>36</v>
      </c>
      <c r="E61765" s="1">
        <v>4800000.0</v>
      </c>
      <c r="F61765" s="1" t="s">
        <v>18</v>
      </c>
      <c r="G61765" s="1" t="s">
        <v>25</v>
      </c>
      <c r="H61765" s="1" t="s">
        <v>3993</v>
      </c>
      <c r="I61765" s="1" t="s">
        <v>3994</v>
      </c>
      <c r="J61765" s="1" t="s">
        <v>3995</v>
      </c>
      <c r="K61765" s="1">
        <v>1.0</v>
      </c>
      <c r="L61765" s="3">
        <v>37987.0</v>
      </c>
      <c r="M61765" s="3">
        <v>38718.0</v>
      </c>
      <c r="N61765" s="3">
        <v>38718.0</v>
      </c>
    </row>
    <row r="61766">
      <c r="A61766" s="1" t="s">
        <v>211224</v>
      </c>
      <c r="B61766" s="1" t="s">
        <v>211225</v>
      </c>
      <c r="C61766" s="2" t="s">
        <v>211226</v>
      </c>
      <c r="D61766" s="1" t="s">
        <v>211227</v>
      </c>
      <c r="E61766" s="1">
        <v>111000.0</v>
      </c>
      <c r="F61766" s="1" t="s">
        <v>18</v>
      </c>
      <c r="G61766" s="1" t="s">
        <v>25</v>
      </c>
      <c r="H61766" s="1" t="s">
        <v>64</v>
      </c>
      <c r="I61766" s="1" t="s">
        <v>65</v>
      </c>
      <c r="J61766" s="1" t="s">
        <v>71</v>
      </c>
      <c r="K61766" s="1">
        <v>5.0</v>
      </c>
      <c r="L61766" s="3">
        <v>40544.0</v>
      </c>
      <c r="M61766" s="3">
        <v>41151.0</v>
      </c>
      <c r="N61766" s="3">
        <v>41852.0</v>
      </c>
    </row>
    <row r="61767">
      <c r="A61767" s="1" t="s">
        <v>211228</v>
      </c>
      <c r="B61767" s="1" t="s">
        <v>211229</v>
      </c>
      <c r="C61767" s="2" t="s">
        <v>211230</v>
      </c>
      <c r="D61767" s="1" t="s">
        <v>211231</v>
      </c>
      <c r="E61767" s="1">
        <v>2000000.0</v>
      </c>
      <c r="F61767" s="1" t="s">
        <v>18</v>
      </c>
      <c r="G61767" s="1" t="s">
        <v>128</v>
      </c>
      <c r="H61767" s="1" t="s">
        <v>129</v>
      </c>
      <c r="I61767" s="1" t="s">
        <v>130</v>
      </c>
      <c r="J61767" s="1" t="s">
        <v>130</v>
      </c>
      <c r="K61767" s="1">
        <v>1.0</v>
      </c>
      <c r="L61767" s="3">
        <v>40544.0</v>
      </c>
      <c r="M61767" s="3">
        <v>40714.0</v>
      </c>
      <c r="N61767" s="3">
        <v>40714.0</v>
      </c>
    </row>
    <row r="61768">
      <c r="A61768" s="1" t="s">
        <v>211232</v>
      </c>
      <c r="B61768" s="1" t="s">
        <v>211233</v>
      </c>
      <c r="C61768" s="2" t="s">
        <v>211234</v>
      </c>
      <c r="D61768" s="1" t="s">
        <v>211235</v>
      </c>
      <c r="E61768" s="1">
        <v>1.5E7</v>
      </c>
      <c r="F61768" s="1" t="s">
        <v>18</v>
      </c>
      <c r="G61768" s="1" t="s">
        <v>25</v>
      </c>
      <c r="H61768" s="1" t="s">
        <v>44</v>
      </c>
      <c r="I61768" s="1" t="s">
        <v>282</v>
      </c>
      <c r="J61768" s="1" t="s">
        <v>282</v>
      </c>
      <c r="K61768" s="1">
        <v>1.0</v>
      </c>
      <c r="L61768" s="3">
        <v>35796.0</v>
      </c>
      <c r="M61768" s="3">
        <v>39695.0</v>
      </c>
      <c r="N61768" s="3">
        <v>39695.0</v>
      </c>
    </row>
    <row r="61769">
      <c r="A61769" s="1" t="s">
        <v>211236</v>
      </c>
      <c r="B61769" s="1" t="s">
        <v>211237</v>
      </c>
      <c r="C61769" s="2" t="s">
        <v>211238</v>
      </c>
      <c r="D61769" s="1" t="s">
        <v>264</v>
      </c>
      <c r="E61769" s="1">
        <v>800000.0</v>
      </c>
      <c r="F61769" s="1" t="s">
        <v>18</v>
      </c>
      <c r="G61769" s="1" t="s">
        <v>699</v>
      </c>
      <c r="H61769" s="1">
        <v>4.0</v>
      </c>
      <c r="I61769" s="1" t="s">
        <v>700</v>
      </c>
      <c r="J61769" s="1" t="s">
        <v>4680</v>
      </c>
      <c r="K61769" s="1">
        <v>1.0</v>
      </c>
      <c r="M61769" s="3">
        <v>40052.0</v>
      </c>
      <c r="N61769" s="3">
        <v>40052.0</v>
      </c>
    </row>
    <row r="61770">
      <c r="A61770" s="1" t="s">
        <v>211239</v>
      </c>
      <c r="B61770" s="1" t="s">
        <v>211240</v>
      </c>
      <c r="C61770" s="2" t="s">
        <v>211241</v>
      </c>
      <c r="D61770" s="1" t="s">
        <v>211242</v>
      </c>
      <c r="E61770" s="1">
        <v>204923.0</v>
      </c>
      <c r="F61770" s="1" t="s">
        <v>18</v>
      </c>
      <c r="G61770" s="1" t="s">
        <v>1255</v>
      </c>
      <c r="H61770" s="1">
        <v>42.0</v>
      </c>
      <c r="I61770" s="1" t="s">
        <v>1256</v>
      </c>
      <c r="J61770" s="1" t="s">
        <v>1256</v>
      </c>
      <c r="K61770" s="1">
        <v>2.0</v>
      </c>
      <c r="L61770" s="3">
        <v>41527.0</v>
      </c>
      <c r="M61770" s="3">
        <v>41518.0</v>
      </c>
      <c r="N61770" s="3">
        <v>41730.0</v>
      </c>
    </row>
    <row r="61771">
      <c r="A61771" s="1" t="s">
        <v>211243</v>
      </c>
      <c r="B61771" s="1" t="s">
        <v>211244</v>
      </c>
      <c r="C61771" s="2" t="s">
        <v>211245</v>
      </c>
      <c r="D61771" s="1" t="s">
        <v>41775</v>
      </c>
      <c r="E61771" s="1">
        <v>100000.0</v>
      </c>
      <c r="F61771" s="1" t="s">
        <v>18</v>
      </c>
      <c r="G61771" s="1" t="s">
        <v>25</v>
      </c>
      <c r="H61771" s="1" t="s">
        <v>64</v>
      </c>
      <c r="I61771" s="1" t="s">
        <v>4405</v>
      </c>
      <c r="J61771" s="1" t="s">
        <v>5929</v>
      </c>
      <c r="K61771" s="1">
        <v>1.0</v>
      </c>
      <c r="L61771" s="3">
        <v>40909.0</v>
      </c>
      <c r="M61771" s="3">
        <v>41395.0</v>
      </c>
      <c r="N61771" s="3">
        <v>41395.0</v>
      </c>
    </row>
    <row r="61772">
      <c r="A61772" s="1" t="s">
        <v>211246</v>
      </c>
      <c r="B61772" s="1" t="s">
        <v>211247</v>
      </c>
      <c r="C61772" s="2" t="s">
        <v>211248</v>
      </c>
      <c r="D61772" s="1" t="s">
        <v>28619</v>
      </c>
      <c r="E61772" s="1">
        <v>1359471.0</v>
      </c>
      <c r="F61772" s="1" t="s">
        <v>18</v>
      </c>
      <c r="G61772" s="1" t="s">
        <v>25</v>
      </c>
      <c r="H61772" s="1" t="s">
        <v>64</v>
      </c>
      <c r="I61772" s="1" t="s">
        <v>65</v>
      </c>
      <c r="J61772" s="1" t="s">
        <v>1103</v>
      </c>
      <c r="K61772" s="1">
        <v>1.0</v>
      </c>
      <c r="L61772" s="3">
        <v>40909.0</v>
      </c>
      <c r="M61772" s="3">
        <v>41865.0</v>
      </c>
      <c r="N61772" s="3">
        <v>41865.0</v>
      </c>
    </row>
    <row r="61773">
      <c r="A61773" s="1" t="s">
        <v>211249</v>
      </c>
      <c r="B61773" s="1" t="s">
        <v>211250</v>
      </c>
      <c r="D61773" s="1" t="s">
        <v>211251</v>
      </c>
      <c r="E61773" s="1" t="s">
        <v>43</v>
      </c>
      <c r="F61773" s="1" t="s">
        <v>18</v>
      </c>
      <c r="G61773" s="1" t="s">
        <v>25</v>
      </c>
      <c r="H61773" s="1" t="s">
        <v>106</v>
      </c>
      <c r="I61773" s="1" t="s">
        <v>107</v>
      </c>
      <c r="J61773" s="1" t="s">
        <v>108</v>
      </c>
      <c r="K61773" s="1">
        <v>1.0</v>
      </c>
      <c r="L61773" s="3">
        <v>42125.0</v>
      </c>
      <c r="M61773" s="3">
        <v>42138.0</v>
      </c>
      <c r="N61773" s="3">
        <v>42138.0</v>
      </c>
    </row>
    <row r="61774">
      <c r="A61774" s="1" t="s">
        <v>211252</v>
      </c>
      <c r="B61774" s="1" t="s">
        <v>211253</v>
      </c>
      <c r="C61774" s="2" t="s">
        <v>211254</v>
      </c>
      <c r="D61774" s="1" t="s">
        <v>42</v>
      </c>
      <c r="E61774" s="1">
        <v>6750000.0</v>
      </c>
      <c r="F61774" s="1" t="s">
        <v>207</v>
      </c>
      <c r="G61774" s="1" t="s">
        <v>25</v>
      </c>
      <c r="H61774" s="1" t="s">
        <v>121</v>
      </c>
      <c r="I61774" s="1" t="s">
        <v>122</v>
      </c>
      <c r="J61774" s="1" t="s">
        <v>16515</v>
      </c>
      <c r="K61774" s="1">
        <v>1.0</v>
      </c>
      <c r="L61774" s="3">
        <v>38718.0</v>
      </c>
      <c r="M61774" s="3">
        <v>40654.0</v>
      </c>
      <c r="N61774" s="3">
        <v>40654.0</v>
      </c>
    </row>
    <row r="61775">
      <c r="A61775" s="1" t="s">
        <v>211255</v>
      </c>
      <c r="B61775" s="1" t="s">
        <v>211256</v>
      </c>
      <c r="C61775" s="2" t="s">
        <v>211257</v>
      </c>
      <c r="D61775" s="1" t="s">
        <v>766</v>
      </c>
      <c r="E61775" s="1">
        <v>2294067.0</v>
      </c>
      <c r="F61775" s="1" t="s">
        <v>18</v>
      </c>
      <c r="G61775" s="1" t="s">
        <v>25</v>
      </c>
      <c r="H61775" s="1" t="s">
        <v>6144</v>
      </c>
      <c r="I61775" s="1" t="s">
        <v>6452</v>
      </c>
      <c r="J61775" s="1" t="s">
        <v>6452</v>
      </c>
      <c r="K61775" s="1">
        <v>2.0</v>
      </c>
      <c r="L61775" s="3">
        <v>33239.0</v>
      </c>
      <c r="M61775" s="3">
        <v>41341.0</v>
      </c>
      <c r="N61775" s="3">
        <v>41923.0</v>
      </c>
    </row>
    <row r="61776">
      <c r="A61776" s="1" t="s">
        <v>211258</v>
      </c>
      <c r="B61776" s="1" t="s">
        <v>211259</v>
      </c>
      <c r="C61776" s="2" t="s">
        <v>211260</v>
      </c>
      <c r="D61776" s="1" t="s">
        <v>766</v>
      </c>
      <c r="E61776" s="1">
        <v>2920000.0</v>
      </c>
      <c r="F61776" s="1" t="s">
        <v>18</v>
      </c>
      <c r="G61776" s="1" t="s">
        <v>128</v>
      </c>
      <c r="H61776" s="1" t="s">
        <v>129</v>
      </c>
      <c r="I61776" s="1" t="s">
        <v>130</v>
      </c>
      <c r="J61776" s="1" t="s">
        <v>130</v>
      </c>
      <c r="K61776" s="1">
        <v>1.0</v>
      </c>
      <c r="L61776" s="3">
        <v>39083.0</v>
      </c>
      <c r="M61776" s="3">
        <v>39612.0</v>
      </c>
      <c r="N61776" s="3">
        <v>39612.0</v>
      </c>
    </row>
    <row r="61777">
      <c r="A61777" s="1" t="s">
        <v>211261</v>
      </c>
      <c r="B61777" s="1" t="s">
        <v>211262</v>
      </c>
      <c r="E61777" s="1" t="s">
        <v>43</v>
      </c>
      <c r="F61777" s="1" t="s">
        <v>18</v>
      </c>
      <c r="G61777" s="1" t="s">
        <v>25</v>
      </c>
      <c r="H61777" s="1" t="s">
        <v>99</v>
      </c>
      <c r="I61777" s="1" t="s">
        <v>100</v>
      </c>
      <c r="J61777" s="1" t="s">
        <v>13189</v>
      </c>
      <c r="K61777" s="1">
        <v>1.0</v>
      </c>
      <c r="L61777" s="3">
        <v>37622.0</v>
      </c>
      <c r="M61777" s="3">
        <v>41058.0</v>
      </c>
      <c r="N61777" s="3">
        <v>41058.0</v>
      </c>
    </row>
    <row r="61778">
      <c r="A61778" s="1" t="s">
        <v>211263</v>
      </c>
      <c r="B61778" s="1" t="s">
        <v>211264</v>
      </c>
      <c r="C61778" s="2" t="s">
        <v>211265</v>
      </c>
      <c r="D61778" s="1" t="s">
        <v>211266</v>
      </c>
      <c r="E61778" s="1">
        <v>1.7E7</v>
      </c>
      <c r="F61778" s="1" t="s">
        <v>18</v>
      </c>
      <c r="G61778" s="1" t="s">
        <v>25</v>
      </c>
      <c r="H61778" s="1" t="s">
        <v>106</v>
      </c>
      <c r="I61778" s="1" t="s">
        <v>107</v>
      </c>
      <c r="J61778" s="1" t="s">
        <v>108</v>
      </c>
      <c r="K61778" s="1">
        <v>2.0</v>
      </c>
      <c r="L61778" s="3">
        <v>36708.0</v>
      </c>
      <c r="M61778" s="3">
        <v>36708.0</v>
      </c>
      <c r="N61778" s="3">
        <v>38657.0</v>
      </c>
    </row>
    <row r="61779">
      <c r="A61779" s="1" t="s">
        <v>211267</v>
      </c>
      <c r="B61779" s="1" t="s">
        <v>211268</v>
      </c>
      <c r="C61779" s="2" t="s">
        <v>211269</v>
      </c>
      <c r="D61779" s="1" t="s">
        <v>91240</v>
      </c>
      <c r="E61779" s="1">
        <v>300000.0</v>
      </c>
      <c r="F61779" s="1" t="s">
        <v>207</v>
      </c>
      <c r="G61779" s="1" t="s">
        <v>458</v>
      </c>
      <c r="H61779" s="1">
        <v>75.0</v>
      </c>
      <c r="I61779" s="1" t="s">
        <v>13798</v>
      </c>
      <c r="J61779" s="1" t="s">
        <v>211270</v>
      </c>
      <c r="K61779" s="1">
        <v>1.0</v>
      </c>
      <c r="L61779" s="3">
        <v>40188.0</v>
      </c>
      <c r="M61779" s="3">
        <v>40339.0</v>
      </c>
      <c r="N61779" s="3">
        <v>40339.0</v>
      </c>
    </row>
    <row r="61780">
      <c r="A61780" s="1" t="s">
        <v>211271</v>
      </c>
      <c r="B61780" s="1" t="s">
        <v>211272</v>
      </c>
      <c r="C61780" s="2" t="s">
        <v>211273</v>
      </c>
      <c r="D61780" s="1" t="s">
        <v>1247</v>
      </c>
      <c r="E61780" s="1">
        <v>1.875E7</v>
      </c>
      <c r="F61780" s="1" t="s">
        <v>18</v>
      </c>
      <c r="G61780" s="1" t="s">
        <v>25</v>
      </c>
      <c r="H61780" s="1" t="s">
        <v>64</v>
      </c>
      <c r="I61780" s="1" t="s">
        <v>65</v>
      </c>
      <c r="J61780" s="1" t="s">
        <v>271</v>
      </c>
      <c r="K61780" s="1">
        <v>2.0</v>
      </c>
      <c r="L61780" s="3">
        <v>38718.0</v>
      </c>
      <c r="M61780" s="3">
        <v>39315.0</v>
      </c>
      <c r="N61780" s="3">
        <v>41051.0</v>
      </c>
    </row>
    <row r="61781">
      <c r="A61781" s="1" t="s">
        <v>211274</v>
      </c>
      <c r="B61781" s="1" t="s">
        <v>211275</v>
      </c>
      <c r="C61781" s="2" t="s">
        <v>211276</v>
      </c>
      <c r="D61781" s="1" t="s">
        <v>75</v>
      </c>
      <c r="E61781" s="1">
        <v>3956447.0</v>
      </c>
      <c r="F61781" s="1" t="s">
        <v>18</v>
      </c>
      <c r="G61781" s="1" t="s">
        <v>1062</v>
      </c>
      <c r="H61781" s="1">
        <v>8.0</v>
      </c>
      <c r="I61781" s="1" t="s">
        <v>1063</v>
      </c>
      <c r="J61781" s="1" t="s">
        <v>50394</v>
      </c>
      <c r="K61781" s="1">
        <v>2.0</v>
      </c>
      <c r="L61781" s="3">
        <v>40544.0</v>
      </c>
      <c r="M61781" s="3">
        <v>41536.0</v>
      </c>
      <c r="N61781" s="3">
        <v>42080.0</v>
      </c>
    </row>
    <row r="61782">
      <c r="A61782" s="1" t="s">
        <v>211277</v>
      </c>
      <c r="B61782" s="1" t="s">
        <v>211278</v>
      </c>
      <c r="C61782" s="2" t="s">
        <v>211279</v>
      </c>
      <c r="D61782" s="1" t="s">
        <v>42</v>
      </c>
      <c r="E61782" s="1">
        <v>7.2E7</v>
      </c>
      <c r="F61782" s="1" t="s">
        <v>18</v>
      </c>
      <c r="G61782" s="1" t="s">
        <v>25</v>
      </c>
      <c r="H61782" s="1" t="s">
        <v>64</v>
      </c>
      <c r="I61782" s="1" t="s">
        <v>65</v>
      </c>
      <c r="J61782" s="1" t="s">
        <v>71</v>
      </c>
      <c r="K61782" s="1">
        <v>5.0</v>
      </c>
      <c r="L61782" s="3">
        <v>40179.0</v>
      </c>
      <c r="M61782" s="3">
        <v>41091.0</v>
      </c>
      <c r="N61782" s="3">
        <v>42235.0</v>
      </c>
    </row>
    <row r="61783">
      <c r="A61783" s="1" t="s">
        <v>211280</v>
      </c>
      <c r="B61783" s="1" t="s">
        <v>211281</v>
      </c>
      <c r="C61783" s="2" t="s">
        <v>211282</v>
      </c>
      <c r="D61783" s="1" t="s">
        <v>70</v>
      </c>
      <c r="E61783" s="1" t="s">
        <v>43</v>
      </c>
      <c r="F61783" s="1" t="s">
        <v>18</v>
      </c>
      <c r="G61783" s="1" t="s">
        <v>25</v>
      </c>
      <c r="H61783" s="1" t="s">
        <v>1330</v>
      </c>
      <c r="I61783" s="1" t="s">
        <v>1331</v>
      </c>
      <c r="J61783" s="1" t="s">
        <v>3423</v>
      </c>
      <c r="K61783" s="1">
        <v>1.0</v>
      </c>
      <c r="L61783" s="3">
        <v>41426.0</v>
      </c>
      <c r="M61783" s="3">
        <v>41275.0</v>
      </c>
      <c r="N61783" s="3">
        <v>41275.0</v>
      </c>
    </row>
    <row r="61784">
      <c r="A61784" s="1" t="s">
        <v>211283</v>
      </c>
      <c r="B61784" s="1" t="s">
        <v>211284</v>
      </c>
      <c r="C61784" s="2" t="s">
        <v>211285</v>
      </c>
      <c r="D61784" s="1" t="s">
        <v>211286</v>
      </c>
      <c r="E61784" s="1">
        <v>5.7E8</v>
      </c>
      <c r="F61784" s="1" t="s">
        <v>18</v>
      </c>
      <c r="G61784" s="1" t="s">
        <v>25</v>
      </c>
      <c r="H61784" s="1" t="s">
        <v>106</v>
      </c>
      <c r="I61784" s="1" t="s">
        <v>107</v>
      </c>
      <c r="J61784" s="1" t="s">
        <v>5335</v>
      </c>
      <c r="K61784" s="1">
        <v>3.0</v>
      </c>
      <c r="L61784" s="3">
        <v>39052.0</v>
      </c>
      <c r="M61784" s="3">
        <v>41487.0</v>
      </c>
      <c r="N61784" s="3">
        <v>41886.0</v>
      </c>
    </row>
    <row r="61785">
      <c r="A61785" s="1" t="s">
        <v>211287</v>
      </c>
      <c r="B61785" s="1" t="s">
        <v>211288</v>
      </c>
      <c r="C61785" s="2" t="s">
        <v>211289</v>
      </c>
      <c r="D61785" s="1" t="s">
        <v>3733</v>
      </c>
      <c r="E61785" s="1">
        <v>1.6E7</v>
      </c>
      <c r="F61785" s="1" t="s">
        <v>113</v>
      </c>
      <c r="G61785" s="1" t="s">
        <v>25</v>
      </c>
      <c r="H61785" s="1" t="s">
        <v>1011</v>
      </c>
      <c r="I61785" s="1" t="s">
        <v>1012</v>
      </c>
      <c r="J61785" s="1" t="s">
        <v>1472</v>
      </c>
      <c r="K61785" s="1">
        <v>1.0</v>
      </c>
      <c r="M61785" s="3">
        <v>40359.0</v>
      </c>
      <c r="N61785" s="3">
        <v>40359.0</v>
      </c>
    </row>
    <row r="61786">
      <c r="A61786" s="1" t="s">
        <v>211290</v>
      </c>
      <c r="B61786" s="1" t="s">
        <v>211291</v>
      </c>
      <c r="C61786" s="2" t="s">
        <v>211292</v>
      </c>
      <c r="D61786" s="1" t="s">
        <v>544</v>
      </c>
      <c r="E61786" s="1">
        <v>600000.0</v>
      </c>
      <c r="F61786" s="1" t="s">
        <v>207</v>
      </c>
      <c r="G61786" s="1" t="s">
        <v>25</v>
      </c>
      <c r="H61786" s="1" t="s">
        <v>64</v>
      </c>
      <c r="I61786" s="1" t="s">
        <v>95</v>
      </c>
      <c r="J61786" s="1" t="s">
        <v>376</v>
      </c>
      <c r="K61786" s="1">
        <v>1.0</v>
      </c>
      <c r="L61786" s="3">
        <v>40969.0</v>
      </c>
      <c r="M61786" s="3">
        <v>41275.0</v>
      </c>
      <c r="N61786" s="3">
        <v>41275.0</v>
      </c>
    </row>
    <row r="61787">
      <c r="A61787" s="1" t="s">
        <v>211293</v>
      </c>
      <c r="B61787" s="1" t="s">
        <v>211294</v>
      </c>
      <c r="C61787" s="2" t="s">
        <v>211295</v>
      </c>
      <c r="D61787" s="1" t="s">
        <v>655</v>
      </c>
      <c r="E61787" s="1">
        <v>6250000.0</v>
      </c>
      <c r="F61787" s="1" t="s">
        <v>18</v>
      </c>
      <c r="G61787" s="1" t="s">
        <v>25</v>
      </c>
      <c r="H61787" s="1" t="s">
        <v>142</v>
      </c>
      <c r="I61787" s="1" t="s">
        <v>143</v>
      </c>
      <c r="J61787" s="1" t="s">
        <v>143</v>
      </c>
      <c r="K61787" s="1">
        <v>4.0</v>
      </c>
      <c r="L61787" s="3">
        <v>41487.0</v>
      </c>
      <c r="M61787" s="3">
        <v>41944.0</v>
      </c>
      <c r="N61787" s="3">
        <v>42310.0</v>
      </c>
    </row>
    <row r="61788">
      <c r="A61788" s="1" t="s">
        <v>211296</v>
      </c>
      <c r="B61788" s="1" t="s">
        <v>211297</v>
      </c>
      <c r="C61788" s="2" t="s">
        <v>211298</v>
      </c>
      <c r="D61788" s="1" t="s">
        <v>741</v>
      </c>
      <c r="E61788" s="1">
        <v>1.1748712E7</v>
      </c>
      <c r="F61788" s="1" t="s">
        <v>18</v>
      </c>
      <c r="G61788" s="1" t="s">
        <v>128</v>
      </c>
      <c r="H61788" s="1" t="s">
        <v>5574</v>
      </c>
      <c r="I61788" s="1" t="s">
        <v>5575</v>
      </c>
      <c r="J61788" s="1" t="s">
        <v>5575</v>
      </c>
      <c r="K61788" s="1">
        <v>1.0</v>
      </c>
      <c r="M61788" s="3">
        <v>40752.0</v>
      </c>
      <c r="N61788" s="3">
        <v>40752.0</v>
      </c>
    </row>
    <row r="61789">
      <c r="A61789" s="1" t="s">
        <v>211299</v>
      </c>
      <c r="B61789" s="1" t="s">
        <v>211300</v>
      </c>
      <c r="C61789" s="2" t="s">
        <v>211301</v>
      </c>
      <c r="D61789" s="1" t="s">
        <v>211302</v>
      </c>
      <c r="E61789" s="1">
        <v>4383764.0</v>
      </c>
      <c r="F61789" s="1" t="s">
        <v>18</v>
      </c>
      <c r="G61789" s="1" t="s">
        <v>552</v>
      </c>
      <c r="H61789" s="1">
        <v>56.0</v>
      </c>
      <c r="I61789" s="1" t="s">
        <v>2552</v>
      </c>
      <c r="J61789" s="1" t="s">
        <v>2552</v>
      </c>
      <c r="K61789" s="1">
        <v>5.0</v>
      </c>
      <c r="L61789" s="3">
        <v>39600.0</v>
      </c>
      <c r="M61789" s="3">
        <v>39264.0</v>
      </c>
      <c r="N61789" s="3">
        <v>41306.0</v>
      </c>
    </row>
    <row r="61790">
      <c r="A61790" s="1" t="s">
        <v>211303</v>
      </c>
      <c r="B61790" s="1" t="s">
        <v>211304</v>
      </c>
      <c r="C61790" s="2" t="s">
        <v>211305</v>
      </c>
      <c r="D61790" s="1" t="s">
        <v>42</v>
      </c>
      <c r="E61790" s="1">
        <v>3600000.0</v>
      </c>
      <c r="F61790" s="1" t="s">
        <v>18</v>
      </c>
      <c r="G61790" s="1" t="s">
        <v>25</v>
      </c>
      <c r="H61790" s="1" t="s">
        <v>808</v>
      </c>
      <c r="I61790" s="1" t="s">
        <v>809</v>
      </c>
      <c r="J61790" s="1" t="s">
        <v>810</v>
      </c>
      <c r="K61790" s="1">
        <v>1.0</v>
      </c>
      <c r="L61790" s="3">
        <v>39083.0</v>
      </c>
      <c r="M61790" s="3">
        <v>40092.0</v>
      </c>
      <c r="N61790" s="3">
        <v>40092.0</v>
      </c>
    </row>
    <row r="61791">
      <c r="A61791" s="1" t="s">
        <v>211306</v>
      </c>
      <c r="B61791" s="1" t="s">
        <v>211307</v>
      </c>
      <c r="C61791" s="2" t="s">
        <v>211308</v>
      </c>
      <c r="D61791" s="1" t="s">
        <v>211309</v>
      </c>
      <c r="E61791" s="1">
        <v>900000.0</v>
      </c>
      <c r="F61791" s="1" t="s">
        <v>18</v>
      </c>
      <c r="G61791" s="1" t="s">
        <v>25</v>
      </c>
      <c r="H61791" s="1" t="s">
        <v>106</v>
      </c>
      <c r="I61791" s="1" t="s">
        <v>107</v>
      </c>
      <c r="J61791" s="1" t="s">
        <v>108</v>
      </c>
      <c r="K61791" s="1">
        <v>1.0</v>
      </c>
      <c r="M61791" s="3">
        <v>42036.0</v>
      </c>
      <c r="N61791" s="3">
        <v>42036.0</v>
      </c>
    </row>
    <row r="61792">
      <c r="A61792" s="1" t="s">
        <v>211310</v>
      </c>
      <c r="B61792" s="1" t="s">
        <v>211311</v>
      </c>
      <c r="D61792" s="1" t="s">
        <v>116454</v>
      </c>
      <c r="E61792" s="1">
        <v>3707000.0</v>
      </c>
      <c r="F61792" s="1" t="s">
        <v>18</v>
      </c>
      <c r="G61792" s="1" t="s">
        <v>25</v>
      </c>
      <c r="H61792" s="1" t="s">
        <v>89</v>
      </c>
      <c r="I61792" s="1" t="s">
        <v>1132</v>
      </c>
      <c r="J61792" s="1" t="s">
        <v>1133</v>
      </c>
      <c r="K61792" s="1">
        <v>3.0</v>
      </c>
      <c r="L61792" s="3">
        <v>36526.0</v>
      </c>
      <c r="M61792" s="3">
        <v>39933.0</v>
      </c>
      <c r="N61792" s="3">
        <v>40469.0</v>
      </c>
    </row>
    <row r="61793">
      <c r="A61793" s="1" t="s">
        <v>211312</v>
      </c>
      <c r="B61793" s="1" t="s">
        <v>109196</v>
      </c>
      <c r="C61793" s="2" t="s">
        <v>211313</v>
      </c>
      <c r="D61793" s="1" t="s">
        <v>211314</v>
      </c>
      <c r="E61793" s="1">
        <v>2.56E7</v>
      </c>
      <c r="F61793" s="1" t="s">
        <v>18</v>
      </c>
      <c r="G61793" s="1" t="s">
        <v>128</v>
      </c>
      <c r="H61793" s="1" t="s">
        <v>129</v>
      </c>
      <c r="I61793" s="1" t="s">
        <v>130</v>
      </c>
      <c r="J61793" s="1" t="s">
        <v>130</v>
      </c>
      <c r="K61793" s="1">
        <v>5.0</v>
      </c>
      <c r="L61793" s="3">
        <v>40179.0</v>
      </c>
      <c r="M61793" s="3">
        <v>40911.0</v>
      </c>
      <c r="N61793" s="3">
        <v>42199.0</v>
      </c>
    </row>
    <row r="61794">
      <c r="A61794" s="1" t="s">
        <v>211315</v>
      </c>
      <c r="B61794" s="2" t="s">
        <v>211316</v>
      </c>
      <c r="C61794" s="2" t="s">
        <v>211317</v>
      </c>
      <c r="D61794" s="1" t="s">
        <v>211318</v>
      </c>
      <c r="E61794" s="1" t="s">
        <v>43</v>
      </c>
      <c r="F61794" s="1" t="s">
        <v>18</v>
      </c>
      <c r="K61794" s="1">
        <v>1.0</v>
      </c>
      <c r="L61794" s="3">
        <v>36161.0</v>
      </c>
      <c r="M61794" s="3">
        <v>41731.0</v>
      </c>
      <c r="N61794" s="3">
        <v>41731.0</v>
      </c>
    </row>
    <row r="61795">
      <c r="A61795" s="1" t="s">
        <v>211319</v>
      </c>
      <c r="B61795" s="1" t="s">
        <v>211320</v>
      </c>
      <c r="C61795" s="2" t="s">
        <v>211321</v>
      </c>
      <c r="D61795" s="1" t="s">
        <v>211322</v>
      </c>
      <c r="E61795" s="1">
        <v>2.5E7</v>
      </c>
      <c r="F61795" s="1" t="s">
        <v>18</v>
      </c>
      <c r="G61795" s="1" t="s">
        <v>25</v>
      </c>
      <c r="H61795" s="1" t="s">
        <v>64</v>
      </c>
      <c r="I61795" s="1" t="s">
        <v>95</v>
      </c>
      <c r="J61795" s="1" t="s">
        <v>376</v>
      </c>
      <c r="K61795" s="1">
        <v>2.0</v>
      </c>
      <c r="L61795" s="3">
        <v>41275.0</v>
      </c>
      <c r="M61795" s="3">
        <v>41275.0</v>
      </c>
      <c r="N61795" s="3">
        <v>41806.0</v>
      </c>
    </row>
    <row r="61796">
      <c r="A61796" s="1" t="s">
        <v>211323</v>
      </c>
      <c r="B61796" s="1" t="s">
        <v>211324</v>
      </c>
      <c r="E61796" s="1" t="s">
        <v>43</v>
      </c>
      <c r="F61796" s="1" t="s">
        <v>18</v>
      </c>
      <c r="G61796" s="1" t="s">
        <v>276</v>
      </c>
      <c r="H61796" s="1">
        <v>17.0</v>
      </c>
      <c r="I61796" s="1" t="s">
        <v>277</v>
      </c>
      <c r="J61796" s="1" t="s">
        <v>211325</v>
      </c>
      <c r="K61796" s="1">
        <v>1.0</v>
      </c>
      <c r="L61796" s="3">
        <v>40544.0</v>
      </c>
      <c r="M61796" s="3">
        <v>40855.0</v>
      </c>
      <c r="N61796" s="3">
        <v>40855.0</v>
      </c>
    </row>
    <row r="61797">
      <c r="A61797" s="1" t="s">
        <v>211326</v>
      </c>
      <c r="B61797" s="1" t="s">
        <v>211327</v>
      </c>
      <c r="C61797" s="2" t="s">
        <v>211328</v>
      </c>
      <c r="D61797" s="1" t="s">
        <v>211329</v>
      </c>
      <c r="E61797" s="1">
        <v>1.87E7</v>
      </c>
      <c r="F61797" s="1" t="s">
        <v>18</v>
      </c>
      <c r="K61797" s="1">
        <v>3.0</v>
      </c>
      <c r="L61797" s="3">
        <v>41270.0</v>
      </c>
      <c r="M61797" s="3">
        <v>41271.0</v>
      </c>
      <c r="N61797" s="3">
        <v>42318.0</v>
      </c>
    </row>
    <row r="61798">
      <c r="A61798" s="1" t="s">
        <v>211330</v>
      </c>
      <c r="B61798" s="1" t="s">
        <v>211331</v>
      </c>
      <c r="D61798" s="1" t="s">
        <v>2966</v>
      </c>
      <c r="E61798" s="1">
        <v>60000.0</v>
      </c>
      <c r="F61798" s="1" t="s">
        <v>18</v>
      </c>
      <c r="G61798" s="1" t="s">
        <v>25</v>
      </c>
      <c r="H61798" s="1" t="s">
        <v>3477</v>
      </c>
      <c r="I61798" s="1" t="s">
        <v>8021</v>
      </c>
      <c r="J61798" s="1" t="s">
        <v>8021</v>
      </c>
      <c r="K61798" s="1">
        <v>1.0</v>
      </c>
      <c r="L61798" s="3">
        <v>41183.0</v>
      </c>
      <c r="M61798" s="3">
        <v>42105.0</v>
      </c>
      <c r="N61798" s="3">
        <v>42105.0</v>
      </c>
    </row>
    <row r="61799">
      <c r="A61799" s="1" t="s">
        <v>211332</v>
      </c>
      <c r="B61799" s="1" t="s">
        <v>211333</v>
      </c>
      <c r="C61799" s="2" t="s">
        <v>211334</v>
      </c>
      <c r="D61799" s="1" t="s">
        <v>1247</v>
      </c>
      <c r="E61799" s="1">
        <v>1320000.0</v>
      </c>
      <c r="F61799" s="1" t="s">
        <v>18</v>
      </c>
      <c r="G61799" s="1" t="s">
        <v>25</v>
      </c>
      <c r="H61799" s="1" t="s">
        <v>286</v>
      </c>
      <c r="I61799" s="1" t="s">
        <v>578</v>
      </c>
      <c r="J61799" s="1" t="s">
        <v>52972</v>
      </c>
      <c r="K61799" s="1">
        <v>1.0</v>
      </c>
      <c r="M61799" s="3">
        <v>41884.0</v>
      </c>
      <c r="N61799" s="3">
        <v>41884.0</v>
      </c>
    </row>
    <row r="61800">
      <c r="A61800" s="1" t="s">
        <v>211335</v>
      </c>
      <c r="B61800" s="1" t="s">
        <v>211336</v>
      </c>
      <c r="C61800" s="2" t="s">
        <v>211337</v>
      </c>
      <c r="E61800" s="1">
        <v>5.1E7</v>
      </c>
      <c r="F61800" s="1" t="s">
        <v>18</v>
      </c>
      <c r="G61800" s="1" t="s">
        <v>25</v>
      </c>
      <c r="H61800" s="1" t="s">
        <v>44</v>
      </c>
      <c r="I61800" s="1" t="s">
        <v>282</v>
      </c>
      <c r="J61800" s="1" t="s">
        <v>282</v>
      </c>
      <c r="K61800" s="1">
        <v>1.0</v>
      </c>
      <c r="M61800" s="3">
        <v>42095.0</v>
      </c>
      <c r="N61800" s="3">
        <v>42095.0</v>
      </c>
    </row>
    <row r="61801">
      <c r="A61801" s="1" t="s">
        <v>211338</v>
      </c>
      <c r="B61801" s="1" t="s">
        <v>211339</v>
      </c>
      <c r="C61801" s="2" t="s">
        <v>211340</v>
      </c>
      <c r="D61801" s="1" t="s">
        <v>1414</v>
      </c>
      <c r="E61801" s="1">
        <v>9999997.0</v>
      </c>
      <c r="F61801" s="1" t="s">
        <v>18</v>
      </c>
      <c r="G61801" s="1" t="s">
        <v>25</v>
      </c>
      <c r="H61801" s="1" t="s">
        <v>64</v>
      </c>
      <c r="I61801" s="1" t="s">
        <v>1221</v>
      </c>
      <c r="J61801" s="1" t="s">
        <v>1221</v>
      </c>
      <c r="K61801" s="1">
        <v>1.0</v>
      </c>
      <c r="M61801" s="3">
        <v>39892.0</v>
      </c>
      <c r="N61801" s="3">
        <v>39892.0</v>
      </c>
    </row>
    <row r="61802">
      <c r="A61802" s="1" t="s">
        <v>211341</v>
      </c>
      <c r="B61802" s="1" t="s">
        <v>211342</v>
      </c>
      <c r="C61802" s="2" t="s">
        <v>211343</v>
      </c>
      <c r="D61802" s="1" t="s">
        <v>211344</v>
      </c>
      <c r="E61802" s="1">
        <v>5000000.0</v>
      </c>
      <c r="F61802" s="1" t="s">
        <v>18</v>
      </c>
      <c r="G61802" s="1" t="s">
        <v>25</v>
      </c>
      <c r="H61802" s="1" t="s">
        <v>64</v>
      </c>
      <c r="I61802" s="1" t="s">
        <v>65</v>
      </c>
      <c r="J61802" s="1" t="s">
        <v>66</v>
      </c>
      <c r="K61802" s="1">
        <v>1.0</v>
      </c>
      <c r="L61802" s="3">
        <v>39448.0</v>
      </c>
      <c r="M61802" s="3">
        <v>40526.0</v>
      </c>
      <c r="N61802" s="3">
        <v>40526.0</v>
      </c>
    </row>
    <row r="61803">
      <c r="A61803" s="1" t="s">
        <v>211345</v>
      </c>
      <c r="B61803" s="1" t="s">
        <v>211346</v>
      </c>
      <c r="C61803" s="2" t="s">
        <v>211347</v>
      </c>
      <c r="D61803" s="1" t="s">
        <v>2326</v>
      </c>
      <c r="E61803" s="1">
        <v>1000000.0</v>
      </c>
      <c r="F61803" s="1" t="s">
        <v>18</v>
      </c>
      <c r="G61803" s="1" t="s">
        <v>57</v>
      </c>
      <c r="H61803" s="1" t="s">
        <v>3339</v>
      </c>
      <c r="I61803" s="1" t="s">
        <v>3340</v>
      </c>
      <c r="J61803" s="1" t="s">
        <v>3341</v>
      </c>
      <c r="K61803" s="1">
        <v>1.0</v>
      </c>
      <c r="M61803" s="3">
        <v>40785.0</v>
      </c>
      <c r="N61803" s="3">
        <v>40785.0</v>
      </c>
    </row>
    <row r="61804">
      <c r="A61804" s="1" t="s">
        <v>211348</v>
      </c>
      <c r="B61804" s="1" t="s">
        <v>211349</v>
      </c>
      <c r="C61804" s="2" t="s">
        <v>211350</v>
      </c>
      <c r="D61804" s="1" t="s">
        <v>56</v>
      </c>
      <c r="E61804" s="1">
        <v>1.5999564E7</v>
      </c>
      <c r="F61804" s="1" t="s">
        <v>18</v>
      </c>
      <c r="G61804" s="1" t="s">
        <v>25</v>
      </c>
      <c r="H61804" s="1" t="s">
        <v>99</v>
      </c>
      <c r="I61804" s="1" t="s">
        <v>100</v>
      </c>
      <c r="J61804" s="1" t="s">
        <v>25070</v>
      </c>
      <c r="K61804" s="1">
        <v>3.0</v>
      </c>
      <c r="L61804" s="3">
        <v>38589.0</v>
      </c>
      <c r="M61804" s="3">
        <v>39988.0</v>
      </c>
      <c r="N61804" s="3">
        <v>41244.0</v>
      </c>
    </row>
    <row r="61805">
      <c r="A61805" s="1" t="s">
        <v>211351</v>
      </c>
      <c r="B61805" s="1" t="s">
        <v>211352</v>
      </c>
      <c r="C61805" s="2" t="s">
        <v>211353</v>
      </c>
      <c r="D61805" s="1" t="s">
        <v>211354</v>
      </c>
      <c r="E61805" s="1">
        <v>1300000.0</v>
      </c>
      <c r="F61805" s="1" t="s">
        <v>18</v>
      </c>
      <c r="G61805" s="1" t="s">
        <v>25</v>
      </c>
      <c r="H61805" s="1" t="s">
        <v>64</v>
      </c>
      <c r="I61805" s="1" t="s">
        <v>65</v>
      </c>
      <c r="J61805" s="1" t="s">
        <v>71</v>
      </c>
      <c r="K61805" s="1">
        <v>1.0</v>
      </c>
      <c r="L61805" s="3">
        <v>41703.0</v>
      </c>
      <c r="M61805" s="3">
        <v>41955.0</v>
      </c>
      <c r="N61805" s="3">
        <v>41955.0</v>
      </c>
    </row>
    <row r="61806">
      <c r="A61806" s="1" t="s">
        <v>211355</v>
      </c>
      <c r="B61806" s="1" t="s">
        <v>211356</v>
      </c>
      <c r="C61806" s="2" t="s">
        <v>211357</v>
      </c>
      <c r="D61806" s="1" t="s">
        <v>56</v>
      </c>
      <c r="E61806" s="1">
        <v>2800000.0</v>
      </c>
      <c r="F61806" s="1" t="s">
        <v>18</v>
      </c>
      <c r="G61806" s="1" t="s">
        <v>25</v>
      </c>
      <c r="H61806" s="1" t="s">
        <v>485</v>
      </c>
      <c r="I61806" s="1" t="s">
        <v>905</v>
      </c>
      <c r="J61806" s="1" t="s">
        <v>17082</v>
      </c>
      <c r="K61806" s="1">
        <v>3.0</v>
      </c>
      <c r="L61806" s="3">
        <v>37987.0</v>
      </c>
      <c r="M61806" s="3">
        <v>39974.0</v>
      </c>
      <c r="N61806" s="3">
        <v>41935.0</v>
      </c>
    </row>
    <row r="61807">
      <c r="A61807" s="1" t="s">
        <v>211358</v>
      </c>
      <c r="B61807" s="1" t="s">
        <v>211359</v>
      </c>
      <c r="C61807" s="2" t="s">
        <v>211360</v>
      </c>
      <c r="D61807" s="1" t="s">
        <v>211361</v>
      </c>
      <c r="E61807" s="1">
        <v>5000000.0</v>
      </c>
      <c r="F61807" s="1" t="s">
        <v>18</v>
      </c>
      <c r="G61807" s="1" t="s">
        <v>25</v>
      </c>
      <c r="H61807" s="1" t="s">
        <v>64</v>
      </c>
      <c r="I61807" s="1" t="s">
        <v>65</v>
      </c>
      <c r="J61807" s="1" t="s">
        <v>71</v>
      </c>
      <c r="K61807" s="1">
        <v>1.0</v>
      </c>
      <c r="L61807" s="3">
        <v>41640.0</v>
      </c>
      <c r="M61807" s="3">
        <v>41940.0</v>
      </c>
      <c r="N61807" s="3">
        <v>41940.0</v>
      </c>
    </row>
    <row r="61808">
      <c r="A61808" s="1" t="s">
        <v>211362</v>
      </c>
      <c r="B61808" s="1" t="s">
        <v>211363</v>
      </c>
      <c r="C61808" s="2" t="s">
        <v>211364</v>
      </c>
      <c r="D61808" s="1" t="s">
        <v>42</v>
      </c>
      <c r="E61808" s="1">
        <v>592000.0</v>
      </c>
      <c r="F61808" s="1" t="s">
        <v>207</v>
      </c>
      <c r="G61808" s="1" t="s">
        <v>552</v>
      </c>
      <c r="H61808" s="1">
        <v>56.0</v>
      </c>
      <c r="I61808" s="1" t="s">
        <v>2552</v>
      </c>
      <c r="J61808" s="1" t="s">
        <v>2552</v>
      </c>
      <c r="K61808" s="1">
        <v>1.0</v>
      </c>
      <c r="L61808" s="3">
        <v>36892.0</v>
      </c>
      <c r="M61808" s="3">
        <v>38717.0</v>
      </c>
      <c r="N61808" s="3">
        <v>38717.0</v>
      </c>
    </row>
    <row r="61809">
      <c r="A61809" s="1" t="s">
        <v>211365</v>
      </c>
      <c r="B61809" s="1" t="s">
        <v>211366</v>
      </c>
      <c r="C61809" s="2" t="s">
        <v>211367</v>
      </c>
      <c r="D61809" s="1" t="s">
        <v>56</v>
      </c>
      <c r="E61809" s="1">
        <v>2550000.0</v>
      </c>
      <c r="F61809" s="1" t="s">
        <v>18</v>
      </c>
      <c r="G61809" s="1" t="s">
        <v>57</v>
      </c>
      <c r="H61809" s="1" t="s">
        <v>58</v>
      </c>
      <c r="I61809" s="1" t="s">
        <v>59</v>
      </c>
      <c r="J61809" s="1" t="s">
        <v>59</v>
      </c>
      <c r="K61809" s="1">
        <v>2.0</v>
      </c>
      <c r="L61809" s="3">
        <v>39479.0</v>
      </c>
      <c r="M61809" s="3">
        <v>41389.0</v>
      </c>
      <c r="N61809" s="3">
        <v>41465.0</v>
      </c>
    </row>
    <row r="61810">
      <c r="A61810" s="1" t="s">
        <v>211368</v>
      </c>
      <c r="B61810" s="1" t="s">
        <v>211369</v>
      </c>
      <c r="C61810" s="2" t="s">
        <v>211370</v>
      </c>
      <c r="D61810" s="1" t="s">
        <v>211371</v>
      </c>
      <c r="E61810" s="1">
        <v>525000.0</v>
      </c>
      <c r="F61810" s="1" t="s">
        <v>113</v>
      </c>
      <c r="G61810" s="1" t="s">
        <v>25</v>
      </c>
      <c r="H61810" s="1" t="s">
        <v>106</v>
      </c>
      <c r="I61810" s="1" t="s">
        <v>107</v>
      </c>
      <c r="J61810" s="1" t="s">
        <v>108</v>
      </c>
      <c r="K61810" s="1">
        <v>3.0</v>
      </c>
      <c r="L61810" s="3">
        <v>41176.0</v>
      </c>
      <c r="M61810" s="3">
        <v>41225.0</v>
      </c>
      <c r="N61810" s="3">
        <v>41508.0</v>
      </c>
    </row>
    <row r="61811">
      <c r="A61811" s="1" t="s">
        <v>211372</v>
      </c>
      <c r="B61811" s="1" t="s">
        <v>211373</v>
      </c>
      <c r="C61811" s="2" t="s">
        <v>211374</v>
      </c>
      <c r="D61811" s="1" t="s">
        <v>211375</v>
      </c>
      <c r="E61811" s="1">
        <v>1000000.0</v>
      </c>
      <c r="F61811" s="1" t="s">
        <v>207</v>
      </c>
      <c r="G61811" s="1" t="s">
        <v>25</v>
      </c>
      <c r="H61811" s="1" t="s">
        <v>972</v>
      </c>
      <c r="I61811" s="1" t="s">
        <v>14041</v>
      </c>
      <c r="J61811" s="1" t="s">
        <v>41840</v>
      </c>
      <c r="K61811" s="1">
        <v>1.0</v>
      </c>
      <c r="M61811" s="3">
        <v>40770.0</v>
      </c>
      <c r="N61811" s="3">
        <v>40770.0</v>
      </c>
    </row>
    <row r="61812">
      <c r="A61812" s="1" t="s">
        <v>211376</v>
      </c>
      <c r="B61812" s="1" t="s">
        <v>211377</v>
      </c>
      <c r="C61812" s="2" t="s">
        <v>211378</v>
      </c>
      <c r="D61812" s="1" t="s">
        <v>741</v>
      </c>
      <c r="E61812" s="1">
        <v>7874999.0</v>
      </c>
      <c r="F61812" s="1" t="s">
        <v>113</v>
      </c>
      <c r="G61812" s="1" t="s">
        <v>25</v>
      </c>
      <c r="H61812" s="1" t="s">
        <v>286</v>
      </c>
      <c r="I61812" s="1" t="s">
        <v>3709</v>
      </c>
      <c r="J61812" s="1" t="s">
        <v>3709</v>
      </c>
      <c r="K61812" s="1">
        <v>2.0</v>
      </c>
      <c r="M61812" s="3">
        <v>39945.0</v>
      </c>
      <c r="N61812" s="3">
        <v>40199.0</v>
      </c>
    </row>
    <row r="61813">
      <c r="A61813" s="1" t="s">
        <v>211379</v>
      </c>
      <c r="B61813" s="1" t="s">
        <v>211380</v>
      </c>
      <c r="C61813" s="2" t="s">
        <v>211381</v>
      </c>
      <c r="D61813" s="1" t="s">
        <v>211382</v>
      </c>
      <c r="E61813" s="1">
        <v>600000.0</v>
      </c>
      <c r="F61813" s="1" t="s">
        <v>18</v>
      </c>
      <c r="G61813" s="1" t="s">
        <v>25</v>
      </c>
      <c r="H61813" s="1" t="s">
        <v>64</v>
      </c>
      <c r="I61813" s="1" t="s">
        <v>65</v>
      </c>
      <c r="J61813" s="1" t="s">
        <v>271</v>
      </c>
      <c r="K61813" s="1">
        <v>2.0</v>
      </c>
      <c r="L61813" s="3">
        <v>41548.0</v>
      </c>
      <c r="M61813" s="3">
        <v>41654.0</v>
      </c>
      <c r="N61813" s="3">
        <v>41842.0</v>
      </c>
    </row>
    <row r="61814">
      <c r="A61814" s="1" t="s">
        <v>211383</v>
      </c>
      <c r="B61814" s="1" t="s">
        <v>211384</v>
      </c>
      <c r="C61814" s="2" t="s">
        <v>211385</v>
      </c>
      <c r="E61814" s="1" t="s">
        <v>43</v>
      </c>
      <c r="F61814" s="1" t="s">
        <v>18</v>
      </c>
      <c r="G61814" s="1" t="s">
        <v>25</v>
      </c>
      <c r="H61814" s="1" t="s">
        <v>82</v>
      </c>
      <c r="I61814" s="1" t="s">
        <v>3879</v>
      </c>
      <c r="J61814" s="1" t="s">
        <v>3879</v>
      </c>
      <c r="K61814" s="1">
        <v>1.0</v>
      </c>
      <c r="L61814" s="3">
        <v>41662.0</v>
      </c>
      <c r="M61814" s="3">
        <v>41674.0</v>
      </c>
      <c r="N61814" s="3">
        <v>41674.0</v>
      </c>
    </row>
    <row r="61815">
      <c r="A61815" s="1" t="s">
        <v>211386</v>
      </c>
      <c r="B61815" s="1" t="s">
        <v>211387</v>
      </c>
      <c r="C61815" s="2" t="s">
        <v>211388</v>
      </c>
      <c r="D61815" s="1" t="s">
        <v>42</v>
      </c>
      <c r="E61815" s="1">
        <v>1200000.0</v>
      </c>
      <c r="F61815" s="1" t="s">
        <v>18</v>
      </c>
      <c r="G61815" s="1" t="s">
        <v>25</v>
      </c>
      <c r="H61815" s="1" t="s">
        <v>64</v>
      </c>
      <c r="I61815" s="1" t="s">
        <v>65</v>
      </c>
      <c r="J61815" s="1" t="s">
        <v>5485</v>
      </c>
      <c r="K61815" s="1">
        <v>1.0</v>
      </c>
      <c r="L61815" s="3">
        <v>41640.0</v>
      </c>
      <c r="M61815" s="3">
        <v>41746.0</v>
      </c>
      <c r="N61815" s="3">
        <v>41746.0</v>
      </c>
    </row>
    <row r="61816">
      <c r="A61816" s="1" t="s">
        <v>211389</v>
      </c>
      <c r="B61816" s="1" t="s">
        <v>211390</v>
      </c>
      <c r="C61816" s="2" t="s">
        <v>211391</v>
      </c>
      <c r="D61816" s="1" t="s">
        <v>211392</v>
      </c>
      <c r="E61816" s="1">
        <v>2250000.0</v>
      </c>
      <c r="F61816" s="1" t="s">
        <v>18</v>
      </c>
      <c r="G61816" s="1" t="s">
        <v>25</v>
      </c>
      <c r="H61816" s="1" t="s">
        <v>121</v>
      </c>
      <c r="I61816" s="1" t="s">
        <v>528</v>
      </c>
      <c r="J61816" s="1" t="s">
        <v>75766</v>
      </c>
      <c r="K61816" s="1">
        <v>3.0</v>
      </c>
      <c r="L61816" s="3">
        <v>40674.0</v>
      </c>
      <c r="M61816" s="3">
        <v>40664.0</v>
      </c>
      <c r="N61816" s="3">
        <v>41487.0</v>
      </c>
    </row>
    <row r="61817">
      <c r="A61817" s="1" t="s">
        <v>211393</v>
      </c>
      <c r="B61817" s="1" t="s">
        <v>211394</v>
      </c>
      <c r="C61817" s="2" t="s">
        <v>211395</v>
      </c>
      <c r="D61817" s="1" t="s">
        <v>128665</v>
      </c>
      <c r="E61817" s="1">
        <v>1025000.0</v>
      </c>
      <c r="F61817" s="1" t="s">
        <v>18</v>
      </c>
      <c r="G61817" s="1" t="s">
        <v>25</v>
      </c>
      <c r="H61817" s="1" t="s">
        <v>64</v>
      </c>
      <c r="I61817" s="1" t="s">
        <v>65</v>
      </c>
      <c r="J61817" s="1" t="s">
        <v>66</v>
      </c>
      <c r="K61817" s="1">
        <v>7.0</v>
      </c>
      <c r="L61817" s="3">
        <v>40848.0</v>
      </c>
      <c r="M61817" s="3">
        <v>40911.0</v>
      </c>
      <c r="N61817" s="3">
        <v>42005.0</v>
      </c>
    </row>
    <row r="61818">
      <c r="A61818" s="1" t="s">
        <v>211396</v>
      </c>
      <c r="B61818" s="1" t="s">
        <v>211397</v>
      </c>
      <c r="C61818" s="2" t="s">
        <v>211398</v>
      </c>
      <c r="D61818" s="1" t="s">
        <v>1384</v>
      </c>
      <c r="E61818" s="1">
        <v>1250500.0</v>
      </c>
      <c r="F61818" s="1" t="s">
        <v>18</v>
      </c>
      <c r="G61818" s="1" t="s">
        <v>25</v>
      </c>
      <c r="H61818" s="1" t="s">
        <v>286</v>
      </c>
      <c r="I61818" s="1" t="s">
        <v>1030</v>
      </c>
      <c r="J61818" s="1" t="s">
        <v>77610</v>
      </c>
      <c r="K61818" s="1">
        <v>2.0</v>
      </c>
      <c r="L61818" s="3">
        <v>40179.0</v>
      </c>
      <c r="M61818" s="3">
        <v>40778.0</v>
      </c>
      <c r="N61818" s="3">
        <v>41354.0</v>
      </c>
    </row>
    <row r="61819">
      <c r="A61819" s="1" t="s">
        <v>211399</v>
      </c>
      <c r="B61819" s="1" t="s">
        <v>211400</v>
      </c>
      <c r="C61819" s="2" t="s">
        <v>211401</v>
      </c>
      <c r="D61819" s="1" t="s">
        <v>1401</v>
      </c>
      <c r="E61819" s="1">
        <v>6000000.0</v>
      </c>
      <c r="F61819" s="1" t="s">
        <v>113</v>
      </c>
      <c r="K61819" s="1">
        <v>1.0</v>
      </c>
      <c r="M61819" s="3">
        <v>38718.0</v>
      </c>
      <c r="N61819" s="3">
        <v>38718.0</v>
      </c>
    </row>
    <row r="61820">
      <c r="A61820" s="1" t="s">
        <v>211402</v>
      </c>
      <c r="B61820" s="1" t="s">
        <v>211403</v>
      </c>
      <c r="C61820" s="2" t="s">
        <v>211404</v>
      </c>
      <c r="D61820" s="1" t="s">
        <v>211405</v>
      </c>
      <c r="E61820" s="1">
        <v>100000.0</v>
      </c>
      <c r="F61820" s="1" t="s">
        <v>18</v>
      </c>
      <c r="G61820" s="1" t="s">
        <v>25</v>
      </c>
      <c r="H61820" s="1" t="s">
        <v>106</v>
      </c>
      <c r="I61820" s="1" t="s">
        <v>107</v>
      </c>
      <c r="J61820" s="1" t="s">
        <v>108</v>
      </c>
      <c r="K61820" s="1">
        <v>1.0</v>
      </c>
      <c r="L61820" s="3">
        <v>41079.0</v>
      </c>
      <c r="M61820" s="3">
        <v>41152.0</v>
      </c>
      <c r="N61820" s="3">
        <v>41152.0</v>
      </c>
    </row>
    <row r="61821">
      <c r="A61821" s="1" t="s">
        <v>211406</v>
      </c>
      <c r="B61821" s="1" t="s">
        <v>211407</v>
      </c>
      <c r="C61821" s="2" t="s">
        <v>211408</v>
      </c>
      <c r="D61821" s="1" t="s">
        <v>211409</v>
      </c>
      <c r="E61821" s="1">
        <v>2500000.0</v>
      </c>
      <c r="F61821" s="1" t="s">
        <v>18</v>
      </c>
      <c r="G61821" s="1" t="s">
        <v>25</v>
      </c>
      <c r="H61821" s="1" t="s">
        <v>64</v>
      </c>
      <c r="I61821" s="1" t="s">
        <v>65</v>
      </c>
      <c r="J61821" s="1" t="s">
        <v>71</v>
      </c>
      <c r="K61821" s="1">
        <v>2.0</v>
      </c>
      <c r="L61821" s="3">
        <v>40664.0</v>
      </c>
      <c r="M61821" s="3">
        <v>41289.0</v>
      </c>
      <c r="N61821" s="3">
        <v>41685.0</v>
      </c>
    </row>
    <row r="61822">
      <c r="A61822" s="1" t="s">
        <v>211410</v>
      </c>
      <c r="B61822" s="1" t="s">
        <v>211411</v>
      </c>
      <c r="C61822" s="2" t="s">
        <v>211412</v>
      </c>
      <c r="D61822" s="1" t="s">
        <v>107871</v>
      </c>
      <c r="E61822" s="1">
        <v>100000.0</v>
      </c>
      <c r="F61822" s="1" t="s">
        <v>18</v>
      </c>
      <c r="G61822" s="1" t="s">
        <v>25</v>
      </c>
      <c r="H61822" s="1" t="s">
        <v>106</v>
      </c>
      <c r="I61822" s="1" t="s">
        <v>107</v>
      </c>
      <c r="J61822" s="1" t="s">
        <v>108</v>
      </c>
      <c r="K61822" s="1">
        <v>1.0</v>
      </c>
      <c r="M61822" s="3">
        <v>42219.0</v>
      </c>
      <c r="N61822" s="3">
        <v>42219.0</v>
      </c>
    </row>
    <row r="61823">
      <c r="A61823" s="1" t="s">
        <v>211413</v>
      </c>
      <c r="B61823" s="1" t="s">
        <v>211414</v>
      </c>
      <c r="C61823" s="2" t="s">
        <v>211415</v>
      </c>
      <c r="D61823" s="1" t="s">
        <v>211416</v>
      </c>
      <c r="E61823" s="1">
        <v>1386731.0</v>
      </c>
      <c r="F61823" s="1" t="s">
        <v>18</v>
      </c>
      <c r="G61823" s="1" t="s">
        <v>165</v>
      </c>
      <c r="H61823" s="1" t="s">
        <v>5601</v>
      </c>
      <c r="I61823" s="1" t="s">
        <v>5805</v>
      </c>
      <c r="J61823" s="1" t="s">
        <v>5805</v>
      </c>
      <c r="K61823" s="1">
        <v>2.0</v>
      </c>
      <c r="L61823" s="3">
        <v>41275.0</v>
      </c>
      <c r="M61823" s="3">
        <v>41275.0</v>
      </c>
      <c r="N61823" s="3">
        <v>41964.0</v>
      </c>
    </row>
    <row r="61824">
      <c r="A61824" s="1" t="s">
        <v>211417</v>
      </c>
      <c r="B61824" s="1" t="s">
        <v>211418</v>
      </c>
      <c r="C61824" s="2" t="s">
        <v>211419</v>
      </c>
      <c r="D61824" s="1" t="s">
        <v>211420</v>
      </c>
      <c r="E61824" s="1" t="s">
        <v>43</v>
      </c>
      <c r="F61824" s="1" t="s">
        <v>18</v>
      </c>
      <c r="G61824" s="1" t="s">
        <v>57</v>
      </c>
      <c r="H61824" s="1" t="s">
        <v>15155</v>
      </c>
      <c r="I61824" s="1" t="s">
        <v>7779</v>
      </c>
      <c r="J61824" s="1" t="s">
        <v>7779</v>
      </c>
      <c r="K61824" s="1">
        <v>1.0</v>
      </c>
      <c r="L61824" s="3">
        <v>39814.0</v>
      </c>
      <c r="M61824" s="3">
        <v>41135.0</v>
      </c>
      <c r="N61824" s="3">
        <v>41135.0</v>
      </c>
    </row>
    <row r="61825">
      <c r="A61825" s="1" t="s">
        <v>211421</v>
      </c>
      <c r="B61825" s="1" t="s">
        <v>211422</v>
      </c>
      <c r="C61825" s="2" t="s">
        <v>211423</v>
      </c>
      <c r="D61825" s="1" t="s">
        <v>100433</v>
      </c>
      <c r="E61825" s="1">
        <v>1.8083087E7</v>
      </c>
      <c r="F61825" s="1" t="s">
        <v>18</v>
      </c>
      <c r="G61825" s="1" t="s">
        <v>25</v>
      </c>
      <c r="H61825" s="1" t="s">
        <v>64</v>
      </c>
      <c r="I61825" s="1" t="s">
        <v>65</v>
      </c>
      <c r="J61825" s="1" t="s">
        <v>723</v>
      </c>
      <c r="K61825" s="1">
        <v>2.0</v>
      </c>
      <c r="M61825" s="3">
        <v>41759.0</v>
      </c>
      <c r="N61825" s="3">
        <v>42121.0</v>
      </c>
    </row>
    <row r="61826">
      <c r="A61826" s="1" t="s">
        <v>211424</v>
      </c>
      <c r="B61826" s="1" t="s">
        <v>211425</v>
      </c>
      <c r="C61826" s="2" t="s">
        <v>211426</v>
      </c>
      <c r="D61826" s="1" t="s">
        <v>211427</v>
      </c>
      <c r="E61826" s="1">
        <v>148080.0</v>
      </c>
      <c r="F61826" s="1" t="s">
        <v>18</v>
      </c>
      <c r="G61826" s="1" t="s">
        <v>347</v>
      </c>
      <c r="H61826" s="1">
        <v>9.0</v>
      </c>
      <c r="I61826" s="1" t="s">
        <v>2418</v>
      </c>
      <c r="J61826" s="1" t="s">
        <v>2418</v>
      </c>
      <c r="K61826" s="1">
        <v>1.0</v>
      </c>
      <c r="L61826" s="3">
        <v>39142.0</v>
      </c>
      <c r="M61826" s="3">
        <v>39684.0</v>
      </c>
      <c r="N61826" s="3">
        <v>39684.0</v>
      </c>
    </row>
    <row r="61827">
      <c r="A61827" s="1" t="s">
        <v>211428</v>
      </c>
      <c r="B61827" s="1" t="s">
        <v>211429</v>
      </c>
      <c r="C61827" s="2" t="s">
        <v>211430</v>
      </c>
      <c r="D61827" s="1" t="s">
        <v>211431</v>
      </c>
      <c r="E61827" s="1">
        <v>344638.0</v>
      </c>
      <c r="F61827" s="1" t="s">
        <v>18</v>
      </c>
      <c r="G61827" s="1" t="s">
        <v>25</v>
      </c>
      <c r="H61827" s="1" t="s">
        <v>1011</v>
      </c>
      <c r="I61827" s="1" t="s">
        <v>8822</v>
      </c>
      <c r="J61827" s="1" t="s">
        <v>20382</v>
      </c>
      <c r="K61827" s="1">
        <v>2.0</v>
      </c>
      <c r="L61827" s="3">
        <v>38749.0</v>
      </c>
      <c r="M61827" s="3">
        <v>40212.0</v>
      </c>
      <c r="N61827" s="3">
        <v>41005.0</v>
      </c>
    </row>
    <row r="61828">
      <c r="A61828" s="1" t="s">
        <v>211432</v>
      </c>
      <c r="B61828" s="1" t="s">
        <v>211433</v>
      </c>
      <c r="C61828" s="2" t="s">
        <v>211434</v>
      </c>
      <c r="D61828" s="1" t="s">
        <v>211435</v>
      </c>
      <c r="E61828" s="1">
        <v>2340000.0</v>
      </c>
      <c r="F61828" s="1" t="s">
        <v>18</v>
      </c>
      <c r="G61828" s="1" t="s">
        <v>479</v>
      </c>
      <c r="I61828" s="1" t="s">
        <v>480</v>
      </c>
      <c r="J61828" s="1" t="s">
        <v>480</v>
      </c>
      <c r="K61828" s="1">
        <v>2.0</v>
      </c>
      <c r="L61828" s="3">
        <v>41153.0</v>
      </c>
      <c r="M61828" s="3">
        <v>41275.0</v>
      </c>
      <c r="N61828" s="3">
        <v>42277.0</v>
      </c>
    </row>
    <row r="61829">
      <c r="A61829" s="1" t="s">
        <v>211436</v>
      </c>
      <c r="B61829" s="1" t="s">
        <v>211437</v>
      </c>
      <c r="C61829" s="2" t="s">
        <v>211438</v>
      </c>
      <c r="D61829" s="1" t="s">
        <v>74457</v>
      </c>
      <c r="E61829" s="1">
        <v>7545000.0</v>
      </c>
      <c r="F61829" s="1" t="s">
        <v>18</v>
      </c>
      <c r="G61829" s="1" t="s">
        <v>165</v>
      </c>
      <c r="H61829" s="1" t="s">
        <v>166</v>
      </c>
      <c r="I61829" s="1" t="s">
        <v>167</v>
      </c>
      <c r="J61829" s="1" t="s">
        <v>167</v>
      </c>
      <c r="K61829" s="1">
        <v>4.0</v>
      </c>
      <c r="L61829" s="3">
        <v>40148.0</v>
      </c>
      <c r="M61829" s="3">
        <v>39814.0</v>
      </c>
      <c r="N61829" s="3">
        <v>41352.0</v>
      </c>
    </row>
    <row r="61830">
      <c r="A61830" s="1" t="s">
        <v>211439</v>
      </c>
      <c r="B61830" s="1" t="s">
        <v>211440</v>
      </c>
      <c r="C61830" s="2" t="s">
        <v>211441</v>
      </c>
      <c r="D61830" s="1" t="s">
        <v>211442</v>
      </c>
      <c r="E61830" s="1">
        <v>275356.0</v>
      </c>
      <c r="F61830" s="1" t="s">
        <v>207</v>
      </c>
      <c r="G61830" s="1" t="s">
        <v>1062</v>
      </c>
      <c r="H61830" s="1">
        <v>16.0</v>
      </c>
      <c r="I61830" s="1" t="s">
        <v>1704</v>
      </c>
      <c r="J61830" s="1" t="s">
        <v>1704</v>
      </c>
      <c r="K61830" s="1">
        <v>1.0</v>
      </c>
      <c r="L61830" s="3">
        <v>41995.0</v>
      </c>
      <c r="M61830" s="3">
        <v>41640.0</v>
      </c>
      <c r="N61830" s="3">
        <v>41640.0</v>
      </c>
    </row>
    <row r="61831">
      <c r="A61831" s="1" t="s">
        <v>211443</v>
      </c>
      <c r="B61831" s="1" t="s">
        <v>211444</v>
      </c>
      <c r="C61831" s="2" t="s">
        <v>211445</v>
      </c>
      <c r="D61831" s="1" t="s">
        <v>211446</v>
      </c>
      <c r="E61831" s="1">
        <v>1.85E7</v>
      </c>
      <c r="F61831" s="1" t="s">
        <v>18</v>
      </c>
      <c r="G61831" s="1" t="s">
        <v>25</v>
      </c>
      <c r="H61831" s="1" t="s">
        <v>430</v>
      </c>
      <c r="I61831" s="1" t="s">
        <v>528</v>
      </c>
      <c r="J61831" s="1" t="s">
        <v>3661</v>
      </c>
      <c r="K61831" s="1">
        <v>2.0</v>
      </c>
      <c r="L61831" s="3">
        <v>39934.0</v>
      </c>
      <c r="M61831" s="3">
        <v>41158.0</v>
      </c>
      <c r="N61831" s="3">
        <v>42158.0</v>
      </c>
    </row>
    <row r="61832">
      <c r="A61832" s="1" t="s">
        <v>211447</v>
      </c>
      <c r="B61832" s="1" t="s">
        <v>211448</v>
      </c>
      <c r="C61832" s="2" t="s">
        <v>211449</v>
      </c>
      <c r="D61832" s="1" t="s">
        <v>36293</v>
      </c>
      <c r="E61832" s="1">
        <v>600000.0</v>
      </c>
      <c r="F61832" s="1" t="s">
        <v>18</v>
      </c>
      <c r="G61832" s="1" t="s">
        <v>25</v>
      </c>
      <c r="H61832" s="1" t="s">
        <v>3993</v>
      </c>
      <c r="I61832" s="1" t="s">
        <v>3163</v>
      </c>
      <c r="J61832" s="1" t="s">
        <v>3163</v>
      </c>
      <c r="K61832" s="1">
        <v>2.0</v>
      </c>
      <c r="M61832" s="3">
        <v>42211.0</v>
      </c>
      <c r="N61832" s="3">
        <v>42247.0</v>
      </c>
    </row>
    <row r="61833">
      <c r="A61833" s="1" t="s">
        <v>211450</v>
      </c>
      <c r="B61833" s="1" t="s">
        <v>211451</v>
      </c>
      <c r="C61833" s="2" t="s">
        <v>211452</v>
      </c>
      <c r="D61833" s="1" t="s">
        <v>28406</v>
      </c>
      <c r="E61833" s="1">
        <v>2000000.0</v>
      </c>
      <c r="F61833" s="1" t="s">
        <v>113</v>
      </c>
      <c r="G61833" s="1" t="s">
        <v>25</v>
      </c>
      <c r="H61833" s="1" t="s">
        <v>44</v>
      </c>
      <c r="I61833" s="1" t="s">
        <v>282</v>
      </c>
      <c r="J61833" s="1" t="s">
        <v>13070</v>
      </c>
      <c r="K61833" s="1">
        <v>2.0</v>
      </c>
      <c r="M61833" s="3">
        <v>37711.0</v>
      </c>
      <c r="N61833" s="3">
        <v>38108.0</v>
      </c>
    </row>
    <row r="61834">
      <c r="A61834" s="1" t="s">
        <v>211453</v>
      </c>
      <c r="B61834" s="1" t="s">
        <v>211454</v>
      </c>
      <c r="E61834" s="1">
        <v>1.07E7</v>
      </c>
      <c r="F61834" s="1" t="s">
        <v>18</v>
      </c>
      <c r="K61834" s="1">
        <v>1.0</v>
      </c>
      <c r="M61834" s="3">
        <v>38149.0</v>
      </c>
      <c r="N61834" s="3">
        <v>38149.0</v>
      </c>
    </row>
    <row r="61835">
      <c r="A61835" s="1" t="s">
        <v>211455</v>
      </c>
      <c r="B61835" s="1" t="s">
        <v>211456</v>
      </c>
      <c r="C61835" s="2" t="s">
        <v>211457</v>
      </c>
      <c r="D61835" s="1" t="s">
        <v>2966</v>
      </c>
      <c r="E61835" s="1">
        <v>80000.0</v>
      </c>
      <c r="F61835" s="1" t="s">
        <v>18</v>
      </c>
      <c r="G61835" s="1" t="s">
        <v>25</v>
      </c>
      <c r="H61835" s="1" t="s">
        <v>48320</v>
      </c>
      <c r="I61835" s="1" t="s">
        <v>62726</v>
      </c>
      <c r="J61835" s="1" t="s">
        <v>9753</v>
      </c>
      <c r="K61835" s="1">
        <v>1.0</v>
      </c>
      <c r="M61835" s="3">
        <v>42037.0</v>
      </c>
      <c r="N61835" s="3">
        <v>42037.0</v>
      </c>
    </row>
    <row r="61836">
      <c r="A61836" s="1" t="s">
        <v>211458</v>
      </c>
      <c r="B61836" s="1" t="s">
        <v>211459</v>
      </c>
      <c r="C61836" s="2" t="s">
        <v>211460</v>
      </c>
      <c r="D61836" s="1" t="s">
        <v>75</v>
      </c>
      <c r="E61836" s="1">
        <v>6.6E7</v>
      </c>
      <c r="F61836" s="1" t="s">
        <v>207</v>
      </c>
      <c r="G61836" s="1" t="s">
        <v>25</v>
      </c>
      <c r="H61836" s="1" t="s">
        <v>644</v>
      </c>
      <c r="I61836" s="1" t="s">
        <v>645</v>
      </c>
      <c r="J61836" s="1" t="s">
        <v>645</v>
      </c>
      <c r="K61836" s="1">
        <v>1.0</v>
      </c>
      <c r="M61836" s="3">
        <v>36844.0</v>
      </c>
      <c r="N61836" s="3">
        <v>36844.0</v>
      </c>
    </row>
    <row r="61837">
      <c r="A61837" s="1" t="s">
        <v>211461</v>
      </c>
      <c r="B61837" s="1" t="s">
        <v>211462</v>
      </c>
      <c r="C61837" s="2" t="s">
        <v>211463</v>
      </c>
      <c r="D61837" s="1" t="s">
        <v>211464</v>
      </c>
      <c r="E61837" s="1">
        <v>2232061.0</v>
      </c>
      <c r="F61837" s="1" t="s">
        <v>18</v>
      </c>
      <c r="G61837" s="1" t="s">
        <v>1025</v>
      </c>
      <c r="H61837" s="1">
        <v>52.0</v>
      </c>
      <c r="I61837" s="1" t="s">
        <v>1026</v>
      </c>
      <c r="J61837" s="1" t="s">
        <v>1026</v>
      </c>
      <c r="K61837" s="1">
        <v>2.0</v>
      </c>
      <c r="L61837" s="3">
        <v>40536.0</v>
      </c>
      <c r="M61837" s="3">
        <v>41061.0</v>
      </c>
      <c r="N61837" s="3">
        <v>41976.0</v>
      </c>
    </row>
    <row r="61838">
      <c r="A61838" s="1" t="s">
        <v>211465</v>
      </c>
      <c r="B61838" s="1" t="s">
        <v>211466</v>
      </c>
      <c r="C61838" s="2" t="s">
        <v>211467</v>
      </c>
      <c r="D61838" s="1" t="s">
        <v>211468</v>
      </c>
      <c r="E61838" s="1">
        <v>1.72E7</v>
      </c>
      <c r="F61838" s="1" t="s">
        <v>18</v>
      </c>
      <c r="G61838" s="1" t="s">
        <v>25</v>
      </c>
      <c r="H61838" s="1" t="s">
        <v>64</v>
      </c>
      <c r="I61838" s="1" t="s">
        <v>95</v>
      </c>
      <c r="J61838" s="1" t="s">
        <v>376</v>
      </c>
      <c r="K61838" s="1">
        <v>2.0</v>
      </c>
      <c r="L61838" s="3">
        <v>41791.0</v>
      </c>
      <c r="M61838" s="3">
        <v>41985.0</v>
      </c>
      <c r="N61838" s="3">
        <v>42319.0</v>
      </c>
    </row>
    <row r="61839">
      <c r="A61839" s="1" t="s">
        <v>211469</v>
      </c>
      <c r="B61839" s="1" t="s">
        <v>211470</v>
      </c>
      <c r="C61839" s="2" t="s">
        <v>211471</v>
      </c>
      <c r="D61839" s="1" t="s">
        <v>2479</v>
      </c>
      <c r="E61839" s="1">
        <v>41157.0</v>
      </c>
      <c r="F61839" s="1" t="s">
        <v>18</v>
      </c>
      <c r="G61839" s="1" t="s">
        <v>347</v>
      </c>
      <c r="H61839" s="1">
        <v>7.0</v>
      </c>
      <c r="I61839" s="1" t="s">
        <v>762</v>
      </c>
      <c r="J61839" s="1" t="s">
        <v>762</v>
      </c>
      <c r="K61839" s="1">
        <v>2.0</v>
      </c>
      <c r="L61839" s="3">
        <v>40725.0</v>
      </c>
      <c r="M61839" s="3">
        <v>40791.0</v>
      </c>
      <c r="N61839" s="3">
        <v>40969.0</v>
      </c>
    </row>
    <row r="61840">
      <c r="A61840" s="1" t="s">
        <v>211472</v>
      </c>
      <c r="B61840" s="1" t="s">
        <v>211473</v>
      </c>
      <c r="C61840" s="2" t="s">
        <v>211474</v>
      </c>
      <c r="D61840" s="1" t="s">
        <v>211475</v>
      </c>
      <c r="E61840" s="1">
        <v>140138.0</v>
      </c>
      <c r="F61840" s="1" t="s">
        <v>18</v>
      </c>
      <c r="G61840" s="1" t="s">
        <v>638</v>
      </c>
      <c r="H61840" s="1">
        <v>7.0</v>
      </c>
      <c r="I61840" s="1" t="s">
        <v>929</v>
      </c>
      <c r="J61840" s="1" t="s">
        <v>929</v>
      </c>
      <c r="K61840" s="1">
        <v>2.0</v>
      </c>
      <c r="L61840" s="3">
        <v>41275.0</v>
      </c>
      <c r="M61840" s="3">
        <v>41548.0</v>
      </c>
      <c r="N61840" s="3">
        <v>41699.0</v>
      </c>
    </row>
    <row r="61841">
      <c r="A61841" s="1" t="s">
        <v>211476</v>
      </c>
      <c r="B61841" s="1" t="s">
        <v>211477</v>
      </c>
      <c r="C61841" s="2" t="s">
        <v>211478</v>
      </c>
      <c r="D61841" s="1" t="s">
        <v>211479</v>
      </c>
      <c r="E61841" s="1">
        <v>300000.0</v>
      </c>
      <c r="F61841" s="1" t="s">
        <v>18</v>
      </c>
      <c r="G61841" s="1" t="s">
        <v>25</v>
      </c>
      <c r="H61841" s="1" t="s">
        <v>64</v>
      </c>
      <c r="I61841" s="1" t="s">
        <v>95</v>
      </c>
      <c r="J61841" s="1" t="s">
        <v>376</v>
      </c>
      <c r="K61841" s="1">
        <v>1.0</v>
      </c>
      <c r="L61841" s="3">
        <v>41730.0</v>
      </c>
      <c r="M61841" s="3">
        <v>41296.0</v>
      </c>
      <c r="N61841" s="3">
        <v>41296.0</v>
      </c>
    </row>
    <row r="61842">
      <c r="A61842" s="1" t="s">
        <v>211480</v>
      </c>
      <c r="B61842" s="1" t="s">
        <v>211481</v>
      </c>
      <c r="C61842" s="2" t="s">
        <v>211482</v>
      </c>
      <c r="D61842" s="1" t="s">
        <v>741</v>
      </c>
      <c r="E61842" s="1" t="s">
        <v>43</v>
      </c>
      <c r="F61842" s="1" t="s">
        <v>18</v>
      </c>
      <c r="G61842" s="1" t="s">
        <v>25</v>
      </c>
      <c r="H61842" s="1" t="s">
        <v>64</v>
      </c>
      <c r="I61842" s="1" t="s">
        <v>65</v>
      </c>
      <c r="J61842" s="1" t="s">
        <v>984</v>
      </c>
      <c r="K61842" s="1">
        <v>1.0</v>
      </c>
      <c r="L61842" s="3">
        <v>40544.0</v>
      </c>
      <c r="M61842" s="3">
        <v>41387.0</v>
      </c>
      <c r="N61842" s="3">
        <v>41387.0</v>
      </c>
    </row>
    <row r="61843">
      <c r="A61843" s="1" t="s">
        <v>211483</v>
      </c>
      <c r="B61843" s="1" t="s">
        <v>211484</v>
      </c>
      <c r="C61843" s="2" t="s">
        <v>211485</v>
      </c>
      <c r="D61843" s="1" t="s">
        <v>2479</v>
      </c>
      <c r="E61843" s="1">
        <v>9600000.0</v>
      </c>
      <c r="F61843" s="1" t="s">
        <v>18</v>
      </c>
      <c r="G61843" s="1" t="s">
        <v>57</v>
      </c>
      <c r="H61843" s="1" t="s">
        <v>58</v>
      </c>
      <c r="I61843" s="1" t="s">
        <v>59</v>
      </c>
      <c r="J61843" s="1" t="s">
        <v>59</v>
      </c>
      <c r="K61843" s="1">
        <v>1.0</v>
      </c>
      <c r="L61843" s="3">
        <v>36161.0</v>
      </c>
      <c r="M61843" s="3">
        <v>39425.0</v>
      </c>
      <c r="N61843" s="3">
        <v>39425.0</v>
      </c>
    </row>
    <row r="61844">
      <c r="A61844" s="1" t="s">
        <v>211486</v>
      </c>
      <c r="B61844" s="1" t="s">
        <v>211487</v>
      </c>
      <c r="D61844" s="1" t="s">
        <v>1919</v>
      </c>
      <c r="E61844" s="1">
        <v>2000000.0</v>
      </c>
      <c r="F61844" s="1" t="s">
        <v>18</v>
      </c>
      <c r="G61844" s="1" t="s">
        <v>25</v>
      </c>
      <c r="H61844" s="1" t="s">
        <v>121</v>
      </c>
      <c r="I61844" s="1" t="s">
        <v>528</v>
      </c>
      <c r="J61844" s="1" t="s">
        <v>3933</v>
      </c>
      <c r="K61844" s="1">
        <v>1.0</v>
      </c>
      <c r="M61844" s="3">
        <v>38071.0</v>
      </c>
      <c r="N61844" s="3">
        <v>38071.0</v>
      </c>
    </row>
    <row r="61845">
      <c r="A61845" s="1" t="s">
        <v>211488</v>
      </c>
      <c r="B61845" s="2" t="s">
        <v>211489</v>
      </c>
      <c r="C61845" s="2" t="s">
        <v>211490</v>
      </c>
      <c r="D61845" s="1" t="s">
        <v>211491</v>
      </c>
      <c r="E61845" s="1">
        <v>500000.0</v>
      </c>
      <c r="F61845" s="1" t="s">
        <v>18</v>
      </c>
      <c r="G61845" s="1" t="s">
        <v>25</v>
      </c>
      <c r="H61845" s="1" t="s">
        <v>64</v>
      </c>
      <c r="I61845" s="1" t="s">
        <v>95</v>
      </c>
      <c r="J61845" s="1" t="s">
        <v>6966</v>
      </c>
      <c r="K61845" s="1">
        <v>1.0</v>
      </c>
      <c r="L61845" s="3">
        <v>40544.0</v>
      </c>
      <c r="M61845" s="3">
        <v>40695.0</v>
      </c>
      <c r="N61845" s="3">
        <v>40695.0</v>
      </c>
    </row>
    <row r="61846">
      <c r="A61846" s="1" t="s">
        <v>211492</v>
      </c>
      <c r="B61846" s="1" t="s">
        <v>211493</v>
      </c>
      <c r="C61846" s="2" t="s">
        <v>211494</v>
      </c>
      <c r="D61846" s="1" t="s">
        <v>211495</v>
      </c>
      <c r="E61846" s="1">
        <v>4800000.0</v>
      </c>
      <c r="F61846" s="1" t="s">
        <v>18</v>
      </c>
      <c r="G61846" s="1" t="s">
        <v>25</v>
      </c>
      <c r="H61846" s="1" t="s">
        <v>106</v>
      </c>
      <c r="I61846" s="1" t="s">
        <v>107</v>
      </c>
      <c r="J61846" s="1" t="s">
        <v>108</v>
      </c>
      <c r="K61846" s="1">
        <v>1.0</v>
      </c>
      <c r="L61846" s="3">
        <v>41000.0</v>
      </c>
      <c r="M61846" s="3">
        <v>42003.0</v>
      </c>
      <c r="N61846" s="3">
        <v>42003.0</v>
      </c>
    </row>
    <row r="61847">
      <c r="A61847" s="1" t="s">
        <v>211496</v>
      </c>
      <c r="B61847" s="1" t="s">
        <v>211497</v>
      </c>
      <c r="C61847" s="2" t="s">
        <v>211498</v>
      </c>
      <c r="D61847" s="1" t="s">
        <v>42</v>
      </c>
      <c r="E61847" s="1">
        <v>264000.0</v>
      </c>
      <c r="F61847" s="1" t="s">
        <v>18</v>
      </c>
      <c r="G61847" s="1" t="s">
        <v>699</v>
      </c>
      <c r="K61847" s="1">
        <v>1.0</v>
      </c>
      <c r="M61847" s="3">
        <v>41730.0</v>
      </c>
      <c r="N61847" s="3">
        <v>41730.0</v>
      </c>
    </row>
    <row r="61848">
      <c r="A61848" s="1" t="s">
        <v>211499</v>
      </c>
      <c r="B61848" s="2" t="s">
        <v>211500</v>
      </c>
      <c r="C61848" s="2" t="s">
        <v>211501</v>
      </c>
      <c r="D61848" s="1" t="s">
        <v>211502</v>
      </c>
      <c r="E61848" s="1">
        <v>2100000.0</v>
      </c>
      <c r="F61848" s="1" t="s">
        <v>18</v>
      </c>
      <c r="G61848" s="1" t="s">
        <v>638</v>
      </c>
      <c r="H61848" s="1">
        <v>7.0</v>
      </c>
      <c r="I61848" s="1" t="s">
        <v>929</v>
      </c>
      <c r="J61848" s="1" t="s">
        <v>929</v>
      </c>
      <c r="K61848" s="1">
        <v>2.0</v>
      </c>
      <c r="L61848" s="3">
        <v>40909.0</v>
      </c>
      <c r="M61848" s="3">
        <v>41244.0</v>
      </c>
      <c r="N61848" s="3">
        <v>41935.0</v>
      </c>
    </row>
    <row r="61849">
      <c r="A61849" s="1" t="s">
        <v>211503</v>
      </c>
      <c r="B61849" s="2" t="s">
        <v>211504</v>
      </c>
      <c r="C61849" s="2" t="s">
        <v>211505</v>
      </c>
      <c r="D61849" s="1" t="s">
        <v>211506</v>
      </c>
      <c r="E61849" s="1" t="s">
        <v>43</v>
      </c>
      <c r="F61849" s="1" t="s">
        <v>18</v>
      </c>
      <c r="G61849" s="1" t="s">
        <v>699</v>
      </c>
      <c r="H61849" s="1">
        <v>5.0</v>
      </c>
      <c r="I61849" s="1" t="s">
        <v>700</v>
      </c>
      <c r="J61849" s="1" t="s">
        <v>700</v>
      </c>
      <c r="K61849" s="1">
        <v>1.0</v>
      </c>
      <c r="L61849" s="3">
        <v>41609.0</v>
      </c>
      <c r="M61849" s="3">
        <v>41609.0</v>
      </c>
      <c r="N61849" s="3">
        <v>41609.0</v>
      </c>
    </row>
    <row r="61850">
      <c r="A61850" s="1" t="s">
        <v>211507</v>
      </c>
      <c r="B61850" s="1" t="s">
        <v>211508</v>
      </c>
      <c r="C61850" s="2" t="s">
        <v>211509</v>
      </c>
      <c r="D61850" s="1" t="s">
        <v>1903</v>
      </c>
      <c r="E61850" s="1">
        <v>40000.0</v>
      </c>
      <c r="F61850" s="1" t="s">
        <v>18</v>
      </c>
      <c r="G61850" s="1" t="s">
        <v>1025</v>
      </c>
      <c r="H61850" s="1">
        <v>78.0</v>
      </c>
      <c r="I61850" s="1" t="s">
        <v>1026</v>
      </c>
      <c r="J61850" s="1" t="s">
        <v>45582</v>
      </c>
      <c r="K61850" s="1">
        <v>1.0</v>
      </c>
      <c r="L61850" s="3">
        <v>40909.0</v>
      </c>
      <c r="M61850" s="3">
        <v>41256.0</v>
      </c>
      <c r="N61850" s="3">
        <v>41256.0</v>
      </c>
    </row>
    <row r="61851">
      <c r="A61851" s="1" t="s">
        <v>211510</v>
      </c>
      <c r="B61851" s="1" t="s">
        <v>211511</v>
      </c>
      <c r="C61851" s="2" t="s">
        <v>211512</v>
      </c>
      <c r="D61851" s="1" t="s">
        <v>211513</v>
      </c>
      <c r="E61851" s="1" t="s">
        <v>43</v>
      </c>
      <c r="F61851" s="1" t="s">
        <v>207</v>
      </c>
      <c r="G61851" s="1" t="s">
        <v>19</v>
      </c>
      <c r="H61851" s="1">
        <v>28.0</v>
      </c>
      <c r="I61851" s="1" t="s">
        <v>12510</v>
      </c>
      <c r="J61851" s="1" t="s">
        <v>12510</v>
      </c>
      <c r="K61851" s="1">
        <v>1.0</v>
      </c>
      <c r="L61851" s="3">
        <v>39344.0</v>
      </c>
      <c r="M61851" s="3">
        <v>39448.0</v>
      </c>
      <c r="N61851" s="3">
        <v>39448.0</v>
      </c>
    </row>
    <row r="61852">
      <c r="A61852" s="1" t="s">
        <v>211514</v>
      </c>
      <c r="B61852" s="1" t="s">
        <v>211515</v>
      </c>
      <c r="C61852" s="2" t="s">
        <v>211516</v>
      </c>
      <c r="D61852" s="1" t="s">
        <v>2479</v>
      </c>
      <c r="E61852" s="1">
        <v>5900000.0</v>
      </c>
      <c r="F61852" s="1" t="s">
        <v>18</v>
      </c>
      <c r="K61852" s="1">
        <v>3.0</v>
      </c>
      <c r="L61852" s="3">
        <v>41063.0</v>
      </c>
      <c r="M61852" s="3">
        <v>41388.0</v>
      </c>
      <c r="N61852" s="3">
        <v>42044.0</v>
      </c>
    </row>
    <row r="61853">
      <c r="A61853" s="1" t="s">
        <v>211517</v>
      </c>
      <c r="B61853" s="1" t="s">
        <v>211518</v>
      </c>
      <c r="C61853" s="2" t="s">
        <v>211519</v>
      </c>
      <c r="D61853" s="1" t="s">
        <v>2195</v>
      </c>
      <c r="E61853" s="1" t="s">
        <v>43</v>
      </c>
      <c r="F61853" s="1" t="s">
        <v>18</v>
      </c>
      <c r="G61853" s="1" t="s">
        <v>25</v>
      </c>
      <c r="H61853" s="1" t="s">
        <v>106</v>
      </c>
      <c r="I61853" s="1" t="s">
        <v>107</v>
      </c>
      <c r="J61853" s="1" t="s">
        <v>108</v>
      </c>
      <c r="K61853" s="1">
        <v>1.0</v>
      </c>
      <c r="L61853" s="3">
        <v>41275.0</v>
      </c>
      <c r="M61853" s="3">
        <v>42005.0</v>
      </c>
      <c r="N61853" s="3">
        <v>42005.0</v>
      </c>
    </row>
    <row r="61854">
      <c r="A61854" s="1" t="s">
        <v>211520</v>
      </c>
      <c r="B61854" s="1" t="s">
        <v>211521</v>
      </c>
      <c r="C61854" s="2" t="s">
        <v>211522</v>
      </c>
      <c r="D61854" s="1" t="s">
        <v>63</v>
      </c>
      <c r="E61854" s="1">
        <v>3.7535089E7</v>
      </c>
      <c r="F61854" s="1" t="s">
        <v>113</v>
      </c>
      <c r="G61854" s="1" t="s">
        <v>25</v>
      </c>
      <c r="H61854" s="1" t="s">
        <v>158</v>
      </c>
      <c r="I61854" s="1" t="s">
        <v>244</v>
      </c>
      <c r="J61854" s="1" t="s">
        <v>358</v>
      </c>
      <c r="K61854" s="1">
        <v>6.0</v>
      </c>
      <c r="L61854" s="3">
        <v>38718.0</v>
      </c>
      <c r="M61854" s="3">
        <v>39198.0</v>
      </c>
      <c r="N61854" s="3">
        <v>41537.0</v>
      </c>
    </row>
    <row r="61855">
      <c r="A61855" s="1" t="s">
        <v>211523</v>
      </c>
      <c r="B61855" s="1" t="s">
        <v>211524</v>
      </c>
      <c r="D61855" s="1" t="s">
        <v>50</v>
      </c>
      <c r="E61855" s="1" t="s">
        <v>43</v>
      </c>
      <c r="F61855" s="1" t="s">
        <v>18</v>
      </c>
      <c r="G61855" s="1" t="s">
        <v>25</v>
      </c>
      <c r="H61855" s="1" t="s">
        <v>64</v>
      </c>
      <c r="I61855" s="1" t="s">
        <v>65</v>
      </c>
      <c r="J61855" s="1" t="s">
        <v>71</v>
      </c>
      <c r="K61855" s="1">
        <v>1.0</v>
      </c>
      <c r="L61855" s="3">
        <v>39083.0</v>
      </c>
      <c r="M61855" s="3">
        <v>39248.0</v>
      </c>
      <c r="N61855" s="3">
        <v>39248.0</v>
      </c>
    </row>
    <row r="61856">
      <c r="A61856" s="1" t="s">
        <v>211525</v>
      </c>
      <c r="B61856" s="1" t="s">
        <v>211526</v>
      </c>
      <c r="C61856" s="2" t="s">
        <v>211527</v>
      </c>
      <c r="D61856" s="1" t="s">
        <v>201159</v>
      </c>
      <c r="E61856" s="1">
        <v>3.0E7</v>
      </c>
      <c r="F61856" s="1" t="s">
        <v>18</v>
      </c>
      <c r="G61856" s="1" t="s">
        <v>128</v>
      </c>
      <c r="H61856" s="1" t="s">
        <v>129</v>
      </c>
      <c r="I61856" s="1" t="s">
        <v>130</v>
      </c>
      <c r="J61856" s="1" t="s">
        <v>130</v>
      </c>
      <c r="K61856" s="1">
        <v>1.0</v>
      </c>
      <c r="L61856" s="3">
        <v>38718.0</v>
      </c>
      <c r="M61856" s="3">
        <v>39203.0</v>
      </c>
      <c r="N61856" s="3">
        <v>39203.0</v>
      </c>
    </row>
    <row r="61857">
      <c r="A61857" s="1" t="s">
        <v>211528</v>
      </c>
      <c r="B61857" s="1" t="s">
        <v>211529</v>
      </c>
      <c r="C61857" s="2" t="s">
        <v>211530</v>
      </c>
      <c r="D61857" s="1" t="s">
        <v>154614</v>
      </c>
      <c r="E61857" s="1">
        <v>500000.0</v>
      </c>
      <c r="F61857" s="1" t="s">
        <v>18</v>
      </c>
      <c r="G61857" s="1" t="s">
        <v>25</v>
      </c>
      <c r="H61857" s="1" t="s">
        <v>64</v>
      </c>
      <c r="I61857" s="1" t="s">
        <v>4639</v>
      </c>
      <c r="J61857" s="1" t="s">
        <v>25224</v>
      </c>
      <c r="K61857" s="1">
        <v>1.0</v>
      </c>
      <c r="L61857" s="3">
        <v>38929.0</v>
      </c>
      <c r="M61857" s="3">
        <v>41852.0</v>
      </c>
      <c r="N61857" s="3">
        <v>41852.0</v>
      </c>
    </row>
    <row r="61858">
      <c r="A61858" s="1" t="s">
        <v>211531</v>
      </c>
      <c r="B61858" s="1" t="s">
        <v>211532</v>
      </c>
      <c r="D61858" s="1" t="s">
        <v>1919</v>
      </c>
      <c r="E61858" s="1">
        <v>500000.0</v>
      </c>
      <c r="F61858" s="1" t="s">
        <v>18</v>
      </c>
      <c r="G61858" s="1" t="s">
        <v>25</v>
      </c>
      <c r="H61858" s="1" t="s">
        <v>380</v>
      </c>
      <c r="I61858" s="1" t="s">
        <v>381</v>
      </c>
      <c r="J61858" s="1" t="s">
        <v>381</v>
      </c>
      <c r="K61858" s="1">
        <v>1.0</v>
      </c>
      <c r="M61858" s="3">
        <v>41518.0</v>
      </c>
      <c r="N61858" s="3">
        <v>41518.0</v>
      </c>
    </row>
    <row r="61859">
      <c r="A61859" s="1" t="s">
        <v>211533</v>
      </c>
      <c r="B61859" s="1" t="s">
        <v>211534</v>
      </c>
      <c r="C61859" s="2" t="s">
        <v>211535</v>
      </c>
      <c r="D61859" s="1" t="s">
        <v>42</v>
      </c>
      <c r="E61859" s="1">
        <v>3650000.0</v>
      </c>
      <c r="F61859" s="1" t="s">
        <v>18</v>
      </c>
      <c r="G61859" s="1" t="s">
        <v>25</v>
      </c>
      <c r="H61859" s="1" t="s">
        <v>99</v>
      </c>
      <c r="I61859" s="1" t="s">
        <v>100</v>
      </c>
      <c r="J61859" s="1" t="s">
        <v>100</v>
      </c>
      <c r="K61859" s="1">
        <v>2.0</v>
      </c>
      <c r="L61859" s="3">
        <v>39083.0</v>
      </c>
      <c r="M61859" s="3">
        <v>41120.0</v>
      </c>
      <c r="N61859" s="3">
        <v>41495.0</v>
      </c>
    </row>
    <row r="61860">
      <c r="A61860" s="1" t="s">
        <v>211536</v>
      </c>
      <c r="B61860" s="1" t="s">
        <v>211537</v>
      </c>
      <c r="C61860" s="2" t="s">
        <v>211538</v>
      </c>
      <c r="D61860" s="1" t="s">
        <v>211539</v>
      </c>
      <c r="E61860" s="1">
        <v>600000.0</v>
      </c>
      <c r="F61860" s="1" t="s">
        <v>18</v>
      </c>
      <c r="G61860" s="1" t="s">
        <v>25</v>
      </c>
      <c r="H61860" s="1" t="s">
        <v>64</v>
      </c>
      <c r="I61860" s="1" t="s">
        <v>65</v>
      </c>
      <c r="J61860" s="1" t="s">
        <v>66</v>
      </c>
      <c r="K61860" s="1">
        <v>2.0</v>
      </c>
      <c r="L61860" s="3">
        <v>40330.0</v>
      </c>
      <c r="M61860" s="3">
        <v>40330.0</v>
      </c>
      <c r="N61860" s="3">
        <v>40664.0</v>
      </c>
    </row>
    <row r="61861">
      <c r="A61861" s="1" t="s">
        <v>211540</v>
      </c>
      <c r="B61861" s="1" t="s">
        <v>211541</v>
      </c>
      <c r="C61861" s="2" t="s">
        <v>211542</v>
      </c>
      <c r="D61861" s="1" t="s">
        <v>211543</v>
      </c>
      <c r="E61861" s="1">
        <v>1.3419158E8</v>
      </c>
      <c r="F61861" s="1" t="s">
        <v>18</v>
      </c>
      <c r="G61861" s="1" t="s">
        <v>25</v>
      </c>
      <c r="H61861" s="1" t="s">
        <v>121</v>
      </c>
      <c r="I61861" s="1" t="s">
        <v>122</v>
      </c>
      <c r="J61861" s="1" t="s">
        <v>122</v>
      </c>
      <c r="K61861" s="1">
        <v>5.0</v>
      </c>
      <c r="L61861" s="3">
        <v>39114.0</v>
      </c>
      <c r="M61861" s="3">
        <v>39504.0</v>
      </c>
      <c r="N61861" s="3">
        <v>41422.0</v>
      </c>
    </row>
    <row r="61862">
      <c r="A61862" s="1" t="s">
        <v>211544</v>
      </c>
      <c r="B61862" s="1" t="s">
        <v>211545</v>
      </c>
      <c r="C61862" s="2" t="s">
        <v>211546</v>
      </c>
      <c r="D61862" s="1" t="s">
        <v>36</v>
      </c>
      <c r="E61862" s="1">
        <v>2000000.0</v>
      </c>
      <c r="F61862" s="1" t="s">
        <v>18</v>
      </c>
      <c r="G61862" s="1" t="s">
        <v>25</v>
      </c>
      <c r="H61862" s="1" t="s">
        <v>1011</v>
      </c>
      <c r="I61862" s="1" t="s">
        <v>105549</v>
      </c>
      <c r="J61862" s="1" t="s">
        <v>105549</v>
      </c>
      <c r="K61862" s="1">
        <v>1.0</v>
      </c>
      <c r="L61862" s="3">
        <v>36526.0</v>
      </c>
      <c r="M61862" s="3">
        <v>41439.0</v>
      </c>
      <c r="N61862" s="3">
        <v>41439.0</v>
      </c>
    </row>
    <row r="61863">
      <c r="A61863" s="1" t="s">
        <v>211547</v>
      </c>
      <c r="B61863" s="1" t="s">
        <v>211548</v>
      </c>
      <c r="C61863" s="2" t="s">
        <v>211549</v>
      </c>
      <c r="D61863" s="1" t="s">
        <v>741</v>
      </c>
      <c r="E61863" s="1" t="s">
        <v>43</v>
      </c>
      <c r="F61863" s="1" t="s">
        <v>18</v>
      </c>
      <c r="G61863" s="1" t="s">
        <v>25</v>
      </c>
      <c r="H61863" s="1" t="s">
        <v>1011</v>
      </c>
      <c r="I61863" s="1" t="s">
        <v>105549</v>
      </c>
      <c r="J61863" s="1" t="s">
        <v>105549</v>
      </c>
      <c r="K61863" s="1">
        <v>1.0</v>
      </c>
      <c r="L61863" s="3">
        <v>35431.0</v>
      </c>
      <c r="M61863" s="3">
        <v>40498.0</v>
      </c>
      <c r="N61863" s="3">
        <v>40498.0</v>
      </c>
    </row>
    <row r="61864">
      <c r="A61864" s="1" t="s">
        <v>211550</v>
      </c>
      <c r="B61864" s="1" t="s">
        <v>211551</v>
      </c>
      <c r="C61864" s="2" t="s">
        <v>211552</v>
      </c>
      <c r="D61864" s="1" t="s">
        <v>36293</v>
      </c>
      <c r="E61864" s="1" t="s">
        <v>43</v>
      </c>
      <c r="F61864" s="1" t="s">
        <v>18</v>
      </c>
      <c r="G61864" s="1" t="s">
        <v>19</v>
      </c>
      <c r="H61864" s="1">
        <v>28.0</v>
      </c>
      <c r="I61864" s="1" t="s">
        <v>12510</v>
      </c>
      <c r="J61864" s="1" t="s">
        <v>12510</v>
      </c>
      <c r="K61864" s="1">
        <v>1.0</v>
      </c>
      <c r="M61864" s="3">
        <v>41815.0</v>
      </c>
      <c r="N61864" s="3">
        <v>41815.0</v>
      </c>
    </row>
    <row r="61865">
      <c r="A61865" s="1" t="s">
        <v>211553</v>
      </c>
      <c r="B61865" s="1" t="s">
        <v>211554</v>
      </c>
      <c r="C61865" s="2" t="s">
        <v>211555</v>
      </c>
      <c r="D61865" s="1" t="s">
        <v>1503</v>
      </c>
      <c r="E61865" s="1">
        <v>7400000.0</v>
      </c>
      <c r="F61865" s="1" t="s">
        <v>18</v>
      </c>
      <c r="G61865" s="1" t="s">
        <v>25</v>
      </c>
      <c r="H61865" s="1" t="s">
        <v>430</v>
      </c>
      <c r="I61865" s="1" t="s">
        <v>528</v>
      </c>
      <c r="J61865" s="1" t="s">
        <v>5114</v>
      </c>
      <c r="K61865" s="1">
        <v>3.0</v>
      </c>
      <c r="L61865" s="3">
        <v>37257.0</v>
      </c>
      <c r="M61865" s="3">
        <v>38688.0</v>
      </c>
      <c r="N61865" s="3">
        <v>39666.0</v>
      </c>
    </row>
    <row r="61866">
      <c r="A61866" s="1" t="s">
        <v>211556</v>
      </c>
      <c r="B61866" s="1" t="s">
        <v>211557</v>
      </c>
      <c r="C61866" s="2" t="s">
        <v>211558</v>
      </c>
      <c r="D61866" s="1" t="s">
        <v>36</v>
      </c>
      <c r="E61866" s="1">
        <v>1.2E7</v>
      </c>
      <c r="F61866" s="1" t="s">
        <v>207</v>
      </c>
      <c r="G61866" s="1" t="s">
        <v>25</v>
      </c>
      <c r="H61866" s="1" t="s">
        <v>64</v>
      </c>
      <c r="I61866" s="1" t="s">
        <v>65</v>
      </c>
      <c r="J61866" s="1" t="s">
        <v>1251</v>
      </c>
      <c r="K61866" s="1">
        <v>1.0</v>
      </c>
      <c r="M61866" s="3">
        <v>39140.0</v>
      </c>
      <c r="N61866" s="3">
        <v>39140.0</v>
      </c>
    </row>
    <row r="61867">
      <c r="A61867" s="1" t="s">
        <v>211559</v>
      </c>
      <c r="B61867" s="2" t="s">
        <v>211560</v>
      </c>
      <c r="C61867" s="2" t="s">
        <v>211561</v>
      </c>
      <c r="D61867" s="1" t="s">
        <v>211562</v>
      </c>
      <c r="E61867" s="1" t="s">
        <v>43</v>
      </c>
      <c r="F61867" s="1" t="s">
        <v>18</v>
      </c>
      <c r="K61867" s="1">
        <v>1.0</v>
      </c>
      <c r="M61867" s="3">
        <v>41400.0</v>
      </c>
      <c r="N61867" s="3">
        <v>41400.0</v>
      </c>
    </row>
    <row r="61868">
      <c r="A61868" s="1" t="s">
        <v>211563</v>
      </c>
      <c r="B61868" s="1" t="s">
        <v>211564</v>
      </c>
      <c r="C61868" s="2" t="s">
        <v>211565</v>
      </c>
      <c r="D61868" s="1" t="s">
        <v>211566</v>
      </c>
      <c r="E61868" s="1">
        <v>1625000.0</v>
      </c>
      <c r="F61868" s="1" t="s">
        <v>18</v>
      </c>
      <c r="G61868" s="1" t="s">
        <v>25</v>
      </c>
      <c r="H61868" s="1" t="s">
        <v>106</v>
      </c>
      <c r="I61868" s="1" t="s">
        <v>107</v>
      </c>
      <c r="J61868" s="1" t="s">
        <v>108</v>
      </c>
      <c r="K61868" s="1">
        <v>1.0</v>
      </c>
      <c r="L61868" s="3">
        <v>42036.0</v>
      </c>
      <c r="M61868" s="3">
        <v>42107.0</v>
      </c>
      <c r="N61868" s="3">
        <v>42107.0</v>
      </c>
    </row>
    <row r="61869">
      <c r="A61869" s="1" t="s">
        <v>211567</v>
      </c>
      <c r="B61869" s="1" t="s">
        <v>211568</v>
      </c>
      <c r="C61869" s="2" t="s">
        <v>211569</v>
      </c>
      <c r="D61869" s="1" t="s">
        <v>36</v>
      </c>
      <c r="E61869" s="1" t="s">
        <v>43</v>
      </c>
      <c r="F61869" s="1" t="s">
        <v>207</v>
      </c>
      <c r="G61869" s="1" t="s">
        <v>25</v>
      </c>
      <c r="H61869" s="1" t="s">
        <v>64</v>
      </c>
      <c r="I61869" s="1" t="s">
        <v>65</v>
      </c>
      <c r="J61869" s="1" t="s">
        <v>271</v>
      </c>
      <c r="K61869" s="1">
        <v>1.0</v>
      </c>
      <c r="L61869" s="3">
        <v>39295.0</v>
      </c>
      <c r="M61869" s="3">
        <v>39083.0</v>
      </c>
      <c r="N61869" s="3">
        <v>39083.0</v>
      </c>
    </row>
    <row r="61870">
      <c r="A61870" s="1" t="s">
        <v>211570</v>
      </c>
      <c r="B61870" s="1" t="s">
        <v>211571</v>
      </c>
      <c r="C61870" s="2" t="s">
        <v>211572</v>
      </c>
      <c r="D61870" s="1" t="s">
        <v>2199</v>
      </c>
      <c r="E61870" s="1" t="s">
        <v>43</v>
      </c>
      <c r="F61870" s="1" t="s">
        <v>18</v>
      </c>
      <c r="G61870" s="1" t="s">
        <v>1062</v>
      </c>
      <c r="H61870" s="1">
        <v>16.0</v>
      </c>
      <c r="I61870" s="1" t="s">
        <v>1704</v>
      </c>
      <c r="J61870" s="1" t="s">
        <v>1704</v>
      </c>
      <c r="K61870" s="1">
        <v>3.0</v>
      </c>
      <c r="L61870" s="3">
        <v>41548.0</v>
      </c>
      <c r="M61870" s="3">
        <v>41673.0</v>
      </c>
      <c r="N61870" s="3">
        <v>42248.0</v>
      </c>
    </row>
    <row r="61871">
      <c r="A61871" s="1" t="s">
        <v>211573</v>
      </c>
      <c r="B61871" s="1" t="s">
        <v>211574</v>
      </c>
      <c r="C61871" s="2" t="s">
        <v>211575</v>
      </c>
      <c r="D61871" s="1" t="s">
        <v>211576</v>
      </c>
      <c r="E61871" s="1">
        <v>1100000.0</v>
      </c>
      <c r="F61871" s="1" t="s">
        <v>18</v>
      </c>
      <c r="G61871" s="1" t="s">
        <v>25</v>
      </c>
      <c r="H61871" s="1" t="s">
        <v>64</v>
      </c>
      <c r="I61871" s="1" t="s">
        <v>65</v>
      </c>
      <c r="J61871" s="1" t="s">
        <v>71</v>
      </c>
      <c r="K61871" s="1">
        <v>2.0</v>
      </c>
      <c r="L61871" s="3">
        <v>41275.0</v>
      </c>
      <c r="M61871" s="3">
        <v>41779.0</v>
      </c>
      <c r="N61871" s="3">
        <v>42142.0</v>
      </c>
    </row>
    <row r="61872">
      <c r="A61872" s="1" t="s">
        <v>211577</v>
      </c>
      <c r="B61872" s="1" t="s">
        <v>211578</v>
      </c>
      <c r="C61872" s="2" t="s">
        <v>211579</v>
      </c>
      <c r="D61872" s="1" t="s">
        <v>211580</v>
      </c>
      <c r="E61872" s="1">
        <v>1.74417860207046E7</v>
      </c>
      <c r="F61872" s="1" t="s">
        <v>113</v>
      </c>
      <c r="G61872" s="1" t="s">
        <v>128</v>
      </c>
      <c r="H61872" s="1" t="s">
        <v>129</v>
      </c>
      <c r="I61872" s="1" t="s">
        <v>130</v>
      </c>
      <c r="J61872" s="1" t="s">
        <v>130</v>
      </c>
      <c r="K61872" s="1">
        <v>3.0</v>
      </c>
      <c r="L61872" s="3">
        <v>39387.0</v>
      </c>
      <c r="M61872" s="3">
        <v>39639.0</v>
      </c>
      <c r="N61872" s="3">
        <v>40940.0</v>
      </c>
    </row>
    <row r="61873">
      <c r="A61873" s="1" t="s">
        <v>211581</v>
      </c>
      <c r="B61873" s="1" t="s">
        <v>211582</v>
      </c>
      <c r="C61873" s="2" t="s">
        <v>211583</v>
      </c>
      <c r="D61873" s="1" t="s">
        <v>211513</v>
      </c>
      <c r="E61873" s="1">
        <v>1000000.0</v>
      </c>
      <c r="F61873" s="1" t="s">
        <v>18</v>
      </c>
      <c r="K61873" s="1">
        <v>1.0</v>
      </c>
      <c r="L61873" s="3">
        <v>39508.0</v>
      </c>
      <c r="M61873" s="3">
        <v>39448.0</v>
      </c>
      <c r="N61873" s="3">
        <v>39448.0</v>
      </c>
    </row>
    <row r="61874">
      <c r="A61874" s="1" t="s">
        <v>211584</v>
      </c>
      <c r="B61874" s="1" t="s">
        <v>211585</v>
      </c>
      <c r="C61874" s="2" t="s">
        <v>211586</v>
      </c>
      <c r="D61874" s="1" t="s">
        <v>211587</v>
      </c>
      <c r="E61874" s="1">
        <v>3401479.0</v>
      </c>
      <c r="F61874" s="1" t="s">
        <v>18</v>
      </c>
      <c r="G61874" s="1" t="s">
        <v>165</v>
      </c>
      <c r="H61874" s="1" t="s">
        <v>166</v>
      </c>
      <c r="I61874" s="1" t="s">
        <v>167</v>
      </c>
      <c r="J61874" s="1" t="s">
        <v>167</v>
      </c>
      <c r="K61874" s="1">
        <v>3.0</v>
      </c>
      <c r="L61874" s="3">
        <v>40544.0</v>
      </c>
      <c r="M61874" s="3">
        <v>40664.0</v>
      </c>
      <c r="N61874" s="3">
        <v>41730.0</v>
      </c>
    </row>
    <row r="61875">
      <c r="A61875" s="1" t="s">
        <v>211588</v>
      </c>
      <c r="B61875" s="1" t="s">
        <v>211589</v>
      </c>
      <c r="C61875" s="2" t="s">
        <v>211590</v>
      </c>
      <c r="D61875" s="1" t="s">
        <v>211591</v>
      </c>
      <c r="E61875" s="1">
        <v>797203.0</v>
      </c>
      <c r="F61875" s="1" t="s">
        <v>18</v>
      </c>
      <c r="G61875" s="1" t="s">
        <v>699</v>
      </c>
      <c r="H61875" s="1">
        <v>5.0</v>
      </c>
      <c r="I61875" s="1" t="s">
        <v>700</v>
      </c>
      <c r="J61875" s="1" t="s">
        <v>700</v>
      </c>
      <c r="K61875" s="1">
        <v>2.0</v>
      </c>
      <c r="L61875" s="3">
        <v>41003.0</v>
      </c>
      <c r="M61875" s="3">
        <v>41301.0</v>
      </c>
      <c r="N61875" s="3">
        <v>41821.0</v>
      </c>
    </row>
    <row r="61876">
      <c r="A61876" s="1" t="s">
        <v>211592</v>
      </c>
      <c r="B61876" s="1" t="s">
        <v>211593</v>
      </c>
      <c r="C61876" s="2" t="s">
        <v>211594</v>
      </c>
      <c r="D61876" s="1" t="s">
        <v>211595</v>
      </c>
      <c r="E61876" s="1">
        <v>3275000.0</v>
      </c>
      <c r="F61876" s="1" t="s">
        <v>18</v>
      </c>
      <c r="G61876" s="1" t="s">
        <v>165</v>
      </c>
      <c r="H61876" s="1" t="s">
        <v>166</v>
      </c>
      <c r="I61876" s="1" t="s">
        <v>167</v>
      </c>
      <c r="J61876" s="1" t="s">
        <v>167</v>
      </c>
      <c r="K61876" s="1">
        <v>4.0</v>
      </c>
      <c r="L61876" s="3">
        <v>40909.0</v>
      </c>
      <c r="M61876" s="3">
        <v>41640.0</v>
      </c>
      <c r="N61876" s="3">
        <v>42193.0</v>
      </c>
    </row>
    <row r="61877">
      <c r="A61877" s="1" t="s">
        <v>211596</v>
      </c>
      <c r="B61877" s="1" t="s">
        <v>211597</v>
      </c>
      <c r="C61877" s="2" t="s">
        <v>211598</v>
      </c>
      <c r="D61877" s="1" t="s">
        <v>1072</v>
      </c>
      <c r="E61877" s="1" t="s">
        <v>43</v>
      </c>
      <c r="F61877" s="1" t="s">
        <v>18</v>
      </c>
      <c r="G61877" s="1" t="s">
        <v>57</v>
      </c>
      <c r="H61877" s="1" t="s">
        <v>202</v>
      </c>
      <c r="I61877" s="1" t="s">
        <v>203</v>
      </c>
      <c r="J61877" s="1" t="s">
        <v>15550</v>
      </c>
      <c r="K61877" s="1">
        <v>1.0</v>
      </c>
      <c r="L61877" s="3">
        <v>40909.0</v>
      </c>
      <c r="M61877" s="3">
        <v>41699.0</v>
      </c>
      <c r="N61877" s="3">
        <v>41699.0</v>
      </c>
    </row>
    <row r="61878">
      <c r="A61878" s="1" t="s">
        <v>211599</v>
      </c>
      <c r="B61878" s="1" t="s">
        <v>211600</v>
      </c>
      <c r="C61878" s="2" t="s">
        <v>211601</v>
      </c>
      <c r="D61878" s="1" t="s">
        <v>2479</v>
      </c>
      <c r="E61878" s="1" t="s">
        <v>43</v>
      </c>
      <c r="F61878" s="1" t="s">
        <v>18</v>
      </c>
      <c r="G61878" s="1" t="s">
        <v>347</v>
      </c>
      <c r="H61878" s="1">
        <v>7.0</v>
      </c>
      <c r="I61878" s="1" t="s">
        <v>762</v>
      </c>
      <c r="J61878" s="1" t="s">
        <v>762</v>
      </c>
      <c r="K61878" s="1">
        <v>1.0</v>
      </c>
      <c r="M61878" s="3">
        <v>39448.0</v>
      </c>
      <c r="N61878" s="3">
        <v>39448.0</v>
      </c>
    </row>
    <row r="61879">
      <c r="A61879" s="1" t="s">
        <v>211602</v>
      </c>
      <c r="B61879" s="1" t="s">
        <v>211603</v>
      </c>
      <c r="C61879" s="2" t="s">
        <v>211604</v>
      </c>
      <c r="D61879" s="1" t="s">
        <v>741</v>
      </c>
      <c r="E61879" s="1">
        <v>2.8E7</v>
      </c>
      <c r="F61879" s="1" t="s">
        <v>113</v>
      </c>
      <c r="G61879" s="1" t="s">
        <v>25</v>
      </c>
      <c r="H61879" s="1" t="s">
        <v>64</v>
      </c>
      <c r="I61879" s="1" t="s">
        <v>65</v>
      </c>
      <c r="J61879" s="1" t="s">
        <v>1160</v>
      </c>
      <c r="K61879" s="1">
        <v>1.0</v>
      </c>
      <c r="L61879" s="3" t="s">
        <v>211605</v>
      </c>
      <c r="M61879" s="3">
        <v>40544.0</v>
      </c>
      <c r="N61879" s="3">
        <v>40544.0</v>
      </c>
    </row>
    <row r="61880">
      <c r="A61880" s="1" t="s">
        <v>211606</v>
      </c>
      <c r="B61880" s="1" t="s">
        <v>211607</v>
      </c>
      <c r="C61880" s="2" t="s">
        <v>211608</v>
      </c>
      <c r="D61880" s="1" t="s">
        <v>1919</v>
      </c>
      <c r="E61880" s="1" t="s">
        <v>43</v>
      </c>
      <c r="F61880" s="1" t="s">
        <v>18</v>
      </c>
      <c r="G61880" s="1" t="s">
        <v>165</v>
      </c>
      <c r="H61880" s="1" t="s">
        <v>166</v>
      </c>
      <c r="I61880" s="1" t="s">
        <v>167</v>
      </c>
      <c r="J61880" s="1" t="s">
        <v>167</v>
      </c>
      <c r="K61880" s="1">
        <v>1.0</v>
      </c>
      <c r="L61880" s="3">
        <v>41641.0</v>
      </c>
      <c r="M61880" s="3">
        <v>41791.0</v>
      </c>
      <c r="N61880" s="3">
        <v>41791.0</v>
      </c>
    </row>
    <row r="61881">
      <c r="A61881" s="1" t="s">
        <v>211609</v>
      </c>
      <c r="B61881" s="1" t="s">
        <v>211610</v>
      </c>
      <c r="C61881" s="2" t="s">
        <v>211611</v>
      </c>
      <c r="D61881" s="1" t="s">
        <v>211612</v>
      </c>
      <c r="E61881" s="1">
        <v>1271300.0</v>
      </c>
      <c r="F61881" s="1" t="s">
        <v>18</v>
      </c>
      <c r="G61881" s="1" t="s">
        <v>1062</v>
      </c>
      <c r="H61881" s="1">
        <v>7.0</v>
      </c>
      <c r="I61881" s="1" t="s">
        <v>10875</v>
      </c>
      <c r="J61881" s="1" t="s">
        <v>11656</v>
      </c>
      <c r="K61881" s="1">
        <v>1.0</v>
      </c>
      <c r="L61881" s="3">
        <v>40087.0</v>
      </c>
      <c r="M61881" s="3">
        <v>40418.0</v>
      </c>
      <c r="N61881" s="3">
        <v>40418.0</v>
      </c>
    </row>
    <row r="61882">
      <c r="A61882" s="1" t="s">
        <v>211613</v>
      </c>
      <c r="B61882" s="1" t="s">
        <v>211614</v>
      </c>
      <c r="C61882" s="2" t="s">
        <v>211615</v>
      </c>
      <c r="D61882" s="1" t="s">
        <v>1919</v>
      </c>
      <c r="E61882" s="1" t="s">
        <v>43</v>
      </c>
      <c r="F61882" s="1" t="s">
        <v>18</v>
      </c>
      <c r="K61882" s="1">
        <v>1.0</v>
      </c>
      <c r="M61882" s="3">
        <v>40706.0</v>
      </c>
      <c r="N61882" s="3">
        <v>40706.0</v>
      </c>
    </row>
    <row r="61883">
      <c r="A61883" s="1" t="s">
        <v>211616</v>
      </c>
      <c r="B61883" s="1" t="s">
        <v>211617</v>
      </c>
      <c r="C61883" s="2" t="s">
        <v>211618</v>
      </c>
      <c r="D61883" s="1" t="s">
        <v>56</v>
      </c>
      <c r="E61883" s="1">
        <v>4977547.0</v>
      </c>
      <c r="F61883" s="1" t="s">
        <v>18</v>
      </c>
      <c r="G61883" s="1" t="s">
        <v>128</v>
      </c>
      <c r="H61883" s="1" t="s">
        <v>35241</v>
      </c>
      <c r="I61883" s="1" t="s">
        <v>71286</v>
      </c>
      <c r="J61883" s="1" t="s">
        <v>71286</v>
      </c>
      <c r="K61883" s="1">
        <v>1.0</v>
      </c>
      <c r="L61883" s="3">
        <v>40544.0</v>
      </c>
      <c r="M61883" s="3">
        <v>41936.0</v>
      </c>
      <c r="N61883" s="3">
        <v>41936.0</v>
      </c>
    </row>
    <row r="61884">
      <c r="A61884" s="1" t="s">
        <v>211619</v>
      </c>
      <c r="B61884" s="1" t="s">
        <v>211620</v>
      </c>
      <c r="C61884" s="2" t="s">
        <v>211621</v>
      </c>
      <c r="D61884" s="1" t="s">
        <v>211622</v>
      </c>
      <c r="E61884" s="1">
        <v>165000.0</v>
      </c>
      <c r="F61884" s="1" t="s">
        <v>18</v>
      </c>
      <c r="K61884" s="1">
        <v>1.0</v>
      </c>
      <c r="M61884" s="3">
        <v>41977.0</v>
      </c>
      <c r="N61884" s="3">
        <v>41977.0</v>
      </c>
    </row>
    <row r="61885">
      <c r="A61885" s="1" t="s">
        <v>211623</v>
      </c>
      <c r="B61885" s="1" t="s">
        <v>211624</v>
      </c>
      <c r="C61885" s="2" t="s">
        <v>211625</v>
      </c>
      <c r="D61885" s="1" t="s">
        <v>211626</v>
      </c>
      <c r="E61885" s="1">
        <v>30000.0</v>
      </c>
      <c r="F61885" s="1" t="s">
        <v>207</v>
      </c>
      <c r="G61885" s="1" t="s">
        <v>19</v>
      </c>
      <c r="H61885" s="1">
        <v>16.0</v>
      </c>
      <c r="I61885" s="1" t="s">
        <v>20</v>
      </c>
      <c r="J61885" s="1" t="s">
        <v>20</v>
      </c>
      <c r="K61885" s="1">
        <v>1.0</v>
      </c>
      <c r="L61885" s="3">
        <v>40237.0</v>
      </c>
      <c r="M61885" s="3">
        <v>40193.0</v>
      </c>
      <c r="N61885" s="3">
        <v>40193.0</v>
      </c>
    </row>
    <row r="61886">
      <c r="A61886" s="1" t="s">
        <v>211627</v>
      </c>
      <c r="B61886" s="1" t="s">
        <v>211628</v>
      </c>
      <c r="C61886" s="2" t="s">
        <v>211629</v>
      </c>
      <c r="D61886" s="1" t="s">
        <v>211630</v>
      </c>
      <c r="E61886" s="1" t="s">
        <v>43</v>
      </c>
      <c r="F61886" s="1" t="s">
        <v>18</v>
      </c>
      <c r="G61886" s="1" t="s">
        <v>128</v>
      </c>
      <c r="H61886" s="1" t="s">
        <v>129</v>
      </c>
      <c r="I61886" s="1" t="s">
        <v>130</v>
      </c>
      <c r="J61886" s="1" t="s">
        <v>130</v>
      </c>
      <c r="K61886" s="1">
        <v>1.0</v>
      </c>
      <c r="L61886" s="3">
        <v>41153.0</v>
      </c>
      <c r="M61886" s="3">
        <v>41153.0</v>
      </c>
      <c r="N61886" s="3">
        <v>41153.0</v>
      </c>
    </row>
    <row r="61887">
      <c r="A61887" s="1" t="s">
        <v>211631</v>
      </c>
      <c r="B61887" s="2" t="s">
        <v>211632</v>
      </c>
      <c r="C61887" s="2" t="s">
        <v>211633</v>
      </c>
      <c r="D61887" s="1" t="s">
        <v>211634</v>
      </c>
      <c r="E61887" s="1" t="s">
        <v>43</v>
      </c>
      <c r="F61887" s="1" t="s">
        <v>18</v>
      </c>
      <c r="G61887" s="1" t="s">
        <v>25</v>
      </c>
      <c r="H61887" s="1" t="s">
        <v>545</v>
      </c>
      <c r="I61887" s="1" t="s">
        <v>546</v>
      </c>
      <c r="J61887" s="1" t="s">
        <v>5575</v>
      </c>
      <c r="K61887" s="1">
        <v>1.0</v>
      </c>
      <c r="L61887" s="3">
        <v>41518.0</v>
      </c>
      <c r="M61887" s="3">
        <v>41640.0</v>
      </c>
      <c r="N61887" s="3">
        <v>41640.0</v>
      </c>
    </row>
    <row r="61888">
      <c r="A61888" s="1" t="s">
        <v>211635</v>
      </c>
      <c r="B61888" s="1" t="s">
        <v>211636</v>
      </c>
      <c r="C61888" s="2" t="s">
        <v>211637</v>
      </c>
      <c r="D61888" s="1" t="s">
        <v>42</v>
      </c>
      <c r="E61888" s="1">
        <v>500000.0</v>
      </c>
      <c r="F61888" s="1" t="s">
        <v>18</v>
      </c>
      <c r="G61888" s="1" t="s">
        <v>19</v>
      </c>
      <c r="H61888" s="1">
        <v>19.0</v>
      </c>
      <c r="I61888" s="1" t="s">
        <v>474</v>
      </c>
      <c r="J61888" s="1" t="s">
        <v>474</v>
      </c>
      <c r="K61888" s="1">
        <v>1.0</v>
      </c>
      <c r="L61888" s="3">
        <v>41275.0</v>
      </c>
      <c r="M61888" s="3">
        <v>42175.0</v>
      </c>
      <c r="N61888" s="3">
        <v>42175.0</v>
      </c>
    </row>
    <row r="61889">
      <c r="A61889" s="1" t="s">
        <v>211638</v>
      </c>
      <c r="B61889" s="1" t="s">
        <v>211639</v>
      </c>
      <c r="C61889" s="2" t="s">
        <v>211640</v>
      </c>
      <c r="D61889" s="1" t="s">
        <v>211641</v>
      </c>
      <c r="E61889" s="1">
        <v>4450673.0</v>
      </c>
      <c r="F61889" s="1" t="s">
        <v>113</v>
      </c>
      <c r="G61889" s="1" t="s">
        <v>25</v>
      </c>
      <c r="H61889" s="1" t="s">
        <v>64</v>
      </c>
      <c r="I61889" s="1" t="s">
        <v>65</v>
      </c>
      <c r="J61889" s="1" t="s">
        <v>71</v>
      </c>
      <c r="K61889" s="1">
        <v>2.0</v>
      </c>
      <c r="L61889" s="3">
        <v>41091.0</v>
      </c>
      <c r="M61889" s="3">
        <v>41598.0</v>
      </c>
      <c r="N61889" s="3">
        <v>41642.0</v>
      </c>
    </row>
    <row r="61890">
      <c r="A61890" s="1" t="s">
        <v>211642</v>
      </c>
      <c r="B61890" s="1" t="s">
        <v>211643</v>
      </c>
      <c r="C61890" s="2" t="s">
        <v>211644</v>
      </c>
      <c r="D61890" s="1" t="s">
        <v>63</v>
      </c>
      <c r="E61890" s="1">
        <v>1.2E7</v>
      </c>
      <c r="F61890" s="1" t="s">
        <v>207</v>
      </c>
      <c r="G61890" s="1" t="s">
        <v>25</v>
      </c>
      <c r="H61890" s="1" t="s">
        <v>64</v>
      </c>
      <c r="I61890" s="1" t="s">
        <v>65</v>
      </c>
      <c r="J61890" s="1" t="s">
        <v>1402</v>
      </c>
      <c r="K61890" s="1">
        <v>1.0</v>
      </c>
      <c r="L61890" s="3">
        <v>37622.0</v>
      </c>
      <c r="M61890" s="3">
        <v>38643.0</v>
      </c>
      <c r="N61890" s="3">
        <v>38643.0</v>
      </c>
    </row>
    <row r="61891">
      <c r="A61891" s="1" t="s">
        <v>211645</v>
      </c>
      <c r="B61891" s="1" t="s">
        <v>211646</v>
      </c>
      <c r="C61891" s="2" t="s">
        <v>211647</v>
      </c>
      <c r="D61891" s="1" t="s">
        <v>43997</v>
      </c>
      <c r="E61891" s="1">
        <v>1250000.0</v>
      </c>
      <c r="F61891" s="1" t="s">
        <v>18</v>
      </c>
      <c r="G61891" s="1" t="s">
        <v>57</v>
      </c>
      <c r="H61891" s="1" t="s">
        <v>58</v>
      </c>
      <c r="I61891" s="1" t="s">
        <v>59</v>
      </c>
      <c r="J61891" s="1" t="s">
        <v>59</v>
      </c>
      <c r="K61891" s="1">
        <v>1.0</v>
      </c>
      <c r="L61891" s="3">
        <v>40179.0</v>
      </c>
      <c r="M61891" s="3">
        <v>41990.0</v>
      </c>
      <c r="N61891" s="3">
        <v>41990.0</v>
      </c>
    </row>
    <row r="61892">
      <c r="A61892" s="1" t="s">
        <v>211648</v>
      </c>
      <c r="B61892" s="1" t="s">
        <v>211649</v>
      </c>
      <c r="C61892" s="2" t="s">
        <v>211650</v>
      </c>
      <c r="D61892" s="1" t="s">
        <v>50</v>
      </c>
      <c r="E61892" s="1">
        <v>4000000.0</v>
      </c>
      <c r="F61892" s="1" t="s">
        <v>18</v>
      </c>
      <c r="K61892" s="1">
        <v>1.0</v>
      </c>
      <c r="L61892" s="3">
        <v>39814.0</v>
      </c>
      <c r="M61892" s="3">
        <v>40077.0</v>
      </c>
      <c r="N61892" s="3">
        <v>40077.0</v>
      </c>
    </row>
    <row r="61893">
      <c r="A61893" s="1" t="s">
        <v>211651</v>
      </c>
      <c r="B61893" s="1" t="s">
        <v>211652</v>
      </c>
      <c r="C61893" s="2" t="s">
        <v>211653</v>
      </c>
      <c r="D61893" s="1" t="s">
        <v>211654</v>
      </c>
      <c r="E61893" s="1">
        <v>18885.0</v>
      </c>
      <c r="F61893" s="1" t="s">
        <v>207</v>
      </c>
      <c r="G61893" s="1" t="s">
        <v>128</v>
      </c>
      <c r="H61893" s="1" t="s">
        <v>2005</v>
      </c>
      <c r="I61893" s="1" t="s">
        <v>2006</v>
      </c>
      <c r="J61893" s="1" t="s">
        <v>2006</v>
      </c>
      <c r="K61893" s="1">
        <v>1.0</v>
      </c>
      <c r="M61893" s="3">
        <v>41091.0</v>
      </c>
      <c r="N61893" s="3">
        <v>41091.0</v>
      </c>
    </row>
    <row r="61894">
      <c r="A61894" s="1" t="s">
        <v>211655</v>
      </c>
      <c r="B61894" s="1" t="s">
        <v>211656</v>
      </c>
      <c r="C61894" s="2" t="s">
        <v>211657</v>
      </c>
      <c r="D61894" s="1" t="s">
        <v>211658</v>
      </c>
      <c r="E61894" s="1">
        <v>4000000.0</v>
      </c>
      <c r="F61894" s="1" t="s">
        <v>18</v>
      </c>
      <c r="G61894" s="1" t="s">
        <v>25</v>
      </c>
      <c r="H61894" s="1" t="s">
        <v>64</v>
      </c>
      <c r="I61894" s="1" t="s">
        <v>65</v>
      </c>
      <c r="J61894" s="1" t="s">
        <v>71</v>
      </c>
      <c r="K61894" s="1">
        <v>3.0</v>
      </c>
      <c r="L61894" s="3">
        <v>40909.0</v>
      </c>
      <c r="M61894" s="3">
        <v>40969.0</v>
      </c>
      <c r="N61894" s="3">
        <v>41331.0</v>
      </c>
    </row>
    <row r="61895">
      <c r="A61895" s="1" t="s">
        <v>211659</v>
      </c>
      <c r="B61895" s="1" t="s">
        <v>211660</v>
      </c>
      <c r="C61895" s="2" t="s">
        <v>211661</v>
      </c>
      <c r="D61895" s="1" t="s">
        <v>211662</v>
      </c>
      <c r="E61895" s="1" t="s">
        <v>43</v>
      </c>
      <c r="F61895" s="1" t="s">
        <v>18</v>
      </c>
      <c r="G61895" s="1" t="s">
        <v>699</v>
      </c>
      <c r="H61895" s="1">
        <v>5.0</v>
      </c>
      <c r="I61895" s="1" t="s">
        <v>700</v>
      </c>
      <c r="J61895" s="1" t="s">
        <v>700</v>
      </c>
      <c r="K61895" s="1">
        <v>2.0</v>
      </c>
      <c r="L61895" s="3">
        <v>40707.0</v>
      </c>
      <c r="M61895" s="3">
        <v>41158.0</v>
      </c>
      <c r="N61895" s="3">
        <v>41673.0</v>
      </c>
    </row>
    <row r="61896">
      <c r="A61896" s="1" t="s">
        <v>211663</v>
      </c>
      <c r="B61896" s="1" t="s">
        <v>211664</v>
      </c>
      <c r="C61896" s="2" t="s">
        <v>211665</v>
      </c>
      <c r="D61896" s="1" t="s">
        <v>211666</v>
      </c>
      <c r="E61896" s="1">
        <v>30000.0</v>
      </c>
      <c r="F61896" s="1" t="s">
        <v>18</v>
      </c>
      <c r="G61896" s="1" t="s">
        <v>2811</v>
      </c>
      <c r="H61896" s="1">
        <v>3.0</v>
      </c>
      <c r="I61896" s="1" t="s">
        <v>17367</v>
      </c>
      <c r="J61896" s="1" t="s">
        <v>17367</v>
      </c>
      <c r="K61896" s="1">
        <v>1.0</v>
      </c>
      <c r="M61896" s="3">
        <v>41852.0</v>
      </c>
      <c r="N61896" s="3">
        <v>41852.0</v>
      </c>
    </row>
    <row r="61897">
      <c r="A61897" s="1" t="s">
        <v>211667</v>
      </c>
      <c r="B61897" s="1" t="s">
        <v>211668</v>
      </c>
      <c r="C61897" s="2" t="s">
        <v>211669</v>
      </c>
      <c r="D61897" s="1" t="s">
        <v>211670</v>
      </c>
      <c r="E61897" s="1">
        <v>500000.0</v>
      </c>
      <c r="F61897" s="1" t="s">
        <v>18</v>
      </c>
      <c r="G61897" s="1" t="s">
        <v>25</v>
      </c>
      <c r="H61897" s="1" t="s">
        <v>64</v>
      </c>
      <c r="I61897" s="1" t="s">
        <v>65</v>
      </c>
      <c r="J61897" s="1" t="s">
        <v>71</v>
      </c>
      <c r="K61897" s="1">
        <v>1.0</v>
      </c>
      <c r="L61897" s="3">
        <v>39954.0</v>
      </c>
      <c r="M61897" s="3">
        <v>40053.0</v>
      </c>
      <c r="N61897" s="3">
        <v>40053.0</v>
      </c>
    </row>
    <row r="61898">
      <c r="A61898" s="1" t="s">
        <v>211671</v>
      </c>
      <c r="B61898" s="1" t="s">
        <v>211672</v>
      </c>
      <c r="C61898" s="2" t="s">
        <v>211673</v>
      </c>
      <c r="D61898" s="1" t="s">
        <v>211674</v>
      </c>
      <c r="E61898" s="1">
        <v>668000.0</v>
      </c>
      <c r="F61898" s="1" t="s">
        <v>113</v>
      </c>
      <c r="G61898" s="1" t="s">
        <v>25</v>
      </c>
      <c r="H61898" s="1" t="s">
        <v>190</v>
      </c>
      <c r="I61898" s="1" t="s">
        <v>191</v>
      </c>
      <c r="J61898" s="1" t="s">
        <v>191</v>
      </c>
      <c r="K61898" s="1">
        <v>2.0</v>
      </c>
      <c r="L61898" s="3">
        <v>40695.0</v>
      </c>
      <c r="M61898" s="3">
        <v>40909.0</v>
      </c>
      <c r="N61898" s="3">
        <v>41089.0</v>
      </c>
    </row>
    <row r="61899">
      <c r="A61899" s="1" t="s">
        <v>211675</v>
      </c>
      <c r="B61899" s="1" t="s">
        <v>211676</v>
      </c>
      <c r="C61899" s="2" t="s">
        <v>211677</v>
      </c>
      <c r="D61899" s="1" t="s">
        <v>211678</v>
      </c>
      <c r="E61899" s="1">
        <v>3.0E7</v>
      </c>
      <c r="F61899" s="1" t="s">
        <v>18</v>
      </c>
      <c r="G61899" s="1" t="s">
        <v>699</v>
      </c>
      <c r="H61899" s="1">
        <v>5.0</v>
      </c>
      <c r="I61899" s="1" t="s">
        <v>700</v>
      </c>
      <c r="J61899" s="1" t="s">
        <v>3447</v>
      </c>
      <c r="K61899" s="1">
        <v>1.0</v>
      </c>
      <c r="L61899" s="3">
        <v>40544.0</v>
      </c>
      <c r="M61899" s="3">
        <v>41857.0</v>
      </c>
      <c r="N61899" s="3">
        <v>41857.0</v>
      </c>
    </row>
    <row r="61900">
      <c r="A61900" s="1" t="s">
        <v>211679</v>
      </c>
      <c r="B61900" s="1" t="s">
        <v>211680</v>
      </c>
      <c r="C61900" s="2" t="s">
        <v>211681</v>
      </c>
      <c r="D61900" s="1" t="s">
        <v>1919</v>
      </c>
      <c r="E61900" s="1">
        <v>2000000.0</v>
      </c>
      <c r="F61900" s="1" t="s">
        <v>18</v>
      </c>
      <c r="K61900" s="1">
        <v>1.0</v>
      </c>
      <c r="M61900" s="3">
        <v>42292.0</v>
      </c>
      <c r="N61900" s="3">
        <v>42292.0</v>
      </c>
    </row>
    <row r="61901">
      <c r="A61901" s="1" t="s">
        <v>211682</v>
      </c>
      <c r="B61901" s="2" t="s">
        <v>211683</v>
      </c>
      <c r="C61901" s="2" t="s">
        <v>211684</v>
      </c>
      <c r="D61901" s="1" t="s">
        <v>211685</v>
      </c>
      <c r="E61901" s="1">
        <v>2000000.0</v>
      </c>
      <c r="F61901" s="1" t="s">
        <v>18</v>
      </c>
      <c r="G61901" s="1" t="s">
        <v>51</v>
      </c>
      <c r="I61901" s="1" t="s">
        <v>52</v>
      </c>
      <c r="J61901" s="1" t="s">
        <v>52</v>
      </c>
      <c r="K61901" s="1">
        <v>1.0</v>
      </c>
      <c r="L61901" s="3">
        <v>41275.0</v>
      </c>
      <c r="M61901" s="3">
        <v>42003.0</v>
      </c>
      <c r="N61901" s="3">
        <v>42003.0</v>
      </c>
    </row>
    <row r="61902">
      <c r="A61902" s="1" t="s">
        <v>211686</v>
      </c>
      <c r="B61902" s="1" t="s">
        <v>211687</v>
      </c>
      <c r="C61902" s="2" t="s">
        <v>211688</v>
      </c>
      <c r="D61902" s="1" t="s">
        <v>211689</v>
      </c>
      <c r="E61902" s="1">
        <v>1000000.0</v>
      </c>
      <c r="F61902" s="1" t="s">
        <v>18</v>
      </c>
      <c r="G61902" s="1" t="s">
        <v>19</v>
      </c>
      <c r="K61902" s="1">
        <v>1.0</v>
      </c>
      <c r="L61902" s="3">
        <v>41870.0</v>
      </c>
      <c r="M61902" s="3">
        <v>42158.0</v>
      </c>
      <c r="N61902" s="3">
        <v>42158.0</v>
      </c>
    </row>
    <row r="61903">
      <c r="A61903" s="1" t="s">
        <v>211690</v>
      </c>
      <c r="B61903" s="1" t="s">
        <v>211691</v>
      </c>
      <c r="C61903" s="2" t="s">
        <v>211692</v>
      </c>
      <c r="D61903" s="1" t="s">
        <v>211693</v>
      </c>
      <c r="E61903" s="1">
        <v>41000.0</v>
      </c>
      <c r="F61903" s="1" t="s">
        <v>18</v>
      </c>
      <c r="G61903" s="1" t="s">
        <v>25</v>
      </c>
      <c r="H61903" s="1" t="s">
        <v>106</v>
      </c>
      <c r="I61903" s="1" t="s">
        <v>107</v>
      </c>
      <c r="J61903" s="1" t="s">
        <v>31388</v>
      </c>
      <c r="K61903" s="1">
        <v>2.0</v>
      </c>
      <c r="L61903" s="3">
        <v>41994.0</v>
      </c>
      <c r="M61903" s="3">
        <v>42005.0</v>
      </c>
      <c r="N61903" s="3">
        <v>42258.0</v>
      </c>
    </row>
    <row r="61904">
      <c r="A61904" s="1" t="s">
        <v>211694</v>
      </c>
      <c r="B61904" s="1" t="s">
        <v>211695</v>
      </c>
      <c r="C61904" s="2" t="s">
        <v>211696</v>
      </c>
      <c r="D61904" s="1" t="s">
        <v>211697</v>
      </c>
      <c r="E61904" s="1">
        <v>150000.0</v>
      </c>
      <c r="F61904" s="1" t="s">
        <v>207</v>
      </c>
      <c r="K61904" s="1">
        <v>1.0</v>
      </c>
      <c r="L61904" s="3">
        <v>39448.0</v>
      </c>
      <c r="M61904" s="3">
        <v>39448.0</v>
      </c>
      <c r="N61904" s="3">
        <v>39448.0</v>
      </c>
    </row>
    <row r="61905">
      <c r="A61905" s="1" t="s">
        <v>211698</v>
      </c>
      <c r="B61905" s="1" t="s">
        <v>211699</v>
      </c>
      <c r="D61905" s="1" t="s">
        <v>211700</v>
      </c>
      <c r="E61905" s="1">
        <v>44252.0</v>
      </c>
      <c r="F61905" s="1" t="s">
        <v>18</v>
      </c>
      <c r="K61905" s="1">
        <v>2.0</v>
      </c>
      <c r="M61905" s="3">
        <v>41885.0</v>
      </c>
      <c r="N61905" s="3">
        <v>42095.0</v>
      </c>
    </row>
    <row r="61906">
      <c r="A61906" s="1" t="s">
        <v>211701</v>
      </c>
      <c r="B61906" s="1" t="s">
        <v>211702</v>
      </c>
      <c r="C61906" s="2" t="s">
        <v>211703</v>
      </c>
      <c r="D61906" s="1" t="s">
        <v>31332</v>
      </c>
      <c r="E61906" s="1" t="s">
        <v>43</v>
      </c>
      <c r="F61906" s="1" t="s">
        <v>18</v>
      </c>
      <c r="G61906" s="1" t="s">
        <v>25</v>
      </c>
      <c r="H61906" s="1" t="s">
        <v>1330</v>
      </c>
      <c r="I61906" s="1" t="s">
        <v>1331</v>
      </c>
      <c r="J61906" s="1" t="s">
        <v>40145</v>
      </c>
      <c r="K61906" s="1">
        <v>2.0</v>
      </c>
      <c r="L61906" s="3">
        <v>40909.0</v>
      </c>
      <c r="M61906" s="3">
        <v>41640.0</v>
      </c>
      <c r="N61906" s="3">
        <v>41699.0</v>
      </c>
    </row>
    <row r="61907">
      <c r="A61907" s="1" t="s">
        <v>211704</v>
      </c>
      <c r="B61907" s="1" t="s">
        <v>211705</v>
      </c>
      <c r="C61907" s="2" t="s">
        <v>211706</v>
      </c>
      <c r="D61907" s="1" t="s">
        <v>211707</v>
      </c>
      <c r="E61907" s="1" t="s">
        <v>43</v>
      </c>
      <c r="F61907" s="1" t="s">
        <v>18</v>
      </c>
      <c r="K61907" s="1">
        <v>1.0</v>
      </c>
      <c r="M61907" s="3">
        <v>41173.0</v>
      </c>
      <c r="N61907" s="3">
        <v>41173.0</v>
      </c>
    </row>
    <row r="61908">
      <c r="A61908" s="1" t="s">
        <v>211708</v>
      </c>
      <c r="B61908" s="1" t="s">
        <v>211709</v>
      </c>
      <c r="C61908" s="2" t="s">
        <v>211710</v>
      </c>
      <c r="D61908" s="1" t="s">
        <v>211711</v>
      </c>
      <c r="E61908" s="1">
        <v>100000.0</v>
      </c>
      <c r="F61908" s="1" t="s">
        <v>207</v>
      </c>
      <c r="G61908" s="1" t="s">
        <v>638</v>
      </c>
      <c r="H61908" s="1">
        <v>7.0</v>
      </c>
      <c r="I61908" s="1" t="s">
        <v>929</v>
      </c>
      <c r="J61908" s="1" t="s">
        <v>929</v>
      </c>
      <c r="K61908" s="1">
        <v>1.0</v>
      </c>
      <c r="L61908" s="3">
        <v>40071.0</v>
      </c>
      <c r="M61908" s="3">
        <v>39900.0</v>
      </c>
      <c r="N61908" s="3">
        <v>39900.0</v>
      </c>
    </row>
    <row r="61909">
      <c r="A61909" s="1" t="s">
        <v>211712</v>
      </c>
      <c r="B61909" s="1" t="s">
        <v>211713</v>
      </c>
      <c r="C61909" s="2" t="s">
        <v>211714</v>
      </c>
      <c r="D61909" s="1" t="s">
        <v>211715</v>
      </c>
      <c r="E61909" s="1">
        <v>496971.595775327</v>
      </c>
      <c r="F61909" s="1" t="s">
        <v>18</v>
      </c>
      <c r="G61909" s="1" t="s">
        <v>128</v>
      </c>
      <c r="H61909" s="1" t="s">
        <v>129</v>
      </c>
      <c r="I61909" s="1" t="s">
        <v>130</v>
      </c>
      <c r="J61909" s="1" t="s">
        <v>130</v>
      </c>
      <c r="K61909" s="1">
        <v>3.0</v>
      </c>
      <c r="L61909" s="3">
        <v>41640.0</v>
      </c>
      <c r="M61909" s="3">
        <v>41913.0</v>
      </c>
      <c r="N61909" s="3">
        <v>42299.0</v>
      </c>
    </row>
    <row r="61910">
      <c r="A61910" s="1" t="s">
        <v>211716</v>
      </c>
      <c r="B61910" s="1" t="s">
        <v>211717</v>
      </c>
      <c r="C61910" s="2" t="s">
        <v>211718</v>
      </c>
      <c r="D61910" s="1" t="s">
        <v>42</v>
      </c>
      <c r="E61910" s="1">
        <v>2.865E7</v>
      </c>
      <c r="F61910" s="1" t="s">
        <v>18</v>
      </c>
      <c r="G61910" s="1" t="s">
        <v>25</v>
      </c>
      <c r="H61910" s="1" t="s">
        <v>158</v>
      </c>
      <c r="I61910" s="1" t="s">
        <v>244</v>
      </c>
      <c r="J61910" s="1" t="s">
        <v>3637</v>
      </c>
      <c r="K61910" s="1">
        <v>3.0</v>
      </c>
      <c r="L61910" s="3">
        <v>38353.0</v>
      </c>
      <c r="M61910" s="3">
        <v>39223.0</v>
      </c>
      <c r="N61910" s="3">
        <v>41480.0</v>
      </c>
    </row>
    <row r="61911">
      <c r="A61911" s="1" t="s">
        <v>211719</v>
      </c>
      <c r="B61911" s="1" t="s">
        <v>211720</v>
      </c>
      <c r="C61911" s="2" t="s">
        <v>211721</v>
      </c>
      <c r="D61911" s="1" t="s">
        <v>70</v>
      </c>
      <c r="E61911" s="1">
        <v>4570840.0</v>
      </c>
      <c r="F61911" s="1" t="s">
        <v>18</v>
      </c>
      <c r="G61911" s="1" t="s">
        <v>25</v>
      </c>
      <c r="H61911" s="1" t="s">
        <v>64</v>
      </c>
      <c r="I61911" s="1" t="s">
        <v>65</v>
      </c>
      <c r="J61911" s="1" t="s">
        <v>1103</v>
      </c>
      <c r="K61911" s="1">
        <v>1.0</v>
      </c>
      <c r="L61911" s="3">
        <v>39539.0</v>
      </c>
      <c r="M61911" s="3">
        <v>40683.0</v>
      </c>
      <c r="N61911" s="3">
        <v>40683.0</v>
      </c>
    </row>
    <row r="61912">
      <c r="A61912" s="1" t="s">
        <v>211722</v>
      </c>
      <c r="B61912" s="1" t="s">
        <v>211723</v>
      </c>
      <c r="C61912" s="2" t="s">
        <v>211724</v>
      </c>
      <c r="D61912" s="1" t="s">
        <v>211725</v>
      </c>
      <c r="E61912" s="1">
        <v>360183.0</v>
      </c>
      <c r="F61912" s="1" t="s">
        <v>18</v>
      </c>
      <c r="G61912" s="1" t="s">
        <v>19</v>
      </c>
      <c r="H61912" s="1">
        <v>19.0</v>
      </c>
      <c r="I61912" s="1" t="s">
        <v>474</v>
      </c>
      <c r="J61912" s="1" t="s">
        <v>474</v>
      </c>
      <c r="K61912" s="1">
        <v>1.0</v>
      </c>
      <c r="L61912" s="3">
        <v>39569.0</v>
      </c>
      <c r="M61912" s="3">
        <v>40695.0</v>
      </c>
      <c r="N61912" s="3">
        <v>40695.0</v>
      </c>
    </row>
    <row r="61913">
      <c r="A61913" s="1" t="s">
        <v>211726</v>
      </c>
      <c r="B61913" s="1" t="s">
        <v>211727</v>
      </c>
      <c r="C61913" s="2" t="s">
        <v>211728</v>
      </c>
      <c r="D61913" s="1" t="s">
        <v>211729</v>
      </c>
      <c r="E61913" s="1">
        <v>2.565E7</v>
      </c>
      <c r="F61913" s="1" t="s">
        <v>18</v>
      </c>
      <c r="G61913" s="1" t="s">
        <v>57</v>
      </c>
      <c r="H61913" s="1" t="s">
        <v>202</v>
      </c>
      <c r="I61913" s="1" t="s">
        <v>203</v>
      </c>
      <c r="J61913" s="1" t="s">
        <v>15550</v>
      </c>
      <c r="K61913" s="1">
        <v>4.0</v>
      </c>
      <c r="L61913" s="3">
        <v>40787.0</v>
      </c>
      <c r="M61913" s="3">
        <v>40695.0</v>
      </c>
      <c r="N61913" s="3">
        <v>42018.0</v>
      </c>
    </row>
    <row r="61914">
      <c r="A61914" s="1" t="s">
        <v>211730</v>
      </c>
      <c r="B61914" s="1" t="s">
        <v>211731</v>
      </c>
      <c r="C61914" s="2" t="s">
        <v>211732</v>
      </c>
      <c r="D61914" s="1" t="s">
        <v>933</v>
      </c>
      <c r="E61914" s="1">
        <v>1.364153E8</v>
      </c>
      <c r="F61914" s="1" t="s">
        <v>18</v>
      </c>
      <c r="G61914" s="1" t="s">
        <v>25</v>
      </c>
      <c r="H61914" s="1" t="s">
        <v>99</v>
      </c>
      <c r="I61914" s="1" t="s">
        <v>100</v>
      </c>
      <c r="J61914" s="1" t="s">
        <v>38117</v>
      </c>
      <c r="K61914" s="1">
        <v>11.0</v>
      </c>
      <c r="L61914" s="3">
        <v>38443.0</v>
      </c>
      <c r="M61914" s="3">
        <v>39360.0</v>
      </c>
      <c r="N61914" s="3">
        <v>41876.0</v>
      </c>
    </row>
    <row r="61915">
      <c r="A61915" s="1" t="s">
        <v>211733</v>
      </c>
      <c r="B61915" s="1" t="s">
        <v>211734</v>
      </c>
      <c r="C61915" s="2" t="s">
        <v>211735</v>
      </c>
      <c r="D61915" s="1" t="s">
        <v>69167</v>
      </c>
      <c r="E61915" s="1" t="s">
        <v>43</v>
      </c>
      <c r="F61915" s="1" t="s">
        <v>18</v>
      </c>
      <c r="G61915" s="1" t="s">
        <v>128</v>
      </c>
      <c r="H61915" s="1" t="s">
        <v>129</v>
      </c>
      <c r="I61915" s="1" t="s">
        <v>130</v>
      </c>
      <c r="J61915" s="1" t="s">
        <v>130</v>
      </c>
      <c r="K61915" s="1">
        <v>1.0</v>
      </c>
      <c r="L61915" s="3">
        <v>41661.0</v>
      </c>
      <c r="M61915" s="3">
        <v>41730.0</v>
      </c>
      <c r="N61915" s="3">
        <v>41730.0</v>
      </c>
    </row>
    <row r="61916">
      <c r="A61916" s="1" t="s">
        <v>211736</v>
      </c>
      <c r="B61916" s="1" t="s">
        <v>211737</v>
      </c>
      <c r="C61916" s="2" t="s">
        <v>211738</v>
      </c>
      <c r="D61916" s="1" t="s">
        <v>718</v>
      </c>
      <c r="E61916" s="1" t="s">
        <v>43</v>
      </c>
      <c r="F61916" s="1" t="s">
        <v>18</v>
      </c>
      <c r="G61916" s="1" t="s">
        <v>19</v>
      </c>
      <c r="H61916" s="1">
        <v>19.0</v>
      </c>
      <c r="I61916" s="1" t="s">
        <v>474</v>
      </c>
      <c r="J61916" s="1" t="s">
        <v>474</v>
      </c>
      <c r="K61916" s="1">
        <v>1.0</v>
      </c>
      <c r="L61916" s="3">
        <v>39083.0</v>
      </c>
      <c r="M61916" s="3">
        <v>39448.0</v>
      </c>
      <c r="N61916" s="3">
        <v>39448.0</v>
      </c>
    </row>
    <row r="61917">
      <c r="A61917" s="1" t="s">
        <v>211739</v>
      </c>
      <c r="B61917" s="1" t="s">
        <v>211740</v>
      </c>
      <c r="D61917" s="1" t="s">
        <v>42</v>
      </c>
      <c r="E61917" s="1">
        <v>3.5E7</v>
      </c>
      <c r="F61917" s="1" t="s">
        <v>18</v>
      </c>
      <c r="G61917" s="1" t="s">
        <v>25</v>
      </c>
      <c r="H61917" s="1" t="s">
        <v>286</v>
      </c>
      <c r="I61917" s="1" t="s">
        <v>1030</v>
      </c>
      <c r="J61917" s="1" t="s">
        <v>1030</v>
      </c>
      <c r="K61917" s="1">
        <v>2.0</v>
      </c>
      <c r="M61917" s="3">
        <v>36927.0</v>
      </c>
      <c r="N61917" s="3">
        <v>38383.0</v>
      </c>
    </row>
    <row r="61918">
      <c r="A61918" s="1" t="s">
        <v>211741</v>
      </c>
      <c r="B61918" s="1" t="s">
        <v>211742</v>
      </c>
      <c r="C61918" s="2" t="s">
        <v>211743</v>
      </c>
      <c r="D61918" s="1" t="s">
        <v>211744</v>
      </c>
      <c r="E61918" s="1">
        <v>35000.0</v>
      </c>
      <c r="F61918" s="1" t="s">
        <v>18</v>
      </c>
      <c r="G61918" s="1" t="s">
        <v>25</v>
      </c>
      <c r="H61918" s="1" t="s">
        <v>1011</v>
      </c>
      <c r="I61918" s="1" t="s">
        <v>8822</v>
      </c>
      <c r="J61918" s="1" t="s">
        <v>20382</v>
      </c>
      <c r="K61918" s="1">
        <v>4.0</v>
      </c>
      <c r="L61918" s="3">
        <v>40909.0</v>
      </c>
      <c r="M61918" s="3">
        <v>41388.0</v>
      </c>
      <c r="N61918" s="3">
        <v>41479.0</v>
      </c>
    </row>
    <row r="61919">
      <c r="A61919" s="1" t="s">
        <v>211745</v>
      </c>
      <c r="B61919" s="1" t="s">
        <v>211746</v>
      </c>
      <c r="C61919" s="2" t="s">
        <v>211747</v>
      </c>
      <c r="E61919" s="1">
        <v>6000000.0</v>
      </c>
      <c r="F61919" s="1" t="s">
        <v>18</v>
      </c>
      <c r="G61919" s="1" t="s">
        <v>7999</v>
      </c>
      <c r="I61919" s="1" t="s">
        <v>8000</v>
      </c>
      <c r="J61919" s="1" t="s">
        <v>8001</v>
      </c>
      <c r="K61919" s="1">
        <v>1.0</v>
      </c>
      <c r="M61919" s="3">
        <v>40277.0</v>
      </c>
      <c r="N61919" s="3">
        <v>40277.0</v>
      </c>
    </row>
    <row r="61920">
      <c r="A61920" s="1" t="s">
        <v>211748</v>
      </c>
      <c r="B61920" s="1" t="s">
        <v>211749</v>
      </c>
      <c r="D61920" s="1" t="s">
        <v>181</v>
      </c>
      <c r="E61920" s="1" t="s">
        <v>43</v>
      </c>
      <c r="F61920" s="1" t="s">
        <v>18</v>
      </c>
      <c r="G61920" s="1" t="s">
        <v>25</v>
      </c>
      <c r="H61920" s="1" t="s">
        <v>1396</v>
      </c>
      <c r="I61920" s="1" t="s">
        <v>1397</v>
      </c>
      <c r="J61920" s="1" t="s">
        <v>1397</v>
      </c>
      <c r="K61920" s="1">
        <v>1.0</v>
      </c>
      <c r="L61920" s="3">
        <v>40661.0</v>
      </c>
      <c r="M61920" s="3">
        <v>40661.0</v>
      </c>
      <c r="N61920" s="3">
        <v>40661.0</v>
      </c>
    </row>
    <row r="61921">
      <c r="A61921" s="1" t="s">
        <v>211750</v>
      </c>
      <c r="B61921" s="1" t="s">
        <v>211751</v>
      </c>
      <c r="C61921" s="2" t="s">
        <v>211752</v>
      </c>
      <c r="D61921" s="1" t="s">
        <v>211753</v>
      </c>
      <c r="E61921" s="1">
        <v>4.60244466E8</v>
      </c>
      <c r="F61921" s="1" t="s">
        <v>18</v>
      </c>
      <c r="G61921" s="1" t="s">
        <v>25</v>
      </c>
      <c r="H61921" s="1" t="s">
        <v>64</v>
      </c>
      <c r="I61921" s="1" t="s">
        <v>65</v>
      </c>
      <c r="J61921" s="1" t="s">
        <v>2706</v>
      </c>
      <c r="K61921" s="1">
        <v>11.0</v>
      </c>
      <c r="L61921" s="3">
        <v>38718.0</v>
      </c>
      <c r="M61921" s="3">
        <v>39975.0</v>
      </c>
      <c r="N61921" s="3">
        <v>42229.0</v>
      </c>
    </row>
    <row r="61922">
      <c r="A61922" s="1" t="s">
        <v>211754</v>
      </c>
      <c r="B61922" s="1" t="s">
        <v>211755</v>
      </c>
      <c r="C61922" s="2" t="s">
        <v>211756</v>
      </c>
      <c r="D61922" s="1" t="s">
        <v>211757</v>
      </c>
      <c r="E61922" s="1">
        <v>100000.0</v>
      </c>
      <c r="F61922" s="1" t="s">
        <v>18</v>
      </c>
      <c r="G61922" s="1" t="s">
        <v>25</v>
      </c>
      <c r="H61922" s="1" t="s">
        <v>380</v>
      </c>
      <c r="I61922" s="1" t="s">
        <v>4559</v>
      </c>
      <c r="J61922" s="1" t="s">
        <v>4559</v>
      </c>
      <c r="K61922" s="1">
        <v>1.0</v>
      </c>
      <c r="L61922" s="3">
        <v>41405.0</v>
      </c>
      <c r="M61922" s="3">
        <v>41518.0</v>
      </c>
      <c r="N61922" s="3">
        <v>41518.0</v>
      </c>
    </row>
    <row r="61923">
      <c r="A61923" s="1" t="s">
        <v>211758</v>
      </c>
      <c r="B61923" s="1" t="s">
        <v>211759</v>
      </c>
      <c r="C61923" s="2" t="s">
        <v>211760</v>
      </c>
      <c r="D61923" s="1" t="s">
        <v>128520</v>
      </c>
      <c r="E61923" s="1">
        <v>3.2E7</v>
      </c>
      <c r="F61923" s="1" t="s">
        <v>18</v>
      </c>
      <c r="G61923" s="1" t="s">
        <v>25</v>
      </c>
      <c r="H61923" s="1" t="s">
        <v>106</v>
      </c>
      <c r="I61923" s="1" t="s">
        <v>107</v>
      </c>
      <c r="J61923" s="1" t="s">
        <v>108</v>
      </c>
      <c r="K61923" s="1">
        <v>4.0</v>
      </c>
      <c r="L61923" s="3">
        <v>40544.0</v>
      </c>
      <c r="M61923" s="3">
        <v>41088.0</v>
      </c>
      <c r="N61923" s="3">
        <v>42200.0</v>
      </c>
    </row>
    <row r="61924">
      <c r="A61924" s="1" t="s">
        <v>211761</v>
      </c>
      <c r="B61924" s="1" t="s">
        <v>211762</v>
      </c>
      <c r="C61924" s="2" t="s">
        <v>211763</v>
      </c>
      <c r="D61924" s="1" t="s">
        <v>211764</v>
      </c>
      <c r="E61924" s="1" t="s">
        <v>43</v>
      </c>
      <c r="F61924" s="1" t="s">
        <v>207</v>
      </c>
      <c r="G61924" s="1" t="s">
        <v>25</v>
      </c>
      <c r="H61924" s="1" t="s">
        <v>64</v>
      </c>
      <c r="I61924" s="1" t="s">
        <v>95</v>
      </c>
      <c r="J61924" s="1" t="s">
        <v>95</v>
      </c>
      <c r="K61924" s="1">
        <v>1.0</v>
      </c>
      <c r="L61924" s="3">
        <v>39814.0</v>
      </c>
      <c r="M61924" s="3">
        <v>39932.0</v>
      </c>
      <c r="N61924" s="3">
        <v>39932.0</v>
      </c>
    </row>
    <row r="61925">
      <c r="A61925" s="1" t="s">
        <v>211765</v>
      </c>
      <c r="B61925" s="1" t="s">
        <v>211766</v>
      </c>
      <c r="E61925" s="1" t="s">
        <v>43</v>
      </c>
      <c r="F61925" s="1" t="s">
        <v>18</v>
      </c>
      <c r="K61925" s="1">
        <v>1.0</v>
      </c>
      <c r="M61925" s="3">
        <v>39143.0</v>
      </c>
      <c r="N61925" s="3">
        <v>39143.0</v>
      </c>
    </row>
    <row r="61926">
      <c r="A61926" s="1" t="s">
        <v>211767</v>
      </c>
      <c r="B61926" s="1" t="s">
        <v>211768</v>
      </c>
      <c r="C61926" s="2" t="s">
        <v>211769</v>
      </c>
      <c r="D61926" s="1" t="s">
        <v>211770</v>
      </c>
      <c r="E61926" s="1">
        <v>2200000.0</v>
      </c>
      <c r="F61926" s="1" t="s">
        <v>18</v>
      </c>
      <c r="G61926" s="1" t="s">
        <v>25</v>
      </c>
      <c r="H61926" s="1" t="s">
        <v>208</v>
      </c>
      <c r="I61926" s="1" t="s">
        <v>843</v>
      </c>
      <c r="J61926" s="1" t="s">
        <v>844</v>
      </c>
      <c r="K61926" s="1">
        <v>2.0</v>
      </c>
      <c r="L61926" s="3">
        <v>40969.0</v>
      </c>
      <c r="M61926" s="3">
        <v>41592.0</v>
      </c>
      <c r="N61926" s="3">
        <v>41593.0</v>
      </c>
    </row>
    <row r="61927">
      <c r="A61927" s="1" t="s">
        <v>211771</v>
      </c>
      <c r="B61927" s="1" t="s">
        <v>211772</v>
      </c>
      <c r="D61927" s="1" t="s">
        <v>33821</v>
      </c>
      <c r="E61927" s="1">
        <v>1500000.0</v>
      </c>
      <c r="F61927" s="1" t="s">
        <v>207</v>
      </c>
      <c r="K61927" s="1">
        <v>1.0</v>
      </c>
      <c r="M61927" s="3">
        <v>37648.0</v>
      </c>
      <c r="N61927" s="3">
        <v>37648.0</v>
      </c>
    </row>
    <row r="61928">
      <c r="A61928" s="1" t="s">
        <v>211773</v>
      </c>
      <c r="B61928" s="1" t="s">
        <v>211774</v>
      </c>
      <c r="C61928" s="2" t="s">
        <v>211775</v>
      </c>
      <c r="D61928" s="1" t="s">
        <v>211776</v>
      </c>
      <c r="E61928" s="1">
        <v>6100000.0</v>
      </c>
      <c r="F61928" s="1" t="s">
        <v>18</v>
      </c>
      <c r="G61928" s="1" t="s">
        <v>699</v>
      </c>
      <c r="H61928" s="1">
        <v>6.0</v>
      </c>
      <c r="I61928" s="1" t="s">
        <v>13642</v>
      </c>
      <c r="J61928" s="1" t="s">
        <v>211777</v>
      </c>
      <c r="K61928" s="1">
        <v>3.0</v>
      </c>
      <c r="L61928" s="3">
        <v>40637.0</v>
      </c>
      <c r="M61928" s="3">
        <v>41037.0</v>
      </c>
      <c r="N61928" s="3">
        <v>41977.0</v>
      </c>
    </row>
    <row r="61929">
      <c r="A61929" s="1" t="s">
        <v>211778</v>
      </c>
      <c r="B61929" s="1" t="s">
        <v>211779</v>
      </c>
      <c r="C61929" s="2" t="s">
        <v>211780</v>
      </c>
      <c r="D61929" s="1" t="s">
        <v>39398</v>
      </c>
      <c r="E61929" s="1">
        <v>2510000.0</v>
      </c>
      <c r="F61929" s="1" t="s">
        <v>689</v>
      </c>
      <c r="G61929" s="1" t="s">
        <v>25</v>
      </c>
      <c r="H61929" s="1" t="s">
        <v>286</v>
      </c>
      <c r="I61929" s="1" t="s">
        <v>874</v>
      </c>
      <c r="J61929" s="1" t="s">
        <v>875</v>
      </c>
      <c r="K61929" s="1">
        <v>3.0</v>
      </c>
      <c r="M61929" s="3">
        <v>39891.0</v>
      </c>
      <c r="N61929" s="3">
        <v>40919.0</v>
      </c>
    </row>
    <row r="61930">
      <c r="A61930" s="1" t="s">
        <v>211781</v>
      </c>
      <c r="B61930" s="1" t="s">
        <v>211782</v>
      </c>
      <c r="D61930" s="1" t="s">
        <v>67534</v>
      </c>
      <c r="E61930" s="1">
        <v>6500000.0</v>
      </c>
      <c r="F61930" s="1" t="s">
        <v>207</v>
      </c>
      <c r="G61930" s="1" t="s">
        <v>25</v>
      </c>
      <c r="H61930" s="1" t="s">
        <v>64</v>
      </c>
      <c r="I61930" s="1" t="s">
        <v>65</v>
      </c>
      <c r="J61930" s="1" t="s">
        <v>271</v>
      </c>
      <c r="K61930" s="1">
        <v>1.0</v>
      </c>
      <c r="L61930" s="3">
        <v>37257.0</v>
      </c>
      <c r="M61930" s="3">
        <v>37579.0</v>
      </c>
      <c r="N61930" s="3">
        <v>37579.0</v>
      </c>
    </row>
    <row r="61931">
      <c r="A61931" s="1" t="s">
        <v>211783</v>
      </c>
      <c r="B61931" s="1" t="s">
        <v>211784</v>
      </c>
      <c r="C61931" s="2" t="s">
        <v>211785</v>
      </c>
      <c r="D61931" s="1" t="s">
        <v>211786</v>
      </c>
      <c r="E61931" s="1">
        <v>1.2E7</v>
      </c>
      <c r="F61931" s="1" t="s">
        <v>113</v>
      </c>
      <c r="G61931" s="1" t="s">
        <v>25</v>
      </c>
      <c r="H61931" s="1" t="s">
        <v>64</v>
      </c>
      <c r="I61931" s="1" t="s">
        <v>65</v>
      </c>
      <c r="J61931" s="1" t="s">
        <v>271</v>
      </c>
      <c r="K61931" s="1">
        <v>3.0</v>
      </c>
      <c r="L61931" s="3">
        <v>38899.0</v>
      </c>
      <c r="M61931" s="3">
        <v>39531.0</v>
      </c>
      <c r="N61931" s="3">
        <v>40456.0</v>
      </c>
    </row>
    <row r="61932">
      <c r="A61932" s="1" t="s">
        <v>211787</v>
      </c>
      <c r="B61932" s="1" t="s">
        <v>211788</v>
      </c>
      <c r="C61932" s="2" t="s">
        <v>211789</v>
      </c>
      <c r="D61932" s="1" t="s">
        <v>211790</v>
      </c>
      <c r="E61932" s="1" t="s">
        <v>43</v>
      </c>
      <c r="F61932" s="1" t="s">
        <v>18</v>
      </c>
      <c r="G61932" s="1" t="s">
        <v>128</v>
      </c>
      <c r="H61932" s="1" t="s">
        <v>129</v>
      </c>
      <c r="I61932" s="1" t="s">
        <v>130</v>
      </c>
      <c r="J61932" s="1" t="s">
        <v>130</v>
      </c>
      <c r="K61932" s="1">
        <v>1.0</v>
      </c>
      <c r="L61932" s="3">
        <v>41669.0</v>
      </c>
      <c r="M61932" s="3">
        <v>41883.0</v>
      </c>
      <c r="N61932" s="3">
        <v>41883.0</v>
      </c>
    </row>
    <row r="61933">
      <c r="A61933" s="1" t="s">
        <v>211791</v>
      </c>
      <c r="B61933" s="1" t="s">
        <v>211792</v>
      </c>
      <c r="C61933" s="2" t="s">
        <v>211793</v>
      </c>
      <c r="D61933" s="1" t="s">
        <v>38190</v>
      </c>
      <c r="E61933" s="1">
        <v>166774.0</v>
      </c>
      <c r="F61933" s="1" t="s">
        <v>18</v>
      </c>
      <c r="G61933" s="1" t="s">
        <v>128</v>
      </c>
      <c r="H61933" s="1" t="s">
        <v>6954</v>
      </c>
      <c r="I61933" s="1" t="s">
        <v>3220</v>
      </c>
      <c r="J61933" s="1" t="s">
        <v>502</v>
      </c>
      <c r="K61933" s="1">
        <v>1.0</v>
      </c>
      <c r="L61933" s="3">
        <v>40787.0</v>
      </c>
      <c r="M61933" s="3">
        <v>41469.0</v>
      </c>
      <c r="N61933" s="3">
        <v>41469.0</v>
      </c>
    </row>
    <row r="61934">
      <c r="A61934" s="1" t="s">
        <v>211794</v>
      </c>
      <c r="B61934" s="1" t="s">
        <v>211795</v>
      </c>
      <c r="C61934" s="2" t="s">
        <v>211796</v>
      </c>
      <c r="D61934" s="1" t="s">
        <v>36</v>
      </c>
      <c r="E61934" s="1" t="s">
        <v>43</v>
      </c>
      <c r="F61934" s="1" t="s">
        <v>113</v>
      </c>
      <c r="G61934" s="1" t="s">
        <v>25</v>
      </c>
      <c r="H61934" s="1" t="s">
        <v>106</v>
      </c>
      <c r="I61934" s="1" t="s">
        <v>107</v>
      </c>
      <c r="J61934" s="1" t="s">
        <v>108</v>
      </c>
      <c r="K61934" s="1">
        <v>1.0</v>
      </c>
      <c r="M61934" s="3">
        <v>41129.0</v>
      </c>
      <c r="N61934" s="3">
        <v>41129.0</v>
      </c>
    </row>
    <row r="61935">
      <c r="A61935" s="1" t="s">
        <v>211797</v>
      </c>
      <c r="B61935" s="1" t="s">
        <v>211798</v>
      </c>
      <c r="C61935" s="2" t="s">
        <v>211799</v>
      </c>
      <c r="D61935" s="1" t="s">
        <v>264</v>
      </c>
      <c r="E61935" s="1">
        <v>2.8660003E7</v>
      </c>
      <c r="F61935" s="1" t="s">
        <v>113</v>
      </c>
      <c r="G61935" s="1" t="s">
        <v>25</v>
      </c>
      <c r="H61935" s="1" t="s">
        <v>158</v>
      </c>
      <c r="I61935" s="1" t="s">
        <v>244</v>
      </c>
      <c r="J61935" s="1" t="s">
        <v>1714</v>
      </c>
      <c r="K61935" s="1">
        <v>6.0</v>
      </c>
      <c r="L61935" s="3">
        <v>39083.0</v>
      </c>
      <c r="M61935" s="3">
        <v>39529.0</v>
      </c>
      <c r="N61935" s="3">
        <v>41548.0</v>
      </c>
    </row>
    <row r="61936">
      <c r="A61936" s="1" t="s">
        <v>211800</v>
      </c>
      <c r="B61936" s="1" t="s">
        <v>211801</v>
      </c>
      <c r="C61936" s="2" t="s">
        <v>211802</v>
      </c>
      <c r="D61936" s="1" t="s">
        <v>211803</v>
      </c>
      <c r="E61936" s="1">
        <v>8000000.0</v>
      </c>
      <c r="F61936" s="1" t="s">
        <v>18</v>
      </c>
      <c r="G61936" s="1" t="s">
        <v>25</v>
      </c>
      <c r="H61936" s="1" t="s">
        <v>64</v>
      </c>
      <c r="I61936" s="1" t="s">
        <v>65</v>
      </c>
      <c r="J61936" s="1" t="s">
        <v>1103</v>
      </c>
      <c r="K61936" s="1">
        <v>2.0</v>
      </c>
      <c r="L61936" s="3">
        <v>39814.0</v>
      </c>
      <c r="M61936" s="3">
        <v>41414.0</v>
      </c>
      <c r="N61936" s="3">
        <v>41927.0</v>
      </c>
    </row>
    <row r="61937">
      <c r="A61937" s="1" t="s">
        <v>211804</v>
      </c>
      <c r="B61937" s="1" t="s">
        <v>211805</v>
      </c>
      <c r="C61937" s="2" t="s">
        <v>211806</v>
      </c>
      <c r="D61937" s="1" t="s">
        <v>2376</v>
      </c>
      <c r="E61937" s="1" t="s">
        <v>43</v>
      </c>
      <c r="F61937" s="1" t="s">
        <v>689</v>
      </c>
      <c r="G61937" s="1" t="s">
        <v>25</v>
      </c>
      <c r="H61937" s="1" t="s">
        <v>135</v>
      </c>
      <c r="I61937" s="1" t="s">
        <v>136</v>
      </c>
      <c r="J61937" s="1" t="s">
        <v>1114</v>
      </c>
      <c r="K61937" s="1">
        <v>1.0</v>
      </c>
      <c r="L61937" s="3">
        <v>27760.0</v>
      </c>
      <c r="M61937" s="3">
        <v>41153.0</v>
      </c>
      <c r="N61937" s="3">
        <v>41153.0</v>
      </c>
    </row>
    <row r="61938">
      <c r="A61938" s="1" t="s">
        <v>211807</v>
      </c>
      <c r="B61938" s="1" t="s">
        <v>211808</v>
      </c>
      <c r="D61938" s="1" t="s">
        <v>42</v>
      </c>
      <c r="E61938" s="1">
        <v>1.5E7</v>
      </c>
      <c r="F61938" s="1" t="s">
        <v>18</v>
      </c>
      <c r="K61938" s="1">
        <v>2.0</v>
      </c>
      <c r="M61938" s="3">
        <v>33656.0</v>
      </c>
      <c r="N61938" s="3">
        <v>34377.0</v>
      </c>
    </row>
    <row r="61939">
      <c r="A61939" s="1" t="s">
        <v>211809</v>
      </c>
      <c r="B61939" s="1" t="s">
        <v>211810</v>
      </c>
      <c r="C61939" s="2" t="s">
        <v>211811</v>
      </c>
      <c r="D61939" s="1" t="s">
        <v>211812</v>
      </c>
      <c r="E61939" s="1" t="s">
        <v>43</v>
      </c>
      <c r="F61939" s="1" t="s">
        <v>18</v>
      </c>
      <c r="G61939" s="1" t="s">
        <v>128</v>
      </c>
      <c r="H61939" s="1" t="s">
        <v>4747</v>
      </c>
      <c r="I61939" s="1" t="s">
        <v>4748</v>
      </c>
      <c r="J61939" s="1" t="s">
        <v>4748</v>
      </c>
      <c r="K61939" s="1">
        <v>1.0</v>
      </c>
      <c r="M61939" s="3">
        <v>41404.0</v>
      </c>
      <c r="N61939" s="3">
        <v>41404.0</v>
      </c>
    </row>
    <row r="61940">
      <c r="A61940" s="1" t="s">
        <v>211813</v>
      </c>
      <c r="B61940" s="1" t="s">
        <v>211814</v>
      </c>
      <c r="C61940" s="2" t="s">
        <v>211815</v>
      </c>
      <c r="D61940" s="1" t="s">
        <v>211816</v>
      </c>
      <c r="E61940" s="1">
        <v>5000000.0</v>
      </c>
      <c r="F61940" s="1" t="s">
        <v>18</v>
      </c>
      <c r="G61940" s="1" t="s">
        <v>25</v>
      </c>
      <c r="H61940" s="1" t="s">
        <v>44</v>
      </c>
      <c r="I61940" s="1" t="s">
        <v>282</v>
      </c>
      <c r="J61940" s="1" t="s">
        <v>282</v>
      </c>
      <c r="K61940" s="1">
        <v>1.0</v>
      </c>
      <c r="L61940" s="3">
        <v>38937.0</v>
      </c>
      <c r="M61940" s="3">
        <v>39234.0</v>
      </c>
      <c r="N61940" s="3">
        <v>39234.0</v>
      </c>
    </row>
    <row r="61941">
      <c r="A61941" s="1" t="s">
        <v>211817</v>
      </c>
      <c r="B61941" s="1" t="s">
        <v>211818</v>
      </c>
      <c r="C61941" s="2" t="s">
        <v>211819</v>
      </c>
      <c r="D61941" s="1" t="s">
        <v>211820</v>
      </c>
      <c r="E61941" s="1">
        <v>5.447E7</v>
      </c>
      <c r="F61941" s="1" t="s">
        <v>18</v>
      </c>
      <c r="G61941" s="1" t="s">
        <v>25</v>
      </c>
      <c r="H61941" s="1" t="s">
        <v>89</v>
      </c>
      <c r="I61941" s="1" t="s">
        <v>90</v>
      </c>
      <c r="J61941" s="1" t="s">
        <v>90</v>
      </c>
      <c r="K61941" s="1">
        <v>2.0</v>
      </c>
      <c r="L61941" s="3">
        <v>40909.0</v>
      </c>
      <c r="M61941" s="3">
        <v>41715.0</v>
      </c>
      <c r="N61941" s="3">
        <v>42236.0</v>
      </c>
    </row>
    <row r="61942">
      <c r="A61942" s="1" t="s">
        <v>211821</v>
      </c>
      <c r="B61942" s="1" t="s">
        <v>211822</v>
      </c>
      <c r="C61942" s="2" t="s">
        <v>211823</v>
      </c>
      <c r="D61942" s="1" t="s">
        <v>3372</v>
      </c>
      <c r="E61942" s="1">
        <v>2.65692385E8</v>
      </c>
      <c r="F61942" s="1" t="s">
        <v>18</v>
      </c>
      <c r="G61942" s="1" t="s">
        <v>25</v>
      </c>
      <c r="H61942" s="1" t="s">
        <v>208</v>
      </c>
      <c r="I61942" s="1" t="s">
        <v>209</v>
      </c>
      <c r="J61942" s="1" t="s">
        <v>209</v>
      </c>
      <c r="K61942" s="1">
        <v>12.0</v>
      </c>
      <c r="L61942" s="3">
        <v>37987.0</v>
      </c>
      <c r="M61942" s="3">
        <v>39470.0</v>
      </c>
      <c r="N61942" s="3">
        <v>42244.0</v>
      </c>
    </row>
    <row r="61943">
      <c r="A61943" s="1" t="s">
        <v>211824</v>
      </c>
      <c r="B61943" s="1" t="s">
        <v>211825</v>
      </c>
      <c r="C61943" s="2" t="s">
        <v>211826</v>
      </c>
      <c r="D61943" s="1" t="s">
        <v>211827</v>
      </c>
      <c r="E61943" s="1">
        <v>448615.0</v>
      </c>
      <c r="F61943" s="1" t="s">
        <v>18</v>
      </c>
      <c r="G61943" s="1" t="s">
        <v>341</v>
      </c>
      <c r="H61943" s="1">
        <v>11.0</v>
      </c>
      <c r="I61943" s="1" t="s">
        <v>497</v>
      </c>
      <c r="J61943" s="1" t="s">
        <v>497</v>
      </c>
      <c r="K61943" s="1">
        <v>1.0</v>
      </c>
      <c r="L61943" s="3">
        <v>40966.0</v>
      </c>
      <c r="M61943" s="3">
        <v>41513.0</v>
      </c>
      <c r="N61943" s="3">
        <v>41513.0</v>
      </c>
    </row>
    <row r="61944">
      <c r="A61944" s="1" t="s">
        <v>211828</v>
      </c>
      <c r="B61944" s="1" t="s">
        <v>211829</v>
      </c>
      <c r="C61944" s="2" t="s">
        <v>211830</v>
      </c>
      <c r="E61944" s="1" t="s">
        <v>43</v>
      </c>
      <c r="F61944" s="1" t="s">
        <v>18</v>
      </c>
      <c r="K61944" s="1">
        <v>1.0</v>
      </c>
      <c r="L61944" s="3">
        <v>41214.0</v>
      </c>
      <c r="M61944" s="3">
        <v>41426.0</v>
      </c>
      <c r="N61944" s="3">
        <v>41426.0</v>
      </c>
    </row>
    <row r="61945">
      <c r="A61945" s="1" t="s">
        <v>211831</v>
      </c>
      <c r="B61945" s="1" t="s">
        <v>211832</v>
      </c>
      <c r="C61945" s="2" t="s">
        <v>211833</v>
      </c>
      <c r="D61945" s="1" t="s">
        <v>11363</v>
      </c>
      <c r="E61945" s="1">
        <v>495498.0</v>
      </c>
      <c r="F61945" s="1" t="s">
        <v>18</v>
      </c>
      <c r="G61945" s="1" t="s">
        <v>57</v>
      </c>
      <c r="H61945" s="1" t="s">
        <v>58</v>
      </c>
      <c r="I61945" s="1" t="s">
        <v>16485</v>
      </c>
      <c r="J61945" s="1" t="s">
        <v>7658</v>
      </c>
      <c r="K61945" s="1">
        <v>4.0</v>
      </c>
      <c r="L61945" s="3">
        <v>40422.0</v>
      </c>
      <c r="M61945" s="3">
        <v>40367.0</v>
      </c>
      <c r="N61945" s="3">
        <v>42096.0</v>
      </c>
    </row>
    <row r="61946">
      <c r="A61946" s="1" t="s">
        <v>211834</v>
      </c>
      <c r="B61946" s="1" t="s">
        <v>211835</v>
      </c>
      <c r="C61946" s="2" t="s">
        <v>211836</v>
      </c>
      <c r="D61946" s="1" t="s">
        <v>211837</v>
      </c>
      <c r="E61946" s="1">
        <v>3500000.0</v>
      </c>
      <c r="F61946" s="1" t="s">
        <v>18</v>
      </c>
      <c r="G61946" s="1" t="s">
        <v>1126</v>
      </c>
      <c r="H61946" s="1">
        <v>25.0</v>
      </c>
      <c r="I61946" s="1" t="s">
        <v>1582</v>
      </c>
      <c r="J61946" s="1" t="s">
        <v>1583</v>
      </c>
      <c r="K61946" s="1">
        <v>2.0</v>
      </c>
      <c r="L61946" s="3">
        <v>39083.0</v>
      </c>
      <c r="M61946" s="3">
        <v>39539.0</v>
      </c>
      <c r="N61946" s="3">
        <v>39722.0</v>
      </c>
    </row>
    <row r="61947">
      <c r="A61947" s="1" t="s">
        <v>211838</v>
      </c>
      <c r="B61947" s="1" t="s">
        <v>211839</v>
      </c>
      <c r="C61947" s="2" t="s">
        <v>211840</v>
      </c>
      <c r="D61947" s="1" t="s">
        <v>211841</v>
      </c>
      <c r="E61947" s="1">
        <v>250000.0</v>
      </c>
      <c r="F61947" s="1" t="s">
        <v>18</v>
      </c>
      <c r="G61947" s="1" t="s">
        <v>25</v>
      </c>
      <c r="H61947" s="1" t="s">
        <v>1234</v>
      </c>
      <c r="I61947" s="1" t="s">
        <v>1235</v>
      </c>
      <c r="J61947" s="1" t="s">
        <v>1235</v>
      </c>
      <c r="K61947" s="1">
        <v>1.0</v>
      </c>
      <c r="L61947" s="3">
        <v>42036.0</v>
      </c>
      <c r="M61947" s="3">
        <v>42167.0</v>
      </c>
      <c r="N61947" s="3">
        <v>42167.0</v>
      </c>
    </row>
    <row r="61948">
      <c r="A61948" s="1" t="s">
        <v>211842</v>
      </c>
      <c r="B61948" s="1" t="s">
        <v>211843</v>
      </c>
      <c r="C61948" s="2" t="s">
        <v>211844</v>
      </c>
      <c r="D61948" s="1" t="s">
        <v>211845</v>
      </c>
      <c r="E61948" s="1">
        <v>698135.0</v>
      </c>
      <c r="F61948" s="1" t="s">
        <v>18</v>
      </c>
      <c r="G61948" s="1" t="s">
        <v>128</v>
      </c>
      <c r="H61948" s="1" t="s">
        <v>129</v>
      </c>
      <c r="I61948" s="1" t="s">
        <v>130</v>
      </c>
      <c r="J61948" s="1" t="s">
        <v>130</v>
      </c>
      <c r="K61948" s="1">
        <v>2.0</v>
      </c>
      <c r="L61948" s="3">
        <v>40544.0</v>
      </c>
      <c r="M61948" s="3">
        <v>41003.0</v>
      </c>
      <c r="N61948" s="3">
        <v>41670.0</v>
      </c>
    </row>
    <row r="61949">
      <c r="A61949" s="1" t="s">
        <v>211846</v>
      </c>
      <c r="B61949" s="1" t="s">
        <v>211847</v>
      </c>
      <c r="C61949" s="2" t="s">
        <v>211848</v>
      </c>
      <c r="D61949" s="1" t="s">
        <v>211849</v>
      </c>
      <c r="E61949" s="1">
        <v>25000.0</v>
      </c>
      <c r="F61949" s="1" t="s">
        <v>18</v>
      </c>
      <c r="G61949" s="1" t="s">
        <v>3403</v>
      </c>
      <c r="H61949" s="1">
        <v>7.0</v>
      </c>
      <c r="I61949" s="1" t="s">
        <v>3404</v>
      </c>
      <c r="J61949" s="1" t="s">
        <v>3404</v>
      </c>
      <c r="K61949" s="1">
        <v>1.0</v>
      </c>
      <c r="L61949" s="3">
        <v>40909.0</v>
      </c>
      <c r="M61949" s="3">
        <v>40969.0</v>
      </c>
      <c r="N61949" s="3">
        <v>40969.0</v>
      </c>
    </row>
    <row r="61950">
      <c r="A61950" s="1" t="s">
        <v>211850</v>
      </c>
      <c r="B61950" s="1" t="s">
        <v>211851</v>
      </c>
      <c r="D61950" s="1" t="s">
        <v>6771</v>
      </c>
      <c r="E61950" s="1">
        <v>2.0E7</v>
      </c>
      <c r="F61950" s="1" t="s">
        <v>18</v>
      </c>
      <c r="G61950" s="1" t="s">
        <v>25</v>
      </c>
      <c r="H61950" s="1" t="s">
        <v>158</v>
      </c>
      <c r="I61950" s="1" t="s">
        <v>244</v>
      </c>
      <c r="J61950" s="1" t="s">
        <v>6959</v>
      </c>
      <c r="K61950" s="1">
        <v>2.0</v>
      </c>
      <c r="L61950" s="3">
        <v>40544.0</v>
      </c>
      <c r="M61950" s="3">
        <v>42157.0</v>
      </c>
      <c r="N61950" s="3">
        <v>42167.0</v>
      </c>
    </row>
    <row r="61951">
      <c r="A61951" s="1" t="s">
        <v>211852</v>
      </c>
      <c r="B61951" s="1" t="s">
        <v>211853</v>
      </c>
      <c r="C61951" s="2" t="s">
        <v>211854</v>
      </c>
      <c r="D61951" s="1" t="s">
        <v>211855</v>
      </c>
      <c r="E61951" s="1">
        <v>3.7E7</v>
      </c>
      <c r="F61951" s="1" t="s">
        <v>689</v>
      </c>
      <c r="G61951" s="1" t="s">
        <v>25</v>
      </c>
      <c r="H61951" s="1" t="s">
        <v>106</v>
      </c>
      <c r="I61951" s="1" t="s">
        <v>107</v>
      </c>
      <c r="J61951" s="1" t="s">
        <v>108</v>
      </c>
      <c r="K61951" s="1">
        <v>2.0</v>
      </c>
      <c r="L61951" s="3">
        <v>40589.0</v>
      </c>
      <c r="M61951" s="3">
        <v>41759.0</v>
      </c>
      <c r="N61951" s="3">
        <v>42031.0</v>
      </c>
    </row>
    <row r="61952">
      <c r="A61952" s="1" t="s">
        <v>211856</v>
      </c>
      <c r="B61952" s="1" t="s">
        <v>211857</v>
      </c>
      <c r="C61952" s="2" t="s">
        <v>211858</v>
      </c>
      <c r="D61952" s="1" t="s">
        <v>2199</v>
      </c>
      <c r="E61952" s="1">
        <v>17136.0</v>
      </c>
      <c r="F61952" s="1" t="s">
        <v>207</v>
      </c>
      <c r="K61952" s="1">
        <v>1.0</v>
      </c>
      <c r="M61952" s="3">
        <v>42140.0</v>
      </c>
      <c r="N61952" s="3">
        <v>42140.0</v>
      </c>
    </row>
    <row r="61953">
      <c r="A61953" s="1" t="s">
        <v>211859</v>
      </c>
      <c r="B61953" s="1" t="s">
        <v>211860</v>
      </c>
      <c r="C61953" s="2" t="s">
        <v>211861</v>
      </c>
      <c r="D61953" s="1" t="s">
        <v>211862</v>
      </c>
      <c r="E61953" s="1">
        <v>2000000.0</v>
      </c>
      <c r="F61953" s="1" t="s">
        <v>18</v>
      </c>
      <c r="G61953" s="1" t="s">
        <v>165</v>
      </c>
      <c r="H61953" s="1" t="s">
        <v>1454</v>
      </c>
      <c r="I61953" s="1" t="s">
        <v>1455</v>
      </c>
      <c r="J61953" s="1" t="s">
        <v>4622</v>
      </c>
      <c r="K61953" s="1">
        <v>2.0</v>
      </c>
      <c r="L61953" s="3">
        <v>40725.0</v>
      </c>
      <c r="M61953" s="3">
        <v>41829.0</v>
      </c>
      <c r="N61953" s="3">
        <v>41887.0</v>
      </c>
    </row>
    <row r="61954">
      <c r="A61954" s="1" t="s">
        <v>211863</v>
      </c>
      <c r="B61954" s="1" t="s">
        <v>211864</v>
      </c>
      <c r="C61954" s="2" t="s">
        <v>211865</v>
      </c>
      <c r="D61954" s="1" t="s">
        <v>1247</v>
      </c>
      <c r="E61954" s="1">
        <v>8300000.0</v>
      </c>
      <c r="F61954" s="1" t="s">
        <v>18</v>
      </c>
      <c r="G61954" s="1" t="s">
        <v>860</v>
      </c>
      <c r="H61954" s="1" t="s">
        <v>861</v>
      </c>
      <c r="I61954" s="1" t="s">
        <v>862</v>
      </c>
      <c r="J61954" s="1" t="s">
        <v>862</v>
      </c>
      <c r="K61954" s="1">
        <v>3.0</v>
      </c>
      <c r="L61954" s="3">
        <v>40909.0</v>
      </c>
      <c r="M61954" s="3">
        <v>40909.0</v>
      </c>
      <c r="N61954" s="3">
        <v>41996.0</v>
      </c>
    </row>
    <row r="61955">
      <c r="A61955" s="1" t="s">
        <v>211866</v>
      </c>
      <c r="B61955" s="1" t="s">
        <v>211867</v>
      </c>
      <c r="C61955" s="2" t="s">
        <v>211868</v>
      </c>
      <c r="E61955" s="1">
        <v>5500000.0</v>
      </c>
      <c r="F61955" s="1" t="s">
        <v>207</v>
      </c>
      <c r="K61955" s="1">
        <v>1.0</v>
      </c>
      <c r="M61955" s="3">
        <v>36486.0</v>
      </c>
      <c r="N61955" s="3">
        <v>36486.0</v>
      </c>
    </row>
    <row r="61956">
      <c r="A61956" s="1" t="s">
        <v>211869</v>
      </c>
      <c r="B61956" s="1" t="s">
        <v>211870</v>
      </c>
      <c r="C61956" s="2" t="s">
        <v>211871</v>
      </c>
      <c r="D61956" s="1" t="s">
        <v>56</v>
      </c>
      <c r="E61956" s="1">
        <v>7800000.0</v>
      </c>
      <c r="F61956" s="1" t="s">
        <v>18</v>
      </c>
      <c r="G61956" s="1" t="s">
        <v>25</v>
      </c>
      <c r="H61956" s="1" t="s">
        <v>89</v>
      </c>
      <c r="I61956" s="1" t="s">
        <v>1260</v>
      </c>
      <c r="J61956" s="1" t="s">
        <v>1783</v>
      </c>
      <c r="K61956" s="1">
        <v>3.0</v>
      </c>
      <c r="L61956" s="3">
        <v>40544.0</v>
      </c>
      <c r="M61956" s="3">
        <v>41723.0</v>
      </c>
      <c r="N61956" s="3">
        <v>42059.0</v>
      </c>
    </row>
    <row r="61957">
      <c r="A61957" s="1" t="s">
        <v>211872</v>
      </c>
      <c r="B61957" s="1" t="s">
        <v>211873</v>
      </c>
      <c r="C61957" s="2" t="s">
        <v>211874</v>
      </c>
      <c r="D61957" s="1" t="s">
        <v>211875</v>
      </c>
      <c r="E61957" s="1">
        <v>1.13214186E8</v>
      </c>
      <c r="F61957" s="1" t="s">
        <v>18</v>
      </c>
      <c r="G61957" s="1" t="s">
        <v>25</v>
      </c>
      <c r="H61957" s="1" t="s">
        <v>64</v>
      </c>
      <c r="I61957" s="1" t="s">
        <v>65</v>
      </c>
      <c r="J61957" s="1" t="s">
        <v>3616</v>
      </c>
      <c r="K61957" s="1">
        <v>2.0</v>
      </c>
      <c r="L61957" s="3">
        <v>38353.0</v>
      </c>
      <c r="M61957" s="3">
        <v>41878.0</v>
      </c>
      <c r="N61957" s="3">
        <v>42117.0</v>
      </c>
    </row>
    <row r="61958">
      <c r="A61958" s="1" t="s">
        <v>211876</v>
      </c>
      <c r="B61958" s="1" t="s">
        <v>211877</v>
      </c>
      <c r="C61958" s="2" t="s">
        <v>211878</v>
      </c>
      <c r="D61958" s="1" t="s">
        <v>741</v>
      </c>
      <c r="E61958" s="1">
        <v>394000.0</v>
      </c>
      <c r="F61958" s="1" t="s">
        <v>18</v>
      </c>
      <c r="G61958" s="1" t="s">
        <v>699</v>
      </c>
      <c r="H61958" s="1">
        <v>5.0</v>
      </c>
      <c r="I61958" s="1" t="s">
        <v>700</v>
      </c>
      <c r="J61958" s="1" t="s">
        <v>700</v>
      </c>
      <c r="K61958" s="1">
        <v>1.0</v>
      </c>
      <c r="M61958" s="3">
        <v>39602.0</v>
      </c>
      <c r="N61958" s="3">
        <v>39602.0</v>
      </c>
    </row>
    <row r="61959">
      <c r="A61959" s="1" t="s">
        <v>211879</v>
      </c>
      <c r="B61959" s="1" t="s">
        <v>211880</v>
      </c>
      <c r="C61959" s="2" t="s">
        <v>211881</v>
      </c>
      <c r="D61959" s="1" t="s">
        <v>211882</v>
      </c>
      <c r="E61959" s="1">
        <v>1.1E7</v>
      </c>
      <c r="F61959" s="1" t="s">
        <v>18</v>
      </c>
      <c r="G61959" s="1" t="s">
        <v>25</v>
      </c>
      <c r="H61959" s="1" t="s">
        <v>106</v>
      </c>
      <c r="I61959" s="1" t="s">
        <v>107</v>
      </c>
      <c r="J61959" s="1" t="s">
        <v>5335</v>
      </c>
      <c r="K61959" s="1">
        <v>1.0</v>
      </c>
      <c r="M61959" s="3">
        <v>36915.0</v>
      </c>
      <c r="N61959" s="3">
        <v>36915.0</v>
      </c>
    </row>
    <row r="61960">
      <c r="A61960" s="1" t="s">
        <v>211883</v>
      </c>
      <c r="B61960" s="1" t="s">
        <v>211884</v>
      </c>
      <c r="C61960" s="2" t="s">
        <v>211885</v>
      </c>
      <c r="D61960" s="1" t="s">
        <v>63</v>
      </c>
      <c r="E61960" s="1">
        <v>1.066E7</v>
      </c>
      <c r="F61960" s="1" t="s">
        <v>18</v>
      </c>
      <c r="G61960" s="1" t="s">
        <v>25</v>
      </c>
      <c r="H61960" s="1" t="s">
        <v>64</v>
      </c>
      <c r="I61960" s="1" t="s">
        <v>65</v>
      </c>
      <c r="J61960" s="1" t="s">
        <v>240</v>
      </c>
      <c r="K61960" s="1">
        <v>5.0</v>
      </c>
      <c r="L61960" s="3">
        <v>37987.0</v>
      </c>
      <c r="M61960" s="3">
        <v>40207.0</v>
      </c>
      <c r="N61960" s="3">
        <v>41432.0</v>
      </c>
    </row>
    <row r="61961">
      <c r="A61961" s="1" t="s">
        <v>211886</v>
      </c>
      <c r="B61961" s="1" t="s">
        <v>211887</v>
      </c>
      <c r="C61961" s="2" t="s">
        <v>211888</v>
      </c>
      <c r="D61961" s="1" t="s">
        <v>42</v>
      </c>
      <c r="E61961" s="1">
        <v>4359346.0</v>
      </c>
      <c r="F61961" s="1" t="s">
        <v>18</v>
      </c>
      <c r="G61961" s="1" t="s">
        <v>25</v>
      </c>
      <c r="H61961" s="1" t="s">
        <v>64</v>
      </c>
      <c r="I61961" s="1" t="s">
        <v>966</v>
      </c>
      <c r="J61961" s="1" t="s">
        <v>967</v>
      </c>
      <c r="K61961" s="1">
        <v>3.0</v>
      </c>
      <c r="L61961" s="3">
        <v>38353.0</v>
      </c>
      <c r="M61961" s="3">
        <v>39083.0</v>
      </c>
      <c r="N61961" s="3">
        <v>40357.0</v>
      </c>
    </row>
    <row r="61962">
      <c r="A61962" s="1" t="s">
        <v>211889</v>
      </c>
      <c r="B61962" s="1" t="s">
        <v>211890</v>
      </c>
      <c r="C61962" s="2" t="s">
        <v>211891</v>
      </c>
      <c r="D61962" s="1" t="s">
        <v>42</v>
      </c>
      <c r="E61962" s="1">
        <v>120000.0</v>
      </c>
      <c r="F61962" s="1" t="s">
        <v>18</v>
      </c>
      <c r="G61962" s="1" t="s">
        <v>25</v>
      </c>
      <c r="H61962" s="1" t="s">
        <v>1239</v>
      </c>
      <c r="I61962" s="1" t="s">
        <v>2107</v>
      </c>
      <c r="J61962" s="1" t="s">
        <v>4618</v>
      </c>
      <c r="K61962" s="1">
        <v>1.0</v>
      </c>
      <c r="M61962" s="3">
        <v>39624.0</v>
      </c>
      <c r="N61962" s="3">
        <v>39624.0</v>
      </c>
    </row>
    <row r="61963">
      <c r="A61963" s="1" t="s">
        <v>211892</v>
      </c>
      <c r="B61963" s="1" t="s">
        <v>211893</v>
      </c>
      <c r="C61963" s="2" t="s">
        <v>211894</v>
      </c>
      <c r="D61963" s="1" t="s">
        <v>124635</v>
      </c>
      <c r="E61963" s="1">
        <v>1200000.0</v>
      </c>
      <c r="F61963" s="1" t="s">
        <v>113</v>
      </c>
      <c r="G61963" s="1" t="s">
        <v>638</v>
      </c>
      <c r="H61963" s="1">
        <v>7.0</v>
      </c>
      <c r="I61963" s="1" t="s">
        <v>929</v>
      </c>
      <c r="J61963" s="1" t="s">
        <v>929</v>
      </c>
      <c r="K61963" s="1">
        <v>1.0</v>
      </c>
      <c r="L61963" s="3">
        <v>40787.0</v>
      </c>
      <c r="M61963" s="3">
        <v>41275.0</v>
      </c>
      <c r="N61963" s="3">
        <v>41275.0</v>
      </c>
    </row>
    <row r="61964">
      <c r="A61964" s="1" t="s">
        <v>211895</v>
      </c>
      <c r="B61964" s="1" t="s">
        <v>211896</v>
      </c>
      <c r="C61964" s="2" t="s">
        <v>211897</v>
      </c>
      <c r="D61964" s="1" t="s">
        <v>42</v>
      </c>
      <c r="E61964" s="1">
        <v>8025000.0</v>
      </c>
      <c r="F61964" s="1" t="s">
        <v>18</v>
      </c>
      <c r="G61964" s="1" t="s">
        <v>25</v>
      </c>
      <c r="H61964" s="1" t="s">
        <v>142</v>
      </c>
      <c r="I61964" s="1" t="s">
        <v>143</v>
      </c>
      <c r="J61964" s="1" t="s">
        <v>143</v>
      </c>
      <c r="K61964" s="1">
        <v>3.0</v>
      </c>
      <c r="L61964" s="3">
        <v>36586.0</v>
      </c>
      <c r="M61964" s="3">
        <v>38806.0</v>
      </c>
      <c r="N61964" s="3">
        <v>40043.0</v>
      </c>
    </row>
    <row r="61965">
      <c r="A61965" s="1" t="s">
        <v>211898</v>
      </c>
      <c r="B61965" s="1" t="s">
        <v>211899</v>
      </c>
      <c r="C61965" s="2" t="s">
        <v>211900</v>
      </c>
      <c r="D61965" s="1" t="s">
        <v>42</v>
      </c>
      <c r="E61965" s="1">
        <v>1146717.0</v>
      </c>
      <c r="F61965" s="1" t="s">
        <v>113</v>
      </c>
      <c r="G61965" s="1" t="s">
        <v>25</v>
      </c>
      <c r="H61965" s="1" t="s">
        <v>2791</v>
      </c>
      <c r="I61965" s="1" t="s">
        <v>8026</v>
      </c>
      <c r="J61965" s="1" t="s">
        <v>177055</v>
      </c>
      <c r="K61965" s="1">
        <v>1.0</v>
      </c>
      <c r="M61965" s="3">
        <v>39902.0</v>
      </c>
      <c r="N61965" s="3">
        <v>39902.0</v>
      </c>
    </row>
    <row r="61966">
      <c r="A61966" s="1" t="s">
        <v>211901</v>
      </c>
      <c r="B61966" s="1" t="s">
        <v>211902</v>
      </c>
      <c r="C61966" s="2" t="s">
        <v>211903</v>
      </c>
      <c r="D61966" s="1" t="s">
        <v>211904</v>
      </c>
      <c r="E61966" s="1">
        <v>2.7337143E7</v>
      </c>
      <c r="F61966" s="1" t="s">
        <v>18</v>
      </c>
      <c r="G61966" s="1" t="s">
        <v>25</v>
      </c>
      <c r="H61966" s="1" t="s">
        <v>64</v>
      </c>
      <c r="I61966" s="1" t="s">
        <v>65</v>
      </c>
      <c r="J61966" s="1" t="s">
        <v>71</v>
      </c>
      <c r="K61966" s="1">
        <v>5.0</v>
      </c>
      <c r="L61966" s="3">
        <v>39891.0</v>
      </c>
      <c r="M61966" s="3">
        <v>39965.0</v>
      </c>
      <c r="N61966" s="3">
        <v>41968.0</v>
      </c>
    </row>
    <row r="61967">
      <c r="A61967" s="1" t="s">
        <v>211905</v>
      </c>
      <c r="B61967" s="1" t="s">
        <v>211906</v>
      </c>
      <c r="C61967" s="2" t="s">
        <v>211907</v>
      </c>
      <c r="D61967" s="1" t="s">
        <v>75</v>
      </c>
      <c r="E61967" s="1" t="s">
        <v>43</v>
      </c>
      <c r="F61967" s="1" t="s">
        <v>18</v>
      </c>
      <c r="G61967" s="1" t="s">
        <v>25</v>
      </c>
      <c r="H61967" s="1" t="s">
        <v>106</v>
      </c>
      <c r="I61967" s="1" t="s">
        <v>107</v>
      </c>
      <c r="J61967" s="1" t="s">
        <v>108</v>
      </c>
      <c r="K61967" s="1">
        <v>1.0</v>
      </c>
      <c r="L61967" s="3">
        <v>41794.0</v>
      </c>
      <c r="M61967" s="3">
        <v>41871.0</v>
      </c>
      <c r="N61967" s="3">
        <v>41871.0</v>
      </c>
    </row>
    <row r="61968">
      <c r="A61968" s="1" t="s">
        <v>211908</v>
      </c>
      <c r="B61968" s="1" t="s">
        <v>211909</v>
      </c>
      <c r="C61968" s="2" t="s">
        <v>211910</v>
      </c>
      <c r="D61968" s="1" t="s">
        <v>211911</v>
      </c>
      <c r="E61968" s="1" t="s">
        <v>43</v>
      </c>
      <c r="F61968" s="1" t="s">
        <v>207</v>
      </c>
      <c r="G61968" s="1" t="s">
        <v>1062</v>
      </c>
      <c r="H61968" s="1">
        <v>11.0</v>
      </c>
      <c r="I61968" s="1" t="s">
        <v>1704</v>
      </c>
      <c r="J61968" s="1" t="s">
        <v>11997</v>
      </c>
      <c r="K61968" s="1">
        <v>1.0</v>
      </c>
      <c r="L61968" s="3">
        <v>40605.0</v>
      </c>
      <c r="M61968" s="3">
        <v>40603.0</v>
      </c>
      <c r="N61968" s="3">
        <v>40603.0</v>
      </c>
    </row>
    <row r="61969">
      <c r="A61969" s="1" t="s">
        <v>211912</v>
      </c>
      <c r="B61969" s="1" t="s">
        <v>211913</v>
      </c>
      <c r="C61969" s="2" t="s">
        <v>211914</v>
      </c>
      <c r="D61969" s="1" t="s">
        <v>2326</v>
      </c>
      <c r="E61969" s="1">
        <v>6000.0</v>
      </c>
      <c r="F61969" s="1" t="s">
        <v>18</v>
      </c>
      <c r="G61969" s="1" t="s">
        <v>19</v>
      </c>
      <c r="H61969" s="1">
        <v>19.0</v>
      </c>
      <c r="I61969" s="1" t="s">
        <v>474</v>
      </c>
      <c r="J61969" s="1" t="s">
        <v>474</v>
      </c>
      <c r="K61969" s="1">
        <v>1.0</v>
      </c>
      <c r="L61969" s="3">
        <v>41207.0</v>
      </c>
      <c r="M61969" s="3">
        <v>41542.0</v>
      </c>
      <c r="N61969" s="3">
        <v>41542.0</v>
      </c>
    </row>
    <row r="61970">
      <c r="A61970" s="1" t="s">
        <v>211915</v>
      </c>
      <c r="B61970" s="1" t="s">
        <v>211916</v>
      </c>
      <c r="C61970" s="2" t="s">
        <v>211917</v>
      </c>
      <c r="D61970" s="1" t="s">
        <v>23562</v>
      </c>
      <c r="E61970" s="1">
        <v>805000.0</v>
      </c>
      <c r="F61970" s="1" t="s">
        <v>18</v>
      </c>
      <c r="G61970" s="1" t="s">
        <v>25</v>
      </c>
      <c r="H61970" s="1" t="s">
        <v>64</v>
      </c>
      <c r="I61970" s="1" t="s">
        <v>65</v>
      </c>
      <c r="J61970" s="1" t="s">
        <v>71</v>
      </c>
      <c r="K61970" s="1">
        <v>4.0</v>
      </c>
      <c r="L61970" s="3">
        <v>41275.0</v>
      </c>
      <c r="M61970" s="3">
        <v>41471.0</v>
      </c>
      <c r="N61970" s="3">
        <v>41943.0</v>
      </c>
    </row>
    <row r="61971">
      <c r="A61971" s="1" t="s">
        <v>211918</v>
      </c>
      <c r="B61971" s="1" t="s">
        <v>211919</v>
      </c>
      <c r="C61971" s="2" t="s">
        <v>211920</v>
      </c>
      <c r="D61971" s="1" t="s">
        <v>5311</v>
      </c>
      <c r="E61971" s="1">
        <v>6000000.0</v>
      </c>
      <c r="F61971" s="1" t="s">
        <v>18</v>
      </c>
      <c r="G61971" s="1" t="s">
        <v>458</v>
      </c>
      <c r="H61971" s="1">
        <v>48.0</v>
      </c>
      <c r="I61971" s="1" t="s">
        <v>459</v>
      </c>
      <c r="J61971" s="1" t="s">
        <v>459</v>
      </c>
      <c r="K61971" s="1">
        <v>2.0</v>
      </c>
      <c r="L61971" s="3">
        <v>40283.0</v>
      </c>
      <c r="M61971" s="3">
        <v>40210.0</v>
      </c>
      <c r="N61971" s="3">
        <v>40553.0</v>
      </c>
    </row>
    <row r="61972">
      <c r="A61972" s="1" t="s">
        <v>211921</v>
      </c>
      <c r="B61972" s="1" t="s">
        <v>211922</v>
      </c>
      <c r="C61972" s="2" t="s">
        <v>211923</v>
      </c>
      <c r="D61972" s="1" t="s">
        <v>2966</v>
      </c>
      <c r="E61972" s="1" t="s">
        <v>43</v>
      </c>
      <c r="F61972" s="1" t="s">
        <v>18</v>
      </c>
      <c r="G61972" s="1" t="s">
        <v>19</v>
      </c>
      <c r="H61972" s="1">
        <v>16.0</v>
      </c>
      <c r="I61972" s="1" t="s">
        <v>20</v>
      </c>
      <c r="J61972" s="1" t="s">
        <v>20</v>
      </c>
      <c r="K61972" s="1">
        <v>1.0</v>
      </c>
      <c r="L61972" s="3">
        <v>40971.0</v>
      </c>
      <c r="M61972" s="3">
        <v>41890.0</v>
      </c>
      <c r="N61972" s="3">
        <v>41890.0</v>
      </c>
    </row>
    <row r="61973">
      <c r="A61973" s="1" t="s">
        <v>211924</v>
      </c>
      <c r="B61973" s="2" t="s">
        <v>211925</v>
      </c>
      <c r="C61973" s="2" t="s">
        <v>211926</v>
      </c>
      <c r="D61973" s="1" t="s">
        <v>42</v>
      </c>
      <c r="E61973" s="1">
        <v>662152.0</v>
      </c>
      <c r="F61973" s="1" t="s">
        <v>18</v>
      </c>
      <c r="K61973" s="1">
        <v>2.0</v>
      </c>
      <c r="L61973" s="3">
        <v>40909.0</v>
      </c>
      <c r="M61973" s="3">
        <v>41155.0</v>
      </c>
      <c r="N61973" s="3">
        <v>41421.0</v>
      </c>
    </row>
    <row r="61974">
      <c r="A61974" s="1" t="s">
        <v>211927</v>
      </c>
      <c r="B61974" s="1" t="s">
        <v>211928</v>
      </c>
      <c r="C61974" s="2" t="s">
        <v>211929</v>
      </c>
      <c r="D61974" s="1" t="s">
        <v>211930</v>
      </c>
      <c r="E61974" s="1">
        <v>82771.0</v>
      </c>
      <c r="F61974" s="1" t="s">
        <v>18</v>
      </c>
      <c r="G61974" s="1" t="s">
        <v>128</v>
      </c>
      <c r="H61974" s="1" t="s">
        <v>129</v>
      </c>
      <c r="I61974" s="1" t="s">
        <v>130</v>
      </c>
      <c r="J61974" s="1" t="s">
        <v>130</v>
      </c>
      <c r="K61974" s="1">
        <v>1.0</v>
      </c>
      <c r="M61974" s="3">
        <v>39448.0</v>
      </c>
      <c r="N61974" s="3">
        <v>39448.0</v>
      </c>
    </row>
    <row r="61975">
      <c r="A61975" s="1" t="s">
        <v>211931</v>
      </c>
      <c r="B61975" s="1" t="s">
        <v>211932</v>
      </c>
      <c r="C61975" s="2" t="s">
        <v>211933</v>
      </c>
      <c r="E61975" s="1" t="s">
        <v>43</v>
      </c>
      <c r="F61975" s="1" t="s">
        <v>18</v>
      </c>
      <c r="K61975" s="1">
        <v>1.0</v>
      </c>
      <c r="M61975" s="3">
        <v>41640.0</v>
      </c>
      <c r="N61975" s="3">
        <v>41640.0</v>
      </c>
    </row>
    <row r="61976">
      <c r="A61976" s="1" t="s">
        <v>211934</v>
      </c>
      <c r="B61976" s="1" t="s">
        <v>211935</v>
      </c>
      <c r="C61976" s="2" t="s">
        <v>211936</v>
      </c>
      <c r="D61976" s="1" t="s">
        <v>42</v>
      </c>
      <c r="E61976" s="1">
        <v>2455124.0</v>
      </c>
      <c r="F61976" s="1" t="s">
        <v>18</v>
      </c>
      <c r="G61976" s="1" t="s">
        <v>25</v>
      </c>
      <c r="H61976" s="1" t="s">
        <v>527</v>
      </c>
      <c r="I61976" s="1" t="s">
        <v>528</v>
      </c>
      <c r="J61976" s="1" t="s">
        <v>529</v>
      </c>
      <c r="K61976" s="1">
        <v>4.0</v>
      </c>
      <c r="L61976" s="3">
        <v>39083.0</v>
      </c>
      <c r="M61976" s="3">
        <v>40869.0</v>
      </c>
      <c r="N61976" s="3">
        <v>42117.0</v>
      </c>
    </row>
    <row r="61977">
      <c r="A61977" s="1" t="s">
        <v>211937</v>
      </c>
      <c r="B61977" s="1" t="s">
        <v>211938</v>
      </c>
      <c r="C61977" s="2" t="s">
        <v>211939</v>
      </c>
      <c r="D61977" s="1" t="s">
        <v>1903</v>
      </c>
      <c r="E61977" s="1">
        <v>8856750.0</v>
      </c>
      <c r="F61977" s="1" t="s">
        <v>18</v>
      </c>
      <c r="G61977" s="1" t="s">
        <v>406</v>
      </c>
      <c r="K61977" s="1">
        <v>2.0</v>
      </c>
      <c r="L61977" s="3">
        <v>41365.0</v>
      </c>
      <c r="M61977" s="3">
        <v>41679.0</v>
      </c>
      <c r="N61977" s="3">
        <v>42142.0</v>
      </c>
    </row>
    <row r="61978">
      <c r="A61978" s="1" t="s">
        <v>211940</v>
      </c>
      <c r="B61978" s="1" t="s">
        <v>211941</v>
      </c>
      <c r="C61978" s="2" t="s">
        <v>211942</v>
      </c>
      <c r="D61978" s="1" t="s">
        <v>211943</v>
      </c>
      <c r="E61978" s="1">
        <v>7861607.0</v>
      </c>
      <c r="F61978" s="1" t="s">
        <v>113</v>
      </c>
      <c r="G61978" s="1" t="s">
        <v>57</v>
      </c>
      <c r="H61978" s="1" t="s">
        <v>202</v>
      </c>
      <c r="I61978" s="1" t="s">
        <v>203</v>
      </c>
      <c r="J61978" s="1" t="s">
        <v>203</v>
      </c>
      <c r="K61978" s="1">
        <v>2.0</v>
      </c>
      <c r="L61978" s="3">
        <v>37991.0</v>
      </c>
      <c r="M61978" s="3">
        <v>39434.0</v>
      </c>
      <c r="N61978" s="3">
        <v>39569.0</v>
      </c>
    </row>
    <row r="61979">
      <c r="A61979" s="1" t="s">
        <v>211944</v>
      </c>
      <c r="B61979" s="1" t="s">
        <v>211945</v>
      </c>
      <c r="C61979" s="2" t="s">
        <v>211946</v>
      </c>
      <c r="D61979" s="1" t="s">
        <v>3814</v>
      </c>
      <c r="E61979" s="1">
        <v>900000.0</v>
      </c>
      <c r="F61979" s="1" t="s">
        <v>18</v>
      </c>
      <c r="G61979" s="1" t="s">
        <v>25</v>
      </c>
      <c r="H61979" s="1" t="s">
        <v>5815</v>
      </c>
      <c r="I61979" s="1" t="s">
        <v>5816</v>
      </c>
      <c r="J61979" s="1" t="s">
        <v>5816</v>
      </c>
      <c r="K61979" s="1">
        <v>1.0</v>
      </c>
      <c r="L61979" s="3">
        <v>41640.0</v>
      </c>
      <c r="M61979" s="3">
        <v>42084.0</v>
      </c>
      <c r="N61979" s="3">
        <v>42084.0</v>
      </c>
    </row>
    <row r="61980">
      <c r="A61980" s="1" t="s">
        <v>211947</v>
      </c>
      <c r="B61980" s="1" t="s">
        <v>211948</v>
      </c>
      <c r="C61980" s="2" t="s">
        <v>211949</v>
      </c>
      <c r="D61980" s="1" t="s">
        <v>211950</v>
      </c>
      <c r="E61980" s="1">
        <v>2.43E7</v>
      </c>
      <c r="F61980" s="1" t="s">
        <v>113</v>
      </c>
      <c r="G61980" s="1" t="s">
        <v>25</v>
      </c>
      <c r="H61980" s="1" t="s">
        <v>64</v>
      </c>
      <c r="I61980" s="1" t="s">
        <v>65</v>
      </c>
      <c r="J61980" s="1" t="s">
        <v>71</v>
      </c>
      <c r="K61980" s="1">
        <v>2.0</v>
      </c>
      <c r="L61980" s="3">
        <v>40179.0</v>
      </c>
      <c r="M61980" s="3">
        <v>40520.0</v>
      </c>
      <c r="N61980" s="3">
        <v>40837.0</v>
      </c>
    </row>
    <row r="61981">
      <c r="A61981" s="1" t="s">
        <v>211951</v>
      </c>
      <c r="B61981" s="1" t="s">
        <v>211952</v>
      </c>
      <c r="C61981" s="2" t="s">
        <v>211953</v>
      </c>
      <c r="D61981" s="1" t="s">
        <v>211954</v>
      </c>
      <c r="E61981" s="1">
        <v>554187.0</v>
      </c>
      <c r="F61981" s="1" t="s">
        <v>18</v>
      </c>
      <c r="G61981" s="1" t="s">
        <v>276</v>
      </c>
      <c r="H61981" s="1">
        <v>21.0</v>
      </c>
      <c r="I61981" s="1" t="s">
        <v>277</v>
      </c>
      <c r="J61981" s="1" t="s">
        <v>211955</v>
      </c>
      <c r="K61981" s="1">
        <v>1.0</v>
      </c>
      <c r="L61981" s="3">
        <v>33239.0</v>
      </c>
      <c r="M61981" s="3">
        <v>41725.0</v>
      </c>
      <c r="N61981" s="3">
        <v>41725.0</v>
      </c>
    </row>
    <row r="61982">
      <c r="A61982" s="1" t="s">
        <v>211956</v>
      </c>
      <c r="B61982" s="1" t="s">
        <v>211957</v>
      </c>
      <c r="C61982" s="2" t="s">
        <v>211958</v>
      </c>
      <c r="D61982" s="1" t="s">
        <v>766</v>
      </c>
      <c r="E61982" s="1">
        <v>3601000.0</v>
      </c>
      <c r="F61982" s="1" t="s">
        <v>18</v>
      </c>
      <c r="G61982" s="1" t="s">
        <v>25</v>
      </c>
      <c r="H61982" s="1" t="s">
        <v>286</v>
      </c>
      <c r="I61982" s="1" t="s">
        <v>578</v>
      </c>
      <c r="J61982" s="1" t="s">
        <v>14184</v>
      </c>
      <c r="K61982" s="1">
        <v>4.0</v>
      </c>
      <c r="L61982" s="3">
        <v>39083.0</v>
      </c>
      <c r="M61982" s="3">
        <v>40100.0</v>
      </c>
      <c r="N61982" s="3">
        <v>41355.0</v>
      </c>
    </row>
    <row r="61983">
      <c r="A61983" s="1" t="s">
        <v>211959</v>
      </c>
      <c r="B61983" s="1" t="s">
        <v>211960</v>
      </c>
      <c r="C61983" s="2" t="s">
        <v>211961</v>
      </c>
      <c r="D61983" s="1" t="s">
        <v>56</v>
      </c>
      <c r="E61983" s="1">
        <v>3000000.0</v>
      </c>
      <c r="F61983" s="1" t="s">
        <v>18</v>
      </c>
      <c r="G61983" s="1" t="s">
        <v>25</v>
      </c>
      <c r="H61983" s="1" t="s">
        <v>158</v>
      </c>
      <c r="I61983" s="1" t="s">
        <v>2686</v>
      </c>
      <c r="J61983" s="1" t="s">
        <v>2687</v>
      </c>
      <c r="K61983" s="1">
        <v>1.0</v>
      </c>
      <c r="M61983" s="3">
        <v>40694.0</v>
      </c>
      <c r="N61983" s="3">
        <v>40694.0</v>
      </c>
    </row>
    <row r="61984">
      <c r="A61984" s="1" t="s">
        <v>211962</v>
      </c>
      <c r="B61984" s="1" t="s">
        <v>211963</v>
      </c>
      <c r="C61984" s="2" t="s">
        <v>211964</v>
      </c>
      <c r="D61984" s="1" t="s">
        <v>33470</v>
      </c>
      <c r="E61984" s="1">
        <v>2500000.0</v>
      </c>
      <c r="F61984" s="1" t="s">
        <v>689</v>
      </c>
      <c r="G61984" s="1" t="s">
        <v>25</v>
      </c>
      <c r="H61984" s="1" t="s">
        <v>1011</v>
      </c>
      <c r="I61984" s="1" t="s">
        <v>4763</v>
      </c>
      <c r="J61984" s="1" t="s">
        <v>53527</v>
      </c>
      <c r="K61984" s="1">
        <v>1.0</v>
      </c>
      <c r="L61984" s="3">
        <v>40909.0</v>
      </c>
      <c r="M61984" s="3">
        <v>41785.0</v>
      </c>
      <c r="N61984" s="3">
        <v>41785.0</v>
      </c>
    </row>
    <row r="61985">
      <c r="A61985" s="1" t="s">
        <v>211965</v>
      </c>
      <c r="B61985" s="1" t="s">
        <v>211966</v>
      </c>
      <c r="C61985" s="2" t="s">
        <v>211967</v>
      </c>
      <c r="D61985" s="1" t="s">
        <v>211968</v>
      </c>
      <c r="E61985" s="1">
        <v>16000.0</v>
      </c>
      <c r="F61985" s="1" t="s">
        <v>18</v>
      </c>
      <c r="G61985" s="1" t="s">
        <v>4699</v>
      </c>
      <c r="H61985" s="1">
        <v>10.0</v>
      </c>
      <c r="I61985" s="1" t="s">
        <v>4700</v>
      </c>
      <c r="J61985" s="1" t="s">
        <v>4701</v>
      </c>
      <c r="K61985" s="1">
        <v>1.0</v>
      </c>
      <c r="L61985" s="3">
        <v>41699.0</v>
      </c>
      <c r="M61985" s="3">
        <v>42156.0</v>
      </c>
      <c r="N61985" s="3">
        <v>42156.0</v>
      </c>
    </row>
    <row r="61986">
      <c r="A61986" s="1" t="s">
        <v>211969</v>
      </c>
      <c r="B61986" s="1" t="s">
        <v>211970</v>
      </c>
      <c r="C61986" s="2" t="s">
        <v>211971</v>
      </c>
      <c r="D61986" s="1" t="s">
        <v>211972</v>
      </c>
      <c r="E61986" s="1">
        <v>250000.0</v>
      </c>
      <c r="F61986" s="1" t="s">
        <v>18</v>
      </c>
      <c r="G61986" s="1" t="s">
        <v>25</v>
      </c>
      <c r="H61986" s="1" t="s">
        <v>64</v>
      </c>
      <c r="I61986" s="1" t="s">
        <v>1221</v>
      </c>
      <c r="J61986" s="1" t="s">
        <v>1221</v>
      </c>
      <c r="K61986" s="1">
        <v>2.0</v>
      </c>
      <c r="L61986" s="3">
        <v>41947.0</v>
      </c>
      <c r="M61986" s="3">
        <v>42125.0</v>
      </c>
      <c r="N61986" s="3">
        <v>42125.0</v>
      </c>
    </row>
    <row r="61987">
      <c r="A61987" s="1" t="s">
        <v>211973</v>
      </c>
      <c r="B61987" s="1" t="s">
        <v>211974</v>
      </c>
      <c r="C61987" s="2" t="s">
        <v>211975</v>
      </c>
      <c r="D61987" s="1" t="s">
        <v>211976</v>
      </c>
      <c r="E61987" s="1">
        <v>1600000.0</v>
      </c>
      <c r="F61987" s="1" t="s">
        <v>18</v>
      </c>
      <c r="G61987" s="1" t="s">
        <v>57</v>
      </c>
      <c r="H61987" s="1" t="s">
        <v>202</v>
      </c>
      <c r="I61987" s="1" t="s">
        <v>203</v>
      </c>
      <c r="J61987" s="1" t="s">
        <v>203</v>
      </c>
      <c r="K61987" s="1">
        <v>2.0</v>
      </c>
      <c r="L61987" s="3">
        <v>41153.0</v>
      </c>
      <c r="M61987" s="3">
        <v>41214.0</v>
      </c>
      <c r="N61987" s="3">
        <v>41518.0</v>
      </c>
    </row>
    <row r="61988">
      <c r="A61988" s="1" t="s">
        <v>211977</v>
      </c>
      <c r="B61988" s="1" t="s">
        <v>211978</v>
      </c>
      <c r="C61988" s="2" t="s">
        <v>211979</v>
      </c>
      <c r="D61988" s="1" t="s">
        <v>80622</v>
      </c>
      <c r="E61988" s="1">
        <v>5000.0</v>
      </c>
      <c r="F61988" s="1" t="s">
        <v>18</v>
      </c>
      <c r="G61988" s="1" t="s">
        <v>25</v>
      </c>
      <c r="H61988" s="1" t="s">
        <v>89</v>
      </c>
      <c r="I61988" s="1" t="s">
        <v>90</v>
      </c>
      <c r="J61988" s="1" t="s">
        <v>90</v>
      </c>
      <c r="K61988" s="1">
        <v>1.0</v>
      </c>
      <c r="L61988" s="3">
        <v>42036.0</v>
      </c>
      <c r="M61988" s="3">
        <v>42177.0</v>
      </c>
      <c r="N61988" s="3">
        <v>42177.0</v>
      </c>
    </row>
    <row r="61989">
      <c r="A61989" s="1" t="s">
        <v>211980</v>
      </c>
      <c r="B61989" s="1" t="s">
        <v>211981</v>
      </c>
      <c r="C61989" s="2" t="s">
        <v>211982</v>
      </c>
      <c r="D61989" s="1" t="s">
        <v>264</v>
      </c>
      <c r="E61989" s="1">
        <v>2752400.0</v>
      </c>
      <c r="F61989" s="1" t="s">
        <v>18</v>
      </c>
      <c r="G61989" s="1" t="s">
        <v>2125</v>
      </c>
      <c r="H61989" s="1">
        <v>13.0</v>
      </c>
      <c r="I61989" s="1" t="s">
        <v>2126</v>
      </c>
      <c r="J61989" s="1" t="s">
        <v>2127</v>
      </c>
      <c r="K61989" s="1">
        <v>1.0</v>
      </c>
      <c r="L61989" s="3">
        <v>37257.0</v>
      </c>
      <c r="M61989" s="3">
        <v>40599.0</v>
      </c>
      <c r="N61989" s="3">
        <v>40599.0</v>
      </c>
    </row>
    <row r="61990">
      <c r="A61990" s="1" t="s">
        <v>211983</v>
      </c>
      <c r="B61990" s="1" t="s">
        <v>211984</v>
      </c>
      <c r="C61990" s="2" t="s">
        <v>211985</v>
      </c>
      <c r="D61990" s="1" t="s">
        <v>285</v>
      </c>
      <c r="E61990" s="1">
        <v>500000.0</v>
      </c>
      <c r="F61990" s="1" t="s">
        <v>18</v>
      </c>
      <c r="G61990" s="1" t="s">
        <v>25</v>
      </c>
      <c r="H61990" s="1" t="s">
        <v>616</v>
      </c>
      <c r="I61990" s="1" t="s">
        <v>617</v>
      </c>
      <c r="J61990" s="1" t="s">
        <v>211986</v>
      </c>
      <c r="K61990" s="1">
        <v>1.0</v>
      </c>
      <c r="L61990" s="3">
        <v>34121.0</v>
      </c>
      <c r="M61990" s="3">
        <v>42031.0</v>
      </c>
      <c r="N61990" s="3">
        <v>42031.0</v>
      </c>
    </row>
    <row r="61991">
      <c r="A61991" s="1" t="s">
        <v>211987</v>
      </c>
      <c r="B61991" s="1" t="s">
        <v>211988</v>
      </c>
      <c r="C61991" s="2" t="s">
        <v>211989</v>
      </c>
      <c r="D61991" s="1" t="s">
        <v>211990</v>
      </c>
      <c r="E61991" s="1">
        <v>125000.0</v>
      </c>
      <c r="F61991" s="1" t="s">
        <v>18</v>
      </c>
      <c r="G61991" s="1" t="s">
        <v>25</v>
      </c>
      <c r="H61991" s="1" t="s">
        <v>644</v>
      </c>
      <c r="I61991" s="1" t="s">
        <v>645</v>
      </c>
      <c r="J61991" s="1" t="s">
        <v>645</v>
      </c>
      <c r="K61991" s="1">
        <v>2.0</v>
      </c>
      <c r="L61991" s="3">
        <v>40513.0</v>
      </c>
      <c r="M61991" s="3">
        <v>41699.0</v>
      </c>
      <c r="N61991" s="3">
        <v>42262.0</v>
      </c>
    </row>
    <row r="61992">
      <c r="A61992" s="1" t="s">
        <v>211991</v>
      </c>
      <c r="B61992" s="1" t="s">
        <v>211992</v>
      </c>
      <c r="C61992" s="2" t="s">
        <v>211993</v>
      </c>
      <c r="D61992" s="1" t="s">
        <v>718</v>
      </c>
      <c r="E61992" s="1" t="s">
        <v>43</v>
      </c>
      <c r="F61992" s="1" t="s">
        <v>207</v>
      </c>
      <c r="G61992" s="1" t="s">
        <v>19</v>
      </c>
      <c r="H61992" s="1">
        <v>16.0</v>
      </c>
      <c r="I61992" s="1" t="s">
        <v>20</v>
      </c>
      <c r="J61992" s="1" t="s">
        <v>20</v>
      </c>
      <c r="K61992" s="1">
        <v>2.0</v>
      </c>
      <c r="L61992" s="3">
        <v>39448.0</v>
      </c>
      <c r="M61992" s="3">
        <v>40179.0</v>
      </c>
      <c r="N61992" s="3">
        <v>40715.0</v>
      </c>
    </row>
    <row r="61993">
      <c r="A61993" s="1" t="s">
        <v>211994</v>
      </c>
      <c r="B61993" s="1" t="s">
        <v>211995</v>
      </c>
      <c r="C61993" s="2" t="s">
        <v>211996</v>
      </c>
      <c r="D61993" s="1" t="s">
        <v>211997</v>
      </c>
      <c r="E61993" s="1" t="s">
        <v>43</v>
      </c>
      <c r="F61993" s="1" t="s">
        <v>18</v>
      </c>
      <c r="G61993" s="1" t="s">
        <v>25</v>
      </c>
      <c r="H61993" s="1" t="s">
        <v>64</v>
      </c>
      <c r="I61993" s="1" t="s">
        <v>65</v>
      </c>
      <c r="J61993" s="1" t="s">
        <v>271</v>
      </c>
      <c r="K61993" s="1">
        <v>1.0</v>
      </c>
      <c r="L61993" s="3">
        <v>41275.0</v>
      </c>
      <c r="M61993" s="3">
        <v>41609.0</v>
      </c>
      <c r="N61993" s="3">
        <v>41609.0</v>
      </c>
    </row>
    <row r="61994">
      <c r="A61994" s="1" t="s">
        <v>211998</v>
      </c>
      <c r="B61994" s="1" t="s">
        <v>211999</v>
      </c>
      <c r="C61994" s="2" t="s">
        <v>212000</v>
      </c>
      <c r="D61994" s="1" t="s">
        <v>1072</v>
      </c>
      <c r="E61994" s="1">
        <v>4.8E8</v>
      </c>
      <c r="F61994" s="1" t="s">
        <v>18</v>
      </c>
      <c r="G61994" s="1" t="s">
        <v>25</v>
      </c>
      <c r="H61994" s="1" t="s">
        <v>64</v>
      </c>
      <c r="I61994" s="1" t="s">
        <v>65</v>
      </c>
      <c r="J61994" s="1" t="s">
        <v>71</v>
      </c>
      <c r="K61994" s="1">
        <v>1.0</v>
      </c>
      <c r="L61994" s="3">
        <v>39264.0</v>
      </c>
      <c r="M61994" s="3">
        <v>42261.0</v>
      </c>
      <c r="N61994" s="3">
        <v>42261.0</v>
      </c>
    </row>
    <row r="61995">
      <c r="A61995" s="1" t="s">
        <v>212001</v>
      </c>
      <c r="B61995" s="1" t="s">
        <v>212002</v>
      </c>
      <c r="C61995" s="2" t="s">
        <v>212003</v>
      </c>
      <c r="D61995" s="1" t="s">
        <v>1247</v>
      </c>
      <c r="E61995" s="1">
        <v>3.6E7</v>
      </c>
      <c r="F61995" s="1" t="s">
        <v>18</v>
      </c>
      <c r="G61995" s="1" t="s">
        <v>25</v>
      </c>
      <c r="H61995" s="1" t="s">
        <v>44</v>
      </c>
      <c r="I61995" s="1" t="s">
        <v>282</v>
      </c>
      <c r="J61995" s="1" t="s">
        <v>22353</v>
      </c>
      <c r="K61995" s="1">
        <v>1.0</v>
      </c>
      <c r="L61995" s="3">
        <v>41275.0</v>
      </c>
      <c r="M61995" s="3">
        <v>42264.0</v>
      </c>
      <c r="N61995" s="3">
        <v>42264.0</v>
      </c>
    </row>
    <row r="61996">
      <c r="A61996" s="1" t="s">
        <v>212004</v>
      </c>
      <c r="B61996" s="1" t="s">
        <v>212005</v>
      </c>
      <c r="C61996" s="2" t="s">
        <v>212006</v>
      </c>
      <c r="D61996" s="1" t="s">
        <v>655</v>
      </c>
      <c r="E61996" s="1">
        <v>4.0E7</v>
      </c>
      <c r="F61996" s="1" t="s">
        <v>207</v>
      </c>
      <c r="G61996" s="1" t="s">
        <v>25</v>
      </c>
      <c r="H61996" s="1" t="s">
        <v>99</v>
      </c>
      <c r="I61996" s="1" t="s">
        <v>100</v>
      </c>
      <c r="J61996" s="1" t="s">
        <v>36883</v>
      </c>
      <c r="K61996" s="1">
        <v>1.0</v>
      </c>
      <c r="M61996" s="3">
        <v>36815.0</v>
      </c>
      <c r="N61996" s="3">
        <v>36815.0</v>
      </c>
    </row>
    <row r="61997">
      <c r="A61997" s="1" t="s">
        <v>212007</v>
      </c>
      <c r="B61997" s="1" t="s">
        <v>212008</v>
      </c>
      <c r="E61997" s="1" t="s">
        <v>43</v>
      </c>
      <c r="F61997" s="1" t="s">
        <v>207</v>
      </c>
      <c r="K61997" s="1">
        <v>1.0</v>
      </c>
      <c r="M61997" s="3">
        <v>40966.0</v>
      </c>
      <c r="N61997" s="3">
        <v>40966.0</v>
      </c>
    </row>
    <row r="61998">
      <c r="A61998" s="1" t="s">
        <v>212009</v>
      </c>
      <c r="B61998" s="1" t="s">
        <v>212010</v>
      </c>
      <c r="C61998" s="2" t="s">
        <v>212011</v>
      </c>
      <c r="D61998" s="1" t="s">
        <v>138522</v>
      </c>
      <c r="E61998" s="1">
        <v>25000.0</v>
      </c>
      <c r="F61998" s="1" t="s">
        <v>18</v>
      </c>
      <c r="G61998" s="1" t="s">
        <v>25</v>
      </c>
      <c r="H61998" s="1" t="s">
        <v>89</v>
      </c>
      <c r="I61998" s="1" t="s">
        <v>12603</v>
      </c>
      <c r="J61998" s="1" t="s">
        <v>12603</v>
      </c>
      <c r="K61998" s="1">
        <v>1.0</v>
      </c>
      <c r="M61998" s="3">
        <v>41005.0</v>
      </c>
      <c r="N61998" s="3">
        <v>41005.0</v>
      </c>
    </row>
    <row r="61999">
      <c r="A61999" s="1" t="s">
        <v>212012</v>
      </c>
      <c r="B61999" s="1" t="s">
        <v>212013</v>
      </c>
      <c r="C61999" s="2" t="s">
        <v>212014</v>
      </c>
      <c r="D61999" s="1" t="s">
        <v>7912</v>
      </c>
      <c r="E61999" s="1" t="s">
        <v>43</v>
      </c>
      <c r="F61999" s="1" t="s">
        <v>18</v>
      </c>
      <c r="G61999" s="1" t="s">
        <v>19</v>
      </c>
      <c r="H61999" s="1">
        <v>19.0</v>
      </c>
      <c r="I61999" s="1" t="s">
        <v>474</v>
      </c>
      <c r="J61999" s="1" t="s">
        <v>474</v>
      </c>
      <c r="K61999" s="1">
        <v>1.0</v>
      </c>
      <c r="M61999" s="3">
        <v>42273.0</v>
      </c>
      <c r="N61999" s="3">
        <v>42273.0</v>
      </c>
    </row>
    <row r="62000">
      <c r="A62000" s="1" t="s">
        <v>212015</v>
      </c>
      <c r="B62000" s="1" t="s">
        <v>212016</v>
      </c>
      <c r="C62000" s="2" t="s">
        <v>212017</v>
      </c>
      <c r="D62000" s="1" t="s">
        <v>212018</v>
      </c>
      <c r="E62000" s="1">
        <v>3400000.0</v>
      </c>
      <c r="F62000" s="1" t="s">
        <v>18</v>
      </c>
      <c r="G62000" s="1" t="s">
        <v>19</v>
      </c>
      <c r="H62000" s="1">
        <v>25.0</v>
      </c>
      <c r="I62000" s="1" t="s">
        <v>151</v>
      </c>
      <c r="J62000" s="1" t="s">
        <v>151</v>
      </c>
      <c r="K62000" s="1">
        <v>3.0</v>
      </c>
      <c r="L62000" s="3">
        <v>40179.0</v>
      </c>
      <c r="M62000" s="3">
        <v>41000.0</v>
      </c>
      <c r="N62000" s="3">
        <v>42025.0</v>
      </c>
    </row>
    <row r="62001">
      <c r="A62001" s="1" t="s">
        <v>212019</v>
      </c>
      <c r="B62001" s="1" t="s">
        <v>212020</v>
      </c>
      <c r="C62001" s="2" t="s">
        <v>212021</v>
      </c>
      <c r="D62001" s="1" t="s">
        <v>212022</v>
      </c>
      <c r="E62001" s="1">
        <v>210000.0</v>
      </c>
      <c r="F62001" s="1" t="s">
        <v>113</v>
      </c>
      <c r="K62001" s="1">
        <v>3.0</v>
      </c>
      <c r="L62001" s="3">
        <v>38718.0</v>
      </c>
      <c r="M62001" s="3">
        <v>39022.0</v>
      </c>
      <c r="N62001" s="3">
        <v>39295.0</v>
      </c>
    </row>
    <row r="62002">
      <c r="A62002" s="1" t="s">
        <v>212023</v>
      </c>
      <c r="B62002" s="1" t="s">
        <v>212024</v>
      </c>
      <c r="C62002" s="2" t="s">
        <v>212025</v>
      </c>
      <c r="D62002" s="1" t="s">
        <v>36</v>
      </c>
      <c r="E62002" s="1">
        <v>1400000.0</v>
      </c>
      <c r="F62002" s="1" t="s">
        <v>18</v>
      </c>
      <c r="G62002" s="1" t="s">
        <v>25</v>
      </c>
      <c r="H62002" s="1" t="s">
        <v>106</v>
      </c>
      <c r="I62002" s="1" t="s">
        <v>107</v>
      </c>
      <c r="J62002" s="1" t="s">
        <v>108</v>
      </c>
      <c r="K62002" s="1">
        <v>1.0</v>
      </c>
      <c r="L62002" s="3">
        <v>40909.0</v>
      </c>
      <c r="M62002" s="3">
        <v>41106.0</v>
      </c>
      <c r="N62002" s="3">
        <v>41106.0</v>
      </c>
    </row>
    <row r="62003">
      <c r="A62003" s="1" t="s">
        <v>212026</v>
      </c>
      <c r="B62003" s="1" t="s">
        <v>212027</v>
      </c>
      <c r="C62003" s="2" t="s">
        <v>212028</v>
      </c>
      <c r="D62003" s="1" t="s">
        <v>212029</v>
      </c>
      <c r="E62003" s="1">
        <v>411712.0</v>
      </c>
      <c r="F62003" s="1" t="s">
        <v>18</v>
      </c>
      <c r="G62003" s="1" t="s">
        <v>552</v>
      </c>
      <c r="H62003" s="1">
        <v>29.0</v>
      </c>
      <c r="I62003" s="1" t="s">
        <v>749</v>
      </c>
      <c r="J62003" s="1" t="s">
        <v>749</v>
      </c>
      <c r="K62003" s="1">
        <v>1.0</v>
      </c>
      <c r="L62003" s="3">
        <v>41275.0</v>
      </c>
      <c r="M62003" s="3">
        <v>41583.0</v>
      </c>
      <c r="N62003" s="3">
        <v>41583.0</v>
      </c>
    </row>
    <row r="62004">
      <c r="A62004" s="1" t="s">
        <v>212030</v>
      </c>
      <c r="B62004" s="1" t="s">
        <v>212031</v>
      </c>
      <c r="C62004" s="2" t="s">
        <v>212032</v>
      </c>
      <c r="D62004" s="1" t="s">
        <v>212033</v>
      </c>
      <c r="E62004" s="1">
        <v>1900000.0</v>
      </c>
      <c r="F62004" s="1" t="s">
        <v>18</v>
      </c>
      <c r="G62004" s="1" t="s">
        <v>25</v>
      </c>
      <c r="H62004" s="1" t="s">
        <v>64</v>
      </c>
      <c r="I62004" s="1" t="s">
        <v>65</v>
      </c>
      <c r="J62004" s="1" t="s">
        <v>984</v>
      </c>
      <c r="K62004" s="1">
        <v>1.0</v>
      </c>
      <c r="L62004" s="3">
        <v>40725.0</v>
      </c>
      <c r="M62004" s="3">
        <v>41781.0</v>
      </c>
      <c r="N62004" s="3">
        <v>41781.0</v>
      </c>
    </row>
    <row r="62005">
      <c r="A62005" s="1" t="s">
        <v>212034</v>
      </c>
      <c r="B62005" s="1" t="s">
        <v>212035</v>
      </c>
      <c r="C62005" s="2" t="s">
        <v>212036</v>
      </c>
      <c r="D62005" s="1" t="s">
        <v>212037</v>
      </c>
      <c r="E62005" s="1">
        <v>85000.0</v>
      </c>
      <c r="F62005" s="1" t="s">
        <v>18</v>
      </c>
      <c r="G62005" s="1" t="s">
        <v>19</v>
      </c>
      <c r="H62005" s="1">
        <v>19.0</v>
      </c>
      <c r="I62005" s="1" t="s">
        <v>474</v>
      </c>
      <c r="J62005" s="1" t="s">
        <v>474</v>
      </c>
      <c r="K62005" s="1">
        <v>1.0</v>
      </c>
      <c r="L62005" s="3">
        <v>39852.0</v>
      </c>
      <c r="M62005" s="3">
        <v>40269.0</v>
      </c>
      <c r="N62005" s="3">
        <v>40269.0</v>
      </c>
    </row>
    <row r="62006">
      <c r="A62006" s="1" t="s">
        <v>212038</v>
      </c>
      <c r="B62006" s="1" t="s">
        <v>212039</v>
      </c>
      <c r="C62006" s="2" t="s">
        <v>212040</v>
      </c>
      <c r="D62006" s="1" t="s">
        <v>13730</v>
      </c>
      <c r="E62006" s="1">
        <v>25000.0</v>
      </c>
      <c r="F62006" s="1" t="s">
        <v>18</v>
      </c>
      <c r="G62006" s="1" t="s">
        <v>25</v>
      </c>
      <c r="H62006" s="1" t="s">
        <v>644</v>
      </c>
      <c r="I62006" s="1" t="s">
        <v>645</v>
      </c>
      <c r="J62006" s="1" t="s">
        <v>645</v>
      </c>
      <c r="K62006" s="1">
        <v>1.0</v>
      </c>
      <c r="L62006" s="3">
        <v>41590.0</v>
      </c>
      <c r="M62006" s="3">
        <v>41873.0</v>
      </c>
      <c r="N62006" s="3">
        <v>41873.0</v>
      </c>
    </row>
    <row r="62007">
      <c r="A62007" s="1" t="s">
        <v>212041</v>
      </c>
      <c r="B62007" s="1" t="s">
        <v>212042</v>
      </c>
      <c r="C62007" s="2" t="s">
        <v>212043</v>
      </c>
      <c r="D62007" s="1" t="s">
        <v>181</v>
      </c>
      <c r="E62007" s="1">
        <v>540000.0</v>
      </c>
      <c r="F62007" s="1" t="s">
        <v>18</v>
      </c>
      <c r="G62007" s="1" t="s">
        <v>25</v>
      </c>
      <c r="H62007" s="1" t="s">
        <v>106</v>
      </c>
      <c r="I62007" s="1" t="s">
        <v>107</v>
      </c>
      <c r="J62007" s="1" t="s">
        <v>108</v>
      </c>
      <c r="K62007" s="1">
        <v>1.0</v>
      </c>
      <c r="L62007" s="3">
        <v>40888.0</v>
      </c>
      <c r="M62007" s="3">
        <v>41396.0</v>
      </c>
      <c r="N62007" s="3">
        <v>41396.0</v>
      </c>
    </row>
    <row r="62008">
      <c r="A62008" s="1" t="s">
        <v>212044</v>
      </c>
      <c r="B62008" s="1" t="s">
        <v>212045</v>
      </c>
      <c r="E62008" s="1" t="s">
        <v>43</v>
      </c>
      <c r="F62008" s="1" t="s">
        <v>18</v>
      </c>
      <c r="K62008" s="1">
        <v>1.0</v>
      </c>
      <c r="M62008" s="3">
        <v>40757.0</v>
      </c>
      <c r="N62008" s="3">
        <v>40757.0</v>
      </c>
    </row>
    <row r="62009">
      <c r="A62009" s="1" t="s">
        <v>212046</v>
      </c>
      <c r="B62009" s="1" t="s">
        <v>212047</v>
      </c>
      <c r="C62009" s="2" t="s">
        <v>212048</v>
      </c>
      <c r="D62009" s="1" t="s">
        <v>4476</v>
      </c>
      <c r="E62009" s="1">
        <v>5.0E7</v>
      </c>
      <c r="F62009" s="1" t="s">
        <v>689</v>
      </c>
      <c r="G62009" s="1" t="s">
        <v>37</v>
      </c>
      <c r="H62009" s="1">
        <v>22.0</v>
      </c>
      <c r="I62009" s="1" t="s">
        <v>38</v>
      </c>
      <c r="J62009" s="1" t="s">
        <v>38</v>
      </c>
      <c r="K62009" s="1">
        <v>1.0</v>
      </c>
      <c r="L62009" s="3">
        <v>36161.0</v>
      </c>
      <c r="M62009" s="3">
        <v>42072.0</v>
      </c>
      <c r="N62009" s="3">
        <v>42072.0</v>
      </c>
    </row>
    <row r="62010">
      <c r="A62010" s="1" t="s">
        <v>212049</v>
      </c>
      <c r="B62010" s="1" t="s">
        <v>212050</v>
      </c>
      <c r="C62010" s="2" t="s">
        <v>212051</v>
      </c>
      <c r="D62010" s="1" t="s">
        <v>212052</v>
      </c>
      <c r="E62010" s="1" t="s">
        <v>43</v>
      </c>
      <c r="F62010" s="1" t="s">
        <v>18</v>
      </c>
      <c r="G62010" s="1" t="s">
        <v>25</v>
      </c>
      <c r="H62010" s="1" t="s">
        <v>64</v>
      </c>
      <c r="I62010" s="1" t="s">
        <v>65</v>
      </c>
      <c r="J62010" s="1" t="s">
        <v>71</v>
      </c>
      <c r="K62010" s="1">
        <v>2.0</v>
      </c>
      <c r="L62010" s="3">
        <v>40909.0</v>
      </c>
      <c r="M62010" s="3">
        <v>40909.0</v>
      </c>
      <c r="N62010" s="3">
        <v>41640.0</v>
      </c>
    </row>
    <row r="62011">
      <c r="A62011" s="1" t="s">
        <v>212053</v>
      </c>
      <c r="B62011" s="1" t="s">
        <v>212054</v>
      </c>
      <c r="C62011" s="2" t="s">
        <v>212055</v>
      </c>
      <c r="D62011" s="1" t="s">
        <v>212056</v>
      </c>
      <c r="E62011" s="1">
        <v>1000000.0</v>
      </c>
      <c r="F62011" s="1" t="s">
        <v>18</v>
      </c>
      <c r="G62011" s="1" t="s">
        <v>25</v>
      </c>
      <c r="H62011" s="1" t="s">
        <v>64</v>
      </c>
      <c r="I62011" s="1" t="s">
        <v>65</v>
      </c>
      <c r="J62011" s="1" t="s">
        <v>66</v>
      </c>
      <c r="K62011" s="1">
        <v>1.0</v>
      </c>
      <c r="L62011" s="3">
        <v>41540.0</v>
      </c>
      <c r="M62011" s="3">
        <v>42083.0</v>
      </c>
      <c r="N62011" s="3">
        <v>42083.0</v>
      </c>
    </row>
    <row r="62012">
      <c r="A62012" s="1" t="s">
        <v>212057</v>
      </c>
      <c r="B62012" s="1" t="s">
        <v>212058</v>
      </c>
      <c r="C62012" s="2" t="s">
        <v>212059</v>
      </c>
      <c r="D62012" s="1" t="s">
        <v>19716</v>
      </c>
      <c r="E62012" s="1" t="s">
        <v>43</v>
      </c>
      <c r="F62012" s="1" t="s">
        <v>18</v>
      </c>
      <c r="G62012" s="1" t="s">
        <v>8906</v>
      </c>
      <c r="H62012" s="1">
        <v>6.0</v>
      </c>
      <c r="I62012" s="1" t="s">
        <v>6338</v>
      </c>
      <c r="J62012" s="1" t="s">
        <v>6338</v>
      </c>
      <c r="K62012" s="1">
        <v>1.0</v>
      </c>
      <c r="L62012" s="3">
        <v>39661.0</v>
      </c>
      <c r="M62012" s="3">
        <v>40561.0</v>
      </c>
      <c r="N62012" s="3">
        <v>40561.0</v>
      </c>
    </row>
    <row r="62013">
      <c r="A62013" s="1" t="s">
        <v>212060</v>
      </c>
      <c r="B62013" s="1" t="s">
        <v>212061</v>
      </c>
      <c r="C62013" s="2" t="s">
        <v>212062</v>
      </c>
      <c r="D62013" s="1" t="s">
        <v>36</v>
      </c>
      <c r="E62013" s="1">
        <v>125000.0</v>
      </c>
      <c r="F62013" s="1" t="s">
        <v>18</v>
      </c>
      <c r="G62013" s="1" t="s">
        <v>25</v>
      </c>
      <c r="H62013" s="1" t="s">
        <v>99</v>
      </c>
      <c r="I62013" s="1" t="s">
        <v>100</v>
      </c>
      <c r="J62013" s="1" t="s">
        <v>2979</v>
      </c>
      <c r="K62013" s="1">
        <v>1.0</v>
      </c>
      <c r="L62013" s="3">
        <v>40909.0</v>
      </c>
      <c r="M62013" s="3">
        <v>41183.0</v>
      </c>
      <c r="N62013" s="3">
        <v>41183.0</v>
      </c>
    </row>
    <row r="62014">
      <c r="A62014" s="1" t="s">
        <v>212063</v>
      </c>
      <c r="B62014" s="1" t="s">
        <v>212064</v>
      </c>
      <c r="C62014" s="2" t="s">
        <v>212065</v>
      </c>
      <c r="D62014" s="1" t="s">
        <v>212066</v>
      </c>
      <c r="E62014" s="1">
        <v>4500000.0</v>
      </c>
      <c r="F62014" s="1" t="s">
        <v>18</v>
      </c>
      <c r="G62014" s="1" t="s">
        <v>25</v>
      </c>
      <c r="H62014" s="1" t="s">
        <v>64</v>
      </c>
      <c r="I62014" s="1" t="s">
        <v>65</v>
      </c>
      <c r="J62014" s="1" t="s">
        <v>664</v>
      </c>
      <c r="K62014" s="1">
        <v>1.0</v>
      </c>
      <c r="L62014" s="3">
        <v>40544.0</v>
      </c>
      <c r="M62014" s="3">
        <v>41000.0</v>
      </c>
      <c r="N62014" s="3">
        <v>41000.0</v>
      </c>
    </row>
    <row r="62015">
      <c r="A62015" s="1" t="s">
        <v>212067</v>
      </c>
      <c r="B62015" s="1" t="s">
        <v>212068</v>
      </c>
      <c r="C62015" s="2" t="s">
        <v>212069</v>
      </c>
      <c r="E62015" s="1">
        <v>3000000.0</v>
      </c>
      <c r="F62015" s="1" t="s">
        <v>18</v>
      </c>
      <c r="G62015" s="1" t="s">
        <v>128</v>
      </c>
      <c r="H62015" s="1" t="s">
        <v>129</v>
      </c>
      <c r="I62015" s="1" t="s">
        <v>130</v>
      </c>
      <c r="J62015" s="1" t="s">
        <v>130</v>
      </c>
      <c r="K62015" s="1">
        <v>1.0</v>
      </c>
      <c r="M62015" s="3">
        <v>42310.0</v>
      </c>
      <c r="N62015" s="3">
        <v>42310.0</v>
      </c>
    </row>
    <row r="62016">
      <c r="A62016" s="1" t="s">
        <v>212070</v>
      </c>
      <c r="B62016" s="1" t="s">
        <v>212071</v>
      </c>
      <c r="E62016" s="1">
        <v>41250.0</v>
      </c>
      <c r="F62016" s="1" t="s">
        <v>18</v>
      </c>
      <c r="K62016" s="1">
        <v>1.0</v>
      </c>
      <c r="M62016" s="3">
        <v>41974.0</v>
      </c>
      <c r="N62016" s="3">
        <v>41974.0</v>
      </c>
    </row>
    <row r="62017">
      <c r="A62017" s="1" t="s">
        <v>212072</v>
      </c>
      <c r="B62017" s="1" t="s">
        <v>212073</v>
      </c>
      <c r="C62017" s="2" t="s">
        <v>212074</v>
      </c>
      <c r="D62017" s="1" t="s">
        <v>212075</v>
      </c>
      <c r="E62017" s="1">
        <v>168219.0</v>
      </c>
      <c r="F62017" s="1" t="s">
        <v>18</v>
      </c>
      <c r="K62017" s="1">
        <v>1.0</v>
      </c>
      <c r="M62017" s="3">
        <v>42044.0</v>
      </c>
      <c r="N62017" s="3">
        <v>42044.0</v>
      </c>
    </row>
    <row r="62018">
      <c r="A62018" s="1" t="s">
        <v>212076</v>
      </c>
      <c r="B62018" s="1" t="s">
        <v>212077</v>
      </c>
      <c r="C62018" s="2" t="s">
        <v>212078</v>
      </c>
      <c r="D62018" s="1" t="s">
        <v>8643</v>
      </c>
      <c r="E62018" s="1">
        <v>1.0E8</v>
      </c>
      <c r="F62018" s="1" t="s">
        <v>18</v>
      </c>
      <c r="G62018" s="1" t="s">
        <v>7999</v>
      </c>
      <c r="I62018" s="1" t="s">
        <v>14373</v>
      </c>
      <c r="J62018" s="1" t="s">
        <v>14373</v>
      </c>
      <c r="K62018" s="1">
        <v>1.0</v>
      </c>
      <c r="M62018" s="3">
        <v>42184.0</v>
      </c>
      <c r="N62018" s="3">
        <v>42184.0</v>
      </c>
    </row>
    <row r="62019">
      <c r="A62019" s="1" t="s">
        <v>212079</v>
      </c>
      <c r="B62019" s="1" t="s">
        <v>212080</v>
      </c>
      <c r="C62019" s="2" t="s">
        <v>212081</v>
      </c>
      <c r="D62019" s="1" t="s">
        <v>212082</v>
      </c>
      <c r="E62019" s="1" t="s">
        <v>43</v>
      </c>
      <c r="F62019" s="1" t="s">
        <v>18</v>
      </c>
      <c r="G62019" s="1" t="s">
        <v>19</v>
      </c>
      <c r="H62019" s="1">
        <v>36.0</v>
      </c>
      <c r="I62019" s="1" t="s">
        <v>672</v>
      </c>
      <c r="J62019" s="1" t="s">
        <v>14159</v>
      </c>
      <c r="K62019" s="1">
        <v>2.0</v>
      </c>
      <c r="L62019" s="3">
        <v>39352.0</v>
      </c>
      <c r="M62019" s="3">
        <v>40483.0</v>
      </c>
      <c r="N62019" s="3">
        <v>41701.0</v>
      </c>
    </row>
    <row r="62020">
      <c r="A62020" s="1" t="s">
        <v>212083</v>
      </c>
      <c r="B62020" s="1" t="s">
        <v>212084</v>
      </c>
      <c r="C62020" s="2" t="s">
        <v>212085</v>
      </c>
      <c r="D62020" s="1" t="s">
        <v>212086</v>
      </c>
      <c r="E62020" s="1">
        <v>487000.0</v>
      </c>
      <c r="F62020" s="1" t="s">
        <v>18</v>
      </c>
      <c r="G62020" s="1" t="s">
        <v>1138</v>
      </c>
      <c r="H62020" s="1">
        <v>2.0</v>
      </c>
      <c r="I62020" s="1" t="s">
        <v>1745</v>
      </c>
      <c r="J62020" s="1" t="s">
        <v>1746</v>
      </c>
      <c r="K62020" s="1">
        <v>2.0</v>
      </c>
      <c r="L62020" s="3">
        <v>41396.0</v>
      </c>
      <c r="M62020" s="3">
        <v>41707.0</v>
      </c>
      <c r="N62020" s="3">
        <v>42006.0</v>
      </c>
    </row>
    <row r="62021">
      <c r="A62021" s="1" t="s">
        <v>212087</v>
      </c>
      <c r="B62021" s="1" t="s">
        <v>212088</v>
      </c>
      <c r="C62021" s="2" t="s">
        <v>212089</v>
      </c>
      <c r="D62021" s="1" t="s">
        <v>212090</v>
      </c>
      <c r="E62021" s="1">
        <v>3.76E7</v>
      </c>
      <c r="F62021" s="1" t="s">
        <v>18</v>
      </c>
      <c r="G62021" s="1" t="s">
        <v>25</v>
      </c>
      <c r="H62021" s="1" t="s">
        <v>64</v>
      </c>
      <c r="I62021" s="1" t="s">
        <v>65</v>
      </c>
      <c r="J62021" s="1" t="s">
        <v>1251</v>
      </c>
      <c r="K62021" s="1">
        <v>5.0</v>
      </c>
      <c r="L62021" s="3">
        <v>37622.0</v>
      </c>
      <c r="M62021" s="3">
        <v>37987.0</v>
      </c>
      <c r="N62021" s="3">
        <v>40483.0</v>
      </c>
    </row>
    <row r="62022">
      <c r="A62022" s="1" t="s">
        <v>212091</v>
      </c>
      <c r="B62022" s="1" t="s">
        <v>212092</v>
      </c>
      <c r="C62022" s="2" t="s">
        <v>212093</v>
      </c>
      <c r="D62022" s="1" t="s">
        <v>3485</v>
      </c>
      <c r="E62022" s="1">
        <v>1285000.0</v>
      </c>
      <c r="F62022" s="1" t="s">
        <v>18</v>
      </c>
      <c r="G62022" s="1" t="s">
        <v>25</v>
      </c>
      <c r="H62022" s="1" t="s">
        <v>1306</v>
      </c>
      <c r="I62022" s="1" t="s">
        <v>245</v>
      </c>
      <c r="J62022" s="1" t="s">
        <v>245</v>
      </c>
      <c r="K62022" s="1">
        <v>1.0</v>
      </c>
      <c r="L62022" s="3">
        <v>39083.0</v>
      </c>
      <c r="M62022" s="3">
        <v>42060.0</v>
      </c>
      <c r="N62022" s="3">
        <v>42060.0</v>
      </c>
    </row>
    <row r="62023">
      <c r="A62023" s="1" t="s">
        <v>212094</v>
      </c>
      <c r="B62023" s="1" t="s">
        <v>212095</v>
      </c>
      <c r="D62023" s="1" t="s">
        <v>212096</v>
      </c>
      <c r="E62023" s="1">
        <v>6100000.0</v>
      </c>
      <c r="F62023" s="1" t="s">
        <v>113</v>
      </c>
      <c r="G62023" s="1" t="s">
        <v>25</v>
      </c>
      <c r="H62023" s="1" t="s">
        <v>106</v>
      </c>
      <c r="I62023" s="1" t="s">
        <v>107</v>
      </c>
      <c r="J62023" s="1" t="s">
        <v>108</v>
      </c>
      <c r="K62023" s="1">
        <v>1.0</v>
      </c>
      <c r="M62023" s="3">
        <v>37378.0</v>
      </c>
      <c r="N62023" s="3">
        <v>37378.0</v>
      </c>
    </row>
    <row r="62024">
      <c r="A62024" s="1" t="s">
        <v>212097</v>
      </c>
      <c r="B62024" s="1" t="s">
        <v>212098</v>
      </c>
      <c r="C62024" s="2" t="s">
        <v>212099</v>
      </c>
      <c r="D62024" s="1" t="s">
        <v>212100</v>
      </c>
      <c r="E62024" s="1" t="s">
        <v>43</v>
      </c>
      <c r="F62024" s="1" t="s">
        <v>113</v>
      </c>
      <c r="G62024" s="1" t="s">
        <v>25</v>
      </c>
      <c r="H62024" s="1" t="s">
        <v>106</v>
      </c>
      <c r="I62024" s="1" t="s">
        <v>107</v>
      </c>
      <c r="J62024" s="1" t="s">
        <v>108</v>
      </c>
      <c r="K62024" s="1">
        <v>1.0</v>
      </c>
      <c r="L62024" s="3">
        <v>41061.0</v>
      </c>
      <c r="M62024" s="3">
        <v>41061.0</v>
      </c>
      <c r="N62024" s="3">
        <v>41061.0</v>
      </c>
    </row>
    <row r="62025">
      <c r="A62025" s="1" t="s">
        <v>212101</v>
      </c>
      <c r="B62025" s="1" t="s">
        <v>212102</v>
      </c>
      <c r="D62025" s="1" t="s">
        <v>55344</v>
      </c>
      <c r="E62025" s="1" t="s">
        <v>43</v>
      </c>
      <c r="F62025" s="1" t="s">
        <v>18</v>
      </c>
      <c r="G62025" s="1" t="s">
        <v>25</v>
      </c>
      <c r="H62025" s="1" t="s">
        <v>808</v>
      </c>
      <c r="I62025" s="1" t="s">
        <v>809</v>
      </c>
      <c r="J62025" s="1" t="s">
        <v>809</v>
      </c>
      <c r="K62025" s="1">
        <v>1.0</v>
      </c>
      <c r="L62025" s="3">
        <v>40815.0</v>
      </c>
      <c r="M62025" s="3">
        <v>40941.0</v>
      </c>
      <c r="N62025" s="3">
        <v>40941.0</v>
      </c>
    </row>
    <row r="62026">
      <c r="A62026" s="1" t="s">
        <v>212103</v>
      </c>
      <c r="B62026" s="2" t="s">
        <v>212104</v>
      </c>
      <c r="C62026" s="2" t="s">
        <v>212105</v>
      </c>
      <c r="E62026" s="1" t="s">
        <v>43</v>
      </c>
      <c r="F62026" s="1" t="s">
        <v>18</v>
      </c>
      <c r="G62026" s="1" t="s">
        <v>2811</v>
      </c>
      <c r="H62026" s="1">
        <v>3.0</v>
      </c>
      <c r="I62026" s="1" t="s">
        <v>17367</v>
      </c>
      <c r="J62026" s="1" t="s">
        <v>17367</v>
      </c>
      <c r="K62026" s="1">
        <v>1.0</v>
      </c>
      <c r="M62026" s="3">
        <v>41648.0</v>
      </c>
      <c r="N62026" s="3">
        <v>41648.0</v>
      </c>
    </row>
    <row r="62027">
      <c r="A62027" s="1" t="s">
        <v>212106</v>
      </c>
      <c r="B62027" s="1" t="s">
        <v>212107</v>
      </c>
      <c r="C62027" s="2" t="s">
        <v>212108</v>
      </c>
      <c r="D62027" s="1" t="s">
        <v>14240</v>
      </c>
      <c r="E62027" s="1">
        <v>200000.0</v>
      </c>
      <c r="F62027" s="1" t="s">
        <v>18</v>
      </c>
      <c r="G62027" s="1" t="s">
        <v>25</v>
      </c>
      <c r="H62027" s="1" t="s">
        <v>1011</v>
      </c>
      <c r="I62027" s="1" t="s">
        <v>6381</v>
      </c>
      <c r="J62027" s="1" t="s">
        <v>95830</v>
      </c>
      <c r="K62027" s="1">
        <v>1.0</v>
      </c>
      <c r="L62027" s="3">
        <v>39814.0</v>
      </c>
      <c r="M62027" s="3">
        <v>40616.0</v>
      </c>
      <c r="N62027" s="3">
        <v>40616.0</v>
      </c>
    </row>
    <row r="62028">
      <c r="A62028" s="1" t="s">
        <v>212109</v>
      </c>
      <c r="B62028" s="1" t="s">
        <v>212110</v>
      </c>
      <c r="C62028" s="2" t="s">
        <v>212111</v>
      </c>
      <c r="D62028" s="1" t="s">
        <v>212112</v>
      </c>
      <c r="E62028" s="1">
        <v>50000.0</v>
      </c>
      <c r="F62028" s="1" t="s">
        <v>18</v>
      </c>
      <c r="G62028" s="1" t="s">
        <v>25</v>
      </c>
      <c r="H62028" s="1" t="s">
        <v>106</v>
      </c>
      <c r="I62028" s="1" t="s">
        <v>107</v>
      </c>
      <c r="J62028" s="1" t="s">
        <v>108</v>
      </c>
      <c r="K62028" s="1">
        <v>1.0</v>
      </c>
      <c r="M62028" s="3">
        <v>42156.0</v>
      </c>
      <c r="N62028" s="3">
        <v>42156.0</v>
      </c>
    </row>
    <row r="62029">
      <c r="A62029" s="1" t="s">
        <v>212113</v>
      </c>
      <c r="B62029" s="1" t="s">
        <v>212114</v>
      </c>
      <c r="C62029" s="2" t="s">
        <v>212115</v>
      </c>
      <c r="D62029" s="1" t="s">
        <v>75</v>
      </c>
      <c r="E62029" s="1">
        <v>9000000.0</v>
      </c>
      <c r="F62029" s="1" t="s">
        <v>18</v>
      </c>
      <c r="G62029" s="1" t="s">
        <v>25</v>
      </c>
      <c r="H62029" s="1" t="s">
        <v>64</v>
      </c>
      <c r="I62029" s="1" t="s">
        <v>65</v>
      </c>
      <c r="J62029" s="1" t="s">
        <v>71</v>
      </c>
      <c r="K62029" s="1">
        <v>3.0</v>
      </c>
      <c r="L62029" s="3">
        <v>37926.0</v>
      </c>
      <c r="M62029" s="3">
        <v>39304.0</v>
      </c>
      <c r="N62029" s="3">
        <v>40058.0</v>
      </c>
    </row>
    <row r="62030">
      <c r="A62030" s="1" t="s">
        <v>212116</v>
      </c>
      <c r="B62030" s="1" t="s">
        <v>212117</v>
      </c>
      <c r="C62030" s="2" t="s">
        <v>212118</v>
      </c>
      <c r="D62030" s="1" t="s">
        <v>544</v>
      </c>
      <c r="E62030" s="1">
        <v>1500000.0</v>
      </c>
      <c r="F62030" s="1" t="s">
        <v>18</v>
      </c>
      <c r="G62030" s="1" t="s">
        <v>341</v>
      </c>
      <c r="H62030" s="1">
        <v>11.0</v>
      </c>
      <c r="I62030" s="1" t="s">
        <v>497</v>
      </c>
      <c r="J62030" s="1" t="s">
        <v>497</v>
      </c>
      <c r="K62030" s="1">
        <v>1.0</v>
      </c>
      <c r="L62030" s="3">
        <v>40837.0</v>
      </c>
      <c r="M62030" s="3">
        <v>41000.0</v>
      </c>
      <c r="N62030" s="3">
        <v>41000.0</v>
      </c>
    </row>
    <row r="62031">
      <c r="A62031" s="1" t="s">
        <v>212119</v>
      </c>
      <c r="B62031" s="1" t="s">
        <v>212120</v>
      </c>
      <c r="C62031" s="2" t="s">
        <v>212121</v>
      </c>
      <c r="D62031" s="1" t="s">
        <v>7496</v>
      </c>
      <c r="E62031" s="1">
        <v>526235.0</v>
      </c>
      <c r="F62031" s="1" t="s">
        <v>18</v>
      </c>
      <c r="G62031" s="1" t="s">
        <v>7019</v>
      </c>
      <c r="H62031" s="1">
        <v>18.0</v>
      </c>
      <c r="I62031" s="1" t="s">
        <v>7020</v>
      </c>
      <c r="J62031" s="1" t="s">
        <v>12367</v>
      </c>
      <c r="K62031" s="1">
        <v>1.0</v>
      </c>
      <c r="L62031" s="3">
        <v>38808.0</v>
      </c>
      <c r="M62031" s="3">
        <v>39083.0</v>
      </c>
      <c r="N62031" s="3">
        <v>39083.0</v>
      </c>
    </row>
    <row r="62032">
      <c r="A62032" s="1" t="s">
        <v>212122</v>
      </c>
      <c r="B62032" s="1" t="s">
        <v>212123</v>
      </c>
      <c r="C62032" s="2" t="s">
        <v>212124</v>
      </c>
      <c r="D62032" s="1" t="s">
        <v>1919</v>
      </c>
      <c r="E62032" s="1">
        <v>1050000.0</v>
      </c>
      <c r="F62032" s="1" t="s">
        <v>18</v>
      </c>
      <c r="G62032" s="1" t="s">
        <v>25</v>
      </c>
      <c r="H62032" s="1" t="s">
        <v>64</v>
      </c>
      <c r="I62032" s="1" t="s">
        <v>65</v>
      </c>
      <c r="J62032" s="1" t="s">
        <v>1160</v>
      </c>
      <c r="K62032" s="1">
        <v>1.0</v>
      </c>
      <c r="L62032" s="3">
        <v>41640.0</v>
      </c>
      <c r="M62032" s="3">
        <v>41808.0</v>
      </c>
      <c r="N62032" s="3">
        <v>41808.0</v>
      </c>
    </row>
    <row r="62033">
      <c r="A62033" s="1" t="s">
        <v>212125</v>
      </c>
      <c r="B62033" s="1" t="s">
        <v>212126</v>
      </c>
      <c r="C62033" s="2" t="s">
        <v>212127</v>
      </c>
      <c r="D62033" s="1" t="s">
        <v>212128</v>
      </c>
      <c r="E62033" s="1">
        <v>6500000.0</v>
      </c>
      <c r="F62033" s="1" t="s">
        <v>18</v>
      </c>
      <c r="G62033" s="1" t="s">
        <v>25</v>
      </c>
      <c r="H62033" s="1" t="s">
        <v>286</v>
      </c>
      <c r="I62033" s="1" t="s">
        <v>874</v>
      </c>
      <c r="J62033" s="1" t="s">
        <v>874</v>
      </c>
      <c r="K62033" s="1">
        <v>1.0</v>
      </c>
      <c r="L62033" s="3">
        <v>41640.0</v>
      </c>
      <c r="M62033" s="3">
        <v>42163.0</v>
      </c>
      <c r="N62033" s="3">
        <v>42163.0</v>
      </c>
    </row>
    <row r="62034">
      <c r="A62034" s="1" t="s">
        <v>212129</v>
      </c>
      <c r="B62034" s="1" t="s">
        <v>212130</v>
      </c>
      <c r="C62034" s="2" t="s">
        <v>212131</v>
      </c>
      <c r="D62034" s="1" t="s">
        <v>212132</v>
      </c>
      <c r="E62034" s="1">
        <v>350000.0</v>
      </c>
      <c r="F62034" s="1" t="s">
        <v>18</v>
      </c>
      <c r="G62034" s="1" t="s">
        <v>25</v>
      </c>
      <c r="H62034" s="1" t="s">
        <v>106</v>
      </c>
      <c r="I62034" s="1" t="s">
        <v>107</v>
      </c>
      <c r="J62034" s="1" t="s">
        <v>5335</v>
      </c>
      <c r="K62034" s="1">
        <v>1.0</v>
      </c>
      <c r="L62034" s="3">
        <v>41142.0</v>
      </c>
      <c r="M62034" s="3">
        <v>41395.0</v>
      </c>
      <c r="N62034" s="3">
        <v>41395.0</v>
      </c>
    </row>
    <row r="62035">
      <c r="A62035" s="1" t="s">
        <v>212133</v>
      </c>
      <c r="B62035" s="1" t="s">
        <v>212134</v>
      </c>
      <c r="C62035" s="2" t="s">
        <v>212135</v>
      </c>
      <c r="D62035" s="1" t="s">
        <v>212136</v>
      </c>
      <c r="E62035" s="1" t="s">
        <v>43</v>
      </c>
      <c r="F62035" s="1" t="s">
        <v>18</v>
      </c>
      <c r="G62035" s="1" t="s">
        <v>347</v>
      </c>
      <c r="H62035" s="1">
        <v>7.0</v>
      </c>
      <c r="I62035" s="1" t="s">
        <v>762</v>
      </c>
      <c r="J62035" s="1" t="s">
        <v>762</v>
      </c>
      <c r="K62035" s="1">
        <v>1.0</v>
      </c>
      <c r="L62035" s="3">
        <v>42005.0</v>
      </c>
      <c r="M62035" s="3">
        <v>42036.0</v>
      </c>
      <c r="N62035" s="3">
        <v>42036.0</v>
      </c>
    </row>
    <row r="62036">
      <c r="A62036" s="1" t="s">
        <v>212137</v>
      </c>
      <c r="B62036" s="1" t="s">
        <v>212138</v>
      </c>
      <c r="C62036" s="2" t="s">
        <v>212139</v>
      </c>
      <c r="D62036" s="1" t="s">
        <v>181</v>
      </c>
      <c r="E62036" s="1">
        <v>7000000.0</v>
      </c>
      <c r="F62036" s="1" t="s">
        <v>18</v>
      </c>
      <c r="G62036" s="1" t="s">
        <v>25</v>
      </c>
      <c r="H62036" s="1" t="s">
        <v>64</v>
      </c>
      <c r="I62036" s="1" t="s">
        <v>65</v>
      </c>
      <c r="J62036" s="1" t="s">
        <v>71</v>
      </c>
      <c r="K62036" s="1">
        <v>1.0</v>
      </c>
      <c r="L62036" s="3">
        <v>37987.0</v>
      </c>
      <c r="M62036" s="3">
        <v>41626.0</v>
      </c>
      <c r="N62036" s="3">
        <v>41626.0</v>
      </c>
    </row>
    <row r="62037">
      <c r="A62037" s="1" t="s">
        <v>212140</v>
      </c>
      <c r="B62037" s="1" t="s">
        <v>212141</v>
      </c>
      <c r="C62037" s="2" t="s">
        <v>212142</v>
      </c>
      <c r="D62037" s="1" t="s">
        <v>11125</v>
      </c>
      <c r="E62037" s="1">
        <v>1174288.0</v>
      </c>
      <c r="F62037" s="1" t="s">
        <v>18</v>
      </c>
      <c r="G62037" s="1" t="s">
        <v>650</v>
      </c>
      <c r="H62037" s="1">
        <v>16.0</v>
      </c>
      <c r="I62037" s="1" t="s">
        <v>21197</v>
      </c>
      <c r="J62037" s="1" t="s">
        <v>21197</v>
      </c>
      <c r="K62037" s="1">
        <v>2.0</v>
      </c>
      <c r="L62037" s="3">
        <v>41760.0</v>
      </c>
      <c r="M62037" s="3">
        <v>41883.0</v>
      </c>
      <c r="N62037" s="3">
        <v>42156.0</v>
      </c>
    </row>
    <row r="62038">
      <c r="A62038" s="1" t="s">
        <v>212143</v>
      </c>
      <c r="B62038" s="1" t="s">
        <v>212144</v>
      </c>
      <c r="C62038" s="2" t="s">
        <v>212145</v>
      </c>
      <c r="D62038" s="1" t="s">
        <v>181</v>
      </c>
      <c r="E62038" s="1">
        <v>135000.0</v>
      </c>
      <c r="F62038" s="1" t="s">
        <v>18</v>
      </c>
      <c r="G62038" s="1" t="s">
        <v>25</v>
      </c>
      <c r="H62038" s="1" t="s">
        <v>64</v>
      </c>
      <c r="I62038" s="1" t="s">
        <v>65</v>
      </c>
      <c r="J62038" s="1" t="s">
        <v>2971</v>
      </c>
      <c r="K62038" s="1">
        <v>1.0</v>
      </c>
      <c r="M62038" s="3">
        <v>41257.0</v>
      </c>
      <c r="N62038" s="3">
        <v>41257.0</v>
      </c>
    </row>
    <row r="62039">
      <c r="A62039" s="1" t="s">
        <v>212146</v>
      </c>
      <c r="B62039" s="2" t="s">
        <v>212147</v>
      </c>
      <c r="C62039" s="2" t="s">
        <v>212148</v>
      </c>
      <c r="D62039" s="1" t="s">
        <v>212149</v>
      </c>
      <c r="E62039" s="1">
        <v>953545.0</v>
      </c>
      <c r="F62039" s="1" t="s">
        <v>18</v>
      </c>
      <c r="G62039" s="1" t="s">
        <v>623</v>
      </c>
      <c r="H62039" s="1">
        <v>11.0</v>
      </c>
      <c r="I62039" s="1" t="s">
        <v>883</v>
      </c>
      <c r="J62039" s="1" t="s">
        <v>883</v>
      </c>
      <c r="K62039" s="1">
        <v>3.0</v>
      </c>
      <c r="L62039" s="3">
        <v>39239.0</v>
      </c>
      <c r="M62039" s="3">
        <v>39239.0</v>
      </c>
      <c r="N62039" s="3">
        <v>39873.0</v>
      </c>
    </row>
    <row r="62040">
      <c r="A62040" s="1" t="s">
        <v>212150</v>
      </c>
      <c r="B62040" s="1" t="s">
        <v>212151</v>
      </c>
      <c r="C62040" s="2" t="s">
        <v>212152</v>
      </c>
      <c r="D62040" s="1" t="s">
        <v>56</v>
      </c>
      <c r="E62040" s="1">
        <v>600613.0</v>
      </c>
      <c r="F62040" s="1" t="s">
        <v>18</v>
      </c>
      <c r="G62040" s="1" t="s">
        <v>25</v>
      </c>
      <c r="H62040" s="1" t="s">
        <v>1011</v>
      </c>
      <c r="I62040" s="1" t="s">
        <v>1035</v>
      </c>
      <c r="J62040" s="1" t="s">
        <v>13477</v>
      </c>
      <c r="K62040" s="1">
        <v>2.0</v>
      </c>
      <c r="L62040" s="3">
        <v>39814.0</v>
      </c>
      <c r="M62040" s="3">
        <v>40631.0</v>
      </c>
      <c r="N62040" s="3">
        <v>41436.0</v>
      </c>
    </row>
    <row r="62041">
      <c r="A62041" s="1" t="s">
        <v>212153</v>
      </c>
      <c r="B62041" s="1" t="s">
        <v>212154</v>
      </c>
      <c r="C62041" s="2" t="s">
        <v>212155</v>
      </c>
      <c r="D62041" s="1" t="s">
        <v>2387</v>
      </c>
      <c r="E62041" s="1" t="s">
        <v>43</v>
      </c>
      <c r="F62041" s="1" t="s">
        <v>18</v>
      </c>
      <c r="G62041" s="1" t="s">
        <v>128</v>
      </c>
      <c r="H62041" s="1" t="s">
        <v>129</v>
      </c>
      <c r="I62041" s="1" t="s">
        <v>130</v>
      </c>
      <c r="J62041" s="1" t="s">
        <v>130</v>
      </c>
      <c r="K62041" s="1">
        <v>1.0</v>
      </c>
      <c r="M62041" s="3">
        <v>35975.0</v>
      </c>
      <c r="N62041" s="3">
        <v>35975.0</v>
      </c>
    </row>
    <row r="62042">
      <c r="A62042" s="1" t="s">
        <v>212156</v>
      </c>
      <c r="B62042" s="1" t="s">
        <v>212157</v>
      </c>
      <c r="C62042" s="2" t="s">
        <v>212158</v>
      </c>
      <c r="D62042" s="1" t="s">
        <v>212159</v>
      </c>
      <c r="E62042" s="1">
        <v>340463.0</v>
      </c>
      <c r="F62042" s="1" t="s">
        <v>18</v>
      </c>
      <c r="G62042" s="1" t="s">
        <v>25</v>
      </c>
      <c r="H62042" s="1" t="s">
        <v>64</v>
      </c>
      <c r="I62042" s="1" t="s">
        <v>6512</v>
      </c>
      <c r="J62042" s="1" t="s">
        <v>12171</v>
      </c>
      <c r="K62042" s="1">
        <v>1.0</v>
      </c>
      <c r="M62042" s="3">
        <v>40676.0</v>
      </c>
      <c r="N62042" s="3">
        <v>40676.0</v>
      </c>
    </row>
    <row r="62043">
      <c r="A62043" s="1" t="s">
        <v>212160</v>
      </c>
      <c r="B62043" s="1" t="s">
        <v>212161</v>
      </c>
      <c r="C62043" s="2" t="s">
        <v>212162</v>
      </c>
      <c r="D62043" s="1" t="s">
        <v>21835</v>
      </c>
      <c r="E62043" s="1">
        <v>20000.0</v>
      </c>
      <c r="F62043" s="1" t="s">
        <v>18</v>
      </c>
      <c r="G62043" s="1" t="s">
        <v>222</v>
      </c>
      <c r="H62043" s="1">
        <v>7.0</v>
      </c>
      <c r="I62043" s="1" t="s">
        <v>293</v>
      </c>
      <c r="J62043" s="1" t="s">
        <v>293</v>
      </c>
      <c r="K62043" s="1">
        <v>1.0</v>
      </c>
      <c r="L62043" s="3">
        <v>40878.0</v>
      </c>
      <c r="M62043" s="3">
        <v>41000.0</v>
      </c>
      <c r="N62043" s="3">
        <v>41000.0</v>
      </c>
    </row>
    <row r="62044">
      <c r="A62044" s="1" t="s">
        <v>212163</v>
      </c>
      <c r="B62044" s="1" t="s">
        <v>212164</v>
      </c>
      <c r="C62044" s="2" t="s">
        <v>212165</v>
      </c>
      <c r="D62044" s="1" t="s">
        <v>42</v>
      </c>
      <c r="E62044" s="1">
        <v>82000.0</v>
      </c>
      <c r="F62044" s="1" t="s">
        <v>18</v>
      </c>
      <c r="G62044" s="1" t="s">
        <v>25</v>
      </c>
      <c r="H62044" s="1" t="s">
        <v>142</v>
      </c>
      <c r="I62044" s="1" t="s">
        <v>143</v>
      </c>
      <c r="J62044" s="1" t="s">
        <v>143</v>
      </c>
      <c r="K62044" s="1">
        <v>1.0</v>
      </c>
      <c r="L62044" s="3">
        <v>40544.0</v>
      </c>
      <c r="M62044" s="3">
        <v>40863.0</v>
      </c>
      <c r="N62044" s="3">
        <v>40863.0</v>
      </c>
    </row>
    <row r="62045">
      <c r="A62045" s="1" t="s">
        <v>212166</v>
      </c>
      <c r="B62045" s="1" t="s">
        <v>212167</v>
      </c>
      <c r="C62045" s="2" t="s">
        <v>212168</v>
      </c>
      <c r="D62045" s="1" t="s">
        <v>212169</v>
      </c>
      <c r="E62045" s="1">
        <v>1800000.0</v>
      </c>
      <c r="F62045" s="1" t="s">
        <v>18</v>
      </c>
      <c r="G62045" s="1" t="s">
        <v>25</v>
      </c>
      <c r="H62045" s="1" t="s">
        <v>64</v>
      </c>
      <c r="I62045" s="1" t="s">
        <v>65</v>
      </c>
      <c r="J62045" s="1" t="s">
        <v>71</v>
      </c>
      <c r="K62045" s="1">
        <v>2.0</v>
      </c>
      <c r="L62045" s="3">
        <v>41456.0</v>
      </c>
      <c r="M62045" s="3">
        <v>41666.0</v>
      </c>
      <c r="N62045" s="3">
        <v>41671.0</v>
      </c>
    </row>
    <row r="62046">
      <c r="A62046" s="1" t="s">
        <v>212170</v>
      </c>
      <c r="B62046" s="1" t="s">
        <v>212171</v>
      </c>
      <c r="C62046" s="2" t="s">
        <v>212172</v>
      </c>
      <c r="E62046" s="1" t="s">
        <v>43</v>
      </c>
      <c r="F62046" s="1" t="s">
        <v>18</v>
      </c>
      <c r="G62046" s="1" t="s">
        <v>25</v>
      </c>
      <c r="H62046" s="1" t="s">
        <v>190</v>
      </c>
      <c r="I62046" s="1" t="s">
        <v>9444</v>
      </c>
      <c r="J62046" s="1" t="s">
        <v>212173</v>
      </c>
      <c r="K62046" s="1">
        <v>1.0</v>
      </c>
      <c r="M62046" s="3">
        <v>42268.0</v>
      </c>
      <c r="N62046" s="3">
        <v>42268.0</v>
      </c>
    </row>
    <row r="62047">
      <c r="A62047" s="1" t="s">
        <v>212174</v>
      </c>
      <c r="B62047" s="1" t="s">
        <v>212175</v>
      </c>
      <c r="C62047" s="2" t="s">
        <v>212176</v>
      </c>
      <c r="D62047" s="1" t="s">
        <v>212177</v>
      </c>
      <c r="E62047" s="1">
        <v>25000.0</v>
      </c>
      <c r="F62047" s="1" t="s">
        <v>18</v>
      </c>
      <c r="K62047" s="1">
        <v>1.0</v>
      </c>
      <c r="L62047" s="3">
        <v>41306.0</v>
      </c>
      <c r="M62047" s="3">
        <v>41548.0</v>
      </c>
      <c r="N62047" s="3">
        <v>41548.0</v>
      </c>
    </row>
    <row r="62048">
      <c r="A62048" s="1" t="s">
        <v>212178</v>
      </c>
      <c r="B62048" s="1" t="s">
        <v>212179</v>
      </c>
      <c r="C62048" s="2" t="s">
        <v>212180</v>
      </c>
      <c r="D62048" s="1" t="s">
        <v>212181</v>
      </c>
      <c r="E62048" s="1">
        <v>3.259288E7</v>
      </c>
      <c r="F62048" s="1" t="s">
        <v>18</v>
      </c>
      <c r="G62048" s="1" t="s">
        <v>4661</v>
      </c>
      <c r="H62048" s="1">
        <v>65.0</v>
      </c>
      <c r="I62048" s="1" t="s">
        <v>4662</v>
      </c>
      <c r="J62048" s="1" t="s">
        <v>4662</v>
      </c>
      <c r="K62048" s="1">
        <v>2.0</v>
      </c>
      <c r="L62048" s="3">
        <v>39783.0</v>
      </c>
      <c r="M62048" s="3">
        <v>41275.0</v>
      </c>
      <c r="N62048" s="3">
        <v>41670.0</v>
      </c>
    </row>
    <row r="62049">
      <c r="A62049" s="1" t="s">
        <v>212182</v>
      </c>
      <c r="B62049" s="1" t="s">
        <v>212183</v>
      </c>
      <c r="C62049" s="2" t="s">
        <v>212184</v>
      </c>
      <c r="D62049" s="1" t="s">
        <v>42</v>
      </c>
      <c r="E62049" s="1">
        <v>3000000.0</v>
      </c>
      <c r="F62049" s="1" t="s">
        <v>207</v>
      </c>
      <c r="G62049" s="1" t="s">
        <v>25</v>
      </c>
      <c r="H62049" s="1" t="s">
        <v>380</v>
      </c>
      <c r="I62049" s="1" t="s">
        <v>17093</v>
      </c>
      <c r="J62049" s="1" t="s">
        <v>24116</v>
      </c>
      <c r="K62049" s="1">
        <v>1.0</v>
      </c>
      <c r="M62049" s="3">
        <v>38195.0</v>
      </c>
      <c r="N62049" s="3">
        <v>38195.0</v>
      </c>
    </row>
    <row r="62050">
      <c r="A62050" s="1" t="s">
        <v>212185</v>
      </c>
      <c r="B62050" s="1" t="s">
        <v>212186</v>
      </c>
      <c r="C62050" s="2" t="s">
        <v>212187</v>
      </c>
      <c r="D62050" s="1" t="s">
        <v>2479</v>
      </c>
      <c r="E62050" s="1">
        <v>1300000.0</v>
      </c>
      <c r="F62050" s="1" t="s">
        <v>18</v>
      </c>
      <c r="G62050" s="1" t="s">
        <v>25</v>
      </c>
      <c r="H62050" s="1" t="s">
        <v>64</v>
      </c>
      <c r="I62050" s="1" t="s">
        <v>65</v>
      </c>
      <c r="J62050" s="1" t="s">
        <v>71</v>
      </c>
      <c r="K62050" s="1">
        <v>1.0</v>
      </c>
      <c r="M62050" s="3">
        <v>40793.0</v>
      </c>
      <c r="N62050" s="3">
        <v>40793.0</v>
      </c>
    </row>
    <row r="62051">
      <c r="A62051" s="1" t="s">
        <v>212188</v>
      </c>
      <c r="B62051" s="1" t="s">
        <v>212189</v>
      </c>
      <c r="C62051" s="2" t="s">
        <v>212190</v>
      </c>
      <c r="D62051" s="1" t="s">
        <v>21730</v>
      </c>
      <c r="E62051" s="1" t="s">
        <v>43</v>
      </c>
      <c r="F62051" s="1" t="s">
        <v>18</v>
      </c>
      <c r="G62051" s="1" t="s">
        <v>25</v>
      </c>
      <c r="H62051" s="1" t="s">
        <v>64</v>
      </c>
      <c r="I62051" s="1" t="s">
        <v>1221</v>
      </c>
      <c r="J62051" s="1" t="s">
        <v>1221</v>
      </c>
      <c r="K62051" s="1">
        <v>1.0</v>
      </c>
      <c r="L62051" s="3">
        <v>41699.0</v>
      </c>
      <c r="M62051" s="3">
        <v>42085.0</v>
      </c>
      <c r="N62051" s="3">
        <v>42085.0</v>
      </c>
    </row>
    <row r="62052">
      <c r="A62052" s="1" t="s">
        <v>212191</v>
      </c>
      <c r="B62052" s="1" t="s">
        <v>212192</v>
      </c>
      <c r="C62052" s="2" t="s">
        <v>212193</v>
      </c>
      <c r="E62052" s="1" t="s">
        <v>43</v>
      </c>
      <c r="F62052" s="1" t="s">
        <v>18</v>
      </c>
      <c r="K62052" s="1">
        <v>1.0</v>
      </c>
      <c r="L62052" s="3">
        <v>41306.0</v>
      </c>
      <c r="M62052" s="3">
        <v>41306.0</v>
      </c>
      <c r="N62052" s="3">
        <v>41306.0</v>
      </c>
    </row>
    <row r="62053">
      <c r="A62053" s="1" t="s">
        <v>212194</v>
      </c>
      <c r="B62053" s="1" t="s">
        <v>212195</v>
      </c>
      <c r="C62053" s="2" t="s">
        <v>212196</v>
      </c>
      <c r="D62053" s="1" t="s">
        <v>212197</v>
      </c>
      <c r="E62053" s="1">
        <v>20000.0</v>
      </c>
      <c r="F62053" s="1" t="s">
        <v>18</v>
      </c>
      <c r="G62053" s="1" t="s">
        <v>25</v>
      </c>
      <c r="H62053" s="1" t="s">
        <v>286</v>
      </c>
      <c r="I62053" s="1" t="s">
        <v>1030</v>
      </c>
      <c r="J62053" s="1" t="s">
        <v>1030</v>
      </c>
      <c r="K62053" s="1">
        <v>1.0</v>
      </c>
      <c r="L62053" s="3">
        <v>41275.0</v>
      </c>
      <c r="M62053" s="3">
        <v>41856.0</v>
      </c>
      <c r="N62053" s="3">
        <v>41856.0</v>
      </c>
    </row>
    <row r="62054">
      <c r="A62054" s="1" t="s">
        <v>212198</v>
      </c>
      <c r="B62054" s="1" t="s">
        <v>212199</v>
      </c>
      <c r="C62054" s="2" t="s">
        <v>212200</v>
      </c>
      <c r="D62054" s="1" t="s">
        <v>212201</v>
      </c>
      <c r="E62054" s="1">
        <v>10000.0</v>
      </c>
      <c r="F62054" s="1" t="s">
        <v>18</v>
      </c>
      <c r="G62054" s="1" t="s">
        <v>25</v>
      </c>
      <c r="H62054" s="1" t="s">
        <v>430</v>
      </c>
      <c r="I62054" s="1" t="s">
        <v>1750</v>
      </c>
      <c r="J62054" s="1" t="s">
        <v>15526</v>
      </c>
      <c r="K62054" s="1">
        <v>1.0</v>
      </c>
      <c r="L62054" s="3">
        <v>40664.0</v>
      </c>
      <c r="M62054" s="3">
        <v>41129.0</v>
      </c>
      <c r="N62054" s="3">
        <v>41129.0</v>
      </c>
    </row>
    <row r="62055">
      <c r="A62055" s="1" t="s">
        <v>212202</v>
      </c>
      <c r="B62055" s="1" t="s">
        <v>212203</v>
      </c>
      <c r="D62055" s="1" t="s">
        <v>741</v>
      </c>
      <c r="E62055" s="1">
        <v>3780000.0</v>
      </c>
      <c r="F62055" s="1" t="s">
        <v>18</v>
      </c>
      <c r="G62055" s="1" t="s">
        <v>165</v>
      </c>
      <c r="H62055" s="1" t="s">
        <v>166</v>
      </c>
      <c r="I62055" s="1" t="s">
        <v>167</v>
      </c>
      <c r="J62055" s="1" t="s">
        <v>167</v>
      </c>
      <c r="K62055" s="1">
        <v>1.0</v>
      </c>
      <c r="L62055" s="3">
        <v>37257.0</v>
      </c>
      <c r="M62055" s="3">
        <v>38880.0</v>
      </c>
      <c r="N62055" s="3">
        <v>38880.0</v>
      </c>
    </row>
    <row r="62056">
      <c r="A62056" s="1" t="s">
        <v>212204</v>
      </c>
      <c r="B62056" s="1" t="s">
        <v>212205</v>
      </c>
      <c r="C62056" s="2" t="s">
        <v>212206</v>
      </c>
      <c r="D62056" s="1" t="s">
        <v>248</v>
      </c>
      <c r="E62056" s="1">
        <v>1.605817E7</v>
      </c>
      <c r="F62056" s="1" t="s">
        <v>18</v>
      </c>
      <c r="G62056" s="1" t="s">
        <v>25</v>
      </c>
      <c r="H62056" s="1" t="s">
        <v>64</v>
      </c>
      <c r="I62056" s="1" t="s">
        <v>95</v>
      </c>
      <c r="J62056" s="1" t="s">
        <v>95</v>
      </c>
      <c r="K62056" s="1">
        <v>2.0</v>
      </c>
      <c r="L62056" s="3">
        <v>41094.0</v>
      </c>
      <c r="M62056" s="3">
        <v>41695.0</v>
      </c>
      <c r="N62056" s="3">
        <v>42164.0</v>
      </c>
    </row>
    <row r="62057">
      <c r="A62057" s="1" t="s">
        <v>212207</v>
      </c>
      <c r="B62057" s="1" t="s">
        <v>212208</v>
      </c>
      <c r="C62057" s="2" t="s">
        <v>212209</v>
      </c>
      <c r="D62057" s="1" t="s">
        <v>212210</v>
      </c>
      <c r="E62057" s="1">
        <v>315000.0</v>
      </c>
      <c r="F62057" s="1" t="s">
        <v>18</v>
      </c>
      <c r="G62057" s="1" t="s">
        <v>19</v>
      </c>
      <c r="H62057" s="1">
        <v>2.0</v>
      </c>
      <c r="I62057" s="1" t="s">
        <v>3554</v>
      </c>
      <c r="J62057" s="1" t="s">
        <v>3554</v>
      </c>
      <c r="K62057" s="1">
        <v>1.0</v>
      </c>
      <c r="L62057" s="3">
        <v>41605.0</v>
      </c>
      <c r="M62057" s="3">
        <v>41975.0</v>
      </c>
      <c r="N62057" s="3">
        <v>41975.0</v>
      </c>
    </row>
    <row r="62058">
      <c r="A62058" s="1" t="s">
        <v>212211</v>
      </c>
      <c r="B62058" s="1" t="s">
        <v>212212</v>
      </c>
      <c r="C62058" s="2" t="s">
        <v>212213</v>
      </c>
      <c r="D62058" s="1" t="s">
        <v>36</v>
      </c>
      <c r="E62058" s="1" t="s">
        <v>43</v>
      </c>
      <c r="F62058" s="1" t="s">
        <v>207</v>
      </c>
      <c r="G62058" s="1" t="s">
        <v>25</v>
      </c>
      <c r="H62058" s="1" t="s">
        <v>106</v>
      </c>
      <c r="I62058" s="1" t="s">
        <v>107</v>
      </c>
      <c r="J62058" s="1" t="s">
        <v>108</v>
      </c>
      <c r="K62058" s="1">
        <v>1.0</v>
      </c>
      <c r="L62058" s="3">
        <v>37987.0</v>
      </c>
      <c r="M62058" s="3">
        <v>41624.0</v>
      </c>
      <c r="N62058" s="3">
        <v>41624.0</v>
      </c>
    </row>
    <row r="62059">
      <c r="A62059" s="1" t="s">
        <v>212214</v>
      </c>
      <c r="B62059" s="1" t="s">
        <v>212215</v>
      </c>
      <c r="C62059" s="2" t="s">
        <v>212216</v>
      </c>
      <c r="D62059" s="1" t="s">
        <v>212217</v>
      </c>
      <c r="E62059" s="1">
        <v>1.87884937E8</v>
      </c>
      <c r="F62059" s="1" t="s">
        <v>689</v>
      </c>
      <c r="G62059" s="1" t="s">
        <v>25</v>
      </c>
      <c r="H62059" s="1" t="s">
        <v>64</v>
      </c>
      <c r="I62059" s="1" t="s">
        <v>65</v>
      </c>
      <c r="J62059" s="1" t="s">
        <v>1402</v>
      </c>
      <c r="K62059" s="1">
        <v>7.0</v>
      </c>
      <c r="L62059" s="3">
        <v>38353.0</v>
      </c>
      <c r="M62059" s="3">
        <v>39967.0</v>
      </c>
      <c r="N62059" s="3">
        <v>41319.0</v>
      </c>
    </row>
    <row r="62060">
      <c r="A62060" s="1" t="s">
        <v>212218</v>
      </c>
      <c r="B62060" s="1" t="s">
        <v>212219</v>
      </c>
      <c r="C62060" s="2" t="s">
        <v>212220</v>
      </c>
      <c r="D62060" s="1" t="s">
        <v>212221</v>
      </c>
      <c r="E62060" s="1">
        <v>4910000.0</v>
      </c>
      <c r="F62060" s="1" t="s">
        <v>18</v>
      </c>
      <c r="G62060" s="1" t="s">
        <v>25</v>
      </c>
      <c r="H62060" s="1" t="s">
        <v>64</v>
      </c>
      <c r="I62060" s="1" t="s">
        <v>1221</v>
      </c>
      <c r="J62060" s="1" t="s">
        <v>1221</v>
      </c>
      <c r="K62060" s="1">
        <v>7.0</v>
      </c>
      <c r="L62060" s="3">
        <v>40544.0</v>
      </c>
      <c r="M62060" s="3">
        <v>40179.0</v>
      </c>
      <c r="N62060" s="3">
        <v>42307.0</v>
      </c>
    </row>
    <row r="62061">
      <c r="A62061" s="1" t="s">
        <v>212222</v>
      </c>
      <c r="B62061" s="1" t="s">
        <v>212223</v>
      </c>
      <c r="C62061" s="2" t="s">
        <v>212224</v>
      </c>
      <c r="D62061" s="1" t="s">
        <v>212225</v>
      </c>
      <c r="E62061" s="1">
        <v>3000000.0</v>
      </c>
      <c r="F62061" s="1" t="s">
        <v>207</v>
      </c>
      <c r="G62061" s="1" t="s">
        <v>366</v>
      </c>
      <c r="H62061" s="1">
        <v>26.0</v>
      </c>
      <c r="I62061" s="1" t="s">
        <v>367</v>
      </c>
      <c r="J62061" s="1" t="s">
        <v>367</v>
      </c>
      <c r="K62061" s="1">
        <v>1.0</v>
      </c>
      <c r="L62061" s="3">
        <v>40179.0</v>
      </c>
      <c r="M62061" s="3">
        <v>42047.0</v>
      </c>
      <c r="N62061" s="3">
        <v>42047.0</v>
      </c>
    </row>
    <row r="62062">
      <c r="A62062" s="1" t="s">
        <v>212226</v>
      </c>
      <c r="B62062" s="1" t="s">
        <v>212227</v>
      </c>
      <c r="C62062" s="2" t="s">
        <v>212228</v>
      </c>
      <c r="D62062" s="1" t="s">
        <v>212229</v>
      </c>
      <c r="E62062" s="1">
        <v>5.81999E7</v>
      </c>
      <c r="F62062" s="1" t="s">
        <v>18</v>
      </c>
      <c r="G62062" s="1" t="s">
        <v>25</v>
      </c>
      <c r="H62062" s="1" t="s">
        <v>158</v>
      </c>
      <c r="I62062" s="1" t="s">
        <v>244</v>
      </c>
      <c r="J62062" s="1" t="s">
        <v>20580</v>
      </c>
      <c r="K62062" s="1">
        <v>1.0</v>
      </c>
      <c r="M62062" s="3">
        <v>42172.0</v>
      </c>
      <c r="N62062" s="3">
        <v>42172.0</v>
      </c>
    </row>
    <row r="62063">
      <c r="A62063" s="1" t="s">
        <v>212230</v>
      </c>
      <c r="B62063" s="1" t="s">
        <v>212231</v>
      </c>
      <c r="C62063" s="2" t="s">
        <v>212232</v>
      </c>
      <c r="D62063" s="1" t="s">
        <v>212233</v>
      </c>
      <c r="E62063" s="1">
        <v>740000.0</v>
      </c>
      <c r="F62063" s="1" t="s">
        <v>18</v>
      </c>
      <c r="G62063" s="1" t="s">
        <v>25</v>
      </c>
      <c r="H62063" s="1" t="s">
        <v>64</v>
      </c>
      <c r="I62063" s="1" t="s">
        <v>1221</v>
      </c>
      <c r="J62063" s="1" t="s">
        <v>1221</v>
      </c>
      <c r="K62063" s="1">
        <v>3.0</v>
      </c>
      <c r="L62063" s="3">
        <v>41275.0</v>
      </c>
      <c r="M62063" s="3">
        <v>41443.0</v>
      </c>
      <c r="N62063" s="3">
        <v>42131.0</v>
      </c>
    </row>
    <row r="62064">
      <c r="A62064" s="1" t="s">
        <v>212234</v>
      </c>
      <c r="B62064" s="1" t="s">
        <v>212235</v>
      </c>
      <c r="C62064" s="2" t="s">
        <v>212236</v>
      </c>
      <c r="D62064" s="1" t="s">
        <v>56</v>
      </c>
      <c r="E62064" s="1">
        <v>2.7226676E7</v>
      </c>
      <c r="F62064" s="1" t="s">
        <v>18</v>
      </c>
      <c r="G62064" s="1" t="s">
        <v>25</v>
      </c>
      <c r="H62064" s="1" t="s">
        <v>64</v>
      </c>
      <c r="I62064" s="1" t="s">
        <v>65</v>
      </c>
      <c r="J62064" s="1" t="s">
        <v>1419</v>
      </c>
      <c r="K62064" s="1">
        <v>4.0</v>
      </c>
      <c r="M62064" s="3">
        <v>38301.0</v>
      </c>
      <c r="N62064" s="3">
        <v>40350.0</v>
      </c>
    </row>
    <row r="62065">
      <c r="A62065" s="1" t="s">
        <v>212237</v>
      </c>
      <c r="B62065" s="1" t="s">
        <v>212238</v>
      </c>
      <c r="C62065" s="2" t="s">
        <v>212239</v>
      </c>
      <c r="D62065" s="1" t="s">
        <v>42</v>
      </c>
      <c r="E62065" s="1">
        <v>2482058.0</v>
      </c>
      <c r="F62065" s="1" t="s">
        <v>18</v>
      </c>
      <c r="G62065" s="1" t="s">
        <v>1062</v>
      </c>
      <c r="H62065" s="1">
        <v>7.0</v>
      </c>
      <c r="I62065" s="1" t="s">
        <v>18880</v>
      </c>
      <c r="J62065" s="1" t="s">
        <v>18881</v>
      </c>
      <c r="K62065" s="1">
        <v>3.0</v>
      </c>
      <c r="L62065" s="3">
        <v>39083.0</v>
      </c>
      <c r="M62065" s="3">
        <v>39412.0</v>
      </c>
      <c r="N62065" s="3">
        <v>40443.0</v>
      </c>
    </row>
    <row r="62066">
      <c r="A62066" s="1" t="s">
        <v>212240</v>
      </c>
      <c r="B62066" s="1" t="s">
        <v>212241</v>
      </c>
      <c r="C62066" s="2" t="s">
        <v>212242</v>
      </c>
      <c r="D62066" s="1" t="s">
        <v>212243</v>
      </c>
      <c r="E62066" s="1" t="s">
        <v>43</v>
      </c>
      <c r="F62066" s="1" t="s">
        <v>18</v>
      </c>
      <c r="G62066" s="1" t="s">
        <v>25</v>
      </c>
      <c r="H62066" s="1" t="s">
        <v>9101</v>
      </c>
      <c r="I62066" s="1" t="s">
        <v>33856</v>
      </c>
      <c r="J62066" s="1" t="s">
        <v>33856</v>
      </c>
      <c r="K62066" s="1">
        <v>1.0</v>
      </c>
      <c r="M62066" s="3">
        <v>41927.0</v>
      </c>
      <c r="N62066" s="3">
        <v>41927.0</v>
      </c>
    </row>
    <row r="62067">
      <c r="A62067" s="1" t="s">
        <v>212244</v>
      </c>
      <c r="B62067" s="2" t="s">
        <v>212245</v>
      </c>
      <c r="C62067" s="2" t="s">
        <v>212246</v>
      </c>
      <c r="D62067" s="1" t="s">
        <v>77145</v>
      </c>
      <c r="E62067" s="1">
        <v>7.043E7</v>
      </c>
      <c r="F62067" s="1" t="s">
        <v>689</v>
      </c>
      <c r="G62067" s="1" t="s">
        <v>37</v>
      </c>
      <c r="H62067" s="1">
        <v>30.0</v>
      </c>
      <c r="I62067" s="1" t="s">
        <v>386</v>
      </c>
      <c r="J62067" s="1" t="s">
        <v>386</v>
      </c>
      <c r="K62067" s="1">
        <v>3.0</v>
      </c>
      <c r="M62067" s="3">
        <v>40483.0</v>
      </c>
      <c r="N62067" s="3">
        <v>40634.0</v>
      </c>
    </row>
    <row r="62068">
      <c r="A62068" s="1" t="s">
        <v>212247</v>
      </c>
      <c r="B62068" s="1" t="s">
        <v>212248</v>
      </c>
      <c r="C62068" s="2" t="s">
        <v>212249</v>
      </c>
      <c r="D62068" s="1" t="s">
        <v>212250</v>
      </c>
      <c r="E62068" s="1" t="s">
        <v>43</v>
      </c>
      <c r="F62068" s="1" t="s">
        <v>18</v>
      </c>
      <c r="G62068" s="1" t="s">
        <v>25</v>
      </c>
      <c r="H62068" s="1" t="s">
        <v>99</v>
      </c>
      <c r="I62068" s="1" t="s">
        <v>100</v>
      </c>
      <c r="J62068" s="1" t="s">
        <v>105432</v>
      </c>
      <c r="K62068" s="1">
        <v>1.0</v>
      </c>
      <c r="L62068" s="3">
        <v>40932.0</v>
      </c>
      <c r="M62068" s="3">
        <v>41435.0</v>
      </c>
      <c r="N62068" s="3">
        <v>41435.0</v>
      </c>
    </row>
    <row r="62069">
      <c r="A62069" s="1" t="s">
        <v>212251</v>
      </c>
      <c r="B62069" s="1" t="s">
        <v>212252</v>
      </c>
      <c r="C62069" s="2" t="s">
        <v>212253</v>
      </c>
      <c r="D62069" s="1" t="s">
        <v>127</v>
      </c>
      <c r="E62069" s="1" t="s">
        <v>43</v>
      </c>
      <c r="F62069" s="1" t="s">
        <v>207</v>
      </c>
      <c r="G62069" s="1" t="s">
        <v>25</v>
      </c>
      <c r="H62069" s="1" t="s">
        <v>972</v>
      </c>
      <c r="I62069" s="1" t="s">
        <v>14041</v>
      </c>
      <c r="J62069" s="1" t="s">
        <v>31220</v>
      </c>
      <c r="K62069" s="1">
        <v>1.0</v>
      </c>
      <c r="L62069" s="3">
        <v>41302.0</v>
      </c>
      <c r="M62069" s="3">
        <v>41606.0</v>
      </c>
      <c r="N62069" s="3">
        <v>41606.0</v>
      </c>
    </row>
    <row r="62070">
      <c r="A62070" s="1" t="s">
        <v>212254</v>
      </c>
      <c r="B62070" s="1" t="s">
        <v>212255</v>
      </c>
      <c r="C62070" s="2" t="s">
        <v>212256</v>
      </c>
      <c r="D62070" s="1" t="s">
        <v>8643</v>
      </c>
      <c r="E62070" s="1" t="s">
        <v>43</v>
      </c>
      <c r="F62070" s="1" t="s">
        <v>18</v>
      </c>
      <c r="G62070" s="1" t="s">
        <v>2318</v>
      </c>
      <c r="H62070" s="1">
        <v>4.0</v>
      </c>
      <c r="I62070" s="1" t="s">
        <v>8862</v>
      </c>
      <c r="J62070" s="1" t="s">
        <v>8862</v>
      </c>
      <c r="K62070" s="1">
        <v>1.0</v>
      </c>
      <c r="L62070" s="3">
        <v>41275.0</v>
      </c>
      <c r="M62070" s="3">
        <v>42031.0</v>
      </c>
      <c r="N62070" s="3">
        <v>42031.0</v>
      </c>
    </row>
    <row r="62071">
      <c r="A62071" s="1" t="s">
        <v>212257</v>
      </c>
      <c r="B62071" s="1" t="s">
        <v>212258</v>
      </c>
      <c r="C62071" s="2" t="s">
        <v>212259</v>
      </c>
      <c r="D62071" s="1" t="s">
        <v>212260</v>
      </c>
      <c r="E62071" s="1">
        <v>70225.0</v>
      </c>
      <c r="F62071" s="1" t="s">
        <v>18</v>
      </c>
      <c r="K62071" s="1">
        <v>2.0</v>
      </c>
      <c r="L62071" s="3">
        <v>41225.0</v>
      </c>
      <c r="M62071" s="3">
        <v>41163.0</v>
      </c>
      <c r="N62071" s="3">
        <v>41883.0</v>
      </c>
    </row>
    <row r="62072">
      <c r="A62072" s="1" t="s">
        <v>212261</v>
      </c>
      <c r="B62072" s="1" t="s">
        <v>212262</v>
      </c>
      <c r="C62072" s="2" t="s">
        <v>212263</v>
      </c>
      <c r="D62072" s="1" t="s">
        <v>1247</v>
      </c>
      <c r="E62072" s="1">
        <v>850000.0</v>
      </c>
      <c r="F62072" s="1" t="s">
        <v>18</v>
      </c>
      <c r="G62072" s="1" t="s">
        <v>25</v>
      </c>
      <c r="H62072" s="1" t="s">
        <v>265</v>
      </c>
      <c r="I62072" s="1" t="s">
        <v>5428</v>
      </c>
      <c r="J62072" s="1" t="s">
        <v>5428</v>
      </c>
      <c r="K62072" s="1">
        <v>1.0</v>
      </c>
      <c r="M62072" s="3">
        <v>41169.0</v>
      </c>
      <c r="N62072" s="3">
        <v>41169.0</v>
      </c>
    </row>
    <row r="62073">
      <c r="A62073" s="1" t="s">
        <v>212264</v>
      </c>
      <c r="B62073" s="1" t="s">
        <v>212265</v>
      </c>
      <c r="C62073" s="2" t="s">
        <v>212266</v>
      </c>
      <c r="D62073" s="1" t="s">
        <v>212267</v>
      </c>
      <c r="E62073" s="1">
        <v>400000.0</v>
      </c>
      <c r="F62073" s="1" t="s">
        <v>18</v>
      </c>
      <c r="G62073" s="1" t="s">
        <v>25</v>
      </c>
      <c r="H62073" s="1" t="s">
        <v>208</v>
      </c>
      <c r="I62073" s="1" t="s">
        <v>209</v>
      </c>
      <c r="J62073" s="1" t="s">
        <v>209</v>
      </c>
      <c r="K62073" s="1">
        <v>1.0</v>
      </c>
      <c r="L62073" s="3">
        <v>41136.0</v>
      </c>
      <c r="M62073" s="3">
        <v>42064.0</v>
      </c>
      <c r="N62073" s="3">
        <v>42064.0</v>
      </c>
    </row>
    <row r="62074">
      <c r="A62074" s="1" t="s">
        <v>212268</v>
      </c>
      <c r="B62074" s="1" t="s">
        <v>212269</v>
      </c>
      <c r="C62074" s="2" t="s">
        <v>212270</v>
      </c>
      <c r="D62074" s="1" t="s">
        <v>212271</v>
      </c>
      <c r="E62074" s="1">
        <v>40000.0</v>
      </c>
      <c r="F62074" s="1" t="s">
        <v>18</v>
      </c>
      <c r="G62074" s="1" t="s">
        <v>76</v>
      </c>
      <c r="H62074" s="1">
        <v>12.0</v>
      </c>
      <c r="I62074" s="1" t="s">
        <v>77</v>
      </c>
      <c r="J62074" s="1" t="s">
        <v>77</v>
      </c>
      <c r="K62074" s="1">
        <v>1.0</v>
      </c>
      <c r="L62074" s="3">
        <v>40544.0</v>
      </c>
      <c r="M62074" s="3">
        <v>41791.0</v>
      </c>
      <c r="N62074" s="3">
        <v>41791.0</v>
      </c>
    </row>
    <row r="62075">
      <c r="A62075" s="1" t="s">
        <v>212272</v>
      </c>
      <c r="B62075" s="1" t="s">
        <v>212273</v>
      </c>
      <c r="C62075" s="2" t="s">
        <v>212274</v>
      </c>
      <c r="D62075" s="1" t="s">
        <v>212275</v>
      </c>
      <c r="E62075" s="1">
        <v>2.5E7</v>
      </c>
      <c r="F62075" s="1" t="s">
        <v>18</v>
      </c>
      <c r="G62075" s="1" t="s">
        <v>37</v>
      </c>
      <c r="H62075" s="1">
        <v>22.0</v>
      </c>
      <c r="I62075" s="1" t="s">
        <v>38</v>
      </c>
      <c r="J62075" s="1" t="s">
        <v>38</v>
      </c>
      <c r="K62075" s="1">
        <v>3.0</v>
      </c>
      <c r="L62075" s="3">
        <v>41275.0</v>
      </c>
      <c r="M62075" s="3">
        <v>41395.0</v>
      </c>
      <c r="N62075" s="3">
        <v>42290.0</v>
      </c>
    </row>
    <row r="62076">
      <c r="A62076" s="1" t="s">
        <v>212276</v>
      </c>
      <c r="B62076" s="1" t="s">
        <v>212277</v>
      </c>
      <c r="C62076" s="2" t="s">
        <v>212278</v>
      </c>
      <c r="D62076" s="1" t="s">
        <v>41643</v>
      </c>
      <c r="E62076" s="1">
        <v>4150000.0</v>
      </c>
      <c r="F62076" s="1" t="s">
        <v>18</v>
      </c>
      <c r="G62076" s="1" t="s">
        <v>25</v>
      </c>
      <c r="H62076" s="1" t="s">
        <v>286</v>
      </c>
      <c r="I62076" s="1" t="s">
        <v>874</v>
      </c>
      <c r="J62076" s="1" t="s">
        <v>212279</v>
      </c>
      <c r="K62076" s="1">
        <v>6.0</v>
      </c>
      <c r="L62076" s="3">
        <v>41879.0</v>
      </c>
      <c r="M62076" s="3">
        <v>40299.0</v>
      </c>
      <c r="N62076" s="3">
        <v>42164.0</v>
      </c>
    </row>
    <row r="62077">
      <c r="A62077" s="1" t="s">
        <v>212280</v>
      </c>
      <c r="B62077" s="1" t="s">
        <v>212281</v>
      </c>
      <c r="C62077" s="2" t="s">
        <v>212282</v>
      </c>
      <c r="D62077" s="1" t="s">
        <v>196673</v>
      </c>
      <c r="E62077" s="1">
        <v>2.0E7</v>
      </c>
      <c r="F62077" s="1" t="s">
        <v>689</v>
      </c>
      <c r="G62077" s="1" t="s">
        <v>37</v>
      </c>
      <c r="K62077" s="1">
        <v>1.0</v>
      </c>
      <c r="L62077" s="3">
        <v>39661.0</v>
      </c>
      <c r="M62077" s="3">
        <v>40490.0</v>
      </c>
      <c r="N62077" s="3">
        <v>40490.0</v>
      </c>
    </row>
    <row r="62078">
      <c r="A62078" s="1" t="s">
        <v>212283</v>
      </c>
      <c r="B62078" s="2" t="s">
        <v>212284</v>
      </c>
      <c r="C62078" s="2" t="s">
        <v>212285</v>
      </c>
      <c r="D62078" s="1" t="s">
        <v>75</v>
      </c>
      <c r="E62078" s="1">
        <v>2.5073206E7</v>
      </c>
      <c r="F62078" s="1" t="s">
        <v>113</v>
      </c>
      <c r="G62078" s="1" t="s">
        <v>37</v>
      </c>
      <c r="H62078" s="1">
        <v>22.0</v>
      </c>
      <c r="I62078" s="1" t="s">
        <v>38</v>
      </c>
      <c r="J62078" s="1" t="s">
        <v>38</v>
      </c>
      <c r="K62078" s="1">
        <v>6.0</v>
      </c>
      <c r="L62078" s="3">
        <v>39814.0</v>
      </c>
      <c r="M62078" s="3">
        <v>38527.0</v>
      </c>
      <c r="N62078" s="3">
        <v>41061.0</v>
      </c>
    </row>
    <row r="62079">
      <c r="A62079" s="1" t="s">
        <v>212286</v>
      </c>
      <c r="B62079" s="1" t="s">
        <v>212287</v>
      </c>
      <c r="C62079" s="2" t="s">
        <v>212288</v>
      </c>
      <c r="D62079" s="1" t="s">
        <v>3939</v>
      </c>
      <c r="E62079" s="1" t="s">
        <v>43</v>
      </c>
      <c r="F62079" s="1" t="s">
        <v>18</v>
      </c>
      <c r="G62079" s="1" t="s">
        <v>25</v>
      </c>
      <c r="H62079" s="1" t="s">
        <v>527</v>
      </c>
      <c r="I62079" s="1" t="s">
        <v>528</v>
      </c>
      <c r="J62079" s="1" t="s">
        <v>529</v>
      </c>
      <c r="K62079" s="1">
        <v>1.0</v>
      </c>
      <c r="L62079" s="3">
        <v>41061.0</v>
      </c>
      <c r="M62079" s="3">
        <v>41061.0</v>
      </c>
      <c r="N62079" s="3">
        <v>41061.0</v>
      </c>
    </row>
    <row r="62080">
      <c r="A62080" s="1" t="s">
        <v>212289</v>
      </c>
      <c r="B62080" s="1" t="s">
        <v>212290</v>
      </c>
      <c r="C62080" s="2" t="s">
        <v>212291</v>
      </c>
      <c r="D62080" s="1" t="s">
        <v>212292</v>
      </c>
      <c r="E62080" s="1" t="s">
        <v>43</v>
      </c>
      <c r="F62080" s="1" t="s">
        <v>18</v>
      </c>
      <c r="G62080" s="1" t="s">
        <v>458</v>
      </c>
      <c r="H62080" s="1">
        <v>48.0</v>
      </c>
      <c r="I62080" s="1" t="s">
        <v>459</v>
      </c>
      <c r="J62080" s="1" t="s">
        <v>459</v>
      </c>
      <c r="K62080" s="1">
        <v>1.0</v>
      </c>
      <c r="L62080" s="3">
        <v>40556.0</v>
      </c>
      <c r="M62080" s="3">
        <v>40556.0</v>
      </c>
      <c r="N62080" s="3">
        <v>40556.0</v>
      </c>
    </row>
    <row r="62081">
      <c r="A62081" s="1" t="s">
        <v>212293</v>
      </c>
      <c r="B62081" s="1" t="s">
        <v>212294</v>
      </c>
      <c r="C62081" s="2" t="s">
        <v>212295</v>
      </c>
      <c r="D62081" s="1" t="s">
        <v>5189</v>
      </c>
      <c r="E62081" s="1">
        <v>3.35E7</v>
      </c>
      <c r="F62081" s="1" t="s">
        <v>18</v>
      </c>
      <c r="G62081" s="1" t="s">
        <v>25</v>
      </c>
      <c r="H62081" s="1" t="s">
        <v>64</v>
      </c>
      <c r="I62081" s="1" t="s">
        <v>65</v>
      </c>
      <c r="J62081" s="1" t="s">
        <v>606</v>
      </c>
      <c r="K62081" s="1">
        <v>1.0</v>
      </c>
      <c r="L62081" s="3">
        <v>40940.0</v>
      </c>
      <c r="M62081" s="3">
        <v>41709.0</v>
      </c>
      <c r="N62081" s="3">
        <v>41709.0</v>
      </c>
    </row>
    <row r="62082">
      <c r="A62082" s="1" t="s">
        <v>212296</v>
      </c>
      <c r="B62082" s="1" t="s">
        <v>212297</v>
      </c>
      <c r="C62082" s="2" t="s">
        <v>212298</v>
      </c>
      <c r="D62082" s="1" t="s">
        <v>19433</v>
      </c>
      <c r="E62082" s="1">
        <v>4040000.0</v>
      </c>
      <c r="F62082" s="1" t="s">
        <v>18</v>
      </c>
      <c r="G62082" s="1" t="s">
        <v>552</v>
      </c>
      <c r="H62082" s="1">
        <v>29.0</v>
      </c>
      <c r="I62082" s="1" t="s">
        <v>749</v>
      </c>
      <c r="J62082" s="1" t="s">
        <v>749</v>
      </c>
      <c r="K62082" s="1">
        <v>1.0</v>
      </c>
      <c r="L62082" s="3">
        <v>38718.0</v>
      </c>
      <c r="M62082" s="3">
        <v>39493.0</v>
      </c>
      <c r="N62082" s="3">
        <v>39493.0</v>
      </c>
    </row>
    <row r="62083">
      <c r="A62083" s="1" t="s">
        <v>212299</v>
      </c>
      <c r="B62083" s="1" t="s">
        <v>212300</v>
      </c>
      <c r="C62083" s="2" t="s">
        <v>212301</v>
      </c>
      <c r="E62083" s="1">
        <v>7750000.0</v>
      </c>
      <c r="F62083" s="1" t="s">
        <v>18</v>
      </c>
      <c r="K62083" s="1">
        <v>1.0</v>
      </c>
      <c r="M62083" s="3">
        <v>36557.0</v>
      </c>
      <c r="N62083" s="3">
        <v>36557.0</v>
      </c>
    </row>
    <row r="62084">
      <c r="A62084" s="1" t="s">
        <v>212302</v>
      </c>
      <c r="B62084" s="1" t="s">
        <v>212303</v>
      </c>
      <c r="C62084" s="2" t="s">
        <v>212304</v>
      </c>
      <c r="D62084" s="1" t="s">
        <v>1503</v>
      </c>
      <c r="E62084" s="1">
        <v>1262000.0</v>
      </c>
      <c r="F62084" s="1" t="s">
        <v>18</v>
      </c>
      <c r="G62084" s="1" t="s">
        <v>25</v>
      </c>
      <c r="H62084" s="1" t="s">
        <v>89</v>
      </c>
      <c r="I62084" s="1" t="s">
        <v>3569</v>
      </c>
      <c r="J62084" s="1" t="s">
        <v>25210</v>
      </c>
      <c r="K62084" s="1">
        <v>2.0</v>
      </c>
      <c r="L62084" s="3">
        <v>39083.0</v>
      </c>
      <c r="M62084" s="3">
        <v>40429.0</v>
      </c>
      <c r="N62084" s="3">
        <v>41743.0</v>
      </c>
    </row>
    <row r="62085">
      <c r="A62085" s="1" t="s">
        <v>212305</v>
      </c>
      <c r="B62085" s="1" t="s">
        <v>212306</v>
      </c>
      <c r="C62085" s="2" t="s">
        <v>212307</v>
      </c>
      <c r="D62085" s="1" t="s">
        <v>42</v>
      </c>
      <c r="E62085" s="1">
        <v>3000000.0</v>
      </c>
      <c r="F62085" s="1" t="s">
        <v>18</v>
      </c>
      <c r="G62085" s="1" t="s">
        <v>25</v>
      </c>
      <c r="H62085" s="1" t="s">
        <v>64</v>
      </c>
      <c r="I62085" s="1" t="s">
        <v>6512</v>
      </c>
      <c r="J62085" s="1" t="s">
        <v>13130</v>
      </c>
      <c r="K62085" s="1">
        <v>1.0</v>
      </c>
      <c r="M62085" s="3">
        <v>41015.0</v>
      </c>
      <c r="N62085" s="3">
        <v>41015.0</v>
      </c>
    </row>
    <row r="62086">
      <c r="A62086" s="1" t="s">
        <v>212308</v>
      </c>
      <c r="B62086" s="1" t="s">
        <v>212309</v>
      </c>
      <c r="C62086" s="2" t="s">
        <v>212310</v>
      </c>
      <c r="D62086" s="1" t="s">
        <v>12717</v>
      </c>
      <c r="E62086" s="1">
        <v>4051316.0</v>
      </c>
      <c r="F62086" s="1" t="s">
        <v>18</v>
      </c>
      <c r="G62086" s="1" t="s">
        <v>322</v>
      </c>
      <c r="H62086" s="1">
        <v>7.0</v>
      </c>
      <c r="I62086" s="1" t="s">
        <v>20322</v>
      </c>
      <c r="J62086" s="1" t="s">
        <v>20322</v>
      </c>
      <c r="K62086" s="1">
        <v>1.0</v>
      </c>
      <c r="L62086" s="3">
        <v>42179.0</v>
      </c>
      <c r="M62086" s="3">
        <v>42179.0</v>
      </c>
      <c r="N62086" s="3">
        <v>42179.0</v>
      </c>
    </row>
    <row r="62087">
      <c r="A62087" s="1" t="s">
        <v>212311</v>
      </c>
      <c r="B62087" s="1" t="s">
        <v>212312</v>
      </c>
      <c r="C62087" s="2" t="s">
        <v>212313</v>
      </c>
      <c r="D62087" s="1" t="s">
        <v>1384</v>
      </c>
      <c r="E62087" s="1">
        <v>9500000.0</v>
      </c>
      <c r="F62087" s="1" t="s">
        <v>113</v>
      </c>
      <c r="G62087" s="1" t="s">
        <v>25</v>
      </c>
      <c r="H62087" s="1" t="s">
        <v>64</v>
      </c>
      <c r="I62087" s="1" t="s">
        <v>65</v>
      </c>
      <c r="J62087" s="1" t="s">
        <v>1419</v>
      </c>
      <c r="K62087" s="1">
        <v>1.0</v>
      </c>
      <c r="M62087" s="3">
        <v>40148.0</v>
      </c>
      <c r="N62087" s="3">
        <v>40148.0</v>
      </c>
    </row>
    <row r="62088">
      <c r="A62088" s="1" t="s">
        <v>212314</v>
      </c>
      <c r="B62088" s="1" t="s">
        <v>212315</v>
      </c>
      <c r="D62088" s="1" t="s">
        <v>56</v>
      </c>
      <c r="E62088" s="1">
        <v>9430000.0</v>
      </c>
      <c r="F62088" s="1" t="s">
        <v>18</v>
      </c>
      <c r="G62088" s="1" t="s">
        <v>25</v>
      </c>
      <c r="H62088" s="1" t="s">
        <v>89</v>
      </c>
      <c r="I62088" s="1" t="s">
        <v>1260</v>
      </c>
      <c r="J62088" s="1" t="s">
        <v>1783</v>
      </c>
      <c r="K62088" s="1">
        <v>3.0</v>
      </c>
      <c r="L62088" s="3">
        <v>28856.0</v>
      </c>
      <c r="M62088" s="3">
        <v>38610.0</v>
      </c>
      <c r="N62088" s="3">
        <v>39188.0</v>
      </c>
    </row>
    <row r="62089">
      <c r="A62089" s="1" t="s">
        <v>212316</v>
      </c>
      <c r="B62089" s="1" t="s">
        <v>212317</v>
      </c>
      <c r="C62089" s="2" t="s">
        <v>212318</v>
      </c>
      <c r="E62089" s="1">
        <v>150000.0</v>
      </c>
      <c r="F62089" s="1" t="s">
        <v>18</v>
      </c>
      <c r="G62089" s="1" t="s">
        <v>25</v>
      </c>
      <c r="H62089" s="1" t="s">
        <v>158</v>
      </c>
      <c r="I62089" s="1" t="s">
        <v>244</v>
      </c>
      <c r="J62089" s="1" t="s">
        <v>244</v>
      </c>
      <c r="K62089" s="1">
        <v>1.0</v>
      </c>
      <c r="L62089" s="3">
        <v>42058.0</v>
      </c>
      <c r="M62089" s="3">
        <v>42314.0</v>
      </c>
      <c r="N62089" s="3">
        <v>42314.0</v>
      </c>
    </row>
    <row r="62090">
      <c r="A62090" s="1" t="s">
        <v>212319</v>
      </c>
      <c r="B62090" s="1" t="s">
        <v>212320</v>
      </c>
      <c r="D62090" s="1" t="s">
        <v>2479</v>
      </c>
      <c r="E62090" s="1">
        <v>5000.0</v>
      </c>
      <c r="F62090" s="1" t="s">
        <v>18</v>
      </c>
      <c r="G62090" s="1" t="s">
        <v>25</v>
      </c>
      <c r="H62090" s="1" t="s">
        <v>1330</v>
      </c>
      <c r="I62090" s="1" t="s">
        <v>4358</v>
      </c>
      <c r="J62090" s="1" t="s">
        <v>56972</v>
      </c>
      <c r="K62090" s="1">
        <v>1.0</v>
      </c>
      <c r="L62090" s="3">
        <v>41651.0</v>
      </c>
      <c r="M62090" s="3">
        <v>41762.0</v>
      </c>
      <c r="N62090" s="3">
        <v>41762.0</v>
      </c>
    </row>
    <row r="62091">
      <c r="A62091" s="1" t="s">
        <v>212321</v>
      </c>
      <c r="B62091" s="1" t="s">
        <v>212322</v>
      </c>
      <c r="C62091" s="2" t="s">
        <v>212323</v>
      </c>
      <c r="D62091" s="1" t="s">
        <v>212324</v>
      </c>
      <c r="E62091" s="1">
        <v>2900000.0</v>
      </c>
      <c r="F62091" s="1" t="s">
        <v>18</v>
      </c>
      <c r="G62091" s="1" t="s">
        <v>25</v>
      </c>
      <c r="H62091" s="1" t="s">
        <v>158</v>
      </c>
      <c r="I62091" s="1" t="s">
        <v>244</v>
      </c>
      <c r="J62091" s="1" t="s">
        <v>244</v>
      </c>
      <c r="K62091" s="1">
        <v>2.0</v>
      </c>
      <c r="L62091" s="3">
        <v>40969.0</v>
      </c>
      <c r="M62091" s="3">
        <v>41577.0</v>
      </c>
      <c r="N62091" s="3">
        <v>41851.0</v>
      </c>
    </row>
    <row r="62092">
      <c r="A62092" s="1" t="s">
        <v>212325</v>
      </c>
      <c r="B62092" s="1" t="s">
        <v>212326</v>
      </c>
      <c r="C62092" s="2" t="s">
        <v>212327</v>
      </c>
      <c r="D62092" s="1" t="s">
        <v>212328</v>
      </c>
      <c r="E62092" s="1">
        <v>4325000.0</v>
      </c>
      <c r="F62092" s="1" t="s">
        <v>113</v>
      </c>
      <c r="G62092" s="1" t="s">
        <v>25</v>
      </c>
      <c r="H62092" s="1" t="s">
        <v>64</v>
      </c>
      <c r="I62092" s="1" t="s">
        <v>65</v>
      </c>
      <c r="J62092" s="1" t="s">
        <v>1160</v>
      </c>
      <c r="K62092" s="1">
        <v>2.0</v>
      </c>
      <c r="L62092" s="3">
        <v>40695.0</v>
      </c>
      <c r="M62092" s="3">
        <v>40544.0</v>
      </c>
      <c r="N62092" s="3">
        <v>40722.0</v>
      </c>
    </row>
    <row r="62093">
      <c r="A62093" s="1" t="s">
        <v>212329</v>
      </c>
      <c r="B62093" s="1" t="s">
        <v>212330</v>
      </c>
      <c r="C62093" s="2" t="s">
        <v>212331</v>
      </c>
      <c r="D62093" s="1" t="s">
        <v>2479</v>
      </c>
      <c r="E62093" s="1">
        <v>91449.0</v>
      </c>
      <c r="F62093" s="1" t="s">
        <v>18</v>
      </c>
      <c r="G62093" s="1" t="s">
        <v>3403</v>
      </c>
      <c r="H62093" s="1">
        <v>7.0</v>
      </c>
      <c r="I62093" s="1" t="s">
        <v>3404</v>
      </c>
      <c r="J62093" s="1" t="s">
        <v>3404</v>
      </c>
      <c r="K62093" s="1">
        <v>2.0</v>
      </c>
      <c r="L62093" s="3">
        <v>41000.0</v>
      </c>
      <c r="M62093" s="3">
        <v>41153.0</v>
      </c>
      <c r="N62093" s="3">
        <v>41263.0</v>
      </c>
    </row>
    <row r="62094">
      <c r="A62094" s="1" t="s">
        <v>212332</v>
      </c>
      <c r="B62094" s="1" t="s">
        <v>212333</v>
      </c>
      <c r="C62094" s="2" t="s">
        <v>212334</v>
      </c>
      <c r="D62094" s="1" t="s">
        <v>27162</v>
      </c>
      <c r="E62094" s="1">
        <v>20000.0</v>
      </c>
      <c r="F62094" s="1" t="s">
        <v>18</v>
      </c>
      <c r="G62094" s="1" t="s">
        <v>19</v>
      </c>
      <c r="H62094" s="1">
        <v>36.0</v>
      </c>
      <c r="I62094" s="1" t="s">
        <v>672</v>
      </c>
      <c r="J62094" s="1" t="s">
        <v>14159</v>
      </c>
      <c r="K62094" s="1">
        <v>1.0</v>
      </c>
      <c r="L62094" s="3">
        <v>41127.0</v>
      </c>
      <c r="M62094" s="3">
        <v>41127.0</v>
      </c>
      <c r="N62094" s="3">
        <v>41127.0</v>
      </c>
    </row>
    <row r="62095">
      <c r="A62095" s="1" t="s">
        <v>212335</v>
      </c>
      <c r="B62095" s="1" t="s">
        <v>212336</v>
      </c>
      <c r="C62095" s="2" t="s">
        <v>212337</v>
      </c>
      <c r="D62095" s="1" t="s">
        <v>69167</v>
      </c>
      <c r="E62095" s="1">
        <v>1600000.0</v>
      </c>
      <c r="F62095" s="1" t="s">
        <v>18</v>
      </c>
      <c r="G62095" s="1" t="s">
        <v>650</v>
      </c>
      <c r="H62095" s="1">
        <v>16.0</v>
      </c>
      <c r="I62095" s="1" t="s">
        <v>32298</v>
      </c>
      <c r="J62095" s="1" t="s">
        <v>32298</v>
      </c>
      <c r="K62095" s="1">
        <v>4.0</v>
      </c>
      <c r="L62095" s="3">
        <v>41122.0</v>
      </c>
      <c r="M62095" s="3">
        <v>41122.0</v>
      </c>
      <c r="N62095" s="3">
        <v>42110.0</v>
      </c>
    </row>
    <row r="62096">
      <c r="A62096" s="1" t="s">
        <v>212338</v>
      </c>
      <c r="B62096" s="1" t="s">
        <v>212339</v>
      </c>
      <c r="C62096" s="2" t="s">
        <v>212340</v>
      </c>
      <c r="D62096" s="1" t="s">
        <v>212341</v>
      </c>
      <c r="E62096" s="1">
        <v>153068.0</v>
      </c>
      <c r="F62096" s="1" t="s">
        <v>18</v>
      </c>
      <c r="G62096" s="1" t="s">
        <v>128</v>
      </c>
      <c r="H62096" s="1" t="s">
        <v>1756</v>
      </c>
      <c r="I62096" s="1" t="s">
        <v>130</v>
      </c>
      <c r="J62096" s="1" t="s">
        <v>48809</v>
      </c>
      <c r="K62096" s="1">
        <v>1.0</v>
      </c>
      <c r="L62096" s="3">
        <v>41030.0</v>
      </c>
      <c r="M62096" s="3">
        <v>41061.0</v>
      </c>
      <c r="N62096" s="3">
        <v>41061.0</v>
      </c>
    </row>
    <row r="62097">
      <c r="A62097" s="1" t="s">
        <v>212342</v>
      </c>
      <c r="B62097" s="1" t="s">
        <v>212343</v>
      </c>
      <c r="C62097" s="2" t="s">
        <v>212344</v>
      </c>
      <c r="D62097" s="1" t="s">
        <v>50346</v>
      </c>
      <c r="E62097" s="1">
        <v>1950000.0</v>
      </c>
      <c r="F62097" s="1" t="s">
        <v>18</v>
      </c>
      <c r="G62097" s="1" t="s">
        <v>25</v>
      </c>
      <c r="H62097" s="1" t="s">
        <v>64</v>
      </c>
      <c r="I62097" s="1" t="s">
        <v>65</v>
      </c>
      <c r="J62097" s="1" t="s">
        <v>71</v>
      </c>
      <c r="K62097" s="1">
        <v>2.0</v>
      </c>
      <c r="L62097" s="3">
        <v>40787.0</v>
      </c>
      <c r="M62097" s="3">
        <v>41019.0</v>
      </c>
      <c r="N62097" s="3">
        <v>41248.0</v>
      </c>
    </row>
    <row r="62098">
      <c r="A62098" s="1" t="s">
        <v>212345</v>
      </c>
      <c r="B62098" s="1" t="s">
        <v>212346</v>
      </c>
      <c r="C62098" s="2" t="s">
        <v>212347</v>
      </c>
      <c r="D62098" s="1" t="s">
        <v>212348</v>
      </c>
      <c r="E62098" s="1">
        <v>40000.0</v>
      </c>
      <c r="F62098" s="1" t="s">
        <v>18</v>
      </c>
      <c r="G62098" s="1" t="s">
        <v>128</v>
      </c>
      <c r="H62098" s="1" t="s">
        <v>129</v>
      </c>
      <c r="I62098" s="1" t="s">
        <v>130</v>
      </c>
      <c r="J62098" s="1" t="s">
        <v>130</v>
      </c>
      <c r="K62098" s="1">
        <v>1.0</v>
      </c>
      <c r="L62098" s="3">
        <v>41671.0</v>
      </c>
      <c r="M62098" s="3">
        <v>41779.0</v>
      </c>
      <c r="N62098" s="3">
        <v>41779.0</v>
      </c>
    </row>
    <row r="62099">
      <c r="A62099" s="1" t="s">
        <v>212349</v>
      </c>
      <c r="B62099" s="1" t="s">
        <v>212350</v>
      </c>
      <c r="C62099" s="2" t="s">
        <v>212351</v>
      </c>
      <c r="D62099" s="1" t="s">
        <v>212352</v>
      </c>
      <c r="E62099" s="1">
        <v>54000.0</v>
      </c>
      <c r="F62099" s="1" t="s">
        <v>18</v>
      </c>
      <c r="G62099" s="1" t="s">
        <v>25</v>
      </c>
      <c r="H62099" s="1" t="s">
        <v>106</v>
      </c>
      <c r="I62099" s="1" t="s">
        <v>107</v>
      </c>
      <c r="J62099" s="1" t="s">
        <v>108</v>
      </c>
      <c r="K62099" s="1">
        <v>1.0</v>
      </c>
      <c r="L62099" s="3">
        <v>41395.0</v>
      </c>
      <c r="M62099" s="3">
        <v>42024.0</v>
      </c>
      <c r="N62099" s="3">
        <v>42024.0</v>
      </c>
    </row>
    <row r="62100">
      <c r="A62100" s="1" t="s">
        <v>212353</v>
      </c>
      <c r="B62100" s="1" t="s">
        <v>212354</v>
      </c>
      <c r="C62100" s="2" t="s">
        <v>212355</v>
      </c>
      <c r="D62100" s="1" t="s">
        <v>56</v>
      </c>
      <c r="E62100" s="1">
        <v>2.7E7</v>
      </c>
      <c r="F62100" s="1" t="s">
        <v>207</v>
      </c>
      <c r="G62100" s="1" t="s">
        <v>222</v>
      </c>
      <c r="H62100" s="1">
        <v>2.0</v>
      </c>
      <c r="I62100" s="1" t="s">
        <v>223</v>
      </c>
      <c r="J62100" s="1" t="s">
        <v>223</v>
      </c>
      <c r="K62100" s="1">
        <v>1.0</v>
      </c>
      <c r="M62100" s="3">
        <v>41711.0</v>
      </c>
      <c r="N62100" s="3">
        <v>41711.0</v>
      </c>
    </row>
    <row r="62101">
      <c r="A62101" s="1" t="s">
        <v>212356</v>
      </c>
      <c r="B62101" s="1" t="s">
        <v>212357</v>
      </c>
      <c r="D62101" s="1" t="s">
        <v>42</v>
      </c>
      <c r="E62101" s="1">
        <v>147000.0</v>
      </c>
      <c r="F62101" s="1" t="s">
        <v>18</v>
      </c>
      <c r="G62101" s="1" t="s">
        <v>25</v>
      </c>
      <c r="H62101" s="1" t="s">
        <v>64</v>
      </c>
      <c r="I62101" s="1" t="s">
        <v>4405</v>
      </c>
      <c r="J62101" s="1" t="s">
        <v>7564</v>
      </c>
      <c r="K62101" s="1">
        <v>1.0</v>
      </c>
      <c r="M62101" s="3">
        <v>41555.0</v>
      </c>
      <c r="N62101" s="3">
        <v>41555.0</v>
      </c>
    </row>
    <row r="62102">
      <c r="A62102" s="1" t="s">
        <v>212358</v>
      </c>
      <c r="B62102" s="1" t="s">
        <v>212359</v>
      </c>
      <c r="C62102" s="2" t="s">
        <v>212360</v>
      </c>
      <c r="D62102" s="1" t="s">
        <v>56</v>
      </c>
      <c r="E62102" s="1">
        <v>3000000.0</v>
      </c>
      <c r="F62102" s="1" t="s">
        <v>207</v>
      </c>
      <c r="G62102" s="1" t="s">
        <v>222</v>
      </c>
      <c r="H62102" s="1">
        <v>7.0</v>
      </c>
      <c r="I62102" s="1" t="s">
        <v>293</v>
      </c>
      <c r="J62102" s="1" t="s">
        <v>293</v>
      </c>
      <c r="K62102" s="1">
        <v>1.0</v>
      </c>
      <c r="M62102" s="3">
        <v>41722.0</v>
      </c>
      <c r="N62102" s="3">
        <v>41722.0</v>
      </c>
    </row>
    <row r="62103">
      <c r="A62103" s="1" t="s">
        <v>212361</v>
      </c>
      <c r="B62103" s="1" t="s">
        <v>212362</v>
      </c>
      <c r="C62103" s="2" t="s">
        <v>212363</v>
      </c>
      <c r="D62103" s="1" t="s">
        <v>56</v>
      </c>
      <c r="E62103" s="1">
        <v>6.0075E7</v>
      </c>
      <c r="F62103" s="1" t="s">
        <v>18</v>
      </c>
      <c r="G62103" s="1" t="s">
        <v>25</v>
      </c>
      <c r="H62103" s="1" t="s">
        <v>158</v>
      </c>
      <c r="I62103" s="1" t="s">
        <v>244</v>
      </c>
      <c r="J62103" s="1" t="s">
        <v>327</v>
      </c>
      <c r="K62103" s="1">
        <v>2.0</v>
      </c>
      <c r="L62103" s="3">
        <v>39083.0</v>
      </c>
      <c r="M62103" s="3">
        <v>40142.0</v>
      </c>
      <c r="N62103" s="3">
        <v>40830.0</v>
      </c>
    </row>
    <row r="62104">
      <c r="A62104" s="1" t="s">
        <v>212364</v>
      </c>
      <c r="B62104" s="1" t="s">
        <v>212365</v>
      </c>
      <c r="C62104" s="2" t="s">
        <v>212366</v>
      </c>
      <c r="D62104" s="1" t="s">
        <v>11152</v>
      </c>
      <c r="E62104" s="1">
        <v>1.105E8</v>
      </c>
      <c r="F62104" s="1" t="s">
        <v>113</v>
      </c>
      <c r="G62104" s="1" t="s">
        <v>25</v>
      </c>
      <c r="H62104" s="1" t="s">
        <v>64</v>
      </c>
      <c r="I62104" s="1" t="s">
        <v>65</v>
      </c>
      <c r="J62104" s="1" t="s">
        <v>1251</v>
      </c>
      <c r="K62104" s="1">
        <v>4.0</v>
      </c>
      <c r="L62104" s="3">
        <v>39417.0</v>
      </c>
      <c r="M62104" s="3">
        <v>39965.0</v>
      </c>
      <c r="N62104" s="3">
        <v>40974.0</v>
      </c>
    </row>
    <row r="62105">
      <c r="A62105" s="1" t="s">
        <v>212367</v>
      </c>
      <c r="B62105" s="1" t="s">
        <v>212368</v>
      </c>
      <c r="C62105" s="2" t="s">
        <v>212369</v>
      </c>
      <c r="D62105" s="1" t="s">
        <v>4666</v>
      </c>
      <c r="E62105" s="1">
        <v>200000.0</v>
      </c>
      <c r="F62105" s="1" t="s">
        <v>18</v>
      </c>
      <c r="G62105" s="1" t="s">
        <v>25</v>
      </c>
      <c r="H62105" s="1" t="s">
        <v>44</v>
      </c>
      <c r="I62105" s="1" t="s">
        <v>282</v>
      </c>
      <c r="J62105" s="1" t="s">
        <v>282</v>
      </c>
      <c r="K62105" s="1">
        <v>2.0</v>
      </c>
      <c r="L62105" s="3">
        <v>40878.0</v>
      </c>
      <c r="M62105" s="3">
        <v>40933.0</v>
      </c>
      <c r="N62105" s="3">
        <v>41215.0</v>
      </c>
    </row>
    <row r="62106">
      <c r="A62106" s="1" t="s">
        <v>212370</v>
      </c>
      <c r="B62106" s="1" t="s">
        <v>212371</v>
      </c>
      <c r="C62106" s="2" t="s">
        <v>212372</v>
      </c>
      <c r="D62106" s="1" t="s">
        <v>209701</v>
      </c>
      <c r="E62106" s="1">
        <v>150000.0</v>
      </c>
      <c r="F62106" s="1" t="s">
        <v>18</v>
      </c>
      <c r="K62106" s="1">
        <v>1.0</v>
      </c>
      <c r="L62106" s="3">
        <v>40728.0</v>
      </c>
      <c r="M62106" s="3">
        <v>42125.0</v>
      </c>
      <c r="N62106" s="3">
        <v>42125.0</v>
      </c>
    </row>
    <row r="62107">
      <c r="A62107" s="1" t="s">
        <v>212373</v>
      </c>
      <c r="B62107" s="1" t="s">
        <v>212374</v>
      </c>
      <c r="C62107" s="2" t="s">
        <v>212375</v>
      </c>
      <c r="D62107" s="1" t="s">
        <v>766</v>
      </c>
      <c r="E62107" s="1">
        <v>6.74E7</v>
      </c>
      <c r="F62107" s="1" t="s">
        <v>18</v>
      </c>
      <c r="G62107" s="1" t="s">
        <v>25</v>
      </c>
      <c r="H62107" s="1" t="s">
        <v>190</v>
      </c>
      <c r="I62107" s="1" t="s">
        <v>191</v>
      </c>
      <c r="J62107" s="1" t="s">
        <v>191</v>
      </c>
      <c r="K62107" s="1">
        <v>2.0</v>
      </c>
      <c r="L62107" s="3">
        <v>37257.0</v>
      </c>
      <c r="M62107" s="3">
        <v>39332.0</v>
      </c>
      <c r="N62107" s="3">
        <v>40337.0</v>
      </c>
    </row>
    <row r="62108">
      <c r="A62108" s="1" t="s">
        <v>212376</v>
      </c>
      <c r="B62108" s="1" t="s">
        <v>212377</v>
      </c>
      <c r="C62108" s="2" t="s">
        <v>212378</v>
      </c>
      <c r="D62108" s="1" t="s">
        <v>12185</v>
      </c>
      <c r="E62108" s="1">
        <v>1000000.0</v>
      </c>
      <c r="F62108" s="1" t="s">
        <v>18</v>
      </c>
      <c r="G62108" s="1" t="s">
        <v>25</v>
      </c>
      <c r="H62108" s="1" t="s">
        <v>64</v>
      </c>
      <c r="I62108" s="1" t="s">
        <v>65</v>
      </c>
      <c r="J62108" s="1" t="s">
        <v>3616</v>
      </c>
      <c r="K62108" s="1">
        <v>1.0</v>
      </c>
      <c r="L62108" s="3">
        <v>41275.0</v>
      </c>
      <c r="M62108" s="3">
        <v>41579.0</v>
      </c>
      <c r="N62108" s="3">
        <v>41579.0</v>
      </c>
    </row>
    <row r="62109">
      <c r="A62109" s="1" t="s">
        <v>212379</v>
      </c>
      <c r="B62109" s="1" t="s">
        <v>212380</v>
      </c>
      <c r="C62109" s="2" t="s">
        <v>212381</v>
      </c>
      <c r="D62109" s="1" t="s">
        <v>212382</v>
      </c>
      <c r="E62109" s="1">
        <v>750000.0</v>
      </c>
      <c r="F62109" s="1" t="s">
        <v>207</v>
      </c>
      <c r="G62109" s="1" t="s">
        <v>25</v>
      </c>
      <c r="H62109" s="1" t="s">
        <v>64</v>
      </c>
      <c r="I62109" s="1" t="s">
        <v>65</v>
      </c>
      <c r="J62109" s="1" t="s">
        <v>71</v>
      </c>
      <c r="K62109" s="1">
        <v>1.0</v>
      </c>
      <c r="L62109" s="3">
        <v>39569.0</v>
      </c>
      <c r="M62109" s="3">
        <v>39864.0</v>
      </c>
      <c r="N62109" s="3">
        <v>39864.0</v>
      </c>
    </row>
    <row r="62110">
      <c r="A62110" s="1" t="s">
        <v>212383</v>
      </c>
      <c r="B62110" s="1" t="s">
        <v>212384</v>
      </c>
      <c r="C62110" s="2" t="s">
        <v>212385</v>
      </c>
      <c r="E62110" s="1" t="s">
        <v>43</v>
      </c>
      <c r="F62110" s="1" t="s">
        <v>207</v>
      </c>
      <c r="G62110" s="1" t="s">
        <v>25</v>
      </c>
      <c r="H62110" s="1" t="s">
        <v>106</v>
      </c>
      <c r="I62110" s="1" t="s">
        <v>107</v>
      </c>
      <c r="J62110" s="1" t="s">
        <v>108</v>
      </c>
      <c r="K62110" s="1">
        <v>1.0</v>
      </c>
      <c r="M62110" s="3">
        <v>42180.0</v>
      </c>
      <c r="N62110" s="3">
        <v>42180.0</v>
      </c>
    </row>
    <row r="62111">
      <c r="A62111" s="1" t="s">
        <v>212386</v>
      </c>
      <c r="B62111" s="1" t="s">
        <v>212387</v>
      </c>
      <c r="C62111" s="2" t="s">
        <v>212388</v>
      </c>
      <c r="D62111" s="1" t="s">
        <v>212389</v>
      </c>
      <c r="E62111" s="1">
        <v>875000.0</v>
      </c>
      <c r="F62111" s="1" t="s">
        <v>18</v>
      </c>
      <c r="G62111" s="1" t="s">
        <v>25</v>
      </c>
      <c r="H62111" s="1" t="s">
        <v>430</v>
      </c>
      <c r="I62111" s="1" t="s">
        <v>528</v>
      </c>
      <c r="J62111" s="1" t="s">
        <v>18621</v>
      </c>
      <c r="K62111" s="1">
        <v>2.0</v>
      </c>
      <c r="L62111" s="3">
        <v>41640.0</v>
      </c>
      <c r="M62111" s="3">
        <v>41877.0</v>
      </c>
      <c r="N62111" s="3">
        <v>42327.0</v>
      </c>
    </row>
    <row r="62112">
      <c r="A62112" s="1" t="s">
        <v>212390</v>
      </c>
      <c r="B62112" s="1" t="s">
        <v>212391</v>
      </c>
      <c r="D62112" s="1" t="s">
        <v>212392</v>
      </c>
      <c r="E62112" s="1">
        <v>1000.0</v>
      </c>
      <c r="F62112" s="1" t="s">
        <v>18</v>
      </c>
      <c r="K62112" s="1">
        <v>1.0</v>
      </c>
      <c r="M62112" s="3">
        <v>42078.0</v>
      </c>
      <c r="N62112" s="3">
        <v>42078.0</v>
      </c>
    </row>
    <row r="62113">
      <c r="A62113" s="1" t="s">
        <v>212393</v>
      </c>
      <c r="B62113" s="1" t="s">
        <v>212394</v>
      </c>
      <c r="C62113" s="2" t="s">
        <v>212395</v>
      </c>
      <c r="D62113" s="1" t="s">
        <v>8643</v>
      </c>
      <c r="E62113" s="1" t="s">
        <v>43</v>
      </c>
      <c r="F62113" s="1" t="s">
        <v>207</v>
      </c>
      <c r="K62113" s="1">
        <v>1.0</v>
      </c>
      <c r="M62113" s="3">
        <v>41974.0</v>
      </c>
      <c r="N62113" s="3">
        <v>41974.0</v>
      </c>
    </row>
    <row r="62114">
      <c r="A62114" s="1" t="s">
        <v>212396</v>
      </c>
      <c r="B62114" s="1" t="s">
        <v>212397</v>
      </c>
      <c r="C62114" s="2" t="s">
        <v>212398</v>
      </c>
      <c r="D62114" s="1" t="s">
        <v>212399</v>
      </c>
      <c r="E62114" s="1">
        <v>1.2951969E7</v>
      </c>
      <c r="F62114" s="1" t="s">
        <v>18</v>
      </c>
      <c r="K62114" s="1">
        <v>1.0</v>
      </c>
      <c r="M62114" s="3">
        <v>41898.0</v>
      </c>
      <c r="N62114" s="3">
        <v>41898.0</v>
      </c>
    </row>
    <row r="62115">
      <c r="A62115" s="1" t="s">
        <v>212400</v>
      </c>
      <c r="B62115" s="1" t="s">
        <v>212401</v>
      </c>
      <c r="C62115" s="2" t="s">
        <v>212402</v>
      </c>
      <c r="D62115" s="1" t="s">
        <v>70</v>
      </c>
      <c r="E62115" s="1">
        <v>4.65E7</v>
      </c>
      <c r="F62115" s="1" t="s">
        <v>18</v>
      </c>
      <c r="G62115" s="1" t="s">
        <v>513</v>
      </c>
      <c r="H62115" s="1">
        <v>34.0</v>
      </c>
      <c r="I62115" s="1" t="s">
        <v>514</v>
      </c>
      <c r="J62115" s="1" t="s">
        <v>515</v>
      </c>
      <c r="K62115" s="1">
        <v>2.0</v>
      </c>
      <c r="M62115" s="3">
        <v>41030.0</v>
      </c>
      <c r="N62115" s="3">
        <v>41321.0</v>
      </c>
    </row>
    <row r="62116">
      <c r="A62116" s="1" t="s">
        <v>212403</v>
      </c>
      <c r="B62116" s="1" t="s">
        <v>212404</v>
      </c>
      <c r="C62116" s="2" t="s">
        <v>212405</v>
      </c>
      <c r="D62116" s="1" t="s">
        <v>50</v>
      </c>
      <c r="E62116" s="1">
        <v>3860000.0</v>
      </c>
      <c r="F62116" s="1" t="s">
        <v>207</v>
      </c>
      <c r="G62116" s="1" t="s">
        <v>552</v>
      </c>
      <c r="H62116" s="1">
        <v>29.0</v>
      </c>
      <c r="I62116" s="1" t="s">
        <v>749</v>
      </c>
      <c r="J62116" s="1" t="s">
        <v>749</v>
      </c>
      <c r="K62116" s="1">
        <v>1.0</v>
      </c>
      <c r="L62116" s="3">
        <v>34700.0</v>
      </c>
      <c r="M62116" s="3">
        <v>39609.0</v>
      </c>
      <c r="N62116" s="3">
        <v>39609.0</v>
      </c>
    </row>
    <row r="62117">
      <c r="A62117" s="1" t="s">
        <v>212406</v>
      </c>
      <c r="B62117" s="1" t="s">
        <v>212407</v>
      </c>
      <c r="C62117" s="2" t="s">
        <v>212408</v>
      </c>
      <c r="D62117" s="1" t="s">
        <v>212409</v>
      </c>
      <c r="E62117" s="1">
        <v>9.2E7</v>
      </c>
      <c r="F62117" s="1" t="s">
        <v>18</v>
      </c>
      <c r="G62117" s="1" t="s">
        <v>25</v>
      </c>
      <c r="H62117" s="1" t="s">
        <v>158</v>
      </c>
      <c r="I62117" s="1" t="s">
        <v>244</v>
      </c>
      <c r="J62117" s="1" t="s">
        <v>14022</v>
      </c>
      <c r="K62117" s="1">
        <v>1.0</v>
      </c>
      <c r="L62117" s="3">
        <v>37987.0</v>
      </c>
      <c r="M62117" s="3">
        <v>42151.0</v>
      </c>
      <c r="N62117" s="3">
        <v>42151.0</v>
      </c>
    </row>
    <row r="62118">
      <c r="A62118" s="1" t="s">
        <v>212410</v>
      </c>
      <c r="B62118" s="1" t="s">
        <v>212411</v>
      </c>
      <c r="C62118" s="2" t="s">
        <v>212412</v>
      </c>
      <c r="E62118" s="1">
        <v>6000000.0</v>
      </c>
      <c r="F62118" s="1" t="s">
        <v>18</v>
      </c>
      <c r="G62118" s="1" t="s">
        <v>25</v>
      </c>
      <c r="H62118" s="1" t="s">
        <v>430</v>
      </c>
      <c r="I62118" s="1" t="s">
        <v>7658</v>
      </c>
      <c r="J62118" s="1" t="s">
        <v>7658</v>
      </c>
      <c r="K62118" s="1">
        <v>1.0</v>
      </c>
      <c r="L62118" s="3" t="s">
        <v>59252</v>
      </c>
      <c r="M62118" s="3">
        <v>41912.0</v>
      </c>
      <c r="N62118" s="3">
        <v>41912.0</v>
      </c>
    </row>
    <row r="62119">
      <c r="A62119" s="1" t="s">
        <v>212413</v>
      </c>
      <c r="B62119" s="1" t="s">
        <v>212414</v>
      </c>
      <c r="C62119" s="2" t="s">
        <v>212415</v>
      </c>
      <c r="D62119" s="1" t="s">
        <v>8995</v>
      </c>
      <c r="E62119" s="1">
        <v>2200000.0</v>
      </c>
      <c r="F62119" s="1" t="s">
        <v>18</v>
      </c>
      <c r="G62119" s="1" t="s">
        <v>25</v>
      </c>
      <c r="H62119" s="1" t="s">
        <v>142</v>
      </c>
      <c r="I62119" s="1" t="s">
        <v>143</v>
      </c>
      <c r="J62119" s="1" t="s">
        <v>143</v>
      </c>
      <c r="K62119" s="1">
        <v>1.0</v>
      </c>
      <c r="M62119" s="3">
        <v>41925.0</v>
      </c>
      <c r="N62119" s="3">
        <v>41925.0</v>
      </c>
    </row>
    <row r="62120">
      <c r="A62120" s="1" t="s">
        <v>212416</v>
      </c>
      <c r="B62120" s="1" t="s">
        <v>212417</v>
      </c>
      <c r="C62120" s="2" t="s">
        <v>212418</v>
      </c>
      <c r="D62120" s="1" t="s">
        <v>212419</v>
      </c>
      <c r="E62120" s="1">
        <v>250000.0</v>
      </c>
      <c r="F62120" s="1" t="s">
        <v>18</v>
      </c>
      <c r="K62120" s="1">
        <v>1.0</v>
      </c>
      <c r="M62120" s="3">
        <v>42036.0</v>
      </c>
      <c r="N62120" s="3">
        <v>42036.0</v>
      </c>
    </row>
    <row r="62121">
      <c r="A62121" s="1" t="s">
        <v>212420</v>
      </c>
      <c r="B62121" s="1" t="s">
        <v>212421</v>
      </c>
      <c r="C62121" s="2" t="s">
        <v>212422</v>
      </c>
      <c r="D62121" s="1" t="s">
        <v>3110</v>
      </c>
      <c r="E62121" s="1">
        <v>2.7E7</v>
      </c>
      <c r="F62121" s="1" t="s">
        <v>18</v>
      </c>
      <c r="G62121" s="1" t="s">
        <v>25</v>
      </c>
      <c r="H62121" s="1" t="s">
        <v>64</v>
      </c>
      <c r="I62121" s="1" t="s">
        <v>65</v>
      </c>
      <c r="J62121" s="1" t="s">
        <v>26996</v>
      </c>
      <c r="K62121" s="1">
        <v>1.0</v>
      </c>
      <c r="L62121" s="3">
        <v>39814.0</v>
      </c>
      <c r="M62121" s="3">
        <v>41850.0</v>
      </c>
      <c r="N62121" s="3">
        <v>41850.0</v>
      </c>
    </row>
    <row r="62122">
      <c r="A62122" s="1" t="s">
        <v>212423</v>
      </c>
      <c r="B62122" s="1" t="s">
        <v>212424</v>
      </c>
      <c r="C62122" s="2" t="s">
        <v>212425</v>
      </c>
      <c r="D62122" s="1" t="s">
        <v>56</v>
      </c>
      <c r="E62122" s="1">
        <v>1410000.0</v>
      </c>
      <c r="F62122" s="1" t="s">
        <v>18</v>
      </c>
      <c r="G62122" s="1" t="s">
        <v>623</v>
      </c>
      <c r="H62122" s="1">
        <v>3.0</v>
      </c>
      <c r="I62122" s="1" t="s">
        <v>624</v>
      </c>
      <c r="J62122" s="1" t="s">
        <v>212426</v>
      </c>
      <c r="K62122" s="1">
        <v>1.0</v>
      </c>
      <c r="M62122" s="3">
        <v>39377.0</v>
      </c>
      <c r="N62122" s="3">
        <v>39377.0</v>
      </c>
    </row>
    <row r="62123">
      <c r="A62123" s="1" t="s">
        <v>212427</v>
      </c>
      <c r="B62123" s="1" t="s">
        <v>212428</v>
      </c>
      <c r="C62123" s="2" t="s">
        <v>212429</v>
      </c>
      <c r="D62123" s="1" t="s">
        <v>212430</v>
      </c>
      <c r="E62123" s="1">
        <v>1.42332152E8</v>
      </c>
      <c r="F62123" s="1" t="s">
        <v>113</v>
      </c>
      <c r="G62123" s="1" t="s">
        <v>25</v>
      </c>
      <c r="H62123" s="1" t="s">
        <v>64</v>
      </c>
      <c r="I62123" s="1" t="s">
        <v>65</v>
      </c>
      <c r="J62123" s="1" t="s">
        <v>2706</v>
      </c>
      <c r="K62123" s="1">
        <v>8.0</v>
      </c>
      <c r="L62123" s="3">
        <v>38718.0</v>
      </c>
      <c r="M62123" s="3">
        <v>39203.0</v>
      </c>
      <c r="N62123" s="3">
        <v>41302.0</v>
      </c>
    </row>
    <row r="62124">
      <c r="A62124" s="1" t="s">
        <v>212431</v>
      </c>
      <c r="B62124" s="1" t="s">
        <v>212432</v>
      </c>
      <c r="C62124" s="2" t="s">
        <v>212433</v>
      </c>
      <c r="D62124" s="1" t="s">
        <v>766</v>
      </c>
      <c r="E62124" s="1">
        <v>2620467.0</v>
      </c>
      <c r="F62124" s="1" t="s">
        <v>18</v>
      </c>
      <c r="G62124" s="1" t="s">
        <v>57</v>
      </c>
      <c r="H62124" s="1" t="s">
        <v>58</v>
      </c>
      <c r="I62124" s="1" t="s">
        <v>59</v>
      </c>
      <c r="J62124" s="1" t="s">
        <v>59</v>
      </c>
      <c r="K62124" s="1">
        <v>2.0</v>
      </c>
      <c r="M62124" s="3">
        <v>39984.0</v>
      </c>
      <c r="N62124" s="3">
        <v>40339.0</v>
      </c>
    </row>
    <row r="62125">
      <c r="A62125" s="1" t="s">
        <v>212434</v>
      </c>
      <c r="B62125" s="1" t="s">
        <v>212435</v>
      </c>
      <c r="C62125" s="2" t="s">
        <v>212436</v>
      </c>
      <c r="D62125" s="1" t="s">
        <v>212437</v>
      </c>
      <c r="E62125" s="1" t="s">
        <v>43</v>
      </c>
      <c r="F62125" s="1" t="s">
        <v>18</v>
      </c>
      <c r="G62125" s="1" t="s">
        <v>25</v>
      </c>
      <c r="H62125" s="1" t="s">
        <v>106</v>
      </c>
      <c r="I62125" s="1" t="s">
        <v>107</v>
      </c>
      <c r="J62125" s="1" t="s">
        <v>108</v>
      </c>
      <c r="K62125" s="1">
        <v>1.0</v>
      </c>
      <c r="L62125" s="3">
        <v>39814.0</v>
      </c>
      <c r="M62125" s="3">
        <v>41564.0</v>
      </c>
      <c r="N62125" s="3">
        <v>41564.0</v>
      </c>
    </row>
    <row r="62126">
      <c r="A62126" s="1" t="s">
        <v>212438</v>
      </c>
      <c r="B62126" s="1" t="s">
        <v>212439</v>
      </c>
      <c r="C62126" s="2" t="s">
        <v>212440</v>
      </c>
      <c r="D62126" s="1" t="s">
        <v>22214</v>
      </c>
      <c r="E62126" s="1">
        <v>420000.0</v>
      </c>
      <c r="F62126" s="1" t="s">
        <v>18</v>
      </c>
      <c r="G62126" s="1" t="s">
        <v>25</v>
      </c>
      <c r="H62126" s="1" t="s">
        <v>158</v>
      </c>
      <c r="I62126" s="1" t="s">
        <v>244</v>
      </c>
      <c r="J62126" s="1" t="s">
        <v>2277</v>
      </c>
      <c r="K62126" s="1">
        <v>1.0</v>
      </c>
      <c r="L62126" s="3">
        <v>40179.0</v>
      </c>
      <c r="M62126" s="3">
        <v>42153.0</v>
      </c>
      <c r="N62126" s="3">
        <v>42153.0</v>
      </c>
    </row>
    <row r="62127">
      <c r="A62127" s="1" t="s">
        <v>212441</v>
      </c>
      <c r="B62127" s="1" t="s">
        <v>212442</v>
      </c>
      <c r="C62127" s="2" t="s">
        <v>212443</v>
      </c>
      <c r="D62127" s="1" t="s">
        <v>192558</v>
      </c>
      <c r="E62127" s="1">
        <v>2.95E7</v>
      </c>
      <c r="F62127" s="1" t="s">
        <v>18</v>
      </c>
      <c r="G62127" s="1" t="s">
        <v>25</v>
      </c>
      <c r="H62127" s="1" t="s">
        <v>1011</v>
      </c>
      <c r="I62127" s="1" t="s">
        <v>1012</v>
      </c>
      <c r="J62127" s="1" t="s">
        <v>1012</v>
      </c>
      <c r="K62127" s="1">
        <v>3.0</v>
      </c>
      <c r="L62127" s="3">
        <v>39448.0</v>
      </c>
      <c r="M62127" s="3">
        <v>40554.0</v>
      </c>
      <c r="N62127" s="3">
        <v>42081.0</v>
      </c>
    </row>
    <row r="62128">
      <c r="A62128" s="1" t="s">
        <v>212444</v>
      </c>
      <c r="B62128" s="1" t="s">
        <v>212445</v>
      </c>
      <c r="C62128" s="2" t="s">
        <v>212446</v>
      </c>
      <c r="D62128" s="1" t="s">
        <v>212447</v>
      </c>
      <c r="E62128" s="1">
        <v>1.5E7</v>
      </c>
      <c r="F62128" s="1" t="s">
        <v>113</v>
      </c>
      <c r="G62128" s="1" t="s">
        <v>25</v>
      </c>
      <c r="H62128" s="1" t="s">
        <v>158</v>
      </c>
      <c r="I62128" s="1" t="s">
        <v>244</v>
      </c>
      <c r="J62128" s="1" t="s">
        <v>332</v>
      </c>
      <c r="K62128" s="1">
        <v>2.0</v>
      </c>
      <c r="L62128" s="3">
        <v>39448.0</v>
      </c>
      <c r="M62128" s="3">
        <v>39783.0</v>
      </c>
      <c r="N62128" s="3">
        <v>40409.0</v>
      </c>
    </row>
    <row r="62129">
      <c r="A62129" s="1" t="s">
        <v>212448</v>
      </c>
      <c r="B62129" s="1" t="s">
        <v>212449</v>
      </c>
      <c r="C62129" s="2" t="s">
        <v>212450</v>
      </c>
      <c r="D62129" s="1" t="s">
        <v>7592</v>
      </c>
      <c r="E62129" s="1">
        <v>25107.0</v>
      </c>
      <c r="F62129" s="1" t="s">
        <v>18</v>
      </c>
      <c r="G62129" s="1" t="s">
        <v>2887</v>
      </c>
      <c r="H62129" s="1">
        <v>6.0</v>
      </c>
      <c r="I62129" s="1" t="s">
        <v>70454</v>
      </c>
      <c r="J62129" s="1" t="s">
        <v>200463</v>
      </c>
      <c r="K62129" s="1">
        <v>2.0</v>
      </c>
      <c r="M62129" s="3">
        <v>41810.0</v>
      </c>
      <c r="N62129" s="3">
        <v>41944.0</v>
      </c>
    </row>
    <row r="62130">
      <c r="A62130" s="1" t="s">
        <v>212451</v>
      </c>
      <c r="B62130" s="1" t="s">
        <v>212452</v>
      </c>
      <c r="C62130" s="2" t="s">
        <v>212453</v>
      </c>
      <c r="D62130" s="1" t="s">
        <v>42</v>
      </c>
      <c r="E62130" s="1">
        <v>6000000.0</v>
      </c>
      <c r="F62130" s="1" t="s">
        <v>689</v>
      </c>
      <c r="G62130" s="1" t="s">
        <v>25</v>
      </c>
      <c r="H62130" s="1" t="s">
        <v>972</v>
      </c>
      <c r="I62130" s="1" t="s">
        <v>4649</v>
      </c>
      <c r="J62130" s="1" t="s">
        <v>212454</v>
      </c>
      <c r="K62130" s="1">
        <v>1.0</v>
      </c>
      <c r="L62130" s="3">
        <v>38353.0</v>
      </c>
      <c r="M62130" s="3">
        <v>40081.0</v>
      </c>
      <c r="N62130" s="3">
        <v>40081.0</v>
      </c>
    </row>
    <row r="62131">
      <c r="A62131" s="1" t="s">
        <v>212455</v>
      </c>
      <c r="B62131" s="1" t="s">
        <v>212456</v>
      </c>
      <c r="C62131" s="2" t="s">
        <v>212457</v>
      </c>
      <c r="D62131" s="1" t="s">
        <v>56</v>
      </c>
      <c r="E62131" s="1">
        <v>1.83E7</v>
      </c>
      <c r="F62131" s="1" t="s">
        <v>689</v>
      </c>
      <c r="G62131" s="1" t="s">
        <v>25</v>
      </c>
      <c r="H62131" s="1" t="s">
        <v>64</v>
      </c>
      <c r="I62131" s="1" t="s">
        <v>65</v>
      </c>
      <c r="J62131" s="1" t="s">
        <v>984</v>
      </c>
      <c r="K62131" s="1">
        <v>3.0</v>
      </c>
      <c r="L62131" s="3">
        <v>38718.0</v>
      </c>
      <c r="M62131" s="3">
        <v>40192.0</v>
      </c>
      <c r="N62131" s="3">
        <v>41836.0</v>
      </c>
    </row>
    <row r="62132">
      <c r="A62132" s="1" t="s">
        <v>212458</v>
      </c>
      <c r="B62132" s="1" t="s">
        <v>212459</v>
      </c>
      <c r="C62132" s="2" t="s">
        <v>212460</v>
      </c>
      <c r="D62132" s="1" t="s">
        <v>56</v>
      </c>
      <c r="E62132" s="1">
        <v>3600000.0</v>
      </c>
      <c r="F62132" s="1" t="s">
        <v>18</v>
      </c>
      <c r="G62132" s="1" t="s">
        <v>1126</v>
      </c>
      <c r="H62132" s="1">
        <v>7.0</v>
      </c>
      <c r="I62132" s="1" t="s">
        <v>1127</v>
      </c>
      <c r="J62132" s="1" t="s">
        <v>1127</v>
      </c>
      <c r="K62132" s="1">
        <v>1.0</v>
      </c>
      <c r="L62132" s="3">
        <v>38657.0</v>
      </c>
      <c r="M62132" s="3">
        <v>40953.0</v>
      </c>
      <c r="N62132" s="3">
        <v>40953.0</v>
      </c>
    </row>
    <row r="62133">
      <c r="A62133" s="1" t="s">
        <v>212461</v>
      </c>
      <c r="B62133" s="1" t="s">
        <v>212462</v>
      </c>
      <c r="C62133" s="2" t="s">
        <v>212463</v>
      </c>
      <c r="D62133" s="1" t="s">
        <v>633</v>
      </c>
      <c r="E62133" s="1" t="s">
        <v>43</v>
      </c>
      <c r="F62133" s="1" t="s">
        <v>18</v>
      </c>
      <c r="G62133" s="1" t="s">
        <v>347</v>
      </c>
      <c r="H62133" s="1">
        <v>11.0</v>
      </c>
      <c r="I62133" s="1" t="s">
        <v>15346</v>
      </c>
      <c r="J62133" s="1" t="s">
        <v>15346</v>
      </c>
      <c r="K62133" s="1">
        <v>1.0</v>
      </c>
      <c r="L62133" s="3">
        <v>36526.0</v>
      </c>
      <c r="M62133" s="3">
        <v>41648.0</v>
      </c>
      <c r="N62133" s="3">
        <v>41648.0</v>
      </c>
    </row>
    <row r="62134">
      <c r="A62134" s="1" t="s">
        <v>212464</v>
      </c>
      <c r="B62134" s="1" t="s">
        <v>212465</v>
      </c>
      <c r="C62134" s="2" t="s">
        <v>212466</v>
      </c>
      <c r="D62134" s="1" t="s">
        <v>56</v>
      </c>
      <c r="E62134" s="1">
        <v>8700000.0</v>
      </c>
      <c r="F62134" s="1" t="s">
        <v>18</v>
      </c>
      <c r="G62134" s="1" t="s">
        <v>25</v>
      </c>
      <c r="H62134" s="1" t="s">
        <v>808</v>
      </c>
      <c r="I62134" s="1" t="s">
        <v>809</v>
      </c>
      <c r="J62134" s="1" t="s">
        <v>809</v>
      </c>
      <c r="K62134" s="1">
        <v>2.0</v>
      </c>
      <c r="L62134" s="3">
        <v>40909.0</v>
      </c>
      <c r="M62134" s="3">
        <v>41375.0</v>
      </c>
      <c r="N62134" s="3">
        <v>42172.0</v>
      </c>
    </row>
    <row r="62135">
      <c r="A62135" s="1" t="s">
        <v>212467</v>
      </c>
      <c r="B62135" s="1" t="s">
        <v>212468</v>
      </c>
      <c r="C62135" s="2" t="s">
        <v>212469</v>
      </c>
      <c r="D62135" s="1" t="s">
        <v>7681</v>
      </c>
      <c r="E62135" s="1" t="s">
        <v>43</v>
      </c>
      <c r="F62135" s="1" t="s">
        <v>18</v>
      </c>
      <c r="G62135" s="1" t="s">
        <v>1126</v>
      </c>
      <c r="H62135" s="1">
        <v>25.0</v>
      </c>
      <c r="I62135" s="1" t="s">
        <v>50290</v>
      </c>
      <c r="J62135" s="1" t="s">
        <v>50290</v>
      </c>
      <c r="K62135" s="1">
        <v>1.0</v>
      </c>
      <c r="M62135" s="3">
        <v>41971.0</v>
      </c>
      <c r="N62135" s="3">
        <v>41971.0</v>
      </c>
    </row>
    <row r="62136">
      <c r="A62136" s="1" t="s">
        <v>212470</v>
      </c>
      <c r="B62136" s="1" t="s">
        <v>212471</v>
      </c>
      <c r="C62136" s="2" t="s">
        <v>212472</v>
      </c>
      <c r="D62136" s="1" t="s">
        <v>56</v>
      </c>
      <c r="E62136" s="1">
        <v>2.0E7</v>
      </c>
      <c r="F62136" s="1" t="s">
        <v>18</v>
      </c>
      <c r="G62136" s="1" t="s">
        <v>128</v>
      </c>
      <c r="H62136" s="1" t="s">
        <v>129</v>
      </c>
      <c r="I62136" s="1" t="s">
        <v>130</v>
      </c>
      <c r="J62136" s="1" t="s">
        <v>130</v>
      </c>
      <c r="K62136" s="1">
        <v>1.0</v>
      </c>
      <c r="M62136" s="3">
        <v>38853.0</v>
      </c>
      <c r="N62136" s="3">
        <v>38853.0</v>
      </c>
    </row>
    <row r="62137">
      <c r="A62137" s="1" t="s">
        <v>212473</v>
      </c>
      <c r="B62137" s="1" t="s">
        <v>212474</v>
      </c>
      <c r="C62137" s="2" t="s">
        <v>212475</v>
      </c>
      <c r="D62137" s="1" t="s">
        <v>2479</v>
      </c>
      <c r="E62137" s="1">
        <v>6620000.0</v>
      </c>
      <c r="F62137" s="1" t="s">
        <v>18</v>
      </c>
      <c r="G62137" s="1" t="s">
        <v>25</v>
      </c>
      <c r="H62137" s="1" t="s">
        <v>64</v>
      </c>
      <c r="I62137" s="1" t="s">
        <v>65</v>
      </c>
      <c r="J62137" s="1" t="s">
        <v>71</v>
      </c>
      <c r="K62137" s="1">
        <v>3.0</v>
      </c>
      <c r="L62137" s="3">
        <v>40969.0</v>
      </c>
      <c r="M62137" s="3">
        <v>41038.0</v>
      </c>
      <c r="N62137" s="3">
        <v>41319.0</v>
      </c>
    </row>
    <row r="62138">
      <c r="A62138" s="1" t="s">
        <v>212476</v>
      </c>
      <c r="B62138" s="1" t="s">
        <v>212477</v>
      </c>
      <c r="C62138" s="2" t="s">
        <v>212478</v>
      </c>
      <c r="D62138" s="1" t="s">
        <v>212479</v>
      </c>
      <c r="E62138" s="1">
        <v>500000.0</v>
      </c>
      <c r="F62138" s="1" t="s">
        <v>18</v>
      </c>
      <c r="G62138" s="1" t="s">
        <v>25</v>
      </c>
      <c r="H62138" s="1" t="s">
        <v>64</v>
      </c>
      <c r="I62138" s="1" t="s">
        <v>65</v>
      </c>
      <c r="J62138" s="1" t="s">
        <v>606</v>
      </c>
      <c r="K62138" s="1">
        <v>1.0</v>
      </c>
      <c r="M62138" s="3">
        <v>41876.0</v>
      </c>
      <c r="N62138" s="3">
        <v>41876.0</v>
      </c>
    </row>
    <row r="62139">
      <c r="A62139" s="1" t="s">
        <v>212480</v>
      </c>
      <c r="B62139" s="1" t="s">
        <v>212481</v>
      </c>
      <c r="C62139" s="2" t="s">
        <v>212482</v>
      </c>
      <c r="D62139" s="1" t="s">
        <v>56</v>
      </c>
      <c r="E62139" s="1">
        <v>1.07957E7</v>
      </c>
      <c r="F62139" s="1" t="s">
        <v>18</v>
      </c>
      <c r="G62139" s="1" t="s">
        <v>25</v>
      </c>
      <c r="H62139" s="1" t="s">
        <v>286</v>
      </c>
      <c r="I62139" s="1" t="s">
        <v>3709</v>
      </c>
      <c r="J62139" s="1" t="s">
        <v>3709</v>
      </c>
      <c r="K62139" s="1">
        <v>3.0</v>
      </c>
      <c r="L62139" s="3">
        <v>38718.0</v>
      </c>
      <c r="M62139" s="3">
        <v>40192.0</v>
      </c>
      <c r="N62139" s="3">
        <v>41386.0</v>
      </c>
    </row>
    <row r="62140">
      <c r="A62140" s="1" t="s">
        <v>212483</v>
      </c>
      <c r="B62140" s="1" t="s">
        <v>212484</v>
      </c>
      <c r="C62140" s="2" t="s">
        <v>212485</v>
      </c>
      <c r="D62140" s="1" t="s">
        <v>45390</v>
      </c>
      <c r="E62140" s="1">
        <v>7589724.0</v>
      </c>
      <c r="F62140" s="1" t="s">
        <v>18</v>
      </c>
      <c r="G62140" s="1" t="s">
        <v>25</v>
      </c>
      <c r="H62140" s="1" t="s">
        <v>64</v>
      </c>
      <c r="I62140" s="1" t="s">
        <v>65</v>
      </c>
      <c r="J62140" s="1" t="s">
        <v>1402</v>
      </c>
      <c r="K62140" s="1">
        <v>2.0</v>
      </c>
      <c r="M62140" s="3">
        <v>41809.0</v>
      </c>
      <c r="N62140" s="3">
        <v>41982.0</v>
      </c>
    </row>
    <row r="62141">
      <c r="A62141" s="1" t="s">
        <v>212486</v>
      </c>
      <c r="B62141" s="1" t="s">
        <v>212487</v>
      </c>
      <c r="C62141" s="2" t="s">
        <v>212488</v>
      </c>
      <c r="D62141" s="1" t="s">
        <v>212489</v>
      </c>
      <c r="E62141" s="1">
        <v>2.4E7</v>
      </c>
      <c r="F62141" s="1" t="s">
        <v>113</v>
      </c>
      <c r="G62141" s="1" t="s">
        <v>25</v>
      </c>
      <c r="H62141" s="1" t="s">
        <v>64</v>
      </c>
      <c r="I62141" s="1" t="s">
        <v>65</v>
      </c>
      <c r="J62141" s="1" t="s">
        <v>1103</v>
      </c>
      <c r="K62141" s="1">
        <v>3.0</v>
      </c>
      <c r="L62141" s="3">
        <v>39264.0</v>
      </c>
      <c r="M62141" s="3">
        <v>39990.0</v>
      </c>
      <c r="N62141" s="3">
        <v>40780.0</v>
      </c>
    </row>
    <row r="62142">
      <c r="A62142" s="1" t="s">
        <v>212490</v>
      </c>
      <c r="B62142" s="1" t="s">
        <v>212491</v>
      </c>
      <c r="C62142" s="2" t="s">
        <v>212492</v>
      </c>
      <c r="D62142" s="1" t="s">
        <v>212493</v>
      </c>
      <c r="E62142" s="1">
        <v>5136706.0</v>
      </c>
      <c r="F62142" s="1" t="s">
        <v>113</v>
      </c>
      <c r="G62142" s="1" t="s">
        <v>25</v>
      </c>
      <c r="H62142" s="1" t="s">
        <v>808</v>
      </c>
      <c r="I62142" s="1" t="s">
        <v>809</v>
      </c>
      <c r="J62142" s="1" t="s">
        <v>4282</v>
      </c>
      <c r="K62142" s="1">
        <v>1.0</v>
      </c>
      <c r="L62142" s="3">
        <v>36892.0</v>
      </c>
      <c r="M62142" s="3">
        <v>40319.0</v>
      </c>
      <c r="N62142" s="3">
        <v>40319.0</v>
      </c>
    </row>
    <row r="62143">
      <c r="A62143" s="1" t="s">
        <v>212494</v>
      </c>
      <c r="B62143" s="1" t="s">
        <v>212495</v>
      </c>
      <c r="C62143" s="2" t="s">
        <v>212496</v>
      </c>
      <c r="D62143" s="1" t="s">
        <v>212497</v>
      </c>
      <c r="E62143" s="1">
        <v>1.2E7</v>
      </c>
      <c r="F62143" s="1" t="s">
        <v>113</v>
      </c>
      <c r="G62143" s="1" t="s">
        <v>128</v>
      </c>
      <c r="H62143" s="1" t="s">
        <v>22505</v>
      </c>
      <c r="I62143" s="1" t="s">
        <v>3220</v>
      </c>
      <c r="J62143" s="1" t="s">
        <v>22506</v>
      </c>
      <c r="K62143" s="1">
        <v>1.0</v>
      </c>
      <c r="L62143" s="3">
        <v>38353.0</v>
      </c>
      <c r="M62143" s="3">
        <v>39478.0</v>
      </c>
      <c r="N62143" s="3">
        <v>39478.0</v>
      </c>
    </row>
    <row r="62144">
      <c r="A62144" s="1" t="s">
        <v>212498</v>
      </c>
      <c r="B62144" s="1" t="s">
        <v>212499</v>
      </c>
      <c r="C62144" s="2" t="s">
        <v>212500</v>
      </c>
      <c r="D62144" s="1" t="s">
        <v>264</v>
      </c>
      <c r="E62144" s="1">
        <v>2.5078167E7</v>
      </c>
      <c r="F62144" s="1" t="s">
        <v>18</v>
      </c>
      <c r="G62144" s="1" t="s">
        <v>25</v>
      </c>
      <c r="H62144" s="1" t="s">
        <v>158</v>
      </c>
      <c r="I62144" s="1" t="s">
        <v>244</v>
      </c>
      <c r="J62144" s="1" t="s">
        <v>327</v>
      </c>
      <c r="K62144" s="1">
        <v>4.0</v>
      </c>
      <c r="L62144" s="3">
        <v>39814.0</v>
      </c>
      <c r="M62144" s="3">
        <v>40186.0</v>
      </c>
      <c r="N62144" s="3">
        <v>41360.0</v>
      </c>
    </row>
    <row r="62145">
      <c r="A62145" s="1" t="s">
        <v>212501</v>
      </c>
      <c r="B62145" s="1" t="s">
        <v>212502</v>
      </c>
      <c r="C62145" s="2" t="s">
        <v>212503</v>
      </c>
      <c r="D62145" s="1" t="s">
        <v>36744</v>
      </c>
      <c r="E62145" s="1" t="s">
        <v>43</v>
      </c>
      <c r="F62145" s="1" t="s">
        <v>18</v>
      </c>
      <c r="G62145" s="1" t="s">
        <v>25</v>
      </c>
      <c r="H62145" s="1" t="s">
        <v>64</v>
      </c>
      <c r="I62145" s="1" t="s">
        <v>4405</v>
      </c>
      <c r="J62145" s="1" t="s">
        <v>212504</v>
      </c>
      <c r="K62145" s="1">
        <v>1.0</v>
      </c>
      <c r="L62145" s="3">
        <v>35431.0</v>
      </c>
      <c r="M62145" s="3">
        <v>42221.0</v>
      </c>
      <c r="N62145" s="3">
        <v>42221.0</v>
      </c>
    </row>
    <row r="62146">
      <c r="A62146" s="1" t="s">
        <v>212505</v>
      </c>
      <c r="B62146" s="1" t="s">
        <v>212506</v>
      </c>
      <c r="C62146" s="2" t="s">
        <v>212507</v>
      </c>
      <c r="D62146" s="1" t="s">
        <v>212508</v>
      </c>
      <c r="E62146" s="1">
        <v>1990000.0</v>
      </c>
      <c r="F62146" s="1" t="s">
        <v>18</v>
      </c>
      <c r="G62146" s="1" t="s">
        <v>25</v>
      </c>
      <c r="H62146" s="1" t="s">
        <v>286</v>
      </c>
      <c r="I62146" s="1" t="s">
        <v>3709</v>
      </c>
      <c r="J62146" s="1" t="s">
        <v>3709</v>
      </c>
      <c r="K62146" s="1">
        <v>3.0</v>
      </c>
      <c r="L62146" s="3">
        <v>41944.0</v>
      </c>
      <c r="M62146" s="3">
        <v>42009.0</v>
      </c>
      <c r="N62146" s="3">
        <v>42278.0</v>
      </c>
    </row>
    <row r="62147">
      <c r="A62147" s="1" t="s">
        <v>212509</v>
      </c>
      <c r="B62147" s="1" t="s">
        <v>212510</v>
      </c>
      <c r="C62147" s="2" t="s">
        <v>212511</v>
      </c>
      <c r="D62147" s="1" t="s">
        <v>106083</v>
      </c>
      <c r="E62147" s="1">
        <v>35000.0</v>
      </c>
      <c r="F62147" s="1" t="s">
        <v>18</v>
      </c>
      <c r="G62147" s="1" t="s">
        <v>25</v>
      </c>
      <c r="H62147" s="1" t="s">
        <v>1352</v>
      </c>
      <c r="I62147" s="1" t="s">
        <v>1353</v>
      </c>
      <c r="J62147" s="1" t="s">
        <v>2990</v>
      </c>
      <c r="K62147" s="1">
        <v>1.0</v>
      </c>
      <c r="L62147" s="3">
        <v>33970.0</v>
      </c>
      <c r="M62147" s="3">
        <v>39994.0</v>
      </c>
      <c r="N62147" s="3">
        <v>39994.0</v>
      </c>
    </row>
    <row r="62148">
      <c r="A62148" s="1" t="s">
        <v>212512</v>
      </c>
      <c r="B62148" s="1" t="s">
        <v>212513</v>
      </c>
      <c r="D62148" s="1" t="s">
        <v>1207</v>
      </c>
      <c r="E62148" s="1">
        <v>12500.0</v>
      </c>
      <c r="F62148" s="1" t="s">
        <v>18</v>
      </c>
      <c r="K62148" s="1">
        <v>1.0</v>
      </c>
      <c r="M62148" s="3">
        <v>42217.0</v>
      </c>
      <c r="N62148" s="3">
        <v>42217.0</v>
      </c>
    </row>
    <row r="62149">
      <c r="A62149" s="1" t="s">
        <v>212514</v>
      </c>
      <c r="B62149" s="1" t="s">
        <v>212515</v>
      </c>
      <c r="C62149" s="2" t="s">
        <v>212516</v>
      </c>
      <c r="D62149" s="1" t="s">
        <v>42</v>
      </c>
      <c r="E62149" s="1">
        <v>1.0255E7</v>
      </c>
      <c r="F62149" s="1" t="s">
        <v>18</v>
      </c>
      <c r="G62149" s="1" t="s">
        <v>25</v>
      </c>
      <c r="H62149" s="1" t="s">
        <v>527</v>
      </c>
      <c r="I62149" s="1" t="s">
        <v>528</v>
      </c>
      <c r="J62149" s="1" t="s">
        <v>529</v>
      </c>
      <c r="K62149" s="1">
        <v>2.0</v>
      </c>
      <c r="L62149" s="3">
        <v>40848.0</v>
      </c>
      <c r="M62149" s="3">
        <v>41757.0</v>
      </c>
      <c r="N62149" s="3">
        <v>41807.0</v>
      </c>
    </row>
    <row r="62150">
      <c r="A62150" s="1" t="s">
        <v>212517</v>
      </c>
      <c r="B62150" s="1" t="s">
        <v>212518</v>
      </c>
      <c r="C62150" s="2" t="s">
        <v>212519</v>
      </c>
      <c r="D62150" s="1" t="s">
        <v>212520</v>
      </c>
      <c r="E62150" s="1">
        <v>3215657.15041847</v>
      </c>
      <c r="F62150" s="1" t="s">
        <v>18</v>
      </c>
      <c r="G62150" s="1" t="s">
        <v>347</v>
      </c>
      <c r="H62150" s="1">
        <v>7.0</v>
      </c>
      <c r="I62150" s="1" t="s">
        <v>762</v>
      </c>
      <c r="J62150" s="1" t="s">
        <v>762</v>
      </c>
      <c r="K62150" s="1">
        <v>2.0</v>
      </c>
      <c r="L62150" s="3">
        <v>39448.0</v>
      </c>
      <c r="M62150" s="3">
        <v>41282.0</v>
      </c>
      <c r="N62150" s="3">
        <v>42304.0</v>
      </c>
    </row>
    <row r="62151">
      <c r="A62151" s="1" t="s">
        <v>212521</v>
      </c>
      <c r="B62151" s="1" t="s">
        <v>212522</v>
      </c>
      <c r="D62151" s="1" t="s">
        <v>1938</v>
      </c>
      <c r="E62151" s="1">
        <v>12500.0</v>
      </c>
      <c r="F62151" s="1" t="s">
        <v>18</v>
      </c>
      <c r="K62151" s="1">
        <v>1.0</v>
      </c>
      <c r="M62151" s="3">
        <v>41821.0</v>
      </c>
      <c r="N62151" s="3">
        <v>41821.0</v>
      </c>
    </row>
    <row r="62152">
      <c r="A62152" s="1" t="s">
        <v>212523</v>
      </c>
      <c r="B62152" s="1" t="s">
        <v>212524</v>
      </c>
      <c r="C62152" s="2" t="s">
        <v>212525</v>
      </c>
      <c r="D62152" s="1" t="s">
        <v>50</v>
      </c>
      <c r="E62152" s="1">
        <v>169000.0</v>
      </c>
      <c r="F62152" s="1" t="s">
        <v>18</v>
      </c>
      <c r="G62152" s="1" t="s">
        <v>2125</v>
      </c>
      <c r="H62152" s="1">
        <v>13.0</v>
      </c>
      <c r="I62152" s="1" t="s">
        <v>2126</v>
      </c>
      <c r="J62152" s="1" t="s">
        <v>2127</v>
      </c>
      <c r="K62152" s="1">
        <v>1.0</v>
      </c>
      <c r="L62152" s="3">
        <v>38718.0</v>
      </c>
      <c r="M62152" s="3">
        <v>39378.0</v>
      </c>
      <c r="N62152" s="3">
        <v>39378.0</v>
      </c>
    </row>
    <row r="62153">
      <c r="A62153" s="1" t="s">
        <v>212526</v>
      </c>
      <c r="B62153" s="1" t="s">
        <v>212527</v>
      </c>
      <c r="C62153" s="2" t="s">
        <v>212528</v>
      </c>
      <c r="D62153" s="1" t="s">
        <v>36932</v>
      </c>
      <c r="E62153" s="1">
        <v>4000000.0</v>
      </c>
      <c r="F62153" s="1" t="s">
        <v>18</v>
      </c>
      <c r="G62153" s="1" t="s">
        <v>25</v>
      </c>
      <c r="H62153" s="1" t="s">
        <v>286</v>
      </c>
      <c r="I62153" s="1" t="s">
        <v>1030</v>
      </c>
      <c r="J62153" s="1" t="s">
        <v>1030</v>
      </c>
      <c r="K62153" s="1">
        <v>1.0</v>
      </c>
      <c r="L62153" s="3">
        <v>38718.0</v>
      </c>
      <c r="M62153" s="3">
        <v>40199.0</v>
      </c>
      <c r="N62153" s="3">
        <v>40199.0</v>
      </c>
    </row>
    <row r="62154">
      <c r="A62154" s="1" t="s">
        <v>212529</v>
      </c>
      <c r="B62154" s="1" t="s">
        <v>212530</v>
      </c>
      <c r="C62154" s="2" t="s">
        <v>212531</v>
      </c>
      <c r="D62154" s="1" t="s">
        <v>42</v>
      </c>
      <c r="E62154" s="1">
        <v>643300.0</v>
      </c>
      <c r="F62154" s="1" t="s">
        <v>18</v>
      </c>
      <c r="G62154" s="1" t="s">
        <v>1370</v>
      </c>
      <c r="H62154" s="1">
        <v>5.0</v>
      </c>
      <c r="I62154" s="1" t="s">
        <v>1371</v>
      </c>
      <c r="J62154" s="1" t="s">
        <v>1371</v>
      </c>
      <c r="K62154" s="1">
        <v>1.0</v>
      </c>
      <c r="L62154" s="3">
        <v>36161.0</v>
      </c>
      <c r="M62154" s="3">
        <v>41548.0</v>
      </c>
      <c r="N62154" s="3">
        <v>41548.0</v>
      </c>
    </row>
    <row r="62155">
      <c r="A62155" s="1" t="s">
        <v>212532</v>
      </c>
      <c r="B62155" s="1" t="s">
        <v>212533</v>
      </c>
      <c r="C62155" s="2" t="s">
        <v>212534</v>
      </c>
      <c r="D62155" s="1" t="s">
        <v>42</v>
      </c>
      <c r="E62155" s="1">
        <v>1000000.0</v>
      </c>
      <c r="F62155" s="1" t="s">
        <v>18</v>
      </c>
      <c r="G62155" s="1" t="s">
        <v>7268</v>
      </c>
      <c r="H62155" s="1">
        <v>1.0</v>
      </c>
      <c r="I62155" s="1" t="s">
        <v>40648</v>
      </c>
      <c r="J62155" s="1" t="s">
        <v>212535</v>
      </c>
      <c r="K62155" s="1">
        <v>1.0</v>
      </c>
      <c r="M62155" s="3">
        <v>40436.0</v>
      </c>
      <c r="N62155" s="3">
        <v>40436.0</v>
      </c>
    </row>
    <row r="62156">
      <c r="A62156" s="1" t="s">
        <v>212536</v>
      </c>
      <c r="B62156" s="1" t="s">
        <v>212537</v>
      </c>
      <c r="C62156" s="2" t="s">
        <v>212538</v>
      </c>
      <c r="D62156" s="1" t="s">
        <v>42</v>
      </c>
      <c r="E62156" s="1">
        <v>200000.0</v>
      </c>
      <c r="F62156" s="1" t="s">
        <v>18</v>
      </c>
      <c r="G62156" s="1" t="s">
        <v>25</v>
      </c>
      <c r="H62156" s="1" t="s">
        <v>644</v>
      </c>
      <c r="I62156" s="1" t="s">
        <v>645</v>
      </c>
      <c r="J62156" s="1" t="s">
        <v>645</v>
      </c>
      <c r="K62156" s="1">
        <v>1.0</v>
      </c>
      <c r="L62156" s="3">
        <v>40544.0</v>
      </c>
      <c r="M62156" s="3">
        <v>41148.0</v>
      </c>
      <c r="N62156" s="3">
        <v>41148.0</v>
      </c>
    </row>
    <row r="62157">
      <c r="A62157" s="1" t="s">
        <v>212539</v>
      </c>
      <c r="B62157" s="1" t="s">
        <v>212540</v>
      </c>
      <c r="C62157" s="2" t="s">
        <v>212541</v>
      </c>
      <c r="D62157" s="1" t="s">
        <v>42</v>
      </c>
      <c r="E62157" s="1">
        <v>2.1E7</v>
      </c>
      <c r="F62157" s="1" t="s">
        <v>113</v>
      </c>
      <c r="G62157" s="1" t="s">
        <v>25</v>
      </c>
      <c r="H62157" s="1" t="s">
        <v>158</v>
      </c>
      <c r="I62157" s="1" t="s">
        <v>244</v>
      </c>
      <c r="J62157" s="1" t="s">
        <v>16431</v>
      </c>
      <c r="K62157" s="1">
        <v>2.0</v>
      </c>
      <c r="L62157" s="3">
        <v>39083.0</v>
      </c>
      <c r="M62157" s="3">
        <v>39694.0</v>
      </c>
      <c r="N62157" s="3">
        <v>39839.0</v>
      </c>
    </row>
    <row r="62158">
      <c r="A62158" s="1" t="s">
        <v>212542</v>
      </c>
      <c r="B62158" s="1" t="s">
        <v>212543</v>
      </c>
      <c r="C62158" s="2" t="s">
        <v>212544</v>
      </c>
      <c r="D62158" s="1" t="s">
        <v>206700</v>
      </c>
      <c r="E62158" s="1" t="s">
        <v>43</v>
      </c>
      <c r="F62158" s="1" t="s">
        <v>18</v>
      </c>
      <c r="G62158" s="1" t="s">
        <v>2811</v>
      </c>
      <c r="H62158" s="1">
        <v>3.0</v>
      </c>
      <c r="I62158" s="1" t="s">
        <v>17367</v>
      </c>
      <c r="J62158" s="1" t="s">
        <v>17367</v>
      </c>
      <c r="K62158" s="1">
        <v>1.0</v>
      </c>
      <c r="L62158" s="3">
        <v>41640.0</v>
      </c>
      <c r="M62158" s="3">
        <v>42297.0</v>
      </c>
      <c r="N62158" s="3">
        <v>42297.0</v>
      </c>
    </row>
    <row r="62159">
      <c r="A62159" s="1" t="s">
        <v>212545</v>
      </c>
      <c r="B62159" s="1" t="s">
        <v>212546</v>
      </c>
      <c r="C62159" s="2" t="s">
        <v>212547</v>
      </c>
      <c r="D62159" s="1" t="s">
        <v>42</v>
      </c>
      <c r="E62159" s="1">
        <v>575000.0</v>
      </c>
      <c r="F62159" s="1" t="s">
        <v>18</v>
      </c>
      <c r="G62159" s="1" t="s">
        <v>25</v>
      </c>
      <c r="H62159" s="1" t="s">
        <v>298</v>
      </c>
      <c r="I62159" s="1" t="s">
        <v>299</v>
      </c>
      <c r="J62159" s="1" t="s">
        <v>57498</v>
      </c>
      <c r="K62159" s="1">
        <v>1.0</v>
      </c>
      <c r="L62159" s="3">
        <v>40179.0</v>
      </c>
      <c r="M62159" s="3">
        <v>41122.0</v>
      </c>
      <c r="N62159" s="3">
        <v>41122.0</v>
      </c>
    </row>
    <row r="62160">
      <c r="A62160" s="1" t="s">
        <v>212548</v>
      </c>
      <c r="B62160" s="1" t="s">
        <v>212549</v>
      </c>
      <c r="C62160" s="2" t="s">
        <v>212550</v>
      </c>
      <c r="D62160" s="1" t="s">
        <v>127</v>
      </c>
      <c r="E62160" s="1">
        <v>3566841.0</v>
      </c>
      <c r="F62160" s="1" t="s">
        <v>113</v>
      </c>
      <c r="G62160" s="1" t="s">
        <v>57</v>
      </c>
      <c r="H62160" s="1" t="s">
        <v>1644</v>
      </c>
      <c r="I62160" s="1" t="s">
        <v>15156</v>
      </c>
      <c r="J62160" s="1" t="s">
        <v>15156</v>
      </c>
      <c r="K62160" s="1">
        <v>3.0</v>
      </c>
      <c r="L62160" s="3">
        <v>37987.0</v>
      </c>
      <c r="M62160" s="3">
        <v>38338.0</v>
      </c>
      <c r="N62160" s="3">
        <v>39140.0</v>
      </c>
    </row>
    <row r="62161">
      <c r="A62161" s="1" t="s">
        <v>212551</v>
      </c>
      <c r="B62161" s="1" t="s">
        <v>212552</v>
      </c>
      <c r="C62161" s="2" t="s">
        <v>212553</v>
      </c>
      <c r="D62161" s="1" t="s">
        <v>212554</v>
      </c>
      <c r="E62161" s="1">
        <v>4000000.0</v>
      </c>
      <c r="F62161" s="1" t="s">
        <v>207</v>
      </c>
      <c r="G62161" s="1" t="s">
        <v>347</v>
      </c>
      <c r="H62161" s="1">
        <v>7.0</v>
      </c>
      <c r="I62161" s="1" t="s">
        <v>762</v>
      </c>
      <c r="J62161" s="1" t="s">
        <v>762</v>
      </c>
      <c r="K62161" s="1">
        <v>1.0</v>
      </c>
      <c r="L62161" s="3">
        <v>39448.0</v>
      </c>
      <c r="M62161" s="3">
        <v>39845.0</v>
      </c>
      <c r="N62161" s="3">
        <v>39845.0</v>
      </c>
    </row>
    <row r="62162">
      <c r="A62162" s="1" t="s">
        <v>212555</v>
      </c>
      <c r="B62162" s="1" t="s">
        <v>212556</v>
      </c>
      <c r="C62162" s="2" t="s">
        <v>212557</v>
      </c>
      <c r="D62162" s="1" t="s">
        <v>50</v>
      </c>
      <c r="E62162" s="1">
        <v>2600000.0</v>
      </c>
      <c r="F62162" s="1" t="s">
        <v>18</v>
      </c>
      <c r="G62162" s="1" t="s">
        <v>222</v>
      </c>
      <c r="H62162" s="1">
        <v>8.0</v>
      </c>
      <c r="I62162" s="1" t="s">
        <v>7949</v>
      </c>
      <c r="J62162" s="1" t="s">
        <v>7949</v>
      </c>
      <c r="K62162" s="1">
        <v>1.0</v>
      </c>
      <c r="L62162" s="3">
        <v>40179.0</v>
      </c>
      <c r="M62162" s="3">
        <v>41351.0</v>
      </c>
      <c r="N62162" s="3">
        <v>41351.0</v>
      </c>
    </row>
    <row r="62163">
      <c r="A62163" s="1" t="s">
        <v>212558</v>
      </c>
      <c r="B62163" s="1" t="s">
        <v>212559</v>
      </c>
      <c r="D62163" s="1" t="s">
        <v>75</v>
      </c>
      <c r="E62163" s="1">
        <v>5000000.0</v>
      </c>
      <c r="F62163" s="1" t="s">
        <v>18</v>
      </c>
      <c r="K62163" s="1">
        <v>1.0</v>
      </c>
      <c r="M62163" s="3">
        <v>39933.0</v>
      </c>
      <c r="N62163" s="3">
        <v>39933.0</v>
      </c>
    </row>
    <row r="62164">
      <c r="A62164" s="1" t="s">
        <v>212560</v>
      </c>
      <c r="B62164" s="1" t="s">
        <v>212561</v>
      </c>
      <c r="C62164" s="2" t="s">
        <v>212562</v>
      </c>
      <c r="D62164" s="1" t="s">
        <v>212563</v>
      </c>
      <c r="E62164" s="1">
        <v>2.57E7</v>
      </c>
      <c r="F62164" s="1" t="s">
        <v>18</v>
      </c>
      <c r="G62164" s="1" t="s">
        <v>25</v>
      </c>
      <c r="H62164" s="1" t="s">
        <v>5815</v>
      </c>
      <c r="I62164" s="1" t="s">
        <v>5816</v>
      </c>
      <c r="J62164" s="1" t="s">
        <v>5817</v>
      </c>
      <c r="K62164" s="1">
        <v>5.0</v>
      </c>
      <c r="L62164" s="3">
        <v>38718.0</v>
      </c>
      <c r="M62164" s="3">
        <v>38718.0</v>
      </c>
      <c r="N62164" s="3">
        <v>42222.0</v>
      </c>
    </row>
    <row r="62165">
      <c r="A62165" s="1" t="s">
        <v>212564</v>
      </c>
      <c r="B62165" s="1" t="s">
        <v>212565</v>
      </c>
      <c r="C62165" s="2" t="s">
        <v>212566</v>
      </c>
      <c r="D62165" s="1" t="s">
        <v>264</v>
      </c>
      <c r="E62165" s="1">
        <v>7.6510586E7</v>
      </c>
      <c r="F62165" s="1" t="s">
        <v>18</v>
      </c>
      <c r="G62165" s="1" t="s">
        <v>25</v>
      </c>
      <c r="H62165" s="1" t="s">
        <v>64</v>
      </c>
      <c r="I62165" s="1" t="s">
        <v>65</v>
      </c>
      <c r="J62165" s="1" t="s">
        <v>606</v>
      </c>
      <c r="K62165" s="1">
        <v>6.0</v>
      </c>
      <c r="L62165" s="3">
        <v>39600.0</v>
      </c>
      <c r="M62165" s="3">
        <v>40032.0</v>
      </c>
      <c r="N62165" s="3">
        <v>41920.0</v>
      </c>
    </row>
    <row r="62166">
      <c r="A62166" s="1" t="s">
        <v>212567</v>
      </c>
      <c r="B62166" s="1" t="s">
        <v>212568</v>
      </c>
      <c r="E62166" s="1" t="s">
        <v>43</v>
      </c>
      <c r="F62166" s="1" t="s">
        <v>18</v>
      </c>
      <c r="K62166" s="1">
        <v>1.0</v>
      </c>
      <c r="M62166" s="3">
        <v>41153.0</v>
      </c>
      <c r="N62166" s="3">
        <v>41153.0</v>
      </c>
    </row>
    <row r="62167">
      <c r="A62167" s="1" t="s">
        <v>212569</v>
      </c>
      <c r="B62167" s="1" t="s">
        <v>212570</v>
      </c>
      <c r="C62167" s="2" t="s">
        <v>212571</v>
      </c>
      <c r="D62167" s="1" t="s">
        <v>27753</v>
      </c>
      <c r="E62167" s="1">
        <v>40000.0</v>
      </c>
      <c r="F62167" s="1" t="s">
        <v>18</v>
      </c>
      <c r="G62167" s="1" t="s">
        <v>25</v>
      </c>
      <c r="H62167" s="1" t="s">
        <v>106</v>
      </c>
      <c r="I62167" s="1" t="s">
        <v>17324</v>
      </c>
      <c r="J62167" s="1" t="s">
        <v>212572</v>
      </c>
      <c r="K62167" s="1">
        <v>1.0</v>
      </c>
      <c r="L62167" s="3">
        <v>40458.0</v>
      </c>
      <c r="M62167" s="3">
        <v>41771.0</v>
      </c>
      <c r="N62167" s="3">
        <v>41771.0</v>
      </c>
    </row>
    <row r="62168">
      <c r="A62168" s="1" t="s">
        <v>212573</v>
      </c>
      <c r="B62168" s="1" t="s">
        <v>212574</v>
      </c>
      <c r="C62168" s="2" t="s">
        <v>212575</v>
      </c>
      <c r="D62168" s="1" t="s">
        <v>42</v>
      </c>
      <c r="E62168" s="1">
        <v>4.45E7</v>
      </c>
      <c r="F62168" s="1" t="s">
        <v>113</v>
      </c>
      <c r="G62168" s="1" t="s">
        <v>25</v>
      </c>
      <c r="H62168" s="1" t="s">
        <v>158</v>
      </c>
      <c r="I62168" s="1" t="s">
        <v>244</v>
      </c>
      <c r="J62168" s="1" t="s">
        <v>4175</v>
      </c>
      <c r="K62168" s="1">
        <v>3.0</v>
      </c>
      <c r="L62168" s="3">
        <v>37622.0</v>
      </c>
      <c r="M62168" s="3">
        <v>38621.0</v>
      </c>
      <c r="N62168" s="3">
        <v>39476.0</v>
      </c>
    </row>
    <row r="62169">
      <c r="A62169" s="1" t="s">
        <v>212576</v>
      </c>
      <c r="B62169" s="1" t="s">
        <v>212577</v>
      </c>
      <c r="C62169" s="2" t="s">
        <v>212578</v>
      </c>
      <c r="D62169" s="1" t="s">
        <v>42</v>
      </c>
      <c r="E62169" s="1" t="s">
        <v>43</v>
      </c>
      <c r="F62169" s="1" t="s">
        <v>18</v>
      </c>
      <c r="G62169" s="1" t="s">
        <v>19</v>
      </c>
      <c r="H62169" s="1">
        <v>19.0</v>
      </c>
      <c r="I62169" s="1" t="s">
        <v>474</v>
      </c>
      <c r="J62169" s="1" t="s">
        <v>474</v>
      </c>
      <c r="K62169" s="1">
        <v>1.0</v>
      </c>
      <c r="L62169" s="3">
        <v>38718.0</v>
      </c>
      <c r="M62169" s="3">
        <v>42270.0</v>
      </c>
      <c r="N62169" s="3">
        <v>42270.0</v>
      </c>
    </row>
    <row r="62170">
      <c r="A62170" s="1" t="s">
        <v>212579</v>
      </c>
      <c r="B62170" s="1" t="s">
        <v>212580</v>
      </c>
      <c r="C62170" s="2" t="s">
        <v>212581</v>
      </c>
      <c r="D62170" s="1" t="s">
        <v>212582</v>
      </c>
      <c r="E62170" s="1">
        <v>1275277.0</v>
      </c>
      <c r="F62170" s="1" t="s">
        <v>18</v>
      </c>
      <c r="G62170" s="1" t="s">
        <v>57</v>
      </c>
      <c r="H62170" s="1" t="s">
        <v>3339</v>
      </c>
      <c r="I62170" s="1" t="s">
        <v>3340</v>
      </c>
      <c r="J62170" s="1" t="s">
        <v>50247</v>
      </c>
      <c r="K62170" s="1">
        <v>1.0</v>
      </c>
      <c r="L62170" s="3">
        <v>38839.0</v>
      </c>
      <c r="M62170" s="3">
        <v>40851.0</v>
      </c>
      <c r="N62170" s="3">
        <v>40851.0</v>
      </c>
    </row>
    <row r="62171">
      <c r="A62171" s="1" t="s">
        <v>212583</v>
      </c>
      <c r="B62171" s="1" t="s">
        <v>212584</v>
      </c>
      <c r="C62171" s="2" t="s">
        <v>212585</v>
      </c>
      <c r="D62171" s="1" t="s">
        <v>1247</v>
      </c>
      <c r="E62171" s="1">
        <v>3700000.0</v>
      </c>
      <c r="F62171" s="1" t="s">
        <v>18</v>
      </c>
      <c r="G62171" s="1" t="s">
        <v>699</v>
      </c>
      <c r="H62171" s="1">
        <v>2.0</v>
      </c>
      <c r="I62171" s="1" t="s">
        <v>700</v>
      </c>
      <c r="J62171" s="1" t="s">
        <v>13378</v>
      </c>
      <c r="K62171" s="1">
        <v>2.0</v>
      </c>
      <c r="L62171" s="3">
        <v>38838.0</v>
      </c>
      <c r="M62171" s="3">
        <v>40119.0</v>
      </c>
      <c r="N62171" s="3">
        <v>41052.0</v>
      </c>
    </row>
    <row r="62172">
      <c r="A62172" s="1" t="s">
        <v>212586</v>
      </c>
      <c r="B62172" s="1" t="s">
        <v>212587</v>
      </c>
      <c r="C62172" s="2" t="s">
        <v>212588</v>
      </c>
      <c r="D62172" s="1" t="s">
        <v>42</v>
      </c>
      <c r="E62172" s="1">
        <v>5700000.0</v>
      </c>
      <c r="F62172" s="1" t="s">
        <v>18</v>
      </c>
      <c r="G62172" s="1" t="s">
        <v>25</v>
      </c>
      <c r="H62172" s="1" t="s">
        <v>64</v>
      </c>
      <c r="I62172" s="1" t="s">
        <v>65</v>
      </c>
      <c r="J62172" s="1" t="s">
        <v>1402</v>
      </c>
      <c r="K62172" s="1">
        <v>1.0</v>
      </c>
      <c r="L62172" s="3">
        <v>40909.0</v>
      </c>
      <c r="M62172" s="3">
        <v>41690.0</v>
      </c>
      <c r="N62172" s="3">
        <v>41690.0</v>
      </c>
    </row>
    <row r="62173">
      <c r="A62173" s="1" t="s">
        <v>212589</v>
      </c>
      <c r="B62173" s="1" t="s">
        <v>212590</v>
      </c>
      <c r="D62173" s="1" t="s">
        <v>1423</v>
      </c>
      <c r="E62173" s="1" t="s">
        <v>43</v>
      </c>
      <c r="F62173" s="1" t="s">
        <v>18</v>
      </c>
      <c r="G62173" s="1" t="s">
        <v>25</v>
      </c>
      <c r="H62173" s="1" t="s">
        <v>89</v>
      </c>
      <c r="I62173" s="1" t="s">
        <v>10630</v>
      </c>
      <c r="J62173" s="1" t="s">
        <v>81065</v>
      </c>
      <c r="K62173" s="1">
        <v>1.0</v>
      </c>
      <c r="L62173" s="3">
        <v>41288.0</v>
      </c>
      <c r="M62173" s="3">
        <v>41360.0</v>
      </c>
      <c r="N62173" s="3">
        <v>41360.0</v>
      </c>
    </row>
    <row r="62174">
      <c r="A62174" s="1" t="s">
        <v>212591</v>
      </c>
      <c r="B62174" s="1" t="s">
        <v>212592</v>
      </c>
      <c r="C62174" s="2" t="s">
        <v>212593</v>
      </c>
      <c r="D62174" s="1" t="s">
        <v>212594</v>
      </c>
      <c r="E62174" s="1">
        <v>1550000.0</v>
      </c>
      <c r="F62174" s="1" t="s">
        <v>207</v>
      </c>
      <c r="G62174" s="1" t="s">
        <v>25</v>
      </c>
      <c r="H62174" s="1" t="s">
        <v>82</v>
      </c>
      <c r="I62174" s="1" t="s">
        <v>3879</v>
      </c>
      <c r="J62174" s="1" t="s">
        <v>3879</v>
      </c>
      <c r="K62174" s="1">
        <v>2.0</v>
      </c>
      <c r="L62174" s="3">
        <v>40483.0</v>
      </c>
      <c r="M62174" s="3">
        <v>41016.0</v>
      </c>
      <c r="N62174" s="3">
        <v>41059.0</v>
      </c>
    </row>
    <row r="62175">
      <c r="A62175" s="1" t="s">
        <v>212595</v>
      </c>
      <c r="B62175" s="1" t="s">
        <v>212596</v>
      </c>
      <c r="C62175" s="2" t="s">
        <v>212597</v>
      </c>
      <c r="D62175" s="1" t="s">
        <v>181</v>
      </c>
      <c r="E62175" s="1">
        <v>18628.0</v>
      </c>
      <c r="F62175" s="1" t="s">
        <v>18</v>
      </c>
      <c r="G62175" s="1" t="s">
        <v>128</v>
      </c>
      <c r="H62175" s="1" t="s">
        <v>5025</v>
      </c>
      <c r="I62175" s="1" t="s">
        <v>5026</v>
      </c>
      <c r="J62175" s="1" t="s">
        <v>5026</v>
      </c>
      <c r="K62175" s="1">
        <v>1.0</v>
      </c>
      <c r="L62175" s="3">
        <v>40562.0</v>
      </c>
      <c r="M62175" s="3">
        <v>40544.0</v>
      </c>
      <c r="N62175" s="3">
        <v>40544.0</v>
      </c>
    </row>
    <row r="62176">
      <c r="A62176" s="1" t="s">
        <v>212598</v>
      </c>
      <c r="B62176" s="1" t="s">
        <v>212599</v>
      </c>
      <c r="C62176" s="2" t="s">
        <v>212600</v>
      </c>
      <c r="E62176" s="1" t="s">
        <v>43</v>
      </c>
      <c r="F62176" s="1" t="s">
        <v>18</v>
      </c>
      <c r="G62176" s="1" t="s">
        <v>25</v>
      </c>
      <c r="H62176" s="1" t="s">
        <v>298</v>
      </c>
      <c r="I62176" s="1" t="s">
        <v>299</v>
      </c>
      <c r="J62176" s="1" t="s">
        <v>114753</v>
      </c>
      <c r="K62176" s="1">
        <v>1.0</v>
      </c>
      <c r="L62176" s="3">
        <v>41699.0</v>
      </c>
      <c r="M62176" s="3">
        <v>42017.0</v>
      </c>
      <c r="N62176" s="3">
        <v>42017.0</v>
      </c>
    </row>
    <row r="62177">
      <c r="A62177" s="1" t="s">
        <v>212601</v>
      </c>
      <c r="B62177" s="1" t="s">
        <v>212602</v>
      </c>
      <c r="D62177" s="1" t="s">
        <v>212603</v>
      </c>
      <c r="E62177" s="1" t="s">
        <v>43</v>
      </c>
      <c r="F62177" s="1" t="s">
        <v>18</v>
      </c>
      <c r="G62177" s="1" t="s">
        <v>25</v>
      </c>
      <c r="H62177" s="1" t="s">
        <v>1396</v>
      </c>
      <c r="I62177" s="1" t="s">
        <v>1397</v>
      </c>
      <c r="J62177" s="1" t="s">
        <v>16005</v>
      </c>
      <c r="K62177" s="1">
        <v>1.0</v>
      </c>
      <c r="L62177" s="3">
        <v>40544.0</v>
      </c>
      <c r="M62177" s="3">
        <v>40247.0</v>
      </c>
      <c r="N62177" s="3">
        <v>40247.0</v>
      </c>
    </row>
    <row r="62178">
      <c r="A62178" s="1" t="s">
        <v>212604</v>
      </c>
      <c r="B62178" s="1" t="s">
        <v>212605</v>
      </c>
      <c r="D62178" s="1" t="s">
        <v>1384</v>
      </c>
      <c r="E62178" s="1">
        <v>2.0E7</v>
      </c>
      <c r="F62178" s="1" t="s">
        <v>207</v>
      </c>
      <c r="G62178" s="1" t="s">
        <v>25</v>
      </c>
      <c r="H62178" s="1" t="s">
        <v>64</v>
      </c>
      <c r="I62178" s="1" t="s">
        <v>65</v>
      </c>
      <c r="J62178" s="1" t="s">
        <v>1103</v>
      </c>
      <c r="K62178" s="1">
        <v>1.0</v>
      </c>
      <c r="M62178" s="3">
        <v>37298.0</v>
      </c>
      <c r="N62178" s="3">
        <v>37298.0</v>
      </c>
    </row>
    <row r="62179">
      <c r="A62179" s="1" t="s">
        <v>212606</v>
      </c>
      <c r="B62179" s="1" t="s">
        <v>212607</v>
      </c>
      <c r="C62179" s="2" t="s">
        <v>212608</v>
      </c>
      <c r="D62179" s="1" t="s">
        <v>1503</v>
      </c>
      <c r="E62179" s="1">
        <v>2000000.0</v>
      </c>
      <c r="F62179" s="1" t="s">
        <v>18</v>
      </c>
      <c r="G62179" s="1" t="s">
        <v>25</v>
      </c>
      <c r="H62179" s="1" t="s">
        <v>158</v>
      </c>
      <c r="I62179" s="1" t="s">
        <v>244</v>
      </c>
      <c r="J62179" s="1" t="s">
        <v>1714</v>
      </c>
      <c r="K62179" s="1">
        <v>1.0</v>
      </c>
      <c r="L62179" s="3">
        <v>41944.0</v>
      </c>
      <c r="M62179" s="3">
        <v>42158.0</v>
      </c>
      <c r="N62179" s="3">
        <v>42158.0</v>
      </c>
    </row>
    <row r="62180">
      <c r="A62180" s="1" t="s">
        <v>212609</v>
      </c>
      <c r="B62180" s="1" t="s">
        <v>212610</v>
      </c>
      <c r="C62180" s="2" t="s">
        <v>212611</v>
      </c>
      <c r="D62180" s="1" t="s">
        <v>212612</v>
      </c>
      <c r="E62180" s="1">
        <v>100000.0</v>
      </c>
      <c r="F62180" s="1" t="s">
        <v>18</v>
      </c>
      <c r="G62180" s="1" t="s">
        <v>25</v>
      </c>
      <c r="H62180" s="1" t="s">
        <v>82</v>
      </c>
      <c r="I62180" s="1" t="s">
        <v>3879</v>
      </c>
      <c r="J62180" s="1" t="s">
        <v>3879</v>
      </c>
      <c r="K62180" s="1">
        <v>1.0</v>
      </c>
      <c r="L62180" s="3">
        <v>41000.0</v>
      </c>
      <c r="M62180" s="3">
        <v>41954.0</v>
      </c>
      <c r="N62180" s="3">
        <v>41954.0</v>
      </c>
    </row>
    <row r="62181">
      <c r="A62181" s="1" t="s">
        <v>212613</v>
      </c>
      <c r="B62181" s="1" t="s">
        <v>212614</v>
      </c>
      <c r="C62181" s="2" t="s">
        <v>212615</v>
      </c>
      <c r="D62181" s="1" t="s">
        <v>212616</v>
      </c>
      <c r="E62181" s="1">
        <v>4000000.0</v>
      </c>
      <c r="F62181" s="1" t="s">
        <v>207</v>
      </c>
      <c r="G62181" s="1" t="s">
        <v>25</v>
      </c>
      <c r="H62181" s="1" t="s">
        <v>286</v>
      </c>
      <c r="I62181" s="1" t="s">
        <v>874</v>
      </c>
      <c r="J62181" s="1" t="s">
        <v>874</v>
      </c>
      <c r="K62181" s="1">
        <v>2.0</v>
      </c>
      <c r="L62181" s="3">
        <v>38808.0</v>
      </c>
      <c r="M62181" s="3">
        <v>39326.0</v>
      </c>
      <c r="N62181" s="3">
        <v>39852.0</v>
      </c>
    </row>
    <row r="62182">
      <c r="A62182" s="1" t="s">
        <v>212617</v>
      </c>
      <c r="B62182" s="1" t="s">
        <v>212618</v>
      </c>
      <c r="D62182" s="1" t="s">
        <v>212619</v>
      </c>
      <c r="E62182" s="1" t="s">
        <v>43</v>
      </c>
      <c r="F62182" s="1" t="s">
        <v>18</v>
      </c>
      <c r="G62182" s="1" t="s">
        <v>699</v>
      </c>
      <c r="K62182" s="1">
        <v>1.0</v>
      </c>
      <c r="M62182" s="3">
        <v>41518.0</v>
      </c>
      <c r="N62182" s="3">
        <v>41518.0</v>
      </c>
    </row>
    <row r="62183">
      <c r="A62183" s="1" t="s">
        <v>212620</v>
      </c>
      <c r="B62183" s="1" t="s">
        <v>212621</v>
      </c>
      <c r="C62183" s="2" t="s">
        <v>212622</v>
      </c>
      <c r="D62183" s="1" t="s">
        <v>285</v>
      </c>
      <c r="E62183" s="1">
        <v>500000.0</v>
      </c>
      <c r="F62183" s="1" t="s">
        <v>18</v>
      </c>
      <c r="G62183" s="1" t="s">
        <v>128</v>
      </c>
      <c r="H62183" s="1" t="s">
        <v>129</v>
      </c>
      <c r="I62183" s="1" t="s">
        <v>130</v>
      </c>
      <c r="J62183" s="1" t="s">
        <v>130</v>
      </c>
      <c r="K62183" s="1">
        <v>1.0</v>
      </c>
      <c r="L62183" s="3">
        <v>41275.0</v>
      </c>
      <c r="M62183" s="3">
        <v>41721.0</v>
      </c>
      <c r="N62183" s="3">
        <v>41721.0</v>
      </c>
    </row>
    <row r="62184">
      <c r="A62184" s="1" t="s">
        <v>212623</v>
      </c>
      <c r="B62184" s="1" t="s">
        <v>212624</v>
      </c>
      <c r="C62184" s="2" t="s">
        <v>212625</v>
      </c>
      <c r="D62184" s="1" t="s">
        <v>2479</v>
      </c>
      <c r="E62184" s="1">
        <v>1000000.0</v>
      </c>
      <c r="F62184" s="1" t="s">
        <v>207</v>
      </c>
      <c r="G62184" s="1" t="s">
        <v>699</v>
      </c>
      <c r="H62184" s="1">
        <v>2.0</v>
      </c>
      <c r="I62184" s="1" t="s">
        <v>700</v>
      </c>
      <c r="J62184" s="1" t="s">
        <v>958</v>
      </c>
      <c r="K62184" s="1">
        <v>1.0</v>
      </c>
      <c r="L62184" s="3">
        <v>39479.0</v>
      </c>
      <c r="M62184" s="3">
        <v>39812.0</v>
      </c>
      <c r="N62184" s="3">
        <v>39812.0</v>
      </c>
    </row>
    <row r="62185">
      <c r="A62185" s="1" t="s">
        <v>212626</v>
      </c>
      <c r="B62185" s="1" t="s">
        <v>212627</v>
      </c>
      <c r="C62185" s="2" t="s">
        <v>212628</v>
      </c>
      <c r="D62185" s="1" t="s">
        <v>212629</v>
      </c>
      <c r="E62185" s="1">
        <v>2.9288979E7</v>
      </c>
      <c r="F62185" s="1" t="s">
        <v>113</v>
      </c>
      <c r="G62185" s="1" t="s">
        <v>25</v>
      </c>
      <c r="H62185" s="1" t="s">
        <v>64</v>
      </c>
      <c r="I62185" s="1" t="s">
        <v>65</v>
      </c>
      <c r="J62185" s="1" t="s">
        <v>1103</v>
      </c>
      <c r="K62185" s="1">
        <v>5.0</v>
      </c>
      <c r="L62185" s="3">
        <v>37257.0</v>
      </c>
      <c r="M62185" s="3">
        <v>37987.0</v>
      </c>
      <c r="N62185" s="3">
        <v>40190.0</v>
      </c>
    </row>
    <row r="62186">
      <c r="A62186" s="1" t="s">
        <v>212630</v>
      </c>
      <c r="B62186" s="1" t="s">
        <v>212631</v>
      </c>
      <c r="C62186" s="2" t="s">
        <v>212632</v>
      </c>
      <c r="D62186" s="1" t="s">
        <v>212633</v>
      </c>
      <c r="E62186" s="1">
        <v>103037.0</v>
      </c>
      <c r="F62186" s="1" t="s">
        <v>18</v>
      </c>
      <c r="G62186" s="1" t="s">
        <v>128</v>
      </c>
      <c r="H62186" s="1" t="s">
        <v>9916</v>
      </c>
      <c r="I62186" s="1" t="s">
        <v>212634</v>
      </c>
      <c r="J62186" s="1" t="s">
        <v>212634</v>
      </c>
      <c r="K62186" s="1">
        <v>1.0</v>
      </c>
      <c r="L62186" s="3">
        <v>40969.0</v>
      </c>
      <c r="M62186" s="3">
        <v>41771.0</v>
      </c>
      <c r="N62186" s="3">
        <v>41771.0</v>
      </c>
    </row>
    <row r="62187">
      <c r="A62187" s="1" t="s">
        <v>212635</v>
      </c>
      <c r="B62187" s="1" t="s">
        <v>212636</v>
      </c>
      <c r="C62187" s="2" t="s">
        <v>212637</v>
      </c>
      <c r="D62187" s="1" t="s">
        <v>264</v>
      </c>
      <c r="E62187" s="1" t="s">
        <v>43</v>
      </c>
      <c r="F62187" s="1" t="s">
        <v>18</v>
      </c>
      <c r="G62187" s="1" t="s">
        <v>25</v>
      </c>
      <c r="H62187" s="1" t="s">
        <v>64</v>
      </c>
      <c r="I62187" s="1" t="s">
        <v>65</v>
      </c>
      <c r="J62187" s="1" t="s">
        <v>66</v>
      </c>
      <c r="K62187" s="1">
        <v>1.0</v>
      </c>
      <c r="L62187" s="3">
        <v>38353.0</v>
      </c>
      <c r="M62187" s="3">
        <v>39083.0</v>
      </c>
      <c r="N62187" s="3">
        <v>39083.0</v>
      </c>
    </row>
    <row r="62188">
      <c r="A62188" s="1" t="s">
        <v>212638</v>
      </c>
      <c r="B62188" s="1" t="s">
        <v>212639</v>
      </c>
      <c r="C62188" s="2" t="s">
        <v>212640</v>
      </c>
      <c r="D62188" s="1" t="s">
        <v>212641</v>
      </c>
      <c r="E62188" s="1">
        <v>250000.0</v>
      </c>
      <c r="F62188" s="1" t="s">
        <v>207</v>
      </c>
      <c r="G62188" s="1" t="s">
        <v>25</v>
      </c>
      <c r="H62188" s="1" t="s">
        <v>142</v>
      </c>
      <c r="I62188" s="1" t="s">
        <v>143</v>
      </c>
      <c r="J62188" s="1" t="s">
        <v>1573</v>
      </c>
      <c r="K62188" s="1">
        <v>1.0</v>
      </c>
      <c r="M62188" s="3">
        <v>41753.0</v>
      </c>
      <c r="N62188" s="3">
        <v>41753.0</v>
      </c>
    </row>
    <row r="62189">
      <c r="A62189" s="1" t="s">
        <v>212642</v>
      </c>
      <c r="B62189" s="1" t="s">
        <v>212643</v>
      </c>
      <c r="C62189" s="2" t="s">
        <v>212644</v>
      </c>
      <c r="D62189" s="1" t="s">
        <v>56</v>
      </c>
      <c r="E62189" s="1">
        <v>6800000.0</v>
      </c>
      <c r="F62189" s="1" t="s">
        <v>207</v>
      </c>
      <c r="G62189" s="1" t="s">
        <v>25</v>
      </c>
      <c r="H62189" s="1" t="s">
        <v>106</v>
      </c>
      <c r="I62189" s="1" t="s">
        <v>777</v>
      </c>
      <c r="J62189" s="1" t="s">
        <v>778</v>
      </c>
      <c r="K62189" s="1">
        <v>2.0</v>
      </c>
      <c r="L62189" s="3">
        <v>32874.0</v>
      </c>
      <c r="M62189" s="3">
        <v>37662.0</v>
      </c>
      <c r="N62189" s="3">
        <v>41017.0</v>
      </c>
    </row>
    <row r="62190">
      <c r="A62190" s="1" t="s">
        <v>212645</v>
      </c>
      <c r="B62190" s="1" t="s">
        <v>212646</v>
      </c>
      <c r="C62190" s="2" t="s">
        <v>212647</v>
      </c>
      <c r="D62190" s="1" t="s">
        <v>42</v>
      </c>
      <c r="E62190" s="1">
        <v>3911750.0</v>
      </c>
      <c r="F62190" s="1" t="s">
        <v>113</v>
      </c>
      <c r="G62190" s="1" t="s">
        <v>25</v>
      </c>
      <c r="H62190" s="1" t="s">
        <v>430</v>
      </c>
      <c r="I62190" s="1" t="s">
        <v>528</v>
      </c>
      <c r="J62190" s="1" t="s">
        <v>8303</v>
      </c>
      <c r="K62190" s="1">
        <v>2.0</v>
      </c>
      <c r="L62190" s="3">
        <v>40179.0</v>
      </c>
      <c r="M62190" s="3">
        <v>40581.0</v>
      </c>
      <c r="N62190" s="3">
        <v>41045.0</v>
      </c>
    </row>
    <row r="62191">
      <c r="A62191" s="1" t="s">
        <v>212648</v>
      </c>
      <c r="B62191" s="1" t="s">
        <v>212649</v>
      </c>
      <c r="C62191" s="2" t="s">
        <v>212650</v>
      </c>
      <c r="D62191" s="1" t="s">
        <v>42</v>
      </c>
      <c r="E62191" s="1" t="s">
        <v>43</v>
      </c>
      <c r="F62191" s="1" t="s">
        <v>113</v>
      </c>
      <c r="G62191" s="1" t="s">
        <v>25</v>
      </c>
      <c r="H62191" s="1" t="s">
        <v>158</v>
      </c>
      <c r="I62191" s="1" t="s">
        <v>244</v>
      </c>
      <c r="J62191" s="1" t="s">
        <v>327</v>
      </c>
      <c r="K62191" s="1">
        <v>1.0</v>
      </c>
      <c r="L62191" s="3">
        <v>36119.0</v>
      </c>
      <c r="M62191" s="3">
        <v>41243.0</v>
      </c>
      <c r="N62191" s="3">
        <v>41243.0</v>
      </c>
    </row>
    <row r="62192">
      <c r="A62192" s="1" t="s">
        <v>212651</v>
      </c>
      <c r="B62192" s="1" t="s">
        <v>212652</v>
      </c>
      <c r="C62192" s="2" t="s">
        <v>212653</v>
      </c>
      <c r="D62192" s="1" t="s">
        <v>212654</v>
      </c>
      <c r="E62192" s="1">
        <v>216510.0</v>
      </c>
      <c r="F62192" s="1" t="s">
        <v>18</v>
      </c>
      <c r="K62192" s="1">
        <v>1.0</v>
      </c>
      <c r="L62192" s="3">
        <v>40210.0</v>
      </c>
      <c r="M62192" s="3">
        <v>40644.0</v>
      </c>
      <c r="N62192" s="3">
        <v>40644.0</v>
      </c>
    </row>
    <row r="62193">
      <c r="A62193" s="1" t="s">
        <v>212655</v>
      </c>
      <c r="B62193" s="1" t="s">
        <v>212656</v>
      </c>
      <c r="C62193" s="2" t="s">
        <v>212657</v>
      </c>
      <c r="D62193" s="1" t="s">
        <v>212658</v>
      </c>
      <c r="E62193" s="1">
        <v>625000.0</v>
      </c>
      <c r="F62193" s="1" t="s">
        <v>18</v>
      </c>
      <c r="G62193" s="1" t="s">
        <v>25</v>
      </c>
      <c r="H62193" s="1" t="s">
        <v>430</v>
      </c>
      <c r="I62193" s="1" t="s">
        <v>6983</v>
      </c>
      <c r="J62193" s="1" t="s">
        <v>6984</v>
      </c>
      <c r="K62193" s="1">
        <v>1.0</v>
      </c>
      <c r="L62193" s="3">
        <v>41019.0</v>
      </c>
      <c r="M62193" s="3">
        <v>41737.0</v>
      </c>
      <c r="N62193" s="3">
        <v>41737.0</v>
      </c>
    </row>
    <row r="62194">
      <c r="A62194" s="1" t="s">
        <v>212659</v>
      </c>
      <c r="B62194" s="1" t="s">
        <v>212660</v>
      </c>
      <c r="C62194" s="2" t="s">
        <v>212661</v>
      </c>
      <c r="D62194" s="1" t="s">
        <v>42</v>
      </c>
      <c r="E62194" s="1">
        <v>1.5178424E7</v>
      </c>
      <c r="F62194" s="1" t="s">
        <v>18</v>
      </c>
      <c r="G62194" s="1" t="s">
        <v>25</v>
      </c>
      <c r="H62194" s="1" t="s">
        <v>89</v>
      </c>
      <c r="I62194" s="1" t="s">
        <v>1132</v>
      </c>
      <c r="J62194" s="1" t="s">
        <v>1133</v>
      </c>
      <c r="K62194" s="1">
        <v>2.0</v>
      </c>
      <c r="M62194" s="3">
        <v>40696.0</v>
      </c>
      <c r="N62194" s="3">
        <v>42062.0</v>
      </c>
    </row>
    <row r="62195">
      <c r="A62195" s="1" t="s">
        <v>212662</v>
      </c>
      <c r="B62195" s="1" t="s">
        <v>212663</v>
      </c>
      <c r="C62195" s="2" t="s">
        <v>212664</v>
      </c>
      <c r="D62195" s="1" t="s">
        <v>163574</v>
      </c>
      <c r="E62195" s="1">
        <v>6000000.0</v>
      </c>
      <c r="F62195" s="1" t="s">
        <v>113</v>
      </c>
      <c r="G62195" s="1" t="s">
        <v>25</v>
      </c>
      <c r="H62195" s="1" t="s">
        <v>64</v>
      </c>
      <c r="I62195" s="1" t="s">
        <v>65</v>
      </c>
      <c r="J62195" s="1" t="s">
        <v>2706</v>
      </c>
      <c r="K62195" s="1">
        <v>1.0</v>
      </c>
      <c r="L62195" s="3">
        <v>40455.0</v>
      </c>
      <c r="M62195" s="3">
        <v>40613.0</v>
      </c>
      <c r="N62195" s="3">
        <v>40613.0</v>
      </c>
    </row>
    <row r="62196">
      <c r="A62196" s="1" t="s">
        <v>212665</v>
      </c>
      <c r="B62196" s="1" t="s">
        <v>212666</v>
      </c>
      <c r="C62196" s="2" t="s">
        <v>212667</v>
      </c>
      <c r="D62196" s="1" t="s">
        <v>42</v>
      </c>
      <c r="E62196" s="1" t="s">
        <v>43</v>
      </c>
      <c r="F62196" s="1" t="s">
        <v>18</v>
      </c>
      <c r="G62196" s="1" t="s">
        <v>25</v>
      </c>
      <c r="H62196" s="1" t="s">
        <v>64</v>
      </c>
      <c r="I62196" s="1" t="s">
        <v>1221</v>
      </c>
      <c r="J62196" s="1" t="s">
        <v>1221</v>
      </c>
      <c r="K62196" s="1">
        <v>1.0</v>
      </c>
      <c r="L62196" s="3">
        <v>41275.0</v>
      </c>
      <c r="M62196" s="3">
        <v>41211.0</v>
      </c>
      <c r="N62196" s="3">
        <v>41211.0</v>
      </c>
    </row>
    <row r="62197">
      <c r="A62197" s="1" t="s">
        <v>212668</v>
      </c>
      <c r="B62197" s="1" t="s">
        <v>212669</v>
      </c>
      <c r="C62197" s="2" t="s">
        <v>212670</v>
      </c>
      <c r="D62197" s="1" t="s">
        <v>42</v>
      </c>
      <c r="E62197" s="1">
        <v>1.76E7</v>
      </c>
      <c r="F62197" s="1" t="s">
        <v>18</v>
      </c>
      <c r="G62197" s="1" t="s">
        <v>25</v>
      </c>
      <c r="H62197" s="1" t="s">
        <v>135</v>
      </c>
      <c r="I62197" s="1" t="s">
        <v>136</v>
      </c>
      <c r="J62197" s="1" t="s">
        <v>4324</v>
      </c>
      <c r="K62197" s="1">
        <v>2.0</v>
      </c>
      <c r="L62197" s="3">
        <v>37257.0</v>
      </c>
      <c r="M62197" s="3">
        <v>38915.0</v>
      </c>
      <c r="N62197" s="3">
        <v>39260.0</v>
      </c>
    </row>
    <row r="62198">
      <c r="A62198" s="1" t="s">
        <v>212671</v>
      </c>
      <c r="B62198" s="1" t="s">
        <v>212672</v>
      </c>
      <c r="C62198" s="2" t="s">
        <v>212673</v>
      </c>
      <c r="D62198" s="1" t="s">
        <v>36</v>
      </c>
      <c r="E62198" s="1">
        <v>8380000.0</v>
      </c>
      <c r="F62198" s="1" t="s">
        <v>18</v>
      </c>
      <c r="G62198" s="1" t="s">
        <v>25</v>
      </c>
      <c r="H62198" s="1" t="s">
        <v>286</v>
      </c>
      <c r="I62198" s="1" t="s">
        <v>1030</v>
      </c>
      <c r="J62198" s="1" t="s">
        <v>1030</v>
      </c>
      <c r="K62198" s="1">
        <v>5.0</v>
      </c>
      <c r="L62198" s="3">
        <v>41326.0</v>
      </c>
      <c r="M62198" s="3">
        <v>41429.0</v>
      </c>
      <c r="N62198" s="3">
        <v>42216.0</v>
      </c>
    </row>
    <row r="62199">
      <c r="A62199" s="1" t="s">
        <v>212674</v>
      </c>
      <c r="B62199" s="1" t="s">
        <v>212675</v>
      </c>
      <c r="C62199" s="2" t="s">
        <v>212676</v>
      </c>
      <c r="D62199" s="1" t="s">
        <v>42</v>
      </c>
      <c r="E62199" s="1">
        <v>50000.0</v>
      </c>
      <c r="F62199" s="1" t="s">
        <v>18</v>
      </c>
      <c r="G62199" s="1" t="s">
        <v>25</v>
      </c>
      <c r="H62199" s="1" t="s">
        <v>64</v>
      </c>
      <c r="I62199" s="1" t="s">
        <v>1221</v>
      </c>
      <c r="J62199" s="1" t="s">
        <v>1221</v>
      </c>
      <c r="K62199" s="1">
        <v>1.0</v>
      </c>
      <c r="L62199" s="3">
        <v>41640.0</v>
      </c>
      <c r="M62199" s="3">
        <v>42180.0</v>
      </c>
      <c r="N62199" s="3">
        <v>42180.0</v>
      </c>
    </row>
    <row r="62200">
      <c r="A62200" s="1" t="s">
        <v>212677</v>
      </c>
      <c r="B62200" s="1" t="s">
        <v>212678</v>
      </c>
      <c r="C62200" s="2" t="s">
        <v>212679</v>
      </c>
      <c r="D62200" s="1" t="s">
        <v>55559</v>
      </c>
      <c r="E62200" s="1" t="s">
        <v>43</v>
      </c>
      <c r="F62200" s="1" t="s">
        <v>18</v>
      </c>
      <c r="G62200" s="1" t="s">
        <v>37</v>
      </c>
      <c r="H62200" s="1">
        <v>23.0</v>
      </c>
      <c r="I62200" s="1" t="s">
        <v>182</v>
      </c>
      <c r="J62200" s="1" t="s">
        <v>182</v>
      </c>
      <c r="K62200" s="1">
        <v>1.0</v>
      </c>
      <c r="L62200" s="3">
        <v>37987.0</v>
      </c>
      <c r="M62200" s="3">
        <v>41988.0</v>
      </c>
      <c r="N62200" s="3">
        <v>41988.0</v>
      </c>
    </row>
    <row r="62201">
      <c r="A62201" s="1" t="s">
        <v>212680</v>
      </c>
      <c r="B62201" s="1" t="s">
        <v>212681</v>
      </c>
      <c r="C62201" s="2" t="s">
        <v>212682</v>
      </c>
      <c r="D62201" s="1" t="s">
        <v>786</v>
      </c>
      <c r="E62201" s="1">
        <v>3674999.0</v>
      </c>
      <c r="F62201" s="1" t="s">
        <v>207</v>
      </c>
      <c r="K62201" s="1">
        <v>1.0</v>
      </c>
      <c r="L62201" s="3">
        <v>42005.0</v>
      </c>
      <c r="M62201" s="3">
        <v>42177.0</v>
      </c>
      <c r="N62201" s="3">
        <v>42177.0</v>
      </c>
    </row>
    <row r="62202">
      <c r="A62202" s="1" t="s">
        <v>212683</v>
      </c>
      <c r="B62202" s="1" t="s">
        <v>212684</v>
      </c>
      <c r="C62202" s="2" t="s">
        <v>212685</v>
      </c>
      <c r="D62202" s="1" t="s">
        <v>212686</v>
      </c>
      <c r="E62202" s="1">
        <v>700000.0</v>
      </c>
      <c r="F62202" s="1" t="s">
        <v>18</v>
      </c>
      <c r="G62202" s="1" t="s">
        <v>25</v>
      </c>
      <c r="H62202" s="1" t="s">
        <v>1352</v>
      </c>
      <c r="I62202" s="1" t="s">
        <v>1353</v>
      </c>
      <c r="J62202" s="1" t="s">
        <v>1353</v>
      </c>
      <c r="K62202" s="1">
        <v>2.0</v>
      </c>
      <c r="L62202" s="3">
        <v>41730.0</v>
      </c>
      <c r="M62202" s="3">
        <v>41821.0</v>
      </c>
      <c r="N62202" s="3">
        <v>42165.0</v>
      </c>
    </row>
    <row r="62203">
      <c r="A62203" s="1" t="s">
        <v>212687</v>
      </c>
      <c r="B62203" s="1" t="s">
        <v>212688</v>
      </c>
      <c r="C62203" s="2" t="s">
        <v>212689</v>
      </c>
      <c r="D62203" s="1" t="s">
        <v>264</v>
      </c>
      <c r="E62203" s="1">
        <v>3.8764E7</v>
      </c>
      <c r="F62203" s="1" t="s">
        <v>113</v>
      </c>
      <c r="G62203" s="1" t="s">
        <v>25</v>
      </c>
      <c r="H62203" s="1" t="s">
        <v>64</v>
      </c>
      <c r="I62203" s="1" t="s">
        <v>65</v>
      </c>
      <c r="J62203" s="1" t="s">
        <v>1068</v>
      </c>
      <c r="K62203" s="1">
        <v>4.0</v>
      </c>
      <c r="L62203" s="3">
        <v>37257.0</v>
      </c>
      <c r="M62203" s="3">
        <v>38635.0</v>
      </c>
      <c r="N62203" s="3">
        <v>41000.0</v>
      </c>
    </row>
    <row r="62204">
      <c r="A62204" s="1" t="s">
        <v>212690</v>
      </c>
      <c r="B62204" s="1" t="s">
        <v>212691</v>
      </c>
      <c r="C62204" s="2" t="s">
        <v>212692</v>
      </c>
      <c r="D62204" s="1" t="s">
        <v>42</v>
      </c>
      <c r="E62204" s="1">
        <v>8.1216295E7</v>
      </c>
      <c r="F62204" s="1" t="s">
        <v>18</v>
      </c>
      <c r="G62204" s="1" t="s">
        <v>128</v>
      </c>
      <c r="H62204" s="1" t="s">
        <v>129</v>
      </c>
      <c r="I62204" s="1" t="s">
        <v>130</v>
      </c>
      <c r="J62204" s="1" t="s">
        <v>130</v>
      </c>
      <c r="K62204" s="1">
        <v>1.0</v>
      </c>
      <c r="L62204" s="3">
        <v>39448.0</v>
      </c>
      <c r="M62204" s="3">
        <v>41899.0</v>
      </c>
      <c r="N62204" s="3">
        <v>41899.0</v>
      </c>
    </row>
    <row r="62205">
      <c r="A62205" s="1" t="s">
        <v>212693</v>
      </c>
      <c r="B62205" s="1" t="s">
        <v>212694</v>
      </c>
      <c r="C62205" s="2" t="s">
        <v>212695</v>
      </c>
      <c r="D62205" s="1" t="s">
        <v>655</v>
      </c>
      <c r="E62205" s="1">
        <v>2.0E7</v>
      </c>
      <c r="F62205" s="1" t="s">
        <v>689</v>
      </c>
      <c r="G62205" s="1" t="s">
        <v>25</v>
      </c>
      <c r="H62205" s="1" t="s">
        <v>158</v>
      </c>
      <c r="I62205" s="1" t="s">
        <v>2686</v>
      </c>
      <c r="J62205" s="1" t="s">
        <v>2687</v>
      </c>
      <c r="K62205" s="1">
        <v>1.0</v>
      </c>
      <c r="L62205" s="3">
        <v>35065.0</v>
      </c>
      <c r="M62205" s="3">
        <v>38106.0</v>
      </c>
      <c r="N62205" s="3">
        <v>38106.0</v>
      </c>
    </row>
    <row r="62206">
      <c r="A62206" s="1" t="s">
        <v>212696</v>
      </c>
      <c r="B62206" s="1" t="s">
        <v>212697</v>
      </c>
      <c r="C62206" s="2" t="s">
        <v>212698</v>
      </c>
      <c r="D62206" s="1" t="s">
        <v>212699</v>
      </c>
      <c r="E62206" s="1">
        <v>1548035.54289606</v>
      </c>
      <c r="F62206" s="1" t="s">
        <v>18</v>
      </c>
      <c r="G62206" s="1" t="s">
        <v>366</v>
      </c>
      <c r="H62206" s="1">
        <v>26.0</v>
      </c>
      <c r="I62206" s="1" t="s">
        <v>367</v>
      </c>
      <c r="J62206" s="1" t="s">
        <v>367</v>
      </c>
      <c r="K62206" s="1">
        <v>2.0</v>
      </c>
      <c r="L62206" s="3">
        <v>40575.0</v>
      </c>
      <c r="M62206" s="3">
        <v>41393.0</v>
      </c>
      <c r="N62206" s="3">
        <v>41751.0</v>
      </c>
    </row>
    <row r="62207">
      <c r="A62207" s="1" t="s">
        <v>212700</v>
      </c>
      <c r="B62207" s="1" t="s">
        <v>212701</v>
      </c>
      <c r="C62207" s="2" t="s">
        <v>212702</v>
      </c>
      <c r="D62207" s="1" t="s">
        <v>264</v>
      </c>
      <c r="E62207" s="1">
        <v>1.29642925E8</v>
      </c>
      <c r="F62207" s="1" t="s">
        <v>113</v>
      </c>
      <c r="G62207" s="1" t="s">
        <v>25</v>
      </c>
      <c r="H62207" s="1" t="s">
        <v>121</v>
      </c>
      <c r="I62207" s="1" t="s">
        <v>528</v>
      </c>
      <c r="J62207" s="1" t="s">
        <v>4694</v>
      </c>
      <c r="K62207" s="1">
        <v>11.0</v>
      </c>
      <c r="L62207" s="3">
        <v>39448.0</v>
      </c>
      <c r="M62207" s="3">
        <v>40056.0</v>
      </c>
      <c r="N62207" s="3">
        <v>42072.0</v>
      </c>
    </row>
    <row r="62208">
      <c r="A62208" s="1" t="s">
        <v>212703</v>
      </c>
      <c r="B62208" s="1" t="s">
        <v>212704</v>
      </c>
      <c r="C62208" s="2" t="s">
        <v>212705</v>
      </c>
      <c r="D62208" s="1" t="s">
        <v>70</v>
      </c>
      <c r="E62208" s="1">
        <v>76900.0</v>
      </c>
      <c r="F62208" s="1" t="s">
        <v>18</v>
      </c>
      <c r="G62208" s="1" t="s">
        <v>57</v>
      </c>
      <c r="H62208" s="1" t="s">
        <v>202</v>
      </c>
      <c r="I62208" s="1" t="s">
        <v>6317</v>
      </c>
      <c r="J62208" s="1" t="s">
        <v>6317</v>
      </c>
      <c r="K62208" s="1">
        <v>1.0</v>
      </c>
      <c r="L62208" s="3">
        <v>38353.0</v>
      </c>
      <c r="M62208" s="3">
        <v>40864.0</v>
      </c>
      <c r="N62208" s="3">
        <v>40864.0</v>
      </c>
    </row>
    <row r="62209">
      <c r="A62209" s="1" t="s">
        <v>212706</v>
      </c>
      <c r="B62209" s="1" t="s">
        <v>212707</v>
      </c>
      <c r="C62209" s="2" t="s">
        <v>212708</v>
      </c>
      <c r="D62209" s="1" t="s">
        <v>212709</v>
      </c>
      <c r="E62209" s="1">
        <v>647567.0</v>
      </c>
      <c r="F62209" s="1" t="s">
        <v>18</v>
      </c>
      <c r="G62209" s="1" t="s">
        <v>552</v>
      </c>
      <c r="H62209" s="1">
        <v>34.0</v>
      </c>
      <c r="I62209" s="1" t="s">
        <v>208409</v>
      </c>
      <c r="J62209" s="1" t="s">
        <v>208409</v>
      </c>
      <c r="K62209" s="1">
        <v>1.0</v>
      </c>
      <c r="L62209" s="3">
        <v>39510.0</v>
      </c>
      <c r="M62209" s="3">
        <v>40907.0</v>
      </c>
      <c r="N62209" s="3">
        <v>40907.0</v>
      </c>
    </row>
    <row r="62210">
      <c r="A62210" s="1" t="s">
        <v>212710</v>
      </c>
      <c r="B62210" s="2" t="s">
        <v>212711</v>
      </c>
      <c r="C62210" s="2" t="s">
        <v>212712</v>
      </c>
      <c r="D62210" s="1" t="s">
        <v>2479</v>
      </c>
      <c r="E62210" s="1">
        <v>1759797.0</v>
      </c>
      <c r="F62210" s="1" t="s">
        <v>18</v>
      </c>
      <c r="G62210" s="1" t="s">
        <v>25</v>
      </c>
      <c r="H62210" s="1" t="s">
        <v>64</v>
      </c>
      <c r="I62210" s="1" t="s">
        <v>95</v>
      </c>
      <c r="J62210" s="1" t="s">
        <v>376</v>
      </c>
      <c r="K62210" s="1">
        <v>2.0</v>
      </c>
      <c r="L62210" s="3">
        <v>40219.0</v>
      </c>
      <c r="M62210" s="3">
        <v>40975.0</v>
      </c>
      <c r="N62210" s="3">
        <v>41037.0</v>
      </c>
    </row>
    <row r="62211">
      <c r="A62211" s="1" t="s">
        <v>212713</v>
      </c>
      <c r="B62211" s="1" t="s">
        <v>212714</v>
      </c>
      <c r="C62211" s="2" t="s">
        <v>212715</v>
      </c>
      <c r="D62211" s="1" t="s">
        <v>56</v>
      </c>
      <c r="E62211" s="1">
        <v>8.4814349E7</v>
      </c>
      <c r="F62211" s="1" t="s">
        <v>207</v>
      </c>
      <c r="G62211" s="1" t="s">
        <v>25</v>
      </c>
      <c r="H62211" s="1" t="s">
        <v>121</v>
      </c>
      <c r="I62211" s="1" t="s">
        <v>528</v>
      </c>
      <c r="J62211" s="1" t="s">
        <v>3933</v>
      </c>
      <c r="K62211" s="1">
        <v>4.0</v>
      </c>
      <c r="M62211" s="3">
        <v>38636.0</v>
      </c>
      <c r="N62211" s="3">
        <v>40857.0</v>
      </c>
    </row>
    <row r="62212">
      <c r="A62212" s="1" t="s">
        <v>212716</v>
      </c>
      <c r="B62212" s="1" t="s">
        <v>212717</v>
      </c>
      <c r="C62212" s="2" t="s">
        <v>212718</v>
      </c>
      <c r="D62212" s="1" t="s">
        <v>766</v>
      </c>
      <c r="E62212" s="1">
        <v>9812794.0</v>
      </c>
      <c r="F62212" s="1" t="s">
        <v>207</v>
      </c>
      <c r="G62212" s="1" t="s">
        <v>25</v>
      </c>
      <c r="H62212" s="1" t="s">
        <v>286</v>
      </c>
      <c r="I62212" s="1" t="s">
        <v>1030</v>
      </c>
      <c r="J62212" s="1" t="s">
        <v>2027</v>
      </c>
      <c r="K62212" s="1">
        <v>4.0</v>
      </c>
      <c r="L62212" s="3">
        <v>39083.0</v>
      </c>
      <c r="M62212" s="3">
        <v>39419.0</v>
      </c>
      <c r="N62212" s="3">
        <v>40520.0</v>
      </c>
    </row>
    <row r="62213">
      <c r="A62213" s="1" t="s">
        <v>212719</v>
      </c>
      <c r="B62213" s="1" t="s">
        <v>212720</v>
      </c>
      <c r="C62213" s="2" t="s">
        <v>212721</v>
      </c>
      <c r="D62213" s="1" t="s">
        <v>786</v>
      </c>
      <c r="E62213" s="1">
        <v>1829900.0</v>
      </c>
      <c r="F62213" s="1" t="s">
        <v>18</v>
      </c>
      <c r="G62213" s="1" t="s">
        <v>25</v>
      </c>
      <c r="H62213" s="1" t="s">
        <v>158</v>
      </c>
      <c r="I62213" s="1" t="s">
        <v>244</v>
      </c>
      <c r="J62213" s="1" t="s">
        <v>327</v>
      </c>
      <c r="K62213" s="1">
        <v>1.0</v>
      </c>
      <c r="M62213" s="3">
        <v>42110.0</v>
      </c>
      <c r="N62213" s="3">
        <v>42110.0</v>
      </c>
    </row>
    <row r="62214">
      <c r="A62214" s="1" t="s">
        <v>212722</v>
      </c>
      <c r="B62214" s="1" t="s">
        <v>212723</v>
      </c>
      <c r="C62214" s="2" t="s">
        <v>212724</v>
      </c>
      <c r="D62214" s="1" t="s">
        <v>63</v>
      </c>
      <c r="E62214" s="1">
        <v>1500000.0</v>
      </c>
      <c r="F62214" s="1" t="s">
        <v>18</v>
      </c>
      <c r="G62214" s="1" t="s">
        <v>25</v>
      </c>
      <c r="H62214" s="1" t="s">
        <v>106</v>
      </c>
      <c r="I62214" s="1" t="s">
        <v>107</v>
      </c>
      <c r="J62214" s="1" t="s">
        <v>108</v>
      </c>
      <c r="K62214" s="1">
        <v>1.0</v>
      </c>
      <c r="L62214" s="3">
        <v>40430.0</v>
      </c>
      <c r="M62214" s="3">
        <v>41148.0</v>
      </c>
      <c r="N62214" s="3">
        <v>41148.0</v>
      </c>
    </row>
    <row r="62215">
      <c r="A62215" s="1" t="s">
        <v>212725</v>
      </c>
      <c r="B62215" s="1" t="s">
        <v>212726</v>
      </c>
      <c r="C62215" s="2" t="s">
        <v>212727</v>
      </c>
      <c r="D62215" s="1" t="s">
        <v>212728</v>
      </c>
      <c r="E62215" s="1">
        <v>215000.0</v>
      </c>
      <c r="F62215" s="1" t="s">
        <v>18</v>
      </c>
      <c r="G62215" s="1" t="s">
        <v>25</v>
      </c>
      <c r="H62215" s="1" t="s">
        <v>106</v>
      </c>
      <c r="I62215" s="1" t="s">
        <v>107</v>
      </c>
      <c r="J62215" s="1" t="s">
        <v>108</v>
      </c>
      <c r="K62215" s="1">
        <v>1.0</v>
      </c>
      <c r="L62215" s="3">
        <v>40179.0</v>
      </c>
      <c r="M62215" s="3">
        <v>41651.0</v>
      </c>
      <c r="N62215" s="3">
        <v>41651.0</v>
      </c>
    </row>
    <row r="62216">
      <c r="A62216" s="1" t="s">
        <v>212729</v>
      </c>
      <c r="B62216" s="1" t="s">
        <v>212730</v>
      </c>
      <c r="C62216" s="2" t="s">
        <v>212731</v>
      </c>
      <c r="D62216" s="1" t="s">
        <v>212732</v>
      </c>
      <c r="E62216" s="1">
        <v>2150000.0</v>
      </c>
      <c r="F62216" s="1" t="s">
        <v>18</v>
      </c>
      <c r="G62216" s="1" t="s">
        <v>25</v>
      </c>
      <c r="H62216" s="1" t="s">
        <v>64</v>
      </c>
      <c r="I62216" s="1" t="s">
        <v>966</v>
      </c>
      <c r="J62216" s="1" t="s">
        <v>967</v>
      </c>
      <c r="K62216" s="1">
        <v>1.0</v>
      </c>
      <c r="L62216" s="3">
        <v>41716.0</v>
      </c>
      <c r="M62216" s="3">
        <v>42173.0</v>
      </c>
      <c r="N62216" s="3">
        <v>42173.0</v>
      </c>
    </row>
    <row r="62217">
      <c r="A62217" s="1" t="s">
        <v>212733</v>
      </c>
      <c r="B62217" s="1" t="s">
        <v>212734</v>
      </c>
      <c r="C62217" s="2" t="s">
        <v>212735</v>
      </c>
      <c r="D62217" s="1" t="s">
        <v>264</v>
      </c>
      <c r="E62217" s="1">
        <v>2.395E7</v>
      </c>
      <c r="F62217" s="1" t="s">
        <v>18</v>
      </c>
      <c r="G62217" s="1" t="s">
        <v>25</v>
      </c>
      <c r="H62217" s="1" t="s">
        <v>64</v>
      </c>
      <c r="I62217" s="1" t="s">
        <v>65</v>
      </c>
      <c r="J62217" s="1" t="s">
        <v>3756</v>
      </c>
      <c r="K62217" s="1">
        <v>5.0</v>
      </c>
      <c r="L62217" s="3">
        <v>36892.0</v>
      </c>
      <c r="M62217" s="3">
        <v>39252.0</v>
      </c>
      <c r="N62217" s="3">
        <v>41536.0</v>
      </c>
    </row>
    <row r="62218">
      <c r="A62218" s="1" t="s">
        <v>212736</v>
      </c>
      <c r="B62218" s="1" t="s">
        <v>212737</v>
      </c>
      <c r="C62218" s="2" t="s">
        <v>212738</v>
      </c>
      <c r="D62218" s="1" t="s">
        <v>212739</v>
      </c>
      <c r="E62218" s="1">
        <v>600000.0</v>
      </c>
      <c r="F62218" s="1" t="s">
        <v>18</v>
      </c>
      <c r="G62218" s="1" t="s">
        <v>25</v>
      </c>
      <c r="H62218" s="1" t="s">
        <v>286</v>
      </c>
      <c r="I62218" s="1" t="s">
        <v>874</v>
      </c>
      <c r="J62218" s="1" t="s">
        <v>874</v>
      </c>
      <c r="K62218" s="1">
        <v>1.0</v>
      </c>
      <c r="M62218" s="3">
        <v>42200.0</v>
      </c>
      <c r="N62218" s="3">
        <v>42200.0</v>
      </c>
    </row>
    <row r="62219">
      <c r="A62219" s="1" t="s">
        <v>212740</v>
      </c>
      <c r="B62219" s="1" t="s">
        <v>212741</v>
      </c>
      <c r="C62219" s="2" t="s">
        <v>212742</v>
      </c>
      <c r="D62219" s="1" t="s">
        <v>786</v>
      </c>
      <c r="E62219" s="1">
        <v>2.21E7</v>
      </c>
      <c r="F62219" s="1" t="s">
        <v>18</v>
      </c>
      <c r="G62219" s="1" t="s">
        <v>25</v>
      </c>
      <c r="H62219" s="1" t="s">
        <v>44</v>
      </c>
      <c r="I62219" s="1" t="s">
        <v>282</v>
      </c>
      <c r="J62219" s="1" t="s">
        <v>282</v>
      </c>
      <c r="K62219" s="1">
        <v>1.0</v>
      </c>
      <c r="L62219" s="3">
        <v>35796.0</v>
      </c>
      <c r="M62219" s="3">
        <v>41955.0</v>
      </c>
      <c r="N62219" s="3">
        <v>41955.0</v>
      </c>
    </row>
    <row r="62220">
      <c r="A62220" s="1" t="s">
        <v>212743</v>
      </c>
      <c r="B62220" s="1" t="s">
        <v>212744</v>
      </c>
      <c r="C62220" s="2" t="s">
        <v>212745</v>
      </c>
      <c r="D62220" s="1" t="s">
        <v>2326</v>
      </c>
      <c r="E62220" s="1">
        <v>1163755.0</v>
      </c>
      <c r="F62220" s="1" t="s">
        <v>18</v>
      </c>
      <c r="G62220" s="1" t="s">
        <v>25</v>
      </c>
      <c r="H62220" s="1" t="s">
        <v>1234</v>
      </c>
      <c r="I62220" s="1" t="s">
        <v>1235</v>
      </c>
      <c r="J62220" s="1" t="s">
        <v>9785</v>
      </c>
      <c r="K62220" s="1">
        <v>3.0</v>
      </c>
      <c r="L62220" s="3">
        <v>36161.0</v>
      </c>
      <c r="M62220" s="3">
        <v>41547.0</v>
      </c>
      <c r="N62220" s="3">
        <v>42167.0</v>
      </c>
    </row>
    <row r="62221">
      <c r="A62221" s="1" t="s">
        <v>212746</v>
      </c>
      <c r="B62221" s="1" t="s">
        <v>212747</v>
      </c>
      <c r="C62221" s="2" t="s">
        <v>212748</v>
      </c>
      <c r="D62221" s="1" t="s">
        <v>11755</v>
      </c>
      <c r="E62221" s="1">
        <v>30000.0</v>
      </c>
      <c r="F62221" s="1" t="s">
        <v>18</v>
      </c>
      <c r="G62221" s="1" t="s">
        <v>1062</v>
      </c>
      <c r="H62221" s="1">
        <v>4.0</v>
      </c>
      <c r="I62221" s="1" t="s">
        <v>1525</v>
      </c>
      <c r="J62221" s="1" t="s">
        <v>1525</v>
      </c>
      <c r="K62221" s="1">
        <v>1.0</v>
      </c>
      <c r="L62221" s="3">
        <v>41275.0</v>
      </c>
      <c r="M62221" s="3">
        <v>41940.0</v>
      </c>
      <c r="N62221" s="3">
        <v>41940.0</v>
      </c>
    </row>
    <row r="62222">
      <c r="A62222" s="1" t="s">
        <v>212749</v>
      </c>
      <c r="B62222" s="1" t="s">
        <v>212750</v>
      </c>
      <c r="C62222" s="2" t="s">
        <v>212751</v>
      </c>
      <c r="D62222" s="1" t="s">
        <v>212752</v>
      </c>
      <c r="E62222" s="1" t="s">
        <v>43</v>
      </c>
      <c r="F62222" s="1" t="s">
        <v>18</v>
      </c>
      <c r="G62222" s="1" t="s">
        <v>25</v>
      </c>
      <c r="H62222" s="1" t="s">
        <v>64</v>
      </c>
      <c r="I62222" s="1" t="s">
        <v>65</v>
      </c>
      <c r="J62222" s="1" t="s">
        <v>1103</v>
      </c>
      <c r="K62222" s="1">
        <v>1.0</v>
      </c>
      <c r="L62222" s="3">
        <v>42065.0</v>
      </c>
      <c r="M62222" s="3">
        <v>42104.0</v>
      </c>
      <c r="N62222" s="3">
        <v>42104.0</v>
      </c>
    </row>
    <row r="62223">
      <c r="A62223" s="1" t="s">
        <v>212753</v>
      </c>
      <c r="B62223" s="1" t="s">
        <v>212754</v>
      </c>
      <c r="C62223" s="2" t="s">
        <v>212755</v>
      </c>
      <c r="D62223" s="1" t="s">
        <v>75</v>
      </c>
      <c r="E62223" s="1">
        <v>480741.0</v>
      </c>
      <c r="F62223" s="1" t="s">
        <v>18</v>
      </c>
      <c r="G62223" s="1" t="s">
        <v>128</v>
      </c>
      <c r="H62223" s="1" t="s">
        <v>79784</v>
      </c>
      <c r="I62223" s="1" t="s">
        <v>3220</v>
      </c>
      <c r="J62223" s="1" t="s">
        <v>212756</v>
      </c>
      <c r="K62223" s="1">
        <v>1.0</v>
      </c>
      <c r="L62223" s="3">
        <v>37364.0</v>
      </c>
      <c r="M62223" s="3">
        <v>38330.0</v>
      </c>
      <c r="N62223" s="3">
        <v>38330.0</v>
      </c>
    </row>
    <row r="62224">
      <c r="A62224" s="1" t="s">
        <v>212757</v>
      </c>
      <c r="B62224" s="1" t="s">
        <v>212758</v>
      </c>
      <c r="C62224" s="2" t="s">
        <v>212759</v>
      </c>
      <c r="D62224" s="1" t="s">
        <v>212760</v>
      </c>
      <c r="E62224" s="1">
        <v>250000.0</v>
      </c>
      <c r="F62224" s="1" t="s">
        <v>18</v>
      </c>
      <c r="G62224" s="1" t="s">
        <v>57</v>
      </c>
      <c r="H62224" s="1" t="s">
        <v>202</v>
      </c>
      <c r="I62224" s="1" t="s">
        <v>23101</v>
      </c>
      <c r="J62224" s="1" t="s">
        <v>23101</v>
      </c>
      <c r="K62224" s="1">
        <v>1.0</v>
      </c>
      <c r="L62224" s="3">
        <v>39356.0</v>
      </c>
      <c r="M62224" s="3">
        <v>41913.0</v>
      </c>
      <c r="N62224" s="3">
        <v>41913.0</v>
      </c>
    </row>
    <row r="62225">
      <c r="A62225" s="1" t="s">
        <v>212761</v>
      </c>
      <c r="B62225" s="1" t="s">
        <v>212762</v>
      </c>
      <c r="C62225" s="2" t="s">
        <v>212763</v>
      </c>
      <c r="D62225" s="1" t="s">
        <v>357</v>
      </c>
      <c r="E62225" s="1">
        <v>7930416.0</v>
      </c>
      <c r="F62225" s="1" t="s">
        <v>18</v>
      </c>
      <c r="G62225" s="1" t="s">
        <v>128</v>
      </c>
      <c r="H62225" s="1" t="s">
        <v>4264</v>
      </c>
      <c r="I62225" s="1" t="s">
        <v>130</v>
      </c>
      <c r="J62225" s="1" t="s">
        <v>4265</v>
      </c>
      <c r="K62225" s="1">
        <v>1.0</v>
      </c>
      <c r="M62225" s="3">
        <v>40959.0</v>
      </c>
      <c r="N62225" s="3">
        <v>40959.0</v>
      </c>
    </row>
    <row r="62226">
      <c r="A62226" s="1" t="s">
        <v>212764</v>
      </c>
      <c r="B62226" s="1" t="s">
        <v>212765</v>
      </c>
      <c r="C62226" s="2" t="s">
        <v>212766</v>
      </c>
      <c r="D62226" s="1" t="s">
        <v>1503</v>
      </c>
      <c r="E62226" s="1">
        <v>4122566.0</v>
      </c>
      <c r="F62226" s="1" t="s">
        <v>18</v>
      </c>
      <c r="G62226" s="1" t="s">
        <v>57</v>
      </c>
      <c r="H62226" s="1" t="s">
        <v>58</v>
      </c>
      <c r="I62226" s="1" t="s">
        <v>6757</v>
      </c>
      <c r="J62226" s="1" t="s">
        <v>6757</v>
      </c>
      <c r="K62226" s="1">
        <v>6.0</v>
      </c>
      <c r="L62226" s="3">
        <v>25204.0</v>
      </c>
      <c r="M62226" s="3">
        <v>40605.0</v>
      </c>
      <c r="N62226" s="3">
        <v>42017.0</v>
      </c>
    </row>
    <row r="62227">
      <c r="A62227" s="1" t="s">
        <v>212767</v>
      </c>
      <c r="B62227" s="1" t="s">
        <v>212768</v>
      </c>
      <c r="C62227" s="2" t="s">
        <v>212769</v>
      </c>
      <c r="D62227" s="1" t="s">
        <v>212770</v>
      </c>
      <c r="E62227" s="1">
        <v>5000000.0</v>
      </c>
      <c r="F62227" s="1" t="s">
        <v>18</v>
      </c>
      <c r="G62227" s="1" t="s">
        <v>479</v>
      </c>
      <c r="I62227" s="1" t="s">
        <v>480</v>
      </c>
      <c r="J62227" s="1" t="s">
        <v>480</v>
      </c>
      <c r="K62227" s="1">
        <v>1.0</v>
      </c>
      <c r="L62227" s="3">
        <v>39448.0</v>
      </c>
      <c r="M62227" s="3">
        <v>42087.0</v>
      </c>
      <c r="N62227" s="3">
        <v>42087.0</v>
      </c>
    </row>
    <row r="62228">
      <c r="A62228" s="1" t="s">
        <v>212771</v>
      </c>
      <c r="B62228" s="1" t="s">
        <v>212772</v>
      </c>
      <c r="C62228" s="2" t="s">
        <v>212773</v>
      </c>
      <c r="D62228" s="1" t="s">
        <v>411</v>
      </c>
      <c r="E62228" s="1">
        <v>5146400.0</v>
      </c>
      <c r="F62228" s="1" t="s">
        <v>18</v>
      </c>
      <c r="G62228" s="1" t="s">
        <v>2125</v>
      </c>
      <c r="H62228" s="1">
        <v>13.0</v>
      </c>
      <c r="I62228" s="1" t="s">
        <v>125347</v>
      </c>
      <c r="J62228" s="1" t="s">
        <v>125347</v>
      </c>
      <c r="K62228" s="1">
        <v>1.0</v>
      </c>
      <c r="L62228" s="3">
        <v>39814.0</v>
      </c>
      <c r="M62228" s="3">
        <v>41624.0</v>
      </c>
      <c r="N62228" s="3">
        <v>41624.0</v>
      </c>
    </row>
    <row r="62229">
      <c r="A62229" s="1" t="s">
        <v>212774</v>
      </c>
      <c r="B62229" s="1" t="s">
        <v>212775</v>
      </c>
      <c r="D62229" s="1" t="s">
        <v>56</v>
      </c>
      <c r="E62229" s="1">
        <v>1.3385418E7</v>
      </c>
      <c r="F62229" s="1" t="s">
        <v>18</v>
      </c>
      <c r="G62229" s="1" t="s">
        <v>25</v>
      </c>
      <c r="H62229" s="1" t="s">
        <v>158</v>
      </c>
      <c r="I62229" s="1" t="s">
        <v>244</v>
      </c>
      <c r="J62229" s="1" t="s">
        <v>358</v>
      </c>
      <c r="K62229" s="1">
        <v>3.0</v>
      </c>
      <c r="L62229" s="3">
        <v>36526.0</v>
      </c>
      <c r="M62229" s="3">
        <v>39374.0</v>
      </c>
      <c r="N62229" s="3">
        <v>40094.0</v>
      </c>
    </row>
    <row r="62230">
      <c r="A62230" s="1" t="s">
        <v>212776</v>
      </c>
      <c r="B62230" s="1" t="s">
        <v>212777</v>
      </c>
      <c r="C62230" s="2" t="s">
        <v>212778</v>
      </c>
      <c r="D62230" s="1" t="s">
        <v>212779</v>
      </c>
      <c r="E62230" s="1">
        <v>3500000.0</v>
      </c>
      <c r="F62230" s="1" t="s">
        <v>18</v>
      </c>
      <c r="G62230" s="1" t="s">
        <v>479</v>
      </c>
      <c r="I62230" s="1" t="s">
        <v>480</v>
      </c>
      <c r="J62230" s="1" t="s">
        <v>480</v>
      </c>
      <c r="K62230" s="1">
        <v>1.0</v>
      </c>
      <c r="L62230" s="3">
        <v>41122.0</v>
      </c>
      <c r="M62230" s="3">
        <v>41688.0</v>
      </c>
      <c r="N62230" s="3">
        <v>41688.0</v>
      </c>
    </row>
    <row r="62231">
      <c r="A62231" s="1" t="s">
        <v>212780</v>
      </c>
      <c r="B62231" s="1" t="s">
        <v>212781</v>
      </c>
      <c r="C62231" s="2" t="s">
        <v>212782</v>
      </c>
      <c r="D62231" s="1" t="s">
        <v>42</v>
      </c>
      <c r="E62231" s="1">
        <v>2060000.0</v>
      </c>
      <c r="F62231" s="1" t="s">
        <v>18</v>
      </c>
      <c r="G62231" s="1" t="s">
        <v>165</v>
      </c>
      <c r="H62231" s="1" t="s">
        <v>166</v>
      </c>
      <c r="I62231" s="1" t="s">
        <v>167</v>
      </c>
      <c r="J62231" s="1" t="s">
        <v>167</v>
      </c>
      <c r="K62231" s="1">
        <v>1.0</v>
      </c>
      <c r="M62231" s="3">
        <v>39814.0</v>
      </c>
      <c r="N62231" s="3">
        <v>39814.0</v>
      </c>
    </row>
    <row r="62232">
      <c r="A62232" s="1" t="s">
        <v>212783</v>
      </c>
      <c r="B62232" s="1" t="s">
        <v>212784</v>
      </c>
      <c r="C62232" s="2" t="s">
        <v>212785</v>
      </c>
      <c r="D62232" s="1" t="s">
        <v>75</v>
      </c>
      <c r="E62232" s="1" t="s">
        <v>43</v>
      </c>
      <c r="F62232" s="1" t="s">
        <v>207</v>
      </c>
      <c r="G62232" s="1" t="s">
        <v>1062</v>
      </c>
      <c r="H62232" s="1">
        <v>2.0</v>
      </c>
      <c r="I62232" s="1" t="s">
        <v>1736</v>
      </c>
      <c r="J62232" s="1" t="s">
        <v>1736</v>
      </c>
      <c r="K62232" s="1">
        <v>1.0</v>
      </c>
      <c r="L62232" s="3">
        <v>40436.0</v>
      </c>
      <c r="M62232" s="3">
        <v>40391.0</v>
      </c>
      <c r="N62232" s="3">
        <v>40391.0</v>
      </c>
    </row>
    <row r="62233">
      <c r="A62233" s="1" t="s">
        <v>212786</v>
      </c>
      <c r="B62233" s="1" t="s">
        <v>212787</v>
      </c>
      <c r="C62233" s="2" t="s">
        <v>212788</v>
      </c>
      <c r="D62233" s="1" t="s">
        <v>56</v>
      </c>
      <c r="E62233" s="1">
        <v>725349.0</v>
      </c>
      <c r="F62233" s="1" t="s">
        <v>18</v>
      </c>
      <c r="G62233" s="1" t="s">
        <v>25</v>
      </c>
      <c r="H62233" s="1" t="s">
        <v>158</v>
      </c>
      <c r="I62233" s="1" t="s">
        <v>244</v>
      </c>
      <c r="J62233" s="1" t="s">
        <v>332</v>
      </c>
      <c r="K62233" s="1">
        <v>1.0</v>
      </c>
      <c r="L62233" s="3">
        <v>41275.0</v>
      </c>
      <c r="M62233" s="3">
        <v>42072.0</v>
      </c>
      <c r="N62233" s="3">
        <v>42072.0</v>
      </c>
    </row>
    <row r="62234">
      <c r="A62234" s="1" t="s">
        <v>212789</v>
      </c>
      <c r="B62234" s="1" t="s">
        <v>212790</v>
      </c>
      <c r="C62234" s="2" t="s">
        <v>212791</v>
      </c>
      <c r="D62234" s="1" t="s">
        <v>741</v>
      </c>
      <c r="E62234" s="1">
        <v>2.5E7</v>
      </c>
      <c r="F62234" s="1" t="s">
        <v>689</v>
      </c>
      <c r="G62234" s="1" t="s">
        <v>25</v>
      </c>
      <c r="H62234" s="1" t="s">
        <v>1011</v>
      </c>
      <c r="I62234" s="1" t="s">
        <v>1012</v>
      </c>
      <c r="J62234" s="1" t="s">
        <v>1472</v>
      </c>
      <c r="K62234" s="1">
        <v>1.0</v>
      </c>
      <c r="L62234" s="3">
        <v>40179.0</v>
      </c>
      <c r="M62234" s="3">
        <v>40470.0</v>
      </c>
      <c r="N62234" s="3">
        <v>40470.0</v>
      </c>
    </row>
    <row r="62235">
      <c r="A62235" s="1" t="s">
        <v>212792</v>
      </c>
      <c r="B62235" s="1" t="s">
        <v>212793</v>
      </c>
      <c r="C62235" s="2" t="s">
        <v>212794</v>
      </c>
      <c r="D62235" s="1" t="s">
        <v>212795</v>
      </c>
      <c r="E62235" s="1">
        <v>488020.80884694</v>
      </c>
      <c r="F62235" s="1" t="s">
        <v>18</v>
      </c>
      <c r="G62235" s="1" t="s">
        <v>222</v>
      </c>
      <c r="H62235" s="1">
        <v>2.0</v>
      </c>
      <c r="I62235" s="1" t="s">
        <v>223</v>
      </c>
      <c r="J62235" s="1" t="s">
        <v>223</v>
      </c>
      <c r="K62235" s="1">
        <v>2.0</v>
      </c>
      <c r="M62235" s="3">
        <v>41578.0</v>
      </c>
      <c r="N62235" s="3">
        <v>42088.0</v>
      </c>
    </row>
    <row r="62236">
      <c r="A62236" s="1" t="s">
        <v>212796</v>
      </c>
      <c r="B62236" s="1" t="s">
        <v>212797</v>
      </c>
      <c r="C62236" s="2" t="s">
        <v>212798</v>
      </c>
      <c r="D62236" s="1" t="s">
        <v>42</v>
      </c>
      <c r="E62236" s="1">
        <v>212000.0</v>
      </c>
      <c r="F62236" s="1" t="s">
        <v>18</v>
      </c>
      <c r="G62236" s="1" t="s">
        <v>366</v>
      </c>
      <c r="H62236" s="1">
        <v>26.0</v>
      </c>
      <c r="I62236" s="1" t="s">
        <v>367</v>
      </c>
      <c r="J62236" s="1" t="s">
        <v>367</v>
      </c>
      <c r="K62236" s="1">
        <v>1.0</v>
      </c>
      <c r="L62236" s="3">
        <v>37257.0</v>
      </c>
      <c r="M62236" s="3">
        <v>40254.0</v>
      </c>
      <c r="N62236" s="3">
        <v>40254.0</v>
      </c>
    </row>
    <row r="62237">
      <c r="A62237" s="1" t="s">
        <v>212799</v>
      </c>
      <c r="B62237" s="1" t="s">
        <v>212800</v>
      </c>
      <c r="C62237" s="2" t="s">
        <v>212801</v>
      </c>
      <c r="D62237" s="1" t="s">
        <v>212802</v>
      </c>
      <c r="E62237" s="1">
        <v>7500000.0</v>
      </c>
      <c r="F62237" s="1" t="s">
        <v>207</v>
      </c>
      <c r="G62237" s="1" t="s">
        <v>25</v>
      </c>
      <c r="H62237" s="1" t="s">
        <v>44</v>
      </c>
      <c r="I62237" s="1" t="s">
        <v>282</v>
      </c>
      <c r="J62237" s="1" t="s">
        <v>282</v>
      </c>
      <c r="K62237" s="1">
        <v>1.0</v>
      </c>
      <c r="M62237" s="3">
        <v>37348.0</v>
      </c>
      <c r="N62237" s="3">
        <v>37348.0</v>
      </c>
    </row>
    <row r="62238">
      <c r="A62238" s="1" t="s">
        <v>212803</v>
      </c>
      <c r="B62238" s="1" t="s">
        <v>212804</v>
      </c>
      <c r="C62238" s="2" t="s">
        <v>212805</v>
      </c>
      <c r="D62238" s="1" t="s">
        <v>212806</v>
      </c>
      <c r="E62238" s="1">
        <v>1150000.0</v>
      </c>
      <c r="F62238" s="1" t="s">
        <v>207</v>
      </c>
      <c r="G62238" s="1" t="s">
        <v>25</v>
      </c>
      <c r="H62238" s="1" t="s">
        <v>1011</v>
      </c>
      <c r="I62238" s="1" t="s">
        <v>1012</v>
      </c>
      <c r="J62238" s="1" t="s">
        <v>1012</v>
      </c>
      <c r="K62238" s="1">
        <v>1.0</v>
      </c>
      <c r="L62238" s="3">
        <v>40179.0</v>
      </c>
      <c r="M62238" s="3">
        <v>40179.0</v>
      </c>
      <c r="N62238" s="3">
        <v>40179.0</v>
      </c>
    </row>
    <row r="62239">
      <c r="A62239" s="1" t="s">
        <v>212807</v>
      </c>
      <c r="B62239" s="1" t="s">
        <v>212808</v>
      </c>
      <c r="C62239" s="2" t="s">
        <v>212809</v>
      </c>
      <c r="D62239" s="1" t="s">
        <v>31173</v>
      </c>
      <c r="E62239" s="1">
        <v>785000.0</v>
      </c>
      <c r="F62239" s="1" t="s">
        <v>18</v>
      </c>
      <c r="G62239" s="1" t="s">
        <v>25</v>
      </c>
      <c r="H62239" s="1" t="s">
        <v>808</v>
      </c>
      <c r="I62239" s="1" t="s">
        <v>809</v>
      </c>
      <c r="J62239" s="1" t="s">
        <v>810</v>
      </c>
      <c r="K62239" s="1">
        <v>2.0</v>
      </c>
      <c r="L62239" s="3">
        <v>42005.0</v>
      </c>
      <c r="M62239" s="3">
        <v>42064.0</v>
      </c>
      <c r="N62239" s="3">
        <v>42136.0</v>
      </c>
    </row>
    <row r="62240">
      <c r="A62240" s="1" t="s">
        <v>212810</v>
      </c>
      <c r="B62240" s="1" t="s">
        <v>212811</v>
      </c>
      <c r="C62240" s="2" t="s">
        <v>212812</v>
      </c>
      <c r="D62240" s="1" t="s">
        <v>741</v>
      </c>
      <c r="E62240" s="1">
        <v>2550000.0</v>
      </c>
      <c r="F62240" s="1" t="s">
        <v>18</v>
      </c>
      <c r="G62240" s="1" t="s">
        <v>25</v>
      </c>
      <c r="H62240" s="1" t="s">
        <v>6144</v>
      </c>
      <c r="I62240" s="1" t="s">
        <v>6452</v>
      </c>
      <c r="J62240" s="1" t="s">
        <v>6452</v>
      </c>
      <c r="K62240" s="1">
        <v>1.0</v>
      </c>
      <c r="L62240" s="3">
        <v>39448.0</v>
      </c>
      <c r="M62240" s="3">
        <v>40116.0</v>
      </c>
      <c r="N62240" s="3">
        <v>40116.0</v>
      </c>
    </row>
    <row r="62241">
      <c r="A62241" s="1" t="s">
        <v>212813</v>
      </c>
      <c r="B62241" s="1" t="s">
        <v>212814</v>
      </c>
      <c r="C62241" s="2" t="s">
        <v>212815</v>
      </c>
      <c r="D62241" s="1" t="s">
        <v>5261</v>
      </c>
      <c r="E62241" s="1">
        <v>800000.0</v>
      </c>
      <c r="F62241" s="1" t="s">
        <v>18</v>
      </c>
      <c r="G62241" s="1" t="s">
        <v>25</v>
      </c>
      <c r="H62241" s="1" t="s">
        <v>106</v>
      </c>
      <c r="I62241" s="1" t="s">
        <v>107</v>
      </c>
      <c r="J62241" s="1" t="s">
        <v>108</v>
      </c>
      <c r="K62241" s="1">
        <v>1.0</v>
      </c>
      <c r="L62241" s="3">
        <v>40391.0</v>
      </c>
      <c r="M62241" s="3">
        <v>41261.0</v>
      </c>
      <c r="N62241" s="3">
        <v>41261.0</v>
      </c>
    </row>
    <row r="62242">
      <c r="A62242" s="1" t="s">
        <v>212816</v>
      </c>
      <c r="B62242" s="1" t="s">
        <v>212817</v>
      </c>
      <c r="C62242" s="2" t="s">
        <v>212818</v>
      </c>
      <c r="D62242" s="1" t="s">
        <v>2479</v>
      </c>
      <c r="E62242" s="1">
        <v>7.08E7</v>
      </c>
      <c r="F62242" s="1" t="s">
        <v>18</v>
      </c>
      <c r="G62242" s="1" t="s">
        <v>25</v>
      </c>
      <c r="H62242" s="1" t="s">
        <v>158</v>
      </c>
      <c r="I62242" s="1" t="s">
        <v>244</v>
      </c>
      <c r="J62242" s="1" t="s">
        <v>244</v>
      </c>
      <c r="K62242" s="1">
        <v>8.0</v>
      </c>
      <c r="L62242" s="3">
        <v>38353.0</v>
      </c>
      <c r="M62242" s="3">
        <v>38718.0</v>
      </c>
      <c r="N62242" s="3">
        <v>41942.0</v>
      </c>
    </row>
    <row r="62243">
      <c r="A62243" s="1" t="s">
        <v>212819</v>
      </c>
      <c r="B62243" s="2" t="s">
        <v>212820</v>
      </c>
      <c r="C62243" s="2" t="s">
        <v>212821</v>
      </c>
      <c r="D62243" s="1" t="s">
        <v>212822</v>
      </c>
      <c r="E62243" s="1">
        <v>475000.0</v>
      </c>
      <c r="F62243" s="1" t="s">
        <v>18</v>
      </c>
      <c r="G62243" s="1" t="s">
        <v>25</v>
      </c>
      <c r="H62243" s="1" t="s">
        <v>790</v>
      </c>
      <c r="I62243" s="1" t="s">
        <v>791</v>
      </c>
      <c r="J62243" s="1" t="s">
        <v>791</v>
      </c>
      <c r="K62243" s="1">
        <v>2.0</v>
      </c>
      <c r="L62243" s="3">
        <v>40909.0</v>
      </c>
      <c r="M62243" s="3">
        <v>41223.0</v>
      </c>
      <c r="N62243" s="3">
        <v>41921.0</v>
      </c>
    </row>
    <row r="62244">
      <c r="A62244" s="1" t="s">
        <v>212823</v>
      </c>
      <c r="B62244" s="1" t="s">
        <v>212824</v>
      </c>
      <c r="C62244" s="2" t="s">
        <v>212825</v>
      </c>
      <c r="D62244" s="1" t="s">
        <v>2479</v>
      </c>
      <c r="E62244" s="1">
        <v>3.3E7</v>
      </c>
      <c r="F62244" s="1" t="s">
        <v>113</v>
      </c>
      <c r="G62244" s="1" t="s">
        <v>25</v>
      </c>
      <c r="H62244" s="1" t="s">
        <v>106</v>
      </c>
      <c r="I62244" s="1" t="s">
        <v>107</v>
      </c>
      <c r="J62244" s="1" t="s">
        <v>108</v>
      </c>
      <c r="K62244" s="1">
        <v>2.0</v>
      </c>
      <c r="L62244" s="3">
        <v>36557.0</v>
      </c>
      <c r="M62244" s="3">
        <v>37942.0</v>
      </c>
      <c r="N62244" s="3">
        <v>39552.0</v>
      </c>
    </row>
    <row r="62245">
      <c r="A62245" s="1" t="s">
        <v>212826</v>
      </c>
      <c r="B62245" s="1" t="s">
        <v>212827</v>
      </c>
      <c r="C62245" s="2" t="s">
        <v>212828</v>
      </c>
      <c r="D62245" s="1" t="s">
        <v>2479</v>
      </c>
      <c r="E62245" s="1">
        <v>1.2141852E7</v>
      </c>
      <c r="F62245" s="1" t="s">
        <v>18</v>
      </c>
      <c r="G62245" s="1" t="s">
        <v>25</v>
      </c>
      <c r="H62245" s="1" t="s">
        <v>142</v>
      </c>
      <c r="I62245" s="1" t="s">
        <v>143</v>
      </c>
      <c r="J62245" s="1" t="s">
        <v>2499</v>
      </c>
      <c r="K62245" s="1">
        <v>5.0</v>
      </c>
      <c r="L62245" s="3">
        <v>39448.0</v>
      </c>
      <c r="M62245" s="3">
        <v>40583.0</v>
      </c>
      <c r="N62245" s="3">
        <v>41662.0</v>
      </c>
    </row>
    <row r="62246">
      <c r="A62246" s="1" t="s">
        <v>212829</v>
      </c>
      <c r="B62246" s="1" t="s">
        <v>212830</v>
      </c>
      <c r="C62246" s="2" t="s">
        <v>212831</v>
      </c>
      <c r="D62246" s="1" t="s">
        <v>933</v>
      </c>
      <c r="E62246" s="1">
        <v>4500000.0</v>
      </c>
      <c r="F62246" s="1" t="s">
        <v>18</v>
      </c>
      <c r="G62246" s="1" t="s">
        <v>25</v>
      </c>
      <c r="H62246" s="1" t="s">
        <v>158</v>
      </c>
      <c r="I62246" s="1" t="s">
        <v>244</v>
      </c>
      <c r="J62246" s="1" t="s">
        <v>1714</v>
      </c>
      <c r="K62246" s="1">
        <v>3.0</v>
      </c>
      <c r="L62246" s="3">
        <v>40422.0</v>
      </c>
      <c r="M62246" s="3">
        <v>40149.0</v>
      </c>
      <c r="N62246" s="3">
        <v>40756.0</v>
      </c>
    </row>
    <row r="62247">
      <c r="A62247" s="1" t="s">
        <v>212832</v>
      </c>
      <c r="B62247" s="1" t="s">
        <v>212833</v>
      </c>
      <c r="C62247" s="2" t="s">
        <v>212834</v>
      </c>
      <c r="D62247" s="1" t="s">
        <v>212835</v>
      </c>
      <c r="E62247" s="1">
        <v>2.84E7</v>
      </c>
      <c r="F62247" s="1" t="s">
        <v>113</v>
      </c>
      <c r="G62247" s="1" t="s">
        <v>25</v>
      </c>
      <c r="H62247" s="1" t="s">
        <v>64</v>
      </c>
      <c r="I62247" s="1" t="s">
        <v>65</v>
      </c>
      <c r="J62247" s="1" t="s">
        <v>4841</v>
      </c>
      <c r="K62247" s="1">
        <v>3.0</v>
      </c>
      <c r="L62247" s="3">
        <v>37257.0</v>
      </c>
      <c r="M62247" s="3">
        <v>38029.0</v>
      </c>
      <c r="N62247" s="3">
        <v>38777.0</v>
      </c>
    </row>
    <row r="62248">
      <c r="A62248" s="1" t="s">
        <v>212836</v>
      </c>
      <c r="B62248" s="1" t="s">
        <v>212837</v>
      </c>
      <c r="C62248" s="2" t="s">
        <v>212838</v>
      </c>
      <c r="D62248" s="1" t="s">
        <v>212839</v>
      </c>
      <c r="E62248" s="1">
        <v>8.3302652E7</v>
      </c>
      <c r="F62248" s="1" t="s">
        <v>113</v>
      </c>
      <c r="G62248" s="1" t="s">
        <v>25</v>
      </c>
      <c r="H62248" s="1" t="s">
        <v>142</v>
      </c>
      <c r="I62248" s="1" t="s">
        <v>143</v>
      </c>
      <c r="J62248" s="1" t="s">
        <v>438</v>
      </c>
      <c r="K62248" s="1">
        <v>10.0</v>
      </c>
      <c r="L62248" s="3">
        <v>38353.0</v>
      </c>
      <c r="M62248" s="3">
        <v>38930.0</v>
      </c>
      <c r="N62248" s="3">
        <v>41831.0</v>
      </c>
    </row>
    <row r="62249">
      <c r="A62249" s="1" t="s">
        <v>212840</v>
      </c>
      <c r="B62249" s="2" t="s">
        <v>212841</v>
      </c>
      <c r="C62249" s="2" t="s">
        <v>212842</v>
      </c>
      <c r="D62249" s="1" t="s">
        <v>212843</v>
      </c>
      <c r="E62249" s="1">
        <v>500000.0</v>
      </c>
      <c r="F62249" s="1" t="s">
        <v>18</v>
      </c>
      <c r="G62249" s="1" t="s">
        <v>57</v>
      </c>
      <c r="H62249" s="1" t="s">
        <v>202</v>
      </c>
      <c r="I62249" s="1" t="s">
        <v>203</v>
      </c>
      <c r="J62249" s="1" t="s">
        <v>203</v>
      </c>
      <c r="K62249" s="1">
        <v>1.0</v>
      </c>
      <c r="M62249" s="3">
        <v>40605.0</v>
      </c>
      <c r="N62249" s="3">
        <v>40605.0</v>
      </c>
    </row>
    <row r="62250">
      <c r="A62250" s="1" t="s">
        <v>212844</v>
      </c>
      <c r="B62250" s="1" t="s">
        <v>212845</v>
      </c>
      <c r="C62250" s="2" t="s">
        <v>212846</v>
      </c>
      <c r="D62250" s="1" t="s">
        <v>212847</v>
      </c>
      <c r="E62250" s="1">
        <v>2102000.0</v>
      </c>
      <c r="F62250" s="1" t="s">
        <v>18</v>
      </c>
      <c r="G62250" s="1" t="s">
        <v>25</v>
      </c>
      <c r="H62250" s="1" t="s">
        <v>64</v>
      </c>
      <c r="I62250" s="1" t="s">
        <v>6512</v>
      </c>
      <c r="J62250" s="1" t="s">
        <v>12171</v>
      </c>
      <c r="K62250" s="1">
        <v>2.0</v>
      </c>
      <c r="L62250" s="3">
        <v>36892.0</v>
      </c>
      <c r="M62250" s="3">
        <v>41091.0</v>
      </c>
      <c r="N62250" s="3">
        <v>41968.0</v>
      </c>
    </row>
    <row r="62251">
      <c r="A62251" s="1" t="s">
        <v>212848</v>
      </c>
      <c r="B62251" s="1" t="s">
        <v>212849</v>
      </c>
      <c r="C62251" s="2" t="s">
        <v>212850</v>
      </c>
      <c r="D62251" s="1" t="s">
        <v>212851</v>
      </c>
      <c r="E62251" s="1">
        <v>250000.0</v>
      </c>
      <c r="F62251" s="1" t="s">
        <v>18</v>
      </c>
      <c r="G62251" s="1" t="s">
        <v>25</v>
      </c>
      <c r="H62251" s="1" t="s">
        <v>121</v>
      </c>
      <c r="I62251" s="1" t="s">
        <v>946</v>
      </c>
      <c r="J62251" s="1" t="s">
        <v>947</v>
      </c>
      <c r="K62251" s="1">
        <v>1.0</v>
      </c>
      <c r="L62251" s="3">
        <v>41099.0</v>
      </c>
      <c r="M62251" s="3">
        <v>42122.0</v>
      </c>
      <c r="N62251" s="3">
        <v>42122.0</v>
      </c>
    </row>
    <row r="62252">
      <c r="A62252" s="1" t="s">
        <v>212852</v>
      </c>
      <c r="B62252" s="1" t="s">
        <v>212853</v>
      </c>
      <c r="D62252" s="1" t="s">
        <v>1207</v>
      </c>
      <c r="E62252" s="1">
        <v>12500.0</v>
      </c>
      <c r="F62252" s="1" t="s">
        <v>18</v>
      </c>
      <c r="K62252" s="1">
        <v>1.0</v>
      </c>
      <c r="M62252" s="3">
        <v>42217.0</v>
      </c>
      <c r="N62252" s="3">
        <v>42217.0</v>
      </c>
    </row>
    <row r="62253">
      <c r="A62253" s="1" t="s">
        <v>212854</v>
      </c>
      <c r="B62253" s="1" t="s">
        <v>212855</v>
      </c>
      <c r="C62253" s="2" t="s">
        <v>212856</v>
      </c>
      <c r="D62253" s="1" t="s">
        <v>212857</v>
      </c>
      <c r="E62253" s="1">
        <v>4.65E7</v>
      </c>
      <c r="F62253" s="1" t="s">
        <v>18</v>
      </c>
      <c r="G62253" s="1" t="s">
        <v>57</v>
      </c>
      <c r="H62253" s="1" t="s">
        <v>58</v>
      </c>
      <c r="I62253" s="1" t="s">
        <v>59</v>
      </c>
      <c r="J62253" s="1" t="s">
        <v>59</v>
      </c>
      <c r="K62253" s="1">
        <v>3.0</v>
      </c>
      <c r="L62253" s="3">
        <v>40238.0</v>
      </c>
      <c r="M62253" s="3">
        <v>40791.0</v>
      </c>
      <c r="N62253" s="3">
        <v>41800.0</v>
      </c>
    </row>
    <row r="62254">
      <c r="A62254" s="1" t="s">
        <v>212858</v>
      </c>
      <c r="B62254" s="1" t="s">
        <v>212859</v>
      </c>
      <c r="C62254" s="2" t="s">
        <v>212860</v>
      </c>
      <c r="D62254" s="1" t="s">
        <v>70</v>
      </c>
      <c r="E62254" s="1">
        <v>2254280.0</v>
      </c>
      <c r="F62254" s="1" t="s">
        <v>18</v>
      </c>
      <c r="G62254" s="1" t="s">
        <v>25</v>
      </c>
      <c r="H62254" s="1" t="s">
        <v>644</v>
      </c>
      <c r="I62254" s="1" t="s">
        <v>645</v>
      </c>
      <c r="J62254" s="1" t="s">
        <v>645</v>
      </c>
      <c r="K62254" s="1">
        <v>2.0</v>
      </c>
      <c r="L62254" s="3">
        <v>40544.0</v>
      </c>
      <c r="M62254" s="3">
        <v>41141.0</v>
      </c>
      <c r="N62254" s="3">
        <v>41141.0</v>
      </c>
    </row>
    <row r="62255">
      <c r="A62255" s="1" t="s">
        <v>212861</v>
      </c>
      <c r="B62255" s="1" t="s">
        <v>212862</v>
      </c>
      <c r="C62255" s="2" t="s">
        <v>212863</v>
      </c>
      <c r="D62255" s="1" t="s">
        <v>718</v>
      </c>
      <c r="E62255" s="1">
        <v>1.32E7</v>
      </c>
      <c r="F62255" s="1" t="s">
        <v>18</v>
      </c>
      <c r="G62255" s="1" t="s">
        <v>25</v>
      </c>
      <c r="H62255" s="1" t="s">
        <v>286</v>
      </c>
      <c r="I62255" s="1" t="s">
        <v>1030</v>
      </c>
      <c r="J62255" s="1" t="s">
        <v>1030</v>
      </c>
      <c r="K62255" s="1">
        <v>3.0</v>
      </c>
      <c r="L62255" s="3">
        <v>40544.0</v>
      </c>
      <c r="M62255" s="3">
        <v>41487.0</v>
      </c>
      <c r="N62255" s="3">
        <v>42059.0</v>
      </c>
    </row>
    <row r="62256">
      <c r="A62256" s="1" t="s">
        <v>212864</v>
      </c>
      <c r="B62256" s="1" t="s">
        <v>212865</v>
      </c>
      <c r="C62256" s="2" t="s">
        <v>212866</v>
      </c>
      <c r="D62256" s="1" t="s">
        <v>212867</v>
      </c>
      <c r="E62256" s="1">
        <v>161841.0</v>
      </c>
      <c r="F62256" s="1" t="s">
        <v>18</v>
      </c>
      <c r="K62256" s="1">
        <v>1.0</v>
      </c>
      <c r="L62256" s="3">
        <v>40939.0</v>
      </c>
      <c r="M62256" s="3">
        <v>41274.0</v>
      </c>
      <c r="N62256" s="3">
        <v>41274.0</v>
      </c>
    </row>
    <row r="62257">
      <c r="A62257" s="1" t="s">
        <v>212868</v>
      </c>
      <c r="B62257" s="1" t="s">
        <v>212869</v>
      </c>
      <c r="C62257" s="2" t="s">
        <v>212870</v>
      </c>
      <c r="D62257" s="1" t="s">
        <v>212871</v>
      </c>
      <c r="E62257" s="1">
        <v>900000.0</v>
      </c>
      <c r="F62257" s="1" t="s">
        <v>18</v>
      </c>
      <c r="G62257" s="1" t="s">
        <v>458</v>
      </c>
      <c r="H62257" s="1">
        <v>48.0</v>
      </c>
      <c r="I62257" s="1" t="s">
        <v>459</v>
      </c>
      <c r="J62257" s="1" t="s">
        <v>459</v>
      </c>
      <c r="K62257" s="1">
        <v>2.0</v>
      </c>
      <c r="L62257" s="3">
        <v>41091.0</v>
      </c>
      <c r="M62257" s="3">
        <v>41091.0</v>
      </c>
      <c r="N62257" s="3">
        <v>41334.0</v>
      </c>
    </row>
    <row r="62258">
      <c r="A62258" s="1" t="s">
        <v>212872</v>
      </c>
      <c r="B62258" s="1" t="s">
        <v>212873</v>
      </c>
      <c r="C62258" s="2" t="s">
        <v>212874</v>
      </c>
      <c r="D62258" s="1" t="s">
        <v>1247</v>
      </c>
      <c r="E62258" s="1">
        <v>4.0E7</v>
      </c>
      <c r="F62258" s="1" t="s">
        <v>113</v>
      </c>
      <c r="G62258" s="1" t="s">
        <v>25</v>
      </c>
      <c r="H62258" s="1" t="s">
        <v>64</v>
      </c>
      <c r="I62258" s="1" t="s">
        <v>966</v>
      </c>
      <c r="J62258" s="1" t="s">
        <v>967</v>
      </c>
      <c r="K62258" s="1">
        <v>1.0</v>
      </c>
      <c r="L62258" s="3">
        <v>36892.0</v>
      </c>
      <c r="M62258" s="3">
        <v>39941.0</v>
      </c>
      <c r="N62258" s="3">
        <v>39941.0</v>
      </c>
    </row>
    <row r="62259">
      <c r="A62259" s="1" t="s">
        <v>212875</v>
      </c>
      <c r="B62259" s="1" t="s">
        <v>212876</v>
      </c>
      <c r="C62259" s="2" t="s">
        <v>212877</v>
      </c>
      <c r="D62259" s="1" t="s">
        <v>212878</v>
      </c>
      <c r="E62259" s="1">
        <v>392085.0</v>
      </c>
      <c r="F62259" s="1" t="s">
        <v>18</v>
      </c>
      <c r="G62259" s="1" t="s">
        <v>165</v>
      </c>
      <c r="H62259" s="1" t="s">
        <v>166</v>
      </c>
      <c r="I62259" s="1" t="s">
        <v>167</v>
      </c>
      <c r="J62259" s="1" t="s">
        <v>167</v>
      </c>
      <c r="K62259" s="1">
        <v>2.0</v>
      </c>
      <c r="L62259" s="3">
        <v>41831.0</v>
      </c>
      <c r="M62259" s="3">
        <v>41835.0</v>
      </c>
      <c r="N62259" s="3">
        <v>42073.0</v>
      </c>
    </row>
    <row r="62260">
      <c r="A62260" s="1" t="s">
        <v>212879</v>
      </c>
      <c r="B62260" s="1" t="s">
        <v>212880</v>
      </c>
      <c r="C62260" s="2" t="s">
        <v>212881</v>
      </c>
      <c r="E62260" s="1" t="s">
        <v>43</v>
      </c>
      <c r="F62260" s="1" t="s">
        <v>18</v>
      </c>
      <c r="G62260" s="1" t="s">
        <v>2125</v>
      </c>
      <c r="H62260" s="1">
        <v>13.0</v>
      </c>
      <c r="I62260" s="1" t="s">
        <v>2126</v>
      </c>
      <c r="J62260" s="1" t="s">
        <v>2126</v>
      </c>
      <c r="K62260" s="1">
        <v>1.0</v>
      </c>
      <c r="L62260" s="3">
        <v>42036.0</v>
      </c>
      <c r="M62260" s="3">
        <v>40940.0</v>
      </c>
      <c r="N62260" s="3">
        <v>40940.0</v>
      </c>
    </row>
    <row r="62261">
      <c r="A62261" s="1" t="s">
        <v>212882</v>
      </c>
      <c r="B62261" s="1" t="s">
        <v>212883</v>
      </c>
      <c r="C62261" s="2" t="s">
        <v>212884</v>
      </c>
      <c r="D62261" s="1" t="s">
        <v>42</v>
      </c>
      <c r="E62261" s="1">
        <v>4230400.0</v>
      </c>
      <c r="F62261" s="1" t="s">
        <v>18</v>
      </c>
      <c r="G62261" s="1" t="s">
        <v>165</v>
      </c>
      <c r="H62261" s="1" t="s">
        <v>5601</v>
      </c>
      <c r="I62261" s="1" t="s">
        <v>5805</v>
      </c>
      <c r="J62261" s="1" t="s">
        <v>5805</v>
      </c>
      <c r="K62261" s="1">
        <v>2.0</v>
      </c>
      <c r="M62261" s="3">
        <v>40584.0</v>
      </c>
      <c r="N62261" s="3">
        <v>41247.0</v>
      </c>
    </row>
    <row r="62262">
      <c r="A62262" s="1" t="s">
        <v>212885</v>
      </c>
      <c r="B62262" s="1" t="s">
        <v>212886</v>
      </c>
      <c r="C62262" s="2" t="s">
        <v>212887</v>
      </c>
      <c r="D62262" s="1" t="s">
        <v>3396</v>
      </c>
      <c r="E62262" s="1" t="s">
        <v>43</v>
      </c>
      <c r="F62262" s="1" t="s">
        <v>18</v>
      </c>
      <c r="G62262" s="1" t="s">
        <v>3319</v>
      </c>
      <c r="H62262" s="1">
        <v>14.0</v>
      </c>
      <c r="I62262" s="1" t="s">
        <v>4456</v>
      </c>
      <c r="J62262" s="1" t="s">
        <v>4456</v>
      </c>
      <c r="K62262" s="1">
        <v>1.0</v>
      </c>
      <c r="L62262" s="3">
        <v>36892.0</v>
      </c>
      <c r="M62262" s="3">
        <v>42321.0</v>
      </c>
      <c r="N62262" s="3">
        <v>42321.0</v>
      </c>
    </row>
    <row r="62263">
      <c r="A62263" s="1" t="s">
        <v>212888</v>
      </c>
      <c r="B62263" s="1" t="s">
        <v>212889</v>
      </c>
      <c r="D62263" s="1" t="s">
        <v>212890</v>
      </c>
      <c r="E62263" s="1">
        <v>180000.0</v>
      </c>
      <c r="F62263" s="1" t="s">
        <v>18</v>
      </c>
      <c r="K62263" s="1">
        <v>1.0</v>
      </c>
      <c r="M62263" s="3">
        <v>40056.0</v>
      </c>
      <c r="N62263" s="3">
        <v>40056.0</v>
      </c>
    </row>
    <row r="62264">
      <c r="A62264" s="1" t="s">
        <v>212891</v>
      </c>
      <c r="B62264" s="1" t="s">
        <v>212892</v>
      </c>
      <c r="C62264" s="2" t="s">
        <v>212893</v>
      </c>
      <c r="D62264" s="1" t="s">
        <v>42</v>
      </c>
      <c r="E62264" s="1">
        <v>4.25E7</v>
      </c>
      <c r="F62264" s="1" t="s">
        <v>18</v>
      </c>
      <c r="G62264" s="1" t="s">
        <v>57</v>
      </c>
      <c r="H62264" s="1" t="s">
        <v>58</v>
      </c>
      <c r="I62264" s="1" t="s">
        <v>59</v>
      </c>
      <c r="J62264" s="1" t="s">
        <v>59</v>
      </c>
      <c r="K62264" s="1">
        <v>4.0</v>
      </c>
      <c r="L62264" s="3">
        <v>36526.0</v>
      </c>
      <c r="M62264" s="3">
        <v>39014.0</v>
      </c>
      <c r="N62264" s="3">
        <v>41838.0</v>
      </c>
    </row>
    <row r="62265">
      <c r="A62265" s="1" t="s">
        <v>212894</v>
      </c>
      <c r="B62265" s="1" t="s">
        <v>212895</v>
      </c>
      <c r="C62265" s="2" t="s">
        <v>212896</v>
      </c>
      <c r="D62265" s="1" t="s">
        <v>766</v>
      </c>
      <c r="E62265" s="1">
        <v>5000000.0</v>
      </c>
      <c r="F62265" s="1" t="s">
        <v>18</v>
      </c>
      <c r="G62265" s="1" t="s">
        <v>25</v>
      </c>
      <c r="H62265" s="1" t="s">
        <v>64</v>
      </c>
      <c r="I62265" s="1" t="s">
        <v>10399</v>
      </c>
      <c r="J62265" s="1" t="s">
        <v>16696</v>
      </c>
      <c r="K62265" s="1">
        <v>1.0</v>
      </c>
      <c r="L62265" s="3">
        <v>41275.0</v>
      </c>
      <c r="M62265" s="3">
        <v>42300.0</v>
      </c>
      <c r="N62265" s="3">
        <v>42300.0</v>
      </c>
    </row>
    <row r="62266">
      <c r="A62266" s="1" t="s">
        <v>212897</v>
      </c>
      <c r="B62266" s="1" t="s">
        <v>212898</v>
      </c>
      <c r="C62266" s="2" t="s">
        <v>212899</v>
      </c>
      <c r="D62266" s="1" t="s">
        <v>16430</v>
      </c>
      <c r="E62266" s="1">
        <v>80000.0</v>
      </c>
      <c r="F62266" s="1" t="s">
        <v>18</v>
      </c>
      <c r="G62266" s="1" t="s">
        <v>25</v>
      </c>
      <c r="H62266" s="1" t="s">
        <v>430</v>
      </c>
      <c r="I62266" s="1" t="s">
        <v>528</v>
      </c>
      <c r="J62266" s="1" t="s">
        <v>3661</v>
      </c>
      <c r="K62266" s="1">
        <v>1.0</v>
      </c>
      <c r="L62266" s="3">
        <v>32509.0</v>
      </c>
      <c r="M62266" s="3">
        <v>42138.0</v>
      </c>
      <c r="N62266" s="3">
        <v>42138.0</v>
      </c>
    </row>
    <row r="62267">
      <c r="A62267" s="1" t="s">
        <v>212900</v>
      </c>
      <c r="B62267" s="1" t="s">
        <v>212901</v>
      </c>
      <c r="C62267" s="2" t="s">
        <v>212902</v>
      </c>
      <c r="D62267" s="1" t="s">
        <v>212903</v>
      </c>
      <c r="E62267" s="1" t="s">
        <v>43</v>
      </c>
      <c r="F62267" s="1" t="s">
        <v>18</v>
      </c>
      <c r="G62267" s="1" t="s">
        <v>25</v>
      </c>
      <c r="H62267" s="1" t="s">
        <v>64</v>
      </c>
      <c r="I62267" s="1" t="s">
        <v>95</v>
      </c>
      <c r="J62267" s="1" t="s">
        <v>376</v>
      </c>
      <c r="K62267" s="1">
        <v>1.0</v>
      </c>
      <c r="L62267" s="3">
        <v>34700.0</v>
      </c>
      <c r="M62267" s="3">
        <v>41884.0</v>
      </c>
      <c r="N62267" s="3">
        <v>41884.0</v>
      </c>
    </row>
    <row r="62268">
      <c r="A62268" s="1" t="s">
        <v>212904</v>
      </c>
      <c r="B62268" s="1" t="s">
        <v>212905</v>
      </c>
      <c r="C62268" s="2" t="s">
        <v>212906</v>
      </c>
      <c r="E62268" s="1" t="s">
        <v>43</v>
      </c>
      <c r="F62268" s="1" t="s">
        <v>18</v>
      </c>
      <c r="G62268" s="1" t="s">
        <v>25</v>
      </c>
      <c r="H62268" s="1" t="s">
        <v>1011</v>
      </c>
      <c r="I62268" s="1" t="s">
        <v>1035</v>
      </c>
      <c r="J62268" s="1" t="s">
        <v>1035</v>
      </c>
      <c r="K62268" s="1">
        <v>1.0</v>
      </c>
      <c r="M62268" s="3">
        <v>42291.0</v>
      </c>
      <c r="N62268" s="3">
        <v>42291.0</v>
      </c>
    </row>
    <row r="62269">
      <c r="A62269" s="1" t="s">
        <v>212907</v>
      </c>
      <c r="B62269" s="1" t="s">
        <v>212908</v>
      </c>
      <c r="C62269" s="2" t="s">
        <v>212909</v>
      </c>
      <c r="D62269" s="1" t="s">
        <v>56</v>
      </c>
      <c r="E62269" s="1">
        <v>1.05E7</v>
      </c>
      <c r="F62269" s="1" t="s">
        <v>689</v>
      </c>
      <c r="G62269" s="1" t="s">
        <v>25</v>
      </c>
      <c r="H62269" s="1" t="s">
        <v>106</v>
      </c>
      <c r="I62269" s="1" t="s">
        <v>107</v>
      </c>
      <c r="J62269" s="1" t="s">
        <v>47560</v>
      </c>
      <c r="K62269" s="1">
        <v>1.0</v>
      </c>
      <c r="L62269" s="3">
        <v>31778.0</v>
      </c>
      <c r="M62269" s="3">
        <v>40575.0</v>
      </c>
      <c r="N62269" s="3">
        <v>40575.0</v>
      </c>
    </row>
    <row r="62270">
      <c r="A62270" s="1" t="s">
        <v>212910</v>
      </c>
      <c r="B62270" s="1" t="s">
        <v>212911</v>
      </c>
      <c r="E62270" s="1">
        <v>1.5E7</v>
      </c>
      <c r="F62270" s="1" t="s">
        <v>113</v>
      </c>
      <c r="K62270" s="1">
        <v>1.0</v>
      </c>
      <c r="M62270" s="3">
        <v>36466.0</v>
      </c>
      <c r="N62270" s="3">
        <v>36466.0</v>
      </c>
    </row>
    <row r="62271">
      <c r="A62271" s="1" t="s">
        <v>212912</v>
      </c>
      <c r="B62271" s="1" t="s">
        <v>212913</v>
      </c>
      <c r="C62271" s="2" t="s">
        <v>212914</v>
      </c>
      <c r="D62271" s="1" t="s">
        <v>1247</v>
      </c>
      <c r="E62271" s="1">
        <v>1.08E8</v>
      </c>
      <c r="F62271" s="1" t="s">
        <v>113</v>
      </c>
      <c r="G62271" s="1" t="s">
        <v>25</v>
      </c>
      <c r="H62271" s="1" t="s">
        <v>286</v>
      </c>
      <c r="I62271" s="1" t="s">
        <v>578</v>
      </c>
      <c r="J62271" s="1" t="s">
        <v>212915</v>
      </c>
      <c r="K62271" s="1">
        <v>1.0</v>
      </c>
      <c r="L62271" s="3">
        <v>33239.0</v>
      </c>
      <c r="M62271" s="3">
        <v>40660.0</v>
      </c>
      <c r="N62271" s="3">
        <v>40660.0</v>
      </c>
    </row>
    <row r="62272">
      <c r="A62272" s="1" t="s">
        <v>212916</v>
      </c>
      <c r="B62272" s="1" t="s">
        <v>212917</v>
      </c>
      <c r="C62272" s="2" t="s">
        <v>212918</v>
      </c>
      <c r="D62272" s="1" t="s">
        <v>42</v>
      </c>
      <c r="E62272" s="1">
        <v>1500000.0</v>
      </c>
      <c r="F62272" s="1" t="s">
        <v>18</v>
      </c>
      <c r="G62272" s="1" t="s">
        <v>25</v>
      </c>
      <c r="H62272" s="1" t="s">
        <v>1396</v>
      </c>
      <c r="I62272" s="1" t="s">
        <v>1397</v>
      </c>
      <c r="J62272" s="1" t="s">
        <v>23492</v>
      </c>
      <c r="K62272" s="1">
        <v>1.0</v>
      </c>
      <c r="L62272" s="3">
        <v>35796.0</v>
      </c>
      <c r="M62272" s="3">
        <v>40815.0</v>
      </c>
      <c r="N62272" s="3">
        <v>40815.0</v>
      </c>
    </row>
    <row r="62273">
      <c r="A62273" s="1" t="s">
        <v>212919</v>
      </c>
      <c r="B62273" s="1" t="s">
        <v>212920</v>
      </c>
      <c r="C62273" s="2" t="s">
        <v>212921</v>
      </c>
      <c r="D62273" s="1" t="s">
        <v>212922</v>
      </c>
      <c r="E62273" s="1">
        <v>1290008.0</v>
      </c>
      <c r="F62273" s="1" t="s">
        <v>18</v>
      </c>
      <c r="G62273" s="1" t="s">
        <v>1126</v>
      </c>
      <c r="H62273" s="1">
        <v>4.0</v>
      </c>
      <c r="I62273" s="1" t="s">
        <v>18593</v>
      </c>
      <c r="J62273" s="1" t="s">
        <v>18593</v>
      </c>
      <c r="K62273" s="1">
        <v>1.0</v>
      </c>
      <c r="L62273" s="3">
        <v>41085.0</v>
      </c>
      <c r="M62273" s="3">
        <v>41518.0</v>
      </c>
      <c r="N62273" s="3">
        <v>41518.0</v>
      </c>
    </row>
    <row r="62274">
      <c r="A62274" s="1" t="s">
        <v>212923</v>
      </c>
      <c r="B62274" s="1" t="s">
        <v>212924</v>
      </c>
      <c r="C62274" s="2" t="s">
        <v>212925</v>
      </c>
      <c r="D62274" s="1" t="s">
        <v>36</v>
      </c>
      <c r="E62274" s="1">
        <v>63767.0</v>
      </c>
      <c r="F62274" s="1" t="s">
        <v>18</v>
      </c>
      <c r="G62274" s="1" t="s">
        <v>406</v>
      </c>
      <c r="H62274" s="1">
        <v>40.0</v>
      </c>
      <c r="I62274" s="1" t="s">
        <v>980</v>
      </c>
      <c r="J62274" s="1" t="s">
        <v>980</v>
      </c>
      <c r="K62274" s="1">
        <v>1.0</v>
      </c>
      <c r="M62274" s="3">
        <v>40829.0</v>
      </c>
      <c r="N62274" s="3">
        <v>40829.0</v>
      </c>
    </row>
    <row r="62275">
      <c r="A62275" s="1" t="s">
        <v>212926</v>
      </c>
      <c r="B62275" s="1" t="s">
        <v>212927</v>
      </c>
      <c r="C62275" s="2" t="s">
        <v>212928</v>
      </c>
      <c r="D62275" s="1" t="s">
        <v>56</v>
      </c>
      <c r="E62275" s="1">
        <v>1570000.0</v>
      </c>
      <c r="F62275" s="1" t="s">
        <v>18</v>
      </c>
      <c r="G62275" s="1" t="s">
        <v>25</v>
      </c>
      <c r="H62275" s="1" t="s">
        <v>135</v>
      </c>
      <c r="I62275" s="1" t="s">
        <v>4607</v>
      </c>
      <c r="J62275" s="1" t="s">
        <v>9341</v>
      </c>
      <c r="K62275" s="1">
        <v>3.0</v>
      </c>
      <c r="L62275" s="3">
        <v>40179.0</v>
      </c>
      <c r="M62275" s="3">
        <v>40806.0</v>
      </c>
      <c r="N62275" s="3">
        <v>41010.0</v>
      </c>
    </row>
    <row r="62276">
      <c r="A62276" s="1" t="s">
        <v>212929</v>
      </c>
      <c r="B62276" s="1" t="s">
        <v>212930</v>
      </c>
      <c r="C62276" s="2" t="s">
        <v>212931</v>
      </c>
      <c r="D62276" s="1" t="s">
        <v>56</v>
      </c>
      <c r="E62276" s="1" t="s">
        <v>43</v>
      </c>
      <c r="F62276" s="1" t="s">
        <v>18</v>
      </c>
      <c r="G62276" s="1" t="s">
        <v>25</v>
      </c>
      <c r="H62276" s="1" t="s">
        <v>64</v>
      </c>
      <c r="I62276" s="1" t="s">
        <v>1221</v>
      </c>
      <c r="J62276" s="1" t="s">
        <v>1221</v>
      </c>
      <c r="K62276" s="1">
        <v>1.0</v>
      </c>
      <c r="M62276" s="3">
        <v>40751.0</v>
      </c>
      <c r="N62276" s="3">
        <v>40751.0</v>
      </c>
    </row>
    <row r="62277">
      <c r="A62277" s="1" t="s">
        <v>212932</v>
      </c>
      <c r="B62277" s="1" t="s">
        <v>212933</v>
      </c>
      <c r="C62277" s="2" t="s">
        <v>212934</v>
      </c>
      <c r="D62277" s="1" t="s">
        <v>1247</v>
      </c>
      <c r="E62277" s="1">
        <v>6.92E7</v>
      </c>
      <c r="F62277" s="1" t="s">
        <v>18</v>
      </c>
      <c r="G62277" s="1" t="s">
        <v>25</v>
      </c>
      <c r="H62277" s="1" t="s">
        <v>64</v>
      </c>
      <c r="I62277" s="1" t="s">
        <v>65</v>
      </c>
      <c r="J62277" s="1" t="s">
        <v>9016</v>
      </c>
      <c r="K62277" s="1">
        <v>5.0</v>
      </c>
      <c r="L62277" s="3">
        <v>35431.0</v>
      </c>
      <c r="M62277" s="3">
        <v>37438.0</v>
      </c>
      <c r="N62277" s="3">
        <v>41534.0</v>
      </c>
    </row>
    <row r="62278">
      <c r="A62278" s="1" t="s">
        <v>212935</v>
      </c>
      <c r="B62278" s="1" t="s">
        <v>212936</v>
      </c>
      <c r="C62278" s="2" t="s">
        <v>212937</v>
      </c>
      <c r="D62278" s="1" t="s">
        <v>75437</v>
      </c>
      <c r="E62278" s="1">
        <v>1.15E7</v>
      </c>
      <c r="F62278" s="1" t="s">
        <v>689</v>
      </c>
      <c r="G62278" s="1" t="s">
        <v>37</v>
      </c>
      <c r="H62278" s="1">
        <v>30.0</v>
      </c>
      <c r="I62278" s="1" t="s">
        <v>2714</v>
      </c>
      <c r="J62278" s="1" t="s">
        <v>2714</v>
      </c>
      <c r="K62278" s="1">
        <v>1.0</v>
      </c>
      <c r="L62278" s="3">
        <v>38443.0</v>
      </c>
      <c r="M62278" s="3">
        <v>42160.0</v>
      </c>
      <c r="N62278" s="3">
        <v>42160.0</v>
      </c>
    </row>
    <row r="62279">
      <c r="A62279" s="1" t="s">
        <v>212938</v>
      </c>
      <c r="B62279" s="1" t="s">
        <v>212939</v>
      </c>
      <c r="C62279" s="2" t="s">
        <v>212940</v>
      </c>
      <c r="D62279" s="1" t="s">
        <v>212941</v>
      </c>
      <c r="E62279" s="1">
        <v>2000000.0</v>
      </c>
      <c r="F62279" s="1" t="s">
        <v>18</v>
      </c>
      <c r="G62279" s="1" t="s">
        <v>1284</v>
      </c>
      <c r="H62279" s="1">
        <v>61.0</v>
      </c>
      <c r="I62279" s="1" t="s">
        <v>1285</v>
      </c>
      <c r="J62279" s="1" t="s">
        <v>1285</v>
      </c>
      <c r="K62279" s="1">
        <v>1.0</v>
      </c>
      <c r="L62279" s="3">
        <v>39387.0</v>
      </c>
      <c r="M62279" s="3">
        <v>41134.0</v>
      </c>
      <c r="N62279" s="3">
        <v>41134.0</v>
      </c>
    </row>
    <row r="62280">
      <c r="A62280" s="1" t="s">
        <v>212942</v>
      </c>
      <c r="B62280" s="1" t="s">
        <v>212943</v>
      </c>
      <c r="D62280" s="1" t="s">
        <v>2479</v>
      </c>
      <c r="E62280" s="1">
        <v>9000000.0</v>
      </c>
      <c r="F62280" s="1" t="s">
        <v>18</v>
      </c>
      <c r="G62280" s="1" t="s">
        <v>25</v>
      </c>
      <c r="H62280" s="1" t="s">
        <v>64</v>
      </c>
      <c r="I62280" s="1" t="s">
        <v>966</v>
      </c>
      <c r="J62280" s="1" t="s">
        <v>127781</v>
      </c>
      <c r="K62280" s="1">
        <v>1.0</v>
      </c>
      <c r="L62280" s="3">
        <v>37622.0</v>
      </c>
      <c r="M62280" s="3">
        <v>38800.0</v>
      </c>
      <c r="N62280" s="3">
        <v>38800.0</v>
      </c>
    </row>
    <row r="62281">
      <c r="A62281" s="1" t="s">
        <v>212944</v>
      </c>
      <c r="B62281" s="1" t="s">
        <v>212945</v>
      </c>
      <c r="C62281" s="2" t="s">
        <v>212946</v>
      </c>
      <c r="D62281" s="1" t="s">
        <v>2966</v>
      </c>
      <c r="E62281" s="1" t="s">
        <v>43</v>
      </c>
      <c r="F62281" s="1" t="s">
        <v>18</v>
      </c>
      <c r="G62281" s="1" t="s">
        <v>25</v>
      </c>
      <c r="H62281" s="1" t="s">
        <v>644</v>
      </c>
      <c r="I62281" s="1" t="s">
        <v>645</v>
      </c>
      <c r="J62281" s="1" t="s">
        <v>7483</v>
      </c>
      <c r="K62281" s="1">
        <v>2.0</v>
      </c>
      <c r="M62281" s="3">
        <v>39615.0</v>
      </c>
      <c r="N62281" s="3">
        <v>39787.0</v>
      </c>
    </row>
    <row r="62282">
      <c r="A62282" s="1" t="s">
        <v>212947</v>
      </c>
      <c r="B62282" s="1" t="s">
        <v>212948</v>
      </c>
      <c r="C62282" s="2" t="s">
        <v>212949</v>
      </c>
      <c r="D62282" s="1" t="s">
        <v>56</v>
      </c>
      <c r="E62282" s="1">
        <v>1.4229706E7</v>
      </c>
      <c r="F62282" s="1" t="s">
        <v>18</v>
      </c>
      <c r="G62282" s="1" t="s">
        <v>25</v>
      </c>
      <c r="H62282" s="1" t="s">
        <v>1352</v>
      </c>
      <c r="I62282" s="1" t="s">
        <v>1353</v>
      </c>
      <c r="J62282" s="1" t="s">
        <v>1353</v>
      </c>
      <c r="K62282" s="1">
        <v>5.0</v>
      </c>
      <c r="L62282" s="3">
        <v>36892.0</v>
      </c>
      <c r="M62282" s="3">
        <v>39913.0</v>
      </c>
      <c r="N62282" s="3">
        <v>42270.0</v>
      </c>
    </row>
    <row r="62283">
      <c r="A62283" s="1" t="s">
        <v>212950</v>
      </c>
      <c r="B62283" s="1" t="s">
        <v>212951</v>
      </c>
      <c r="C62283" s="2" t="s">
        <v>212952</v>
      </c>
      <c r="D62283" s="1" t="s">
        <v>7141</v>
      </c>
      <c r="E62283" s="1">
        <v>4000000.0</v>
      </c>
      <c r="F62283" s="1" t="s">
        <v>18</v>
      </c>
      <c r="K62283" s="1">
        <v>3.0</v>
      </c>
      <c r="L62283" s="3">
        <v>35226.0</v>
      </c>
      <c r="M62283" s="3">
        <v>36495.0</v>
      </c>
      <c r="N62283" s="3">
        <v>38001.0</v>
      </c>
    </row>
    <row r="62284">
      <c r="A62284" s="1" t="s">
        <v>212953</v>
      </c>
      <c r="B62284" s="1" t="s">
        <v>212954</v>
      </c>
      <c r="C62284" s="2" t="s">
        <v>212955</v>
      </c>
      <c r="D62284" s="1" t="s">
        <v>1247</v>
      </c>
      <c r="E62284" s="1">
        <v>1.03E7</v>
      </c>
      <c r="F62284" s="1" t="s">
        <v>18</v>
      </c>
      <c r="G62284" s="1" t="s">
        <v>25</v>
      </c>
      <c r="H62284" s="1" t="s">
        <v>158</v>
      </c>
      <c r="I62284" s="1" t="s">
        <v>244</v>
      </c>
      <c r="J62284" s="1" t="s">
        <v>3871</v>
      </c>
      <c r="K62284" s="1">
        <v>2.0</v>
      </c>
      <c r="L62284" s="3">
        <v>39303.0</v>
      </c>
      <c r="M62284" s="3">
        <v>39912.0</v>
      </c>
      <c r="N62284" s="3">
        <v>40589.0</v>
      </c>
    </row>
    <row r="62285">
      <c r="A62285" s="1" t="s">
        <v>212956</v>
      </c>
      <c r="B62285" s="1" t="s">
        <v>212957</v>
      </c>
      <c r="C62285" s="2" t="s">
        <v>212958</v>
      </c>
      <c r="D62285" s="1" t="s">
        <v>3396</v>
      </c>
      <c r="E62285" s="1" t="s">
        <v>43</v>
      </c>
      <c r="F62285" s="1" t="s">
        <v>113</v>
      </c>
      <c r="G62285" s="1" t="s">
        <v>347</v>
      </c>
      <c r="H62285" s="1">
        <v>9.0</v>
      </c>
      <c r="I62285" s="1" t="s">
        <v>2418</v>
      </c>
      <c r="J62285" s="1" t="s">
        <v>2418</v>
      </c>
      <c r="K62285" s="1">
        <v>1.0</v>
      </c>
      <c r="L62285" s="3">
        <v>36526.0</v>
      </c>
      <c r="M62285" s="3">
        <v>40357.0</v>
      </c>
      <c r="N62285" s="3">
        <v>40357.0</v>
      </c>
    </row>
    <row r="62286">
      <c r="A62286" s="1" t="s">
        <v>212959</v>
      </c>
      <c r="B62286" s="1" t="s">
        <v>212960</v>
      </c>
      <c r="C62286" s="2" t="s">
        <v>212961</v>
      </c>
      <c r="D62286" s="1" t="s">
        <v>197088</v>
      </c>
      <c r="E62286" s="1" t="s">
        <v>43</v>
      </c>
      <c r="F62286" s="1" t="s">
        <v>18</v>
      </c>
      <c r="G62286" s="1" t="s">
        <v>276</v>
      </c>
      <c r="H62286" s="1">
        <v>17.0</v>
      </c>
      <c r="I62286" s="1" t="s">
        <v>25784</v>
      </c>
      <c r="J62286" s="1" t="s">
        <v>25785</v>
      </c>
      <c r="K62286" s="1">
        <v>1.0</v>
      </c>
      <c r="M62286" s="3">
        <v>39360.0</v>
      </c>
      <c r="N62286" s="3">
        <v>39360.0</v>
      </c>
    </row>
    <row r="62287">
      <c r="A62287" s="1" t="s">
        <v>212962</v>
      </c>
      <c r="B62287" s="1" t="s">
        <v>212963</v>
      </c>
      <c r="C62287" s="2" t="s">
        <v>212964</v>
      </c>
      <c r="D62287" s="1" t="s">
        <v>212965</v>
      </c>
      <c r="E62287" s="1" t="s">
        <v>43</v>
      </c>
      <c r="F62287" s="1" t="s">
        <v>18</v>
      </c>
      <c r="G62287" s="1" t="s">
        <v>492</v>
      </c>
      <c r="H62287" s="1">
        <v>1.0</v>
      </c>
      <c r="I62287" s="1" t="s">
        <v>5516</v>
      </c>
      <c r="J62287" s="1" t="s">
        <v>212966</v>
      </c>
      <c r="K62287" s="1">
        <v>1.0</v>
      </c>
      <c r="L62287" s="3">
        <v>42154.0</v>
      </c>
      <c r="M62287" s="3">
        <v>42164.0</v>
      </c>
      <c r="N62287" s="3">
        <v>42164.0</v>
      </c>
    </row>
    <row r="62288">
      <c r="A62288" s="1" t="s">
        <v>212967</v>
      </c>
      <c r="B62288" s="1" t="s">
        <v>212968</v>
      </c>
      <c r="C62288" s="2" t="s">
        <v>212969</v>
      </c>
      <c r="D62288" s="1" t="s">
        <v>42</v>
      </c>
      <c r="E62288" s="1">
        <v>3.2E7</v>
      </c>
      <c r="F62288" s="1" t="s">
        <v>207</v>
      </c>
      <c r="G62288" s="1" t="s">
        <v>25</v>
      </c>
      <c r="H62288" s="1" t="s">
        <v>644</v>
      </c>
      <c r="I62288" s="1" t="s">
        <v>645</v>
      </c>
      <c r="J62288" s="1" t="s">
        <v>7483</v>
      </c>
      <c r="K62288" s="1">
        <v>1.0</v>
      </c>
      <c r="L62288" s="3">
        <v>31048.0</v>
      </c>
      <c r="M62288" s="3">
        <v>38642.0</v>
      </c>
      <c r="N62288" s="3">
        <v>38642.0</v>
      </c>
    </row>
    <row r="62289">
      <c r="A62289" s="1" t="s">
        <v>212970</v>
      </c>
      <c r="B62289" s="1" t="s">
        <v>212971</v>
      </c>
      <c r="C62289" s="2" t="s">
        <v>212972</v>
      </c>
      <c r="D62289" s="1" t="s">
        <v>104320</v>
      </c>
      <c r="E62289" s="1">
        <v>1.01964E7</v>
      </c>
      <c r="F62289" s="1" t="s">
        <v>18</v>
      </c>
      <c r="G62289" s="1" t="s">
        <v>25</v>
      </c>
      <c r="H62289" s="1" t="s">
        <v>64</v>
      </c>
      <c r="I62289" s="1" t="s">
        <v>6512</v>
      </c>
      <c r="J62289" s="1" t="s">
        <v>6513</v>
      </c>
      <c r="K62289" s="1">
        <v>5.0</v>
      </c>
      <c r="L62289" s="3">
        <v>39814.0</v>
      </c>
      <c r="M62289" s="3">
        <v>40459.0</v>
      </c>
      <c r="N62289" s="3">
        <v>42307.0</v>
      </c>
    </row>
    <row r="62290">
      <c r="A62290" s="1" t="s">
        <v>212973</v>
      </c>
      <c r="B62290" s="1" t="s">
        <v>212974</v>
      </c>
      <c r="C62290" s="2" t="s">
        <v>212975</v>
      </c>
      <c r="E62290" s="1" t="s">
        <v>43</v>
      </c>
      <c r="F62290" s="1" t="s">
        <v>18</v>
      </c>
      <c r="G62290" s="1" t="s">
        <v>25</v>
      </c>
      <c r="H62290" s="1" t="s">
        <v>121</v>
      </c>
      <c r="I62290" s="1" t="s">
        <v>528</v>
      </c>
      <c r="J62290" s="1" t="s">
        <v>52206</v>
      </c>
      <c r="K62290" s="1">
        <v>2.0</v>
      </c>
      <c r="L62290" s="3">
        <v>40210.0</v>
      </c>
      <c r="M62290" s="3">
        <v>41426.0</v>
      </c>
      <c r="N62290" s="3">
        <v>41699.0</v>
      </c>
    </row>
    <row r="62291">
      <c r="A62291" s="1" t="s">
        <v>212976</v>
      </c>
      <c r="B62291" s="1" t="s">
        <v>212977</v>
      </c>
      <c r="C62291" s="2" t="s">
        <v>212978</v>
      </c>
      <c r="D62291" s="1" t="s">
        <v>73234</v>
      </c>
      <c r="E62291" s="1">
        <v>500000.0</v>
      </c>
      <c r="F62291" s="1" t="s">
        <v>207</v>
      </c>
      <c r="K62291" s="1">
        <v>1.0</v>
      </c>
      <c r="L62291" s="3">
        <v>42125.0</v>
      </c>
      <c r="M62291" s="3">
        <v>42125.0</v>
      </c>
      <c r="N62291" s="3">
        <v>42125.0</v>
      </c>
    </row>
    <row r="62292">
      <c r="A62292" s="1" t="s">
        <v>212979</v>
      </c>
      <c r="B62292" s="2" t="s">
        <v>212980</v>
      </c>
      <c r="C62292" s="2" t="s">
        <v>212981</v>
      </c>
      <c r="D62292" s="1" t="s">
        <v>212982</v>
      </c>
      <c r="E62292" s="1">
        <v>67967.0212884966</v>
      </c>
      <c r="F62292" s="1" t="s">
        <v>18</v>
      </c>
      <c r="G62292" s="1" t="s">
        <v>25</v>
      </c>
      <c r="H62292" s="1" t="s">
        <v>106</v>
      </c>
      <c r="I62292" s="1" t="s">
        <v>107</v>
      </c>
      <c r="J62292" s="1" t="s">
        <v>108</v>
      </c>
      <c r="K62292" s="1">
        <v>3.0</v>
      </c>
      <c r="L62292" s="3">
        <v>42125.0</v>
      </c>
      <c r="M62292" s="3">
        <v>42184.0</v>
      </c>
      <c r="N62292" s="3">
        <v>42309.0</v>
      </c>
    </row>
    <row r="62293">
      <c r="A62293" s="1" t="s">
        <v>212983</v>
      </c>
      <c r="B62293" s="1" t="s">
        <v>212984</v>
      </c>
      <c r="D62293" s="1" t="s">
        <v>424</v>
      </c>
      <c r="E62293" s="1">
        <v>3600000.0</v>
      </c>
      <c r="F62293" s="1" t="s">
        <v>18</v>
      </c>
      <c r="G62293" s="1" t="s">
        <v>25</v>
      </c>
      <c r="H62293" s="1" t="s">
        <v>82</v>
      </c>
      <c r="I62293" s="1" t="s">
        <v>1764</v>
      </c>
      <c r="J62293" s="1" t="s">
        <v>1765</v>
      </c>
      <c r="K62293" s="1">
        <v>1.0</v>
      </c>
      <c r="L62293" s="3">
        <v>38353.0</v>
      </c>
      <c r="M62293" s="3">
        <v>38880.0</v>
      </c>
      <c r="N62293" s="3">
        <v>38880.0</v>
      </c>
    </row>
    <row r="62294">
      <c r="A62294" s="1" t="s">
        <v>212985</v>
      </c>
      <c r="B62294" s="1" t="s">
        <v>212986</v>
      </c>
      <c r="C62294" s="2" t="s">
        <v>212987</v>
      </c>
      <c r="D62294" s="1" t="s">
        <v>127</v>
      </c>
      <c r="E62294" s="1">
        <v>115000.0</v>
      </c>
      <c r="F62294" s="1" t="s">
        <v>18</v>
      </c>
      <c r="G62294" s="1" t="s">
        <v>25</v>
      </c>
      <c r="H62294" s="1" t="s">
        <v>527</v>
      </c>
      <c r="I62294" s="1" t="s">
        <v>528</v>
      </c>
      <c r="J62294" s="1" t="s">
        <v>529</v>
      </c>
      <c r="K62294" s="1">
        <v>1.0</v>
      </c>
      <c r="L62294" s="3">
        <v>41257.0</v>
      </c>
      <c r="M62294" s="3">
        <v>42236.0</v>
      </c>
      <c r="N62294" s="3">
        <v>42236.0</v>
      </c>
    </row>
    <row r="62295">
      <c r="A62295" s="1" t="s">
        <v>212988</v>
      </c>
      <c r="B62295" s="1" t="s">
        <v>212989</v>
      </c>
      <c r="C62295" s="2" t="s">
        <v>212990</v>
      </c>
      <c r="D62295" s="1" t="s">
        <v>357</v>
      </c>
      <c r="E62295" s="1">
        <v>1039556.0</v>
      </c>
      <c r="F62295" s="1" t="s">
        <v>18</v>
      </c>
      <c r="G62295" s="1" t="s">
        <v>25</v>
      </c>
      <c r="H62295" s="1" t="s">
        <v>3993</v>
      </c>
      <c r="I62295" s="1" t="s">
        <v>3994</v>
      </c>
      <c r="J62295" s="1" t="s">
        <v>93369</v>
      </c>
      <c r="K62295" s="1">
        <v>1.0</v>
      </c>
      <c r="L62295" s="3">
        <v>31413.0</v>
      </c>
      <c r="M62295" s="3">
        <v>41288.0</v>
      </c>
      <c r="N62295" s="3">
        <v>41288.0</v>
      </c>
    </row>
    <row r="62296">
      <c r="A62296" s="1" t="s">
        <v>212991</v>
      </c>
      <c r="B62296" s="1" t="s">
        <v>212992</v>
      </c>
      <c r="C62296" s="2" t="s">
        <v>212993</v>
      </c>
      <c r="D62296" s="1" t="s">
        <v>212994</v>
      </c>
      <c r="E62296" s="1" t="s">
        <v>43</v>
      </c>
      <c r="F62296" s="1" t="s">
        <v>207</v>
      </c>
      <c r="G62296" s="1" t="s">
        <v>25</v>
      </c>
      <c r="H62296" s="1" t="s">
        <v>106</v>
      </c>
      <c r="I62296" s="1" t="s">
        <v>107</v>
      </c>
      <c r="J62296" s="1" t="s">
        <v>108</v>
      </c>
      <c r="K62296" s="1">
        <v>1.0</v>
      </c>
      <c r="L62296" s="3">
        <v>40269.0</v>
      </c>
      <c r="M62296" s="3">
        <v>40544.0</v>
      </c>
      <c r="N62296" s="3">
        <v>40544.0</v>
      </c>
    </row>
    <row r="62297">
      <c r="A62297" s="1" t="s">
        <v>212995</v>
      </c>
      <c r="B62297" s="1" t="s">
        <v>212996</v>
      </c>
      <c r="C62297" s="2" t="s">
        <v>212997</v>
      </c>
      <c r="D62297" s="1" t="s">
        <v>212998</v>
      </c>
      <c r="E62297" s="1">
        <v>1250000.0</v>
      </c>
      <c r="F62297" s="1" t="s">
        <v>113</v>
      </c>
      <c r="K62297" s="1">
        <v>1.0</v>
      </c>
      <c r="L62297" s="3">
        <v>39814.0</v>
      </c>
      <c r="M62297" s="3">
        <v>41579.0</v>
      </c>
      <c r="N62297" s="3">
        <v>41579.0</v>
      </c>
    </row>
    <row r="62298">
      <c r="A62298" s="1" t="s">
        <v>212999</v>
      </c>
      <c r="B62298" s="1" t="s">
        <v>213000</v>
      </c>
      <c r="C62298" s="2" t="s">
        <v>213001</v>
      </c>
      <c r="D62298" s="1" t="s">
        <v>213002</v>
      </c>
      <c r="E62298" s="1">
        <v>86842.0</v>
      </c>
      <c r="F62298" s="1" t="s">
        <v>18</v>
      </c>
      <c r="K62298" s="1">
        <v>1.0</v>
      </c>
      <c r="L62298" s="3">
        <v>41760.0</v>
      </c>
      <c r="M62298" s="3">
        <v>42045.0</v>
      </c>
      <c r="N62298" s="3">
        <v>42045.0</v>
      </c>
    </row>
    <row r="62299">
      <c r="A62299" s="1" t="s">
        <v>213003</v>
      </c>
      <c r="B62299" s="1" t="s">
        <v>213004</v>
      </c>
      <c r="C62299" s="2" t="s">
        <v>213005</v>
      </c>
      <c r="D62299" s="1" t="s">
        <v>213006</v>
      </c>
      <c r="E62299" s="1">
        <v>1.2E7</v>
      </c>
      <c r="F62299" s="1" t="s">
        <v>18</v>
      </c>
      <c r="G62299" s="1" t="s">
        <v>128</v>
      </c>
      <c r="H62299" s="1" t="s">
        <v>129</v>
      </c>
      <c r="I62299" s="1" t="s">
        <v>130</v>
      </c>
      <c r="J62299" s="1" t="s">
        <v>130</v>
      </c>
      <c r="K62299" s="1">
        <v>1.0</v>
      </c>
      <c r="L62299" s="3">
        <v>40927.0</v>
      </c>
      <c r="M62299" s="3">
        <v>41671.0</v>
      </c>
      <c r="N62299" s="3">
        <v>41671.0</v>
      </c>
    </row>
    <row r="62300">
      <c r="A62300" s="1" t="s">
        <v>213007</v>
      </c>
      <c r="B62300" s="1" t="s">
        <v>213008</v>
      </c>
      <c r="D62300" s="1" t="s">
        <v>1503</v>
      </c>
      <c r="E62300" s="1">
        <v>1320000.0</v>
      </c>
      <c r="F62300" s="1" t="s">
        <v>18</v>
      </c>
      <c r="G62300" s="1" t="s">
        <v>128</v>
      </c>
      <c r="H62300" s="1" t="s">
        <v>3391</v>
      </c>
      <c r="K62300" s="1">
        <v>1.0</v>
      </c>
      <c r="L62300" s="3">
        <v>37257.0</v>
      </c>
      <c r="M62300" s="3">
        <v>38749.0</v>
      </c>
      <c r="N62300" s="3">
        <v>38749.0</v>
      </c>
    </row>
    <row r="62301">
      <c r="A62301" s="1" t="s">
        <v>213009</v>
      </c>
      <c r="B62301" s="1" t="s">
        <v>213010</v>
      </c>
      <c r="C62301" s="2" t="s">
        <v>213011</v>
      </c>
      <c r="D62301" s="1" t="s">
        <v>213012</v>
      </c>
      <c r="E62301" s="1">
        <v>1500000.0</v>
      </c>
      <c r="F62301" s="1" t="s">
        <v>18</v>
      </c>
      <c r="G62301" s="1" t="s">
        <v>25</v>
      </c>
      <c r="H62301" s="1" t="s">
        <v>64</v>
      </c>
      <c r="I62301" s="1" t="s">
        <v>65</v>
      </c>
      <c r="J62301" s="1" t="s">
        <v>71</v>
      </c>
      <c r="K62301" s="1">
        <v>3.0</v>
      </c>
      <c r="L62301" s="3">
        <v>41927.0</v>
      </c>
      <c r="M62301" s="3">
        <v>40695.0</v>
      </c>
      <c r="N62301" s="3">
        <v>41988.0</v>
      </c>
    </row>
    <row r="62302">
      <c r="A62302" s="1" t="s">
        <v>213013</v>
      </c>
      <c r="B62302" s="1" t="s">
        <v>213014</v>
      </c>
      <c r="C62302" s="2" t="s">
        <v>213015</v>
      </c>
      <c r="E62302" s="1">
        <v>500000.0</v>
      </c>
      <c r="F62302" s="1" t="s">
        <v>18</v>
      </c>
      <c r="K62302" s="1">
        <v>1.0</v>
      </c>
      <c r="L62302" s="3">
        <v>42156.0</v>
      </c>
      <c r="M62302" s="3">
        <v>42325.0</v>
      </c>
      <c r="N62302" s="3">
        <v>42325.0</v>
      </c>
    </row>
    <row r="62303">
      <c r="A62303" s="1" t="s">
        <v>213016</v>
      </c>
      <c r="B62303" s="1" t="s">
        <v>213017</v>
      </c>
      <c r="C62303" s="2" t="s">
        <v>213018</v>
      </c>
      <c r="E62303" s="1">
        <v>1000000.0</v>
      </c>
      <c r="F62303" s="1" t="s">
        <v>18</v>
      </c>
      <c r="K62303" s="1">
        <v>1.0</v>
      </c>
      <c r="L62303" s="3">
        <v>41821.0</v>
      </c>
      <c r="M62303" s="3">
        <v>42280.0</v>
      </c>
      <c r="N62303" s="3">
        <v>42280.0</v>
      </c>
    </row>
    <row r="62304">
      <c r="A62304" s="1" t="s">
        <v>213019</v>
      </c>
      <c r="B62304" s="1" t="s">
        <v>213020</v>
      </c>
      <c r="C62304" s="2" t="s">
        <v>213021</v>
      </c>
      <c r="D62304" s="1" t="s">
        <v>213022</v>
      </c>
      <c r="E62304" s="1" t="s">
        <v>43</v>
      </c>
      <c r="F62304" s="1" t="s">
        <v>18</v>
      </c>
      <c r="G62304" s="1" t="s">
        <v>51</v>
      </c>
      <c r="I62304" s="1" t="s">
        <v>190475</v>
      </c>
      <c r="J62304" s="1" t="s">
        <v>190475</v>
      </c>
      <c r="K62304" s="1">
        <v>1.0</v>
      </c>
      <c r="L62304" s="3">
        <v>40909.0</v>
      </c>
      <c r="M62304" s="3">
        <v>41414.0</v>
      </c>
      <c r="N62304" s="3">
        <v>41414.0</v>
      </c>
    </row>
    <row r="62305">
      <c r="A62305" s="1" t="s">
        <v>213023</v>
      </c>
      <c r="B62305" s="1" t="s">
        <v>213024</v>
      </c>
      <c r="C62305" s="2" t="s">
        <v>213025</v>
      </c>
      <c r="D62305" s="1" t="s">
        <v>9180</v>
      </c>
      <c r="E62305" s="1">
        <v>174297.0</v>
      </c>
      <c r="F62305" s="1" t="s">
        <v>18</v>
      </c>
      <c r="G62305" s="1" t="s">
        <v>128</v>
      </c>
      <c r="H62305" s="1" t="s">
        <v>17211</v>
      </c>
      <c r="I62305" s="1" t="s">
        <v>17212</v>
      </c>
      <c r="J62305" s="1" t="s">
        <v>17212</v>
      </c>
      <c r="K62305" s="1">
        <v>1.0</v>
      </c>
      <c r="M62305" s="3">
        <v>41883.0</v>
      </c>
      <c r="N62305" s="3">
        <v>41883.0</v>
      </c>
    </row>
    <row r="62306">
      <c r="A62306" s="1" t="s">
        <v>213026</v>
      </c>
      <c r="B62306" s="1" t="s">
        <v>213027</v>
      </c>
      <c r="C62306" s="2" t="s">
        <v>213028</v>
      </c>
      <c r="D62306" s="1" t="s">
        <v>213029</v>
      </c>
      <c r="E62306" s="1">
        <v>1100000.0</v>
      </c>
      <c r="F62306" s="1" t="s">
        <v>18</v>
      </c>
      <c r="G62306" s="1" t="s">
        <v>1126</v>
      </c>
      <c r="H62306" s="1">
        <v>25.0</v>
      </c>
      <c r="I62306" s="1" t="s">
        <v>1582</v>
      </c>
      <c r="J62306" s="1" t="s">
        <v>1583</v>
      </c>
      <c r="K62306" s="1">
        <v>1.0</v>
      </c>
      <c r="L62306" s="3">
        <v>40001.0</v>
      </c>
      <c r="M62306" s="3">
        <v>40960.0</v>
      </c>
      <c r="N62306" s="3">
        <v>40960.0</v>
      </c>
    </row>
    <row r="62307">
      <c r="A62307" s="1" t="s">
        <v>213030</v>
      </c>
      <c r="B62307" s="1" t="s">
        <v>213031</v>
      </c>
      <c r="C62307" s="2" t="s">
        <v>213032</v>
      </c>
      <c r="D62307" s="1" t="s">
        <v>86388</v>
      </c>
      <c r="E62307" s="1" t="s">
        <v>43</v>
      </c>
      <c r="F62307" s="1" t="s">
        <v>18</v>
      </c>
      <c r="G62307" s="1" t="s">
        <v>25</v>
      </c>
      <c r="H62307" s="1" t="s">
        <v>286</v>
      </c>
      <c r="I62307" s="1" t="s">
        <v>874</v>
      </c>
      <c r="J62307" s="1" t="s">
        <v>874</v>
      </c>
      <c r="K62307" s="1">
        <v>1.0</v>
      </c>
      <c r="L62307" s="3">
        <v>41000.0</v>
      </c>
      <c r="M62307" s="3">
        <v>41854.0</v>
      </c>
      <c r="N62307" s="3">
        <v>41854.0</v>
      </c>
    </row>
    <row r="62308">
      <c r="A62308" s="1" t="s">
        <v>213033</v>
      </c>
      <c r="B62308" s="1" t="s">
        <v>213034</v>
      </c>
      <c r="C62308" s="2" t="s">
        <v>213035</v>
      </c>
      <c r="D62308" s="1" t="s">
        <v>94</v>
      </c>
      <c r="E62308" s="1">
        <v>162364.0</v>
      </c>
      <c r="F62308" s="1" t="s">
        <v>18</v>
      </c>
      <c r="G62308" s="1" t="s">
        <v>25</v>
      </c>
      <c r="H62308" s="1" t="s">
        <v>6144</v>
      </c>
      <c r="I62308" s="1" t="s">
        <v>6452</v>
      </c>
      <c r="J62308" s="1" t="s">
        <v>17867</v>
      </c>
      <c r="K62308" s="1">
        <v>1.0</v>
      </c>
      <c r="M62308" s="3">
        <v>40192.0</v>
      </c>
      <c r="N62308" s="3">
        <v>40192.0</v>
      </c>
    </row>
    <row r="62309">
      <c r="A62309" s="1" t="s">
        <v>213036</v>
      </c>
      <c r="B62309" s="1" t="s">
        <v>213037</v>
      </c>
      <c r="C62309" s="2" t="s">
        <v>213038</v>
      </c>
      <c r="D62309" s="1" t="s">
        <v>172335</v>
      </c>
      <c r="E62309" s="1">
        <v>2.73152E7</v>
      </c>
      <c r="F62309" s="1" t="s">
        <v>18</v>
      </c>
      <c r="G62309" s="1" t="s">
        <v>19</v>
      </c>
      <c r="H62309" s="1">
        <v>19.0</v>
      </c>
      <c r="I62309" s="1" t="s">
        <v>474</v>
      </c>
      <c r="J62309" s="1" t="s">
        <v>11965</v>
      </c>
      <c r="K62309" s="1">
        <v>1.0</v>
      </c>
      <c r="L62309" s="3">
        <v>40909.0</v>
      </c>
      <c r="M62309" s="3">
        <v>41785.0</v>
      </c>
      <c r="N62309" s="3">
        <v>41785.0</v>
      </c>
    </row>
    <row r="62310">
      <c r="A62310" s="1" t="s">
        <v>213039</v>
      </c>
      <c r="B62310" s="1" t="s">
        <v>213040</v>
      </c>
      <c r="C62310" s="2" t="s">
        <v>213041</v>
      </c>
      <c r="D62310" s="1" t="s">
        <v>213042</v>
      </c>
      <c r="E62310" s="1" t="s">
        <v>43</v>
      </c>
      <c r="F62310" s="1" t="s">
        <v>18</v>
      </c>
      <c r="G62310" s="1" t="s">
        <v>128</v>
      </c>
      <c r="H62310" s="1" t="s">
        <v>2005</v>
      </c>
      <c r="I62310" s="1" t="s">
        <v>2006</v>
      </c>
      <c r="J62310" s="1" t="s">
        <v>2006</v>
      </c>
      <c r="K62310" s="1">
        <v>2.0</v>
      </c>
      <c r="L62310" s="3">
        <v>40391.0</v>
      </c>
      <c r="M62310" s="3">
        <v>40909.0</v>
      </c>
      <c r="N62310" s="3">
        <v>40909.0</v>
      </c>
    </row>
    <row r="62311">
      <c r="A62311" s="1" t="s">
        <v>213043</v>
      </c>
      <c r="B62311" s="1" t="s">
        <v>213044</v>
      </c>
      <c r="C62311" s="2" t="s">
        <v>213045</v>
      </c>
      <c r="D62311" s="1" t="s">
        <v>56</v>
      </c>
      <c r="E62311" s="1">
        <v>4.4750281E7</v>
      </c>
      <c r="F62311" s="1" t="s">
        <v>689</v>
      </c>
      <c r="G62311" s="1" t="s">
        <v>25</v>
      </c>
      <c r="H62311" s="1" t="s">
        <v>64</v>
      </c>
      <c r="I62311" s="1" t="s">
        <v>65</v>
      </c>
      <c r="J62311" s="1" t="s">
        <v>4026</v>
      </c>
      <c r="K62311" s="1">
        <v>6.0</v>
      </c>
      <c r="L62311" s="3">
        <v>41380.0</v>
      </c>
      <c r="M62311" s="3">
        <v>39304.0</v>
      </c>
      <c r="N62311" s="3">
        <v>42222.0</v>
      </c>
    </row>
    <row r="62312">
      <c r="A62312" s="1" t="s">
        <v>213046</v>
      </c>
      <c r="B62312" s="1" t="s">
        <v>213047</v>
      </c>
      <c r="C62312" s="2" t="s">
        <v>213048</v>
      </c>
      <c r="D62312" s="1" t="s">
        <v>2479</v>
      </c>
      <c r="E62312" s="1">
        <v>2825000.0</v>
      </c>
      <c r="F62312" s="1" t="s">
        <v>18</v>
      </c>
      <c r="G62312" s="1" t="s">
        <v>25</v>
      </c>
      <c r="H62312" s="1" t="s">
        <v>106</v>
      </c>
      <c r="I62312" s="1" t="s">
        <v>107</v>
      </c>
      <c r="J62312" s="1" t="s">
        <v>108</v>
      </c>
      <c r="K62312" s="1">
        <v>2.0</v>
      </c>
      <c r="L62312" s="3">
        <v>40787.0</v>
      </c>
      <c r="M62312" s="3">
        <v>41338.0</v>
      </c>
      <c r="N62312" s="3">
        <v>41396.0</v>
      </c>
    </row>
    <row r="62313">
      <c r="A62313" s="1" t="s">
        <v>213049</v>
      </c>
      <c r="B62313" s="1" t="s">
        <v>213050</v>
      </c>
      <c r="D62313" s="1" t="s">
        <v>744</v>
      </c>
      <c r="E62313" s="1">
        <v>1.05E7</v>
      </c>
      <c r="F62313" s="1" t="s">
        <v>113</v>
      </c>
      <c r="G62313" s="1" t="s">
        <v>25</v>
      </c>
      <c r="H62313" s="1" t="s">
        <v>644</v>
      </c>
      <c r="I62313" s="1" t="s">
        <v>645</v>
      </c>
      <c r="J62313" s="1" t="s">
        <v>645</v>
      </c>
      <c r="K62313" s="1">
        <v>1.0</v>
      </c>
      <c r="L62313" s="3">
        <v>36161.0</v>
      </c>
      <c r="M62313" s="3">
        <v>37998.0</v>
      </c>
      <c r="N62313" s="3">
        <v>37998.0</v>
      </c>
    </row>
    <row r="62314">
      <c r="A62314" s="1" t="s">
        <v>213051</v>
      </c>
      <c r="B62314" s="1" t="s">
        <v>213052</v>
      </c>
      <c r="C62314" s="2" t="s">
        <v>213053</v>
      </c>
      <c r="D62314" s="1" t="s">
        <v>264</v>
      </c>
      <c r="E62314" s="1">
        <v>50000.0</v>
      </c>
      <c r="F62314" s="1" t="s">
        <v>18</v>
      </c>
      <c r="G62314" s="1" t="s">
        <v>25</v>
      </c>
      <c r="H62314" s="1" t="s">
        <v>1234</v>
      </c>
      <c r="I62314" s="1" t="s">
        <v>1235</v>
      </c>
      <c r="J62314" s="1" t="s">
        <v>17313</v>
      </c>
      <c r="K62314" s="1">
        <v>3.0</v>
      </c>
      <c r="L62314" s="3">
        <v>39630.0</v>
      </c>
      <c r="M62314" s="3">
        <v>39995.0</v>
      </c>
      <c r="N62314" s="3">
        <v>40724.0</v>
      </c>
    </row>
    <row r="62315">
      <c r="A62315" s="1" t="s">
        <v>213054</v>
      </c>
      <c r="B62315" s="1" t="s">
        <v>213055</v>
      </c>
      <c r="C62315" s="2" t="s">
        <v>213056</v>
      </c>
      <c r="D62315" s="1" t="s">
        <v>56</v>
      </c>
      <c r="E62315" s="1">
        <v>7.3399699E7</v>
      </c>
      <c r="F62315" s="1" t="s">
        <v>18</v>
      </c>
      <c r="G62315" s="1" t="s">
        <v>25</v>
      </c>
      <c r="H62315" s="1" t="s">
        <v>158</v>
      </c>
      <c r="I62315" s="1" t="s">
        <v>244</v>
      </c>
      <c r="J62315" s="1" t="s">
        <v>327</v>
      </c>
      <c r="K62315" s="1">
        <v>5.0</v>
      </c>
      <c r="L62315" s="3">
        <v>39083.0</v>
      </c>
      <c r="M62315" s="3">
        <v>40154.0</v>
      </c>
      <c r="N62315" s="3">
        <v>41914.0</v>
      </c>
    </row>
    <row r="62316">
      <c r="A62316" s="1" t="s">
        <v>213057</v>
      </c>
      <c r="B62316" s="1" t="s">
        <v>213058</v>
      </c>
      <c r="C62316" s="2" t="s">
        <v>213059</v>
      </c>
      <c r="D62316" s="1" t="s">
        <v>70</v>
      </c>
      <c r="E62316" s="1">
        <v>2.214E8</v>
      </c>
      <c r="F62316" s="1" t="s">
        <v>18</v>
      </c>
      <c r="G62316" s="1" t="s">
        <v>25</v>
      </c>
      <c r="H62316" s="1" t="s">
        <v>64</v>
      </c>
      <c r="I62316" s="1" t="s">
        <v>65</v>
      </c>
      <c r="J62316" s="1" t="s">
        <v>1103</v>
      </c>
      <c r="K62316" s="1">
        <v>6.0</v>
      </c>
      <c r="L62316" s="3">
        <v>35065.0</v>
      </c>
      <c r="M62316" s="3">
        <v>37795.0</v>
      </c>
      <c r="N62316" s="3">
        <v>40544.0</v>
      </c>
    </row>
    <row r="62317">
      <c r="A62317" s="1" t="s">
        <v>213060</v>
      </c>
      <c r="B62317" s="1" t="s">
        <v>213061</v>
      </c>
      <c r="C62317" s="2" t="s">
        <v>213062</v>
      </c>
      <c r="D62317" s="1" t="s">
        <v>42</v>
      </c>
      <c r="E62317" s="1">
        <v>750000.0</v>
      </c>
      <c r="F62317" s="1" t="s">
        <v>18</v>
      </c>
      <c r="G62317" s="1" t="s">
        <v>25</v>
      </c>
      <c r="H62317" s="1" t="s">
        <v>44</v>
      </c>
      <c r="I62317" s="1" t="s">
        <v>282</v>
      </c>
      <c r="J62317" s="1" t="s">
        <v>9141</v>
      </c>
      <c r="K62317" s="1">
        <v>1.0</v>
      </c>
      <c r="M62317" s="3">
        <v>40343.0</v>
      </c>
      <c r="N62317" s="3">
        <v>40343.0</v>
      </c>
    </row>
    <row r="62318">
      <c r="A62318" s="1" t="s">
        <v>213063</v>
      </c>
      <c r="B62318" s="1" t="s">
        <v>213064</v>
      </c>
      <c r="C62318" s="2" t="s">
        <v>213065</v>
      </c>
      <c r="D62318" s="1" t="s">
        <v>42</v>
      </c>
      <c r="E62318" s="1">
        <v>1.73E7</v>
      </c>
      <c r="F62318" s="1" t="s">
        <v>18</v>
      </c>
      <c r="G62318" s="1" t="s">
        <v>25</v>
      </c>
      <c r="H62318" s="1" t="s">
        <v>430</v>
      </c>
      <c r="I62318" s="1" t="s">
        <v>528</v>
      </c>
      <c r="J62318" s="1" t="s">
        <v>3661</v>
      </c>
      <c r="K62318" s="1">
        <v>1.0</v>
      </c>
      <c r="L62318" s="3">
        <v>32874.0</v>
      </c>
      <c r="M62318" s="3">
        <v>41625.0</v>
      </c>
      <c r="N62318" s="3">
        <v>41625.0</v>
      </c>
    </row>
    <row r="62319">
      <c r="A62319" s="1" t="s">
        <v>213066</v>
      </c>
      <c r="B62319" s="1" t="s">
        <v>213067</v>
      </c>
      <c r="C62319" s="2" t="s">
        <v>213068</v>
      </c>
      <c r="D62319" s="1" t="s">
        <v>741</v>
      </c>
      <c r="E62319" s="1">
        <v>1.85E7</v>
      </c>
      <c r="F62319" s="1" t="s">
        <v>18</v>
      </c>
      <c r="G62319" s="1" t="s">
        <v>25</v>
      </c>
      <c r="H62319" s="1" t="s">
        <v>1272</v>
      </c>
      <c r="I62319" s="1" t="s">
        <v>7188</v>
      </c>
      <c r="J62319" s="1" t="s">
        <v>192218</v>
      </c>
      <c r="K62319" s="1">
        <v>1.0</v>
      </c>
      <c r="L62319" s="3">
        <v>31413.0</v>
      </c>
      <c r="M62319" s="3">
        <v>38607.0</v>
      </c>
      <c r="N62319" s="3">
        <v>38607.0</v>
      </c>
    </row>
    <row r="62320">
      <c r="A62320" s="1" t="s">
        <v>213069</v>
      </c>
      <c r="B62320" s="1" t="s">
        <v>213070</v>
      </c>
      <c r="C62320" s="2" t="s">
        <v>213071</v>
      </c>
      <c r="D62320" s="1" t="s">
        <v>213072</v>
      </c>
      <c r="E62320" s="1">
        <v>50000.0</v>
      </c>
      <c r="F62320" s="1" t="s">
        <v>18</v>
      </c>
      <c r="G62320" s="1" t="s">
        <v>3403</v>
      </c>
      <c r="H62320" s="1">
        <v>7.0</v>
      </c>
      <c r="I62320" s="1" t="s">
        <v>3404</v>
      </c>
      <c r="J62320" s="1" t="s">
        <v>3404</v>
      </c>
      <c r="K62320" s="1">
        <v>1.0</v>
      </c>
      <c r="L62320" s="3">
        <v>38353.0</v>
      </c>
      <c r="M62320" s="3">
        <v>41609.0</v>
      </c>
      <c r="N62320" s="3">
        <v>41609.0</v>
      </c>
    </row>
    <row r="62321">
      <c r="A62321" s="1" t="s">
        <v>213073</v>
      </c>
      <c r="B62321" s="1" t="s">
        <v>213074</v>
      </c>
      <c r="D62321" s="1" t="s">
        <v>2851</v>
      </c>
      <c r="E62321" s="1" t="s">
        <v>43</v>
      </c>
      <c r="F62321" s="1" t="s">
        <v>18</v>
      </c>
      <c r="G62321" s="1" t="s">
        <v>25</v>
      </c>
      <c r="H62321" s="1" t="s">
        <v>286</v>
      </c>
      <c r="I62321" s="1" t="s">
        <v>287</v>
      </c>
      <c r="J62321" s="1" t="s">
        <v>213075</v>
      </c>
      <c r="K62321" s="1">
        <v>1.0</v>
      </c>
      <c r="L62321" s="3">
        <v>41933.0</v>
      </c>
      <c r="M62321" s="3">
        <v>41933.0</v>
      </c>
      <c r="N62321" s="3">
        <v>41933.0</v>
      </c>
    </row>
    <row r="62322">
      <c r="A62322" s="1" t="s">
        <v>213076</v>
      </c>
      <c r="B62322" s="1" t="s">
        <v>213077</v>
      </c>
      <c r="C62322" s="2" t="s">
        <v>213078</v>
      </c>
      <c r="D62322" s="1" t="s">
        <v>213079</v>
      </c>
      <c r="E62322" s="1">
        <v>1.5E7</v>
      </c>
      <c r="F62322" s="1" t="s">
        <v>18</v>
      </c>
      <c r="G62322" s="1" t="s">
        <v>25</v>
      </c>
      <c r="H62322" s="1" t="s">
        <v>158</v>
      </c>
      <c r="I62322" s="1" t="s">
        <v>244</v>
      </c>
      <c r="J62322" s="1" t="s">
        <v>17217</v>
      </c>
      <c r="K62322" s="1">
        <v>2.0</v>
      </c>
      <c r="L62322" s="3">
        <v>38718.0</v>
      </c>
      <c r="M62322" s="3">
        <v>40410.0</v>
      </c>
      <c r="N62322" s="3">
        <v>41085.0</v>
      </c>
    </row>
    <row r="62323">
      <c r="A62323" s="1" t="s">
        <v>213080</v>
      </c>
      <c r="B62323" s="2" t="s">
        <v>213081</v>
      </c>
      <c r="C62323" s="2" t="s">
        <v>213082</v>
      </c>
      <c r="D62323" s="1" t="s">
        <v>213083</v>
      </c>
      <c r="E62323" s="1">
        <v>1.57E7</v>
      </c>
      <c r="F62323" s="1" t="s">
        <v>18</v>
      </c>
      <c r="G62323" s="1" t="s">
        <v>25</v>
      </c>
      <c r="H62323" s="1" t="s">
        <v>64</v>
      </c>
      <c r="I62323" s="1" t="s">
        <v>65</v>
      </c>
      <c r="J62323" s="1" t="s">
        <v>71</v>
      </c>
      <c r="K62323" s="1">
        <v>4.0</v>
      </c>
      <c r="L62323" s="3">
        <v>40544.0</v>
      </c>
      <c r="M62323" s="3">
        <v>40836.0</v>
      </c>
      <c r="N62323" s="3">
        <v>42068.0</v>
      </c>
    </row>
    <row r="62324">
      <c r="A62324" s="1" t="s">
        <v>213084</v>
      </c>
      <c r="B62324" s="1" t="s">
        <v>213085</v>
      </c>
      <c r="C62324" s="2" t="s">
        <v>213086</v>
      </c>
      <c r="D62324" s="1" t="s">
        <v>213087</v>
      </c>
      <c r="E62324" s="1">
        <v>4000000.0</v>
      </c>
      <c r="F62324" s="1" t="s">
        <v>18</v>
      </c>
      <c r="G62324" s="1" t="s">
        <v>25</v>
      </c>
      <c r="H62324" s="1" t="s">
        <v>121</v>
      </c>
      <c r="I62324" s="1" t="s">
        <v>528</v>
      </c>
      <c r="J62324" s="1" t="s">
        <v>634</v>
      </c>
      <c r="K62324" s="1">
        <v>1.0</v>
      </c>
      <c r="L62324" s="3">
        <v>35115.0</v>
      </c>
      <c r="M62324" s="3">
        <v>35783.0</v>
      </c>
      <c r="N62324" s="3">
        <v>35783.0</v>
      </c>
    </row>
    <row r="62325">
      <c r="A62325" s="1" t="s">
        <v>213088</v>
      </c>
      <c r="B62325" s="1" t="s">
        <v>213089</v>
      </c>
      <c r="C62325" s="2" t="s">
        <v>213090</v>
      </c>
      <c r="D62325" s="1" t="s">
        <v>213091</v>
      </c>
      <c r="E62325" s="1">
        <v>1272079.0</v>
      </c>
      <c r="F62325" s="1" t="s">
        <v>18</v>
      </c>
      <c r="G62325" s="1" t="s">
        <v>76</v>
      </c>
      <c r="H62325" s="1">
        <v>12.0</v>
      </c>
      <c r="I62325" s="1" t="s">
        <v>77</v>
      </c>
      <c r="J62325" s="1" t="s">
        <v>77</v>
      </c>
      <c r="K62325" s="1">
        <v>4.0</v>
      </c>
      <c r="M62325" s="3">
        <v>40590.0</v>
      </c>
      <c r="N62325" s="3">
        <v>42095.0</v>
      </c>
    </row>
    <row r="62326">
      <c r="A62326" s="1" t="s">
        <v>213092</v>
      </c>
      <c r="B62326" s="1" t="s">
        <v>213093</v>
      </c>
      <c r="D62326" s="1" t="s">
        <v>42</v>
      </c>
      <c r="E62326" s="1">
        <v>1.1425E7</v>
      </c>
      <c r="F62326" s="1" t="s">
        <v>18</v>
      </c>
      <c r="G62326" s="1" t="s">
        <v>25</v>
      </c>
      <c r="H62326" s="1" t="s">
        <v>121</v>
      </c>
      <c r="I62326" s="1" t="s">
        <v>528</v>
      </c>
      <c r="J62326" s="1" t="s">
        <v>634</v>
      </c>
      <c r="K62326" s="1">
        <v>2.0</v>
      </c>
      <c r="L62326" s="3">
        <v>33970.0</v>
      </c>
      <c r="M62326" s="3">
        <v>38569.0</v>
      </c>
      <c r="N62326" s="3">
        <v>40729.0</v>
      </c>
    </row>
    <row r="62327">
      <c r="A62327" s="1" t="s">
        <v>213094</v>
      </c>
      <c r="B62327" s="1" t="s">
        <v>213095</v>
      </c>
      <c r="C62327" s="2" t="s">
        <v>213096</v>
      </c>
      <c r="D62327" s="1" t="s">
        <v>1503</v>
      </c>
      <c r="E62327" s="1">
        <v>62500.0</v>
      </c>
      <c r="F62327" s="1" t="s">
        <v>18</v>
      </c>
      <c r="G62327" s="1" t="s">
        <v>25</v>
      </c>
      <c r="H62327" s="1" t="s">
        <v>1352</v>
      </c>
      <c r="I62327" s="1" t="s">
        <v>1353</v>
      </c>
      <c r="J62327" s="1" t="s">
        <v>2990</v>
      </c>
      <c r="K62327" s="1">
        <v>1.0</v>
      </c>
      <c r="L62327" s="3">
        <v>40603.0</v>
      </c>
      <c r="M62327" s="3">
        <v>41449.0</v>
      </c>
      <c r="N62327" s="3">
        <v>41449.0</v>
      </c>
    </row>
    <row r="62328">
      <c r="A62328" s="1" t="s">
        <v>213097</v>
      </c>
      <c r="B62328" s="1" t="s">
        <v>213098</v>
      </c>
      <c r="C62328" s="2" t="s">
        <v>213099</v>
      </c>
      <c r="D62328" s="1" t="s">
        <v>2292</v>
      </c>
      <c r="E62328" s="1" t="s">
        <v>43</v>
      </c>
      <c r="F62328" s="1" t="s">
        <v>18</v>
      </c>
      <c r="G62328" s="1" t="s">
        <v>25</v>
      </c>
      <c r="H62328" s="1" t="s">
        <v>89</v>
      </c>
      <c r="I62328" s="1" t="s">
        <v>3569</v>
      </c>
      <c r="J62328" s="1" t="s">
        <v>3569</v>
      </c>
      <c r="K62328" s="1">
        <v>1.0</v>
      </c>
      <c r="L62328" s="3">
        <v>37393.0</v>
      </c>
      <c r="M62328" s="3">
        <v>40852.0</v>
      </c>
      <c r="N62328" s="3">
        <v>40852.0</v>
      </c>
    </row>
    <row r="62329">
      <c r="A62329" s="1" t="s">
        <v>213100</v>
      </c>
      <c r="B62329" s="1" t="s">
        <v>213101</v>
      </c>
      <c r="C62329" s="2" t="s">
        <v>213102</v>
      </c>
      <c r="D62329" s="1" t="s">
        <v>213103</v>
      </c>
      <c r="E62329" s="1">
        <v>2212000.0</v>
      </c>
      <c r="F62329" s="1" t="s">
        <v>113</v>
      </c>
      <c r="G62329" s="1" t="s">
        <v>25</v>
      </c>
      <c r="H62329" s="1" t="s">
        <v>106</v>
      </c>
      <c r="I62329" s="1" t="s">
        <v>107</v>
      </c>
      <c r="J62329" s="1" t="s">
        <v>108</v>
      </c>
      <c r="K62329" s="1">
        <v>2.0</v>
      </c>
      <c r="L62329" s="3">
        <v>40238.0</v>
      </c>
      <c r="M62329" s="3">
        <v>40752.0</v>
      </c>
      <c r="N62329" s="3">
        <v>40934.0</v>
      </c>
    </row>
    <row r="62330">
      <c r="A62330" s="1" t="s">
        <v>213104</v>
      </c>
      <c r="B62330" s="1" t="s">
        <v>213105</v>
      </c>
      <c r="C62330" s="2" t="s">
        <v>213106</v>
      </c>
      <c r="D62330" s="1" t="s">
        <v>213107</v>
      </c>
      <c r="E62330" s="1">
        <v>7.0E7</v>
      </c>
      <c r="F62330" s="1" t="s">
        <v>18</v>
      </c>
      <c r="G62330" s="1" t="s">
        <v>25</v>
      </c>
      <c r="H62330" s="1" t="s">
        <v>64</v>
      </c>
      <c r="I62330" s="1" t="s">
        <v>65</v>
      </c>
      <c r="J62330" s="1" t="s">
        <v>240</v>
      </c>
      <c r="K62330" s="1">
        <v>2.0</v>
      </c>
      <c r="L62330" s="3">
        <v>40633.0</v>
      </c>
      <c r="M62330" s="3">
        <v>41765.0</v>
      </c>
      <c r="N62330" s="3">
        <v>42118.0</v>
      </c>
    </row>
    <row r="62331">
      <c r="A62331" s="1" t="s">
        <v>213108</v>
      </c>
      <c r="B62331" s="1" t="s">
        <v>213109</v>
      </c>
      <c r="D62331" s="1" t="s">
        <v>70</v>
      </c>
      <c r="E62331" s="1">
        <v>435000.0</v>
      </c>
      <c r="F62331" s="1" t="s">
        <v>18</v>
      </c>
      <c r="G62331" s="1" t="s">
        <v>25</v>
      </c>
      <c r="H62331" s="1" t="s">
        <v>121</v>
      </c>
      <c r="I62331" s="1" t="s">
        <v>122</v>
      </c>
      <c r="J62331" s="1" t="s">
        <v>110479</v>
      </c>
      <c r="K62331" s="1">
        <v>1.0</v>
      </c>
      <c r="L62331" s="3">
        <v>39814.0</v>
      </c>
      <c r="M62331" s="3">
        <v>40548.0</v>
      </c>
      <c r="N62331" s="3">
        <v>40548.0</v>
      </c>
    </row>
    <row r="62332">
      <c r="A62332" s="1" t="s">
        <v>213110</v>
      </c>
      <c r="B62332" s="1" t="s">
        <v>213111</v>
      </c>
      <c r="C62332" s="2" t="s">
        <v>213112</v>
      </c>
      <c r="D62332" s="1" t="s">
        <v>15549</v>
      </c>
      <c r="E62332" s="1" t="s">
        <v>43</v>
      </c>
      <c r="F62332" s="1" t="s">
        <v>18</v>
      </c>
      <c r="G62332" s="1" t="s">
        <v>25</v>
      </c>
      <c r="H62332" s="1" t="s">
        <v>64</v>
      </c>
      <c r="I62332" s="1" t="s">
        <v>65</v>
      </c>
      <c r="J62332" s="1" t="s">
        <v>1402</v>
      </c>
      <c r="K62332" s="1">
        <v>1.0</v>
      </c>
      <c r="L62332" s="3">
        <v>41275.0</v>
      </c>
      <c r="M62332" s="3">
        <v>41838.0</v>
      </c>
      <c r="N62332" s="3">
        <v>41838.0</v>
      </c>
    </row>
    <row r="62333">
      <c r="A62333" s="1" t="s">
        <v>213113</v>
      </c>
      <c r="B62333" s="1" t="s">
        <v>213114</v>
      </c>
      <c r="C62333" s="2" t="s">
        <v>213115</v>
      </c>
      <c r="D62333" s="1" t="s">
        <v>16430</v>
      </c>
      <c r="E62333" s="1">
        <v>7200000.0</v>
      </c>
      <c r="F62333" s="1" t="s">
        <v>18</v>
      </c>
      <c r="G62333" s="1" t="s">
        <v>1025</v>
      </c>
      <c r="H62333" s="1">
        <v>52.0</v>
      </c>
      <c r="I62333" s="1" t="s">
        <v>1026</v>
      </c>
      <c r="J62333" s="1" t="s">
        <v>1026</v>
      </c>
      <c r="K62333" s="1">
        <v>1.0</v>
      </c>
      <c r="L62333" s="3">
        <v>33239.0</v>
      </c>
      <c r="M62333" s="3">
        <v>41802.0</v>
      </c>
      <c r="N62333" s="3">
        <v>41802.0</v>
      </c>
    </row>
    <row r="62334">
      <c r="A62334" s="1" t="s">
        <v>213116</v>
      </c>
      <c r="B62334" s="1" t="s">
        <v>213117</v>
      </c>
      <c r="C62334" s="2" t="s">
        <v>213118</v>
      </c>
      <c r="D62334" s="1" t="s">
        <v>150963</v>
      </c>
      <c r="E62334" s="1">
        <v>1.5137842E7</v>
      </c>
      <c r="F62334" s="1" t="s">
        <v>689</v>
      </c>
      <c r="G62334" s="1" t="s">
        <v>25</v>
      </c>
      <c r="H62334" s="1" t="s">
        <v>142</v>
      </c>
      <c r="I62334" s="1" t="s">
        <v>143</v>
      </c>
      <c r="J62334" s="1" t="s">
        <v>143</v>
      </c>
      <c r="K62334" s="1">
        <v>13.0</v>
      </c>
      <c r="L62334" s="3">
        <v>35796.0</v>
      </c>
      <c r="M62334" s="3">
        <v>40182.0</v>
      </c>
      <c r="N62334" s="3">
        <v>42062.0</v>
      </c>
    </row>
    <row r="62335">
      <c r="A62335" s="1" t="s">
        <v>213119</v>
      </c>
      <c r="B62335" s="1" t="s">
        <v>213120</v>
      </c>
      <c r="C62335" s="2" t="s">
        <v>213121</v>
      </c>
      <c r="D62335" s="1" t="s">
        <v>56</v>
      </c>
      <c r="E62335" s="1">
        <v>8700000.0</v>
      </c>
      <c r="F62335" s="1" t="s">
        <v>113</v>
      </c>
      <c r="G62335" s="1" t="s">
        <v>25</v>
      </c>
      <c r="H62335" s="1" t="s">
        <v>286</v>
      </c>
      <c r="I62335" s="1" t="s">
        <v>578</v>
      </c>
      <c r="J62335" s="1" t="s">
        <v>578</v>
      </c>
      <c r="K62335" s="1">
        <v>2.0</v>
      </c>
      <c r="L62335" s="3">
        <v>38353.0</v>
      </c>
      <c r="M62335" s="3">
        <v>40210.0</v>
      </c>
      <c r="N62335" s="3">
        <v>41030.0</v>
      </c>
    </row>
    <row r="62336">
      <c r="A62336" s="1" t="s">
        <v>213122</v>
      </c>
      <c r="B62336" s="1" t="s">
        <v>213123</v>
      </c>
      <c r="C62336" s="2" t="s">
        <v>213124</v>
      </c>
      <c r="D62336" s="1" t="s">
        <v>36</v>
      </c>
      <c r="E62336" s="1">
        <v>5000000.0</v>
      </c>
      <c r="F62336" s="1" t="s">
        <v>18</v>
      </c>
      <c r="G62336" s="1" t="s">
        <v>25</v>
      </c>
      <c r="H62336" s="1" t="s">
        <v>430</v>
      </c>
      <c r="I62336" s="1" t="s">
        <v>528</v>
      </c>
      <c r="J62336" s="1" t="s">
        <v>3661</v>
      </c>
      <c r="K62336" s="1">
        <v>1.0</v>
      </c>
      <c r="L62336" s="3">
        <v>39070.0</v>
      </c>
      <c r="M62336" s="3">
        <v>39489.0</v>
      </c>
      <c r="N62336" s="3">
        <v>39489.0</v>
      </c>
    </row>
    <row r="62337">
      <c r="A62337" s="1" t="s">
        <v>213125</v>
      </c>
      <c r="B62337" s="1" t="s">
        <v>213126</v>
      </c>
      <c r="C62337" s="2" t="s">
        <v>213127</v>
      </c>
      <c r="D62337" s="1" t="s">
        <v>2479</v>
      </c>
      <c r="E62337" s="1">
        <v>7350000.0</v>
      </c>
      <c r="F62337" s="1" t="s">
        <v>18</v>
      </c>
      <c r="G62337" s="1" t="s">
        <v>699</v>
      </c>
      <c r="H62337" s="1">
        <v>5.0</v>
      </c>
      <c r="I62337" s="1" t="s">
        <v>700</v>
      </c>
      <c r="J62337" s="1" t="s">
        <v>700</v>
      </c>
      <c r="K62337" s="1">
        <v>3.0</v>
      </c>
      <c r="L62337" s="3">
        <v>40935.0</v>
      </c>
      <c r="M62337" s="3">
        <v>41000.0</v>
      </c>
      <c r="N62337" s="3">
        <v>42024.0</v>
      </c>
    </row>
    <row r="62338">
      <c r="A62338" s="1" t="s">
        <v>213128</v>
      </c>
      <c r="B62338" s="1" t="s">
        <v>213129</v>
      </c>
      <c r="C62338" s="2" t="s">
        <v>213130</v>
      </c>
      <c r="D62338" s="1" t="s">
        <v>207597</v>
      </c>
      <c r="E62338" s="1">
        <v>11700.0</v>
      </c>
      <c r="F62338" s="1" t="s">
        <v>18</v>
      </c>
      <c r="G62338" s="1" t="s">
        <v>25</v>
      </c>
      <c r="H62338" s="1" t="s">
        <v>64</v>
      </c>
      <c r="I62338" s="1" t="s">
        <v>65</v>
      </c>
      <c r="J62338" s="1" t="s">
        <v>71</v>
      </c>
      <c r="K62338" s="1">
        <v>1.0</v>
      </c>
      <c r="M62338" s="3">
        <v>41515.0</v>
      </c>
      <c r="N62338" s="3">
        <v>41515.0</v>
      </c>
    </row>
    <row r="62339">
      <c r="A62339" s="1" t="s">
        <v>213131</v>
      </c>
      <c r="B62339" s="1" t="s">
        <v>213132</v>
      </c>
      <c r="C62339" s="2" t="s">
        <v>213133</v>
      </c>
      <c r="D62339" s="1" t="s">
        <v>213134</v>
      </c>
      <c r="E62339" s="1">
        <v>235350.0</v>
      </c>
      <c r="F62339" s="1" t="s">
        <v>207</v>
      </c>
      <c r="K62339" s="1">
        <v>1.0</v>
      </c>
      <c r="L62339" s="3">
        <v>41061.0</v>
      </c>
      <c r="M62339" s="3">
        <v>41061.0</v>
      </c>
      <c r="N62339" s="3">
        <v>41061.0</v>
      </c>
    </row>
    <row r="62340">
      <c r="A62340" s="1" t="s">
        <v>213135</v>
      </c>
      <c r="B62340" s="1" t="s">
        <v>213136</v>
      </c>
      <c r="C62340" s="2" t="s">
        <v>213137</v>
      </c>
      <c r="D62340" s="1" t="s">
        <v>213138</v>
      </c>
      <c r="E62340" s="1">
        <v>1000000.0</v>
      </c>
      <c r="F62340" s="1" t="s">
        <v>18</v>
      </c>
      <c r="G62340" s="1" t="s">
        <v>25</v>
      </c>
      <c r="H62340" s="1" t="s">
        <v>64</v>
      </c>
      <c r="I62340" s="1" t="s">
        <v>95</v>
      </c>
      <c r="J62340" s="1" t="s">
        <v>2000</v>
      </c>
      <c r="K62340" s="1">
        <v>1.0</v>
      </c>
      <c r="L62340" s="3">
        <v>40730.0</v>
      </c>
      <c r="M62340" s="3">
        <v>41340.0</v>
      </c>
      <c r="N62340" s="3">
        <v>41340.0</v>
      </c>
    </row>
    <row r="62341">
      <c r="A62341" s="1" t="s">
        <v>213139</v>
      </c>
      <c r="B62341" s="1" t="s">
        <v>213140</v>
      </c>
      <c r="C62341" s="2" t="s">
        <v>213141</v>
      </c>
      <c r="D62341" s="1" t="s">
        <v>213142</v>
      </c>
      <c r="E62341" s="1" t="s">
        <v>43</v>
      </c>
      <c r="F62341" s="1" t="s">
        <v>18</v>
      </c>
      <c r="G62341" s="1" t="s">
        <v>25</v>
      </c>
      <c r="H62341" s="1" t="s">
        <v>1396</v>
      </c>
      <c r="I62341" s="1" t="s">
        <v>1397</v>
      </c>
      <c r="J62341" s="1" t="s">
        <v>1397</v>
      </c>
      <c r="K62341" s="1">
        <v>1.0</v>
      </c>
      <c r="L62341" s="3">
        <v>41487.0</v>
      </c>
      <c r="M62341" s="3">
        <v>41520.0</v>
      </c>
      <c r="N62341" s="3">
        <v>41520.0</v>
      </c>
    </row>
    <row r="62342">
      <c r="A62342" s="1" t="s">
        <v>213143</v>
      </c>
      <c r="B62342" s="1" t="s">
        <v>213144</v>
      </c>
      <c r="C62342" s="2" t="s">
        <v>213145</v>
      </c>
      <c r="D62342" s="1" t="s">
        <v>42</v>
      </c>
      <c r="E62342" s="1">
        <v>2700000.0</v>
      </c>
      <c r="F62342" s="1" t="s">
        <v>18</v>
      </c>
      <c r="G62342" s="1" t="s">
        <v>25</v>
      </c>
      <c r="H62342" s="1" t="s">
        <v>64</v>
      </c>
      <c r="I62342" s="1" t="s">
        <v>65</v>
      </c>
      <c r="J62342" s="1" t="s">
        <v>606</v>
      </c>
      <c r="K62342" s="1">
        <v>2.0</v>
      </c>
      <c r="L62342" s="3">
        <v>37624.0</v>
      </c>
      <c r="M62342" s="3">
        <v>38047.0</v>
      </c>
      <c r="N62342" s="3">
        <v>39437.0</v>
      </c>
    </row>
    <row r="62343">
      <c r="A62343" s="1" t="s">
        <v>213146</v>
      </c>
      <c r="B62343" s="1" t="s">
        <v>213147</v>
      </c>
      <c r="C62343" s="2" t="s">
        <v>213148</v>
      </c>
      <c r="D62343" s="1" t="s">
        <v>213149</v>
      </c>
      <c r="E62343" s="1">
        <v>500000.0</v>
      </c>
      <c r="F62343" s="1" t="s">
        <v>18</v>
      </c>
      <c r="G62343" s="1" t="s">
        <v>25</v>
      </c>
      <c r="H62343" s="1" t="s">
        <v>64</v>
      </c>
      <c r="I62343" s="1" t="s">
        <v>65</v>
      </c>
      <c r="J62343" s="1" t="s">
        <v>4127</v>
      </c>
      <c r="K62343" s="1">
        <v>1.0</v>
      </c>
      <c r="L62343" s="3">
        <v>36678.0</v>
      </c>
      <c r="M62343" s="3">
        <v>39142.0</v>
      </c>
      <c r="N62343" s="3">
        <v>39142.0</v>
      </c>
    </row>
    <row r="62344">
      <c r="A62344" s="1" t="s">
        <v>213150</v>
      </c>
      <c r="B62344" s="1" t="s">
        <v>213151</v>
      </c>
      <c r="C62344" s="2" t="s">
        <v>213152</v>
      </c>
      <c r="D62344" s="1" t="s">
        <v>42</v>
      </c>
      <c r="E62344" s="1">
        <v>260000.0</v>
      </c>
      <c r="F62344" s="1" t="s">
        <v>18</v>
      </c>
      <c r="G62344" s="1" t="s">
        <v>25</v>
      </c>
      <c r="H62344" s="1" t="s">
        <v>1330</v>
      </c>
      <c r="I62344" s="1" t="s">
        <v>1331</v>
      </c>
      <c r="J62344" s="1" t="s">
        <v>1331</v>
      </c>
      <c r="K62344" s="1">
        <v>2.0</v>
      </c>
      <c r="L62344" s="3">
        <v>38718.0</v>
      </c>
      <c r="M62344" s="3">
        <v>40184.0</v>
      </c>
      <c r="N62344" s="3">
        <v>41360.0</v>
      </c>
    </row>
    <row r="62345">
      <c r="A62345" s="1" t="s">
        <v>213153</v>
      </c>
      <c r="B62345" s="1" t="s">
        <v>213154</v>
      </c>
      <c r="C62345" s="2" t="s">
        <v>213155</v>
      </c>
      <c r="D62345" s="1" t="s">
        <v>26288</v>
      </c>
      <c r="E62345" s="1">
        <v>1500000.0</v>
      </c>
      <c r="F62345" s="1" t="s">
        <v>18</v>
      </c>
      <c r="G62345" s="1" t="s">
        <v>25</v>
      </c>
      <c r="H62345" s="1" t="s">
        <v>808</v>
      </c>
      <c r="I62345" s="1" t="s">
        <v>809</v>
      </c>
      <c r="J62345" s="1" t="s">
        <v>809</v>
      </c>
      <c r="K62345" s="1">
        <v>1.0</v>
      </c>
      <c r="M62345" s="3">
        <v>40695.0</v>
      </c>
      <c r="N62345" s="3">
        <v>40695.0</v>
      </c>
    </row>
    <row r="62346">
      <c r="A62346" s="1" t="s">
        <v>213156</v>
      </c>
      <c r="B62346" s="1" t="s">
        <v>213157</v>
      </c>
      <c r="C62346" s="2" t="s">
        <v>213158</v>
      </c>
      <c r="D62346" s="1" t="s">
        <v>213159</v>
      </c>
      <c r="E62346" s="1">
        <v>20000.0</v>
      </c>
      <c r="F62346" s="1" t="s">
        <v>18</v>
      </c>
      <c r="G62346" s="1" t="s">
        <v>6544</v>
      </c>
      <c r="I62346" s="1" t="s">
        <v>6545</v>
      </c>
      <c r="J62346" s="1" t="s">
        <v>6545</v>
      </c>
      <c r="K62346" s="1">
        <v>1.0</v>
      </c>
      <c r="L62346" s="3">
        <v>40634.0</v>
      </c>
      <c r="M62346" s="3">
        <v>40179.0</v>
      </c>
      <c r="N62346" s="3">
        <v>40179.0</v>
      </c>
    </row>
    <row r="62347">
      <c r="A62347" s="1" t="s">
        <v>213160</v>
      </c>
      <c r="B62347" s="1" t="s">
        <v>213161</v>
      </c>
      <c r="C62347" s="2" t="s">
        <v>213162</v>
      </c>
      <c r="D62347" s="1" t="s">
        <v>741</v>
      </c>
      <c r="E62347" s="1">
        <v>799000.0</v>
      </c>
      <c r="F62347" s="1" t="s">
        <v>113</v>
      </c>
      <c r="G62347" s="1" t="s">
        <v>1062</v>
      </c>
      <c r="H62347" s="1">
        <v>15.0</v>
      </c>
      <c r="I62347" s="1" t="s">
        <v>7517</v>
      </c>
      <c r="J62347" s="1" t="s">
        <v>7517</v>
      </c>
      <c r="K62347" s="1">
        <v>2.0</v>
      </c>
      <c r="M62347" s="3">
        <v>39056.0</v>
      </c>
      <c r="N62347" s="3">
        <v>39386.0</v>
      </c>
    </row>
    <row r="62348">
      <c r="A62348" s="1" t="s">
        <v>213163</v>
      </c>
      <c r="B62348" s="1" t="s">
        <v>213164</v>
      </c>
      <c r="C62348" s="2" t="s">
        <v>213165</v>
      </c>
      <c r="D62348" s="1" t="s">
        <v>42</v>
      </c>
      <c r="E62348" s="1">
        <v>50543.0</v>
      </c>
      <c r="F62348" s="1" t="s">
        <v>18</v>
      </c>
      <c r="G62348" s="1" t="s">
        <v>650</v>
      </c>
      <c r="H62348" s="1">
        <v>9.0</v>
      </c>
      <c r="I62348" s="1" t="s">
        <v>2072</v>
      </c>
      <c r="J62348" s="1" t="s">
        <v>2072</v>
      </c>
      <c r="K62348" s="1">
        <v>1.0</v>
      </c>
      <c r="L62348" s="3">
        <v>39405.0</v>
      </c>
      <c r="M62348" s="3">
        <v>39694.0</v>
      </c>
      <c r="N62348" s="3">
        <v>39694.0</v>
      </c>
    </row>
    <row r="62349">
      <c r="A62349" s="1" t="s">
        <v>213166</v>
      </c>
      <c r="B62349" s="1" t="s">
        <v>213167</v>
      </c>
      <c r="E62349" s="1" t="s">
        <v>43</v>
      </c>
      <c r="F62349" s="1" t="s">
        <v>207</v>
      </c>
      <c r="K62349" s="1">
        <v>1.0</v>
      </c>
      <c r="M62349" s="3">
        <v>38567.0</v>
      </c>
      <c r="N62349" s="3">
        <v>38567.0</v>
      </c>
    </row>
    <row r="62350">
      <c r="A62350" s="1" t="s">
        <v>213168</v>
      </c>
      <c r="B62350" s="1" t="s">
        <v>213169</v>
      </c>
      <c r="C62350" s="2" t="s">
        <v>213170</v>
      </c>
      <c r="D62350" s="1" t="s">
        <v>213171</v>
      </c>
      <c r="E62350" s="1" t="s">
        <v>43</v>
      </c>
      <c r="F62350" s="1" t="s">
        <v>18</v>
      </c>
      <c r="G62350" s="1" t="s">
        <v>25</v>
      </c>
      <c r="H62350" s="1" t="s">
        <v>64</v>
      </c>
      <c r="I62350" s="1" t="s">
        <v>65</v>
      </c>
      <c r="J62350" s="1" t="s">
        <v>71</v>
      </c>
      <c r="K62350" s="1">
        <v>2.0</v>
      </c>
      <c r="M62350" s="3">
        <v>39326.0</v>
      </c>
      <c r="N62350" s="3">
        <v>41740.0</v>
      </c>
    </row>
    <row r="62351">
      <c r="A62351" s="1" t="s">
        <v>213172</v>
      </c>
      <c r="B62351" s="1" t="s">
        <v>213173</v>
      </c>
      <c r="C62351" s="2" t="s">
        <v>213174</v>
      </c>
      <c r="D62351" s="1" t="s">
        <v>235</v>
      </c>
      <c r="E62351" s="1">
        <v>2719159.0</v>
      </c>
      <c r="F62351" s="1" t="s">
        <v>18</v>
      </c>
      <c r="G62351" s="1" t="s">
        <v>25</v>
      </c>
      <c r="H62351" s="1" t="s">
        <v>972</v>
      </c>
      <c r="I62351" s="1" t="s">
        <v>973</v>
      </c>
      <c r="J62351" s="1" t="s">
        <v>973</v>
      </c>
      <c r="K62351" s="1">
        <v>2.0</v>
      </c>
      <c r="L62351" s="3">
        <v>40909.0</v>
      </c>
      <c r="M62351" s="3">
        <v>41362.0</v>
      </c>
      <c r="N62351" s="3">
        <v>42130.0</v>
      </c>
    </row>
    <row r="62352">
      <c r="A62352" s="1" t="s">
        <v>213175</v>
      </c>
      <c r="B62352" s="1" t="s">
        <v>213176</v>
      </c>
      <c r="C62352" s="2" t="s">
        <v>213177</v>
      </c>
      <c r="D62352" s="1" t="s">
        <v>7824</v>
      </c>
      <c r="E62352" s="1">
        <v>25000.0</v>
      </c>
      <c r="F62352" s="1" t="s">
        <v>207</v>
      </c>
      <c r="G62352" s="1" t="s">
        <v>2906</v>
      </c>
      <c r="H62352" s="1">
        <v>78.0</v>
      </c>
      <c r="I62352" s="1" t="s">
        <v>2907</v>
      </c>
      <c r="J62352" s="1" t="s">
        <v>2907</v>
      </c>
      <c r="K62352" s="1">
        <v>1.0</v>
      </c>
      <c r="L62352" s="3">
        <v>41275.0</v>
      </c>
      <c r="M62352" s="3">
        <v>41306.0</v>
      </c>
      <c r="N62352" s="3">
        <v>41306.0</v>
      </c>
    </row>
    <row r="62353">
      <c r="A62353" s="1" t="s">
        <v>213178</v>
      </c>
      <c r="B62353" s="1" t="s">
        <v>213179</v>
      </c>
      <c r="C62353" s="2" t="s">
        <v>213180</v>
      </c>
      <c r="D62353" s="1" t="s">
        <v>181</v>
      </c>
      <c r="E62353" s="1">
        <v>4607432.0</v>
      </c>
      <c r="F62353" s="1" t="s">
        <v>18</v>
      </c>
      <c r="G62353" s="1" t="s">
        <v>623</v>
      </c>
      <c r="H62353" s="1">
        <v>5.0</v>
      </c>
      <c r="I62353" s="1" t="s">
        <v>883</v>
      </c>
      <c r="J62353" s="1" t="s">
        <v>11483</v>
      </c>
      <c r="K62353" s="1">
        <v>4.0</v>
      </c>
      <c r="L62353" s="3">
        <v>38267.0</v>
      </c>
      <c r="M62353" s="3">
        <v>38267.0</v>
      </c>
      <c r="N62353" s="3">
        <v>39629.0</v>
      </c>
    </row>
    <row r="62354">
      <c r="A62354" s="1" t="s">
        <v>213181</v>
      </c>
      <c r="B62354" s="1" t="s">
        <v>213182</v>
      </c>
      <c r="C62354" s="2" t="s">
        <v>213183</v>
      </c>
      <c r="D62354" s="1" t="s">
        <v>181</v>
      </c>
      <c r="E62354" s="1">
        <v>2.1769769E7</v>
      </c>
      <c r="F62354" s="1" t="s">
        <v>18</v>
      </c>
      <c r="G62354" s="1" t="s">
        <v>25</v>
      </c>
      <c r="H62354" s="1" t="s">
        <v>106</v>
      </c>
      <c r="I62354" s="1" t="s">
        <v>107</v>
      </c>
      <c r="J62354" s="1" t="s">
        <v>108</v>
      </c>
      <c r="K62354" s="1">
        <v>3.0</v>
      </c>
      <c r="L62354" s="3">
        <v>38353.0</v>
      </c>
      <c r="M62354" s="3">
        <v>40212.0</v>
      </c>
      <c r="N62354" s="3">
        <v>40596.0</v>
      </c>
    </row>
    <row r="62355">
      <c r="A62355" s="1" t="s">
        <v>213184</v>
      </c>
      <c r="B62355" s="1" t="s">
        <v>213185</v>
      </c>
      <c r="C62355" s="2" t="s">
        <v>213186</v>
      </c>
      <c r="D62355" s="1" t="s">
        <v>1247</v>
      </c>
      <c r="E62355" s="1">
        <v>7400000.0</v>
      </c>
      <c r="F62355" s="1" t="s">
        <v>18</v>
      </c>
      <c r="G62355" s="1" t="s">
        <v>25</v>
      </c>
      <c r="H62355" s="1" t="s">
        <v>99</v>
      </c>
      <c r="I62355" s="1" t="s">
        <v>100</v>
      </c>
      <c r="J62355" s="1" t="s">
        <v>2574</v>
      </c>
      <c r="K62355" s="1">
        <v>1.0</v>
      </c>
      <c r="M62355" s="3">
        <v>42034.0</v>
      </c>
      <c r="N62355" s="3">
        <v>42034.0</v>
      </c>
    </row>
    <row r="62356">
      <c r="A62356" s="1" t="s">
        <v>213187</v>
      </c>
      <c r="B62356" s="1" t="s">
        <v>213188</v>
      </c>
      <c r="C62356" s="2" t="s">
        <v>213189</v>
      </c>
      <c r="D62356" s="1" t="s">
        <v>766</v>
      </c>
      <c r="E62356" s="1">
        <v>747070.0</v>
      </c>
      <c r="F62356" s="1" t="s">
        <v>18</v>
      </c>
      <c r="G62356" s="1" t="s">
        <v>25</v>
      </c>
      <c r="H62356" s="1" t="s">
        <v>1011</v>
      </c>
      <c r="I62356" s="1" t="s">
        <v>1012</v>
      </c>
      <c r="J62356" s="1" t="s">
        <v>1012</v>
      </c>
      <c r="K62356" s="1">
        <v>2.0</v>
      </c>
      <c r="M62356" s="3">
        <v>40255.0</v>
      </c>
      <c r="N62356" s="3">
        <v>40795.0</v>
      </c>
    </row>
    <row r="62357">
      <c r="A62357" s="1" t="s">
        <v>213190</v>
      </c>
      <c r="B62357" s="1" t="s">
        <v>213191</v>
      </c>
      <c r="C62357" s="2" t="s">
        <v>213192</v>
      </c>
      <c r="D62357" s="1" t="s">
        <v>213193</v>
      </c>
      <c r="E62357" s="1">
        <v>500000.0</v>
      </c>
      <c r="F62357" s="1" t="s">
        <v>18</v>
      </c>
      <c r="G62357" s="1" t="s">
        <v>57</v>
      </c>
      <c r="H62357" s="1" t="s">
        <v>202</v>
      </c>
      <c r="I62357" s="1" t="s">
        <v>33076</v>
      </c>
      <c r="J62357" s="1" t="s">
        <v>213194</v>
      </c>
      <c r="K62357" s="1">
        <v>1.0</v>
      </c>
      <c r="M62357" s="3">
        <v>39878.0</v>
      </c>
      <c r="N62357" s="3">
        <v>39878.0</v>
      </c>
    </row>
    <row r="62358">
      <c r="A62358" s="1" t="s">
        <v>213195</v>
      </c>
      <c r="B62358" s="1" t="s">
        <v>213196</v>
      </c>
      <c r="C62358" s="2" t="s">
        <v>213197</v>
      </c>
      <c r="D62358" s="1" t="s">
        <v>213198</v>
      </c>
      <c r="E62358" s="1">
        <v>7.9E7</v>
      </c>
      <c r="F62358" s="1" t="s">
        <v>689</v>
      </c>
      <c r="G62358" s="1" t="s">
        <v>25</v>
      </c>
      <c r="H62358" s="1" t="s">
        <v>1011</v>
      </c>
      <c r="I62358" s="1" t="s">
        <v>1012</v>
      </c>
      <c r="J62358" s="1" t="s">
        <v>5422</v>
      </c>
      <c r="K62358" s="1">
        <v>4.0</v>
      </c>
      <c r="M62358" s="3">
        <v>38000.0</v>
      </c>
      <c r="N62358" s="3">
        <v>39973.0</v>
      </c>
    </row>
    <row r="62359">
      <c r="A62359" s="1" t="s">
        <v>213199</v>
      </c>
      <c r="B62359" s="1" t="s">
        <v>213200</v>
      </c>
      <c r="D62359" s="1" t="s">
        <v>181</v>
      </c>
      <c r="E62359" s="1">
        <v>40000.0</v>
      </c>
      <c r="F62359" s="1" t="s">
        <v>18</v>
      </c>
      <c r="G62359" s="1" t="s">
        <v>25</v>
      </c>
      <c r="H62359" s="1" t="s">
        <v>158</v>
      </c>
      <c r="I62359" s="1" t="s">
        <v>244</v>
      </c>
      <c r="J62359" s="1" t="s">
        <v>19332</v>
      </c>
      <c r="K62359" s="1">
        <v>1.0</v>
      </c>
      <c r="M62359" s="3">
        <v>40778.0</v>
      </c>
      <c r="N62359" s="3">
        <v>40778.0</v>
      </c>
    </row>
    <row r="62360">
      <c r="A62360" s="1" t="s">
        <v>213201</v>
      </c>
      <c r="B62360" s="1" t="s">
        <v>213202</v>
      </c>
      <c r="C62360" s="2" t="s">
        <v>213203</v>
      </c>
      <c r="D62360" s="1" t="s">
        <v>54645</v>
      </c>
      <c r="E62360" s="1">
        <v>1.7E8</v>
      </c>
      <c r="F62360" s="1" t="s">
        <v>18</v>
      </c>
      <c r="G62360" s="1" t="s">
        <v>25</v>
      </c>
      <c r="H62360" s="1" t="s">
        <v>1239</v>
      </c>
      <c r="I62360" s="1" t="s">
        <v>1240</v>
      </c>
      <c r="J62360" s="1" t="s">
        <v>213204</v>
      </c>
      <c r="K62360" s="1">
        <v>2.0</v>
      </c>
      <c r="M62360" s="3">
        <v>39666.0</v>
      </c>
      <c r="N62360" s="3">
        <v>41834.0</v>
      </c>
    </row>
    <row r="62361">
      <c r="A62361" s="1" t="s">
        <v>213205</v>
      </c>
      <c r="B62361" s="1" t="s">
        <v>213206</v>
      </c>
      <c r="C62361" s="2" t="s">
        <v>213207</v>
      </c>
      <c r="D62361" s="1" t="s">
        <v>213208</v>
      </c>
      <c r="E62361" s="1">
        <v>1000000.0</v>
      </c>
      <c r="F62361" s="1" t="s">
        <v>18</v>
      </c>
      <c r="G62361" s="1" t="s">
        <v>25</v>
      </c>
      <c r="H62361" s="1" t="s">
        <v>64</v>
      </c>
      <c r="I62361" s="1" t="s">
        <v>65</v>
      </c>
      <c r="J62361" s="1" t="s">
        <v>71</v>
      </c>
      <c r="K62361" s="1">
        <v>1.0</v>
      </c>
      <c r="L62361" s="3">
        <v>41791.0</v>
      </c>
      <c r="M62361" s="3">
        <v>41883.0</v>
      </c>
      <c r="N62361" s="3">
        <v>41883.0</v>
      </c>
    </row>
    <row r="62362">
      <c r="A62362" s="1" t="s">
        <v>213209</v>
      </c>
      <c r="B62362" s="1" t="s">
        <v>213210</v>
      </c>
      <c r="C62362" s="2" t="s">
        <v>213211</v>
      </c>
      <c r="D62362" s="1" t="s">
        <v>1247</v>
      </c>
      <c r="E62362" s="1">
        <v>1.8507451E7</v>
      </c>
      <c r="F62362" s="1" t="s">
        <v>18</v>
      </c>
      <c r="G62362" s="1" t="s">
        <v>25</v>
      </c>
      <c r="H62362" s="1" t="s">
        <v>1330</v>
      </c>
      <c r="I62362" s="1" t="s">
        <v>1331</v>
      </c>
      <c r="J62362" s="1" t="s">
        <v>1331</v>
      </c>
      <c r="K62362" s="1">
        <v>4.0</v>
      </c>
      <c r="L62362" s="3">
        <v>39448.0</v>
      </c>
      <c r="M62362" s="3">
        <v>40494.0</v>
      </c>
      <c r="N62362" s="3">
        <v>42152.0</v>
      </c>
    </row>
    <row r="62363">
      <c r="A62363" s="1" t="s">
        <v>213212</v>
      </c>
      <c r="B62363" s="1" t="s">
        <v>213213</v>
      </c>
      <c r="C62363" s="2" t="s">
        <v>213214</v>
      </c>
      <c r="D62363" s="1" t="s">
        <v>741</v>
      </c>
      <c r="E62363" s="1">
        <v>550000.0</v>
      </c>
      <c r="F62363" s="1" t="s">
        <v>18</v>
      </c>
      <c r="G62363" s="1" t="s">
        <v>25</v>
      </c>
      <c r="H62363" s="1" t="s">
        <v>286</v>
      </c>
      <c r="I62363" s="1" t="s">
        <v>874</v>
      </c>
      <c r="J62363" s="1" t="s">
        <v>2967</v>
      </c>
      <c r="K62363" s="1">
        <v>1.0</v>
      </c>
      <c r="L62363" s="3">
        <v>38718.0</v>
      </c>
      <c r="M62363" s="3">
        <v>41512.0</v>
      </c>
      <c r="N62363" s="3">
        <v>41512.0</v>
      </c>
    </row>
    <row r="62364">
      <c r="A62364" s="1" t="s">
        <v>213215</v>
      </c>
      <c r="B62364" s="1" t="s">
        <v>213216</v>
      </c>
      <c r="C62364" s="2" t="s">
        <v>213217</v>
      </c>
      <c r="D62364" s="1" t="s">
        <v>56</v>
      </c>
      <c r="E62364" s="1">
        <v>1.3959116E7</v>
      </c>
      <c r="F62364" s="1" t="s">
        <v>18</v>
      </c>
      <c r="G62364" s="1" t="s">
        <v>25</v>
      </c>
      <c r="H62364" s="1" t="s">
        <v>64</v>
      </c>
      <c r="I62364" s="1" t="s">
        <v>65</v>
      </c>
      <c r="J62364" s="1" t="s">
        <v>723</v>
      </c>
      <c r="K62364" s="1">
        <v>2.0</v>
      </c>
      <c r="L62364" s="3">
        <v>40544.0</v>
      </c>
      <c r="M62364" s="3">
        <v>40862.0</v>
      </c>
      <c r="N62364" s="3">
        <v>41387.0</v>
      </c>
    </row>
    <row r="62365">
      <c r="A62365" s="1" t="s">
        <v>213218</v>
      </c>
      <c r="B62365" s="1" t="s">
        <v>213219</v>
      </c>
      <c r="C62365" s="2" t="s">
        <v>213220</v>
      </c>
      <c r="D62365" s="1" t="s">
        <v>42723</v>
      </c>
      <c r="E62365" s="1">
        <v>20000.0</v>
      </c>
      <c r="F62365" s="1" t="s">
        <v>18</v>
      </c>
      <c r="G62365" s="1" t="s">
        <v>25</v>
      </c>
      <c r="H62365" s="1" t="s">
        <v>106</v>
      </c>
      <c r="I62365" s="1" t="s">
        <v>107</v>
      </c>
      <c r="J62365" s="1" t="s">
        <v>108</v>
      </c>
      <c r="K62365" s="1">
        <v>1.0</v>
      </c>
      <c r="M62365" s="3">
        <v>39097.0</v>
      </c>
      <c r="N62365" s="3">
        <v>39097.0</v>
      </c>
    </row>
    <row r="62366">
      <c r="A62366" s="1" t="s">
        <v>213221</v>
      </c>
      <c r="B62366" s="1" t="s">
        <v>213222</v>
      </c>
      <c r="C62366" s="2" t="s">
        <v>213223</v>
      </c>
      <c r="E62366" s="1" t="s">
        <v>43</v>
      </c>
      <c r="F62366" s="1" t="s">
        <v>18</v>
      </c>
      <c r="G62366" s="1" t="s">
        <v>128</v>
      </c>
      <c r="H62366" s="1" t="s">
        <v>65501</v>
      </c>
      <c r="I62366" s="1" t="s">
        <v>5575</v>
      </c>
      <c r="J62366" s="1" t="s">
        <v>86702</v>
      </c>
      <c r="K62366" s="1">
        <v>1.0</v>
      </c>
      <c r="M62366" s="3">
        <v>40909.0</v>
      </c>
      <c r="N62366" s="3">
        <v>40909.0</v>
      </c>
    </row>
    <row r="62367">
      <c r="A62367" s="1" t="s">
        <v>213224</v>
      </c>
      <c r="B62367" s="1" t="s">
        <v>213225</v>
      </c>
      <c r="C62367" s="2" t="s">
        <v>213226</v>
      </c>
      <c r="D62367" s="1" t="s">
        <v>213227</v>
      </c>
      <c r="E62367" s="1">
        <v>6750000.0</v>
      </c>
      <c r="F62367" s="1" t="s">
        <v>18</v>
      </c>
      <c r="G62367" s="1" t="s">
        <v>25</v>
      </c>
      <c r="H62367" s="1" t="s">
        <v>286</v>
      </c>
      <c r="I62367" s="1" t="s">
        <v>1030</v>
      </c>
      <c r="J62367" s="1" t="s">
        <v>1030</v>
      </c>
      <c r="K62367" s="1">
        <v>2.0</v>
      </c>
      <c r="L62367" s="3">
        <v>39083.0</v>
      </c>
      <c r="M62367" s="3">
        <v>41907.0</v>
      </c>
      <c r="N62367" s="3">
        <v>42136.0</v>
      </c>
    </row>
    <row r="62368">
      <c r="A62368" s="1" t="s">
        <v>213228</v>
      </c>
      <c r="B62368" s="1" t="s">
        <v>213229</v>
      </c>
      <c r="C62368" s="2" t="s">
        <v>213230</v>
      </c>
      <c r="D62368" s="1" t="s">
        <v>213231</v>
      </c>
      <c r="E62368" s="1">
        <v>25000.0</v>
      </c>
      <c r="F62368" s="1" t="s">
        <v>207</v>
      </c>
      <c r="K62368" s="1">
        <v>1.0</v>
      </c>
      <c r="L62368" s="3">
        <v>41680.0</v>
      </c>
      <c r="M62368" s="3">
        <v>41640.0</v>
      </c>
      <c r="N62368" s="3">
        <v>41640.0</v>
      </c>
    </row>
    <row r="62369">
      <c r="A62369" s="1" t="s">
        <v>213232</v>
      </c>
      <c r="B62369" s="1" t="s">
        <v>213233</v>
      </c>
      <c r="C62369" s="2" t="s">
        <v>213234</v>
      </c>
      <c r="D62369" s="1" t="s">
        <v>213235</v>
      </c>
      <c r="E62369" s="1">
        <v>1332408.0</v>
      </c>
      <c r="F62369" s="1" t="s">
        <v>18</v>
      </c>
      <c r="G62369" s="1" t="s">
        <v>25</v>
      </c>
      <c r="H62369" s="1" t="s">
        <v>286</v>
      </c>
      <c r="I62369" s="1" t="s">
        <v>1030</v>
      </c>
      <c r="J62369" s="1" t="s">
        <v>1030</v>
      </c>
      <c r="K62369" s="1">
        <v>2.0</v>
      </c>
      <c r="L62369" s="3">
        <v>40909.0</v>
      </c>
      <c r="M62369" s="3">
        <v>41481.0</v>
      </c>
      <c r="N62369" s="3">
        <v>41813.0</v>
      </c>
    </row>
    <row r="62370">
      <c r="A62370" s="1" t="s">
        <v>213236</v>
      </c>
      <c r="B62370" s="1" t="s">
        <v>213237</v>
      </c>
      <c r="C62370" s="2" t="s">
        <v>213238</v>
      </c>
      <c r="D62370" s="1" t="s">
        <v>264</v>
      </c>
      <c r="E62370" s="1">
        <v>2.0E7</v>
      </c>
      <c r="F62370" s="1" t="s">
        <v>18</v>
      </c>
      <c r="G62370" s="1" t="s">
        <v>57</v>
      </c>
      <c r="H62370" s="1" t="s">
        <v>202</v>
      </c>
      <c r="I62370" s="1" t="s">
        <v>203</v>
      </c>
      <c r="J62370" s="1" t="s">
        <v>249</v>
      </c>
      <c r="K62370" s="1">
        <v>1.0</v>
      </c>
      <c r="L62370" s="3">
        <v>38353.0</v>
      </c>
      <c r="M62370" s="3">
        <v>41128.0</v>
      </c>
      <c r="N62370" s="3">
        <v>41128.0</v>
      </c>
    </row>
    <row r="62371">
      <c r="A62371" s="1" t="s">
        <v>213239</v>
      </c>
      <c r="B62371" s="1" t="s">
        <v>213240</v>
      </c>
      <c r="C62371" s="2" t="s">
        <v>213241</v>
      </c>
      <c r="D62371" s="1" t="s">
        <v>36</v>
      </c>
      <c r="E62371" s="1" t="s">
        <v>43</v>
      </c>
      <c r="F62371" s="1" t="s">
        <v>18</v>
      </c>
      <c r="G62371" s="1" t="s">
        <v>25</v>
      </c>
      <c r="H62371" s="1" t="s">
        <v>106</v>
      </c>
      <c r="I62371" s="1" t="s">
        <v>107</v>
      </c>
      <c r="J62371" s="1" t="s">
        <v>108</v>
      </c>
      <c r="K62371" s="1">
        <v>1.0</v>
      </c>
      <c r="M62371" s="3">
        <v>39842.0</v>
      </c>
      <c r="N62371" s="3">
        <v>39842.0</v>
      </c>
    </row>
    <row r="62372">
      <c r="A62372" s="1" t="s">
        <v>213242</v>
      </c>
      <c r="B62372" s="1" t="s">
        <v>213243</v>
      </c>
      <c r="C62372" s="2" t="s">
        <v>213244</v>
      </c>
      <c r="D62372" s="1" t="s">
        <v>213245</v>
      </c>
      <c r="E62372" s="1">
        <v>3380000.0</v>
      </c>
      <c r="F62372" s="1" t="s">
        <v>207</v>
      </c>
      <c r="K62372" s="1">
        <v>1.0</v>
      </c>
      <c r="L62372" s="3">
        <v>41275.0</v>
      </c>
      <c r="M62372" s="3">
        <v>42185.0</v>
      </c>
      <c r="N62372" s="3">
        <v>42185.0</v>
      </c>
    </row>
    <row r="62373">
      <c r="A62373" s="1" t="s">
        <v>213246</v>
      </c>
      <c r="B62373" s="1" t="s">
        <v>213247</v>
      </c>
      <c r="C62373" s="2" t="s">
        <v>213248</v>
      </c>
      <c r="D62373" s="1" t="s">
        <v>213249</v>
      </c>
      <c r="E62373" s="1">
        <v>200000.0</v>
      </c>
      <c r="F62373" s="1" t="s">
        <v>18</v>
      </c>
      <c r="G62373" s="1" t="s">
        <v>118472</v>
      </c>
      <c r="H62373" s="1">
        <v>9.0</v>
      </c>
      <c r="I62373" s="1" t="s">
        <v>118474</v>
      </c>
      <c r="J62373" s="1" t="s">
        <v>181925</v>
      </c>
      <c r="K62373" s="1">
        <v>1.0</v>
      </c>
      <c r="L62373" s="3">
        <v>41246.0</v>
      </c>
      <c r="M62373" s="3">
        <v>41523.0</v>
      </c>
      <c r="N62373" s="3">
        <v>41523.0</v>
      </c>
    </row>
    <row r="62374">
      <c r="A62374" s="1" t="s">
        <v>213250</v>
      </c>
      <c r="B62374" s="1" t="s">
        <v>213251</v>
      </c>
      <c r="D62374" s="1" t="s">
        <v>2966</v>
      </c>
      <c r="E62374" s="1" t="s">
        <v>43</v>
      </c>
      <c r="F62374" s="1" t="s">
        <v>18</v>
      </c>
      <c r="G62374" s="1" t="s">
        <v>25</v>
      </c>
      <c r="H62374" s="1" t="s">
        <v>265</v>
      </c>
      <c r="I62374" s="1" t="s">
        <v>266</v>
      </c>
      <c r="J62374" s="1" t="s">
        <v>266</v>
      </c>
      <c r="K62374" s="1">
        <v>1.0</v>
      </c>
      <c r="L62374" s="3">
        <v>41567.0</v>
      </c>
      <c r="M62374" s="3">
        <v>41567.0</v>
      </c>
      <c r="N62374" s="3">
        <v>41567.0</v>
      </c>
    </row>
    <row r="62375">
      <c r="A62375" s="1" t="s">
        <v>213252</v>
      </c>
      <c r="B62375" s="1" t="s">
        <v>213253</v>
      </c>
      <c r="C62375" s="2" t="s">
        <v>213254</v>
      </c>
      <c r="D62375" s="1" t="s">
        <v>766</v>
      </c>
      <c r="E62375" s="1">
        <v>2.57E8</v>
      </c>
      <c r="F62375" s="1" t="s">
        <v>18</v>
      </c>
      <c r="K62375" s="1">
        <v>1.0</v>
      </c>
      <c r="M62375" s="3">
        <v>39762.0</v>
      </c>
      <c r="N62375" s="3">
        <v>39762.0</v>
      </c>
    </row>
    <row r="62376">
      <c r="A62376" s="1" t="s">
        <v>213255</v>
      </c>
      <c r="B62376" s="1" t="s">
        <v>213256</v>
      </c>
      <c r="D62376" s="1" t="s">
        <v>1247</v>
      </c>
      <c r="E62376" s="1">
        <v>1000000.0</v>
      </c>
      <c r="F62376" s="1" t="s">
        <v>18</v>
      </c>
      <c r="G62376" s="1" t="s">
        <v>25</v>
      </c>
      <c r="H62376" s="1" t="s">
        <v>430</v>
      </c>
      <c r="I62376" s="1" t="s">
        <v>7658</v>
      </c>
      <c r="J62376" s="1" t="s">
        <v>7658</v>
      </c>
      <c r="K62376" s="1">
        <v>1.0</v>
      </c>
      <c r="L62376" s="3">
        <v>37257.0</v>
      </c>
      <c r="M62376" s="3">
        <v>38718.0</v>
      </c>
      <c r="N62376" s="3">
        <v>38718.0</v>
      </c>
    </row>
    <row r="62377">
      <c r="A62377" s="1" t="s">
        <v>213257</v>
      </c>
      <c r="B62377" s="1" t="s">
        <v>213258</v>
      </c>
      <c r="C62377" s="2" t="s">
        <v>213259</v>
      </c>
      <c r="D62377" s="1" t="s">
        <v>67643</v>
      </c>
      <c r="E62377" s="1">
        <v>800000.0</v>
      </c>
      <c r="F62377" s="1" t="s">
        <v>18</v>
      </c>
      <c r="G62377" s="1" t="s">
        <v>25</v>
      </c>
      <c r="H62377" s="1" t="s">
        <v>64</v>
      </c>
      <c r="I62377" s="1" t="s">
        <v>65</v>
      </c>
      <c r="J62377" s="1" t="s">
        <v>5485</v>
      </c>
      <c r="K62377" s="1">
        <v>1.0</v>
      </c>
      <c r="M62377" s="3">
        <v>41293.0</v>
      </c>
      <c r="N62377" s="3">
        <v>41293.0</v>
      </c>
    </row>
    <row r="62378">
      <c r="A62378" s="1" t="s">
        <v>213260</v>
      </c>
      <c r="B62378" s="1" t="s">
        <v>213261</v>
      </c>
      <c r="C62378" s="2" t="s">
        <v>213262</v>
      </c>
      <c r="D62378" s="1" t="s">
        <v>3372</v>
      </c>
      <c r="E62378" s="1">
        <v>2.05868476E8</v>
      </c>
      <c r="F62378" s="1" t="s">
        <v>689</v>
      </c>
      <c r="G62378" s="1" t="s">
        <v>25</v>
      </c>
      <c r="H62378" s="1" t="s">
        <v>64</v>
      </c>
      <c r="I62378" s="1" t="s">
        <v>1221</v>
      </c>
      <c r="J62378" s="1" t="s">
        <v>1221</v>
      </c>
      <c r="K62378" s="1">
        <v>8.0</v>
      </c>
      <c r="L62378" s="3">
        <v>37622.0</v>
      </c>
      <c r="M62378" s="3">
        <v>39365.0</v>
      </c>
      <c r="N62378" s="3">
        <v>41705.0</v>
      </c>
    </row>
    <row r="62379">
      <c r="A62379" s="1" t="s">
        <v>213263</v>
      </c>
      <c r="B62379" s="1" t="s">
        <v>213264</v>
      </c>
      <c r="C62379" s="2" t="s">
        <v>213265</v>
      </c>
      <c r="D62379" s="1" t="s">
        <v>56</v>
      </c>
      <c r="E62379" s="1" t="s">
        <v>43</v>
      </c>
      <c r="F62379" s="1" t="s">
        <v>18</v>
      </c>
      <c r="G62379" s="1" t="s">
        <v>25</v>
      </c>
      <c r="H62379" s="1" t="s">
        <v>106</v>
      </c>
      <c r="I62379" s="1" t="s">
        <v>596</v>
      </c>
      <c r="J62379" s="1" t="s">
        <v>1082</v>
      </c>
      <c r="K62379" s="1">
        <v>2.0</v>
      </c>
      <c r="L62379" s="3">
        <v>41017.0</v>
      </c>
      <c r="M62379" s="3">
        <v>41485.0</v>
      </c>
      <c r="N62379" s="3">
        <v>41709.0</v>
      </c>
    </row>
    <row r="62380">
      <c r="A62380" s="1" t="s">
        <v>213266</v>
      </c>
      <c r="B62380" s="1" t="s">
        <v>213267</v>
      </c>
      <c r="C62380" s="2" t="s">
        <v>213268</v>
      </c>
      <c r="D62380" s="1" t="s">
        <v>25490</v>
      </c>
      <c r="E62380" s="1">
        <v>3350000.0</v>
      </c>
      <c r="F62380" s="1" t="s">
        <v>18</v>
      </c>
      <c r="G62380" s="1" t="s">
        <v>1138</v>
      </c>
      <c r="H62380" s="1">
        <v>2.0</v>
      </c>
      <c r="I62380" s="1" t="s">
        <v>1745</v>
      </c>
      <c r="J62380" s="1" t="s">
        <v>1746</v>
      </c>
      <c r="K62380" s="1">
        <v>4.0</v>
      </c>
      <c r="L62380" s="3">
        <v>41122.0</v>
      </c>
      <c r="M62380" s="3">
        <v>40299.0</v>
      </c>
      <c r="N62380" s="3">
        <v>41792.0</v>
      </c>
    </row>
    <row r="62381">
      <c r="A62381" s="1" t="s">
        <v>213269</v>
      </c>
      <c r="B62381" s="1" t="s">
        <v>213270</v>
      </c>
      <c r="C62381" s="2" t="s">
        <v>213271</v>
      </c>
      <c r="D62381" s="1" t="s">
        <v>213272</v>
      </c>
      <c r="E62381" s="1">
        <v>25000.0</v>
      </c>
      <c r="F62381" s="1" t="s">
        <v>18</v>
      </c>
      <c r="G62381" s="1" t="s">
        <v>25</v>
      </c>
      <c r="H62381" s="1" t="s">
        <v>1011</v>
      </c>
      <c r="I62381" s="1" t="s">
        <v>1035</v>
      </c>
      <c r="J62381" s="1" t="s">
        <v>1035</v>
      </c>
      <c r="K62381" s="1">
        <v>1.0</v>
      </c>
      <c r="M62381" s="3">
        <v>40842.0</v>
      </c>
      <c r="N62381" s="3">
        <v>40842.0</v>
      </c>
    </row>
    <row r="62382">
      <c r="A62382" s="1" t="s">
        <v>213273</v>
      </c>
      <c r="B62382" s="1" t="s">
        <v>213274</v>
      </c>
      <c r="C62382" s="2" t="s">
        <v>213275</v>
      </c>
      <c r="D62382" s="1" t="s">
        <v>56</v>
      </c>
      <c r="E62382" s="1">
        <v>1.2866E8</v>
      </c>
      <c r="F62382" s="1" t="s">
        <v>18</v>
      </c>
      <c r="G62382" s="1" t="s">
        <v>128</v>
      </c>
      <c r="K62382" s="1">
        <v>1.0</v>
      </c>
      <c r="L62382" s="3">
        <v>32509.0</v>
      </c>
      <c r="M62382" s="3">
        <v>41610.0</v>
      </c>
      <c r="N62382" s="3">
        <v>41610.0</v>
      </c>
    </row>
    <row r="62383">
      <c r="A62383" s="1" t="s">
        <v>213276</v>
      </c>
      <c r="B62383" s="1" t="s">
        <v>213277</v>
      </c>
      <c r="C62383" s="2" t="s">
        <v>213278</v>
      </c>
      <c r="D62383" s="1" t="s">
        <v>56</v>
      </c>
      <c r="E62383" s="1">
        <v>260000.0</v>
      </c>
      <c r="F62383" s="1" t="s">
        <v>18</v>
      </c>
      <c r="G62383" s="1" t="s">
        <v>25</v>
      </c>
      <c r="H62383" s="1" t="s">
        <v>64</v>
      </c>
      <c r="I62383" s="1" t="s">
        <v>919</v>
      </c>
      <c r="J62383" s="1" t="s">
        <v>5810</v>
      </c>
      <c r="K62383" s="1">
        <v>1.0</v>
      </c>
      <c r="L62383" s="3">
        <v>37622.0</v>
      </c>
      <c r="M62383" s="3">
        <v>40028.0</v>
      </c>
      <c r="N62383" s="3">
        <v>40028.0</v>
      </c>
    </row>
    <row r="62384">
      <c r="A62384" s="1" t="s">
        <v>213279</v>
      </c>
      <c r="B62384" s="1" t="s">
        <v>213280</v>
      </c>
      <c r="C62384" s="2" t="s">
        <v>213281</v>
      </c>
      <c r="D62384" s="1" t="s">
        <v>42</v>
      </c>
      <c r="E62384" s="1">
        <v>2217553.0</v>
      </c>
      <c r="F62384" s="1" t="s">
        <v>18</v>
      </c>
      <c r="G62384" s="1" t="s">
        <v>12312</v>
      </c>
      <c r="H62384" s="1">
        <v>1.0</v>
      </c>
      <c r="I62384" s="1" t="s">
        <v>12313</v>
      </c>
      <c r="J62384" s="1" t="s">
        <v>12313</v>
      </c>
      <c r="K62384" s="1">
        <v>4.0</v>
      </c>
      <c r="L62384" s="3">
        <v>40969.0</v>
      </c>
      <c r="M62384" s="3">
        <v>41091.0</v>
      </c>
      <c r="N62384" s="3">
        <v>42151.0</v>
      </c>
    </row>
    <row r="62385">
      <c r="A62385" s="1" t="s">
        <v>213282</v>
      </c>
      <c r="B62385" s="1" t="s">
        <v>213283</v>
      </c>
      <c r="C62385" s="2" t="s">
        <v>213284</v>
      </c>
      <c r="D62385" s="1" t="s">
        <v>213285</v>
      </c>
      <c r="E62385" s="1">
        <v>1140000.0</v>
      </c>
      <c r="F62385" s="1" t="s">
        <v>18</v>
      </c>
      <c r="G62385" s="1" t="s">
        <v>25</v>
      </c>
      <c r="H62385" s="1" t="s">
        <v>64</v>
      </c>
      <c r="I62385" s="1" t="s">
        <v>65</v>
      </c>
      <c r="J62385" s="1" t="s">
        <v>71</v>
      </c>
      <c r="K62385" s="1">
        <v>1.0</v>
      </c>
      <c r="L62385" s="3">
        <v>41487.0</v>
      </c>
      <c r="M62385" s="3">
        <v>42040.0</v>
      </c>
      <c r="N62385" s="3">
        <v>42040.0</v>
      </c>
    </row>
    <row r="62386">
      <c r="A62386" s="1" t="s">
        <v>213286</v>
      </c>
      <c r="B62386" s="1" t="s">
        <v>213287</v>
      </c>
      <c r="C62386" s="2" t="s">
        <v>213288</v>
      </c>
      <c r="D62386" s="1" t="s">
        <v>56</v>
      </c>
      <c r="E62386" s="1">
        <v>100000.0</v>
      </c>
      <c r="F62386" s="1" t="s">
        <v>18</v>
      </c>
      <c r="G62386" s="1" t="s">
        <v>25</v>
      </c>
      <c r="H62386" s="1" t="s">
        <v>1234</v>
      </c>
      <c r="I62386" s="1" t="s">
        <v>1235</v>
      </c>
      <c r="J62386" s="1" t="s">
        <v>1235</v>
      </c>
      <c r="K62386" s="1">
        <v>1.0</v>
      </c>
      <c r="L62386" s="3">
        <v>38353.0</v>
      </c>
      <c r="M62386" s="3">
        <v>39982.0</v>
      </c>
      <c r="N62386" s="3">
        <v>39982.0</v>
      </c>
    </row>
    <row r="62387">
      <c r="A62387" s="1" t="s">
        <v>213289</v>
      </c>
      <c r="B62387" s="1" t="s">
        <v>213290</v>
      </c>
      <c r="C62387" s="2" t="s">
        <v>213291</v>
      </c>
      <c r="D62387" s="1" t="s">
        <v>94</v>
      </c>
      <c r="E62387" s="1">
        <v>4.5319837E7</v>
      </c>
      <c r="F62387" s="1" t="s">
        <v>18</v>
      </c>
      <c r="G62387" s="1" t="s">
        <v>25</v>
      </c>
      <c r="H62387" s="1" t="s">
        <v>99</v>
      </c>
      <c r="I62387" s="1" t="s">
        <v>100</v>
      </c>
      <c r="J62387" s="1" t="s">
        <v>11322</v>
      </c>
      <c r="K62387" s="1">
        <v>4.0</v>
      </c>
      <c r="L62387" s="3">
        <v>39083.0</v>
      </c>
      <c r="M62387" s="3">
        <v>39448.0</v>
      </c>
      <c r="N62387" s="3">
        <v>41443.0</v>
      </c>
    </row>
    <row r="62388">
      <c r="A62388" s="1" t="s">
        <v>213292</v>
      </c>
      <c r="B62388" s="1" t="s">
        <v>213293</v>
      </c>
      <c r="D62388" s="1" t="s">
        <v>213294</v>
      </c>
      <c r="E62388" s="1">
        <v>12500.0</v>
      </c>
      <c r="F62388" s="1" t="s">
        <v>18</v>
      </c>
      <c r="K62388" s="1">
        <v>1.0</v>
      </c>
      <c r="M62388" s="3">
        <v>41671.0</v>
      </c>
      <c r="N62388" s="3">
        <v>41671.0</v>
      </c>
    </row>
    <row r="62389">
      <c r="A62389" s="1" t="s">
        <v>213295</v>
      </c>
      <c r="B62389" s="1" t="s">
        <v>213296</v>
      </c>
      <c r="C62389" s="2" t="s">
        <v>213297</v>
      </c>
      <c r="D62389" s="1" t="s">
        <v>42</v>
      </c>
      <c r="E62389" s="1">
        <v>716825.0</v>
      </c>
      <c r="F62389" s="1" t="s">
        <v>18</v>
      </c>
      <c r="G62389" s="1" t="s">
        <v>25</v>
      </c>
      <c r="H62389" s="1" t="s">
        <v>82</v>
      </c>
      <c r="I62389" s="1" t="s">
        <v>3879</v>
      </c>
      <c r="J62389" s="1" t="s">
        <v>3879</v>
      </c>
      <c r="K62389" s="1">
        <v>1.0</v>
      </c>
      <c r="M62389" s="3">
        <v>39814.0</v>
      </c>
      <c r="N62389" s="3">
        <v>39814.0</v>
      </c>
    </row>
    <row r="62390">
      <c r="A62390" s="1" t="s">
        <v>213298</v>
      </c>
      <c r="B62390" s="1" t="s">
        <v>213299</v>
      </c>
      <c r="C62390" s="2" t="s">
        <v>213300</v>
      </c>
      <c r="D62390" s="1" t="s">
        <v>56</v>
      </c>
      <c r="E62390" s="1">
        <v>3278000.0</v>
      </c>
      <c r="F62390" s="1" t="s">
        <v>18</v>
      </c>
      <c r="G62390" s="1" t="s">
        <v>25</v>
      </c>
      <c r="H62390" s="1" t="s">
        <v>89</v>
      </c>
      <c r="I62390" s="1" t="s">
        <v>1132</v>
      </c>
      <c r="J62390" s="1" t="s">
        <v>1133</v>
      </c>
      <c r="K62390" s="1">
        <v>1.0</v>
      </c>
      <c r="M62390" s="3">
        <v>40280.0</v>
      </c>
      <c r="N62390" s="3">
        <v>40280.0</v>
      </c>
    </row>
    <row r="62391">
      <c r="A62391" s="1" t="s">
        <v>213301</v>
      </c>
      <c r="B62391" s="1" t="s">
        <v>213302</v>
      </c>
      <c r="C62391" s="2" t="s">
        <v>213303</v>
      </c>
      <c r="D62391" s="1" t="s">
        <v>56</v>
      </c>
      <c r="E62391" s="1">
        <v>4500023.0</v>
      </c>
      <c r="F62391" s="1" t="s">
        <v>18</v>
      </c>
      <c r="G62391" s="1" t="s">
        <v>25</v>
      </c>
      <c r="H62391" s="1" t="s">
        <v>972</v>
      </c>
      <c r="I62391" s="1" t="s">
        <v>14041</v>
      </c>
      <c r="J62391" s="1" t="s">
        <v>41840</v>
      </c>
      <c r="K62391" s="1">
        <v>1.0</v>
      </c>
      <c r="L62391" s="3">
        <v>28856.0</v>
      </c>
      <c r="M62391" s="3">
        <v>40962.0</v>
      </c>
      <c r="N62391" s="3">
        <v>40962.0</v>
      </c>
    </row>
    <row r="62392">
      <c r="A62392" s="1" t="s">
        <v>213304</v>
      </c>
      <c r="B62392" s="1" t="s">
        <v>213305</v>
      </c>
      <c r="C62392" s="2" t="s">
        <v>213306</v>
      </c>
      <c r="D62392" s="1" t="s">
        <v>56</v>
      </c>
      <c r="E62392" s="1">
        <v>2.0228478E7</v>
      </c>
      <c r="F62392" s="1" t="s">
        <v>18</v>
      </c>
      <c r="G62392" s="1" t="s">
        <v>25</v>
      </c>
      <c r="H62392" s="1" t="s">
        <v>64</v>
      </c>
      <c r="I62392" s="1" t="s">
        <v>65</v>
      </c>
      <c r="J62392" s="1" t="s">
        <v>4841</v>
      </c>
      <c r="K62392" s="1">
        <v>5.0</v>
      </c>
      <c r="L62392" s="3">
        <v>39814.0</v>
      </c>
      <c r="M62392" s="3">
        <v>40119.0</v>
      </c>
      <c r="N62392" s="3">
        <v>41127.0</v>
      </c>
    </row>
    <row r="62393">
      <c r="A62393" s="1" t="s">
        <v>213307</v>
      </c>
      <c r="B62393" s="1" t="s">
        <v>213308</v>
      </c>
      <c r="C62393" s="2" t="s">
        <v>213309</v>
      </c>
      <c r="D62393" s="1" t="s">
        <v>213310</v>
      </c>
      <c r="E62393" s="1">
        <v>4350000.0</v>
      </c>
      <c r="F62393" s="1" t="s">
        <v>18</v>
      </c>
      <c r="G62393" s="1" t="s">
        <v>458</v>
      </c>
      <c r="H62393" s="1">
        <v>48.0</v>
      </c>
      <c r="I62393" s="1" t="s">
        <v>459</v>
      </c>
      <c r="J62393" s="1" t="s">
        <v>459</v>
      </c>
      <c r="K62393" s="1">
        <v>3.0</v>
      </c>
      <c r="L62393" s="3">
        <v>40603.0</v>
      </c>
      <c r="M62393" s="3">
        <v>40695.0</v>
      </c>
      <c r="N62393" s="3">
        <v>41543.0</v>
      </c>
    </row>
    <row r="62394">
      <c r="A62394" s="1" t="s">
        <v>213311</v>
      </c>
      <c r="B62394" s="1" t="s">
        <v>213312</v>
      </c>
      <c r="C62394" s="2" t="s">
        <v>213313</v>
      </c>
      <c r="D62394" s="1" t="s">
        <v>213314</v>
      </c>
      <c r="E62394" s="1" t="s">
        <v>43</v>
      </c>
      <c r="F62394" s="1" t="s">
        <v>18</v>
      </c>
      <c r="G62394" s="1" t="s">
        <v>51</v>
      </c>
      <c r="I62394" s="1" t="s">
        <v>52</v>
      </c>
      <c r="J62394" s="1" t="s">
        <v>52</v>
      </c>
      <c r="K62394" s="1">
        <v>1.0</v>
      </c>
      <c r="M62394" s="3">
        <v>42027.0</v>
      </c>
      <c r="N62394" s="3">
        <v>42027.0</v>
      </c>
    </row>
    <row r="62395">
      <c r="A62395" s="1" t="s">
        <v>213315</v>
      </c>
      <c r="B62395" s="1" t="s">
        <v>213316</v>
      </c>
      <c r="C62395" s="2" t="s">
        <v>213317</v>
      </c>
      <c r="D62395" s="1" t="s">
        <v>213318</v>
      </c>
      <c r="E62395" s="1" t="s">
        <v>43</v>
      </c>
      <c r="F62395" s="1" t="s">
        <v>18</v>
      </c>
      <c r="G62395" s="1" t="s">
        <v>3319</v>
      </c>
      <c r="H62395" s="1">
        <v>14.0</v>
      </c>
      <c r="I62395" s="1" t="s">
        <v>6213</v>
      </c>
      <c r="J62395" s="1" t="s">
        <v>6213</v>
      </c>
      <c r="K62395" s="1">
        <v>1.0</v>
      </c>
      <c r="L62395" s="3">
        <v>41030.0</v>
      </c>
      <c r="M62395" s="3">
        <v>41030.0</v>
      </c>
      <c r="N62395" s="3">
        <v>41030.0</v>
      </c>
    </row>
    <row r="62396">
      <c r="A62396" s="1" t="s">
        <v>213319</v>
      </c>
      <c r="B62396" s="1" t="s">
        <v>213320</v>
      </c>
      <c r="C62396" s="2" t="s">
        <v>213321</v>
      </c>
      <c r="D62396" s="1" t="s">
        <v>42</v>
      </c>
      <c r="E62396" s="1">
        <v>600000.0</v>
      </c>
      <c r="F62396" s="1" t="s">
        <v>207</v>
      </c>
      <c r="G62396" s="1" t="s">
        <v>458</v>
      </c>
      <c r="H62396" s="1">
        <v>48.0</v>
      </c>
      <c r="I62396" s="1" t="s">
        <v>459</v>
      </c>
      <c r="J62396" s="1" t="s">
        <v>459</v>
      </c>
      <c r="K62396" s="1">
        <v>1.0</v>
      </c>
      <c r="L62396" s="3">
        <v>38565.0</v>
      </c>
      <c r="M62396" s="3">
        <v>41091.0</v>
      </c>
      <c r="N62396" s="3">
        <v>41091.0</v>
      </c>
    </row>
    <row r="62397">
      <c r="A62397" s="1" t="s">
        <v>213322</v>
      </c>
      <c r="B62397" s="1" t="s">
        <v>213323</v>
      </c>
      <c r="D62397" s="1" t="s">
        <v>94</v>
      </c>
      <c r="E62397" s="1">
        <v>323400.0</v>
      </c>
      <c r="F62397" s="1" t="s">
        <v>18</v>
      </c>
      <c r="G62397" s="1" t="s">
        <v>25</v>
      </c>
      <c r="H62397" s="1" t="s">
        <v>1239</v>
      </c>
      <c r="I62397" s="1" t="s">
        <v>36105</v>
      </c>
      <c r="J62397" s="1" t="s">
        <v>2585</v>
      </c>
      <c r="K62397" s="1">
        <v>1.0</v>
      </c>
      <c r="L62397" s="3">
        <v>40544.0</v>
      </c>
      <c r="M62397" s="3">
        <v>40575.0</v>
      </c>
      <c r="N62397" s="3">
        <v>40575.0</v>
      </c>
    </row>
    <row r="62398">
      <c r="A62398" s="1" t="s">
        <v>213324</v>
      </c>
      <c r="B62398" s="1" t="s">
        <v>213325</v>
      </c>
      <c r="D62398" s="1" t="s">
        <v>2966</v>
      </c>
      <c r="E62398" s="1">
        <v>2000000.0</v>
      </c>
      <c r="F62398" s="1" t="s">
        <v>18</v>
      </c>
      <c r="G62398" s="1" t="s">
        <v>25</v>
      </c>
      <c r="H62398" s="1" t="s">
        <v>972</v>
      </c>
      <c r="I62398" s="1" t="s">
        <v>973</v>
      </c>
      <c r="J62398" s="1" t="s">
        <v>973</v>
      </c>
      <c r="K62398" s="1">
        <v>1.0</v>
      </c>
      <c r="L62398" s="3">
        <v>41426.0</v>
      </c>
      <c r="M62398" s="3">
        <v>41450.0</v>
      </c>
      <c r="N62398" s="3">
        <v>41450.0</v>
      </c>
    </row>
    <row r="62399">
      <c r="A62399" s="1" t="s">
        <v>213326</v>
      </c>
      <c r="B62399" s="1" t="s">
        <v>213327</v>
      </c>
      <c r="C62399" s="2" t="s">
        <v>213328</v>
      </c>
      <c r="D62399" s="1" t="s">
        <v>70</v>
      </c>
      <c r="E62399" s="1">
        <v>40000.0</v>
      </c>
      <c r="F62399" s="1" t="s">
        <v>18</v>
      </c>
      <c r="G62399" s="1" t="s">
        <v>76</v>
      </c>
      <c r="H62399" s="1">
        <v>12.0</v>
      </c>
      <c r="I62399" s="1" t="s">
        <v>77</v>
      </c>
      <c r="J62399" s="1" t="s">
        <v>77</v>
      </c>
      <c r="K62399" s="1">
        <v>2.0</v>
      </c>
      <c r="L62399" s="3">
        <v>40803.0</v>
      </c>
      <c r="M62399" s="3">
        <v>40973.0</v>
      </c>
      <c r="N62399" s="3">
        <v>41306.0</v>
      </c>
    </row>
    <row r="62400">
      <c r="A62400" s="1" t="s">
        <v>213329</v>
      </c>
      <c r="B62400" s="1" t="s">
        <v>213330</v>
      </c>
      <c r="D62400" s="1" t="s">
        <v>70</v>
      </c>
      <c r="E62400" s="1">
        <v>7730000.0</v>
      </c>
      <c r="F62400" s="1" t="s">
        <v>18</v>
      </c>
      <c r="G62400" s="1" t="s">
        <v>552</v>
      </c>
      <c r="H62400" s="1">
        <v>51.0</v>
      </c>
      <c r="I62400" s="1" t="s">
        <v>61248</v>
      </c>
      <c r="J62400" s="1" t="s">
        <v>61249</v>
      </c>
      <c r="K62400" s="1">
        <v>1.0</v>
      </c>
      <c r="L62400" s="3">
        <v>36892.0</v>
      </c>
      <c r="M62400" s="3">
        <v>38827.0</v>
      </c>
      <c r="N62400" s="3">
        <v>38827.0</v>
      </c>
    </row>
    <row r="62401">
      <c r="A62401" s="1" t="s">
        <v>213331</v>
      </c>
      <c r="B62401" s="1" t="s">
        <v>213332</v>
      </c>
      <c r="C62401" s="2" t="s">
        <v>213333</v>
      </c>
      <c r="D62401" s="1" t="s">
        <v>655</v>
      </c>
      <c r="E62401" s="1">
        <v>5500000.0</v>
      </c>
      <c r="F62401" s="1" t="s">
        <v>18</v>
      </c>
      <c r="G62401" s="1" t="s">
        <v>25</v>
      </c>
      <c r="H62401" s="1" t="s">
        <v>190</v>
      </c>
      <c r="I62401" s="1" t="s">
        <v>9444</v>
      </c>
      <c r="J62401" s="1" t="s">
        <v>36277</v>
      </c>
      <c r="K62401" s="1">
        <v>1.0</v>
      </c>
      <c r="M62401" s="3">
        <v>38183.0</v>
      </c>
      <c r="N62401" s="3">
        <v>38183.0</v>
      </c>
    </row>
    <row r="62402">
      <c r="A62402" s="1" t="s">
        <v>213334</v>
      </c>
      <c r="B62402" s="1" t="s">
        <v>213335</v>
      </c>
      <c r="C62402" s="2" t="s">
        <v>213336</v>
      </c>
      <c r="D62402" s="1" t="s">
        <v>213337</v>
      </c>
      <c r="E62402" s="1">
        <v>2000000.0</v>
      </c>
      <c r="F62402" s="1" t="s">
        <v>18</v>
      </c>
      <c r="G62402" s="1" t="s">
        <v>57</v>
      </c>
      <c r="H62402" s="1" t="s">
        <v>5417</v>
      </c>
      <c r="I62402" s="1" t="s">
        <v>80063</v>
      </c>
      <c r="J62402" s="1" t="s">
        <v>80063</v>
      </c>
      <c r="K62402" s="1">
        <v>1.0</v>
      </c>
      <c r="M62402" s="3">
        <v>41964.0</v>
      </c>
      <c r="N62402" s="3">
        <v>41964.0</v>
      </c>
    </row>
    <row r="62403">
      <c r="A62403" s="1" t="s">
        <v>213338</v>
      </c>
      <c r="B62403" s="1" t="s">
        <v>213339</v>
      </c>
      <c r="D62403" s="1" t="s">
        <v>213340</v>
      </c>
      <c r="E62403" s="1">
        <v>1.2E7</v>
      </c>
      <c r="F62403" s="1" t="s">
        <v>18</v>
      </c>
      <c r="G62403" s="1" t="s">
        <v>25</v>
      </c>
      <c r="H62403" s="1" t="s">
        <v>64</v>
      </c>
      <c r="I62403" s="1" t="s">
        <v>966</v>
      </c>
      <c r="J62403" s="1" t="s">
        <v>967</v>
      </c>
      <c r="K62403" s="1">
        <v>1.0</v>
      </c>
      <c r="L62403" s="3">
        <v>36161.0</v>
      </c>
      <c r="M62403" s="3">
        <v>39385.0</v>
      </c>
      <c r="N62403" s="3">
        <v>39385.0</v>
      </c>
    </row>
    <row r="62404">
      <c r="A62404" s="1" t="s">
        <v>213341</v>
      </c>
      <c r="B62404" s="1" t="s">
        <v>213342</v>
      </c>
      <c r="C62404" s="2" t="s">
        <v>213343</v>
      </c>
      <c r="D62404" s="1" t="s">
        <v>766</v>
      </c>
      <c r="E62404" s="1">
        <v>1.7450002E7</v>
      </c>
      <c r="F62404" s="1" t="s">
        <v>18</v>
      </c>
      <c r="K62404" s="1">
        <v>4.0</v>
      </c>
      <c r="L62404" s="3">
        <v>40179.0</v>
      </c>
      <c r="M62404" s="3">
        <v>40602.0</v>
      </c>
      <c r="N62404" s="3">
        <v>42094.0</v>
      </c>
    </row>
    <row r="62405">
      <c r="A62405" s="1" t="s">
        <v>213344</v>
      </c>
      <c r="B62405" s="1" t="s">
        <v>213345</v>
      </c>
      <c r="C62405" s="2" t="s">
        <v>213346</v>
      </c>
      <c r="D62405" s="1" t="s">
        <v>213347</v>
      </c>
      <c r="E62405" s="1">
        <v>500000.0</v>
      </c>
      <c r="F62405" s="1" t="s">
        <v>18</v>
      </c>
      <c r="G62405" s="1" t="s">
        <v>1138</v>
      </c>
      <c r="H62405" s="1">
        <v>18.0</v>
      </c>
      <c r="I62405" s="1" t="s">
        <v>1139</v>
      </c>
      <c r="J62405" s="1" t="s">
        <v>1139</v>
      </c>
      <c r="K62405" s="1">
        <v>1.0</v>
      </c>
      <c r="M62405" s="3">
        <v>41496.0</v>
      </c>
      <c r="N62405" s="3">
        <v>41496.0</v>
      </c>
    </row>
    <row r="62406">
      <c r="A62406" s="1" t="s">
        <v>213348</v>
      </c>
      <c r="B62406" s="1" t="s">
        <v>213349</v>
      </c>
      <c r="C62406" s="2" t="s">
        <v>213350</v>
      </c>
      <c r="D62406" s="1" t="s">
        <v>75</v>
      </c>
      <c r="E62406" s="1" t="s">
        <v>43</v>
      </c>
      <c r="F62406" s="1" t="s">
        <v>113</v>
      </c>
      <c r="K62406" s="1">
        <v>1.0</v>
      </c>
      <c r="L62406" s="3">
        <v>40269.0</v>
      </c>
      <c r="M62406" s="3">
        <v>40544.0</v>
      </c>
      <c r="N62406" s="3">
        <v>40544.0</v>
      </c>
    </row>
    <row r="62407">
      <c r="A62407" s="1" t="s">
        <v>213351</v>
      </c>
      <c r="B62407" s="1" t="s">
        <v>213352</v>
      </c>
      <c r="C62407" s="2" t="s">
        <v>213353</v>
      </c>
      <c r="D62407" s="1" t="s">
        <v>1401</v>
      </c>
      <c r="E62407" s="1" t="s">
        <v>43</v>
      </c>
      <c r="F62407" s="1" t="s">
        <v>18</v>
      </c>
      <c r="G62407" s="1" t="s">
        <v>1062</v>
      </c>
      <c r="H62407" s="1">
        <v>7.0</v>
      </c>
      <c r="I62407" s="1" t="s">
        <v>20883</v>
      </c>
      <c r="J62407" s="1" t="s">
        <v>20883</v>
      </c>
      <c r="K62407" s="1">
        <v>1.0</v>
      </c>
      <c r="M62407" s="3">
        <v>40735.0</v>
      </c>
      <c r="N62407" s="3">
        <v>40735.0</v>
      </c>
    </row>
    <row r="62408">
      <c r="A62408" s="1" t="s">
        <v>213354</v>
      </c>
      <c r="B62408" s="1" t="s">
        <v>213355</v>
      </c>
      <c r="C62408" s="2" t="s">
        <v>213356</v>
      </c>
      <c r="D62408" s="1" t="s">
        <v>213357</v>
      </c>
      <c r="E62408" s="1">
        <v>3.3E7</v>
      </c>
      <c r="F62408" s="1" t="s">
        <v>113</v>
      </c>
      <c r="G62408" s="1" t="s">
        <v>25</v>
      </c>
      <c r="H62408" s="1" t="s">
        <v>644</v>
      </c>
      <c r="I62408" s="1" t="s">
        <v>645</v>
      </c>
      <c r="J62408" s="1" t="s">
        <v>645</v>
      </c>
      <c r="K62408" s="1">
        <v>4.0</v>
      </c>
      <c r="L62408" s="3">
        <v>38838.0</v>
      </c>
      <c r="M62408" s="3">
        <v>38838.0</v>
      </c>
      <c r="N62408" s="3">
        <v>40591.0</v>
      </c>
    </row>
    <row r="62409">
      <c r="A62409" s="1" t="s">
        <v>213358</v>
      </c>
      <c r="B62409" s="1" t="s">
        <v>213359</v>
      </c>
      <c r="C62409" s="2" t="s">
        <v>213360</v>
      </c>
      <c r="D62409" s="1" t="s">
        <v>213361</v>
      </c>
      <c r="E62409" s="1">
        <v>1100000.0</v>
      </c>
      <c r="F62409" s="1" t="s">
        <v>18</v>
      </c>
      <c r="G62409" s="1" t="s">
        <v>25</v>
      </c>
      <c r="H62409" s="1" t="s">
        <v>1352</v>
      </c>
      <c r="I62409" s="1" t="s">
        <v>1353</v>
      </c>
      <c r="J62409" s="1" t="s">
        <v>7890</v>
      </c>
      <c r="K62409" s="1">
        <v>2.0</v>
      </c>
      <c r="M62409" s="3">
        <v>41773.0</v>
      </c>
      <c r="N62409" s="3">
        <v>41918.0</v>
      </c>
    </row>
    <row r="62410">
      <c r="A62410" s="1" t="s">
        <v>213362</v>
      </c>
      <c r="B62410" s="1" t="s">
        <v>213363</v>
      </c>
      <c r="C62410" s="2" t="s">
        <v>213364</v>
      </c>
      <c r="D62410" s="1" t="s">
        <v>56</v>
      </c>
      <c r="E62410" s="1">
        <v>950000.0</v>
      </c>
      <c r="F62410" s="1" t="s">
        <v>18</v>
      </c>
      <c r="G62410" s="1" t="s">
        <v>25</v>
      </c>
      <c r="H62410" s="1" t="s">
        <v>265</v>
      </c>
      <c r="I62410" s="1" t="s">
        <v>5742</v>
      </c>
      <c r="J62410" s="1" t="s">
        <v>5742</v>
      </c>
      <c r="K62410" s="1">
        <v>2.0</v>
      </c>
      <c r="M62410" s="3">
        <v>41597.0</v>
      </c>
      <c r="N62410" s="3">
        <v>41856.0</v>
      </c>
    </row>
    <row r="62411">
      <c r="A62411" s="1" t="s">
        <v>213365</v>
      </c>
      <c r="B62411" s="1" t="s">
        <v>213366</v>
      </c>
      <c r="C62411" s="2" t="s">
        <v>213367</v>
      </c>
      <c r="D62411" s="1" t="s">
        <v>213368</v>
      </c>
      <c r="E62411" s="1">
        <v>40000.0</v>
      </c>
      <c r="F62411" s="1" t="s">
        <v>18</v>
      </c>
      <c r="G62411" s="1" t="s">
        <v>76</v>
      </c>
      <c r="H62411" s="1">
        <v>12.0</v>
      </c>
      <c r="I62411" s="1" t="s">
        <v>77</v>
      </c>
      <c r="J62411" s="1" t="s">
        <v>77</v>
      </c>
      <c r="K62411" s="1">
        <v>1.0</v>
      </c>
      <c r="L62411" s="3">
        <v>41011.0</v>
      </c>
      <c r="M62411" s="3">
        <v>40807.0</v>
      </c>
      <c r="N62411" s="3">
        <v>40807.0</v>
      </c>
    </row>
    <row r="62412">
      <c r="A62412" s="1" t="s">
        <v>213369</v>
      </c>
      <c r="B62412" s="1" t="s">
        <v>213370</v>
      </c>
      <c r="C62412" s="2" t="s">
        <v>213371</v>
      </c>
      <c r="D62412" s="1" t="s">
        <v>3797</v>
      </c>
      <c r="E62412" s="1">
        <v>1.0E7</v>
      </c>
      <c r="F62412" s="1" t="s">
        <v>18</v>
      </c>
      <c r="G62412" s="1" t="s">
        <v>25</v>
      </c>
      <c r="H62412" s="1" t="s">
        <v>158</v>
      </c>
      <c r="I62412" s="1" t="s">
        <v>244</v>
      </c>
      <c r="J62412" s="1" t="s">
        <v>245</v>
      </c>
      <c r="K62412" s="1">
        <v>1.0</v>
      </c>
      <c r="L62412" s="3">
        <v>38718.0</v>
      </c>
      <c r="M62412" s="3">
        <v>42293.0</v>
      </c>
      <c r="N62412" s="3">
        <v>42293.0</v>
      </c>
    </row>
    <row r="62413">
      <c r="A62413" s="1" t="s">
        <v>213372</v>
      </c>
      <c r="B62413" s="1" t="s">
        <v>213373</v>
      </c>
      <c r="C62413" s="2" t="s">
        <v>213374</v>
      </c>
      <c r="D62413" s="1" t="s">
        <v>213375</v>
      </c>
      <c r="E62413" s="1">
        <v>500000.0</v>
      </c>
      <c r="F62413" s="1" t="s">
        <v>18</v>
      </c>
      <c r="G62413" s="1" t="s">
        <v>25</v>
      </c>
      <c r="H62413" s="1" t="s">
        <v>142</v>
      </c>
      <c r="I62413" s="1" t="s">
        <v>143</v>
      </c>
      <c r="J62413" s="1" t="s">
        <v>143</v>
      </c>
      <c r="K62413" s="1">
        <v>6.0</v>
      </c>
      <c r="L62413" s="3">
        <v>39814.0</v>
      </c>
      <c r="M62413" s="3">
        <v>40148.0</v>
      </c>
      <c r="N62413" s="3">
        <v>41518.0</v>
      </c>
    </row>
    <row r="62414">
      <c r="A62414" s="1" t="s">
        <v>213376</v>
      </c>
      <c r="B62414" s="1" t="s">
        <v>213377</v>
      </c>
      <c r="C62414" s="2" t="s">
        <v>213378</v>
      </c>
      <c r="D62414" s="1" t="s">
        <v>67229</v>
      </c>
      <c r="E62414" s="1">
        <v>811421.726782713</v>
      </c>
      <c r="F62414" s="1" t="s">
        <v>18</v>
      </c>
      <c r="G62414" s="1" t="s">
        <v>552</v>
      </c>
      <c r="H62414" s="1">
        <v>56.0</v>
      </c>
      <c r="I62414" s="1" t="s">
        <v>2552</v>
      </c>
      <c r="J62414" s="1" t="s">
        <v>2552</v>
      </c>
      <c r="K62414" s="1">
        <v>1.0</v>
      </c>
      <c r="M62414" s="3">
        <v>42025.0</v>
      </c>
      <c r="N62414" s="3">
        <v>42025.0</v>
      </c>
    </row>
    <row r="62415">
      <c r="A62415" s="1" t="s">
        <v>213379</v>
      </c>
      <c r="B62415" s="1" t="s">
        <v>213380</v>
      </c>
      <c r="C62415" s="2" t="s">
        <v>213381</v>
      </c>
      <c r="D62415" s="1" t="s">
        <v>213382</v>
      </c>
      <c r="E62415" s="1">
        <v>3.0E7</v>
      </c>
      <c r="F62415" s="1" t="s">
        <v>18</v>
      </c>
      <c r="G62415" s="1" t="s">
        <v>25</v>
      </c>
      <c r="H62415" s="1" t="s">
        <v>64</v>
      </c>
      <c r="I62415" s="1" t="s">
        <v>65</v>
      </c>
      <c r="J62415" s="1" t="s">
        <v>606</v>
      </c>
      <c r="K62415" s="1">
        <v>3.0</v>
      </c>
      <c r="M62415" s="3">
        <v>42055.0</v>
      </c>
      <c r="N62415" s="3">
        <v>42327.0</v>
      </c>
    </row>
    <row r="62416">
      <c r="A62416" s="1" t="s">
        <v>213383</v>
      </c>
      <c r="B62416" s="1" t="s">
        <v>213384</v>
      </c>
      <c r="C62416" s="2" t="s">
        <v>213385</v>
      </c>
      <c r="D62416" s="1" t="s">
        <v>50</v>
      </c>
      <c r="E62416" s="1">
        <v>4.0E7</v>
      </c>
      <c r="F62416" s="1" t="s">
        <v>18</v>
      </c>
      <c r="G62416" s="1" t="s">
        <v>37</v>
      </c>
      <c r="H62416" s="1">
        <v>22.0</v>
      </c>
      <c r="I62416" s="1" t="s">
        <v>38</v>
      </c>
      <c r="J62416" s="1" t="s">
        <v>38</v>
      </c>
      <c r="K62416" s="1">
        <v>3.0</v>
      </c>
      <c r="L62416" s="3">
        <v>39083.0</v>
      </c>
      <c r="M62416" s="3">
        <v>39832.0</v>
      </c>
      <c r="N62416" s="3">
        <v>41577.0</v>
      </c>
    </row>
    <row r="62417">
      <c r="A62417" s="1" t="s">
        <v>213386</v>
      </c>
      <c r="B62417" s="1" t="s">
        <v>213387</v>
      </c>
      <c r="C62417" s="2" t="s">
        <v>213388</v>
      </c>
      <c r="D62417" s="1" t="s">
        <v>3110</v>
      </c>
      <c r="E62417" s="1">
        <v>1.5E7</v>
      </c>
      <c r="F62417" s="1" t="s">
        <v>207</v>
      </c>
      <c r="G62417" s="1" t="s">
        <v>458</v>
      </c>
      <c r="H62417" s="1">
        <v>48.0</v>
      </c>
      <c r="I62417" s="1" t="s">
        <v>459</v>
      </c>
      <c r="J62417" s="1" t="s">
        <v>459</v>
      </c>
      <c r="K62417" s="1">
        <v>1.0</v>
      </c>
      <c r="L62417" s="3">
        <v>40544.0</v>
      </c>
      <c r="M62417" s="3">
        <v>41030.0</v>
      </c>
      <c r="N62417" s="3">
        <v>41030.0</v>
      </c>
    </row>
    <row r="62418">
      <c r="A62418" s="1" t="s">
        <v>213389</v>
      </c>
      <c r="B62418" s="1" t="s">
        <v>213390</v>
      </c>
      <c r="C62418" s="2" t="s">
        <v>213391</v>
      </c>
      <c r="D62418" s="1" t="s">
        <v>12686</v>
      </c>
      <c r="E62418" s="1" t="s">
        <v>43</v>
      </c>
      <c r="F62418" s="1" t="s">
        <v>18</v>
      </c>
      <c r="G62418" s="1" t="s">
        <v>552</v>
      </c>
      <c r="H62418" s="1">
        <v>32.0</v>
      </c>
      <c r="I62418" s="1" t="s">
        <v>20541</v>
      </c>
      <c r="J62418" s="1" t="s">
        <v>213392</v>
      </c>
      <c r="K62418" s="1">
        <v>1.0</v>
      </c>
      <c r="L62418" s="3">
        <v>39848.0</v>
      </c>
      <c r="M62418" s="3">
        <v>41880.0</v>
      </c>
      <c r="N62418" s="3">
        <v>41880.0</v>
      </c>
    </row>
    <row r="62419">
      <c r="A62419" s="1" t="s">
        <v>213393</v>
      </c>
      <c r="B62419" s="1" t="s">
        <v>213394</v>
      </c>
      <c r="C62419" s="2" t="s">
        <v>213395</v>
      </c>
      <c r="D62419" s="1" t="s">
        <v>213396</v>
      </c>
      <c r="E62419" s="1">
        <v>57076.0</v>
      </c>
      <c r="F62419" s="1" t="s">
        <v>18</v>
      </c>
      <c r="G62419" s="1" t="s">
        <v>128</v>
      </c>
      <c r="H62419" s="1" t="s">
        <v>129</v>
      </c>
      <c r="I62419" s="1" t="s">
        <v>130</v>
      </c>
      <c r="J62419" s="1" t="s">
        <v>130</v>
      </c>
      <c r="K62419" s="1">
        <v>1.0</v>
      </c>
      <c r="L62419" s="3">
        <v>41640.0</v>
      </c>
      <c r="M62419" s="3">
        <v>41640.0</v>
      </c>
      <c r="N62419" s="3">
        <v>41640.0</v>
      </c>
    </row>
    <row r="62420">
      <c r="A62420" s="1" t="s">
        <v>213397</v>
      </c>
      <c r="B62420" s="1" t="s">
        <v>213398</v>
      </c>
      <c r="C62420" s="2" t="s">
        <v>213399</v>
      </c>
      <c r="D62420" s="1" t="s">
        <v>213400</v>
      </c>
      <c r="E62420" s="1">
        <v>435000.0</v>
      </c>
      <c r="F62420" s="1" t="s">
        <v>18</v>
      </c>
      <c r="G62420" s="1" t="s">
        <v>492</v>
      </c>
      <c r="H62420" s="1">
        <v>12.0</v>
      </c>
      <c r="I62420" s="1" t="s">
        <v>28378</v>
      </c>
      <c r="J62420" s="1" t="s">
        <v>28378</v>
      </c>
      <c r="K62420" s="1">
        <v>1.0</v>
      </c>
      <c r="L62420" s="3">
        <v>41030.0</v>
      </c>
      <c r="M62420" s="3">
        <v>42083.0</v>
      </c>
      <c r="N62420" s="3">
        <v>42083.0</v>
      </c>
    </row>
    <row r="62421">
      <c r="A62421" s="1" t="s">
        <v>213401</v>
      </c>
      <c r="B62421" s="1" t="s">
        <v>213402</v>
      </c>
      <c r="C62421" s="2" t="s">
        <v>213403</v>
      </c>
      <c r="D62421" s="1" t="s">
        <v>42</v>
      </c>
      <c r="E62421" s="1">
        <v>1000000.0</v>
      </c>
      <c r="F62421" s="1" t="s">
        <v>18</v>
      </c>
      <c r="G62421" s="1" t="s">
        <v>341</v>
      </c>
      <c r="H62421" s="1">
        <v>11.0</v>
      </c>
      <c r="I62421" s="1" t="s">
        <v>497</v>
      </c>
      <c r="J62421" s="1" t="s">
        <v>497</v>
      </c>
      <c r="K62421" s="1">
        <v>1.0</v>
      </c>
      <c r="L62421" s="3">
        <v>41488.0</v>
      </c>
      <c r="M62421" s="3">
        <v>41860.0</v>
      </c>
      <c r="N62421" s="3">
        <v>41860.0</v>
      </c>
    </row>
    <row r="62422">
      <c r="A62422" s="1" t="s">
        <v>213404</v>
      </c>
      <c r="B62422" s="1" t="s">
        <v>213405</v>
      </c>
      <c r="C62422" s="2" t="s">
        <v>213406</v>
      </c>
      <c r="D62422" s="1" t="s">
        <v>213407</v>
      </c>
      <c r="E62422" s="1">
        <v>7000000.0</v>
      </c>
      <c r="F62422" s="1" t="s">
        <v>207</v>
      </c>
      <c r="G62422" s="1" t="s">
        <v>25</v>
      </c>
      <c r="H62422" s="1" t="s">
        <v>64</v>
      </c>
      <c r="I62422" s="1" t="s">
        <v>1221</v>
      </c>
      <c r="J62422" s="1" t="s">
        <v>1221</v>
      </c>
      <c r="K62422" s="1">
        <v>2.0</v>
      </c>
      <c r="L62422" s="3">
        <v>36161.0</v>
      </c>
      <c r="M62422" s="3">
        <v>39149.0</v>
      </c>
      <c r="N62422" s="3">
        <v>39532.0</v>
      </c>
    </row>
    <row r="62423">
      <c r="A62423" s="1" t="s">
        <v>213408</v>
      </c>
      <c r="B62423" s="1" t="s">
        <v>213409</v>
      </c>
      <c r="C62423" s="2" t="s">
        <v>213410</v>
      </c>
      <c r="D62423" s="1" t="s">
        <v>56</v>
      </c>
      <c r="E62423" s="1">
        <v>606672.0</v>
      </c>
      <c r="F62423" s="1" t="s">
        <v>113</v>
      </c>
      <c r="G62423" s="1" t="s">
        <v>1138</v>
      </c>
      <c r="H62423" s="1">
        <v>26.0</v>
      </c>
      <c r="I62423" s="1" t="s">
        <v>3564</v>
      </c>
      <c r="J62423" s="1" t="s">
        <v>3565</v>
      </c>
      <c r="K62423" s="1">
        <v>1.0</v>
      </c>
      <c r="M62423" s="3">
        <v>39275.0</v>
      </c>
      <c r="N62423" s="3">
        <v>39275.0</v>
      </c>
    </row>
    <row r="62424">
      <c r="A62424" s="1" t="s">
        <v>213411</v>
      </c>
      <c r="B62424" s="1" t="s">
        <v>213412</v>
      </c>
      <c r="D62424" s="1" t="s">
        <v>1384</v>
      </c>
      <c r="E62424" s="1">
        <v>2.15E7</v>
      </c>
      <c r="F62424" s="1" t="s">
        <v>18</v>
      </c>
      <c r="G62424" s="1" t="s">
        <v>37</v>
      </c>
      <c r="H62424" s="1">
        <v>22.0</v>
      </c>
      <c r="I62424" s="1" t="s">
        <v>38</v>
      </c>
      <c r="J62424" s="1" t="s">
        <v>38</v>
      </c>
      <c r="K62424" s="1">
        <v>2.0</v>
      </c>
      <c r="L62424" s="3">
        <v>38353.0</v>
      </c>
      <c r="M62424" s="3">
        <v>39027.0</v>
      </c>
      <c r="N62424" s="3">
        <v>39140.0</v>
      </c>
    </row>
    <row r="62425">
      <c r="A62425" s="1" t="s">
        <v>213413</v>
      </c>
      <c r="B62425" s="1" t="s">
        <v>213414</v>
      </c>
      <c r="C62425" s="2" t="s">
        <v>213415</v>
      </c>
      <c r="D62425" s="1" t="s">
        <v>3009</v>
      </c>
      <c r="E62425" s="1">
        <v>1.8405538E7</v>
      </c>
      <c r="F62425" s="1" t="s">
        <v>207</v>
      </c>
      <c r="G62425" s="1" t="s">
        <v>128</v>
      </c>
      <c r="H62425" s="1" t="s">
        <v>1756</v>
      </c>
      <c r="I62425" s="1" t="s">
        <v>80647</v>
      </c>
      <c r="J62425" s="1" t="s">
        <v>80647</v>
      </c>
      <c r="K62425" s="1">
        <v>2.0</v>
      </c>
      <c r="L62425" s="3">
        <v>33239.0</v>
      </c>
      <c r="M62425" s="3">
        <v>39414.0</v>
      </c>
      <c r="N62425" s="3">
        <v>40500.0</v>
      </c>
    </row>
    <row r="62426">
      <c r="A62426" s="1" t="s">
        <v>213416</v>
      </c>
      <c r="B62426" s="1" t="s">
        <v>213417</v>
      </c>
      <c r="C62426" s="2" t="s">
        <v>213418</v>
      </c>
      <c r="D62426" s="1" t="s">
        <v>56</v>
      </c>
      <c r="E62426" s="1">
        <v>2739875.0</v>
      </c>
      <c r="F62426" s="1" t="s">
        <v>18</v>
      </c>
      <c r="G62426" s="1" t="s">
        <v>25</v>
      </c>
      <c r="H62426" s="1" t="s">
        <v>64</v>
      </c>
      <c r="I62426" s="1" t="s">
        <v>966</v>
      </c>
      <c r="J62426" s="1" t="s">
        <v>967</v>
      </c>
      <c r="K62426" s="1">
        <v>2.0</v>
      </c>
      <c r="L62426" s="3">
        <v>38718.0</v>
      </c>
      <c r="M62426" s="3">
        <v>41390.0</v>
      </c>
      <c r="N62426" s="3">
        <v>41682.0</v>
      </c>
    </row>
    <row r="62427">
      <c r="A62427" s="1" t="s">
        <v>213419</v>
      </c>
      <c r="B62427" s="1" t="s">
        <v>213420</v>
      </c>
      <c r="C62427" s="2" t="s">
        <v>213421</v>
      </c>
      <c r="D62427" s="1" t="s">
        <v>56</v>
      </c>
      <c r="E62427" s="1">
        <v>3974546.0</v>
      </c>
      <c r="F62427" s="1" t="s">
        <v>18</v>
      </c>
      <c r="G62427" s="1" t="s">
        <v>25</v>
      </c>
      <c r="H62427" s="1" t="s">
        <v>106</v>
      </c>
      <c r="I62427" s="1" t="s">
        <v>107</v>
      </c>
      <c r="J62427" s="1" t="s">
        <v>108</v>
      </c>
      <c r="K62427" s="1">
        <v>2.0</v>
      </c>
      <c r="L62427" s="3">
        <v>38718.0</v>
      </c>
      <c r="M62427" s="3">
        <v>39220.0</v>
      </c>
      <c r="N62427" s="3">
        <v>40367.0</v>
      </c>
    </row>
    <row r="62428">
      <c r="A62428" s="1" t="s">
        <v>213422</v>
      </c>
      <c r="B62428" s="1" t="s">
        <v>213423</v>
      </c>
      <c r="C62428" s="2" t="s">
        <v>213424</v>
      </c>
      <c r="D62428" s="1" t="s">
        <v>317</v>
      </c>
      <c r="E62428" s="1">
        <v>500000.0</v>
      </c>
      <c r="F62428" s="1" t="s">
        <v>18</v>
      </c>
      <c r="K62428" s="1">
        <v>1.0</v>
      </c>
      <c r="L62428" s="3">
        <v>41640.0</v>
      </c>
      <c r="M62428" s="3">
        <v>42108.0</v>
      </c>
      <c r="N62428" s="3">
        <v>42108.0</v>
      </c>
    </row>
    <row r="62429">
      <c r="A62429" s="1" t="s">
        <v>213425</v>
      </c>
      <c r="B62429" s="1" t="s">
        <v>213426</v>
      </c>
      <c r="E62429" s="1">
        <v>1.16E7</v>
      </c>
      <c r="F62429" s="1" t="s">
        <v>113</v>
      </c>
      <c r="G62429" s="1" t="s">
        <v>25</v>
      </c>
      <c r="H62429" s="1" t="s">
        <v>64</v>
      </c>
      <c r="I62429" s="1" t="s">
        <v>65</v>
      </c>
      <c r="J62429" s="1" t="s">
        <v>240</v>
      </c>
      <c r="K62429" s="1">
        <v>1.0</v>
      </c>
      <c r="M62429" s="3">
        <v>36496.0</v>
      </c>
      <c r="N62429" s="3">
        <v>36496.0</v>
      </c>
    </row>
    <row r="62430">
      <c r="A62430" s="1" t="s">
        <v>213427</v>
      </c>
      <c r="B62430" s="1" t="s">
        <v>213428</v>
      </c>
      <c r="D62430" s="1" t="s">
        <v>56</v>
      </c>
      <c r="E62430" s="1">
        <v>600000.0</v>
      </c>
      <c r="F62430" s="1" t="s">
        <v>18</v>
      </c>
      <c r="G62430" s="1" t="s">
        <v>25</v>
      </c>
      <c r="H62430" s="1" t="s">
        <v>64</v>
      </c>
      <c r="I62430" s="1" t="s">
        <v>65</v>
      </c>
      <c r="J62430" s="1" t="s">
        <v>22034</v>
      </c>
      <c r="K62430" s="1">
        <v>1.0</v>
      </c>
      <c r="L62430" s="3">
        <v>39448.0</v>
      </c>
      <c r="M62430" s="3">
        <v>40406.0</v>
      </c>
      <c r="N62430" s="3">
        <v>40406.0</v>
      </c>
    </row>
    <row r="62431">
      <c r="A62431" s="1" t="s">
        <v>213429</v>
      </c>
      <c r="B62431" s="1" t="s">
        <v>213430</v>
      </c>
      <c r="C62431" s="2" t="s">
        <v>213431</v>
      </c>
      <c r="D62431" s="1" t="s">
        <v>193514</v>
      </c>
      <c r="E62431" s="1">
        <v>7.478E7</v>
      </c>
      <c r="F62431" s="1" t="s">
        <v>18</v>
      </c>
      <c r="K62431" s="1">
        <v>6.0</v>
      </c>
      <c r="L62431" s="3">
        <v>39904.0</v>
      </c>
      <c r="M62431" s="3">
        <v>40445.0</v>
      </c>
      <c r="N62431" s="3">
        <v>41943.0</v>
      </c>
    </row>
    <row r="62432">
      <c r="A62432" s="1" t="s">
        <v>213432</v>
      </c>
      <c r="B62432" s="1" t="s">
        <v>213433</v>
      </c>
      <c r="C62432" s="2" t="s">
        <v>213434</v>
      </c>
      <c r="D62432" s="1" t="s">
        <v>5698</v>
      </c>
      <c r="E62432" s="1">
        <v>388147.0</v>
      </c>
      <c r="F62432" s="1" t="s">
        <v>18</v>
      </c>
      <c r="G62432" s="1" t="s">
        <v>638</v>
      </c>
      <c r="H62432" s="1">
        <v>13.0</v>
      </c>
      <c r="I62432" s="1" t="s">
        <v>98152</v>
      </c>
      <c r="J62432" s="1" t="s">
        <v>98152</v>
      </c>
      <c r="K62432" s="1">
        <v>2.0</v>
      </c>
      <c r="L62432" s="3">
        <v>40065.0</v>
      </c>
      <c r="M62432" s="3">
        <v>40178.0</v>
      </c>
      <c r="N62432" s="3">
        <v>40389.0</v>
      </c>
    </row>
    <row r="62433">
      <c r="A62433" s="1" t="s">
        <v>213435</v>
      </c>
      <c r="B62433" s="1" t="s">
        <v>213436</v>
      </c>
      <c r="D62433" s="1" t="s">
        <v>213437</v>
      </c>
      <c r="E62433" s="1">
        <v>250000.0</v>
      </c>
      <c r="F62433" s="1" t="s">
        <v>113</v>
      </c>
      <c r="K62433" s="1">
        <v>1.0</v>
      </c>
      <c r="L62433" s="3">
        <v>36312.0</v>
      </c>
      <c r="M62433" s="3">
        <v>36312.0</v>
      </c>
      <c r="N62433" s="3">
        <v>36312.0</v>
      </c>
    </row>
    <row r="62434">
      <c r="A62434" s="1" t="s">
        <v>213438</v>
      </c>
      <c r="B62434" s="1" t="s">
        <v>213439</v>
      </c>
      <c r="C62434" s="2" t="s">
        <v>213440</v>
      </c>
      <c r="D62434" s="1" t="s">
        <v>213441</v>
      </c>
      <c r="E62434" s="1">
        <v>2000000.0</v>
      </c>
      <c r="F62434" s="1" t="s">
        <v>18</v>
      </c>
      <c r="G62434" s="1" t="s">
        <v>25</v>
      </c>
      <c r="H62434" s="1" t="s">
        <v>106</v>
      </c>
      <c r="I62434" s="1" t="s">
        <v>107</v>
      </c>
      <c r="J62434" s="1" t="s">
        <v>108</v>
      </c>
      <c r="K62434" s="1">
        <v>2.0</v>
      </c>
      <c r="L62434" s="3">
        <v>40575.0</v>
      </c>
      <c r="M62434" s="3">
        <v>41182.0</v>
      </c>
      <c r="N62434" s="3">
        <v>41547.0</v>
      </c>
    </row>
    <row r="62435">
      <c r="A62435" s="1" t="s">
        <v>213442</v>
      </c>
      <c r="B62435" s="1" t="s">
        <v>213443</v>
      </c>
      <c r="D62435" s="1" t="s">
        <v>33379</v>
      </c>
      <c r="E62435" s="1">
        <v>1.15362E7</v>
      </c>
      <c r="F62435" s="1" t="s">
        <v>18</v>
      </c>
      <c r="G62435" s="1" t="s">
        <v>638</v>
      </c>
      <c r="H62435" s="1">
        <v>10.0</v>
      </c>
      <c r="I62435" s="1" t="s">
        <v>2838</v>
      </c>
      <c r="J62435" s="1" t="s">
        <v>2838</v>
      </c>
      <c r="K62435" s="1">
        <v>1.0</v>
      </c>
      <c r="M62435" s="3">
        <v>39848.0</v>
      </c>
      <c r="N62435" s="3">
        <v>39848.0</v>
      </c>
    </row>
    <row r="62436">
      <c r="A62436" s="1" t="s">
        <v>213444</v>
      </c>
      <c r="B62436" s="1" t="s">
        <v>213445</v>
      </c>
      <c r="D62436" s="1" t="s">
        <v>13047</v>
      </c>
      <c r="E62436" s="1">
        <v>4.45E7</v>
      </c>
      <c r="F62436" s="1" t="s">
        <v>18</v>
      </c>
      <c r="G62436" s="1" t="s">
        <v>25</v>
      </c>
      <c r="H62436" s="1" t="s">
        <v>64</v>
      </c>
      <c r="I62436" s="1" t="s">
        <v>65</v>
      </c>
      <c r="J62436" s="1" t="s">
        <v>71</v>
      </c>
      <c r="K62436" s="1">
        <v>1.0</v>
      </c>
      <c r="M62436" s="3">
        <v>37795.0</v>
      </c>
      <c r="N62436" s="3">
        <v>37795.0</v>
      </c>
    </row>
    <row r="62437">
      <c r="A62437" s="1" t="s">
        <v>213446</v>
      </c>
      <c r="B62437" s="1" t="s">
        <v>213447</v>
      </c>
      <c r="C62437" s="2" t="s">
        <v>213448</v>
      </c>
      <c r="D62437" s="1" t="s">
        <v>24666</v>
      </c>
      <c r="E62437" s="1">
        <v>9400000.0</v>
      </c>
      <c r="F62437" s="1" t="s">
        <v>207</v>
      </c>
      <c r="G62437" s="1" t="s">
        <v>25</v>
      </c>
      <c r="H62437" s="1" t="s">
        <v>64</v>
      </c>
      <c r="I62437" s="1" t="s">
        <v>65</v>
      </c>
      <c r="J62437" s="1" t="s">
        <v>984</v>
      </c>
      <c r="K62437" s="1">
        <v>1.0</v>
      </c>
      <c r="L62437" s="3">
        <v>39295.0</v>
      </c>
      <c r="M62437" s="3">
        <v>39295.0</v>
      </c>
      <c r="N62437" s="3">
        <v>39295.0</v>
      </c>
    </row>
    <row r="62438">
      <c r="A62438" s="1" t="s">
        <v>213449</v>
      </c>
      <c r="B62438" s="1" t="s">
        <v>213450</v>
      </c>
      <c r="C62438" s="2" t="s">
        <v>213451</v>
      </c>
      <c r="D62438" s="1" t="s">
        <v>213452</v>
      </c>
      <c r="E62438" s="1">
        <v>5400000.0</v>
      </c>
      <c r="F62438" s="1" t="s">
        <v>18</v>
      </c>
      <c r="G62438" s="1" t="s">
        <v>7999</v>
      </c>
      <c r="I62438" s="1" t="s">
        <v>14373</v>
      </c>
      <c r="J62438" s="1" t="s">
        <v>14373</v>
      </c>
      <c r="K62438" s="1">
        <v>1.0</v>
      </c>
      <c r="L62438" s="3">
        <v>33894.0</v>
      </c>
      <c r="M62438" s="3">
        <v>39357.0</v>
      </c>
      <c r="N62438" s="3">
        <v>39357.0</v>
      </c>
    </row>
    <row r="62439">
      <c r="A62439" s="1" t="s">
        <v>213453</v>
      </c>
      <c r="B62439" s="1" t="s">
        <v>213454</v>
      </c>
      <c r="D62439" s="1" t="s">
        <v>213455</v>
      </c>
      <c r="E62439" s="1">
        <v>1500000.0</v>
      </c>
      <c r="F62439" s="1" t="s">
        <v>18</v>
      </c>
      <c r="G62439" s="1" t="s">
        <v>128</v>
      </c>
      <c r="H62439" s="1" t="s">
        <v>27575</v>
      </c>
      <c r="I62439" s="1" t="s">
        <v>27576</v>
      </c>
      <c r="J62439" s="1" t="s">
        <v>27576</v>
      </c>
      <c r="K62439" s="1">
        <v>1.0</v>
      </c>
      <c r="L62439" s="3">
        <v>36526.0</v>
      </c>
      <c r="M62439" s="3">
        <v>41920.0</v>
      </c>
      <c r="N62439" s="3">
        <v>41920.0</v>
      </c>
    </row>
    <row r="62440">
      <c r="A62440" s="1" t="s">
        <v>213456</v>
      </c>
      <c r="B62440" s="1" t="s">
        <v>213457</v>
      </c>
      <c r="C62440" s="2" t="s">
        <v>213458</v>
      </c>
      <c r="D62440" s="1" t="s">
        <v>213459</v>
      </c>
      <c r="E62440" s="1">
        <v>750000.0</v>
      </c>
      <c r="F62440" s="1" t="s">
        <v>18</v>
      </c>
      <c r="G62440" s="1" t="s">
        <v>25</v>
      </c>
      <c r="H62440" s="1" t="s">
        <v>64</v>
      </c>
      <c r="I62440" s="1" t="s">
        <v>65</v>
      </c>
      <c r="J62440" s="1" t="s">
        <v>71</v>
      </c>
      <c r="K62440" s="1">
        <v>1.0</v>
      </c>
      <c r="L62440" s="3">
        <v>40817.0</v>
      </c>
      <c r="M62440" s="3">
        <v>41922.0</v>
      </c>
      <c r="N62440" s="3">
        <v>41922.0</v>
      </c>
    </row>
    <row r="62441">
      <c r="A62441" s="1" t="s">
        <v>213460</v>
      </c>
      <c r="B62441" s="1" t="s">
        <v>213461</v>
      </c>
      <c r="C62441" s="2" t="s">
        <v>213462</v>
      </c>
      <c r="D62441" s="1" t="s">
        <v>2079</v>
      </c>
      <c r="E62441" s="1">
        <v>3800000.0</v>
      </c>
      <c r="F62441" s="1" t="s">
        <v>18</v>
      </c>
      <c r="G62441" s="1" t="s">
        <v>57</v>
      </c>
      <c r="H62441" s="1" t="s">
        <v>202</v>
      </c>
      <c r="I62441" s="1" t="s">
        <v>203</v>
      </c>
      <c r="J62441" s="1" t="s">
        <v>203</v>
      </c>
      <c r="K62441" s="1">
        <v>1.0</v>
      </c>
      <c r="M62441" s="3">
        <v>40148.0</v>
      </c>
      <c r="N62441" s="3">
        <v>40148.0</v>
      </c>
    </row>
    <row r="62442">
      <c r="A62442" s="1" t="s">
        <v>213463</v>
      </c>
      <c r="B62442" s="1" t="s">
        <v>213464</v>
      </c>
      <c r="C62442" s="2" t="s">
        <v>213465</v>
      </c>
      <c r="D62442" s="1" t="s">
        <v>56</v>
      </c>
      <c r="E62442" s="1">
        <v>3673000.0</v>
      </c>
      <c r="F62442" s="1" t="s">
        <v>18</v>
      </c>
      <c r="G62442" s="1" t="s">
        <v>25</v>
      </c>
      <c r="H62442" s="1" t="s">
        <v>644</v>
      </c>
      <c r="I62442" s="1" t="s">
        <v>645</v>
      </c>
      <c r="J62442" s="1" t="s">
        <v>6346</v>
      </c>
      <c r="K62442" s="1">
        <v>1.0</v>
      </c>
      <c r="M62442" s="3">
        <v>41240.0</v>
      </c>
      <c r="N62442" s="3">
        <v>41240.0</v>
      </c>
    </row>
    <row r="62443">
      <c r="A62443" s="1" t="s">
        <v>213466</v>
      </c>
      <c r="B62443" s="1" t="s">
        <v>213467</v>
      </c>
      <c r="C62443" s="2" t="s">
        <v>213468</v>
      </c>
      <c r="D62443" s="1" t="s">
        <v>56</v>
      </c>
      <c r="E62443" s="1">
        <v>3.053E7</v>
      </c>
      <c r="F62443" s="1" t="s">
        <v>18</v>
      </c>
      <c r="G62443" s="1" t="s">
        <v>1126</v>
      </c>
      <c r="H62443" s="1">
        <v>4.0</v>
      </c>
      <c r="I62443" s="1" t="s">
        <v>18593</v>
      </c>
      <c r="J62443" s="1" t="s">
        <v>18593</v>
      </c>
      <c r="K62443" s="1">
        <v>1.0</v>
      </c>
      <c r="M62443" s="3">
        <v>39448.0</v>
      </c>
      <c r="N62443" s="3">
        <v>39448.0</v>
      </c>
    </row>
    <row r="62444">
      <c r="A62444" s="1" t="s">
        <v>213469</v>
      </c>
      <c r="B62444" s="1" t="s">
        <v>213470</v>
      </c>
      <c r="C62444" s="2" t="s">
        <v>213471</v>
      </c>
      <c r="D62444" s="1" t="s">
        <v>213472</v>
      </c>
      <c r="E62444" s="1" t="s">
        <v>43</v>
      </c>
      <c r="F62444" s="1" t="s">
        <v>18</v>
      </c>
      <c r="G62444" s="1" t="s">
        <v>2271</v>
      </c>
      <c r="H62444" s="1">
        <v>34.0</v>
      </c>
      <c r="I62444" s="1" t="s">
        <v>2272</v>
      </c>
      <c r="J62444" s="1" t="s">
        <v>2272</v>
      </c>
      <c r="K62444" s="1">
        <v>2.0</v>
      </c>
      <c r="L62444" s="3">
        <v>41275.0</v>
      </c>
      <c r="M62444" s="3">
        <v>41334.0</v>
      </c>
      <c r="N62444" s="3">
        <v>41799.0</v>
      </c>
    </row>
    <row r="62445">
      <c r="A62445" s="1" t="s">
        <v>213473</v>
      </c>
      <c r="B62445" s="1" t="s">
        <v>213474</v>
      </c>
      <c r="C62445" s="2" t="s">
        <v>213475</v>
      </c>
      <c r="D62445" s="1" t="s">
        <v>5293</v>
      </c>
      <c r="E62445" s="1">
        <v>8367135.0</v>
      </c>
      <c r="F62445" s="1" t="s">
        <v>18</v>
      </c>
      <c r="G62445" s="1" t="s">
        <v>25</v>
      </c>
      <c r="H62445" s="1" t="s">
        <v>286</v>
      </c>
      <c r="I62445" s="1" t="s">
        <v>874</v>
      </c>
      <c r="J62445" s="1" t="s">
        <v>874</v>
      </c>
      <c r="K62445" s="1">
        <v>2.0</v>
      </c>
      <c r="L62445" s="3">
        <v>37622.0</v>
      </c>
      <c r="M62445" s="3">
        <v>39848.0</v>
      </c>
      <c r="N62445" s="3">
        <v>39940.0</v>
      </c>
    </row>
    <row r="62446">
      <c r="A62446" s="1" t="s">
        <v>213476</v>
      </c>
      <c r="B62446" s="1" t="s">
        <v>213477</v>
      </c>
      <c r="C62446" s="2" t="s">
        <v>213478</v>
      </c>
      <c r="D62446" s="1" t="s">
        <v>94</v>
      </c>
      <c r="E62446" s="1">
        <v>2.3E7</v>
      </c>
      <c r="F62446" s="1" t="s">
        <v>18</v>
      </c>
      <c r="G62446" s="1" t="s">
        <v>25</v>
      </c>
      <c r="H62446" s="1" t="s">
        <v>380</v>
      </c>
      <c r="I62446" s="1" t="s">
        <v>381</v>
      </c>
      <c r="J62446" s="1" t="s">
        <v>7677</v>
      </c>
      <c r="K62446" s="1">
        <v>1.0</v>
      </c>
      <c r="M62446" s="3">
        <v>40492.0</v>
      </c>
      <c r="N62446" s="3">
        <v>40492.0</v>
      </c>
    </row>
    <row r="62447">
      <c r="A62447" s="1" t="s">
        <v>213479</v>
      </c>
      <c r="B62447" s="1" t="s">
        <v>213480</v>
      </c>
      <c r="C62447" s="2" t="s">
        <v>213481</v>
      </c>
      <c r="D62447" s="1" t="s">
        <v>741</v>
      </c>
      <c r="E62447" s="1">
        <v>1.921E7</v>
      </c>
      <c r="F62447" s="1" t="s">
        <v>18</v>
      </c>
      <c r="G62447" s="1" t="s">
        <v>25</v>
      </c>
      <c r="H62447" s="1" t="s">
        <v>64</v>
      </c>
      <c r="I62447" s="1" t="s">
        <v>65</v>
      </c>
      <c r="J62447" s="1" t="s">
        <v>1103</v>
      </c>
      <c r="K62447" s="1">
        <v>2.0</v>
      </c>
      <c r="L62447" s="3">
        <v>38353.0</v>
      </c>
      <c r="M62447" s="3">
        <v>41000.0</v>
      </c>
      <c r="N62447" s="3">
        <v>42151.0</v>
      </c>
    </row>
    <row r="62448">
      <c r="A62448" s="1" t="s">
        <v>213482</v>
      </c>
      <c r="B62448" s="1" t="s">
        <v>213483</v>
      </c>
      <c r="C62448" s="2" t="s">
        <v>213484</v>
      </c>
      <c r="D62448" s="1" t="s">
        <v>56</v>
      </c>
      <c r="E62448" s="1">
        <v>7600000.0</v>
      </c>
      <c r="F62448" s="1" t="s">
        <v>18</v>
      </c>
      <c r="G62448" s="1" t="s">
        <v>25</v>
      </c>
      <c r="H62448" s="1" t="s">
        <v>208</v>
      </c>
      <c r="I62448" s="1" t="s">
        <v>16273</v>
      </c>
      <c r="J62448" s="1" t="s">
        <v>11066</v>
      </c>
      <c r="K62448" s="1">
        <v>1.0</v>
      </c>
      <c r="L62448" s="3">
        <v>40909.0</v>
      </c>
      <c r="M62448" s="3">
        <v>41536.0</v>
      </c>
      <c r="N62448" s="3">
        <v>41536.0</v>
      </c>
    </row>
    <row r="62449">
      <c r="A62449" s="1" t="s">
        <v>213485</v>
      </c>
      <c r="B62449" s="1" t="s">
        <v>213486</v>
      </c>
      <c r="C62449" s="2" t="s">
        <v>213487</v>
      </c>
      <c r="D62449" s="1" t="s">
        <v>50</v>
      </c>
      <c r="E62449" s="1" t="s">
        <v>43</v>
      </c>
      <c r="F62449" s="1" t="s">
        <v>18</v>
      </c>
      <c r="G62449" s="1" t="s">
        <v>2906</v>
      </c>
      <c r="H62449" s="1">
        <v>73.0</v>
      </c>
      <c r="I62449" s="1" t="s">
        <v>18400</v>
      </c>
      <c r="J62449" s="1" t="s">
        <v>213488</v>
      </c>
      <c r="K62449" s="1">
        <v>1.0</v>
      </c>
      <c r="L62449" s="3">
        <v>38718.0</v>
      </c>
      <c r="M62449" s="3">
        <v>41061.0</v>
      </c>
      <c r="N62449" s="3">
        <v>41061.0</v>
      </c>
    </row>
    <row r="62450">
      <c r="A62450" s="1" t="s">
        <v>213489</v>
      </c>
      <c r="B62450" s="1" t="s">
        <v>213490</v>
      </c>
      <c r="C62450" s="2" t="s">
        <v>213491</v>
      </c>
      <c r="D62450" s="1" t="s">
        <v>50</v>
      </c>
      <c r="E62450" s="1">
        <v>5999997.0</v>
      </c>
      <c r="F62450" s="1" t="s">
        <v>113</v>
      </c>
      <c r="G62450" s="1" t="s">
        <v>25</v>
      </c>
      <c r="H62450" s="1" t="s">
        <v>64</v>
      </c>
      <c r="I62450" s="1" t="s">
        <v>65</v>
      </c>
      <c r="J62450" s="1" t="s">
        <v>1419</v>
      </c>
      <c r="K62450" s="1">
        <v>2.0</v>
      </c>
      <c r="L62450" s="3">
        <v>36495.0</v>
      </c>
      <c r="M62450" s="3">
        <v>38673.0</v>
      </c>
      <c r="N62450" s="3">
        <v>40150.0</v>
      </c>
    </row>
    <row r="62451">
      <c r="A62451" s="1" t="s">
        <v>213492</v>
      </c>
      <c r="B62451" s="1" t="s">
        <v>213493</v>
      </c>
      <c r="C62451" s="2" t="s">
        <v>213494</v>
      </c>
      <c r="E62451" s="1">
        <v>3000000.0</v>
      </c>
      <c r="F62451" s="1" t="s">
        <v>207</v>
      </c>
      <c r="G62451" s="1" t="s">
        <v>25</v>
      </c>
      <c r="H62451" s="1" t="s">
        <v>380</v>
      </c>
      <c r="I62451" s="1" t="s">
        <v>381</v>
      </c>
      <c r="J62451" s="1" t="s">
        <v>381</v>
      </c>
      <c r="K62451" s="1">
        <v>1.0</v>
      </c>
      <c r="M62451" s="3">
        <v>39301.0</v>
      </c>
      <c r="N62451" s="3">
        <v>39301.0</v>
      </c>
    </row>
    <row r="62452">
      <c r="A62452" s="1" t="s">
        <v>213495</v>
      </c>
      <c r="B62452" s="1" t="s">
        <v>213496</v>
      </c>
      <c r="C62452" s="2" t="s">
        <v>213497</v>
      </c>
      <c r="D62452" s="1" t="s">
        <v>213498</v>
      </c>
      <c r="E62452" s="1">
        <v>350000.0</v>
      </c>
      <c r="F62452" s="1" t="s">
        <v>18</v>
      </c>
      <c r="G62452" s="1" t="s">
        <v>128</v>
      </c>
      <c r="H62452" s="1" t="s">
        <v>129</v>
      </c>
      <c r="I62452" s="1" t="s">
        <v>130</v>
      </c>
      <c r="J62452" s="1" t="s">
        <v>130</v>
      </c>
      <c r="K62452" s="1">
        <v>2.0</v>
      </c>
      <c r="L62452" s="3">
        <v>41518.0</v>
      </c>
      <c r="M62452" s="3">
        <v>42085.0</v>
      </c>
      <c r="N62452" s="3">
        <v>42306.0</v>
      </c>
    </row>
    <row r="62453">
      <c r="A62453" s="1" t="s">
        <v>213499</v>
      </c>
      <c r="B62453" s="1" t="s">
        <v>213500</v>
      </c>
      <c r="C62453" s="2" t="s">
        <v>213501</v>
      </c>
      <c r="D62453" s="1" t="s">
        <v>213502</v>
      </c>
      <c r="E62453" s="1">
        <v>2673000.0</v>
      </c>
      <c r="F62453" s="1" t="s">
        <v>18</v>
      </c>
      <c r="G62453" s="1" t="s">
        <v>25</v>
      </c>
      <c r="H62453" s="1" t="s">
        <v>430</v>
      </c>
      <c r="I62453" s="1" t="s">
        <v>528</v>
      </c>
      <c r="J62453" s="1" t="s">
        <v>5344</v>
      </c>
      <c r="K62453" s="1">
        <v>3.0</v>
      </c>
      <c r="L62453" s="3">
        <v>40909.0</v>
      </c>
      <c r="M62453" s="3">
        <v>41194.0</v>
      </c>
      <c r="N62453" s="3">
        <v>41493.0</v>
      </c>
    </row>
    <row r="62454">
      <c r="A62454" s="1" t="s">
        <v>213503</v>
      </c>
      <c r="B62454" s="1" t="s">
        <v>213504</v>
      </c>
      <c r="C62454" s="2" t="s">
        <v>213505</v>
      </c>
      <c r="D62454" s="1" t="s">
        <v>42</v>
      </c>
      <c r="E62454" s="1">
        <v>3000398.0</v>
      </c>
      <c r="F62454" s="1" t="s">
        <v>18</v>
      </c>
      <c r="G62454" s="1" t="s">
        <v>25</v>
      </c>
      <c r="H62454" s="1" t="s">
        <v>64</v>
      </c>
      <c r="I62454" s="1" t="s">
        <v>65</v>
      </c>
      <c r="J62454" s="1" t="s">
        <v>1402</v>
      </c>
      <c r="K62454" s="1">
        <v>1.0</v>
      </c>
      <c r="L62454" s="3">
        <v>39814.0</v>
      </c>
      <c r="M62454" s="3">
        <v>40805.0</v>
      </c>
      <c r="N62454" s="3">
        <v>40805.0</v>
      </c>
    </row>
    <row r="62455">
      <c r="A62455" s="1" t="s">
        <v>213506</v>
      </c>
      <c r="B62455" s="1" t="s">
        <v>213507</v>
      </c>
      <c r="C62455" s="2" t="s">
        <v>213508</v>
      </c>
      <c r="D62455" s="1" t="s">
        <v>213509</v>
      </c>
      <c r="E62455" s="1">
        <v>1663183.0</v>
      </c>
      <c r="F62455" s="1" t="s">
        <v>18</v>
      </c>
      <c r="G62455" s="1" t="s">
        <v>2125</v>
      </c>
      <c r="H62455" s="1">
        <v>13.0</v>
      </c>
      <c r="I62455" s="1" t="s">
        <v>2126</v>
      </c>
      <c r="J62455" s="1" t="s">
        <v>2126</v>
      </c>
      <c r="K62455" s="1">
        <v>1.0</v>
      </c>
      <c r="M62455" s="3">
        <v>41907.0</v>
      </c>
      <c r="N62455" s="3">
        <v>41907.0</v>
      </c>
    </row>
    <row r="62456">
      <c r="A62456" s="1" t="s">
        <v>213510</v>
      </c>
      <c r="B62456" s="1" t="s">
        <v>213511</v>
      </c>
      <c r="C62456" s="2" t="s">
        <v>213512</v>
      </c>
      <c r="D62456" s="1" t="s">
        <v>213513</v>
      </c>
      <c r="E62456" s="1">
        <v>70000.0</v>
      </c>
      <c r="F62456" s="1" t="s">
        <v>18</v>
      </c>
      <c r="G62456" s="1" t="s">
        <v>8906</v>
      </c>
      <c r="H62456" s="1">
        <v>8.0</v>
      </c>
      <c r="I62456" s="1" t="s">
        <v>8907</v>
      </c>
      <c r="J62456" s="1" t="s">
        <v>35298</v>
      </c>
      <c r="K62456" s="1">
        <v>1.0</v>
      </c>
      <c r="M62456" s="3">
        <v>41668.0</v>
      </c>
      <c r="N62456" s="3">
        <v>41668.0</v>
      </c>
    </row>
    <row r="62457">
      <c r="A62457" s="1" t="s">
        <v>213514</v>
      </c>
      <c r="B62457" s="1" t="s">
        <v>213515</v>
      </c>
      <c r="C62457" s="2" t="s">
        <v>213516</v>
      </c>
      <c r="D62457" s="1" t="s">
        <v>94</v>
      </c>
      <c r="E62457" s="1">
        <v>2.1380732E7</v>
      </c>
      <c r="F62457" s="1" t="s">
        <v>18</v>
      </c>
      <c r="G62457" s="1" t="s">
        <v>25</v>
      </c>
      <c r="H62457" s="1" t="s">
        <v>286</v>
      </c>
      <c r="I62457" s="1" t="s">
        <v>874</v>
      </c>
      <c r="J62457" s="1" t="s">
        <v>875</v>
      </c>
      <c r="K62457" s="1">
        <v>4.0</v>
      </c>
      <c r="L62457" s="3">
        <v>39814.0</v>
      </c>
      <c r="M62457" s="3">
        <v>41289.0</v>
      </c>
      <c r="N62457" s="3">
        <v>41968.0</v>
      </c>
    </row>
    <row r="62458">
      <c r="A62458" s="1" t="s">
        <v>213517</v>
      </c>
      <c r="B62458" s="1" t="s">
        <v>213518</v>
      </c>
      <c r="C62458" s="2" t="s">
        <v>213519</v>
      </c>
      <c r="D62458" s="1" t="s">
        <v>213520</v>
      </c>
      <c r="E62458" s="1">
        <v>1.13E7</v>
      </c>
      <c r="F62458" s="1" t="s">
        <v>18</v>
      </c>
      <c r="G62458" s="1" t="s">
        <v>25</v>
      </c>
      <c r="H62458" s="1" t="s">
        <v>64</v>
      </c>
      <c r="I62458" s="1" t="s">
        <v>65</v>
      </c>
      <c r="J62458" s="1" t="s">
        <v>71</v>
      </c>
      <c r="K62458" s="1">
        <v>3.0</v>
      </c>
      <c r="L62458" s="3">
        <v>39814.0</v>
      </c>
      <c r="M62458" s="3">
        <v>40875.0</v>
      </c>
      <c r="N62458" s="3">
        <v>41472.0</v>
      </c>
    </row>
    <row r="62459">
      <c r="A62459" s="1" t="s">
        <v>213521</v>
      </c>
      <c r="B62459" s="1" t="s">
        <v>213522</v>
      </c>
      <c r="C62459" s="2" t="s">
        <v>213523</v>
      </c>
      <c r="D62459" s="1" t="s">
        <v>213524</v>
      </c>
      <c r="E62459" s="1">
        <v>5.65E8</v>
      </c>
      <c r="F62459" s="1" t="s">
        <v>18</v>
      </c>
      <c r="G62459" s="1" t="s">
        <v>25</v>
      </c>
      <c r="H62459" s="1" t="s">
        <v>1330</v>
      </c>
      <c r="I62459" s="1" t="s">
        <v>1331</v>
      </c>
      <c r="J62459" s="1" t="s">
        <v>3423</v>
      </c>
      <c r="K62459" s="1">
        <v>1.0</v>
      </c>
      <c r="M62459" s="3">
        <v>40455.0</v>
      </c>
      <c r="N62459" s="3">
        <v>40455.0</v>
      </c>
    </row>
    <row r="62460">
      <c r="A62460" s="1" t="s">
        <v>213525</v>
      </c>
      <c r="B62460" s="1" t="s">
        <v>213526</v>
      </c>
      <c r="C62460" s="2" t="s">
        <v>213527</v>
      </c>
      <c r="D62460" s="1" t="s">
        <v>766</v>
      </c>
      <c r="E62460" s="1">
        <v>2.8E8</v>
      </c>
      <c r="F62460" s="1" t="s">
        <v>113</v>
      </c>
      <c r="G62460" s="1" t="s">
        <v>25</v>
      </c>
      <c r="H62460" s="1" t="s">
        <v>1330</v>
      </c>
      <c r="I62460" s="1" t="s">
        <v>1331</v>
      </c>
      <c r="J62460" s="1" t="s">
        <v>3423</v>
      </c>
      <c r="K62460" s="1">
        <v>1.0</v>
      </c>
      <c r="L62460" s="3">
        <v>40544.0</v>
      </c>
      <c r="M62460" s="3">
        <v>41701.0</v>
      </c>
      <c r="N62460" s="3">
        <v>41701.0</v>
      </c>
    </row>
    <row r="62461">
      <c r="A62461" s="1" t="s">
        <v>213528</v>
      </c>
      <c r="B62461" s="1" t="s">
        <v>213529</v>
      </c>
      <c r="C62461" s="2" t="s">
        <v>213530</v>
      </c>
      <c r="D62461" s="1" t="s">
        <v>1247</v>
      </c>
      <c r="E62461" s="1">
        <v>4671652.0</v>
      </c>
      <c r="F62461" s="1" t="s">
        <v>689</v>
      </c>
      <c r="G62461" s="1" t="s">
        <v>25</v>
      </c>
      <c r="H62461" s="1" t="s">
        <v>1396</v>
      </c>
      <c r="I62461" s="1" t="s">
        <v>3865</v>
      </c>
      <c r="J62461" s="1" t="s">
        <v>69853</v>
      </c>
      <c r="K62461" s="1">
        <v>3.0</v>
      </c>
      <c r="L62461" s="3">
        <v>38718.0</v>
      </c>
      <c r="M62461" s="3">
        <v>41690.0</v>
      </c>
      <c r="N62461" s="3">
        <v>42320.0</v>
      </c>
    </row>
    <row r="62462">
      <c r="A62462" s="1" t="s">
        <v>213531</v>
      </c>
      <c r="B62462" s="1" t="s">
        <v>213532</v>
      </c>
      <c r="C62462" s="2" t="s">
        <v>213533</v>
      </c>
      <c r="D62462" s="1" t="s">
        <v>317</v>
      </c>
      <c r="E62462" s="1">
        <v>787794.0</v>
      </c>
      <c r="F62462" s="1" t="s">
        <v>18</v>
      </c>
      <c r="G62462" s="1" t="s">
        <v>25</v>
      </c>
      <c r="H62462" s="1" t="s">
        <v>64</v>
      </c>
      <c r="I62462" s="1" t="s">
        <v>65</v>
      </c>
      <c r="J62462" s="1" t="s">
        <v>1103</v>
      </c>
      <c r="K62462" s="1">
        <v>1.0</v>
      </c>
      <c r="L62462" s="3">
        <v>42005.0</v>
      </c>
      <c r="M62462" s="3">
        <v>42186.0</v>
      </c>
      <c r="N62462" s="3">
        <v>42186.0</v>
      </c>
    </row>
    <row r="62463">
      <c r="A62463" s="1" t="s">
        <v>213534</v>
      </c>
      <c r="B62463" s="1" t="s">
        <v>213535</v>
      </c>
      <c r="C62463" s="2" t="s">
        <v>213536</v>
      </c>
      <c r="D62463" s="1" t="s">
        <v>75</v>
      </c>
      <c r="E62463" s="1">
        <v>300000.0</v>
      </c>
      <c r="F62463" s="1" t="s">
        <v>18</v>
      </c>
      <c r="G62463" s="1" t="s">
        <v>406</v>
      </c>
      <c r="H62463" s="1">
        <v>40.0</v>
      </c>
      <c r="I62463" s="1" t="s">
        <v>980</v>
      </c>
      <c r="J62463" s="1" t="s">
        <v>980</v>
      </c>
      <c r="K62463" s="1">
        <v>1.0</v>
      </c>
      <c r="M62463" s="3">
        <v>41875.0</v>
      </c>
      <c r="N62463" s="3">
        <v>41875.0</v>
      </c>
    </row>
    <row r="62464">
      <c r="A62464" s="1" t="s">
        <v>213537</v>
      </c>
      <c r="B62464" s="1" t="s">
        <v>213538</v>
      </c>
      <c r="C62464" s="2" t="s">
        <v>213539</v>
      </c>
      <c r="D62464" s="1" t="s">
        <v>50</v>
      </c>
      <c r="E62464" s="1">
        <v>1000000.0</v>
      </c>
      <c r="F62464" s="1" t="s">
        <v>113</v>
      </c>
      <c r="G62464" s="1" t="s">
        <v>57</v>
      </c>
      <c r="H62464" s="1" t="s">
        <v>58</v>
      </c>
      <c r="I62464" s="1" t="s">
        <v>59</v>
      </c>
      <c r="J62464" s="1" t="s">
        <v>59</v>
      </c>
      <c r="K62464" s="1">
        <v>1.0</v>
      </c>
      <c r="L62464" s="3">
        <v>39445.0</v>
      </c>
      <c r="M62464" s="3">
        <v>39448.0</v>
      </c>
      <c r="N62464" s="3">
        <v>39448.0</v>
      </c>
    </row>
    <row r="62465">
      <c r="A62465" s="1" t="s">
        <v>213540</v>
      </c>
      <c r="B62465" s="1" t="s">
        <v>213541</v>
      </c>
      <c r="C62465" s="2" t="s">
        <v>213542</v>
      </c>
      <c r="D62465" s="1" t="s">
        <v>1903</v>
      </c>
      <c r="E62465" s="1">
        <v>25000.0</v>
      </c>
      <c r="F62465" s="1" t="s">
        <v>18</v>
      </c>
      <c r="G62465" s="1" t="s">
        <v>25</v>
      </c>
      <c r="H62465" s="1" t="s">
        <v>1011</v>
      </c>
      <c r="I62465" s="1" t="s">
        <v>1035</v>
      </c>
      <c r="J62465" s="1" t="s">
        <v>1035</v>
      </c>
      <c r="K62465" s="1">
        <v>1.0</v>
      </c>
      <c r="L62465" s="3">
        <v>40126.0</v>
      </c>
      <c r="M62465" s="3">
        <v>39995.0</v>
      </c>
      <c r="N62465" s="3">
        <v>39995.0</v>
      </c>
    </row>
    <row r="62466">
      <c r="A62466" s="1" t="s">
        <v>213543</v>
      </c>
      <c r="B62466" s="1" t="s">
        <v>213544</v>
      </c>
      <c r="C62466" s="2" t="s">
        <v>213545</v>
      </c>
      <c r="D62466" s="1" t="s">
        <v>1247</v>
      </c>
      <c r="E62466" s="1" t="s">
        <v>43</v>
      </c>
      <c r="F62466" s="1" t="s">
        <v>18</v>
      </c>
      <c r="G62466" s="1" t="s">
        <v>19</v>
      </c>
      <c r="H62466" s="1">
        <v>10.0</v>
      </c>
      <c r="I62466" s="1" t="s">
        <v>672</v>
      </c>
      <c r="J62466" s="1" t="s">
        <v>673</v>
      </c>
      <c r="K62466" s="1">
        <v>1.0</v>
      </c>
      <c r="L62466" s="3">
        <v>39814.0</v>
      </c>
      <c r="M62466" s="3">
        <v>42270.0</v>
      </c>
      <c r="N62466" s="3">
        <v>42270.0</v>
      </c>
    </row>
    <row r="62467">
      <c r="A62467" s="1" t="s">
        <v>213546</v>
      </c>
      <c r="B62467" s="1" t="s">
        <v>213547</v>
      </c>
      <c r="C62467" s="2" t="s">
        <v>213548</v>
      </c>
      <c r="D62467" s="1" t="s">
        <v>213549</v>
      </c>
      <c r="E62467" s="1">
        <v>1934400.0</v>
      </c>
      <c r="F62467" s="1" t="s">
        <v>18</v>
      </c>
      <c r="G62467" s="1" t="s">
        <v>650</v>
      </c>
      <c r="H62467" s="1">
        <v>9.0</v>
      </c>
      <c r="I62467" s="1" t="s">
        <v>2072</v>
      </c>
      <c r="J62467" s="1" t="s">
        <v>2072</v>
      </c>
      <c r="K62467" s="1">
        <v>1.0</v>
      </c>
      <c r="L62467" s="3">
        <v>41017.0</v>
      </c>
      <c r="M62467" s="3">
        <v>41164.0</v>
      </c>
      <c r="N62467" s="3">
        <v>41164.0</v>
      </c>
    </row>
    <row r="62468">
      <c r="A62468" s="1" t="s">
        <v>213550</v>
      </c>
      <c r="B62468" s="1" t="s">
        <v>213551</v>
      </c>
      <c r="C62468" s="2" t="s">
        <v>213552</v>
      </c>
      <c r="D62468" s="1" t="s">
        <v>213553</v>
      </c>
      <c r="E62468" s="1">
        <v>400000.0</v>
      </c>
      <c r="F62468" s="1" t="s">
        <v>18</v>
      </c>
      <c r="G62468" s="1" t="s">
        <v>25</v>
      </c>
      <c r="H62468" s="1" t="s">
        <v>286</v>
      </c>
      <c r="I62468" s="1" t="s">
        <v>1030</v>
      </c>
      <c r="J62468" s="1" t="s">
        <v>1030</v>
      </c>
      <c r="K62468" s="1">
        <v>2.0</v>
      </c>
      <c r="L62468" s="3">
        <v>40544.0</v>
      </c>
      <c r="M62468" s="3">
        <v>41030.0</v>
      </c>
      <c r="N62468" s="3">
        <v>41562.0</v>
      </c>
    </row>
    <row r="62469">
      <c r="A62469" s="1" t="s">
        <v>213554</v>
      </c>
      <c r="B62469" s="1" t="s">
        <v>213555</v>
      </c>
      <c r="C62469" s="2" t="s">
        <v>213556</v>
      </c>
      <c r="D62469" s="1" t="s">
        <v>56</v>
      </c>
      <c r="E62469" s="1" t="s">
        <v>43</v>
      </c>
      <c r="F62469" s="1" t="s">
        <v>18</v>
      </c>
      <c r="G62469" s="1" t="s">
        <v>366</v>
      </c>
      <c r="H62469" s="1">
        <v>21.0</v>
      </c>
      <c r="I62469" s="1" t="s">
        <v>367</v>
      </c>
      <c r="J62469" s="1" t="s">
        <v>1609</v>
      </c>
      <c r="K62469" s="1">
        <v>1.0</v>
      </c>
      <c r="M62469" s="3">
        <v>40854.0</v>
      </c>
      <c r="N62469" s="3">
        <v>40854.0</v>
      </c>
    </row>
    <row r="62470">
      <c r="A62470" s="1" t="s">
        <v>213557</v>
      </c>
      <c r="B62470" s="1" t="s">
        <v>213558</v>
      </c>
      <c r="C62470" s="2" t="s">
        <v>213559</v>
      </c>
      <c r="D62470" s="1" t="s">
        <v>213560</v>
      </c>
      <c r="E62470" s="1">
        <v>1.055E7</v>
      </c>
      <c r="F62470" s="1" t="s">
        <v>18</v>
      </c>
      <c r="G62470" s="1" t="s">
        <v>57</v>
      </c>
      <c r="H62470" s="1" t="s">
        <v>58</v>
      </c>
      <c r="I62470" s="1" t="s">
        <v>6757</v>
      </c>
      <c r="J62470" s="1" t="s">
        <v>6757</v>
      </c>
      <c r="K62470" s="1">
        <v>2.0</v>
      </c>
      <c r="L62470" s="3">
        <v>36161.0</v>
      </c>
      <c r="M62470" s="3">
        <v>38686.0</v>
      </c>
      <c r="N62470" s="3">
        <v>40315.0</v>
      </c>
    </row>
    <row r="62471">
      <c r="A62471" s="1" t="s">
        <v>213561</v>
      </c>
      <c r="B62471" s="1" t="s">
        <v>213562</v>
      </c>
      <c r="C62471" s="2" t="s">
        <v>213563</v>
      </c>
      <c r="D62471" s="1" t="s">
        <v>213564</v>
      </c>
      <c r="E62471" s="1">
        <v>265064.0</v>
      </c>
      <c r="F62471" s="1" t="s">
        <v>18</v>
      </c>
      <c r="G62471" s="1" t="s">
        <v>552</v>
      </c>
      <c r="H62471" s="1">
        <v>60.0</v>
      </c>
      <c r="I62471" s="1" t="s">
        <v>5648</v>
      </c>
      <c r="J62471" s="1" t="s">
        <v>5648</v>
      </c>
      <c r="K62471" s="1">
        <v>1.0</v>
      </c>
      <c r="L62471" s="3">
        <v>40057.0</v>
      </c>
      <c r="M62471" s="3">
        <v>41436.0</v>
      </c>
      <c r="N62471" s="3">
        <v>41436.0</v>
      </c>
    </row>
    <row r="62472">
      <c r="A62472" s="1" t="s">
        <v>213565</v>
      </c>
      <c r="B62472" s="1" t="s">
        <v>213566</v>
      </c>
      <c r="C62472" s="2" t="s">
        <v>213567</v>
      </c>
      <c r="D62472" s="1" t="s">
        <v>126859</v>
      </c>
      <c r="E62472" s="1">
        <v>4653959.0</v>
      </c>
      <c r="F62472" s="1" t="s">
        <v>18</v>
      </c>
      <c r="G62472" s="1" t="s">
        <v>25</v>
      </c>
      <c r="H62472" s="1" t="s">
        <v>158</v>
      </c>
      <c r="I62472" s="1" t="s">
        <v>244</v>
      </c>
      <c r="J62472" s="1" t="s">
        <v>327</v>
      </c>
      <c r="K62472" s="1">
        <v>2.0</v>
      </c>
      <c r="L62472" s="3">
        <v>40909.0</v>
      </c>
      <c r="M62472" s="3">
        <v>42024.0</v>
      </c>
      <c r="N62472" s="3">
        <v>42244.0</v>
      </c>
    </row>
    <row r="62473">
      <c r="A62473" s="1" t="s">
        <v>213568</v>
      </c>
      <c r="B62473" s="1" t="s">
        <v>213569</v>
      </c>
      <c r="C62473" s="2" t="s">
        <v>213570</v>
      </c>
      <c r="D62473" s="1" t="s">
        <v>15261</v>
      </c>
      <c r="E62473" s="1">
        <v>2875000.0</v>
      </c>
      <c r="F62473" s="1" t="s">
        <v>18</v>
      </c>
      <c r="G62473" s="1" t="s">
        <v>25</v>
      </c>
      <c r="H62473" s="1" t="s">
        <v>1306</v>
      </c>
      <c r="I62473" s="1" t="s">
        <v>1339</v>
      </c>
      <c r="J62473" s="1" t="s">
        <v>1339</v>
      </c>
      <c r="K62473" s="1">
        <v>2.0</v>
      </c>
      <c r="L62473" s="3">
        <v>39448.0</v>
      </c>
      <c r="M62473" s="3">
        <v>40050.0</v>
      </c>
      <c r="N62473" s="3">
        <v>40909.0</v>
      </c>
    </row>
    <row r="62474">
      <c r="A62474" s="1" t="s">
        <v>213571</v>
      </c>
      <c r="B62474" s="1" t="s">
        <v>213572</v>
      </c>
      <c r="C62474" s="2" t="s">
        <v>213573</v>
      </c>
      <c r="E62474" s="1" t="s">
        <v>43</v>
      </c>
      <c r="F62474" s="1" t="s">
        <v>18</v>
      </c>
      <c r="G62474" s="1" t="s">
        <v>1062</v>
      </c>
      <c r="H62474" s="1">
        <v>13.0</v>
      </c>
      <c r="I62474" s="1" t="s">
        <v>13406</v>
      </c>
      <c r="J62474" s="1" t="s">
        <v>13406</v>
      </c>
      <c r="K62474" s="1">
        <v>2.0</v>
      </c>
      <c r="M62474" s="3">
        <v>40724.0</v>
      </c>
      <c r="N62474" s="3">
        <v>41109.0</v>
      </c>
    </row>
    <row r="62475">
      <c r="A62475" s="1" t="s">
        <v>213574</v>
      </c>
      <c r="B62475" s="1" t="s">
        <v>213575</v>
      </c>
      <c r="C62475" s="2" t="s">
        <v>213576</v>
      </c>
      <c r="D62475" s="1" t="s">
        <v>70</v>
      </c>
      <c r="E62475" s="1">
        <v>2.72E7</v>
      </c>
      <c r="F62475" s="1" t="s">
        <v>113</v>
      </c>
      <c r="G62475" s="1" t="s">
        <v>25</v>
      </c>
      <c r="H62475" s="1" t="s">
        <v>64</v>
      </c>
      <c r="I62475" s="1" t="s">
        <v>65</v>
      </c>
      <c r="J62475" s="1" t="s">
        <v>1251</v>
      </c>
      <c r="K62475" s="1">
        <v>3.0</v>
      </c>
      <c r="L62475" s="3">
        <v>36892.0</v>
      </c>
      <c r="M62475" s="3">
        <v>39301.0</v>
      </c>
      <c r="N62475" s="3">
        <v>41000.0</v>
      </c>
    </row>
    <row r="62476">
      <c r="A62476" s="1" t="s">
        <v>213577</v>
      </c>
      <c r="B62476" s="1" t="s">
        <v>213578</v>
      </c>
      <c r="C62476" s="2" t="s">
        <v>213579</v>
      </c>
      <c r="D62476" s="1" t="s">
        <v>213580</v>
      </c>
      <c r="E62476" s="1">
        <v>2300000.0</v>
      </c>
      <c r="F62476" s="1" t="s">
        <v>18</v>
      </c>
      <c r="G62476" s="1" t="s">
        <v>699</v>
      </c>
      <c r="H62476" s="1">
        <v>3.0</v>
      </c>
      <c r="I62476" s="1" t="s">
        <v>9999</v>
      </c>
      <c r="J62476" s="1" t="s">
        <v>83160</v>
      </c>
      <c r="K62476" s="1">
        <v>2.0</v>
      </c>
      <c r="L62476" s="3">
        <v>39448.0</v>
      </c>
      <c r="M62476" s="3">
        <v>39448.0</v>
      </c>
      <c r="N62476" s="3">
        <v>40909.0</v>
      </c>
    </row>
    <row r="62477">
      <c r="A62477" s="1" t="s">
        <v>213581</v>
      </c>
      <c r="B62477" s="1" t="s">
        <v>213582</v>
      </c>
      <c r="C62477" s="2" t="s">
        <v>213583</v>
      </c>
      <c r="D62477" s="1" t="s">
        <v>213584</v>
      </c>
      <c r="E62477" s="1">
        <v>2.26E7</v>
      </c>
      <c r="F62477" s="1" t="s">
        <v>18</v>
      </c>
      <c r="G62477" s="1" t="s">
        <v>25</v>
      </c>
      <c r="H62477" s="1" t="s">
        <v>158</v>
      </c>
      <c r="I62477" s="1" t="s">
        <v>244</v>
      </c>
      <c r="J62477" s="1" t="s">
        <v>15377</v>
      </c>
      <c r="K62477" s="1">
        <v>4.0</v>
      </c>
      <c r="L62477" s="3">
        <v>38353.0</v>
      </c>
      <c r="M62477" s="3">
        <v>38614.0</v>
      </c>
      <c r="N62477" s="3">
        <v>40372.0</v>
      </c>
    </row>
    <row r="62478">
      <c r="A62478" s="1" t="s">
        <v>213585</v>
      </c>
      <c r="B62478" s="1" t="s">
        <v>213586</v>
      </c>
      <c r="C62478" s="2" t="s">
        <v>213587</v>
      </c>
      <c r="D62478" s="1" t="s">
        <v>1247</v>
      </c>
      <c r="E62478" s="1">
        <v>6230000.0</v>
      </c>
      <c r="F62478" s="1" t="s">
        <v>207</v>
      </c>
      <c r="G62478" s="1" t="s">
        <v>2125</v>
      </c>
      <c r="H62478" s="1">
        <v>15.0</v>
      </c>
      <c r="I62478" s="1" t="s">
        <v>15534</v>
      </c>
      <c r="J62478" s="1" t="s">
        <v>15534</v>
      </c>
      <c r="K62478" s="1">
        <v>1.0</v>
      </c>
      <c r="L62478" s="3">
        <v>36892.0</v>
      </c>
      <c r="M62478" s="3">
        <v>38602.0</v>
      </c>
      <c r="N62478" s="3">
        <v>38602.0</v>
      </c>
    </row>
    <row r="62479">
      <c r="A62479" s="1" t="s">
        <v>213588</v>
      </c>
      <c r="B62479" s="1" t="s">
        <v>213589</v>
      </c>
      <c r="C62479" s="2" t="s">
        <v>213590</v>
      </c>
      <c r="D62479" s="1" t="s">
        <v>264</v>
      </c>
      <c r="E62479" s="1">
        <v>5660000.0</v>
      </c>
      <c r="F62479" s="1" t="s">
        <v>113</v>
      </c>
      <c r="G62479" s="1" t="s">
        <v>25</v>
      </c>
      <c r="H62479" s="1" t="s">
        <v>1011</v>
      </c>
      <c r="I62479" s="1" t="s">
        <v>1035</v>
      </c>
      <c r="J62479" s="1" t="s">
        <v>1035</v>
      </c>
      <c r="K62479" s="1">
        <v>5.0</v>
      </c>
      <c r="M62479" s="3">
        <v>36678.0</v>
      </c>
      <c r="N62479" s="3">
        <v>39524.0</v>
      </c>
    </row>
    <row r="62480">
      <c r="A62480" s="1" t="s">
        <v>213591</v>
      </c>
      <c r="B62480" s="1" t="s">
        <v>213592</v>
      </c>
      <c r="C62480" s="2" t="s">
        <v>213593</v>
      </c>
      <c r="D62480" s="1" t="s">
        <v>933</v>
      </c>
      <c r="E62480" s="1">
        <v>3000000.0</v>
      </c>
      <c r="F62480" s="1" t="s">
        <v>113</v>
      </c>
      <c r="G62480" s="1" t="s">
        <v>25</v>
      </c>
      <c r="H62480" s="1" t="s">
        <v>64</v>
      </c>
      <c r="I62480" s="1" t="s">
        <v>65</v>
      </c>
      <c r="J62480" s="1" t="s">
        <v>114</v>
      </c>
      <c r="K62480" s="1">
        <v>3.0</v>
      </c>
      <c r="L62480" s="3">
        <v>39814.0</v>
      </c>
      <c r="M62480" s="3">
        <v>39632.0</v>
      </c>
      <c r="N62480" s="3">
        <v>40703.0</v>
      </c>
    </row>
    <row r="62481">
      <c r="A62481" s="1" t="s">
        <v>213594</v>
      </c>
      <c r="B62481" s="1" t="s">
        <v>213595</v>
      </c>
      <c r="C62481" s="2" t="s">
        <v>213596</v>
      </c>
      <c r="D62481" s="1" t="s">
        <v>357</v>
      </c>
      <c r="E62481" s="1">
        <v>2500000.0</v>
      </c>
      <c r="F62481" s="1" t="s">
        <v>18</v>
      </c>
      <c r="G62481" s="1" t="s">
        <v>25</v>
      </c>
      <c r="H62481" s="1" t="s">
        <v>1234</v>
      </c>
      <c r="I62481" s="1" t="s">
        <v>1235</v>
      </c>
      <c r="J62481" s="1" t="s">
        <v>1442</v>
      </c>
      <c r="K62481" s="1">
        <v>1.0</v>
      </c>
      <c r="M62481" s="3">
        <v>41029.0</v>
      </c>
      <c r="N62481" s="3">
        <v>41029.0</v>
      </c>
    </row>
    <row r="62482">
      <c r="A62482" s="1" t="s">
        <v>213597</v>
      </c>
      <c r="B62482" s="1" t="s">
        <v>213598</v>
      </c>
      <c r="D62482" s="1" t="s">
        <v>655</v>
      </c>
      <c r="E62482" s="1">
        <v>8000000.0</v>
      </c>
      <c r="F62482" s="1" t="s">
        <v>689</v>
      </c>
      <c r="G62482" s="1" t="s">
        <v>25</v>
      </c>
      <c r="H62482" s="1" t="s">
        <v>142</v>
      </c>
      <c r="I62482" s="1" t="s">
        <v>143</v>
      </c>
      <c r="J62482" s="1" t="s">
        <v>7873</v>
      </c>
      <c r="K62482" s="1">
        <v>1.0</v>
      </c>
      <c r="M62482" s="3">
        <v>37671.0</v>
      </c>
      <c r="N62482" s="3">
        <v>37671.0</v>
      </c>
    </row>
    <row r="62483">
      <c r="A62483" s="1" t="s">
        <v>213599</v>
      </c>
      <c r="B62483" s="1" t="s">
        <v>213600</v>
      </c>
      <c r="C62483" s="2" t="s">
        <v>213601</v>
      </c>
      <c r="D62483" s="1" t="s">
        <v>213602</v>
      </c>
      <c r="E62483" s="1">
        <v>100000.0</v>
      </c>
      <c r="F62483" s="1" t="s">
        <v>18</v>
      </c>
      <c r="G62483" s="1" t="s">
        <v>25</v>
      </c>
      <c r="H62483" s="1" t="s">
        <v>106</v>
      </c>
      <c r="I62483" s="1" t="s">
        <v>107</v>
      </c>
      <c r="J62483" s="1" t="s">
        <v>108</v>
      </c>
      <c r="K62483" s="1">
        <v>1.0</v>
      </c>
      <c r="L62483" s="3">
        <v>40664.0</v>
      </c>
      <c r="M62483" s="3">
        <v>40725.0</v>
      </c>
      <c r="N62483" s="3">
        <v>40725.0</v>
      </c>
    </row>
    <row r="62484">
      <c r="A62484" s="1" t="s">
        <v>213603</v>
      </c>
      <c r="B62484" s="1" t="s">
        <v>213604</v>
      </c>
      <c r="C62484" s="2" t="s">
        <v>213605</v>
      </c>
      <c r="D62484" s="1" t="s">
        <v>213606</v>
      </c>
      <c r="E62484" s="1">
        <v>5000000.0</v>
      </c>
      <c r="F62484" s="1" t="s">
        <v>113</v>
      </c>
      <c r="G62484" s="1" t="s">
        <v>25</v>
      </c>
      <c r="H62484" s="1" t="s">
        <v>158</v>
      </c>
      <c r="I62484" s="1" t="s">
        <v>244</v>
      </c>
      <c r="J62484" s="1" t="s">
        <v>327</v>
      </c>
      <c r="K62484" s="1">
        <v>1.0</v>
      </c>
      <c r="M62484" s="3">
        <v>39927.0</v>
      </c>
      <c r="N62484" s="3">
        <v>39927.0</v>
      </c>
    </row>
    <row r="62485">
      <c r="A62485" s="1" t="s">
        <v>213607</v>
      </c>
      <c r="B62485" s="1" t="s">
        <v>213608</v>
      </c>
      <c r="C62485" s="2" t="s">
        <v>213609</v>
      </c>
      <c r="D62485" s="1" t="s">
        <v>213610</v>
      </c>
      <c r="E62485" s="1">
        <v>3.04293E7</v>
      </c>
      <c r="F62485" s="1" t="s">
        <v>18</v>
      </c>
      <c r="G62485" s="1" t="s">
        <v>25</v>
      </c>
      <c r="H62485" s="1" t="s">
        <v>64</v>
      </c>
      <c r="I62485" s="1" t="s">
        <v>95</v>
      </c>
      <c r="J62485" s="1" t="s">
        <v>95</v>
      </c>
      <c r="K62485" s="1">
        <v>2.0</v>
      </c>
      <c r="L62485" s="3">
        <v>39814.0</v>
      </c>
      <c r="M62485" s="3">
        <v>42076.0</v>
      </c>
      <c r="N62485" s="3">
        <v>42090.0</v>
      </c>
    </row>
    <row r="62486">
      <c r="A62486" s="1" t="s">
        <v>213611</v>
      </c>
      <c r="B62486" s="1" t="s">
        <v>213612</v>
      </c>
      <c r="D62486" s="1" t="s">
        <v>544</v>
      </c>
      <c r="E62486" s="1" t="s">
        <v>43</v>
      </c>
      <c r="F62486" s="1" t="s">
        <v>18</v>
      </c>
      <c r="G62486" s="1" t="s">
        <v>25</v>
      </c>
      <c r="H62486" s="1" t="s">
        <v>64</v>
      </c>
      <c r="I62486" s="1" t="s">
        <v>65</v>
      </c>
      <c r="J62486" s="1" t="s">
        <v>1103</v>
      </c>
      <c r="K62486" s="1">
        <v>1.0</v>
      </c>
      <c r="M62486" s="3">
        <v>41275.0</v>
      </c>
      <c r="N62486" s="3">
        <v>41275.0</v>
      </c>
    </row>
    <row r="62487">
      <c r="A62487" s="1" t="s">
        <v>213613</v>
      </c>
      <c r="B62487" s="1" t="s">
        <v>213614</v>
      </c>
      <c r="C62487" s="2" t="s">
        <v>213615</v>
      </c>
      <c r="D62487" s="1" t="s">
        <v>741</v>
      </c>
      <c r="E62487" s="1">
        <v>1.9185226E7</v>
      </c>
      <c r="F62487" s="1" t="s">
        <v>18</v>
      </c>
      <c r="G62487" s="1" t="s">
        <v>57</v>
      </c>
      <c r="H62487" s="1" t="s">
        <v>202</v>
      </c>
      <c r="I62487" s="1" t="s">
        <v>203</v>
      </c>
      <c r="J62487" s="1" t="s">
        <v>203</v>
      </c>
      <c r="K62487" s="1">
        <v>2.0</v>
      </c>
      <c r="L62487" s="3">
        <v>36526.0</v>
      </c>
      <c r="M62487" s="3">
        <v>38824.0</v>
      </c>
      <c r="N62487" s="3">
        <v>41428.0</v>
      </c>
    </row>
    <row r="62488">
      <c r="A62488" s="1" t="s">
        <v>213616</v>
      </c>
      <c r="B62488" s="1" t="s">
        <v>213617</v>
      </c>
      <c r="C62488" s="2" t="s">
        <v>213618</v>
      </c>
      <c r="D62488" s="1" t="s">
        <v>150</v>
      </c>
      <c r="E62488" s="1">
        <v>470000.0</v>
      </c>
      <c r="F62488" s="1" t="s">
        <v>18</v>
      </c>
      <c r="G62488" s="1" t="s">
        <v>25</v>
      </c>
      <c r="H62488" s="1" t="s">
        <v>106</v>
      </c>
      <c r="I62488" s="1" t="s">
        <v>107</v>
      </c>
      <c r="J62488" s="1" t="s">
        <v>108</v>
      </c>
      <c r="K62488" s="1">
        <v>1.0</v>
      </c>
      <c r="M62488" s="3">
        <v>42003.0</v>
      </c>
      <c r="N62488" s="3">
        <v>42003.0</v>
      </c>
    </row>
    <row r="62489">
      <c r="A62489" s="1" t="s">
        <v>213619</v>
      </c>
      <c r="B62489" s="1" t="s">
        <v>213620</v>
      </c>
      <c r="C62489" s="2" t="s">
        <v>213621</v>
      </c>
      <c r="D62489" s="1" t="s">
        <v>1401</v>
      </c>
      <c r="E62489" s="1">
        <v>4000000.0</v>
      </c>
      <c r="F62489" s="1" t="s">
        <v>113</v>
      </c>
      <c r="G62489" s="1" t="s">
        <v>25</v>
      </c>
      <c r="H62489" s="1" t="s">
        <v>82</v>
      </c>
      <c r="I62489" s="1" t="s">
        <v>1764</v>
      </c>
      <c r="J62489" s="1" t="s">
        <v>16326</v>
      </c>
      <c r="K62489" s="1">
        <v>1.0</v>
      </c>
      <c r="L62489" s="3">
        <v>38353.0</v>
      </c>
      <c r="M62489" s="3">
        <v>39356.0</v>
      </c>
      <c r="N62489" s="3">
        <v>39356.0</v>
      </c>
    </row>
    <row r="62490">
      <c r="A62490" s="1" t="s">
        <v>213622</v>
      </c>
      <c r="B62490" s="1" t="s">
        <v>213623</v>
      </c>
      <c r="C62490" s="2" t="s">
        <v>213624</v>
      </c>
      <c r="D62490" s="1" t="s">
        <v>213625</v>
      </c>
      <c r="E62490" s="1">
        <v>2082580.0</v>
      </c>
      <c r="F62490" s="1" t="s">
        <v>18</v>
      </c>
      <c r="G62490" s="1" t="s">
        <v>25</v>
      </c>
      <c r="H62490" s="1" t="s">
        <v>106</v>
      </c>
      <c r="I62490" s="1" t="s">
        <v>107</v>
      </c>
      <c r="J62490" s="1" t="s">
        <v>108</v>
      </c>
      <c r="K62490" s="1">
        <v>2.0</v>
      </c>
      <c r="L62490" s="3">
        <v>41233.0</v>
      </c>
      <c r="M62490" s="3">
        <v>41913.0</v>
      </c>
      <c r="N62490" s="3">
        <v>42207.0</v>
      </c>
    </row>
    <row r="62491">
      <c r="A62491" s="1" t="s">
        <v>213626</v>
      </c>
      <c r="B62491" s="1" t="s">
        <v>213627</v>
      </c>
      <c r="C62491" s="2" t="s">
        <v>213628</v>
      </c>
      <c r="D62491" s="1" t="s">
        <v>213629</v>
      </c>
      <c r="E62491" s="1">
        <v>100000.0</v>
      </c>
      <c r="F62491" s="1" t="s">
        <v>18</v>
      </c>
      <c r="G62491" s="1" t="s">
        <v>25</v>
      </c>
      <c r="H62491" s="1" t="s">
        <v>106</v>
      </c>
      <c r="I62491" s="1" t="s">
        <v>107</v>
      </c>
      <c r="J62491" s="1" t="s">
        <v>108</v>
      </c>
      <c r="K62491" s="1">
        <v>1.0</v>
      </c>
      <c r="L62491" s="3">
        <v>40909.0</v>
      </c>
      <c r="M62491" s="3">
        <v>41852.0</v>
      </c>
      <c r="N62491" s="3">
        <v>41852.0</v>
      </c>
    </row>
    <row r="62492">
      <c r="A62492" s="1" t="s">
        <v>213630</v>
      </c>
      <c r="B62492" s="1" t="s">
        <v>213631</v>
      </c>
      <c r="E62492" s="1" t="s">
        <v>43</v>
      </c>
      <c r="F62492" s="1" t="s">
        <v>207</v>
      </c>
      <c r="K62492" s="1">
        <v>1.0</v>
      </c>
      <c r="M62492" s="3">
        <v>42164.0</v>
      </c>
      <c r="N62492" s="3">
        <v>42164.0</v>
      </c>
    </row>
    <row r="62493">
      <c r="A62493" s="1" t="s">
        <v>213632</v>
      </c>
      <c r="B62493" s="1" t="s">
        <v>213633</v>
      </c>
      <c r="C62493" s="2" t="s">
        <v>213634</v>
      </c>
      <c r="D62493" s="1" t="s">
        <v>213635</v>
      </c>
      <c r="E62493" s="1">
        <v>120000.0</v>
      </c>
      <c r="F62493" s="1" t="s">
        <v>18</v>
      </c>
      <c r="G62493" s="1" t="s">
        <v>25</v>
      </c>
      <c r="H62493" s="1" t="s">
        <v>64</v>
      </c>
      <c r="I62493" s="1" t="s">
        <v>65</v>
      </c>
      <c r="J62493" s="1" t="s">
        <v>1103</v>
      </c>
      <c r="K62493" s="1">
        <v>1.0</v>
      </c>
      <c r="M62493" s="3">
        <v>41836.0</v>
      </c>
      <c r="N62493" s="3">
        <v>41836.0</v>
      </c>
    </row>
    <row r="62494">
      <c r="A62494" s="1" t="s">
        <v>213636</v>
      </c>
      <c r="B62494" s="1" t="s">
        <v>213637</v>
      </c>
      <c r="C62494" s="2" t="s">
        <v>213638</v>
      </c>
      <c r="D62494" s="1" t="s">
        <v>42</v>
      </c>
      <c r="E62494" s="1">
        <v>1.6E7</v>
      </c>
      <c r="F62494" s="1" t="s">
        <v>18</v>
      </c>
      <c r="G62494" s="1" t="s">
        <v>25</v>
      </c>
      <c r="H62494" s="1" t="s">
        <v>64</v>
      </c>
      <c r="I62494" s="1" t="s">
        <v>65</v>
      </c>
      <c r="J62494" s="1" t="s">
        <v>71</v>
      </c>
      <c r="K62494" s="1">
        <v>3.0</v>
      </c>
      <c r="L62494" s="3">
        <v>39448.0</v>
      </c>
      <c r="M62494" s="3">
        <v>39448.0</v>
      </c>
      <c r="N62494" s="3">
        <v>40731.0</v>
      </c>
    </row>
    <row r="62495">
      <c r="A62495" s="1" t="s">
        <v>213639</v>
      </c>
      <c r="B62495" s="1" t="s">
        <v>213640</v>
      </c>
      <c r="C62495" s="2" t="s">
        <v>213641</v>
      </c>
      <c r="D62495" s="1" t="s">
        <v>741</v>
      </c>
      <c r="E62495" s="1">
        <v>4300000.0</v>
      </c>
      <c r="F62495" s="1" t="s">
        <v>207</v>
      </c>
      <c r="K62495" s="1">
        <v>1.0</v>
      </c>
      <c r="M62495" s="3">
        <v>40448.0</v>
      </c>
      <c r="N62495" s="3">
        <v>40448.0</v>
      </c>
    </row>
    <row r="62496">
      <c r="A62496" s="1" t="s">
        <v>213642</v>
      </c>
      <c r="B62496" s="1" t="s">
        <v>213643</v>
      </c>
      <c r="C62496" s="2" t="s">
        <v>213644</v>
      </c>
      <c r="D62496" s="1" t="s">
        <v>213645</v>
      </c>
      <c r="E62496" s="1">
        <v>4705910.0</v>
      </c>
      <c r="F62496" s="1" t="s">
        <v>113</v>
      </c>
      <c r="G62496" s="1" t="s">
        <v>25</v>
      </c>
      <c r="H62496" s="1" t="s">
        <v>106</v>
      </c>
      <c r="I62496" s="1" t="s">
        <v>107</v>
      </c>
      <c r="J62496" s="1" t="s">
        <v>108</v>
      </c>
      <c r="K62496" s="1">
        <v>5.0</v>
      </c>
      <c r="L62496" s="3">
        <v>39995.0</v>
      </c>
      <c r="M62496" s="3">
        <v>40498.0</v>
      </c>
      <c r="N62496" s="3">
        <v>41311.0</v>
      </c>
    </row>
    <row r="62497">
      <c r="A62497" s="1" t="s">
        <v>213646</v>
      </c>
      <c r="B62497" s="1" t="s">
        <v>213647</v>
      </c>
      <c r="C62497" s="2" t="s">
        <v>213648</v>
      </c>
      <c r="D62497" s="1" t="s">
        <v>2376</v>
      </c>
      <c r="E62497" s="1">
        <v>1510000.0</v>
      </c>
      <c r="F62497" s="1" t="s">
        <v>113</v>
      </c>
      <c r="G62497" s="1" t="s">
        <v>25</v>
      </c>
      <c r="H62497" s="1" t="s">
        <v>135</v>
      </c>
      <c r="I62497" s="1" t="s">
        <v>136</v>
      </c>
      <c r="J62497" s="1" t="s">
        <v>1114</v>
      </c>
      <c r="K62497" s="1">
        <v>5.0</v>
      </c>
      <c r="L62497" s="3">
        <v>40695.0</v>
      </c>
      <c r="M62497" s="3">
        <v>40725.0</v>
      </c>
      <c r="N62497" s="3">
        <v>41354.0</v>
      </c>
    </row>
    <row r="62498">
      <c r="A62498" s="1" t="s">
        <v>213649</v>
      </c>
      <c r="B62498" s="1" t="s">
        <v>213650</v>
      </c>
      <c r="C62498" s="2" t="s">
        <v>213651</v>
      </c>
      <c r="D62498" s="1" t="s">
        <v>357</v>
      </c>
      <c r="E62498" s="1">
        <v>4100000.0</v>
      </c>
      <c r="F62498" s="1" t="s">
        <v>18</v>
      </c>
      <c r="G62498" s="1" t="s">
        <v>57</v>
      </c>
      <c r="H62498" s="1" t="s">
        <v>3339</v>
      </c>
      <c r="I62498" s="1" t="s">
        <v>3340</v>
      </c>
      <c r="J62498" s="1" t="s">
        <v>50247</v>
      </c>
      <c r="K62498" s="1">
        <v>1.0</v>
      </c>
      <c r="M62498" s="3">
        <v>40926.0</v>
      </c>
      <c r="N62498" s="3">
        <v>40926.0</v>
      </c>
    </row>
    <row r="62499">
      <c r="A62499" s="1" t="s">
        <v>213652</v>
      </c>
      <c r="B62499" s="1" t="s">
        <v>213653</v>
      </c>
      <c r="C62499" s="2" t="s">
        <v>213654</v>
      </c>
      <c r="D62499" s="1" t="s">
        <v>42</v>
      </c>
      <c r="E62499" s="1">
        <v>3500000.0</v>
      </c>
      <c r="F62499" s="1" t="s">
        <v>18</v>
      </c>
      <c r="G62499" s="1" t="s">
        <v>25</v>
      </c>
      <c r="H62499" s="1" t="s">
        <v>64</v>
      </c>
      <c r="I62499" s="1" t="s">
        <v>95</v>
      </c>
      <c r="J62499" s="1" t="s">
        <v>376</v>
      </c>
      <c r="K62499" s="1">
        <v>1.0</v>
      </c>
      <c r="L62499" s="3">
        <v>36161.0</v>
      </c>
      <c r="M62499" s="3">
        <v>38412.0</v>
      </c>
      <c r="N62499" s="3">
        <v>38412.0</v>
      </c>
    </row>
    <row r="62500">
      <c r="A62500" s="1" t="s">
        <v>213655</v>
      </c>
      <c r="B62500" s="1" t="s">
        <v>213656</v>
      </c>
      <c r="C62500" s="2" t="s">
        <v>213657</v>
      </c>
      <c r="E62500" s="1">
        <v>8199999.0</v>
      </c>
      <c r="F62500" s="1" t="s">
        <v>18</v>
      </c>
      <c r="G62500" s="1" t="s">
        <v>25</v>
      </c>
      <c r="H62500" s="1" t="s">
        <v>286</v>
      </c>
      <c r="I62500" s="1" t="s">
        <v>1030</v>
      </c>
      <c r="J62500" s="1" t="s">
        <v>1030</v>
      </c>
      <c r="K62500" s="1">
        <v>1.0</v>
      </c>
      <c r="M62500" s="3">
        <v>39325.0</v>
      </c>
      <c r="N62500" s="3">
        <v>39325.0</v>
      </c>
    </row>
    <row r="62501">
      <c r="A62501" s="1" t="s">
        <v>213658</v>
      </c>
      <c r="B62501" s="1" t="s">
        <v>213659</v>
      </c>
      <c r="C62501" s="2" t="s">
        <v>213660</v>
      </c>
      <c r="D62501" s="1" t="s">
        <v>190490</v>
      </c>
      <c r="E62501" s="1" t="s">
        <v>43</v>
      </c>
      <c r="F62501" s="1" t="s">
        <v>18</v>
      </c>
      <c r="G62501" s="1" t="s">
        <v>165</v>
      </c>
      <c r="H62501" s="1" t="s">
        <v>5601</v>
      </c>
      <c r="I62501" s="1" t="s">
        <v>1229</v>
      </c>
      <c r="J62501" s="1" t="s">
        <v>105342</v>
      </c>
      <c r="K62501" s="1">
        <v>1.0</v>
      </c>
      <c r="L62501" s="3">
        <v>41760.0</v>
      </c>
      <c r="M62501" s="3">
        <v>41334.0</v>
      </c>
      <c r="N62501" s="3">
        <v>41334.0</v>
      </c>
    </row>
    <row r="62502">
      <c r="A62502" s="1" t="s">
        <v>213661</v>
      </c>
      <c r="B62502" s="1" t="s">
        <v>213662</v>
      </c>
      <c r="C62502" s="2" t="s">
        <v>213663</v>
      </c>
      <c r="D62502" s="1" t="s">
        <v>213664</v>
      </c>
      <c r="E62502" s="1">
        <v>1125000.0</v>
      </c>
      <c r="F62502" s="1" t="s">
        <v>18</v>
      </c>
      <c r="G62502" s="1" t="s">
        <v>25</v>
      </c>
      <c r="H62502" s="1" t="s">
        <v>106</v>
      </c>
      <c r="I62502" s="1" t="s">
        <v>107</v>
      </c>
      <c r="J62502" s="1" t="s">
        <v>108</v>
      </c>
      <c r="K62502" s="1">
        <v>2.0</v>
      </c>
      <c r="L62502" s="3">
        <v>41821.0</v>
      </c>
      <c r="M62502" s="3">
        <v>41883.0</v>
      </c>
      <c r="N62502" s="3">
        <v>42186.0</v>
      </c>
    </row>
    <row r="62503">
      <c r="A62503" s="1" t="s">
        <v>213665</v>
      </c>
      <c r="B62503" s="1" t="s">
        <v>213666</v>
      </c>
      <c r="C62503" s="2" t="s">
        <v>213667</v>
      </c>
      <c r="D62503" s="1" t="s">
        <v>9585</v>
      </c>
      <c r="E62503" s="1">
        <v>1955915.0</v>
      </c>
      <c r="F62503" s="1" t="s">
        <v>18</v>
      </c>
      <c r="G62503" s="1" t="s">
        <v>128</v>
      </c>
      <c r="K62503" s="1">
        <v>2.0</v>
      </c>
      <c r="L62503" s="3">
        <v>41275.0</v>
      </c>
      <c r="M62503" s="3">
        <v>41318.0</v>
      </c>
      <c r="N62503" s="3">
        <v>42172.0</v>
      </c>
    </row>
    <row r="62504">
      <c r="A62504" s="1" t="s">
        <v>213668</v>
      </c>
      <c r="B62504" s="1" t="s">
        <v>213669</v>
      </c>
      <c r="C62504" s="2" t="s">
        <v>213670</v>
      </c>
      <c r="D62504" s="1" t="s">
        <v>213671</v>
      </c>
      <c r="E62504" s="1" t="s">
        <v>43</v>
      </c>
      <c r="F62504" s="1" t="s">
        <v>18</v>
      </c>
      <c r="G62504" s="1" t="s">
        <v>25</v>
      </c>
      <c r="H62504" s="1" t="s">
        <v>298</v>
      </c>
      <c r="I62504" s="1" t="s">
        <v>299</v>
      </c>
      <c r="J62504" s="1" t="s">
        <v>1970</v>
      </c>
      <c r="K62504" s="1">
        <v>1.0</v>
      </c>
      <c r="L62504" s="3">
        <v>41000.0</v>
      </c>
      <c r="M62504" s="3">
        <v>41781.0</v>
      </c>
      <c r="N62504" s="3">
        <v>41781.0</v>
      </c>
    </row>
    <row r="62505">
      <c r="A62505" s="1" t="s">
        <v>213672</v>
      </c>
      <c r="B62505" s="1" t="s">
        <v>213673</v>
      </c>
      <c r="C62505" s="2" t="s">
        <v>213674</v>
      </c>
      <c r="D62505" s="1" t="s">
        <v>2479</v>
      </c>
      <c r="E62505" s="1">
        <v>1.3075E7</v>
      </c>
      <c r="F62505" s="1" t="s">
        <v>113</v>
      </c>
      <c r="G62505" s="1" t="s">
        <v>25</v>
      </c>
      <c r="H62505" s="1" t="s">
        <v>64</v>
      </c>
      <c r="I62505" s="1" t="s">
        <v>65</v>
      </c>
      <c r="J62505" s="1" t="s">
        <v>71</v>
      </c>
      <c r="K62505" s="1">
        <v>4.0</v>
      </c>
      <c r="L62505" s="3">
        <v>38397.0</v>
      </c>
      <c r="M62505" s="3">
        <v>38768.0</v>
      </c>
      <c r="N62505" s="3">
        <v>41008.0</v>
      </c>
    </row>
    <row r="62506">
      <c r="A62506" s="1" t="s">
        <v>213675</v>
      </c>
      <c r="B62506" s="1" t="s">
        <v>213676</v>
      </c>
      <c r="C62506" s="2" t="s">
        <v>213677</v>
      </c>
      <c r="D62506" s="1" t="s">
        <v>213678</v>
      </c>
      <c r="E62506" s="1">
        <v>2.7E7</v>
      </c>
      <c r="F62506" s="1" t="s">
        <v>18</v>
      </c>
      <c r="G62506" s="1" t="s">
        <v>19</v>
      </c>
      <c r="H62506" s="1">
        <v>19.0</v>
      </c>
      <c r="I62506" s="1" t="s">
        <v>474</v>
      </c>
      <c r="J62506" s="1" t="s">
        <v>474</v>
      </c>
      <c r="K62506" s="1">
        <v>3.0</v>
      </c>
      <c r="L62506" s="3">
        <v>39783.0</v>
      </c>
      <c r="M62506" s="3">
        <v>40509.0</v>
      </c>
      <c r="N62506" s="3">
        <v>41802.0</v>
      </c>
    </row>
    <row r="62507">
      <c r="A62507" s="1" t="s">
        <v>213679</v>
      </c>
      <c r="B62507" s="1" t="s">
        <v>213680</v>
      </c>
      <c r="C62507" s="2" t="s">
        <v>213681</v>
      </c>
      <c r="D62507" s="1" t="s">
        <v>42</v>
      </c>
      <c r="E62507" s="1" t="s">
        <v>43</v>
      </c>
      <c r="F62507" s="1" t="s">
        <v>18</v>
      </c>
      <c r="K62507" s="1">
        <v>1.0</v>
      </c>
      <c r="L62507" s="3">
        <v>41199.0</v>
      </c>
      <c r="M62507" s="3">
        <v>41248.0</v>
      </c>
      <c r="N62507" s="3">
        <v>41248.0</v>
      </c>
    </row>
    <row r="62508">
      <c r="A62508" s="1" t="s">
        <v>213682</v>
      </c>
      <c r="B62508" s="1" t="s">
        <v>213683</v>
      </c>
      <c r="C62508" s="2" t="s">
        <v>213684</v>
      </c>
      <c r="E62508" s="1">
        <v>2.26E7</v>
      </c>
      <c r="F62508" s="1" t="s">
        <v>207</v>
      </c>
      <c r="K62508" s="1">
        <v>1.0</v>
      </c>
      <c r="M62508" s="3">
        <v>39086.0</v>
      </c>
      <c r="N62508" s="3">
        <v>39086.0</v>
      </c>
    </row>
    <row r="62509">
      <c r="A62509" s="1" t="s">
        <v>213685</v>
      </c>
      <c r="B62509" s="1" t="s">
        <v>213686</v>
      </c>
      <c r="C62509" s="2" t="s">
        <v>213687</v>
      </c>
      <c r="D62509" s="1" t="s">
        <v>213688</v>
      </c>
      <c r="E62509" s="1">
        <v>316143.0</v>
      </c>
      <c r="F62509" s="1" t="s">
        <v>207</v>
      </c>
      <c r="K62509" s="1">
        <v>1.0</v>
      </c>
      <c r="L62509" s="3">
        <v>41757.0</v>
      </c>
      <c r="M62509" s="3">
        <v>41913.0</v>
      </c>
      <c r="N62509" s="3">
        <v>41913.0</v>
      </c>
    </row>
    <row r="62510">
      <c r="A62510" s="1" t="s">
        <v>213689</v>
      </c>
      <c r="B62510" s="1" t="s">
        <v>213690</v>
      </c>
      <c r="C62510" s="2" t="s">
        <v>213691</v>
      </c>
      <c r="D62510" s="1" t="s">
        <v>213692</v>
      </c>
      <c r="E62510" s="1">
        <v>7000000.0</v>
      </c>
      <c r="F62510" s="1" t="s">
        <v>18</v>
      </c>
      <c r="G62510" s="1" t="s">
        <v>37</v>
      </c>
      <c r="H62510" s="1">
        <v>22.0</v>
      </c>
      <c r="I62510" s="1" t="s">
        <v>38</v>
      </c>
      <c r="J62510" s="1" t="s">
        <v>38</v>
      </c>
      <c r="K62510" s="1">
        <v>1.0</v>
      </c>
      <c r="M62510" s="3">
        <v>41996.0</v>
      </c>
      <c r="N62510" s="3">
        <v>41996.0</v>
      </c>
    </row>
    <row r="62511">
      <c r="A62511" s="1" t="s">
        <v>213693</v>
      </c>
      <c r="B62511" s="1" t="s">
        <v>213694</v>
      </c>
      <c r="C62511" s="2" t="s">
        <v>213695</v>
      </c>
      <c r="D62511" s="1" t="s">
        <v>36932</v>
      </c>
      <c r="E62511" s="1">
        <v>1.1655E7</v>
      </c>
      <c r="F62511" s="1" t="s">
        <v>113</v>
      </c>
      <c r="G62511" s="1" t="s">
        <v>25</v>
      </c>
      <c r="H62511" s="1" t="s">
        <v>158</v>
      </c>
      <c r="I62511" s="1" t="s">
        <v>244</v>
      </c>
      <c r="J62511" s="1" t="s">
        <v>244</v>
      </c>
      <c r="K62511" s="1">
        <v>2.0</v>
      </c>
      <c r="L62511" s="3">
        <v>39370.0</v>
      </c>
      <c r="M62511" s="3">
        <v>39478.0</v>
      </c>
      <c r="N62511" s="3">
        <v>39946.0</v>
      </c>
    </row>
    <row r="62512">
      <c r="A62512" s="1" t="s">
        <v>213696</v>
      </c>
      <c r="B62512" s="1" t="s">
        <v>213697</v>
      </c>
      <c r="C62512" s="2" t="s">
        <v>213698</v>
      </c>
      <c r="D62512" s="1" t="s">
        <v>213699</v>
      </c>
      <c r="E62512" s="1" t="s">
        <v>43</v>
      </c>
      <c r="F62512" s="1" t="s">
        <v>18</v>
      </c>
      <c r="G62512" s="1" t="s">
        <v>25</v>
      </c>
      <c r="H62512" s="1" t="s">
        <v>2676</v>
      </c>
      <c r="I62512" s="1" t="s">
        <v>13484</v>
      </c>
      <c r="J62512" s="1" t="s">
        <v>213700</v>
      </c>
      <c r="K62512" s="1">
        <v>1.0</v>
      </c>
      <c r="L62512" s="3">
        <v>41690.0</v>
      </c>
      <c r="M62512" s="3">
        <v>42242.0</v>
      </c>
      <c r="N62512" s="3">
        <v>42242.0</v>
      </c>
    </row>
    <row r="62513">
      <c r="A62513" s="1" t="s">
        <v>213701</v>
      </c>
      <c r="B62513" s="1" t="s">
        <v>213702</v>
      </c>
      <c r="D62513" s="1" t="s">
        <v>655</v>
      </c>
      <c r="E62513" s="1">
        <v>1000.0</v>
      </c>
      <c r="F62513" s="1" t="s">
        <v>18</v>
      </c>
      <c r="G62513" s="1" t="s">
        <v>458</v>
      </c>
      <c r="H62513" s="1">
        <v>29.0</v>
      </c>
      <c r="I62513" s="1" t="s">
        <v>1300</v>
      </c>
      <c r="J62513" s="1" t="s">
        <v>213703</v>
      </c>
      <c r="K62513" s="1">
        <v>1.0</v>
      </c>
      <c r="M62513" s="3">
        <v>42175.0</v>
      </c>
      <c r="N62513" s="3">
        <v>42175.0</v>
      </c>
    </row>
    <row r="62514">
      <c r="A62514" s="1" t="s">
        <v>213704</v>
      </c>
      <c r="B62514" s="1" t="s">
        <v>213705</v>
      </c>
      <c r="C62514" s="2" t="s">
        <v>213706</v>
      </c>
      <c r="D62514" s="1" t="s">
        <v>213707</v>
      </c>
      <c r="E62514" s="1">
        <v>5160800.0</v>
      </c>
      <c r="F62514" s="1" t="s">
        <v>18</v>
      </c>
      <c r="G62514" s="1" t="s">
        <v>552</v>
      </c>
      <c r="H62514" s="1">
        <v>56.0</v>
      </c>
      <c r="I62514" s="1" t="s">
        <v>2552</v>
      </c>
      <c r="J62514" s="1" t="s">
        <v>2552</v>
      </c>
      <c r="K62514" s="1">
        <v>1.0</v>
      </c>
      <c r="L62514" s="3">
        <v>36069.0</v>
      </c>
      <c r="M62514" s="3">
        <v>40929.0</v>
      </c>
      <c r="N62514" s="3">
        <v>40929.0</v>
      </c>
    </row>
    <row r="62515">
      <c r="A62515" s="1" t="s">
        <v>213708</v>
      </c>
      <c r="B62515" s="1" t="s">
        <v>213709</v>
      </c>
      <c r="C62515" s="2" t="s">
        <v>213710</v>
      </c>
      <c r="D62515" s="1" t="s">
        <v>182946</v>
      </c>
      <c r="E62515" s="1">
        <v>1500000.0</v>
      </c>
      <c r="F62515" s="1" t="s">
        <v>18</v>
      </c>
      <c r="G62515" s="1" t="s">
        <v>25</v>
      </c>
      <c r="H62515" s="1" t="s">
        <v>64</v>
      </c>
      <c r="I62515" s="1" t="s">
        <v>65</v>
      </c>
      <c r="J62515" s="1" t="s">
        <v>271</v>
      </c>
      <c r="K62515" s="1">
        <v>1.0</v>
      </c>
      <c r="L62515" s="3">
        <v>40513.0</v>
      </c>
      <c r="M62515" s="3">
        <v>40969.0</v>
      </c>
      <c r="N62515" s="3">
        <v>40969.0</v>
      </c>
    </row>
    <row r="62516">
      <c r="A62516" s="1" t="s">
        <v>213711</v>
      </c>
      <c r="B62516" s="1" t="s">
        <v>213712</v>
      </c>
      <c r="C62516" s="2" t="s">
        <v>213713</v>
      </c>
      <c r="D62516" s="1" t="s">
        <v>213714</v>
      </c>
      <c r="E62516" s="1">
        <v>2.65E7</v>
      </c>
      <c r="F62516" s="1" t="s">
        <v>113</v>
      </c>
      <c r="G62516" s="1" t="s">
        <v>25</v>
      </c>
      <c r="H62516" s="1" t="s">
        <v>158</v>
      </c>
      <c r="I62516" s="1" t="s">
        <v>244</v>
      </c>
      <c r="J62516" s="1" t="s">
        <v>327</v>
      </c>
      <c r="K62516" s="1">
        <v>3.0</v>
      </c>
      <c r="L62516" s="3">
        <v>38869.0</v>
      </c>
      <c r="M62516" s="3">
        <v>39052.0</v>
      </c>
      <c r="N62516" s="3">
        <v>40072.0</v>
      </c>
    </row>
    <row r="62517">
      <c r="A62517" s="1" t="s">
        <v>213715</v>
      </c>
      <c r="B62517" s="1" t="s">
        <v>213716</v>
      </c>
      <c r="C62517" s="2" t="s">
        <v>213717</v>
      </c>
      <c r="D62517" s="1" t="s">
        <v>213718</v>
      </c>
      <c r="E62517" s="1" t="s">
        <v>43</v>
      </c>
      <c r="F62517" s="1" t="s">
        <v>18</v>
      </c>
      <c r="G62517" s="1" t="s">
        <v>25</v>
      </c>
      <c r="H62517" s="1" t="s">
        <v>44</v>
      </c>
      <c r="I62517" s="1" t="s">
        <v>282</v>
      </c>
      <c r="J62517" s="1" t="s">
        <v>282</v>
      </c>
      <c r="K62517" s="1">
        <v>1.0</v>
      </c>
      <c r="M62517" s="3">
        <v>41306.0</v>
      </c>
      <c r="N62517" s="3">
        <v>41306.0</v>
      </c>
    </row>
    <row r="62518">
      <c r="A62518" s="1" t="s">
        <v>213719</v>
      </c>
      <c r="B62518" s="1" t="s">
        <v>213720</v>
      </c>
      <c r="C62518" s="2" t="s">
        <v>213721</v>
      </c>
      <c r="D62518" s="1" t="s">
        <v>42</v>
      </c>
      <c r="E62518" s="1">
        <v>2501000.0</v>
      </c>
      <c r="F62518" s="1" t="s">
        <v>18</v>
      </c>
      <c r="G62518" s="1" t="s">
        <v>25</v>
      </c>
      <c r="H62518" s="1" t="s">
        <v>1011</v>
      </c>
      <c r="I62518" s="1" t="s">
        <v>1035</v>
      </c>
      <c r="J62518" s="1" t="s">
        <v>1035</v>
      </c>
      <c r="K62518" s="1">
        <v>1.0</v>
      </c>
      <c r="M62518" s="3">
        <v>40694.0</v>
      </c>
      <c r="N62518" s="3">
        <v>40694.0</v>
      </c>
    </row>
    <row r="62519">
      <c r="A62519" s="1" t="s">
        <v>213722</v>
      </c>
      <c r="B62519" s="1" t="s">
        <v>213723</v>
      </c>
      <c r="C62519" s="2" t="s">
        <v>213724</v>
      </c>
      <c r="D62519" s="1" t="s">
        <v>10131</v>
      </c>
      <c r="E62519" s="1">
        <v>4.28E7</v>
      </c>
      <c r="F62519" s="1" t="s">
        <v>18</v>
      </c>
      <c r="G62519" s="1" t="s">
        <v>25</v>
      </c>
      <c r="H62519" s="1" t="s">
        <v>64</v>
      </c>
      <c r="I62519" s="1" t="s">
        <v>65</v>
      </c>
      <c r="J62519" s="1" t="s">
        <v>71</v>
      </c>
      <c r="K62519" s="1">
        <v>1.0</v>
      </c>
      <c r="L62519" s="3">
        <v>41640.0</v>
      </c>
      <c r="M62519" s="3">
        <v>42110.0</v>
      </c>
      <c r="N62519" s="3">
        <v>42110.0</v>
      </c>
    </row>
    <row r="62520">
      <c r="A62520" s="1" t="s">
        <v>213725</v>
      </c>
      <c r="B62520" s="1" t="s">
        <v>213726</v>
      </c>
      <c r="C62520" s="2" t="s">
        <v>213727</v>
      </c>
      <c r="D62520" s="1" t="s">
        <v>56</v>
      </c>
      <c r="E62520" s="1">
        <v>5.5E7</v>
      </c>
      <c r="F62520" s="1" t="s">
        <v>18</v>
      </c>
      <c r="G62520" s="1" t="s">
        <v>25</v>
      </c>
      <c r="H62520" s="1" t="s">
        <v>142</v>
      </c>
      <c r="I62520" s="1" t="s">
        <v>143</v>
      </c>
      <c r="J62520" s="1" t="s">
        <v>143</v>
      </c>
      <c r="K62520" s="1">
        <v>1.0</v>
      </c>
      <c r="M62520" s="3">
        <v>38884.0</v>
      </c>
      <c r="N62520" s="3">
        <v>38884.0</v>
      </c>
    </row>
    <row r="62521">
      <c r="A62521" s="1" t="s">
        <v>213728</v>
      </c>
      <c r="B62521" s="1" t="s">
        <v>213729</v>
      </c>
      <c r="C62521" s="2" t="s">
        <v>213730</v>
      </c>
      <c r="D62521" s="1" t="s">
        <v>56</v>
      </c>
      <c r="E62521" s="1">
        <v>1.357E7</v>
      </c>
      <c r="F62521" s="1" t="s">
        <v>18</v>
      </c>
      <c r="G62521" s="1" t="s">
        <v>25</v>
      </c>
      <c r="H62521" s="1" t="s">
        <v>64</v>
      </c>
      <c r="I62521" s="1" t="s">
        <v>65</v>
      </c>
      <c r="J62521" s="1" t="s">
        <v>1419</v>
      </c>
      <c r="K62521" s="1">
        <v>2.0</v>
      </c>
      <c r="L62521" s="3">
        <v>36892.0</v>
      </c>
      <c r="M62521" s="3">
        <v>38720.0</v>
      </c>
      <c r="N62521" s="3">
        <v>41843.0</v>
      </c>
    </row>
    <row r="62522">
      <c r="A62522" s="1" t="s">
        <v>213731</v>
      </c>
      <c r="B62522" s="1" t="s">
        <v>213732</v>
      </c>
      <c r="C62522" s="2" t="s">
        <v>213733</v>
      </c>
      <c r="D62522" s="1" t="s">
        <v>213734</v>
      </c>
      <c r="E62522" s="1" t="s">
        <v>43</v>
      </c>
      <c r="F62522" s="1" t="s">
        <v>18</v>
      </c>
      <c r="G62522" s="1" t="s">
        <v>57</v>
      </c>
      <c r="H62522" s="1" t="s">
        <v>202</v>
      </c>
      <c r="I62522" s="1" t="s">
        <v>203</v>
      </c>
      <c r="J62522" s="1" t="s">
        <v>332</v>
      </c>
      <c r="K62522" s="1">
        <v>1.0</v>
      </c>
      <c r="L62522" s="3">
        <v>39814.0</v>
      </c>
      <c r="M62522" s="3">
        <v>41772.0</v>
      </c>
      <c r="N62522" s="3">
        <v>41772.0</v>
      </c>
    </row>
    <row r="62523">
      <c r="A62523" s="1" t="s">
        <v>213735</v>
      </c>
      <c r="B62523" s="1" t="s">
        <v>213736</v>
      </c>
      <c r="C62523" s="2" t="s">
        <v>213737</v>
      </c>
      <c r="D62523" s="1" t="s">
        <v>264</v>
      </c>
      <c r="E62523" s="1">
        <v>4000000.0</v>
      </c>
      <c r="F62523" s="1" t="s">
        <v>18</v>
      </c>
      <c r="G62523" s="1" t="s">
        <v>57</v>
      </c>
      <c r="H62523" s="1" t="s">
        <v>3339</v>
      </c>
      <c r="I62523" s="1" t="s">
        <v>3340</v>
      </c>
      <c r="J62523" s="1" t="s">
        <v>3341</v>
      </c>
      <c r="K62523" s="1">
        <v>1.0</v>
      </c>
      <c r="L62523" s="3">
        <v>40179.0</v>
      </c>
      <c r="M62523" s="3">
        <v>40281.0</v>
      </c>
      <c r="N62523" s="3">
        <v>40281.0</v>
      </c>
    </row>
    <row r="62524">
      <c r="A62524" s="1" t="s">
        <v>213738</v>
      </c>
      <c r="B62524" s="1" t="s">
        <v>213739</v>
      </c>
      <c r="D62524" s="1" t="s">
        <v>42</v>
      </c>
      <c r="E62524" s="1">
        <v>1405000.0</v>
      </c>
      <c r="F62524" s="1" t="s">
        <v>18</v>
      </c>
      <c r="G62524" s="1" t="s">
        <v>25</v>
      </c>
      <c r="H62524" s="1" t="s">
        <v>808</v>
      </c>
      <c r="I62524" s="1" t="s">
        <v>809</v>
      </c>
      <c r="J62524" s="1" t="s">
        <v>810</v>
      </c>
      <c r="K62524" s="1">
        <v>1.0</v>
      </c>
      <c r="L62524" s="3">
        <v>37257.0</v>
      </c>
      <c r="M62524" s="3">
        <v>40031.0</v>
      </c>
      <c r="N62524" s="3">
        <v>40031.0</v>
      </c>
    </row>
    <row r="62525">
      <c r="A62525" s="1" t="s">
        <v>213740</v>
      </c>
      <c r="B62525" s="1" t="s">
        <v>213741</v>
      </c>
      <c r="C62525" s="2" t="s">
        <v>213742</v>
      </c>
      <c r="D62525" s="1" t="s">
        <v>3110</v>
      </c>
      <c r="E62525" s="1" t="s">
        <v>43</v>
      </c>
      <c r="F62525" s="1" t="s">
        <v>113</v>
      </c>
      <c r="G62525" s="1" t="s">
        <v>25</v>
      </c>
      <c r="H62525" s="1" t="s">
        <v>286</v>
      </c>
      <c r="I62525" s="1" t="s">
        <v>874</v>
      </c>
      <c r="J62525" s="1" t="s">
        <v>874</v>
      </c>
      <c r="K62525" s="1">
        <v>1.0</v>
      </c>
      <c r="L62525" s="3">
        <v>34700.0</v>
      </c>
      <c r="M62525" s="3">
        <v>42303.0</v>
      </c>
      <c r="N62525" s="3">
        <v>42303.0</v>
      </c>
    </row>
    <row r="62526">
      <c r="A62526" s="1" t="s">
        <v>213743</v>
      </c>
      <c r="B62526" s="1" t="s">
        <v>213744</v>
      </c>
      <c r="C62526" s="2" t="s">
        <v>213745</v>
      </c>
      <c r="D62526" s="1" t="s">
        <v>50</v>
      </c>
      <c r="E62526" s="1" t="s">
        <v>43</v>
      </c>
      <c r="F62526" s="1" t="s">
        <v>18</v>
      </c>
      <c r="G62526" s="1" t="s">
        <v>7999</v>
      </c>
      <c r="I62526" s="1" t="s">
        <v>14373</v>
      </c>
      <c r="J62526" s="1" t="s">
        <v>14373</v>
      </c>
      <c r="K62526" s="1">
        <v>1.0</v>
      </c>
      <c r="L62526" s="3">
        <v>38718.0</v>
      </c>
      <c r="M62526" s="3">
        <v>40272.0</v>
      </c>
      <c r="N62526" s="3">
        <v>40272.0</v>
      </c>
    </row>
    <row r="62527">
      <c r="A62527" s="1" t="s">
        <v>213746</v>
      </c>
      <c r="B62527" s="1" t="s">
        <v>213747</v>
      </c>
      <c r="C62527" s="2" t="s">
        <v>213748</v>
      </c>
      <c r="D62527" s="1" t="s">
        <v>145453</v>
      </c>
      <c r="E62527" s="1">
        <v>3.15E7</v>
      </c>
      <c r="F62527" s="1" t="s">
        <v>18</v>
      </c>
      <c r="G62527" s="1" t="s">
        <v>25</v>
      </c>
      <c r="H62527" s="1" t="s">
        <v>64</v>
      </c>
      <c r="I62527" s="1" t="s">
        <v>1221</v>
      </c>
      <c r="J62527" s="1" t="s">
        <v>1221</v>
      </c>
      <c r="K62527" s="1">
        <v>5.0</v>
      </c>
      <c r="L62527" s="3">
        <v>38353.0</v>
      </c>
      <c r="M62527" s="3">
        <v>38777.0</v>
      </c>
      <c r="N62527" s="3">
        <v>40430.0</v>
      </c>
    </row>
    <row r="62528">
      <c r="A62528" s="1" t="s">
        <v>213749</v>
      </c>
      <c r="B62528" s="1" t="s">
        <v>213750</v>
      </c>
      <c r="C62528" s="2" t="s">
        <v>213751</v>
      </c>
      <c r="D62528" s="1" t="s">
        <v>42</v>
      </c>
      <c r="E62528" s="1">
        <v>3500000.0</v>
      </c>
      <c r="F62528" s="1" t="s">
        <v>18</v>
      </c>
      <c r="G62528" s="1" t="s">
        <v>25</v>
      </c>
      <c r="H62528" s="1" t="s">
        <v>64</v>
      </c>
      <c r="I62528" s="1" t="s">
        <v>65</v>
      </c>
      <c r="J62528" s="1" t="s">
        <v>1402</v>
      </c>
      <c r="K62528" s="1">
        <v>1.0</v>
      </c>
      <c r="L62528" s="3">
        <v>37987.0</v>
      </c>
      <c r="M62528" s="3">
        <v>39008.0</v>
      </c>
      <c r="N62528" s="3">
        <v>39008.0</v>
      </c>
    </row>
    <row r="62529">
      <c r="A62529" s="1" t="s">
        <v>213752</v>
      </c>
      <c r="B62529" s="1" t="s">
        <v>213753</v>
      </c>
      <c r="C62529" s="2" t="s">
        <v>213754</v>
      </c>
      <c r="D62529" s="1" t="s">
        <v>42</v>
      </c>
      <c r="E62529" s="1">
        <v>2592115.0</v>
      </c>
      <c r="F62529" s="1" t="s">
        <v>18</v>
      </c>
      <c r="G62529" s="1" t="s">
        <v>25</v>
      </c>
      <c r="H62529" s="1" t="s">
        <v>808</v>
      </c>
      <c r="I62529" s="1" t="s">
        <v>809</v>
      </c>
      <c r="J62529" s="1" t="s">
        <v>810</v>
      </c>
      <c r="K62529" s="1">
        <v>1.0</v>
      </c>
      <c r="L62529" s="3">
        <v>40940.0</v>
      </c>
      <c r="M62529" s="3">
        <v>41036.0</v>
      </c>
      <c r="N62529" s="3">
        <v>41036.0</v>
      </c>
    </row>
    <row r="62530">
      <c r="A62530" s="1" t="s">
        <v>213755</v>
      </c>
      <c r="B62530" s="1" t="s">
        <v>213756</v>
      </c>
      <c r="C62530" s="2" t="s">
        <v>213757</v>
      </c>
      <c r="D62530" s="1" t="s">
        <v>213758</v>
      </c>
      <c r="E62530" s="1">
        <v>5462000.0</v>
      </c>
      <c r="F62530" s="1" t="s">
        <v>18</v>
      </c>
      <c r="G62530" s="1" t="s">
        <v>25</v>
      </c>
      <c r="H62530" s="1" t="s">
        <v>64</v>
      </c>
      <c r="I62530" s="1" t="s">
        <v>65</v>
      </c>
      <c r="J62530" s="1" t="s">
        <v>71</v>
      </c>
      <c r="K62530" s="1">
        <v>3.0</v>
      </c>
      <c r="L62530" s="3">
        <v>40422.0</v>
      </c>
      <c r="M62530" s="3">
        <v>40967.0</v>
      </c>
      <c r="N62530" s="3">
        <v>42030.0</v>
      </c>
    </row>
    <row r="62531">
      <c r="A62531" s="1" t="s">
        <v>213759</v>
      </c>
      <c r="B62531" s="1" t="s">
        <v>213760</v>
      </c>
      <c r="C62531" s="2" t="s">
        <v>213761</v>
      </c>
      <c r="D62531" s="1" t="s">
        <v>42</v>
      </c>
      <c r="E62531" s="1">
        <v>1336137.0</v>
      </c>
      <c r="F62531" s="1" t="s">
        <v>18</v>
      </c>
      <c r="G62531" s="1" t="s">
        <v>25</v>
      </c>
      <c r="H62531" s="1" t="s">
        <v>64</v>
      </c>
      <c r="I62531" s="1" t="s">
        <v>65</v>
      </c>
      <c r="J62531" s="1" t="s">
        <v>1419</v>
      </c>
      <c r="K62531" s="1">
        <v>2.0</v>
      </c>
      <c r="M62531" s="3">
        <v>40544.0</v>
      </c>
      <c r="N62531" s="3">
        <v>40609.0</v>
      </c>
    </row>
    <row r="62532">
      <c r="A62532" s="1" t="s">
        <v>213762</v>
      </c>
      <c r="B62532" s="2" t="s">
        <v>213763</v>
      </c>
      <c r="C62532" s="2" t="s">
        <v>213764</v>
      </c>
      <c r="D62532" s="1" t="s">
        <v>42</v>
      </c>
      <c r="E62532" s="1">
        <v>500000.0</v>
      </c>
      <c r="F62532" s="1" t="s">
        <v>18</v>
      </c>
      <c r="G62532" s="1" t="s">
        <v>25</v>
      </c>
      <c r="H62532" s="1" t="s">
        <v>44</v>
      </c>
      <c r="I62532" s="1" t="s">
        <v>282</v>
      </c>
      <c r="J62532" s="1" t="s">
        <v>282</v>
      </c>
      <c r="K62532" s="1">
        <v>2.0</v>
      </c>
      <c r="L62532" s="3">
        <v>39814.0</v>
      </c>
      <c r="M62532" s="3">
        <v>40911.0</v>
      </c>
      <c r="N62532" s="3">
        <v>41527.0</v>
      </c>
    </row>
    <row r="62533">
      <c r="A62533" s="1" t="s">
        <v>213765</v>
      </c>
      <c r="B62533" s="1" t="s">
        <v>213766</v>
      </c>
      <c r="C62533" s="2" t="s">
        <v>213767</v>
      </c>
      <c r="E62533" s="1" t="s">
        <v>43</v>
      </c>
      <c r="F62533" s="1" t="s">
        <v>207</v>
      </c>
      <c r="K62533" s="1">
        <v>1.0</v>
      </c>
      <c r="M62533" s="3">
        <v>41730.0</v>
      </c>
      <c r="N62533" s="3">
        <v>41730.0</v>
      </c>
    </row>
    <row r="62534">
      <c r="A62534" s="1" t="s">
        <v>213768</v>
      </c>
      <c r="B62534" s="1" t="s">
        <v>213769</v>
      </c>
      <c r="C62534" s="2" t="s">
        <v>213770</v>
      </c>
      <c r="D62534" s="1" t="s">
        <v>213771</v>
      </c>
      <c r="E62534" s="1" t="s">
        <v>43</v>
      </c>
      <c r="F62534" s="1" t="s">
        <v>18</v>
      </c>
      <c r="G62534" s="1" t="s">
        <v>1062</v>
      </c>
      <c r="H62534" s="1">
        <v>7.0</v>
      </c>
      <c r="I62534" s="1" t="s">
        <v>56873</v>
      </c>
      <c r="J62534" s="1" t="s">
        <v>56873</v>
      </c>
      <c r="K62534" s="1">
        <v>1.0</v>
      </c>
      <c r="L62534" s="3">
        <v>41275.0</v>
      </c>
      <c r="M62534" s="3">
        <v>41775.0</v>
      </c>
      <c r="N62534" s="3">
        <v>41775.0</v>
      </c>
    </row>
    <row r="62535">
      <c r="A62535" s="1" t="s">
        <v>213772</v>
      </c>
      <c r="B62535" s="1" t="s">
        <v>213773</v>
      </c>
      <c r="C62535" s="2" t="s">
        <v>213774</v>
      </c>
      <c r="D62535" s="1" t="s">
        <v>264</v>
      </c>
      <c r="E62535" s="1">
        <v>6.0E7</v>
      </c>
      <c r="F62535" s="1" t="s">
        <v>18</v>
      </c>
      <c r="G62535" s="1" t="s">
        <v>25</v>
      </c>
      <c r="H62535" s="1" t="s">
        <v>158</v>
      </c>
      <c r="I62535" s="1" t="s">
        <v>244</v>
      </c>
      <c r="J62535" s="1" t="s">
        <v>244</v>
      </c>
      <c r="K62535" s="1">
        <v>3.0</v>
      </c>
      <c r="L62535" s="3">
        <v>39448.0</v>
      </c>
      <c r="M62535" s="3">
        <v>40876.0</v>
      </c>
      <c r="N62535" s="3">
        <v>42024.0</v>
      </c>
    </row>
    <row r="62536">
      <c r="A62536" s="1" t="s">
        <v>213775</v>
      </c>
      <c r="B62536" s="1" t="s">
        <v>213776</v>
      </c>
      <c r="C62536" s="2" t="s">
        <v>213777</v>
      </c>
      <c r="D62536" s="1" t="s">
        <v>42</v>
      </c>
      <c r="E62536" s="1">
        <v>3.685E8</v>
      </c>
      <c r="F62536" s="1" t="s">
        <v>113</v>
      </c>
      <c r="G62536" s="1" t="s">
        <v>25</v>
      </c>
      <c r="H62536" s="1" t="s">
        <v>64</v>
      </c>
      <c r="I62536" s="1" t="s">
        <v>65</v>
      </c>
      <c r="J62536" s="1" t="s">
        <v>271</v>
      </c>
      <c r="K62536" s="1">
        <v>2.0</v>
      </c>
      <c r="L62536" s="3">
        <v>35796.0</v>
      </c>
      <c r="M62536" s="3">
        <v>39272.0</v>
      </c>
      <c r="N62536" s="3">
        <v>39293.0</v>
      </c>
    </row>
    <row r="62537">
      <c r="A62537" s="1" t="s">
        <v>213778</v>
      </c>
      <c r="B62537" s="1" t="s">
        <v>213779</v>
      </c>
      <c r="C62537" s="2" t="s">
        <v>213780</v>
      </c>
      <c r="D62537" s="1" t="s">
        <v>213781</v>
      </c>
      <c r="E62537" s="1" t="s">
        <v>43</v>
      </c>
      <c r="F62537" s="1" t="s">
        <v>18</v>
      </c>
      <c r="G62537" s="1" t="s">
        <v>57</v>
      </c>
      <c r="H62537" s="1" t="s">
        <v>202</v>
      </c>
      <c r="I62537" s="1" t="s">
        <v>203</v>
      </c>
      <c r="J62537" s="1" t="s">
        <v>249</v>
      </c>
      <c r="K62537" s="1">
        <v>1.0</v>
      </c>
      <c r="L62537" s="3">
        <v>35796.0</v>
      </c>
      <c r="M62537" s="3">
        <v>42182.0</v>
      </c>
      <c r="N62537" s="3">
        <v>42182.0</v>
      </c>
    </row>
    <row r="62538">
      <c r="A62538" s="1" t="s">
        <v>213782</v>
      </c>
      <c r="B62538" s="1" t="s">
        <v>213783</v>
      </c>
      <c r="C62538" s="2" t="s">
        <v>213784</v>
      </c>
      <c r="D62538" s="1" t="s">
        <v>57092</v>
      </c>
      <c r="E62538" s="1" t="s">
        <v>43</v>
      </c>
      <c r="F62538" s="1" t="s">
        <v>18</v>
      </c>
      <c r="G62538" s="1" t="s">
        <v>7999</v>
      </c>
      <c r="I62538" s="1" t="s">
        <v>8000</v>
      </c>
      <c r="J62538" s="1" t="s">
        <v>8001</v>
      </c>
      <c r="K62538" s="1">
        <v>1.0</v>
      </c>
      <c r="L62538" s="3">
        <v>37987.0</v>
      </c>
      <c r="M62538" s="3">
        <v>40433.0</v>
      </c>
      <c r="N62538" s="3">
        <v>40433.0</v>
      </c>
    </row>
    <row r="62539">
      <c r="A62539" s="1" t="s">
        <v>213785</v>
      </c>
      <c r="B62539" s="2" t="s">
        <v>213786</v>
      </c>
      <c r="C62539" s="2" t="s">
        <v>213787</v>
      </c>
      <c r="D62539" s="1" t="s">
        <v>19457</v>
      </c>
      <c r="E62539" s="1">
        <v>1050000.0</v>
      </c>
      <c r="F62539" s="1" t="s">
        <v>18</v>
      </c>
      <c r="G62539" s="1" t="s">
        <v>25</v>
      </c>
      <c r="H62539" s="1" t="s">
        <v>1011</v>
      </c>
      <c r="I62539" s="1" t="s">
        <v>1012</v>
      </c>
      <c r="J62539" s="1" t="s">
        <v>45182</v>
      </c>
      <c r="K62539" s="1">
        <v>1.0</v>
      </c>
      <c r="L62539" s="3">
        <v>39814.0</v>
      </c>
      <c r="M62539" s="3">
        <v>42114.0</v>
      </c>
      <c r="N62539" s="3">
        <v>42114.0</v>
      </c>
    </row>
    <row r="62540">
      <c r="A62540" s="1" t="s">
        <v>213788</v>
      </c>
      <c r="B62540" s="1" t="s">
        <v>213789</v>
      </c>
      <c r="C62540" s="2" t="s">
        <v>213790</v>
      </c>
      <c r="D62540" s="1" t="s">
        <v>42</v>
      </c>
      <c r="E62540" s="1">
        <v>3097222.0</v>
      </c>
      <c r="F62540" s="1" t="s">
        <v>18</v>
      </c>
      <c r="G62540" s="1" t="s">
        <v>25</v>
      </c>
      <c r="H62540" s="1" t="s">
        <v>106</v>
      </c>
      <c r="I62540" s="1" t="s">
        <v>777</v>
      </c>
      <c r="J62540" s="1" t="s">
        <v>101947</v>
      </c>
      <c r="K62540" s="1">
        <v>2.0</v>
      </c>
      <c r="L62540" s="3">
        <v>39448.0</v>
      </c>
      <c r="M62540" s="3">
        <v>41376.0</v>
      </c>
      <c r="N62540" s="3">
        <v>42128.0</v>
      </c>
    </row>
    <row r="62541">
      <c r="A62541" s="1" t="s">
        <v>213791</v>
      </c>
      <c r="B62541" s="1" t="s">
        <v>213792</v>
      </c>
      <c r="C62541" s="2" t="s">
        <v>213793</v>
      </c>
      <c r="D62541" s="1" t="s">
        <v>264</v>
      </c>
      <c r="E62541" s="1">
        <v>3100000.0</v>
      </c>
      <c r="F62541" s="1" t="s">
        <v>18</v>
      </c>
      <c r="K62541" s="1">
        <v>2.0</v>
      </c>
      <c r="L62541" s="3">
        <v>40299.0</v>
      </c>
      <c r="M62541" s="3">
        <v>40299.0</v>
      </c>
      <c r="N62541" s="3">
        <v>40909.0</v>
      </c>
    </row>
    <row r="62542">
      <c r="A62542" s="1" t="s">
        <v>213794</v>
      </c>
      <c r="B62542" s="1" t="s">
        <v>213795</v>
      </c>
      <c r="C62542" s="2" t="s">
        <v>213796</v>
      </c>
      <c r="E62542" s="1" t="s">
        <v>43</v>
      </c>
      <c r="F62542" s="1" t="s">
        <v>18</v>
      </c>
      <c r="G62542" s="1" t="s">
        <v>25</v>
      </c>
      <c r="H62542" s="1" t="s">
        <v>208</v>
      </c>
      <c r="I62542" s="1" t="s">
        <v>843</v>
      </c>
      <c r="J62542" s="1" t="s">
        <v>34675</v>
      </c>
      <c r="K62542" s="1">
        <v>1.0</v>
      </c>
      <c r="M62542" s="3">
        <v>41040.0</v>
      </c>
      <c r="N62542" s="3">
        <v>41040.0</v>
      </c>
    </row>
    <row r="62543">
      <c r="A62543" s="1" t="s">
        <v>213797</v>
      </c>
      <c r="B62543" s="1" t="s">
        <v>213798</v>
      </c>
      <c r="C62543" s="2" t="s">
        <v>213799</v>
      </c>
      <c r="D62543" s="1" t="s">
        <v>213800</v>
      </c>
      <c r="E62543" s="1">
        <v>5.47E7</v>
      </c>
      <c r="F62543" s="1" t="s">
        <v>18</v>
      </c>
      <c r="G62543" s="1" t="s">
        <v>25</v>
      </c>
      <c r="H62543" s="1" t="s">
        <v>89</v>
      </c>
      <c r="I62543" s="1" t="s">
        <v>1655</v>
      </c>
      <c r="J62543" s="1" t="s">
        <v>1656</v>
      </c>
      <c r="K62543" s="1">
        <v>4.0</v>
      </c>
      <c r="L62543" s="3">
        <v>39722.0</v>
      </c>
      <c r="M62543" s="3">
        <v>39753.0</v>
      </c>
      <c r="N62543" s="3">
        <v>42249.0</v>
      </c>
    </row>
    <row r="62544">
      <c r="A62544" s="1" t="s">
        <v>213801</v>
      </c>
      <c r="B62544" s="1" t="s">
        <v>213802</v>
      </c>
      <c r="C62544" s="2" t="s">
        <v>213803</v>
      </c>
      <c r="D62544" s="1" t="s">
        <v>70</v>
      </c>
      <c r="E62544" s="1">
        <v>3000000.0</v>
      </c>
      <c r="F62544" s="1" t="s">
        <v>18</v>
      </c>
      <c r="G62544" s="1" t="s">
        <v>25</v>
      </c>
      <c r="H62544" s="1" t="s">
        <v>644</v>
      </c>
      <c r="I62544" s="1" t="s">
        <v>645</v>
      </c>
      <c r="J62544" s="1" t="s">
        <v>645</v>
      </c>
      <c r="K62544" s="1">
        <v>2.0</v>
      </c>
      <c r="L62544" s="3">
        <v>39448.0</v>
      </c>
      <c r="M62544" s="3">
        <v>41439.0</v>
      </c>
      <c r="N62544" s="3">
        <v>41682.0</v>
      </c>
    </row>
    <row r="62545">
      <c r="A62545" s="1" t="s">
        <v>213804</v>
      </c>
      <c r="B62545" s="1" t="s">
        <v>213805</v>
      </c>
      <c r="C62545" s="2" t="s">
        <v>213806</v>
      </c>
      <c r="D62545" s="1" t="s">
        <v>213807</v>
      </c>
      <c r="E62545" s="1">
        <v>1500000.0</v>
      </c>
      <c r="F62545" s="1" t="s">
        <v>18</v>
      </c>
      <c r="G62545" s="1" t="s">
        <v>25</v>
      </c>
      <c r="H62545" s="1" t="s">
        <v>286</v>
      </c>
      <c r="I62545" s="1" t="s">
        <v>1030</v>
      </c>
      <c r="J62545" s="1" t="s">
        <v>1030</v>
      </c>
      <c r="K62545" s="1">
        <v>2.0</v>
      </c>
      <c r="L62545" s="3">
        <v>40544.0</v>
      </c>
      <c r="M62545" s="3">
        <v>41264.0</v>
      </c>
      <c r="N62545" s="3">
        <v>41499.0</v>
      </c>
    </row>
    <row r="62546">
      <c r="A62546" s="1" t="s">
        <v>213808</v>
      </c>
      <c r="B62546" s="1" t="s">
        <v>213809</v>
      </c>
      <c r="C62546" s="2" t="s">
        <v>213810</v>
      </c>
      <c r="D62546" s="1" t="s">
        <v>213811</v>
      </c>
      <c r="E62546" s="1">
        <v>1.9268235E7</v>
      </c>
      <c r="F62546" s="1" t="s">
        <v>18</v>
      </c>
      <c r="G62546" s="1" t="s">
        <v>25</v>
      </c>
      <c r="H62546" s="1" t="s">
        <v>64</v>
      </c>
      <c r="I62546" s="1" t="s">
        <v>65</v>
      </c>
      <c r="J62546" s="1" t="s">
        <v>1402</v>
      </c>
      <c r="K62546" s="1">
        <v>3.0</v>
      </c>
      <c r="L62546" s="3">
        <v>38353.0</v>
      </c>
      <c r="M62546" s="3">
        <v>39387.0</v>
      </c>
      <c r="N62546" s="3">
        <v>41695.0</v>
      </c>
    </row>
    <row r="62547">
      <c r="A62547" s="1" t="s">
        <v>213812</v>
      </c>
      <c r="B62547" s="1" t="s">
        <v>213813</v>
      </c>
      <c r="C62547" s="2" t="s">
        <v>213814</v>
      </c>
      <c r="D62547" s="1" t="s">
        <v>42</v>
      </c>
      <c r="E62547" s="1">
        <v>331465.0</v>
      </c>
      <c r="F62547" s="1" t="s">
        <v>207</v>
      </c>
      <c r="G62547" s="1" t="s">
        <v>366</v>
      </c>
      <c r="H62547" s="1">
        <v>26.0</v>
      </c>
      <c r="I62547" s="1" t="s">
        <v>367</v>
      </c>
      <c r="J62547" s="1" t="s">
        <v>367</v>
      </c>
      <c r="K62547" s="1">
        <v>1.0</v>
      </c>
      <c r="L62547" s="3">
        <v>37257.0</v>
      </c>
      <c r="M62547" s="3">
        <v>39611.0</v>
      </c>
      <c r="N62547" s="3">
        <v>39611.0</v>
      </c>
    </row>
    <row r="62548">
      <c r="A62548" s="1" t="s">
        <v>213815</v>
      </c>
      <c r="B62548" s="1" t="s">
        <v>213816</v>
      </c>
      <c r="C62548" s="2" t="s">
        <v>213817</v>
      </c>
      <c r="D62548" s="1" t="s">
        <v>429</v>
      </c>
      <c r="E62548" s="1">
        <v>200000.0</v>
      </c>
      <c r="F62548" s="1" t="s">
        <v>18</v>
      </c>
      <c r="G62548" s="1" t="s">
        <v>2906</v>
      </c>
      <c r="H62548" s="1">
        <v>77.0</v>
      </c>
      <c r="I62548" s="1" t="s">
        <v>9693</v>
      </c>
      <c r="J62548" s="1" t="s">
        <v>23418</v>
      </c>
      <c r="K62548" s="1">
        <v>1.0</v>
      </c>
      <c r="L62548" s="3">
        <v>40544.0</v>
      </c>
      <c r="M62548" s="3">
        <v>40857.0</v>
      </c>
      <c r="N62548" s="3">
        <v>40857.0</v>
      </c>
    </row>
    <row r="62549">
      <c r="A62549" s="1" t="s">
        <v>213818</v>
      </c>
      <c r="B62549" s="1" t="s">
        <v>213819</v>
      </c>
      <c r="C62549" s="2" t="s">
        <v>213820</v>
      </c>
      <c r="D62549" s="1" t="s">
        <v>127</v>
      </c>
      <c r="E62549" s="1" t="s">
        <v>43</v>
      </c>
      <c r="F62549" s="1" t="s">
        <v>18</v>
      </c>
      <c r="K62549" s="1">
        <v>1.0</v>
      </c>
      <c r="M62549" s="3">
        <v>42040.0</v>
      </c>
      <c r="N62549" s="3">
        <v>42040.0</v>
      </c>
    </row>
    <row r="62550">
      <c r="A62550" s="1" t="s">
        <v>213821</v>
      </c>
      <c r="B62550" s="1" t="s">
        <v>213822</v>
      </c>
      <c r="E62550" s="1" t="s">
        <v>43</v>
      </c>
      <c r="F62550" s="1" t="s">
        <v>18</v>
      </c>
      <c r="K62550" s="1">
        <v>1.0</v>
      </c>
      <c r="M62550" s="3">
        <v>40773.0</v>
      </c>
      <c r="N62550" s="3">
        <v>40773.0</v>
      </c>
    </row>
    <row r="62551">
      <c r="A62551" s="1" t="s">
        <v>213823</v>
      </c>
      <c r="B62551" s="1" t="s">
        <v>213824</v>
      </c>
      <c r="C62551" s="2" t="s">
        <v>213825</v>
      </c>
      <c r="D62551" s="1" t="s">
        <v>213826</v>
      </c>
      <c r="E62551" s="1">
        <v>7.5E7</v>
      </c>
      <c r="F62551" s="1" t="s">
        <v>18</v>
      </c>
      <c r="G62551" s="1" t="s">
        <v>165</v>
      </c>
      <c r="H62551" s="1" t="s">
        <v>166</v>
      </c>
      <c r="I62551" s="1" t="s">
        <v>167</v>
      </c>
      <c r="J62551" s="1" t="s">
        <v>167</v>
      </c>
      <c r="K62551" s="1">
        <v>2.0</v>
      </c>
      <c r="L62551" s="3">
        <v>35343.0</v>
      </c>
      <c r="M62551" s="3">
        <v>41640.0</v>
      </c>
      <c r="N62551" s="3">
        <v>41991.0</v>
      </c>
    </row>
    <row r="62552">
      <c r="A62552" s="1" t="s">
        <v>213827</v>
      </c>
      <c r="B62552" s="1" t="s">
        <v>213828</v>
      </c>
      <c r="C62552" s="2" t="s">
        <v>213829</v>
      </c>
      <c r="D62552" s="1" t="s">
        <v>36707</v>
      </c>
      <c r="E62552" s="1">
        <v>4.45E7</v>
      </c>
      <c r="F62552" s="1" t="s">
        <v>113</v>
      </c>
      <c r="G62552" s="1" t="s">
        <v>25</v>
      </c>
      <c r="H62552" s="1" t="s">
        <v>286</v>
      </c>
      <c r="I62552" s="1" t="s">
        <v>874</v>
      </c>
      <c r="J62552" s="1" t="s">
        <v>2967</v>
      </c>
      <c r="K62552" s="1">
        <v>2.0</v>
      </c>
      <c r="M62552" s="3">
        <v>36831.0</v>
      </c>
      <c r="N62552" s="3">
        <v>37813.0</v>
      </c>
    </row>
    <row r="62553">
      <c r="A62553" s="1" t="s">
        <v>213830</v>
      </c>
      <c r="B62553" s="1" t="s">
        <v>213831</v>
      </c>
      <c r="C62553" s="2" t="s">
        <v>213832</v>
      </c>
      <c r="D62553" s="1" t="s">
        <v>213833</v>
      </c>
      <c r="E62553" s="1">
        <v>1275575.0</v>
      </c>
      <c r="F62553" s="1" t="s">
        <v>113</v>
      </c>
      <c r="G62553" s="1" t="s">
        <v>128</v>
      </c>
      <c r="H62553" s="1" t="s">
        <v>326</v>
      </c>
      <c r="I62553" s="1" t="s">
        <v>130</v>
      </c>
      <c r="J62553" s="1" t="s">
        <v>327</v>
      </c>
      <c r="K62553" s="1">
        <v>1.0</v>
      </c>
      <c r="L62553" s="3">
        <v>40603.0</v>
      </c>
      <c r="M62553" s="3">
        <v>41810.0</v>
      </c>
      <c r="N62553" s="3">
        <v>41810.0</v>
      </c>
    </row>
    <row r="62554">
      <c r="A62554" s="1" t="s">
        <v>213834</v>
      </c>
      <c r="B62554" s="1" t="s">
        <v>213835</v>
      </c>
      <c r="C62554" s="2" t="s">
        <v>213836</v>
      </c>
      <c r="D62554" s="1" t="s">
        <v>2479</v>
      </c>
      <c r="E62554" s="1">
        <v>40000.0</v>
      </c>
      <c r="F62554" s="1" t="s">
        <v>207</v>
      </c>
      <c r="G62554" s="1" t="s">
        <v>25</v>
      </c>
      <c r="H62554" s="1" t="s">
        <v>106</v>
      </c>
      <c r="I62554" s="1" t="s">
        <v>107</v>
      </c>
      <c r="J62554" s="1" t="s">
        <v>108</v>
      </c>
      <c r="K62554" s="1">
        <v>1.0</v>
      </c>
      <c r="M62554" s="3">
        <v>41281.0</v>
      </c>
      <c r="N62554" s="3">
        <v>41281.0</v>
      </c>
    </row>
    <row r="62555">
      <c r="A62555" s="1" t="s">
        <v>213837</v>
      </c>
      <c r="B62555" s="1" t="s">
        <v>213838</v>
      </c>
      <c r="C62555" s="2" t="s">
        <v>213839</v>
      </c>
      <c r="D62555" s="1" t="s">
        <v>496</v>
      </c>
      <c r="E62555" s="1" t="s">
        <v>43</v>
      </c>
      <c r="F62555" s="1" t="s">
        <v>207</v>
      </c>
      <c r="G62555" s="1" t="s">
        <v>222</v>
      </c>
      <c r="H62555" s="1">
        <v>7.0</v>
      </c>
      <c r="I62555" s="1" t="s">
        <v>293</v>
      </c>
      <c r="J62555" s="1" t="s">
        <v>293</v>
      </c>
      <c r="K62555" s="1">
        <v>1.0</v>
      </c>
      <c r="L62555" s="3">
        <v>41198.0</v>
      </c>
      <c r="M62555" s="3">
        <v>42156.0</v>
      </c>
      <c r="N62555" s="3">
        <v>42156.0</v>
      </c>
    </row>
    <row r="62556">
      <c r="A62556" s="1" t="s">
        <v>213840</v>
      </c>
      <c r="B62556" s="1" t="s">
        <v>213841</v>
      </c>
      <c r="C62556" s="2" t="s">
        <v>213842</v>
      </c>
      <c r="D62556" s="1" t="s">
        <v>213843</v>
      </c>
      <c r="E62556" s="1">
        <v>4.6617107E7</v>
      </c>
      <c r="F62556" s="1" t="s">
        <v>113</v>
      </c>
      <c r="G62556" s="1" t="s">
        <v>25</v>
      </c>
      <c r="H62556" s="1" t="s">
        <v>644</v>
      </c>
      <c r="I62556" s="1" t="s">
        <v>645</v>
      </c>
      <c r="J62556" s="1" t="s">
        <v>645</v>
      </c>
      <c r="K62556" s="1">
        <v>17.0</v>
      </c>
      <c r="L62556" s="3">
        <v>39083.0</v>
      </c>
      <c r="M62556" s="3">
        <v>37433.0</v>
      </c>
      <c r="N62556" s="3">
        <v>40784.0</v>
      </c>
    </row>
    <row r="62557">
      <c r="A62557" s="1" t="s">
        <v>213844</v>
      </c>
      <c r="B62557" s="1" t="s">
        <v>213845</v>
      </c>
      <c r="C62557" s="2" t="s">
        <v>213846</v>
      </c>
      <c r="D62557" s="1" t="s">
        <v>213847</v>
      </c>
      <c r="E62557" s="1" t="s">
        <v>43</v>
      </c>
      <c r="F62557" s="1" t="s">
        <v>18</v>
      </c>
      <c r="G62557" s="1" t="s">
        <v>25</v>
      </c>
      <c r="H62557" s="1" t="s">
        <v>644</v>
      </c>
      <c r="I62557" s="1" t="s">
        <v>645</v>
      </c>
      <c r="J62557" s="1" t="s">
        <v>645</v>
      </c>
      <c r="K62557" s="1">
        <v>1.0</v>
      </c>
      <c r="M62557" s="3">
        <v>41411.0</v>
      </c>
      <c r="N62557" s="3">
        <v>41411.0</v>
      </c>
    </row>
    <row r="62558">
      <c r="A62558" s="1" t="s">
        <v>213848</v>
      </c>
      <c r="B62558" s="1" t="s">
        <v>213849</v>
      </c>
      <c r="D62558" s="1" t="s">
        <v>213850</v>
      </c>
      <c r="E62558" s="1">
        <v>59440.0</v>
      </c>
      <c r="F62558" s="1" t="s">
        <v>207</v>
      </c>
      <c r="G62558" s="1" t="s">
        <v>638</v>
      </c>
      <c r="H62558" s="1">
        <v>7.0</v>
      </c>
      <c r="I62558" s="1" t="s">
        <v>929</v>
      </c>
      <c r="J62558" s="1" t="s">
        <v>929</v>
      </c>
      <c r="K62558" s="1">
        <v>1.0</v>
      </c>
      <c r="M62558" s="3">
        <v>40663.0</v>
      </c>
      <c r="N62558" s="3">
        <v>40663.0</v>
      </c>
    </row>
    <row r="62559">
      <c r="A62559" s="1" t="s">
        <v>213851</v>
      </c>
      <c r="B62559" s="1" t="s">
        <v>213852</v>
      </c>
      <c r="C62559" s="2" t="s">
        <v>213853</v>
      </c>
      <c r="D62559" s="1" t="s">
        <v>213854</v>
      </c>
      <c r="E62559" s="1">
        <v>1.27E7</v>
      </c>
      <c r="F62559" s="1" t="s">
        <v>18</v>
      </c>
      <c r="G62559" s="1" t="s">
        <v>699</v>
      </c>
      <c r="H62559" s="1">
        <v>3.0</v>
      </c>
      <c r="I62559" s="1" t="s">
        <v>4680</v>
      </c>
      <c r="J62559" s="1" t="s">
        <v>37169</v>
      </c>
      <c r="K62559" s="1">
        <v>4.0</v>
      </c>
      <c r="L62559" s="3">
        <v>40179.0</v>
      </c>
      <c r="M62559" s="3">
        <v>40385.0</v>
      </c>
      <c r="N62559" s="3">
        <v>42011.0</v>
      </c>
    </row>
    <row r="62560">
      <c r="A62560" s="1" t="s">
        <v>213855</v>
      </c>
      <c r="B62560" s="1" t="s">
        <v>213856</v>
      </c>
      <c r="C62560" s="2" t="s">
        <v>213857</v>
      </c>
      <c r="D62560" s="1" t="s">
        <v>56</v>
      </c>
      <c r="E62560" s="1">
        <v>1625000.0</v>
      </c>
      <c r="F62560" s="1" t="s">
        <v>18</v>
      </c>
      <c r="G62560" s="1" t="s">
        <v>25</v>
      </c>
      <c r="H62560" s="1" t="s">
        <v>790</v>
      </c>
      <c r="I62560" s="1" t="s">
        <v>791</v>
      </c>
      <c r="J62560" s="1" t="s">
        <v>791</v>
      </c>
      <c r="K62560" s="1">
        <v>1.0</v>
      </c>
      <c r="M62560" s="3">
        <v>40514.0</v>
      </c>
      <c r="N62560" s="3">
        <v>40514.0</v>
      </c>
    </row>
    <row r="62561">
      <c r="A62561" s="1" t="s">
        <v>213858</v>
      </c>
      <c r="B62561" s="1" t="s">
        <v>213859</v>
      </c>
      <c r="C62561" s="2" t="s">
        <v>213860</v>
      </c>
      <c r="D62561" s="1" t="s">
        <v>213861</v>
      </c>
      <c r="E62561" s="1">
        <v>7.4E7</v>
      </c>
      <c r="F62561" s="1" t="s">
        <v>689</v>
      </c>
      <c r="G62561" s="1" t="s">
        <v>222</v>
      </c>
      <c r="H62561" s="1">
        <v>2.0</v>
      </c>
      <c r="I62561" s="1" t="s">
        <v>223</v>
      </c>
      <c r="J62561" s="1" t="s">
        <v>223</v>
      </c>
      <c r="K62561" s="1">
        <v>1.0</v>
      </c>
      <c r="L62561" s="3">
        <v>41275.0</v>
      </c>
      <c r="M62561" s="3">
        <v>41892.0</v>
      </c>
      <c r="N62561" s="3">
        <v>41892.0</v>
      </c>
    </row>
    <row r="62562">
      <c r="A62562" s="1" t="s">
        <v>213862</v>
      </c>
      <c r="B62562" s="1" t="s">
        <v>213863</v>
      </c>
      <c r="C62562" s="2" t="s">
        <v>213864</v>
      </c>
      <c r="E62562" s="1" t="s">
        <v>43</v>
      </c>
      <c r="F62562" s="1" t="s">
        <v>18</v>
      </c>
      <c r="G62562" s="1" t="s">
        <v>25</v>
      </c>
      <c r="H62562" s="1" t="s">
        <v>64</v>
      </c>
      <c r="I62562" s="1" t="s">
        <v>1221</v>
      </c>
      <c r="J62562" s="1" t="s">
        <v>1221</v>
      </c>
      <c r="K62562" s="1">
        <v>1.0</v>
      </c>
      <c r="M62562" s="3">
        <v>39239.0</v>
      </c>
      <c r="N62562" s="3">
        <v>39239.0</v>
      </c>
    </row>
    <row r="62563">
      <c r="A62563" s="1" t="s">
        <v>213865</v>
      </c>
      <c r="B62563" s="1" t="s">
        <v>213866</v>
      </c>
      <c r="C62563" s="2" t="s">
        <v>213867</v>
      </c>
      <c r="D62563" s="1" t="s">
        <v>42</v>
      </c>
      <c r="E62563" s="1">
        <v>6400000.0</v>
      </c>
      <c r="F62563" s="1" t="s">
        <v>113</v>
      </c>
      <c r="G62563" s="1" t="s">
        <v>25</v>
      </c>
      <c r="H62563" s="1" t="s">
        <v>64</v>
      </c>
      <c r="I62563" s="1" t="s">
        <v>65</v>
      </c>
      <c r="J62563" s="1" t="s">
        <v>66</v>
      </c>
      <c r="K62563" s="1">
        <v>1.0</v>
      </c>
      <c r="L62563" s="3">
        <v>36892.0</v>
      </c>
      <c r="M62563" s="3">
        <v>38369.0</v>
      </c>
      <c r="N62563" s="3">
        <v>38369.0</v>
      </c>
    </row>
    <row r="62564">
      <c r="A62564" s="1" t="s">
        <v>213868</v>
      </c>
      <c r="B62564" s="1" t="s">
        <v>213869</v>
      </c>
      <c r="C62564" s="2" t="s">
        <v>213870</v>
      </c>
      <c r="D62564" s="1" t="s">
        <v>213871</v>
      </c>
      <c r="E62564" s="1">
        <v>2.0729E7</v>
      </c>
      <c r="F62564" s="1" t="s">
        <v>689</v>
      </c>
      <c r="G62564" s="1" t="s">
        <v>25</v>
      </c>
      <c r="H62564" s="1" t="s">
        <v>64</v>
      </c>
      <c r="I62564" s="1" t="s">
        <v>65</v>
      </c>
      <c r="J62564" s="1" t="s">
        <v>606</v>
      </c>
      <c r="K62564" s="1">
        <v>7.0</v>
      </c>
      <c r="L62564" s="3">
        <v>36572.0</v>
      </c>
      <c r="M62564" s="3">
        <v>37377.0</v>
      </c>
      <c r="N62564" s="3">
        <v>41591.0</v>
      </c>
    </row>
    <row r="62565">
      <c r="A62565" s="1" t="s">
        <v>213872</v>
      </c>
      <c r="B62565" s="1" t="s">
        <v>213873</v>
      </c>
      <c r="C62565" s="2" t="s">
        <v>213874</v>
      </c>
      <c r="D62565" s="1" t="s">
        <v>264</v>
      </c>
      <c r="E62565" s="1">
        <v>5420000.0</v>
      </c>
      <c r="F62565" s="1" t="s">
        <v>18</v>
      </c>
      <c r="G62565" s="1" t="s">
        <v>25</v>
      </c>
      <c r="H62565" s="1" t="s">
        <v>1011</v>
      </c>
      <c r="I62565" s="1" t="s">
        <v>1035</v>
      </c>
      <c r="J62565" s="1" t="s">
        <v>1035</v>
      </c>
      <c r="K62565" s="1">
        <v>5.0</v>
      </c>
      <c r="L62565" s="3">
        <v>39448.0</v>
      </c>
      <c r="M62565" s="3">
        <v>39980.0</v>
      </c>
      <c r="N62565" s="3">
        <v>41856.0</v>
      </c>
    </row>
    <row r="62566">
      <c r="A62566" s="1" t="s">
        <v>213875</v>
      </c>
      <c r="B62566" s="1" t="s">
        <v>213876</v>
      </c>
      <c r="C62566" s="2" t="s">
        <v>213877</v>
      </c>
      <c r="D62566" s="1" t="s">
        <v>213878</v>
      </c>
      <c r="E62566" s="1">
        <v>1.5E7</v>
      </c>
      <c r="F62566" s="1" t="s">
        <v>113</v>
      </c>
      <c r="G62566" s="1" t="s">
        <v>25</v>
      </c>
      <c r="H62566" s="1" t="s">
        <v>1011</v>
      </c>
      <c r="I62566" s="1" t="s">
        <v>1035</v>
      </c>
      <c r="J62566" s="1" t="s">
        <v>1035</v>
      </c>
      <c r="K62566" s="1">
        <v>1.0</v>
      </c>
      <c r="L62566" s="3">
        <v>32143.0</v>
      </c>
      <c r="M62566" s="3">
        <v>39995.0</v>
      </c>
      <c r="N62566" s="3">
        <v>39995.0</v>
      </c>
    </row>
    <row r="62567">
      <c r="A62567" s="1" t="s">
        <v>213879</v>
      </c>
      <c r="B62567" s="1" t="s">
        <v>213880</v>
      </c>
      <c r="C62567" s="2" t="s">
        <v>213881</v>
      </c>
      <c r="D62567" s="1" t="s">
        <v>213882</v>
      </c>
      <c r="E62567" s="1">
        <v>200000.0</v>
      </c>
      <c r="F62567" s="1" t="s">
        <v>18</v>
      </c>
      <c r="G62567" s="1" t="s">
        <v>25</v>
      </c>
      <c r="H62567" s="1" t="s">
        <v>64</v>
      </c>
      <c r="I62567" s="1" t="s">
        <v>65</v>
      </c>
      <c r="J62567" s="1" t="s">
        <v>71</v>
      </c>
      <c r="K62567" s="1">
        <v>1.0</v>
      </c>
      <c r="L62567" s="3">
        <v>41730.0</v>
      </c>
      <c r="M62567" s="3">
        <v>41835.0</v>
      </c>
      <c r="N62567" s="3">
        <v>41835.0</v>
      </c>
    </row>
    <row r="62568">
      <c r="A62568" s="1" t="s">
        <v>213883</v>
      </c>
      <c r="B62568" s="1" t="s">
        <v>213884</v>
      </c>
      <c r="C62568" s="2" t="s">
        <v>213885</v>
      </c>
      <c r="D62568" s="1" t="s">
        <v>70</v>
      </c>
      <c r="E62568" s="1">
        <v>4.87E7</v>
      </c>
      <c r="F62568" s="1" t="s">
        <v>689</v>
      </c>
      <c r="G62568" s="1" t="s">
        <v>222</v>
      </c>
      <c r="H62568" s="1">
        <v>2.0</v>
      </c>
      <c r="I62568" s="1" t="s">
        <v>223</v>
      </c>
      <c r="J62568" s="1" t="s">
        <v>223</v>
      </c>
      <c r="K62568" s="1">
        <v>1.0</v>
      </c>
      <c r="L62568" s="3">
        <v>39448.0</v>
      </c>
      <c r="M62568" s="3">
        <v>41710.0</v>
      </c>
      <c r="N62568" s="3">
        <v>41710.0</v>
      </c>
    </row>
    <row r="62569">
      <c r="A62569" s="1" t="s">
        <v>213886</v>
      </c>
      <c r="B62569" s="1" t="s">
        <v>213887</v>
      </c>
      <c r="C62569" s="2" t="s">
        <v>213888</v>
      </c>
      <c r="D62569" s="1" t="s">
        <v>213889</v>
      </c>
      <c r="E62569" s="1">
        <v>944814.0</v>
      </c>
      <c r="F62569" s="1" t="s">
        <v>18</v>
      </c>
      <c r="G62569" s="1" t="s">
        <v>699</v>
      </c>
      <c r="H62569" s="1">
        <v>5.0</v>
      </c>
      <c r="I62569" s="1" t="s">
        <v>700</v>
      </c>
      <c r="J62569" s="1" t="s">
        <v>700</v>
      </c>
      <c r="K62569" s="1">
        <v>2.0</v>
      </c>
      <c r="L62569" s="3">
        <v>40603.0</v>
      </c>
      <c r="M62569" s="3">
        <v>40725.0</v>
      </c>
      <c r="N62569" s="3">
        <v>41438.0</v>
      </c>
    </row>
    <row r="62570">
      <c r="A62570" s="1" t="s">
        <v>213890</v>
      </c>
      <c r="B62570" s="1" t="s">
        <v>213891</v>
      </c>
      <c r="C62570" s="2" t="s">
        <v>213892</v>
      </c>
      <c r="D62570" s="1" t="s">
        <v>1401</v>
      </c>
      <c r="E62570" s="1">
        <v>7927687.0</v>
      </c>
      <c r="F62570" s="1" t="s">
        <v>18</v>
      </c>
      <c r="G62570" s="1" t="s">
        <v>128</v>
      </c>
      <c r="H62570" s="1" t="s">
        <v>22505</v>
      </c>
      <c r="I62570" s="1" t="s">
        <v>128785</v>
      </c>
      <c r="J62570" s="1" t="s">
        <v>128785</v>
      </c>
      <c r="K62570" s="1">
        <v>1.0</v>
      </c>
      <c r="M62570" s="3">
        <v>41005.0</v>
      </c>
      <c r="N62570" s="3">
        <v>41005.0</v>
      </c>
    </row>
    <row r="62571">
      <c r="A62571" s="1" t="s">
        <v>213893</v>
      </c>
      <c r="B62571" s="1" t="s">
        <v>213894</v>
      </c>
      <c r="C62571" s="2" t="s">
        <v>213895</v>
      </c>
      <c r="D62571" s="1" t="s">
        <v>50</v>
      </c>
      <c r="E62571" s="1">
        <v>1.657E7</v>
      </c>
      <c r="F62571" s="1" t="s">
        <v>18</v>
      </c>
      <c r="G62571" s="1" t="s">
        <v>366</v>
      </c>
      <c r="H62571" s="1">
        <v>26.0</v>
      </c>
      <c r="I62571" s="1" t="s">
        <v>367</v>
      </c>
      <c r="J62571" s="1" t="s">
        <v>367</v>
      </c>
      <c r="K62571" s="1">
        <v>3.0</v>
      </c>
      <c r="L62571" s="3">
        <v>38353.0</v>
      </c>
      <c r="M62571" s="3">
        <v>40134.0</v>
      </c>
      <c r="N62571" s="3">
        <v>40574.0</v>
      </c>
    </row>
    <row r="62572">
      <c r="A62572" s="1" t="s">
        <v>213896</v>
      </c>
      <c r="B62572" s="1" t="s">
        <v>213897</v>
      </c>
      <c r="C62572" s="2" t="s">
        <v>213898</v>
      </c>
      <c r="D62572" s="1" t="s">
        <v>213899</v>
      </c>
      <c r="E62572" s="1">
        <v>803909.0</v>
      </c>
      <c r="F62572" s="1" t="s">
        <v>18</v>
      </c>
      <c r="G62572" s="1" t="s">
        <v>165</v>
      </c>
      <c r="H62572" s="1" t="s">
        <v>166</v>
      </c>
      <c r="I62572" s="1" t="s">
        <v>167</v>
      </c>
      <c r="J62572" s="1" t="s">
        <v>167</v>
      </c>
      <c r="K62572" s="1">
        <v>2.0</v>
      </c>
      <c r="L62572" s="3">
        <v>39326.0</v>
      </c>
      <c r="M62572" s="3">
        <v>39934.0</v>
      </c>
      <c r="N62572" s="3">
        <v>41061.0</v>
      </c>
    </row>
    <row r="62573">
      <c r="A62573" s="1" t="s">
        <v>213900</v>
      </c>
      <c r="B62573" s="1" t="s">
        <v>213901</v>
      </c>
      <c r="C62573" s="2" t="s">
        <v>213902</v>
      </c>
      <c r="D62573" s="1" t="s">
        <v>3485</v>
      </c>
      <c r="E62573" s="1">
        <v>750000.0</v>
      </c>
      <c r="F62573" s="1" t="s">
        <v>689</v>
      </c>
      <c r="G62573" s="1" t="s">
        <v>57</v>
      </c>
      <c r="H62573" s="1" t="s">
        <v>58</v>
      </c>
      <c r="I62573" s="1" t="s">
        <v>59</v>
      </c>
      <c r="J62573" s="1" t="s">
        <v>59</v>
      </c>
      <c r="K62573" s="1">
        <v>1.0</v>
      </c>
      <c r="L62573" s="3">
        <v>41275.0</v>
      </c>
      <c r="M62573" s="3">
        <v>42310.0</v>
      </c>
      <c r="N62573" s="3">
        <v>42310.0</v>
      </c>
    </row>
    <row r="62574">
      <c r="A62574" s="1" t="s">
        <v>213903</v>
      </c>
      <c r="B62574" s="1" t="s">
        <v>213904</v>
      </c>
      <c r="C62574" s="2" t="s">
        <v>213905</v>
      </c>
      <c r="D62574" s="1" t="s">
        <v>213906</v>
      </c>
      <c r="E62574" s="1">
        <v>4000000.0</v>
      </c>
      <c r="F62574" s="1" t="s">
        <v>18</v>
      </c>
      <c r="G62574" s="1" t="s">
        <v>165</v>
      </c>
      <c r="H62574" s="1" t="s">
        <v>172</v>
      </c>
      <c r="I62574" s="1" t="s">
        <v>173</v>
      </c>
      <c r="J62574" s="1" t="s">
        <v>173</v>
      </c>
      <c r="K62574" s="1">
        <v>1.0</v>
      </c>
      <c r="L62574" s="3">
        <v>41275.0</v>
      </c>
      <c r="M62574" s="3">
        <v>42164.0</v>
      </c>
      <c r="N62574" s="3">
        <v>42164.0</v>
      </c>
    </row>
    <row r="62575">
      <c r="A62575" s="1" t="s">
        <v>213907</v>
      </c>
      <c r="B62575" s="1" t="s">
        <v>213908</v>
      </c>
      <c r="C62575" s="2" t="s">
        <v>213909</v>
      </c>
      <c r="D62575" s="1" t="s">
        <v>36</v>
      </c>
      <c r="E62575" s="1">
        <v>2.1E7</v>
      </c>
      <c r="F62575" s="1" t="s">
        <v>689</v>
      </c>
      <c r="G62575" s="1" t="s">
        <v>57</v>
      </c>
      <c r="H62575" s="1" t="s">
        <v>4487</v>
      </c>
      <c r="I62575" s="1" t="s">
        <v>6236</v>
      </c>
      <c r="J62575" s="1" t="s">
        <v>6236</v>
      </c>
      <c r="K62575" s="1">
        <v>2.0</v>
      </c>
      <c r="L62575" s="3">
        <v>39471.0</v>
      </c>
      <c r="M62575" s="3">
        <v>41856.0</v>
      </c>
      <c r="N62575" s="3">
        <v>42179.0</v>
      </c>
    </row>
    <row r="62576">
      <c r="A62576" s="1" t="s">
        <v>213910</v>
      </c>
      <c r="B62576" s="1" t="s">
        <v>213911</v>
      </c>
      <c r="C62576" s="2" t="s">
        <v>213912</v>
      </c>
      <c r="D62576" s="1" t="s">
        <v>933</v>
      </c>
      <c r="E62576" s="1">
        <v>3873000.0</v>
      </c>
      <c r="F62576" s="1" t="s">
        <v>18</v>
      </c>
      <c r="G62576" s="1" t="s">
        <v>25</v>
      </c>
      <c r="H62576" s="1" t="s">
        <v>64</v>
      </c>
      <c r="I62576" s="1" t="s">
        <v>966</v>
      </c>
      <c r="J62576" s="1" t="s">
        <v>13070</v>
      </c>
      <c r="K62576" s="1">
        <v>2.0</v>
      </c>
      <c r="M62576" s="3">
        <v>40596.0</v>
      </c>
      <c r="N62576" s="3">
        <v>40784.0</v>
      </c>
    </row>
    <row r="62577">
      <c r="A62577" s="1" t="s">
        <v>213913</v>
      </c>
      <c r="B62577" s="1" t="s">
        <v>213914</v>
      </c>
      <c r="C62577" s="2" t="s">
        <v>213915</v>
      </c>
      <c r="D62577" s="1" t="s">
        <v>117972</v>
      </c>
      <c r="E62577" s="1">
        <v>650000.0</v>
      </c>
      <c r="F62577" s="1" t="s">
        <v>18</v>
      </c>
      <c r="K62577" s="1">
        <v>1.0</v>
      </c>
      <c r="M62577" s="3">
        <v>38170.0</v>
      </c>
      <c r="N62577" s="3">
        <v>38170.0</v>
      </c>
    </row>
    <row r="62578">
      <c r="A62578" s="1" t="s">
        <v>213916</v>
      </c>
      <c r="B62578" s="1" t="s">
        <v>213917</v>
      </c>
      <c r="C62578" s="2" t="s">
        <v>213918</v>
      </c>
      <c r="D62578" s="1" t="s">
        <v>213919</v>
      </c>
      <c r="E62578" s="1">
        <v>66810.0</v>
      </c>
      <c r="F62578" s="1" t="s">
        <v>18</v>
      </c>
      <c r="K62578" s="1">
        <v>1.0</v>
      </c>
      <c r="M62578" s="3">
        <v>40544.0</v>
      </c>
      <c r="N62578" s="3">
        <v>40544.0</v>
      </c>
    </row>
    <row r="62579">
      <c r="A62579" s="1" t="s">
        <v>213920</v>
      </c>
      <c r="B62579" s="1" t="s">
        <v>213921</v>
      </c>
      <c r="C62579" s="2" t="s">
        <v>213922</v>
      </c>
      <c r="D62579" s="1" t="s">
        <v>213923</v>
      </c>
      <c r="E62579" s="1" t="s">
        <v>43</v>
      </c>
      <c r="F62579" s="1" t="s">
        <v>113</v>
      </c>
      <c r="G62579" s="1" t="s">
        <v>513</v>
      </c>
      <c r="H62579" s="1">
        <v>34.0</v>
      </c>
      <c r="I62579" s="1" t="s">
        <v>514</v>
      </c>
      <c r="J62579" s="1" t="s">
        <v>515</v>
      </c>
      <c r="K62579" s="1">
        <v>1.0</v>
      </c>
      <c r="L62579" s="3">
        <v>37785.0</v>
      </c>
      <c r="M62579" s="3">
        <v>37596.0</v>
      </c>
      <c r="N62579" s="3">
        <v>37596.0</v>
      </c>
    </row>
    <row r="62580">
      <c r="A62580" s="1" t="s">
        <v>213924</v>
      </c>
      <c r="B62580" s="1" t="s">
        <v>213925</v>
      </c>
      <c r="C62580" s="2" t="s">
        <v>213926</v>
      </c>
      <c r="D62580" s="1" t="s">
        <v>1423</v>
      </c>
      <c r="E62580" s="1" t="s">
        <v>43</v>
      </c>
      <c r="F62580" s="1" t="s">
        <v>18</v>
      </c>
      <c r="G62580" s="1" t="s">
        <v>25</v>
      </c>
      <c r="H62580" s="1" t="s">
        <v>1330</v>
      </c>
      <c r="I62580" s="1" t="s">
        <v>1331</v>
      </c>
      <c r="J62580" s="1" t="s">
        <v>14116</v>
      </c>
      <c r="K62580" s="1">
        <v>1.0</v>
      </c>
      <c r="L62580" s="3">
        <v>34335.0</v>
      </c>
      <c r="M62580" s="3">
        <v>39524.0</v>
      </c>
      <c r="N62580" s="3">
        <v>39524.0</v>
      </c>
    </row>
    <row r="62581">
      <c r="A62581" s="1" t="s">
        <v>213927</v>
      </c>
      <c r="B62581" s="1" t="s">
        <v>213928</v>
      </c>
      <c r="C62581" s="2" t="s">
        <v>213929</v>
      </c>
      <c r="D62581" s="1" t="s">
        <v>213930</v>
      </c>
      <c r="E62581" s="1">
        <v>5700000.0</v>
      </c>
      <c r="F62581" s="1" t="s">
        <v>18</v>
      </c>
      <c r="G62581" s="1" t="s">
        <v>25</v>
      </c>
      <c r="H62581" s="1" t="s">
        <v>64</v>
      </c>
      <c r="I62581" s="1" t="s">
        <v>65</v>
      </c>
      <c r="J62581" s="1" t="s">
        <v>71</v>
      </c>
      <c r="K62581" s="1">
        <v>2.0</v>
      </c>
      <c r="L62581" s="3">
        <v>40210.0</v>
      </c>
      <c r="M62581" s="3">
        <v>40436.0</v>
      </c>
      <c r="N62581" s="3">
        <v>41485.0</v>
      </c>
    </row>
    <row r="62582">
      <c r="A62582" s="1" t="s">
        <v>213931</v>
      </c>
      <c r="B62582" s="1" t="s">
        <v>213932</v>
      </c>
      <c r="C62582" s="2" t="s">
        <v>213933</v>
      </c>
      <c r="D62582" s="1" t="s">
        <v>213934</v>
      </c>
      <c r="E62582" s="1">
        <v>1.353611E7</v>
      </c>
      <c r="F62582" s="1" t="s">
        <v>18</v>
      </c>
      <c r="G62582" s="1" t="s">
        <v>25</v>
      </c>
      <c r="H62582" s="1" t="s">
        <v>142</v>
      </c>
      <c r="I62582" s="1" t="s">
        <v>143</v>
      </c>
      <c r="J62582" s="1" t="s">
        <v>438</v>
      </c>
      <c r="K62582" s="1">
        <v>2.0</v>
      </c>
      <c r="L62582" s="3">
        <v>36892.0</v>
      </c>
      <c r="M62582" s="3">
        <v>40161.0</v>
      </c>
      <c r="N62582" s="3">
        <v>40542.0</v>
      </c>
    </row>
    <row r="62583">
      <c r="A62583" s="1" t="s">
        <v>213935</v>
      </c>
      <c r="B62583" s="1" t="s">
        <v>213936</v>
      </c>
      <c r="C62583" s="2" t="s">
        <v>213937</v>
      </c>
      <c r="D62583" s="1" t="s">
        <v>38519</v>
      </c>
      <c r="E62583" s="1" t="s">
        <v>43</v>
      </c>
      <c r="F62583" s="1" t="s">
        <v>113</v>
      </c>
      <c r="G62583" s="1" t="s">
        <v>25</v>
      </c>
      <c r="H62583" s="1" t="s">
        <v>64</v>
      </c>
      <c r="I62583" s="1" t="s">
        <v>65</v>
      </c>
      <c r="J62583" s="1" t="s">
        <v>66</v>
      </c>
      <c r="K62583" s="1">
        <v>1.0</v>
      </c>
      <c r="L62583" s="3">
        <v>41061.0</v>
      </c>
      <c r="M62583" s="3">
        <v>41122.0</v>
      </c>
      <c r="N62583" s="3">
        <v>41122.0</v>
      </c>
    </row>
    <row r="62584">
      <c r="A62584" s="1" t="s">
        <v>213938</v>
      </c>
      <c r="B62584" s="1" t="s">
        <v>213939</v>
      </c>
      <c r="C62584" s="2" t="s">
        <v>213940</v>
      </c>
      <c r="D62584" s="1" t="s">
        <v>213941</v>
      </c>
      <c r="E62584" s="1">
        <v>1.0E7</v>
      </c>
      <c r="F62584" s="1" t="s">
        <v>207</v>
      </c>
      <c r="K62584" s="1">
        <v>1.0</v>
      </c>
      <c r="M62584" s="3">
        <v>37830.0</v>
      </c>
      <c r="N62584" s="3">
        <v>37830.0</v>
      </c>
    </row>
    <row r="62585">
      <c r="A62585" s="1" t="s">
        <v>213942</v>
      </c>
      <c r="B62585" s="1" t="s">
        <v>213943</v>
      </c>
      <c r="C62585" s="2" t="s">
        <v>213944</v>
      </c>
      <c r="D62585" s="1" t="s">
        <v>130414</v>
      </c>
      <c r="E62585" s="1">
        <v>20203.0</v>
      </c>
      <c r="F62585" s="1" t="s">
        <v>18</v>
      </c>
      <c r="G62585" s="1" t="s">
        <v>1062</v>
      </c>
      <c r="H62585" s="1">
        <v>13.0</v>
      </c>
      <c r="I62585" s="1" t="s">
        <v>13182</v>
      </c>
      <c r="J62585" s="1" t="s">
        <v>13182</v>
      </c>
      <c r="K62585" s="1">
        <v>1.0</v>
      </c>
      <c r="M62585" s="3">
        <v>41301.0</v>
      </c>
      <c r="N62585" s="3">
        <v>41301.0</v>
      </c>
    </row>
    <row r="62586">
      <c r="A62586" s="1" t="s">
        <v>213945</v>
      </c>
      <c r="B62586" s="1" t="s">
        <v>213946</v>
      </c>
      <c r="C62586" s="2" t="s">
        <v>213947</v>
      </c>
      <c r="D62586" s="1" t="s">
        <v>213948</v>
      </c>
      <c r="E62586" s="1">
        <v>500000.0</v>
      </c>
      <c r="F62586" s="1" t="s">
        <v>18</v>
      </c>
      <c r="K62586" s="1">
        <v>2.0</v>
      </c>
      <c r="L62586" s="3">
        <v>41275.0</v>
      </c>
      <c r="M62586" s="3">
        <v>41275.0</v>
      </c>
      <c r="N62586" s="3">
        <v>42144.0</v>
      </c>
    </row>
    <row r="62587">
      <c r="A62587" s="1" t="s">
        <v>213949</v>
      </c>
      <c r="B62587" s="1" t="s">
        <v>213950</v>
      </c>
      <c r="C62587" s="2" t="s">
        <v>213951</v>
      </c>
      <c r="D62587" s="1" t="s">
        <v>213952</v>
      </c>
      <c r="E62587" s="1">
        <v>190558.575293636</v>
      </c>
      <c r="F62587" s="1" t="s">
        <v>18</v>
      </c>
      <c r="G62587" s="1" t="s">
        <v>552</v>
      </c>
      <c r="H62587" s="1">
        <v>60.0</v>
      </c>
      <c r="I62587" s="1" t="s">
        <v>5648</v>
      </c>
      <c r="J62587" s="1" t="s">
        <v>5648</v>
      </c>
      <c r="K62587" s="1">
        <v>3.0</v>
      </c>
      <c r="L62587" s="3">
        <v>41838.0</v>
      </c>
      <c r="M62587" s="3">
        <v>42064.0</v>
      </c>
      <c r="N62587" s="3">
        <v>42156.0</v>
      </c>
    </row>
    <row r="62588">
      <c r="A62588" s="1" t="s">
        <v>213953</v>
      </c>
      <c r="B62588" s="1" t="s">
        <v>213954</v>
      </c>
      <c r="C62588" s="2" t="s">
        <v>213955</v>
      </c>
      <c r="D62588" s="1" t="s">
        <v>213956</v>
      </c>
      <c r="E62588" s="1" t="s">
        <v>43</v>
      </c>
      <c r="F62588" s="1" t="s">
        <v>207</v>
      </c>
      <c r="G62588" s="1" t="s">
        <v>25</v>
      </c>
      <c r="H62588" s="1" t="s">
        <v>64</v>
      </c>
      <c r="I62588" s="1" t="s">
        <v>65</v>
      </c>
      <c r="J62588" s="1" t="s">
        <v>71</v>
      </c>
      <c r="K62588" s="1">
        <v>1.0</v>
      </c>
      <c r="L62588" s="3">
        <v>39814.0</v>
      </c>
      <c r="M62588" s="3">
        <v>40546.0</v>
      </c>
      <c r="N62588" s="3">
        <v>40546.0</v>
      </c>
    </row>
    <row r="62589">
      <c r="A62589" s="1" t="s">
        <v>213957</v>
      </c>
      <c r="B62589" s="1" t="s">
        <v>213958</v>
      </c>
      <c r="C62589" s="2" t="s">
        <v>213959</v>
      </c>
      <c r="D62589" s="1" t="s">
        <v>933</v>
      </c>
      <c r="E62589" s="1">
        <v>2.23E7</v>
      </c>
      <c r="F62589" s="1" t="s">
        <v>113</v>
      </c>
      <c r="G62589" s="1" t="s">
        <v>1062</v>
      </c>
      <c r="H62589" s="1">
        <v>7.0</v>
      </c>
      <c r="I62589" s="1" t="s">
        <v>1698</v>
      </c>
      <c r="J62589" s="1" t="s">
        <v>213960</v>
      </c>
      <c r="K62589" s="1">
        <v>2.0</v>
      </c>
      <c r="L62589" s="3">
        <v>36892.0</v>
      </c>
      <c r="M62589" s="3">
        <v>38631.0</v>
      </c>
      <c r="N62589" s="3">
        <v>38916.0</v>
      </c>
    </row>
    <row r="62590">
      <c r="A62590" s="1" t="s">
        <v>213961</v>
      </c>
      <c r="B62590" s="2" t="s">
        <v>213962</v>
      </c>
      <c r="C62590" s="2" t="s">
        <v>213963</v>
      </c>
      <c r="D62590" s="1" t="s">
        <v>36</v>
      </c>
      <c r="E62590" s="1">
        <v>1850000.0</v>
      </c>
      <c r="F62590" s="1" t="s">
        <v>18</v>
      </c>
      <c r="G62590" s="1" t="s">
        <v>25</v>
      </c>
      <c r="H62590" s="1" t="s">
        <v>64</v>
      </c>
      <c r="I62590" s="1" t="s">
        <v>95</v>
      </c>
      <c r="J62590" s="1" t="s">
        <v>95</v>
      </c>
      <c r="K62590" s="1">
        <v>1.0</v>
      </c>
      <c r="L62590" s="3">
        <v>39083.0</v>
      </c>
      <c r="M62590" s="3">
        <v>41655.0</v>
      </c>
      <c r="N62590" s="3">
        <v>41655.0</v>
      </c>
    </row>
    <row r="62591">
      <c r="A62591" s="1" t="s">
        <v>213964</v>
      </c>
      <c r="B62591" s="1" t="s">
        <v>213965</v>
      </c>
      <c r="C62591" s="2" t="s">
        <v>213966</v>
      </c>
      <c r="D62591" s="1" t="s">
        <v>63</v>
      </c>
      <c r="E62591" s="1">
        <v>1200000.0</v>
      </c>
      <c r="F62591" s="1" t="s">
        <v>18</v>
      </c>
      <c r="G62591" s="1" t="s">
        <v>25</v>
      </c>
      <c r="H62591" s="1" t="s">
        <v>44</v>
      </c>
      <c r="I62591" s="1" t="s">
        <v>282</v>
      </c>
      <c r="J62591" s="1" t="s">
        <v>282</v>
      </c>
      <c r="K62591" s="1">
        <v>1.0</v>
      </c>
      <c r="L62591" s="3">
        <v>39083.0</v>
      </c>
      <c r="M62591" s="3">
        <v>40120.0</v>
      </c>
      <c r="N62591" s="3">
        <v>40120.0</v>
      </c>
    </row>
    <row r="62592">
      <c r="A62592" s="1" t="s">
        <v>213967</v>
      </c>
      <c r="B62592" s="1" t="s">
        <v>213968</v>
      </c>
      <c r="C62592" s="2" t="s">
        <v>213969</v>
      </c>
      <c r="D62592" s="1" t="s">
        <v>213970</v>
      </c>
      <c r="E62592" s="1">
        <v>3295433.0</v>
      </c>
      <c r="F62592" s="1" t="s">
        <v>18</v>
      </c>
      <c r="G62592" s="1" t="s">
        <v>57</v>
      </c>
      <c r="H62592" s="1" t="s">
        <v>202</v>
      </c>
      <c r="I62592" s="1" t="s">
        <v>130</v>
      </c>
      <c r="J62592" s="1" t="s">
        <v>130</v>
      </c>
      <c r="K62592" s="1">
        <v>4.0</v>
      </c>
      <c r="L62592" s="3">
        <v>38655.0</v>
      </c>
      <c r="M62592" s="3">
        <v>38650.0</v>
      </c>
      <c r="N62592" s="3">
        <v>42124.0</v>
      </c>
    </row>
    <row r="62593">
      <c r="A62593" s="1" t="s">
        <v>213971</v>
      </c>
      <c r="B62593" s="1" t="s">
        <v>213972</v>
      </c>
      <c r="C62593" s="2" t="s">
        <v>213973</v>
      </c>
      <c r="D62593" s="1" t="s">
        <v>42</v>
      </c>
      <c r="E62593" s="1">
        <v>2897233.0</v>
      </c>
      <c r="F62593" s="1" t="s">
        <v>18</v>
      </c>
      <c r="G62593" s="1" t="s">
        <v>25</v>
      </c>
      <c r="H62593" s="1" t="s">
        <v>380</v>
      </c>
      <c r="I62593" s="1" t="s">
        <v>3248</v>
      </c>
      <c r="J62593" s="1" t="s">
        <v>3248</v>
      </c>
      <c r="K62593" s="1">
        <v>3.0</v>
      </c>
      <c r="L62593" s="3">
        <v>39083.0</v>
      </c>
      <c r="M62593" s="3">
        <v>40304.0</v>
      </c>
      <c r="N62593" s="3">
        <v>41131.0</v>
      </c>
    </row>
    <row r="62594">
      <c r="A62594" s="1" t="s">
        <v>213974</v>
      </c>
      <c r="B62594" s="1" t="s">
        <v>213975</v>
      </c>
      <c r="C62594" s="2" t="s">
        <v>213976</v>
      </c>
      <c r="D62594" s="1" t="s">
        <v>264</v>
      </c>
      <c r="E62594" s="1">
        <v>2430000.0</v>
      </c>
      <c r="F62594" s="1" t="s">
        <v>18</v>
      </c>
      <c r="G62594" s="1" t="s">
        <v>1062</v>
      </c>
      <c r="H62594" s="1">
        <v>2.0</v>
      </c>
      <c r="I62594" s="1" t="s">
        <v>1736</v>
      </c>
      <c r="J62594" s="1" t="s">
        <v>1736</v>
      </c>
      <c r="K62594" s="1">
        <v>1.0</v>
      </c>
      <c r="L62594" s="3">
        <v>36526.0</v>
      </c>
      <c r="M62594" s="3">
        <v>38797.0</v>
      </c>
      <c r="N62594" s="3">
        <v>38797.0</v>
      </c>
    </row>
    <row r="62595">
      <c r="A62595" s="1" t="s">
        <v>213977</v>
      </c>
      <c r="B62595" s="1" t="s">
        <v>213978</v>
      </c>
      <c r="D62595" s="1" t="s">
        <v>1207</v>
      </c>
      <c r="E62595" s="1">
        <v>12500.0</v>
      </c>
      <c r="F62595" s="1" t="s">
        <v>207</v>
      </c>
      <c r="K62595" s="1">
        <v>1.0</v>
      </c>
      <c r="M62595" s="3">
        <v>42217.0</v>
      </c>
      <c r="N62595" s="3">
        <v>42217.0</v>
      </c>
    </row>
    <row r="62596">
      <c r="A62596" s="1" t="s">
        <v>213979</v>
      </c>
      <c r="B62596" s="1" t="s">
        <v>213980</v>
      </c>
      <c r="C62596" s="2" t="s">
        <v>213981</v>
      </c>
      <c r="D62596" s="1" t="s">
        <v>75</v>
      </c>
      <c r="E62596" s="1">
        <v>226110.0</v>
      </c>
      <c r="F62596" s="1" t="s">
        <v>18</v>
      </c>
      <c r="G62596" s="1" t="s">
        <v>623</v>
      </c>
      <c r="H62596" s="1">
        <v>9.0</v>
      </c>
      <c r="I62596" s="1" t="s">
        <v>883</v>
      </c>
      <c r="J62596" s="1" t="s">
        <v>213982</v>
      </c>
      <c r="K62596" s="1">
        <v>1.0</v>
      </c>
      <c r="M62596" s="3">
        <v>40148.0</v>
      </c>
      <c r="N62596" s="3">
        <v>40148.0</v>
      </c>
    </row>
    <row r="62597">
      <c r="A62597" s="1" t="s">
        <v>213983</v>
      </c>
      <c r="B62597" s="1" t="s">
        <v>213984</v>
      </c>
      <c r="C62597" s="2" t="s">
        <v>213985</v>
      </c>
      <c r="D62597" s="1" t="s">
        <v>2770</v>
      </c>
      <c r="E62597" s="1">
        <v>4400000.0</v>
      </c>
      <c r="F62597" s="1" t="s">
        <v>18</v>
      </c>
      <c r="G62597" s="1" t="s">
        <v>25</v>
      </c>
      <c r="H62597" s="1" t="s">
        <v>89</v>
      </c>
      <c r="I62597" s="1" t="s">
        <v>589</v>
      </c>
      <c r="J62597" s="1" t="s">
        <v>589</v>
      </c>
      <c r="K62597" s="1">
        <v>1.0</v>
      </c>
      <c r="L62597" s="3">
        <v>35796.0</v>
      </c>
      <c r="M62597" s="3">
        <v>37239.0</v>
      </c>
      <c r="N62597" s="3">
        <v>37239.0</v>
      </c>
    </row>
    <row r="62598">
      <c r="A62598" s="1" t="s">
        <v>213986</v>
      </c>
      <c r="B62598" s="1" t="s">
        <v>213987</v>
      </c>
      <c r="C62598" s="2" t="s">
        <v>213988</v>
      </c>
      <c r="D62598" s="1" t="s">
        <v>1401</v>
      </c>
      <c r="E62598" s="1">
        <v>1250000.0</v>
      </c>
      <c r="F62598" s="1" t="s">
        <v>18</v>
      </c>
      <c r="G62598" s="1" t="s">
        <v>25</v>
      </c>
      <c r="H62598" s="1" t="s">
        <v>158</v>
      </c>
      <c r="I62598" s="1" t="s">
        <v>159</v>
      </c>
      <c r="J62598" s="1" t="s">
        <v>213989</v>
      </c>
      <c r="K62598" s="1">
        <v>1.0</v>
      </c>
      <c r="M62598" s="3">
        <v>38784.0</v>
      </c>
      <c r="N62598" s="3">
        <v>38784.0</v>
      </c>
    </row>
    <row r="62599">
      <c r="A62599" s="1" t="s">
        <v>213990</v>
      </c>
      <c r="B62599" s="1" t="s">
        <v>213991</v>
      </c>
      <c r="C62599" s="2" t="s">
        <v>213992</v>
      </c>
      <c r="D62599" s="1" t="s">
        <v>75</v>
      </c>
      <c r="E62599" s="1">
        <v>200000.0</v>
      </c>
      <c r="F62599" s="1" t="s">
        <v>18</v>
      </c>
      <c r="G62599" s="1" t="s">
        <v>25</v>
      </c>
      <c r="H62599" s="1" t="s">
        <v>106</v>
      </c>
      <c r="I62599" s="1" t="s">
        <v>3836</v>
      </c>
      <c r="J62599" s="1" t="s">
        <v>3836</v>
      </c>
      <c r="K62599" s="1">
        <v>1.0</v>
      </c>
      <c r="L62599" s="3">
        <v>37257.0</v>
      </c>
      <c r="M62599" s="3">
        <v>39969.0</v>
      </c>
      <c r="N62599" s="3">
        <v>39969.0</v>
      </c>
    </row>
    <row r="62600">
      <c r="A62600" s="1" t="s">
        <v>213993</v>
      </c>
      <c r="B62600" s="1" t="s">
        <v>213994</v>
      </c>
      <c r="C62600" s="2" t="s">
        <v>213995</v>
      </c>
      <c r="D62600" s="1" t="s">
        <v>213996</v>
      </c>
      <c r="E62600" s="1">
        <v>9570000.0</v>
      </c>
      <c r="F62600" s="1" t="s">
        <v>18</v>
      </c>
      <c r="G62600" s="1" t="s">
        <v>57</v>
      </c>
      <c r="H62600" s="1" t="s">
        <v>202</v>
      </c>
      <c r="I62600" s="1" t="s">
        <v>12004</v>
      </c>
      <c r="J62600" s="1" t="s">
        <v>12004</v>
      </c>
      <c r="K62600" s="1">
        <v>2.0</v>
      </c>
      <c r="L62600" s="3">
        <v>38718.0</v>
      </c>
      <c r="M62600" s="3">
        <v>39483.0</v>
      </c>
      <c r="N62600" s="3">
        <v>39576.0</v>
      </c>
    </row>
    <row r="62601">
      <c r="A62601" s="1" t="s">
        <v>213997</v>
      </c>
      <c r="B62601" s="1" t="s">
        <v>213998</v>
      </c>
      <c r="C62601" s="2" t="s">
        <v>213999</v>
      </c>
      <c r="D62601" s="1" t="s">
        <v>214000</v>
      </c>
      <c r="E62601" s="1">
        <v>498000.0</v>
      </c>
      <c r="F62601" s="1" t="s">
        <v>18</v>
      </c>
      <c r="G62601" s="1" t="s">
        <v>128</v>
      </c>
      <c r="H62601" s="1" t="s">
        <v>129</v>
      </c>
      <c r="I62601" s="1" t="s">
        <v>130</v>
      </c>
      <c r="J62601" s="1" t="s">
        <v>130</v>
      </c>
      <c r="K62601" s="1">
        <v>1.0</v>
      </c>
      <c r="L62601" s="3">
        <v>36892.0</v>
      </c>
      <c r="M62601" s="3">
        <v>40786.0</v>
      </c>
      <c r="N62601" s="3">
        <v>40786.0</v>
      </c>
    </row>
    <row r="62602">
      <c r="A62602" s="1" t="s">
        <v>214001</v>
      </c>
      <c r="B62602" s="1" t="s">
        <v>214002</v>
      </c>
      <c r="C62602" s="2" t="s">
        <v>214003</v>
      </c>
      <c r="D62602" s="1" t="s">
        <v>214004</v>
      </c>
      <c r="E62602" s="1">
        <v>2345000.0</v>
      </c>
      <c r="F62602" s="1" t="s">
        <v>18</v>
      </c>
      <c r="G62602" s="1" t="s">
        <v>25</v>
      </c>
      <c r="H62602" s="1" t="s">
        <v>64</v>
      </c>
      <c r="I62602" s="1" t="s">
        <v>65</v>
      </c>
      <c r="J62602" s="1" t="s">
        <v>71</v>
      </c>
      <c r="K62602" s="1">
        <v>4.0</v>
      </c>
      <c r="L62602" s="3">
        <v>41821.0</v>
      </c>
      <c r="M62602" s="3">
        <v>41064.0</v>
      </c>
      <c r="N62602" s="3">
        <v>42248.0</v>
      </c>
    </row>
    <row r="62603">
      <c r="A62603" s="1" t="s">
        <v>214005</v>
      </c>
      <c r="B62603" s="1" t="s">
        <v>214006</v>
      </c>
      <c r="C62603" s="2" t="s">
        <v>214007</v>
      </c>
      <c r="D62603" s="1" t="s">
        <v>99046</v>
      </c>
      <c r="E62603" s="1">
        <v>1000000.0</v>
      </c>
      <c r="F62603" s="1" t="s">
        <v>207</v>
      </c>
      <c r="G62603" s="1" t="s">
        <v>25</v>
      </c>
      <c r="H62603" s="1" t="s">
        <v>89</v>
      </c>
      <c r="I62603" s="1" t="s">
        <v>1132</v>
      </c>
      <c r="J62603" s="1" t="s">
        <v>1133</v>
      </c>
      <c r="K62603" s="1">
        <v>2.0</v>
      </c>
      <c r="L62603" s="3">
        <v>39022.0</v>
      </c>
      <c r="M62603" s="3">
        <v>39492.0</v>
      </c>
      <c r="N62603" s="3">
        <v>40505.0</v>
      </c>
    </row>
    <row r="62604">
      <c r="A62604" s="1" t="s">
        <v>214008</v>
      </c>
      <c r="B62604" s="1" t="s">
        <v>214009</v>
      </c>
      <c r="E62604" s="1" t="s">
        <v>43</v>
      </c>
      <c r="F62604" s="1" t="s">
        <v>18</v>
      </c>
      <c r="K62604" s="1">
        <v>1.0</v>
      </c>
      <c r="L62604" s="3">
        <v>39814.0</v>
      </c>
      <c r="M62604" s="3">
        <v>39989.0</v>
      </c>
      <c r="N62604" s="3">
        <v>39989.0</v>
      </c>
    </row>
    <row r="62605">
      <c r="A62605" s="1" t="s">
        <v>214010</v>
      </c>
      <c r="B62605" s="1" t="s">
        <v>214011</v>
      </c>
      <c r="C62605" s="2" t="s">
        <v>214012</v>
      </c>
      <c r="D62605" s="1" t="s">
        <v>214013</v>
      </c>
      <c r="E62605" s="1">
        <v>1.9462066E7</v>
      </c>
      <c r="F62605" s="1" t="s">
        <v>18</v>
      </c>
      <c r="G62605" s="1" t="s">
        <v>165</v>
      </c>
      <c r="H62605" s="1" t="s">
        <v>166</v>
      </c>
      <c r="I62605" s="1" t="s">
        <v>167</v>
      </c>
      <c r="J62605" s="1" t="s">
        <v>167</v>
      </c>
      <c r="K62605" s="1">
        <v>3.0</v>
      </c>
      <c r="L62605" s="3">
        <v>40301.0</v>
      </c>
      <c r="M62605" s="3">
        <v>41163.0</v>
      </c>
      <c r="N62605" s="3">
        <v>42096.0</v>
      </c>
    </row>
    <row r="62606">
      <c r="A62606" s="1" t="s">
        <v>214014</v>
      </c>
      <c r="B62606" s="1" t="s">
        <v>214015</v>
      </c>
      <c r="C62606" s="2" t="s">
        <v>214016</v>
      </c>
      <c r="D62606" s="1" t="s">
        <v>214017</v>
      </c>
      <c r="E62606" s="1">
        <v>767000.0</v>
      </c>
      <c r="F62606" s="1" t="s">
        <v>18</v>
      </c>
      <c r="G62606" s="1" t="s">
        <v>25</v>
      </c>
      <c r="H62606" s="1" t="s">
        <v>64</v>
      </c>
      <c r="I62606" s="1" t="s">
        <v>95</v>
      </c>
      <c r="J62606" s="1" t="s">
        <v>376</v>
      </c>
      <c r="K62606" s="1">
        <v>1.0</v>
      </c>
      <c r="L62606" s="3">
        <v>39600.0</v>
      </c>
      <c r="M62606" s="3">
        <v>40652.0</v>
      </c>
      <c r="N62606" s="3">
        <v>40652.0</v>
      </c>
    </row>
    <row r="62607">
      <c r="A62607" s="1" t="s">
        <v>214018</v>
      </c>
      <c r="B62607" s="1" t="s">
        <v>214019</v>
      </c>
      <c r="C62607" s="2" t="s">
        <v>214020</v>
      </c>
      <c r="D62607" s="1" t="s">
        <v>42</v>
      </c>
      <c r="E62607" s="1">
        <v>45000.0</v>
      </c>
      <c r="F62607" s="1" t="s">
        <v>18</v>
      </c>
      <c r="G62607" s="1" t="s">
        <v>25</v>
      </c>
      <c r="H62607" s="1" t="s">
        <v>44</v>
      </c>
      <c r="I62607" s="1" t="s">
        <v>282</v>
      </c>
      <c r="J62607" s="1" t="s">
        <v>282</v>
      </c>
      <c r="K62607" s="1">
        <v>1.0</v>
      </c>
      <c r="M62607" s="3">
        <v>40036.0</v>
      </c>
      <c r="N62607" s="3">
        <v>40036.0</v>
      </c>
    </row>
    <row r="62608">
      <c r="A62608" s="1" t="s">
        <v>214021</v>
      </c>
      <c r="B62608" s="1" t="s">
        <v>214022</v>
      </c>
      <c r="C62608" s="2" t="s">
        <v>214023</v>
      </c>
      <c r="D62608" s="1" t="s">
        <v>214024</v>
      </c>
      <c r="E62608" s="1" t="s">
        <v>43</v>
      </c>
      <c r="F62608" s="1" t="s">
        <v>207</v>
      </c>
      <c r="G62608" s="1" t="s">
        <v>25</v>
      </c>
      <c r="H62608" s="1" t="s">
        <v>64</v>
      </c>
      <c r="I62608" s="1" t="s">
        <v>65</v>
      </c>
      <c r="J62608" s="1" t="s">
        <v>71</v>
      </c>
      <c r="K62608" s="1">
        <v>1.0</v>
      </c>
      <c r="L62608" s="3">
        <v>42005.0</v>
      </c>
      <c r="M62608" s="3">
        <v>42200.0</v>
      </c>
      <c r="N62608" s="3">
        <v>42200.0</v>
      </c>
    </row>
    <row r="62609">
      <c r="A62609" s="1" t="s">
        <v>214025</v>
      </c>
      <c r="B62609" s="1" t="s">
        <v>214026</v>
      </c>
      <c r="C62609" s="2" t="s">
        <v>214027</v>
      </c>
      <c r="D62609" s="1" t="s">
        <v>42</v>
      </c>
      <c r="E62609" s="1">
        <v>7500000.0</v>
      </c>
      <c r="F62609" s="1" t="s">
        <v>113</v>
      </c>
      <c r="G62609" s="1" t="s">
        <v>128</v>
      </c>
      <c r="H62609" s="1" t="s">
        <v>8088</v>
      </c>
      <c r="I62609" s="1" t="s">
        <v>130</v>
      </c>
      <c r="J62609" s="1" t="s">
        <v>12798</v>
      </c>
      <c r="K62609" s="1">
        <v>2.0</v>
      </c>
      <c r="L62609" s="3">
        <v>36526.0</v>
      </c>
      <c r="M62609" s="3">
        <v>36708.0</v>
      </c>
      <c r="N62609" s="3">
        <v>38608.0</v>
      </c>
    </row>
    <row r="62610">
      <c r="A62610" s="1" t="s">
        <v>214028</v>
      </c>
      <c r="B62610" s="1" t="s">
        <v>214029</v>
      </c>
      <c r="C62610" s="2" t="s">
        <v>214030</v>
      </c>
      <c r="D62610" s="1" t="s">
        <v>20050</v>
      </c>
      <c r="E62610" s="1">
        <v>1327000.0</v>
      </c>
      <c r="F62610" s="1" t="s">
        <v>18</v>
      </c>
      <c r="G62610" s="1" t="s">
        <v>25</v>
      </c>
      <c r="H62610" s="1" t="s">
        <v>1306</v>
      </c>
      <c r="I62610" s="1" t="s">
        <v>245</v>
      </c>
      <c r="J62610" s="1" t="s">
        <v>245</v>
      </c>
      <c r="K62610" s="1">
        <v>2.0</v>
      </c>
      <c r="L62610" s="3">
        <v>40909.0</v>
      </c>
      <c r="M62610" s="3">
        <v>41508.0</v>
      </c>
      <c r="N62610" s="3">
        <v>41618.0</v>
      </c>
    </row>
    <row r="62611">
      <c r="A62611" s="1" t="s">
        <v>214031</v>
      </c>
      <c r="B62611" s="1" t="s">
        <v>214032</v>
      </c>
      <c r="C62611" s="2" t="s">
        <v>214033</v>
      </c>
      <c r="D62611" s="1" t="s">
        <v>214034</v>
      </c>
      <c r="E62611" s="1">
        <v>1750000.0</v>
      </c>
      <c r="F62611" s="1" t="s">
        <v>18</v>
      </c>
      <c r="G62611" s="1" t="s">
        <v>406</v>
      </c>
      <c r="H62611" s="1">
        <v>40.0</v>
      </c>
      <c r="I62611" s="1" t="s">
        <v>980</v>
      </c>
      <c r="J62611" s="1" t="s">
        <v>980</v>
      </c>
      <c r="K62611" s="1">
        <v>1.0</v>
      </c>
      <c r="L62611" s="3">
        <v>39097.0</v>
      </c>
      <c r="M62611" s="3">
        <v>41506.0</v>
      </c>
      <c r="N62611" s="3">
        <v>41506.0</v>
      </c>
    </row>
    <row r="62612">
      <c r="A62612" s="1" t="s">
        <v>214035</v>
      </c>
      <c r="B62612" s="1" t="s">
        <v>214036</v>
      </c>
      <c r="E62612" s="1" t="s">
        <v>43</v>
      </c>
      <c r="F62612" s="1" t="s">
        <v>18</v>
      </c>
      <c r="G62612" s="1" t="s">
        <v>25</v>
      </c>
      <c r="H62612" s="1" t="s">
        <v>106</v>
      </c>
      <c r="I62612" s="1" t="s">
        <v>107</v>
      </c>
      <c r="J62612" s="1" t="s">
        <v>108</v>
      </c>
      <c r="K62612" s="1">
        <v>1.0</v>
      </c>
      <c r="M62612" s="3">
        <v>36605.0</v>
      </c>
      <c r="N62612" s="3">
        <v>36605.0</v>
      </c>
    </row>
    <row r="62613">
      <c r="A62613" s="1" t="s">
        <v>214037</v>
      </c>
      <c r="B62613" s="1" t="s">
        <v>214038</v>
      </c>
      <c r="C62613" s="2" t="s">
        <v>214039</v>
      </c>
      <c r="D62613" s="1" t="s">
        <v>214040</v>
      </c>
      <c r="E62613" s="1" t="s">
        <v>43</v>
      </c>
      <c r="F62613" s="1" t="s">
        <v>113</v>
      </c>
      <c r="G62613" s="1" t="s">
        <v>699</v>
      </c>
      <c r="H62613" s="1">
        <v>5.0</v>
      </c>
      <c r="I62613" s="1" t="s">
        <v>700</v>
      </c>
      <c r="J62613" s="1" t="s">
        <v>11458</v>
      </c>
      <c r="K62613" s="1">
        <v>1.0</v>
      </c>
      <c r="L62613" s="3">
        <v>37987.0</v>
      </c>
      <c r="M62613" s="3">
        <v>39022.0</v>
      </c>
      <c r="N62613" s="3">
        <v>39022.0</v>
      </c>
    </row>
    <row r="62614">
      <c r="A62614" s="1" t="s">
        <v>214041</v>
      </c>
      <c r="B62614" s="1" t="s">
        <v>214042</v>
      </c>
      <c r="C62614" s="2" t="s">
        <v>214043</v>
      </c>
      <c r="D62614" s="1" t="s">
        <v>214044</v>
      </c>
      <c r="E62614" s="1">
        <v>3.0898708E7</v>
      </c>
      <c r="F62614" s="1" t="s">
        <v>689</v>
      </c>
      <c r="G62614" s="1" t="s">
        <v>25</v>
      </c>
      <c r="H62614" s="1" t="s">
        <v>82</v>
      </c>
      <c r="I62614" s="1" t="s">
        <v>83</v>
      </c>
      <c r="J62614" s="1" t="s">
        <v>210671</v>
      </c>
      <c r="K62614" s="1">
        <v>1.0</v>
      </c>
      <c r="M62614" s="3">
        <v>41821.0</v>
      </c>
      <c r="N62614" s="3">
        <v>41821.0</v>
      </c>
    </row>
    <row r="62615">
      <c r="A62615" s="1" t="s">
        <v>214045</v>
      </c>
      <c r="B62615" s="1" t="s">
        <v>214046</v>
      </c>
      <c r="C62615" s="2" t="s">
        <v>214047</v>
      </c>
      <c r="D62615" s="1" t="s">
        <v>42</v>
      </c>
      <c r="E62615" s="1">
        <v>1100000.0</v>
      </c>
      <c r="F62615" s="1" t="s">
        <v>18</v>
      </c>
      <c r="G62615" s="1" t="s">
        <v>25</v>
      </c>
      <c r="H62615" s="1" t="s">
        <v>158</v>
      </c>
      <c r="I62615" s="1" t="s">
        <v>244</v>
      </c>
      <c r="J62615" s="1" t="s">
        <v>332</v>
      </c>
      <c r="K62615" s="1">
        <v>1.0</v>
      </c>
      <c r="L62615" s="3">
        <v>37987.0</v>
      </c>
      <c r="M62615" s="3">
        <v>39195.0</v>
      </c>
      <c r="N62615" s="3">
        <v>39195.0</v>
      </c>
    </row>
    <row r="62616">
      <c r="A62616" s="1" t="s">
        <v>214048</v>
      </c>
      <c r="B62616" s="1" t="s">
        <v>214049</v>
      </c>
      <c r="C62616" s="2" t="s">
        <v>214050</v>
      </c>
      <c r="D62616" s="1" t="s">
        <v>633</v>
      </c>
      <c r="E62616" s="1">
        <v>4000000.0</v>
      </c>
      <c r="F62616" s="1" t="s">
        <v>689</v>
      </c>
      <c r="G62616" s="1" t="s">
        <v>479</v>
      </c>
      <c r="I62616" s="1" t="s">
        <v>480</v>
      </c>
      <c r="J62616" s="1" t="s">
        <v>480</v>
      </c>
      <c r="K62616" s="1">
        <v>2.0</v>
      </c>
      <c r="L62616" s="3">
        <v>40179.0</v>
      </c>
      <c r="M62616" s="3">
        <v>41698.0</v>
      </c>
      <c r="N62616" s="3">
        <v>41926.0</v>
      </c>
    </row>
    <row r="62617">
      <c r="A62617" s="1" t="s">
        <v>214051</v>
      </c>
      <c r="B62617" s="1" t="s">
        <v>214052</v>
      </c>
      <c r="C62617" s="2" t="s">
        <v>214053</v>
      </c>
      <c r="D62617" s="1" t="s">
        <v>214054</v>
      </c>
      <c r="E62617" s="1">
        <v>100000.0</v>
      </c>
      <c r="F62617" s="1" t="s">
        <v>18</v>
      </c>
      <c r="G62617" s="1" t="s">
        <v>3403</v>
      </c>
      <c r="H62617" s="1">
        <v>7.0</v>
      </c>
      <c r="I62617" s="1" t="s">
        <v>3404</v>
      </c>
      <c r="J62617" s="1" t="s">
        <v>3404</v>
      </c>
      <c r="K62617" s="1">
        <v>1.0</v>
      </c>
      <c r="L62617" s="3">
        <v>41030.0</v>
      </c>
      <c r="M62617" s="3">
        <v>41609.0</v>
      </c>
      <c r="N62617" s="3">
        <v>41609.0</v>
      </c>
    </row>
    <row r="62618">
      <c r="A62618" s="1" t="s">
        <v>214055</v>
      </c>
      <c r="B62618" s="1" t="s">
        <v>214056</v>
      </c>
      <c r="C62618" s="2" t="s">
        <v>214057</v>
      </c>
      <c r="D62618" s="1" t="s">
        <v>50</v>
      </c>
      <c r="E62618" s="1">
        <v>1.15E7</v>
      </c>
      <c r="F62618" s="1" t="s">
        <v>18</v>
      </c>
      <c r="G62618" s="1" t="s">
        <v>699</v>
      </c>
      <c r="H62618" s="1">
        <v>5.0</v>
      </c>
      <c r="I62618" s="1" t="s">
        <v>700</v>
      </c>
      <c r="J62618" s="1" t="s">
        <v>11458</v>
      </c>
      <c r="K62618" s="1">
        <v>2.0</v>
      </c>
      <c r="L62618" s="3">
        <v>38353.0</v>
      </c>
      <c r="M62618" s="3">
        <v>39149.0</v>
      </c>
      <c r="N62618" s="3">
        <v>39345.0</v>
      </c>
    </row>
    <row r="62619">
      <c r="A62619" s="1" t="s">
        <v>214058</v>
      </c>
      <c r="B62619" s="1" t="s">
        <v>214059</v>
      </c>
      <c r="C62619" s="2" t="s">
        <v>214060</v>
      </c>
      <c r="D62619" s="1" t="s">
        <v>205952</v>
      </c>
      <c r="E62619" s="1">
        <v>500000.0</v>
      </c>
      <c r="F62619" s="1" t="s">
        <v>18</v>
      </c>
      <c r="G62619" s="1" t="s">
        <v>57</v>
      </c>
      <c r="H62619" s="1" t="s">
        <v>202</v>
      </c>
      <c r="I62619" s="1" t="s">
        <v>203</v>
      </c>
      <c r="J62619" s="1" t="s">
        <v>203</v>
      </c>
      <c r="K62619" s="1">
        <v>2.0</v>
      </c>
      <c r="L62619" s="3">
        <v>41671.0</v>
      </c>
      <c r="M62619" s="3">
        <v>41872.0</v>
      </c>
      <c r="N62619" s="3">
        <v>42173.0</v>
      </c>
    </row>
    <row r="62620">
      <c r="A62620" s="1" t="s">
        <v>214061</v>
      </c>
      <c r="B62620" s="1" t="s">
        <v>214062</v>
      </c>
      <c r="C62620" s="2" t="s">
        <v>214063</v>
      </c>
      <c r="D62620" s="1" t="s">
        <v>214064</v>
      </c>
      <c r="E62620" s="1">
        <v>400000.0</v>
      </c>
      <c r="F62620" s="1" t="s">
        <v>113</v>
      </c>
      <c r="G62620" s="1" t="s">
        <v>25</v>
      </c>
      <c r="H62620" s="1" t="s">
        <v>64</v>
      </c>
      <c r="I62620" s="1" t="s">
        <v>95</v>
      </c>
      <c r="J62620" s="1" t="s">
        <v>95</v>
      </c>
      <c r="K62620" s="1">
        <v>1.0</v>
      </c>
      <c r="L62620" s="3">
        <v>40269.0</v>
      </c>
      <c r="M62620" s="3">
        <v>40382.0</v>
      </c>
      <c r="N62620" s="3">
        <v>40382.0</v>
      </c>
    </row>
    <row r="62621">
      <c r="A62621" s="1" t="s">
        <v>214065</v>
      </c>
      <c r="B62621" s="1" t="s">
        <v>214066</v>
      </c>
      <c r="D62621" s="1" t="s">
        <v>214067</v>
      </c>
      <c r="E62621" s="1">
        <v>406255.0</v>
      </c>
      <c r="F62621" s="1" t="s">
        <v>18</v>
      </c>
      <c r="K62621" s="1">
        <v>3.0</v>
      </c>
      <c r="M62621" s="3">
        <v>41821.0</v>
      </c>
      <c r="N62621" s="3">
        <v>41944.0</v>
      </c>
    </row>
    <row r="62622">
      <c r="A62622" s="1" t="s">
        <v>214068</v>
      </c>
      <c r="B62622" s="1" t="s">
        <v>214069</v>
      </c>
      <c r="C62622" s="2" t="s">
        <v>214070</v>
      </c>
      <c r="D62622" s="1" t="s">
        <v>445</v>
      </c>
      <c r="E62622" s="1">
        <v>1.456E7</v>
      </c>
      <c r="F62622" s="1" t="s">
        <v>18</v>
      </c>
      <c r="G62622" s="1" t="s">
        <v>25</v>
      </c>
      <c r="H62622" s="1" t="s">
        <v>64</v>
      </c>
      <c r="I62622" s="1" t="s">
        <v>65</v>
      </c>
      <c r="J62622" s="1" t="s">
        <v>4026</v>
      </c>
      <c r="K62622" s="1">
        <v>2.0</v>
      </c>
      <c r="L62622" s="3">
        <v>40909.0</v>
      </c>
      <c r="M62622" s="3">
        <v>41534.0</v>
      </c>
      <c r="N62622" s="3">
        <v>41556.0</v>
      </c>
    </row>
    <row r="62623">
      <c r="A62623" s="1" t="s">
        <v>214071</v>
      </c>
      <c r="B62623" s="1" t="s">
        <v>214072</v>
      </c>
      <c r="C62623" s="2" t="s">
        <v>214073</v>
      </c>
      <c r="D62623" s="1" t="s">
        <v>42</v>
      </c>
      <c r="E62623" s="1">
        <v>33474.0</v>
      </c>
      <c r="F62623" s="1" t="s">
        <v>18</v>
      </c>
      <c r="K62623" s="1">
        <v>1.0</v>
      </c>
      <c r="L62623" s="3">
        <v>41518.0</v>
      </c>
      <c r="M62623" s="3">
        <v>41535.0</v>
      </c>
      <c r="N62623" s="3">
        <v>41535.0</v>
      </c>
    </row>
    <row r="62624">
      <c r="A62624" s="1" t="s">
        <v>214074</v>
      </c>
      <c r="B62624" s="1" t="s">
        <v>214075</v>
      </c>
      <c r="C62624" s="2" t="s">
        <v>214076</v>
      </c>
      <c r="D62624" s="1" t="s">
        <v>214077</v>
      </c>
      <c r="E62624" s="1">
        <v>4.0E7</v>
      </c>
      <c r="F62624" s="1" t="s">
        <v>18</v>
      </c>
      <c r="G62624" s="1" t="s">
        <v>25</v>
      </c>
      <c r="H62624" s="1" t="s">
        <v>89</v>
      </c>
      <c r="I62624" s="1" t="s">
        <v>3569</v>
      </c>
      <c r="J62624" s="1" t="s">
        <v>13495</v>
      </c>
      <c r="K62624" s="1">
        <v>1.0</v>
      </c>
      <c r="L62624" s="3">
        <v>37257.0</v>
      </c>
      <c r="M62624" s="3">
        <v>41943.0</v>
      </c>
      <c r="N62624" s="3">
        <v>41943.0</v>
      </c>
    </row>
    <row r="62625">
      <c r="A62625" s="1" t="s">
        <v>214078</v>
      </c>
      <c r="B62625" s="1" t="s">
        <v>214079</v>
      </c>
      <c r="C62625" s="2" t="s">
        <v>214080</v>
      </c>
      <c r="D62625" s="1" t="s">
        <v>2479</v>
      </c>
      <c r="E62625" s="1">
        <v>1.2E7</v>
      </c>
      <c r="F62625" s="1" t="s">
        <v>207</v>
      </c>
      <c r="G62625" s="1" t="s">
        <v>25</v>
      </c>
      <c r="H62625" s="1" t="s">
        <v>64</v>
      </c>
      <c r="I62625" s="1" t="s">
        <v>65</v>
      </c>
      <c r="J62625" s="1" t="s">
        <v>1103</v>
      </c>
      <c r="K62625" s="1">
        <v>2.0</v>
      </c>
      <c r="L62625" s="3">
        <v>38353.0</v>
      </c>
      <c r="M62625" s="3">
        <v>39192.0</v>
      </c>
      <c r="N62625" s="3">
        <v>39525.0</v>
      </c>
    </row>
    <row r="62626">
      <c r="A62626" s="1" t="s">
        <v>214081</v>
      </c>
      <c r="B62626" s="1" t="s">
        <v>214082</v>
      </c>
      <c r="C62626" s="2" t="s">
        <v>214083</v>
      </c>
      <c r="D62626" s="1" t="s">
        <v>214084</v>
      </c>
      <c r="E62626" s="1">
        <v>1.69E7</v>
      </c>
      <c r="F62626" s="1" t="s">
        <v>113</v>
      </c>
      <c r="G62626" s="1" t="s">
        <v>25</v>
      </c>
      <c r="H62626" s="1" t="s">
        <v>142</v>
      </c>
      <c r="I62626" s="1" t="s">
        <v>143</v>
      </c>
      <c r="J62626" s="1" t="s">
        <v>143</v>
      </c>
      <c r="K62626" s="1">
        <v>3.0</v>
      </c>
      <c r="L62626" s="3">
        <v>40544.0</v>
      </c>
      <c r="M62626" s="3">
        <v>41019.0</v>
      </c>
      <c r="N62626" s="3">
        <v>41925.0</v>
      </c>
    </row>
    <row r="62627">
      <c r="A62627" s="1" t="s">
        <v>214085</v>
      </c>
      <c r="B62627" s="1" t="s">
        <v>214086</v>
      </c>
      <c r="C62627" s="2" t="s">
        <v>214087</v>
      </c>
      <c r="D62627" s="1" t="s">
        <v>214088</v>
      </c>
      <c r="E62627" s="1">
        <v>5500000.0</v>
      </c>
      <c r="F62627" s="1" t="s">
        <v>18</v>
      </c>
      <c r="G62627" s="1" t="s">
        <v>25</v>
      </c>
      <c r="H62627" s="1" t="s">
        <v>106</v>
      </c>
      <c r="I62627" s="1" t="s">
        <v>777</v>
      </c>
      <c r="J62627" s="1" t="s">
        <v>778</v>
      </c>
      <c r="K62627" s="1">
        <v>1.0</v>
      </c>
      <c r="L62627" s="3">
        <v>39814.0</v>
      </c>
      <c r="M62627" s="3">
        <v>41983.0</v>
      </c>
      <c r="N62627" s="3">
        <v>41983.0</v>
      </c>
    </row>
    <row r="62628">
      <c r="A62628" s="1" t="s">
        <v>214089</v>
      </c>
      <c r="B62628" s="1" t="s">
        <v>214090</v>
      </c>
      <c r="C62628" s="2" t="s">
        <v>214091</v>
      </c>
      <c r="D62628" s="1" t="s">
        <v>110726</v>
      </c>
      <c r="E62628" s="1">
        <v>303957.0</v>
      </c>
      <c r="F62628" s="1" t="s">
        <v>18</v>
      </c>
      <c r="G62628" s="1" t="s">
        <v>128</v>
      </c>
      <c r="H62628" s="1" t="s">
        <v>129</v>
      </c>
      <c r="I62628" s="1" t="s">
        <v>130</v>
      </c>
      <c r="J62628" s="1" t="s">
        <v>130</v>
      </c>
      <c r="K62628" s="1">
        <v>1.0</v>
      </c>
      <c r="L62628" s="3">
        <v>41253.0</v>
      </c>
      <c r="M62628" s="3">
        <v>41487.0</v>
      </c>
      <c r="N62628" s="3">
        <v>41487.0</v>
      </c>
    </row>
    <row r="62629">
      <c r="A62629" s="1" t="s">
        <v>214092</v>
      </c>
      <c r="B62629" s="1" t="s">
        <v>214093</v>
      </c>
      <c r="C62629" s="2" t="s">
        <v>214094</v>
      </c>
      <c r="D62629" s="1" t="s">
        <v>214095</v>
      </c>
      <c r="E62629" s="1" t="s">
        <v>43</v>
      </c>
      <c r="F62629" s="1" t="s">
        <v>18</v>
      </c>
      <c r="G62629" s="1" t="s">
        <v>2271</v>
      </c>
      <c r="H62629" s="1">
        <v>34.0</v>
      </c>
      <c r="I62629" s="1" t="s">
        <v>2272</v>
      </c>
      <c r="J62629" s="1" t="s">
        <v>2272</v>
      </c>
      <c r="K62629" s="1">
        <v>3.0</v>
      </c>
      <c r="L62629" s="3">
        <v>41758.0</v>
      </c>
      <c r="M62629" s="3">
        <v>41699.0</v>
      </c>
      <c r="N62629" s="3">
        <v>42064.0</v>
      </c>
    </row>
    <row r="62630">
      <c r="A62630" s="1" t="s">
        <v>214096</v>
      </c>
      <c r="B62630" s="1" t="s">
        <v>214097</v>
      </c>
      <c r="C62630" s="2" t="s">
        <v>214098</v>
      </c>
      <c r="D62630" s="1" t="s">
        <v>214099</v>
      </c>
      <c r="E62630" s="1">
        <v>1871000.0</v>
      </c>
      <c r="F62630" s="1" t="s">
        <v>18</v>
      </c>
      <c r="K62630" s="1">
        <v>2.0</v>
      </c>
      <c r="L62630" s="3">
        <v>40646.0</v>
      </c>
      <c r="M62630" s="3">
        <v>41887.0</v>
      </c>
      <c r="N62630" s="3">
        <v>42328.0</v>
      </c>
    </row>
    <row r="62631">
      <c r="A62631" s="1" t="s">
        <v>214100</v>
      </c>
      <c r="B62631" s="1" t="s">
        <v>214101</v>
      </c>
      <c r="C62631" s="2" t="s">
        <v>214102</v>
      </c>
      <c r="D62631" s="1" t="s">
        <v>214103</v>
      </c>
      <c r="E62631" s="1" t="s">
        <v>43</v>
      </c>
      <c r="F62631" s="1" t="s">
        <v>18</v>
      </c>
      <c r="G62631" s="1" t="s">
        <v>25</v>
      </c>
      <c r="H62631" s="1" t="s">
        <v>64</v>
      </c>
      <c r="I62631" s="1" t="s">
        <v>65</v>
      </c>
      <c r="J62631" s="1" t="s">
        <v>271</v>
      </c>
      <c r="K62631" s="1">
        <v>1.0</v>
      </c>
      <c r="M62631" s="3">
        <v>40680.0</v>
      </c>
      <c r="N62631" s="3">
        <v>40680.0</v>
      </c>
    </row>
    <row r="62632">
      <c r="A62632" s="1" t="s">
        <v>214104</v>
      </c>
      <c r="B62632" s="1" t="s">
        <v>214105</v>
      </c>
      <c r="C62632" s="2" t="s">
        <v>214106</v>
      </c>
      <c r="D62632" s="1" t="s">
        <v>214107</v>
      </c>
      <c r="E62632" s="1">
        <v>1.581E7</v>
      </c>
      <c r="F62632" s="1" t="s">
        <v>18</v>
      </c>
      <c r="G62632" s="1" t="s">
        <v>25</v>
      </c>
      <c r="H62632" s="1" t="s">
        <v>64</v>
      </c>
      <c r="I62632" s="1" t="s">
        <v>65</v>
      </c>
      <c r="J62632" s="1" t="s">
        <v>71</v>
      </c>
      <c r="K62632" s="1">
        <v>8.0</v>
      </c>
      <c r="L62632" s="3">
        <v>40179.0</v>
      </c>
      <c r="M62632" s="3">
        <v>40339.0</v>
      </c>
      <c r="N62632" s="3">
        <v>42165.0</v>
      </c>
    </row>
    <row r="62633">
      <c r="A62633" s="1" t="s">
        <v>214108</v>
      </c>
      <c r="B62633" s="1" t="s">
        <v>214109</v>
      </c>
      <c r="C62633" s="2" t="s">
        <v>214110</v>
      </c>
      <c r="D62633" s="1" t="s">
        <v>214111</v>
      </c>
      <c r="E62633" s="1">
        <v>2.2272843E7</v>
      </c>
      <c r="F62633" s="1" t="s">
        <v>18</v>
      </c>
      <c r="K62633" s="1">
        <v>2.0</v>
      </c>
      <c r="L62633" s="3">
        <v>39814.0</v>
      </c>
      <c r="M62633" s="3">
        <v>41324.0</v>
      </c>
      <c r="N62633" s="3">
        <v>41478.0</v>
      </c>
    </row>
    <row r="62634">
      <c r="A62634" s="1" t="s">
        <v>214112</v>
      </c>
      <c r="B62634" s="1" t="s">
        <v>214113</v>
      </c>
      <c r="C62634" s="2" t="s">
        <v>214114</v>
      </c>
      <c r="D62634" s="1" t="s">
        <v>214115</v>
      </c>
      <c r="E62634" s="1">
        <v>3.9225E7</v>
      </c>
      <c r="F62634" s="1" t="s">
        <v>113</v>
      </c>
      <c r="G62634" s="1" t="s">
        <v>25</v>
      </c>
      <c r="H62634" s="1" t="s">
        <v>64</v>
      </c>
      <c r="I62634" s="1" t="s">
        <v>65</v>
      </c>
      <c r="J62634" s="1" t="s">
        <v>114</v>
      </c>
      <c r="K62634" s="1">
        <v>4.0</v>
      </c>
      <c r="L62634" s="3">
        <v>37429.0</v>
      </c>
      <c r="M62634" s="3">
        <v>37943.0</v>
      </c>
      <c r="N62634" s="3">
        <v>41682.0</v>
      </c>
    </row>
    <row r="62635">
      <c r="A62635" s="1" t="s">
        <v>214116</v>
      </c>
      <c r="B62635" s="1" t="s">
        <v>214117</v>
      </c>
      <c r="C62635" s="2" t="s">
        <v>214118</v>
      </c>
      <c r="D62635" s="1" t="s">
        <v>766</v>
      </c>
      <c r="E62635" s="1">
        <v>40000.0</v>
      </c>
      <c r="F62635" s="1" t="s">
        <v>18</v>
      </c>
      <c r="G62635" s="1" t="s">
        <v>25</v>
      </c>
      <c r="H62635" s="1" t="s">
        <v>26</v>
      </c>
      <c r="I62635" s="1" t="s">
        <v>7745</v>
      </c>
      <c r="J62635" s="1" t="s">
        <v>100</v>
      </c>
      <c r="K62635" s="1">
        <v>1.0</v>
      </c>
      <c r="L62635" s="3">
        <v>40695.0</v>
      </c>
      <c r="M62635" s="3">
        <v>41131.0</v>
      </c>
      <c r="N62635" s="3">
        <v>41131.0</v>
      </c>
    </row>
    <row r="62636">
      <c r="A62636" s="1" t="s">
        <v>214119</v>
      </c>
      <c r="B62636" s="1" t="s">
        <v>214120</v>
      </c>
      <c r="D62636" s="1" t="s">
        <v>214121</v>
      </c>
      <c r="E62636" s="1">
        <v>4.52E7</v>
      </c>
      <c r="F62636" s="1" t="s">
        <v>113</v>
      </c>
      <c r="G62636" s="1" t="s">
        <v>25</v>
      </c>
      <c r="H62636" s="1" t="s">
        <v>158</v>
      </c>
      <c r="I62636" s="1" t="s">
        <v>244</v>
      </c>
      <c r="J62636" s="1" t="s">
        <v>17135</v>
      </c>
      <c r="K62636" s="1">
        <v>4.0</v>
      </c>
      <c r="L62636" s="3">
        <v>35431.0</v>
      </c>
      <c r="M62636" s="3">
        <v>36998.0</v>
      </c>
      <c r="N62636" s="3">
        <v>38509.0</v>
      </c>
    </row>
    <row r="62637">
      <c r="A62637" s="1" t="s">
        <v>214122</v>
      </c>
      <c r="B62637" s="1" t="s">
        <v>214123</v>
      </c>
      <c r="C62637" s="2" t="s">
        <v>214124</v>
      </c>
      <c r="D62637" s="1" t="s">
        <v>1384</v>
      </c>
      <c r="E62637" s="1">
        <v>2.15E7</v>
      </c>
      <c r="F62637" s="1" t="s">
        <v>113</v>
      </c>
      <c r="G62637" s="1" t="s">
        <v>25</v>
      </c>
      <c r="H62637" s="1" t="s">
        <v>99</v>
      </c>
      <c r="I62637" s="1" t="s">
        <v>100</v>
      </c>
      <c r="J62637" s="1" t="s">
        <v>14877</v>
      </c>
      <c r="K62637" s="1">
        <v>2.0</v>
      </c>
      <c r="L62637" s="3">
        <v>31413.0</v>
      </c>
      <c r="M62637" s="3">
        <v>39658.0</v>
      </c>
      <c r="N62637" s="3">
        <v>40010.0</v>
      </c>
    </row>
    <row r="62638">
      <c r="A62638" s="1" t="s">
        <v>214125</v>
      </c>
      <c r="B62638" s="1" t="s">
        <v>214126</v>
      </c>
      <c r="C62638" s="2" t="s">
        <v>214127</v>
      </c>
      <c r="D62638" s="1" t="s">
        <v>214128</v>
      </c>
      <c r="E62638" s="1">
        <v>3.2383412E8</v>
      </c>
      <c r="F62638" s="1" t="s">
        <v>689</v>
      </c>
      <c r="G62638" s="1" t="s">
        <v>25</v>
      </c>
      <c r="H62638" s="1" t="s">
        <v>106</v>
      </c>
      <c r="I62638" s="1" t="s">
        <v>107</v>
      </c>
      <c r="J62638" s="1" t="s">
        <v>108</v>
      </c>
      <c r="K62638" s="1">
        <v>6.0</v>
      </c>
      <c r="L62638" s="3">
        <v>36892.0</v>
      </c>
      <c r="M62638" s="3">
        <v>36892.0</v>
      </c>
      <c r="N62638" s="3">
        <v>39449.0</v>
      </c>
    </row>
    <row r="62639">
      <c r="A62639" s="1" t="s">
        <v>214129</v>
      </c>
      <c r="B62639" s="1" t="s">
        <v>214130</v>
      </c>
      <c r="C62639" s="2" t="s">
        <v>214131</v>
      </c>
      <c r="D62639" s="1" t="s">
        <v>52915</v>
      </c>
      <c r="E62639" s="1">
        <v>2.3410864E7</v>
      </c>
      <c r="F62639" s="1" t="s">
        <v>18</v>
      </c>
      <c r="G62639" s="1" t="s">
        <v>25</v>
      </c>
      <c r="H62639" s="1" t="s">
        <v>158</v>
      </c>
      <c r="I62639" s="1" t="s">
        <v>244</v>
      </c>
      <c r="J62639" s="1" t="s">
        <v>358</v>
      </c>
      <c r="K62639" s="1">
        <v>4.0</v>
      </c>
      <c r="L62639" s="3">
        <v>39904.0</v>
      </c>
      <c r="M62639" s="3">
        <v>40428.0</v>
      </c>
      <c r="N62639" s="3">
        <v>42207.0</v>
      </c>
    </row>
    <row r="62640">
      <c r="A62640" s="1" t="s">
        <v>214132</v>
      </c>
      <c r="B62640" s="1" t="s">
        <v>214133</v>
      </c>
      <c r="C62640" s="2" t="s">
        <v>214134</v>
      </c>
      <c r="D62640" s="1" t="s">
        <v>445</v>
      </c>
      <c r="E62640" s="1">
        <v>2.01964827682734E7</v>
      </c>
      <c r="F62640" s="1" t="s">
        <v>18</v>
      </c>
      <c r="G62640" s="1" t="s">
        <v>347</v>
      </c>
      <c r="H62640" s="1">
        <v>11.0</v>
      </c>
      <c r="I62640" s="1" t="s">
        <v>348</v>
      </c>
      <c r="J62640" s="1" t="s">
        <v>214135</v>
      </c>
      <c r="K62640" s="1">
        <v>5.0</v>
      </c>
      <c r="M62640" s="3">
        <v>38718.0</v>
      </c>
      <c r="N62640" s="3">
        <v>42207.0</v>
      </c>
    </row>
    <row r="62641">
      <c r="A62641" s="1" t="s">
        <v>214136</v>
      </c>
      <c r="B62641" s="1" t="s">
        <v>214137</v>
      </c>
      <c r="C62641" s="2" t="s">
        <v>214138</v>
      </c>
      <c r="D62641" s="1" t="s">
        <v>214139</v>
      </c>
      <c r="E62641" s="1">
        <v>55000.0</v>
      </c>
      <c r="F62641" s="1" t="s">
        <v>18</v>
      </c>
      <c r="G62641" s="1" t="s">
        <v>57</v>
      </c>
      <c r="H62641" s="1" t="s">
        <v>202</v>
      </c>
      <c r="I62641" s="1" t="s">
        <v>203</v>
      </c>
      <c r="J62641" s="1" t="s">
        <v>15550</v>
      </c>
      <c r="K62641" s="1">
        <v>2.0</v>
      </c>
      <c r="L62641" s="3">
        <v>41431.0</v>
      </c>
      <c r="M62641" s="3">
        <v>41856.0</v>
      </c>
      <c r="N62641" s="3">
        <v>42064.0</v>
      </c>
    </row>
    <row r="62642">
      <c r="A62642" s="1" t="s">
        <v>214140</v>
      </c>
      <c r="B62642" s="1" t="s">
        <v>214141</v>
      </c>
      <c r="C62642" s="2" t="s">
        <v>214142</v>
      </c>
      <c r="D62642" s="1" t="s">
        <v>214143</v>
      </c>
      <c r="E62642" s="1">
        <v>9178624.0</v>
      </c>
      <c r="F62642" s="1" t="s">
        <v>18</v>
      </c>
      <c r="G62642" s="1" t="s">
        <v>25</v>
      </c>
      <c r="H62642" s="1" t="s">
        <v>298</v>
      </c>
      <c r="I62642" s="1" t="s">
        <v>299</v>
      </c>
      <c r="J62642" s="1" t="s">
        <v>65512</v>
      </c>
      <c r="K62642" s="1">
        <v>5.0</v>
      </c>
      <c r="L62642" s="3">
        <v>40544.0</v>
      </c>
      <c r="M62642" s="3">
        <v>41099.0</v>
      </c>
      <c r="N62642" s="3">
        <v>42303.0</v>
      </c>
    </row>
    <row r="62643">
      <c r="A62643" s="1" t="s">
        <v>214144</v>
      </c>
      <c r="B62643" s="1" t="s">
        <v>214145</v>
      </c>
      <c r="C62643" s="2" t="s">
        <v>214146</v>
      </c>
      <c r="D62643" s="1" t="s">
        <v>8537</v>
      </c>
      <c r="E62643" s="1">
        <v>75998.0</v>
      </c>
      <c r="F62643" s="1" t="s">
        <v>18</v>
      </c>
      <c r="G62643" s="1" t="s">
        <v>25</v>
      </c>
      <c r="H62643" s="1" t="s">
        <v>64</v>
      </c>
      <c r="I62643" s="1" t="s">
        <v>65</v>
      </c>
      <c r="J62643" s="1" t="s">
        <v>71</v>
      </c>
      <c r="K62643" s="1">
        <v>1.0</v>
      </c>
      <c r="M62643" s="3">
        <v>42156.0</v>
      </c>
      <c r="N62643" s="3">
        <v>42156.0</v>
      </c>
    </row>
    <row r="62644">
      <c r="A62644" s="1" t="s">
        <v>214147</v>
      </c>
      <c r="B62644" s="1" t="s">
        <v>214148</v>
      </c>
      <c r="C62644" s="2" t="s">
        <v>214149</v>
      </c>
      <c r="D62644" s="1" t="s">
        <v>42</v>
      </c>
      <c r="E62644" s="1">
        <v>2.92431844131357E7</v>
      </c>
      <c r="F62644" s="1" t="s">
        <v>113</v>
      </c>
      <c r="G62644" s="1" t="s">
        <v>214150</v>
      </c>
      <c r="I62644" s="1" t="s">
        <v>214151</v>
      </c>
      <c r="J62644" s="1" t="s">
        <v>214152</v>
      </c>
      <c r="K62644" s="1">
        <v>2.0</v>
      </c>
      <c r="L62644" s="3">
        <v>36892.0</v>
      </c>
      <c r="M62644" s="3">
        <v>38369.0</v>
      </c>
      <c r="N62644" s="3">
        <v>39350.0</v>
      </c>
    </row>
    <row r="62645">
      <c r="A62645" s="1" t="s">
        <v>214153</v>
      </c>
      <c r="B62645" s="1" t="s">
        <v>214154</v>
      </c>
      <c r="C62645" s="2" t="s">
        <v>214155</v>
      </c>
      <c r="D62645" s="1" t="s">
        <v>194647</v>
      </c>
      <c r="E62645" s="1">
        <v>3000000.0</v>
      </c>
      <c r="F62645" s="1" t="s">
        <v>18</v>
      </c>
      <c r="G62645" s="1" t="s">
        <v>366</v>
      </c>
      <c r="H62645" s="1">
        <v>26.0</v>
      </c>
      <c r="I62645" s="1" t="s">
        <v>367</v>
      </c>
      <c r="J62645" s="1" t="s">
        <v>367</v>
      </c>
      <c r="K62645" s="1">
        <v>1.0</v>
      </c>
      <c r="L62645" s="3">
        <v>41122.0</v>
      </c>
      <c r="M62645" s="3">
        <v>41893.0</v>
      </c>
      <c r="N62645" s="3">
        <v>41893.0</v>
      </c>
    </row>
    <row r="62646">
      <c r="A62646" s="1" t="s">
        <v>214156</v>
      </c>
      <c r="B62646" s="1" t="s">
        <v>214157</v>
      </c>
      <c r="C62646" s="2" t="s">
        <v>214158</v>
      </c>
      <c r="D62646" s="1" t="s">
        <v>134</v>
      </c>
      <c r="E62646" s="1">
        <v>2945400.0</v>
      </c>
      <c r="F62646" s="1" t="s">
        <v>207</v>
      </c>
      <c r="G62646" s="1" t="s">
        <v>650</v>
      </c>
      <c r="H62646" s="1">
        <v>9.0</v>
      </c>
      <c r="I62646" s="1" t="s">
        <v>2072</v>
      </c>
      <c r="J62646" s="1" t="s">
        <v>2072</v>
      </c>
      <c r="K62646" s="1">
        <v>1.0</v>
      </c>
      <c r="L62646" s="3">
        <v>40945.0</v>
      </c>
      <c r="M62646" s="3">
        <v>39453.0</v>
      </c>
      <c r="N62646" s="3">
        <v>39453.0</v>
      </c>
    </row>
    <row r="62647">
      <c r="A62647" s="1" t="s">
        <v>214159</v>
      </c>
      <c r="B62647" s="1" t="s">
        <v>214160</v>
      </c>
      <c r="C62647" s="2" t="s">
        <v>214161</v>
      </c>
      <c r="D62647" s="1" t="s">
        <v>214162</v>
      </c>
      <c r="E62647" s="1">
        <v>4090277.0</v>
      </c>
      <c r="F62647" s="1" t="s">
        <v>18</v>
      </c>
      <c r="G62647" s="1" t="s">
        <v>25</v>
      </c>
      <c r="H62647" s="1" t="s">
        <v>286</v>
      </c>
      <c r="I62647" s="1" t="s">
        <v>1030</v>
      </c>
      <c r="J62647" s="1" t="s">
        <v>1030</v>
      </c>
      <c r="K62647" s="1">
        <v>3.0</v>
      </c>
      <c r="L62647" s="3">
        <v>39845.0</v>
      </c>
      <c r="M62647" s="3">
        <v>41087.0</v>
      </c>
      <c r="N62647" s="3">
        <v>42256.0</v>
      </c>
    </row>
    <row r="62648">
      <c r="A62648" s="1" t="s">
        <v>214163</v>
      </c>
      <c r="B62648" s="1" t="s">
        <v>214164</v>
      </c>
      <c r="C62648" s="2" t="s">
        <v>214165</v>
      </c>
      <c r="D62648" s="1" t="s">
        <v>42</v>
      </c>
      <c r="E62648" s="1">
        <v>3.1634E7</v>
      </c>
      <c r="F62648" s="1" t="s">
        <v>18</v>
      </c>
      <c r="G62648" s="1" t="s">
        <v>165</v>
      </c>
      <c r="H62648" s="1" t="s">
        <v>166</v>
      </c>
      <c r="I62648" s="1" t="s">
        <v>167</v>
      </c>
      <c r="J62648" s="1" t="s">
        <v>109138</v>
      </c>
      <c r="K62648" s="1">
        <v>2.0</v>
      </c>
      <c r="M62648" s="3">
        <v>39083.0</v>
      </c>
      <c r="N62648" s="3">
        <v>41757.0</v>
      </c>
    </row>
    <row r="62649">
      <c r="A62649" s="1" t="s">
        <v>214166</v>
      </c>
      <c r="B62649" s="1" t="s">
        <v>214167</v>
      </c>
      <c r="C62649" s="2" t="s">
        <v>214168</v>
      </c>
      <c r="D62649" s="1" t="s">
        <v>214169</v>
      </c>
      <c r="E62649" s="1">
        <v>9.0E7</v>
      </c>
      <c r="F62649" s="1" t="s">
        <v>18</v>
      </c>
      <c r="G62649" s="1" t="s">
        <v>25</v>
      </c>
      <c r="H62649" s="1" t="s">
        <v>286</v>
      </c>
      <c r="I62649" s="1" t="s">
        <v>1030</v>
      </c>
      <c r="J62649" s="1" t="s">
        <v>1030</v>
      </c>
      <c r="K62649" s="1">
        <v>2.0</v>
      </c>
      <c r="L62649" s="3">
        <v>36161.0</v>
      </c>
      <c r="M62649" s="3">
        <v>41652.0</v>
      </c>
      <c r="N62649" s="3">
        <v>42033.0</v>
      </c>
    </row>
    <row r="62650">
      <c r="A62650" s="1" t="s">
        <v>214170</v>
      </c>
      <c r="B62650" s="1" t="s">
        <v>214171</v>
      </c>
      <c r="C62650" s="2" t="s">
        <v>214172</v>
      </c>
      <c r="D62650" s="1" t="s">
        <v>214173</v>
      </c>
      <c r="E62650" s="1">
        <v>40968.0</v>
      </c>
      <c r="F62650" s="1" t="s">
        <v>207</v>
      </c>
      <c r="K62650" s="1">
        <v>1.0</v>
      </c>
      <c r="M62650" s="3">
        <v>41614.0</v>
      </c>
      <c r="N62650" s="3">
        <v>41614.0</v>
      </c>
    </row>
    <row r="62651">
      <c r="A62651" s="1" t="s">
        <v>214174</v>
      </c>
      <c r="B62651" s="1" t="s">
        <v>214175</v>
      </c>
      <c r="C62651" s="2" t="s">
        <v>214176</v>
      </c>
      <c r="D62651" s="1" t="s">
        <v>214177</v>
      </c>
      <c r="E62651" s="1">
        <v>400000.0</v>
      </c>
      <c r="F62651" s="1" t="s">
        <v>18</v>
      </c>
      <c r="G62651" s="1" t="s">
        <v>25</v>
      </c>
      <c r="H62651" s="1" t="s">
        <v>89</v>
      </c>
      <c r="I62651" s="1" t="s">
        <v>589</v>
      </c>
      <c r="J62651" s="1" t="s">
        <v>589</v>
      </c>
      <c r="K62651" s="1">
        <v>2.0</v>
      </c>
      <c r="L62651" s="3">
        <v>41761.0</v>
      </c>
      <c r="M62651" s="3">
        <v>41983.0</v>
      </c>
      <c r="N62651" s="3">
        <v>42011.0</v>
      </c>
    </row>
    <row r="62652">
      <c r="A62652" s="1" t="s">
        <v>214178</v>
      </c>
      <c r="B62652" s="1" t="s">
        <v>214179</v>
      </c>
      <c r="C62652" s="2" t="s">
        <v>214180</v>
      </c>
      <c r="D62652" s="1" t="s">
        <v>117</v>
      </c>
      <c r="E62652" s="1" t="s">
        <v>43</v>
      </c>
      <c r="F62652" s="1" t="s">
        <v>18</v>
      </c>
      <c r="G62652" s="1" t="s">
        <v>25</v>
      </c>
      <c r="H62652" s="1" t="s">
        <v>582</v>
      </c>
      <c r="I62652" s="1" t="s">
        <v>6373</v>
      </c>
      <c r="J62652" s="1" t="s">
        <v>214181</v>
      </c>
      <c r="K62652" s="1">
        <v>1.0</v>
      </c>
      <c r="L62652" s="3">
        <v>41075.0</v>
      </c>
      <c r="M62652" s="3">
        <v>41282.0</v>
      </c>
      <c r="N62652" s="3">
        <v>41282.0</v>
      </c>
    </row>
    <row r="62653">
      <c r="A62653" s="1" t="s">
        <v>214182</v>
      </c>
      <c r="B62653" s="1" t="s">
        <v>214183</v>
      </c>
      <c r="C62653" s="2" t="s">
        <v>214184</v>
      </c>
      <c r="D62653" s="1" t="s">
        <v>1247</v>
      </c>
      <c r="E62653" s="1">
        <v>1.02E7</v>
      </c>
      <c r="F62653" s="1" t="s">
        <v>18</v>
      </c>
      <c r="G62653" s="1" t="s">
        <v>25</v>
      </c>
      <c r="H62653" s="1" t="s">
        <v>1352</v>
      </c>
      <c r="I62653" s="1" t="s">
        <v>1353</v>
      </c>
      <c r="J62653" s="1" t="s">
        <v>6243</v>
      </c>
      <c r="K62653" s="1">
        <v>3.0</v>
      </c>
      <c r="L62653" s="3">
        <v>37987.0</v>
      </c>
      <c r="M62653" s="3">
        <v>40023.0</v>
      </c>
      <c r="N62653" s="3">
        <v>41932.0</v>
      </c>
    </row>
    <row r="62654">
      <c r="A62654" s="1" t="s">
        <v>214185</v>
      </c>
      <c r="B62654" s="1" t="s">
        <v>214186</v>
      </c>
      <c r="C62654" s="2" t="s">
        <v>214187</v>
      </c>
      <c r="D62654" s="1" t="s">
        <v>214188</v>
      </c>
      <c r="E62654" s="1">
        <v>550994.0</v>
      </c>
      <c r="F62654" s="1" t="s">
        <v>18</v>
      </c>
      <c r="G62654" s="1" t="s">
        <v>638</v>
      </c>
      <c r="H62654" s="1">
        <v>7.0</v>
      </c>
      <c r="I62654" s="1" t="s">
        <v>929</v>
      </c>
      <c r="J62654" s="1" t="s">
        <v>929</v>
      </c>
      <c r="K62654" s="1">
        <v>3.0</v>
      </c>
      <c r="L62654" s="3">
        <v>40878.0</v>
      </c>
      <c r="M62654" s="3">
        <v>40756.0</v>
      </c>
      <c r="N62654" s="3">
        <v>41543.0</v>
      </c>
    </row>
    <row r="62655">
      <c r="A62655" s="1" t="s">
        <v>214189</v>
      </c>
      <c r="B62655" s="1" t="s">
        <v>214190</v>
      </c>
      <c r="D62655" s="1" t="s">
        <v>17</v>
      </c>
      <c r="E62655" s="1" t="s">
        <v>43</v>
      </c>
      <c r="F62655" s="1" t="s">
        <v>18</v>
      </c>
      <c r="G62655" s="1" t="s">
        <v>25</v>
      </c>
      <c r="H62655" s="1" t="s">
        <v>64</v>
      </c>
      <c r="I62655" s="1" t="s">
        <v>95</v>
      </c>
      <c r="J62655" s="1" t="s">
        <v>30671</v>
      </c>
      <c r="K62655" s="1">
        <v>1.0</v>
      </c>
      <c r="M62655" s="3">
        <v>42086.0</v>
      </c>
      <c r="N62655" s="3">
        <v>42086.0</v>
      </c>
    </row>
    <row r="62656">
      <c r="A62656" s="1" t="s">
        <v>214191</v>
      </c>
      <c r="B62656" s="1" t="s">
        <v>214192</v>
      </c>
      <c r="C62656" s="2" t="s">
        <v>214193</v>
      </c>
      <c r="D62656" s="1" t="s">
        <v>10884</v>
      </c>
      <c r="E62656" s="1">
        <v>4.6E8</v>
      </c>
      <c r="F62656" s="1" t="s">
        <v>689</v>
      </c>
      <c r="G62656" s="1" t="s">
        <v>25</v>
      </c>
      <c r="H62656" s="1" t="s">
        <v>99</v>
      </c>
      <c r="I62656" s="1" t="s">
        <v>100</v>
      </c>
      <c r="J62656" s="1" t="s">
        <v>184107</v>
      </c>
      <c r="K62656" s="1">
        <v>3.0</v>
      </c>
      <c r="L62656" s="3">
        <v>36892.0</v>
      </c>
      <c r="M62656" s="3">
        <v>37951.0</v>
      </c>
      <c r="N62656" s="3">
        <v>41864.0</v>
      </c>
    </row>
    <row r="62657">
      <c r="A62657" s="1" t="s">
        <v>214194</v>
      </c>
      <c r="B62657" s="1" t="s">
        <v>214195</v>
      </c>
      <c r="C62657" s="2" t="s">
        <v>214196</v>
      </c>
      <c r="D62657" s="1" t="s">
        <v>264</v>
      </c>
      <c r="E62657" s="1" t="s">
        <v>43</v>
      </c>
      <c r="F62657" s="1" t="s">
        <v>18</v>
      </c>
      <c r="G62657" s="1" t="s">
        <v>25</v>
      </c>
      <c r="H62657" s="1" t="s">
        <v>64</v>
      </c>
      <c r="I62657" s="1" t="s">
        <v>95</v>
      </c>
      <c r="J62657" s="1" t="s">
        <v>376</v>
      </c>
      <c r="K62657" s="1">
        <v>1.0</v>
      </c>
      <c r="L62657" s="3">
        <v>41275.0</v>
      </c>
      <c r="M62657" s="3">
        <v>41990.0</v>
      </c>
      <c r="N62657" s="3">
        <v>41990.0</v>
      </c>
    </row>
    <row r="62658">
      <c r="A62658" s="1" t="s">
        <v>214197</v>
      </c>
      <c r="B62658" s="1" t="s">
        <v>214198</v>
      </c>
      <c r="C62658" s="2" t="s">
        <v>214199</v>
      </c>
      <c r="D62658" s="1" t="s">
        <v>214200</v>
      </c>
      <c r="E62658" s="1">
        <v>2192000.0</v>
      </c>
      <c r="F62658" s="1" t="s">
        <v>207</v>
      </c>
      <c r="G62658" s="1" t="s">
        <v>25</v>
      </c>
      <c r="H62658" s="1" t="s">
        <v>790</v>
      </c>
      <c r="I62658" s="1" t="s">
        <v>791</v>
      </c>
      <c r="J62658" s="1" t="s">
        <v>791</v>
      </c>
      <c r="K62658" s="1">
        <v>2.0</v>
      </c>
      <c r="L62658" s="3">
        <v>38353.0</v>
      </c>
      <c r="M62658" s="3">
        <v>39861.0</v>
      </c>
      <c r="N62658" s="3">
        <v>40598.0</v>
      </c>
    </row>
    <row r="62659">
      <c r="A62659" s="1" t="s">
        <v>214201</v>
      </c>
      <c r="B62659" s="1" t="s">
        <v>214202</v>
      </c>
      <c r="C62659" s="2" t="s">
        <v>214203</v>
      </c>
      <c r="D62659" s="1" t="s">
        <v>214204</v>
      </c>
      <c r="E62659" s="1">
        <v>150000.0</v>
      </c>
      <c r="F62659" s="1" t="s">
        <v>18</v>
      </c>
      <c r="G62659" s="1" t="s">
        <v>3403</v>
      </c>
      <c r="H62659" s="1">
        <v>7.0</v>
      </c>
      <c r="I62659" s="1" t="s">
        <v>3404</v>
      </c>
      <c r="J62659" s="1" t="s">
        <v>3404</v>
      </c>
      <c r="K62659" s="1">
        <v>3.0</v>
      </c>
      <c r="L62659" s="3">
        <v>41306.0</v>
      </c>
      <c r="M62659" s="3">
        <v>41333.0</v>
      </c>
      <c r="N62659" s="3">
        <v>41699.0</v>
      </c>
    </row>
    <row r="62660">
      <c r="A62660" s="1" t="s">
        <v>214205</v>
      </c>
      <c r="B62660" s="1" t="s">
        <v>214206</v>
      </c>
      <c r="C62660" s="2" t="s">
        <v>214207</v>
      </c>
      <c r="D62660" s="1" t="s">
        <v>42</v>
      </c>
      <c r="E62660" s="1">
        <v>3.5E7</v>
      </c>
      <c r="F62660" s="1" t="s">
        <v>113</v>
      </c>
      <c r="G62660" s="1" t="s">
        <v>25</v>
      </c>
      <c r="H62660" s="1" t="s">
        <v>64</v>
      </c>
      <c r="I62660" s="1" t="s">
        <v>65</v>
      </c>
      <c r="J62660" s="1" t="s">
        <v>71</v>
      </c>
      <c r="K62660" s="1">
        <v>3.0</v>
      </c>
      <c r="L62660" s="3">
        <v>36892.0</v>
      </c>
      <c r="M62660" s="3">
        <v>37964.0</v>
      </c>
      <c r="N62660" s="3">
        <v>38940.0</v>
      </c>
    </row>
    <row r="62661">
      <c r="A62661" s="1" t="s">
        <v>214208</v>
      </c>
      <c r="B62661" s="1" t="s">
        <v>214209</v>
      </c>
      <c r="C62661" s="2" t="s">
        <v>214210</v>
      </c>
      <c r="D62661" s="1" t="s">
        <v>42</v>
      </c>
      <c r="E62661" s="1">
        <v>300000.0</v>
      </c>
      <c r="F62661" s="1" t="s">
        <v>18</v>
      </c>
      <c r="G62661" s="1" t="s">
        <v>4937</v>
      </c>
      <c r="H62661" s="1">
        <v>19.0</v>
      </c>
      <c r="I62661" s="1" t="s">
        <v>27393</v>
      </c>
      <c r="J62661" s="1" t="s">
        <v>27393</v>
      </c>
      <c r="K62661" s="1">
        <v>1.0</v>
      </c>
      <c r="L62661" s="3">
        <v>41456.0</v>
      </c>
      <c r="M62661" s="3">
        <v>41821.0</v>
      </c>
      <c r="N62661" s="3">
        <v>41821.0</v>
      </c>
    </row>
    <row r="62662">
      <c r="A62662" s="1" t="s">
        <v>214211</v>
      </c>
      <c r="B62662" s="2" t="s">
        <v>214212</v>
      </c>
      <c r="C62662" s="2" t="s">
        <v>214213</v>
      </c>
      <c r="D62662" s="1" t="s">
        <v>214214</v>
      </c>
      <c r="E62662" s="1">
        <v>100000.0</v>
      </c>
      <c r="F62662" s="1" t="s">
        <v>18</v>
      </c>
      <c r="G62662" s="1" t="s">
        <v>25</v>
      </c>
      <c r="H62662" s="1" t="s">
        <v>106</v>
      </c>
      <c r="I62662" s="1" t="s">
        <v>107</v>
      </c>
      <c r="J62662" s="1" t="s">
        <v>31118</v>
      </c>
      <c r="K62662" s="1">
        <v>1.0</v>
      </c>
      <c r="L62662" s="3">
        <v>41030.0</v>
      </c>
      <c r="M62662" s="3">
        <v>41609.0</v>
      </c>
      <c r="N62662" s="3">
        <v>41609.0</v>
      </c>
    </row>
    <row r="62663">
      <c r="A62663" s="1" t="s">
        <v>214215</v>
      </c>
      <c r="B62663" s="1" t="s">
        <v>214216</v>
      </c>
      <c r="C62663" s="2" t="s">
        <v>214217</v>
      </c>
      <c r="D62663" s="1" t="s">
        <v>214218</v>
      </c>
      <c r="E62663" s="1">
        <v>2600000.0</v>
      </c>
      <c r="F62663" s="1" t="s">
        <v>207</v>
      </c>
      <c r="G62663" s="1" t="s">
        <v>341</v>
      </c>
      <c r="H62663" s="1">
        <v>11.0</v>
      </c>
      <c r="I62663" s="1" t="s">
        <v>497</v>
      </c>
      <c r="J62663" s="1" t="s">
        <v>497</v>
      </c>
      <c r="K62663" s="1">
        <v>1.0</v>
      </c>
      <c r="M62663" s="3">
        <v>42147.0</v>
      </c>
      <c r="N62663" s="3">
        <v>42147.0</v>
      </c>
    </row>
    <row r="62664">
      <c r="A62664" s="1" t="s">
        <v>214219</v>
      </c>
      <c r="B62664" s="1" t="s">
        <v>214220</v>
      </c>
      <c r="C62664" s="2" t="s">
        <v>214221</v>
      </c>
      <c r="D62664" s="1" t="s">
        <v>214222</v>
      </c>
      <c r="E62664" s="1">
        <v>375000.0</v>
      </c>
      <c r="F62664" s="1" t="s">
        <v>18</v>
      </c>
      <c r="G62664" s="1" t="s">
        <v>25</v>
      </c>
      <c r="H62664" s="1" t="s">
        <v>64</v>
      </c>
      <c r="I62664" s="1" t="s">
        <v>95</v>
      </c>
      <c r="J62664" s="1" t="s">
        <v>2000</v>
      </c>
      <c r="K62664" s="1">
        <v>2.0</v>
      </c>
      <c r="L62664" s="3">
        <v>41739.0</v>
      </c>
      <c r="M62664" s="3">
        <v>41739.0</v>
      </c>
      <c r="N62664" s="3">
        <v>41830.0</v>
      </c>
    </row>
    <row r="62665">
      <c r="A62665" s="1" t="s">
        <v>214223</v>
      </c>
      <c r="B62665" s="1" t="s">
        <v>214224</v>
      </c>
      <c r="C62665" s="2" t="s">
        <v>214225</v>
      </c>
      <c r="D62665" s="1" t="s">
        <v>317</v>
      </c>
      <c r="E62665" s="1">
        <v>1000000.0</v>
      </c>
      <c r="F62665" s="1" t="s">
        <v>18</v>
      </c>
      <c r="G62665" s="1" t="s">
        <v>19</v>
      </c>
      <c r="H62665" s="1">
        <v>7.0</v>
      </c>
      <c r="I62665" s="1" t="s">
        <v>14083</v>
      </c>
      <c r="J62665" s="1" t="s">
        <v>14083</v>
      </c>
      <c r="K62665" s="1">
        <v>1.0</v>
      </c>
      <c r="L62665" s="3">
        <v>42005.0</v>
      </c>
      <c r="M62665" s="3">
        <v>42290.0</v>
      </c>
      <c r="N62665" s="3">
        <v>42290.0</v>
      </c>
    </row>
    <row r="62666">
      <c r="A62666" s="1" t="s">
        <v>214226</v>
      </c>
      <c r="B62666" s="1" t="s">
        <v>214227</v>
      </c>
      <c r="C62666" s="2" t="s">
        <v>214228</v>
      </c>
      <c r="D62666" s="1" t="s">
        <v>214229</v>
      </c>
      <c r="E62666" s="1">
        <v>500000.0</v>
      </c>
      <c r="F62666" s="1" t="s">
        <v>18</v>
      </c>
      <c r="G62666" s="1" t="s">
        <v>25</v>
      </c>
      <c r="H62666" s="1" t="s">
        <v>64</v>
      </c>
      <c r="I62666" s="1" t="s">
        <v>1221</v>
      </c>
      <c r="J62666" s="1" t="s">
        <v>1221</v>
      </c>
      <c r="K62666" s="1">
        <v>1.0</v>
      </c>
      <c r="L62666" s="3">
        <v>41865.0</v>
      </c>
      <c r="M62666" s="3">
        <v>41920.0</v>
      </c>
      <c r="N62666" s="3">
        <v>41920.0</v>
      </c>
    </row>
    <row r="62667">
      <c r="A62667" s="1" t="s">
        <v>214230</v>
      </c>
      <c r="B62667" s="1" t="s">
        <v>214231</v>
      </c>
      <c r="C62667" s="2" t="s">
        <v>214232</v>
      </c>
      <c r="D62667" s="1" t="s">
        <v>1329</v>
      </c>
      <c r="E62667" s="1">
        <v>300000.0</v>
      </c>
      <c r="F62667" s="1" t="s">
        <v>18</v>
      </c>
      <c r="G62667" s="1" t="s">
        <v>25</v>
      </c>
      <c r="H62667" s="1" t="s">
        <v>106</v>
      </c>
      <c r="I62667" s="1" t="s">
        <v>107</v>
      </c>
      <c r="J62667" s="1" t="s">
        <v>5335</v>
      </c>
      <c r="K62667" s="1">
        <v>1.0</v>
      </c>
      <c r="L62667" s="3">
        <v>42125.0</v>
      </c>
      <c r="M62667" s="3">
        <v>42283.0</v>
      </c>
      <c r="N62667" s="3">
        <v>42283.0</v>
      </c>
    </row>
    <row r="62668">
      <c r="A62668" s="1" t="s">
        <v>214233</v>
      </c>
      <c r="B62668" s="1" t="s">
        <v>214234</v>
      </c>
      <c r="C62668" s="2" t="s">
        <v>214235</v>
      </c>
      <c r="D62668" s="1" t="s">
        <v>27659</v>
      </c>
      <c r="E62668" s="1" t="s">
        <v>43</v>
      </c>
      <c r="F62668" s="1" t="s">
        <v>18</v>
      </c>
      <c r="G62668" s="1" t="s">
        <v>25</v>
      </c>
      <c r="H62668" s="1" t="s">
        <v>972</v>
      </c>
      <c r="I62668" s="1" t="s">
        <v>973</v>
      </c>
      <c r="J62668" s="1" t="s">
        <v>973</v>
      </c>
      <c r="K62668" s="1">
        <v>1.0</v>
      </c>
      <c r="L62668" s="3">
        <v>41605.0</v>
      </c>
      <c r="M62668" s="3">
        <v>41557.0</v>
      </c>
      <c r="N62668" s="3">
        <v>41557.0</v>
      </c>
    </row>
    <row r="62669">
      <c r="A62669" s="1" t="s">
        <v>214236</v>
      </c>
      <c r="B62669" s="1" t="s">
        <v>214237</v>
      </c>
      <c r="C62669" s="2" t="s">
        <v>214238</v>
      </c>
      <c r="E62669" s="1" t="s">
        <v>43</v>
      </c>
      <c r="F62669" s="1" t="s">
        <v>18</v>
      </c>
      <c r="G62669" s="1" t="s">
        <v>25</v>
      </c>
      <c r="H62669" s="1" t="s">
        <v>5815</v>
      </c>
      <c r="I62669" s="1" t="s">
        <v>5816</v>
      </c>
      <c r="J62669" s="1" t="s">
        <v>5816</v>
      </c>
      <c r="K62669" s="1">
        <v>1.0</v>
      </c>
      <c r="L62669" s="3">
        <v>41500.0</v>
      </c>
      <c r="M62669" s="3">
        <v>41737.0</v>
      </c>
      <c r="N62669" s="3">
        <v>41737.0</v>
      </c>
    </row>
    <row r="62670">
      <c r="A62670" s="1" t="s">
        <v>214239</v>
      </c>
      <c r="B62670" s="1" t="s">
        <v>214240</v>
      </c>
      <c r="C62670" s="2" t="s">
        <v>214241</v>
      </c>
      <c r="D62670" s="1" t="s">
        <v>214242</v>
      </c>
      <c r="E62670" s="1">
        <v>1.125E7</v>
      </c>
      <c r="F62670" s="1" t="s">
        <v>18</v>
      </c>
      <c r="G62670" s="1" t="s">
        <v>25</v>
      </c>
      <c r="H62670" s="1" t="s">
        <v>106</v>
      </c>
      <c r="I62670" s="1" t="s">
        <v>107</v>
      </c>
      <c r="J62670" s="1" t="s">
        <v>108</v>
      </c>
      <c r="K62670" s="1">
        <v>3.0</v>
      </c>
      <c r="L62670" s="3">
        <v>39814.0</v>
      </c>
      <c r="M62670" s="3">
        <v>40228.0</v>
      </c>
      <c r="N62670" s="3">
        <v>42172.0</v>
      </c>
    </row>
    <row r="62671">
      <c r="A62671" s="1" t="s">
        <v>214243</v>
      </c>
      <c r="B62671" s="2" t="s">
        <v>214244</v>
      </c>
      <c r="C62671" s="2" t="s">
        <v>214245</v>
      </c>
      <c r="E62671" s="1" t="s">
        <v>43</v>
      </c>
      <c r="F62671" s="1" t="s">
        <v>18</v>
      </c>
      <c r="G62671" s="1" t="s">
        <v>25</v>
      </c>
      <c r="H62671" s="1" t="s">
        <v>64</v>
      </c>
      <c r="I62671" s="1" t="s">
        <v>65</v>
      </c>
      <c r="J62671" s="1" t="s">
        <v>1103</v>
      </c>
      <c r="K62671" s="1">
        <v>1.0</v>
      </c>
      <c r="M62671" s="3">
        <v>41990.0</v>
      </c>
      <c r="N62671" s="3">
        <v>41990.0</v>
      </c>
    </row>
    <row r="62672">
      <c r="A62672" s="1" t="s">
        <v>214246</v>
      </c>
      <c r="B62672" s="1" t="s">
        <v>214247</v>
      </c>
      <c r="C62672" s="2" t="s">
        <v>214248</v>
      </c>
      <c r="D62672" s="1" t="s">
        <v>63</v>
      </c>
      <c r="E62672" s="1" t="s">
        <v>43</v>
      </c>
      <c r="F62672" s="1" t="s">
        <v>18</v>
      </c>
      <c r="G62672" s="1" t="s">
        <v>1126</v>
      </c>
      <c r="H62672" s="1">
        <v>20.0</v>
      </c>
      <c r="I62672" s="1" t="s">
        <v>56806</v>
      </c>
      <c r="J62672" s="1" t="s">
        <v>56806</v>
      </c>
      <c r="K62672" s="1">
        <v>1.0</v>
      </c>
      <c r="L62672" s="3">
        <v>40544.0</v>
      </c>
      <c r="M62672" s="3">
        <v>40544.0</v>
      </c>
      <c r="N62672" s="3">
        <v>40544.0</v>
      </c>
    </row>
    <row r="62673">
      <c r="A62673" s="1" t="s">
        <v>214249</v>
      </c>
      <c r="B62673" s="1" t="s">
        <v>214250</v>
      </c>
      <c r="C62673" s="2" t="s">
        <v>214251</v>
      </c>
      <c r="D62673" s="1" t="s">
        <v>214252</v>
      </c>
      <c r="E62673" s="1">
        <v>100000.0</v>
      </c>
      <c r="F62673" s="1" t="s">
        <v>18</v>
      </c>
      <c r="G62673" s="1" t="s">
        <v>3403</v>
      </c>
      <c r="H62673" s="1">
        <v>7.0</v>
      </c>
      <c r="I62673" s="1" t="s">
        <v>3404</v>
      </c>
      <c r="J62673" s="1" t="s">
        <v>3404</v>
      </c>
      <c r="K62673" s="1">
        <v>1.0</v>
      </c>
      <c r="L62673" s="3">
        <v>41030.0</v>
      </c>
      <c r="M62673" s="3">
        <v>41609.0</v>
      </c>
      <c r="N62673" s="3">
        <v>41609.0</v>
      </c>
    </row>
    <row r="62674">
      <c r="A62674" s="1" t="s">
        <v>214253</v>
      </c>
      <c r="B62674" s="1" t="s">
        <v>214254</v>
      </c>
      <c r="C62674" s="2" t="s">
        <v>214255</v>
      </c>
      <c r="D62674" s="1" t="s">
        <v>25490</v>
      </c>
      <c r="E62674" s="1" t="s">
        <v>43</v>
      </c>
      <c r="F62674" s="1" t="s">
        <v>18</v>
      </c>
      <c r="G62674" s="1" t="s">
        <v>25</v>
      </c>
      <c r="H62674" s="1" t="s">
        <v>106</v>
      </c>
      <c r="I62674" s="1" t="s">
        <v>107</v>
      </c>
      <c r="J62674" s="1" t="s">
        <v>12005</v>
      </c>
      <c r="K62674" s="1">
        <v>1.0</v>
      </c>
      <c r="L62674" s="3">
        <v>40832.0</v>
      </c>
      <c r="M62674" s="3">
        <v>41956.0</v>
      </c>
      <c r="N62674" s="3">
        <v>41956.0</v>
      </c>
    </row>
    <row r="62675">
      <c r="A62675" s="1" t="s">
        <v>214256</v>
      </c>
      <c r="B62675" s="1" t="s">
        <v>214257</v>
      </c>
      <c r="C62675" s="2" t="s">
        <v>214258</v>
      </c>
      <c r="D62675" s="1" t="s">
        <v>214259</v>
      </c>
      <c r="E62675" s="1">
        <v>5500000.0</v>
      </c>
      <c r="F62675" s="1" t="s">
        <v>18</v>
      </c>
      <c r="G62675" s="1" t="s">
        <v>19</v>
      </c>
      <c r="H62675" s="1">
        <v>19.0</v>
      </c>
      <c r="I62675" s="1" t="s">
        <v>474</v>
      </c>
      <c r="J62675" s="1" t="s">
        <v>11965</v>
      </c>
      <c r="K62675" s="1">
        <v>2.0</v>
      </c>
      <c r="L62675" s="3">
        <v>41291.0</v>
      </c>
      <c r="M62675" s="3">
        <v>41671.0</v>
      </c>
      <c r="N62675" s="3">
        <v>42164.0</v>
      </c>
    </row>
    <row r="62676">
      <c r="A62676" s="1" t="s">
        <v>214260</v>
      </c>
      <c r="B62676" s="1" t="s">
        <v>214261</v>
      </c>
      <c r="C62676" s="2" t="s">
        <v>214262</v>
      </c>
      <c r="D62676" s="1" t="s">
        <v>214263</v>
      </c>
      <c r="E62676" s="1" t="s">
        <v>43</v>
      </c>
      <c r="F62676" s="1" t="s">
        <v>18</v>
      </c>
      <c r="G62676" s="1" t="s">
        <v>25</v>
      </c>
      <c r="H62676" s="1" t="s">
        <v>64</v>
      </c>
      <c r="I62676" s="1" t="s">
        <v>65</v>
      </c>
      <c r="J62676" s="1" t="s">
        <v>66</v>
      </c>
      <c r="K62676" s="1">
        <v>1.0</v>
      </c>
      <c r="L62676" s="3">
        <v>41713.0</v>
      </c>
      <c r="M62676" s="3">
        <v>42078.0</v>
      </c>
      <c r="N62676" s="3">
        <v>42078.0</v>
      </c>
    </row>
    <row r="62677">
      <c r="A62677" s="1" t="s">
        <v>214264</v>
      </c>
      <c r="B62677" s="1" t="s">
        <v>214265</v>
      </c>
      <c r="C62677" s="2" t="s">
        <v>214266</v>
      </c>
      <c r="D62677" s="1" t="s">
        <v>214267</v>
      </c>
      <c r="E62677" s="1">
        <v>3200000.0</v>
      </c>
      <c r="F62677" s="1" t="s">
        <v>18</v>
      </c>
      <c r="G62677" s="1" t="s">
        <v>552</v>
      </c>
      <c r="H62677" s="1">
        <v>29.0</v>
      </c>
      <c r="I62677" s="1" t="s">
        <v>749</v>
      </c>
      <c r="J62677" s="1" t="s">
        <v>37389</v>
      </c>
      <c r="K62677" s="1">
        <v>3.0</v>
      </c>
      <c r="L62677" s="3">
        <v>39539.0</v>
      </c>
      <c r="M62677" s="3">
        <v>39539.0</v>
      </c>
      <c r="N62677" s="3">
        <v>40902.0</v>
      </c>
    </row>
    <row r="62678">
      <c r="A62678" s="1" t="s">
        <v>214268</v>
      </c>
      <c r="B62678" s="1" t="s">
        <v>214269</v>
      </c>
      <c r="C62678" s="2" t="s">
        <v>214270</v>
      </c>
      <c r="D62678" s="1" t="s">
        <v>70</v>
      </c>
      <c r="E62678" s="1">
        <v>2.31192E7</v>
      </c>
      <c r="F62678" s="1" t="s">
        <v>18</v>
      </c>
      <c r="G62678" s="1" t="s">
        <v>276</v>
      </c>
      <c r="H62678" s="1">
        <v>17.0</v>
      </c>
      <c r="I62678" s="1" t="s">
        <v>464</v>
      </c>
      <c r="J62678" s="1" t="s">
        <v>464</v>
      </c>
      <c r="K62678" s="1">
        <v>2.0</v>
      </c>
      <c r="L62678" s="3">
        <v>38827.0</v>
      </c>
      <c r="M62678" s="3">
        <v>39595.0</v>
      </c>
      <c r="N62678" s="3">
        <v>40354.0</v>
      </c>
    </row>
    <row r="62679">
      <c r="A62679" s="1" t="s">
        <v>214271</v>
      </c>
      <c r="B62679" s="1" t="s">
        <v>214272</v>
      </c>
      <c r="C62679" s="2" t="s">
        <v>214273</v>
      </c>
      <c r="D62679" s="1" t="s">
        <v>31768</v>
      </c>
      <c r="E62679" s="1">
        <v>1600000.0</v>
      </c>
      <c r="F62679" s="1" t="s">
        <v>18</v>
      </c>
      <c r="G62679" s="1" t="s">
        <v>25</v>
      </c>
      <c r="H62679" s="1" t="s">
        <v>64</v>
      </c>
      <c r="I62679" s="1" t="s">
        <v>1221</v>
      </c>
      <c r="J62679" s="1" t="s">
        <v>1221</v>
      </c>
      <c r="K62679" s="1">
        <v>2.0</v>
      </c>
      <c r="M62679" s="3">
        <v>41456.0</v>
      </c>
      <c r="N62679" s="3">
        <v>41821.0</v>
      </c>
    </row>
    <row r="62680">
      <c r="A62680" s="1" t="s">
        <v>214274</v>
      </c>
      <c r="B62680" s="1" t="s">
        <v>214275</v>
      </c>
      <c r="C62680" s="2" t="s">
        <v>214276</v>
      </c>
      <c r="D62680" s="1" t="s">
        <v>36</v>
      </c>
      <c r="E62680" s="1" t="s">
        <v>43</v>
      </c>
      <c r="F62680" s="1" t="s">
        <v>18</v>
      </c>
      <c r="G62680" s="1" t="s">
        <v>347</v>
      </c>
      <c r="H62680" s="1">
        <v>7.0</v>
      </c>
      <c r="I62680" s="1" t="s">
        <v>762</v>
      </c>
      <c r="J62680" s="1" t="s">
        <v>762</v>
      </c>
      <c r="K62680" s="1">
        <v>2.0</v>
      </c>
      <c r="L62680" s="3">
        <v>41122.0</v>
      </c>
      <c r="M62680" s="3">
        <v>41627.0</v>
      </c>
      <c r="N62680" s="3">
        <v>41964.0</v>
      </c>
    </row>
    <row r="62681">
      <c r="A62681" s="1" t="s">
        <v>214277</v>
      </c>
      <c r="B62681" s="1" t="s">
        <v>214278</v>
      </c>
      <c r="C62681" s="2" t="s">
        <v>214279</v>
      </c>
      <c r="D62681" s="1" t="s">
        <v>214280</v>
      </c>
      <c r="E62681" s="1">
        <v>1000000.0</v>
      </c>
      <c r="F62681" s="1" t="s">
        <v>18</v>
      </c>
      <c r="G62681" s="1" t="s">
        <v>25</v>
      </c>
      <c r="H62681" s="1" t="s">
        <v>106</v>
      </c>
      <c r="I62681" s="1" t="s">
        <v>107</v>
      </c>
      <c r="J62681" s="1" t="s">
        <v>108</v>
      </c>
      <c r="K62681" s="1">
        <v>1.0</v>
      </c>
      <c r="L62681" s="3">
        <v>41913.0</v>
      </c>
      <c r="M62681" s="3">
        <v>41913.0</v>
      </c>
      <c r="N62681" s="3">
        <v>41913.0</v>
      </c>
    </row>
    <row r="62682">
      <c r="A62682" s="1" t="s">
        <v>214281</v>
      </c>
      <c r="B62682" s="1" t="s">
        <v>214282</v>
      </c>
      <c r="C62682" s="2" t="s">
        <v>214283</v>
      </c>
      <c r="D62682" s="1" t="s">
        <v>741</v>
      </c>
      <c r="E62682" s="1">
        <v>2.068653E7</v>
      </c>
      <c r="F62682" s="1" t="s">
        <v>18</v>
      </c>
      <c r="G62682" s="1" t="s">
        <v>25</v>
      </c>
      <c r="H62682" s="1" t="s">
        <v>121</v>
      </c>
      <c r="I62682" s="1" t="s">
        <v>122</v>
      </c>
      <c r="J62682" s="1" t="s">
        <v>48463</v>
      </c>
      <c r="K62682" s="1">
        <v>7.0</v>
      </c>
      <c r="L62682" s="3">
        <v>38718.0</v>
      </c>
      <c r="M62682" s="3">
        <v>39928.0</v>
      </c>
      <c r="N62682" s="3">
        <v>41831.0</v>
      </c>
    </row>
    <row r="62683">
      <c r="A62683" s="1" t="s">
        <v>214284</v>
      </c>
      <c r="B62683" s="1" t="s">
        <v>214285</v>
      </c>
      <c r="C62683" s="2" t="s">
        <v>214286</v>
      </c>
      <c r="D62683" s="1" t="s">
        <v>118486</v>
      </c>
      <c r="E62683" s="1">
        <v>1.0E7</v>
      </c>
      <c r="F62683" s="1" t="s">
        <v>113</v>
      </c>
      <c r="G62683" s="1" t="s">
        <v>638</v>
      </c>
      <c r="H62683" s="1">
        <v>7.0</v>
      </c>
      <c r="I62683" s="1" t="s">
        <v>929</v>
      </c>
      <c r="J62683" s="1" t="s">
        <v>929</v>
      </c>
      <c r="K62683" s="1">
        <v>1.0</v>
      </c>
      <c r="M62683" s="3">
        <v>37139.0</v>
      </c>
      <c r="N62683" s="3">
        <v>37139.0</v>
      </c>
    </row>
    <row r="62684">
      <c r="A62684" s="1" t="s">
        <v>214287</v>
      </c>
      <c r="B62684" s="1" t="s">
        <v>214288</v>
      </c>
      <c r="C62684" s="2" t="s">
        <v>214289</v>
      </c>
      <c r="D62684" s="1" t="s">
        <v>214290</v>
      </c>
      <c r="E62684" s="1">
        <v>431086.0</v>
      </c>
      <c r="F62684" s="1" t="s">
        <v>18</v>
      </c>
      <c r="G62684" s="1" t="s">
        <v>5951</v>
      </c>
      <c r="I62684" s="1" t="s">
        <v>18511</v>
      </c>
      <c r="J62684" s="1" t="s">
        <v>18512</v>
      </c>
      <c r="K62684" s="1">
        <v>3.0</v>
      </c>
      <c r="M62684" s="3">
        <v>41760.0</v>
      </c>
      <c r="N62684" s="3">
        <v>42156.0</v>
      </c>
    </row>
    <row r="62685">
      <c r="A62685" s="1" t="s">
        <v>214291</v>
      </c>
      <c r="B62685" s="1" t="s">
        <v>214292</v>
      </c>
      <c r="C62685" s="2" t="s">
        <v>214293</v>
      </c>
      <c r="D62685" s="1" t="s">
        <v>264</v>
      </c>
      <c r="E62685" s="1">
        <v>4.5E7</v>
      </c>
      <c r="F62685" s="1" t="s">
        <v>113</v>
      </c>
      <c r="G62685" s="1" t="s">
        <v>25</v>
      </c>
      <c r="H62685" s="1" t="s">
        <v>64</v>
      </c>
      <c r="I62685" s="1" t="s">
        <v>65</v>
      </c>
      <c r="J62685" s="1" t="s">
        <v>606</v>
      </c>
      <c r="K62685" s="1">
        <v>4.0</v>
      </c>
      <c r="L62685" s="3">
        <v>36892.0</v>
      </c>
      <c r="M62685" s="3">
        <v>37540.0</v>
      </c>
      <c r="N62685" s="3">
        <v>41451.0</v>
      </c>
    </row>
    <row r="62686">
      <c r="A62686" s="1" t="s">
        <v>214294</v>
      </c>
      <c r="B62686" s="1" t="s">
        <v>214295</v>
      </c>
      <c r="C62686" s="2" t="s">
        <v>214296</v>
      </c>
      <c r="D62686" s="1" t="s">
        <v>214297</v>
      </c>
      <c r="E62686" s="1">
        <v>8400000.0</v>
      </c>
      <c r="F62686" s="1" t="s">
        <v>18</v>
      </c>
      <c r="G62686" s="1" t="s">
        <v>25</v>
      </c>
      <c r="H62686" s="1" t="s">
        <v>64</v>
      </c>
      <c r="I62686" s="1" t="s">
        <v>65</v>
      </c>
      <c r="J62686" s="1" t="s">
        <v>1160</v>
      </c>
      <c r="K62686" s="1">
        <v>2.0</v>
      </c>
      <c r="L62686" s="3">
        <v>40664.0</v>
      </c>
      <c r="M62686" s="3">
        <v>40793.0</v>
      </c>
      <c r="N62686" s="3">
        <v>41758.0</v>
      </c>
    </row>
    <row r="62687">
      <c r="A62687" s="1" t="s">
        <v>214298</v>
      </c>
      <c r="B62687" s="1" t="s">
        <v>214299</v>
      </c>
      <c r="C62687" s="2" t="s">
        <v>214300</v>
      </c>
      <c r="D62687" s="1" t="s">
        <v>75</v>
      </c>
      <c r="E62687" s="1" t="s">
        <v>43</v>
      </c>
      <c r="F62687" s="1" t="s">
        <v>18</v>
      </c>
      <c r="G62687" s="1" t="s">
        <v>3319</v>
      </c>
      <c r="H62687" s="1">
        <v>17.0</v>
      </c>
      <c r="I62687" s="1" t="s">
        <v>6213</v>
      </c>
      <c r="J62687" s="1" t="s">
        <v>214301</v>
      </c>
      <c r="K62687" s="1">
        <v>1.0</v>
      </c>
      <c r="L62687" s="3">
        <v>36526.0</v>
      </c>
      <c r="M62687" s="3">
        <v>36526.0</v>
      </c>
      <c r="N62687" s="3">
        <v>36526.0</v>
      </c>
    </row>
    <row r="62688">
      <c r="A62688" s="1" t="s">
        <v>214302</v>
      </c>
      <c r="B62688" s="1" t="s">
        <v>214303</v>
      </c>
      <c r="C62688" s="2" t="s">
        <v>214304</v>
      </c>
      <c r="D62688" s="1" t="s">
        <v>357</v>
      </c>
      <c r="E62688" s="1">
        <v>2500000.0</v>
      </c>
      <c r="F62688" s="1" t="s">
        <v>18</v>
      </c>
      <c r="G62688" s="1" t="s">
        <v>25</v>
      </c>
      <c r="H62688" s="1" t="s">
        <v>644</v>
      </c>
      <c r="I62688" s="1" t="s">
        <v>645</v>
      </c>
      <c r="J62688" s="1" t="s">
        <v>9136</v>
      </c>
      <c r="K62688" s="1">
        <v>2.0</v>
      </c>
      <c r="L62688" s="3">
        <v>40179.0</v>
      </c>
      <c r="M62688" s="3">
        <v>40318.0</v>
      </c>
      <c r="N62688" s="3">
        <v>41794.0</v>
      </c>
    </row>
    <row r="62689">
      <c r="A62689" s="1" t="s">
        <v>214305</v>
      </c>
      <c r="B62689" s="1" t="s">
        <v>214306</v>
      </c>
      <c r="C62689" s="2" t="s">
        <v>214307</v>
      </c>
      <c r="D62689" s="1" t="s">
        <v>214308</v>
      </c>
      <c r="E62689" s="1">
        <v>373385.0</v>
      </c>
      <c r="F62689" s="1" t="s">
        <v>18</v>
      </c>
      <c r="G62689" s="1" t="s">
        <v>513</v>
      </c>
      <c r="H62689" s="1">
        <v>34.0</v>
      </c>
      <c r="I62689" s="1" t="s">
        <v>514</v>
      </c>
      <c r="J62689" s="1" t="s">
        <v>515</v>
      </c>
      <c r="K62689" s="1">
        <v>2.0</v>
      </c>
      <c r="M62689" s="3">
        <v>41974.0</v>
      </c>
      <c r="N62689" s="3">
        <v>42095.0</v>
      </c>
    </row>
    <row r="62690">
      <c r="A62690" s="1" t="s">
        <v>214309</v>
      </c>
      <c r="B62690" s="1" t="s">
        <v>214310</v>
      </c>
      <c r="C62690" s="2" t="s">
        <v>214311</v>
      </c>
      <c r="D62690" s="1" t="s">
        <v>357</v>
      </c>
      <c r="E62690" s="1" t="s">
        <v>43</v>
      </c>
      <c r="F62690" s="1" t="s">
        <v>18</v>
      </c>
      <c r="G62690" s="1" t="s">
        <v>25</v>
      </c>
      <c r="H62690" s="1" t="s">
        <v>64</v>
      </c>
      <c r="I62690" s="1" t="s">
        <v>966</v>
      </c>
      <c r="J62690" s="1" t="s">
        <v>967</v>
      </c>
      <c r="K62690" s="1">
        <v>1.0</v>
      </c>
      <c r="L62690" s="3">
        <v>41603.0</v>
      </c>
      <c r="M62690" s="3">
        <v>42253.0</v>
      </c>
      <c r="N62690" s="3">
        <v>42253.0</v>
      </c>
    </row>
    <row r="62691">
      <c r="A62691" s="1" t="s">
        <v>214312</v>
      </c>
      <c r="B62691" s="1" t="s">
        <v>214313</v>
      </c>
      <c r="C62691" s="2" t="s">
        <v>214314</v>
      </c>
      <c r="D62691" s="1" t="s">
        <v>214315</v>
      </c>
      <c r="E62691" s="1">
        <v>1200000.0</v>
      </c>
      <c r="F62691" s="1" t="s">
        <v>18</v>
      </c>
      <c r="G62691" s="1" t="s">
        <v>25</v>
      </c>
      <c r="H62691" s="1" t="s">
        <v>64</v>
      </c>
      <c r="I62691" s="1" t="s">
        <v>65</v>
      </c>
      <c r="J62691" s="1" t="s">
        <v>71</v>
      </c>
      <c r="K62691" s="1">
        <v>1.0</v>
      </c>
      <c r="L62691" s="3">
        <v>41974.0</v>
      </c>
      <c r="M62691" s="3">
        <v>41974.0</v>
      </c>
      <c r="N62691" s="3">
        <v>41974.0</v>
      </c>
    </row>
    <row r="62692">
      <c r="A62692" s="1" t="s">
        <v>214316</v>
      </c>
      <c r="B62692" s="1" t="s">
        <v>214317</v>
      </c>
      <c r="C62692" s="2" t="s">
        <v>214318</v>
      </c>
      <c r="D62692" s="1" t="s">
        <v>42</v>
      </c>
      <c r="E62692" s="1">
        <v>2.2E7</v>
      </c>
      <c r="F62692" s="1" t="s">
        <v>18</v>
      </c>
      <c r="G62692" s="1" t="s">
        <v>25</v>
      </c>
      <c r="H62692" s="1" t="s">
        <v>286</v>
      </c>
      <c r="I62692" s="1" t="s">
        <v>874</v>
      </c>
      <c r="J62692" s="1" t="s">
        <v>2967</v>
      </c>
      <c r="K62692" s="1">
        <v>2.0</v>
      </c>
      <c r="L62692" s="3">
        <v>37622.0</v>
      </c>
      <c r="M62692" s="3">
        <v>39713.0</v>
      </c>
      <c r="N62692" s="3">
        <v>40588.0</v>
      </c>
    </row>
    <row r="62693">
      <c r="A62693" s="1" t="s">
        <v>214319</v>
      </c>
      <c r="B62693" s="1" t="s">
        <v>214320</v>
      </c>
      <c r="C62693" s="2" t="s">
        <v>214321</v>
      </c>
      <c r="D62693" s="1" t="s">
        <v>181</v>
      </c>
      <c r="E62693" s="1">
        <v>1.8E7</v>
      </c>
      <c r="F62693" s="1" t="s">
        <v>18</v>
      </c>
      <c r="G62693" s="1" t="s">
        <v>25</v>
      </c>
      <c r="H62693" s="1" t="s">
        <v>106</v>
      </c>
      <c r="I62693" s="1" t="s">
        <v>107</v>
      </c>
      <c r="J62693" s="1" t="s">
        <v>108</v>
      </c>
      <c r="K62693" s="1">
        <v>1.0</v>
      </c>
      <c r="M62693" s="3">
        <v>40758.0</v>
      </c>
      <c r="N62693" s="3">
        <v>40758.0</v>
      </c>
    </row>
    <row r="62694">
      <c r="A62694" s="1" t="s">
        <v>214322</v>
      </c>
      <c r="B62694" s="1" t="s">
        <v>214323</v>
      </c>
      <c r="D62694" s="1" t="s">
        <v>14264</v>
      </c>
      <c r="E62694" s="1">
        <v>7.00526228631269E7</v>
      </c>
      <c r="F62694" s="1" t="s">
        <v>207</v>
      </c>
      <c r="K62694" s="1">
        <v>1.0</v>
      </c>
      <c r="M62694" s="3">
        <v>42300.0</v>
      </c>
      <c r="N62694" s="3">
        <v>42300.0</v>
      </c>
    </row>
    <row r="62695">
      <c r="A62695" s="1" t="s">
        <v>214324</v>
      </c>
      <c r="B62695" s="1" t="s">
        <v>214325</v>
      </c>
      <c r="C62695" s="2" t="s">
        <v>214326</v>
      </c>
      <c r="D62695" s="1" t="s">
        <v>168704</v>
      </c>
      <c r="E62695" s="1">
        <v>4.9114248E7</v>
      </c>
      <c r="F62695" s="1" t="s">
        <v>18</v>
      </c>
      <c r="G62695" s="1" t="s">
        <v>3403</v>
      </c>
      <c r="H62695" s="1">
        <v>7.0</v>
      </c>
      <c r="I62695" s="1" t="s">
        <v>3404</v>
      </c>
      <c r="J62695" s="1" t="s">
        <v>3404</v>
      </c>
      <c r="K62695" s="1">
        <v>6.0</v>
      </c>
      <c r="L62695" s="3">
        <v>39114.0</v>
      </c>
      <c r="M62695" s="3">
        <v>39602.0</v>
      </c>
      <c r="N62695" s="3">
        <v>41696.0</v>
      </c>
    </row>
    <row r="62696">
      <c r="A62696" s="1" t="s">
        <v>214327</v>
      </c>
      <c r="B62696" s="1" t="s">
        <v>214328</v>
      </c>
      <c r="C62696" s="2" t="s">
        <v>214329</v>
      </c>
      <c r="D62696" s="1" t="s">
        <v>214330</v>
      </c>
      <c r="E62696" s="1">
        <v>692655.0</v>
      </c>
      <c r="F62696" s="1" t="s">
        <v>18</v>
      </c>
      <c r="G62696" s="1" t="s">
        <v>128</v>
      </c>
      <c r="H62696" s="1" t="s">
        <v>5427</v>
      </c>
      <c r="I62696" s="1" t="s">
        <v>5428</v>
      </c>
      <c r="J62696" s="1" t="s">
        <v>5428</v>
      </c>
      <c r="K62696" s="1">
        <v>2.0</v>
      </c>
      <c r="L62696" s="3">
        <v>41426.0</v>
      </c>
      <c r="M62696" s="3">
        <v>41456.0</v>
      </c>
      <c r="N62696" s="3">
        <v>41974.0</v>
      </c>
    </row>
    <row r="62697">
      <c r="A62697" s="1" t="s">
        <v>214331</v>
      </c>
      <c r="B62697" s="1" t="s">
        <v>214332</v>
      </c>
      <c r="C62697" s="2" t="s">
        <v>214333</v>
      </c>
      <c r="D62697" s="1" t="s">
        <v>544</v>
      </c>
      <c r="E62697" s="1">
        <v>800000.0</v>
      </c>
      <c r="F62697" s="1" t="s">
        <v>18</v>
      </c>
      <c r="G62697" s="1" t="s">
        <v>25</v>
      </c>
      <c r="H62697" s="1" t="s">
        <v>582</v>
      </c>
      <c r="I62697" s="1" t="s">
        <v>23900</v>
      </c>
      <c r="J62697" s="1" t="s">
        <v>23900</v>
      </c>
      <c r="K62697" s="1">
        <v>1.0</v>
      </c>
      <c r="L62697" s="3">
        <v>40630.0</v>
      </c>
      <c r="M62697" s="3">
        <v>40850.0</v>
      </c>
      <c r="N62697" s="3">
        <v>40850.0</v>
      </c>
    </row>
    <row r="62698">
      <c r="A62698" s="1" t="s">
        <v>214334</v>
      </c>
      <c r="B62698" s="1" t="s">
        <v>214335</v>
      </c>
      <c r="C62698" s="2" t="s">
        <v>214336</v>
      </c>
      <c r="D62698" s="1" t="s">
        <v>42</v>
      </c>
      <c r="E62698" s="1">
        <v>2000000.0</v>
      </c>
      <c r="F62698" s="1" t="s">
        <v>18</v>
      </c>
      <c r="G62698" s="1" t="s">
        <v>25</v>
      </c>
      <c r="H62698" s="1" t="s">
        <v>430</v>
      </c>
      <c r="I62698" s="1" t="s">
        <v>7658</v>
      </c>
      <c r="J62698" s="1" t="s">
        <v>61917</v>
      </c>
      <c r="K62698" s="1">
        <v>1.0</v>
      </c>
      <c r="L62698" s="3">
        <v>41334.0</v>
      </c>
      <c r="M62698" s="3">
        <v>41604.0</v>
      </c>
      <c r="N62698" s="3">
        <v>41604.0</v>
      </c>
    </row>
    <row r="62699">
      <c r="A62699" s="1" t="s">
        <v>214337</v>
      </c>
      <c r="B62699" s="1" t="s">
        <v>214338</v>
      </c>
      <c r="C62699" s="2" t="s">
        <v>214339</v>
      </c>
      <c r="D62699" s="1" t="s">
        <v>214340</v>
      </c>
      <c r="E62699" s="1">
        <v>500000.0</v>
      </c>
      <c r="F62699" s="1" t="s">
        <v>113</v>
      </c>
      <c r="G62699" s="1" t="s">
        <v>25</v>
      </c>
      <c r="H62699" s="1" t="s">
        <v>5815</v>
      </c>
      <c r="I62699" s="1" t="s">
        <v>5816</v>
      </c>
      <c r="J62699" s="1" t="s">
        <v>5816</v>
      </c>
      <c r="K62699" s="1">
        <v>1.0</v>
      </c>
      <c r="L62699" s="3">
        <v>40603.0</v>
      </c>
      <c r="M62699" s="3">
        <v>40940.0</v>
      </c>
      <c r="N62699" s="3">
        <v>40940.0</v>
      </c>
    </row>
    <row r="62700">
      <c r="A62700" s="1" t="s">
        <v>214341</v>
      </c>
      <c r="B62700" s="1" t="s">
        <v>214342</v>
      </c>
      <c r="C62700" s="2" t="s">
        <v>214343</v>
      </c>
      <c r="D62700" s="1" t="s">
        <v>70</v>
      </c>
      <c r="E62700" s="1">
        <v>350000.0</v>
      </c>
      <c r="F62700" s="1" t="s">
        <v>18</v>
      </c>
      <c r="G62700" s="1" t="s">
        <v>25</v>
      </c>
      <c r="H62700" s="1" t="s">
        <v>89</v>
      </c>
      <c r="I62700" s="1" t="s">
        <v>589</v>
      </c>
      <c r="J62700" s="1" t="s">
        <v>589</v>
      </c>
      <c r="K62700" s="1">
        <v>1.0</v>
      </c>
      <c r="L62700" s="3">
        <v>41579.0</v>
      </c>
      <c r="M62700" s="3">
        <v>41743.0</v>
      </c>
      <c r="N62700" s="3">
        <v>41743.0</v>
      </c>
    </row>
    <row r="62701">
      <c r="A62701" s="1" t="s">
        <v>214344</v>
      </c>
      <c r="B62701" s="1" t="s">
        <v>214345</v>
      </c>
      <c r="C62701" s="2" t="s">
        <v>214346</v>
      </c>
      <c r="D62701" s="1" t="s">
        <v>214347</v>
      </c>
      <c r="E62701" s="1">
        <v>1260000.0</v>
      </c>
      <c r="F62701" s="1" t="s">
        <v>18</v>
      </c>
      <c r="G62701" s="1" t="s">
        <v>25</v>
      </c>
      <c r="H62701" s="1" t="s">
        <v>808</v>
      </c>
      <c r="I62701" s="1" t="s">
        <v>809</v>
      </c>
      <c r="J62701" s="1" t="s">
        <v>810</v>
      </c>
      <c r="K62701" s="1">
        <v>1.0</v>
      </c>
      <c r="L62701" s="3">
        <v>38899.0</v>
      </c>
      <c r="M62701" s="3">
        <v>39476.0</v>
      </c>
      <c r="N62701" s="3">
        <v>39476.0</v>
      </c>
    </row>
    <row r="62702">
      <c r="A62702" s="1" t="s">
        <v>214348</v>
      </c>
      <c r="B62702" s="1" t="s">
        <v>214349</v>
      </c>
      <c r="C62702" s="2" t="s">
        <v>214350</v>
      </c>
      <c r="D62702" s="1" t="s">
        <v>214351</v>
      </c>
      <c r="E62702" s="1">
        <v>2250000.0</v>
      </c>
      <c r="F62702" s="1" t="s">
        <v>113</v>
      </c>
      <c r="G62702" s="1" t="s">
        <v>25</v>
      </c>
      <c r="H62702" s="1" t="s">
        <v>64</v>
      </c>
      <c r="I62702" s="1" t="s">
        <v>65</v>
      </c>
      <c r="J62702" s="1" t="s">
        <v>66</v>
      </c>
      <c r="K62702" s="1">
        <v>2.0</v>
      </c>
      <c r="L62702" s="3">
        <v>39891.0</v>
      </c>
      <c r="M62702" s="3">
        <v>40444.0</v>
      </c>
      <c r="N62702" s="3">
        <v>40963.0</v>
      </c>
    </row>
    <row r="62703">
      <c r="A62703" s="1" t="s">
        <v>214352</v>
      </c>
      <c r="B62703" s="1" t="s">
        <v>214353</v>
      </c>
      <c r="C62703" s="2" t="s">
        <v>214354</v>
      </c>
      <c r="D62703" s="1" t="s">
        <v>214355</v>
      </c>
      <c r="E62703" s="1" t="s">
        <v>43</v>
      </c>
      <c r="F62703" s="1" t="s">
        <v>18</v>
      </c>
      <c r="G62703" s="1" t="s">
        <v>25</v>
      </c>
      <c r="H62703" s="1" t="s">
        <v>82</v>
      </c>
      <c r="I62703" s="1" t="s">
        <v>1764</v>
      </c>
      <c r="J62703" s="1" t="s">
        <v>1764</v>
      </c>
      <c r="K62703" s="1">
        <v>1.0</v>
      </c>
      <c r="L62703" s="3">
        <v>40728.0</v>
      </c>
      <c r="M62703" s="3">
        <v>40759.0</v>
      </c>
      <c r="N62703" s="3">
        <v>40759.0</v>
      </c>
    </row>
    <row r="62704">
      <c r="A62704" s="1" t="s">
        <v>214356</v>
      </c>
      <c r="B62704" s="1" t="s">
        <v>214357</v>
      </c>
      <c r="C62704" s="2" t="s">
        <v>214358</v>
      </c>
      <c r="D62704" s="1" t="s">
        <v>3110</v>
      </c>
      <c r="E62704" s="1">
        <v>8999998.0</v>
      </c>
      <c r="F62704" s="1" t="s">
        <v>18</v>
      </c>
      <c r="K62704" s="1">
        <v>2.0</v>
      </c>
      <c r="L62704" s="3">
        <v>41275.0</v>
      </c>
      <c r="M62704" s="3">
        <v>42004.0</v>
      </c>
      <c r="N62704" s="3">
        <v>42138.0</v>
      </c>
    </row>
    <row r="62705">
      <c r="A62705" s="1" t="s">
        <v>214359</v>
      </c>
      <c r="B62705" s="1" t="s">
        <v>214360</v>
      </c>
      <c r="C62705" s="2" t="s">
        <v>214361</v>
      </c>
      <c r="D62705" s="1" t="s">
        <v>214362</v>
      </c>
      <c r="E62705" s="1">
        <v>96505.0</v>
      </c>
      <c r="F62705" s="1" t="s">
        <v>207</v>
      </c>
      <c r="K62705" s="1">
        <v>1.0</v>
      </c>
      <c r="L62705" s="3">
        <v>40391.0</v>
      </c>
      <c r="M62705" s="3">
        <v>40728.0</v>
      </c>
      <c r="N62705" s="3">
        <v>40728.0</v>
      </c>
    </row>
    <row r="62706">
      <c r="A62706" s="1" t="s">
        <v>214363</v>
      </c>
      <c r="B62706" s="1" t="s">
        <v>214364</v>
      </c>
      <c r="C62706" s="2" t="s">
        <v>214365</v>
      </c>
      <c r="D62706" s="1" t="s">
        <v>214366</v>
      </c>
      <c r="E62706" s="1">
        <v>500000.0</v>
      </c>
      <c r="F62706" s="1" t="s">
        <v>18</v>
      </c>
      <c r="G62706" s="1" t="s">
        <v>25</v>
      </c>
      <c r="H62706" s="1" t="s">
        <v>64</v>
      </c>
      <c r="I62706" s="1" t="s">
        <v>966</v>
      </c>
      <c r="J62706" s="1" t="s">
        <v>967</v>
      </c>
      <c r="K62706" s="1">
        <v>1.0</v>
      </c>
      <c r="L62706" s="3">
        <v>41293.0</v>
      </c>
      <c r="M62706" s="3">
        <v>41275.0</v>
      </c>
      <c r="N62706" s="3">
        <v>41275.0</v>
      </c>
    </row>
    <row r="62707">
      <c r="A62707" s="1" t="s">
        <v>214367</v>
      </c>
      <c r="B62707" s="1" t="s">
        <v>214368</v>
      </c>
      <c r="C62707" s="2" t="s">
        <v>214369</v>
      </c>
      <c r="D62707" s="1" t="s">
        <v>214370</v>
      </c>
      <c r="E62707" s="1">
        <v>7665000.0</v>
      </c>
      <c r="F62707" s="1" t="s">
        <v>207</v>
      </c>
      <c r="G62707" s="1" t="s">
        <v>128</v>
      </c>
      <c r="H62707" s="1" t="s">
        <v>78419</v>
      </c>
      <c r="I62707" s="1" t="s">
        <v>122679</v>
      </c>
      <c r="J62707" s="1" t="s">
        <v>122679</v>
      </c>
      <c r="K62707" s="1">
        <v>4.0</v>
      </c>
      <c r="L62707" s="3">
        <v>40909.0</v>
      </c>
      <c r="M62707" s="3">
        <v>41312.0</v>
      </c>
      <c r="N62707" s="3">
        <v>42282.0</v>
      </c>
    </row>
    <row r="62708">
      <c r="A62708" s="1" t="s">
        <v>214371</v>
      </c>
      <c r="B62708" s="1" t="s">
        <v>214372</v>
      </c>
      <c r="C62708" s="2" t="s">
        <v>214373</v>
      </c>
      <c r="D62708" s="1" t="s">
        <v>214374</v>
      </c>
      <c r="E62708" s="1" t="s">
        <v>43</v>
      </c>
      <c r="F62708" s="1" t="s">
        <v>18</v>
      </c>
      <c r="G62708" s="1" t="s">
        <v>128</v>
      </c>
      <c r="H62708" s="1" t="s">
        <v>2589</v>
      </c>
      <c r="I62708" s="1" t="s">
        <v>2590</v>
      </c>
      <c r="J62708" s="1" t="s">
        <v>2590</v>
      </c>
      <c r="K62708" s="1">
        <v>1.0</v>
      </c>
      <c r="L62708" s="3">
        <v>39630.0</v>
      </c>
      <c r="M62708" s="3">
        <v>40664.0</v>
      </c>
      <c r="N62708" s="3">
        <v>40664.0</v>
      </c>
    </row>
    <row r="62709">
      <c r="A62709" s="1" t="s">
        <v>214375</v>
      </c>
      <c r="B62709" s="1" t="s">
        <v>214376</v>
      </c>
      <c r="C62709" s="2" t="s">
        <v>214377</v>
      </c>
      <c r="D62709" s="1" t="s">
        <v>27267</v>
      </c>
      <c r="E62709" s="1">
        <v>237000.0</v>
      </c>
      <c r="F62709" s="1" t="s">
        <v>18</v>
      </c>
      <c r="G62709" s="1" t="s">
        <v>8171</v>
      </c>
      <c r="H62709" s="1">
        <v>14.0</v>
      </c>
      <c r="I62709" s="1" t="s">
        <v>16970</v>
      </c>
      <c r="J62709" s="1" t="s">
        <v>16970</v>
      </c>
      <c r="K62709" s="1">
        <v>2.0</v>
      </c>
      <c r="L62709" s="3">
        <v>40694.0</v>
      </c>
      <c r="M62709" s="3">
        <v>40912.0</v>
      </c>
      <c r="N62709" s="3">
        <v>40912.0</v>
      </c>
    </row>
    <row r="62710">
      <c r="A62710" s="1" t="s">
        <v>214378</v>
      </c>
      <c r="B62710" s="1" t="s">
        <v>214379</v>
      </c>
      <c r="C62710" s="2" t="s">
        <v>214380</v>
      </c>
      <c r="D62710" s="1" t="s">
        <v>214381</v>
      </c>
      <c r="E62710" s="1">
        <v>808464.0</v>
      </c>
      <c r="F62710" s="1" t="s">
        <v>18</v>
      </c>
      <c r="G62710" s="1" t="s">
        <v>638</v>
      </c>
      <c r="H62710" s="1">
        <v>11.0</v>
      </c>
      <c r="I62710" s="1" t="s">
        <v>10612</v>
      </c>
      <c r="J62710" s="1" t="s">
        <v>10612</v>
      </c>
      <c r="K62710" s="1">
        <v>6.0</v>
      </c>
      <c r="M62710" s="3">
        <v>41153.0</v>
      </c>
      <c r="N62710" s="3">
        <v>42095.0</v>
      </c>
    </row>
    <row r="62711">
      <c r="A62711" s="1" t="s">
        <v>214382</v>
      </c>
      <c r="B62711" s="1" t="s">
        <v>214383</v>
      </c>
      <c r="C62711" s="2" t="s">
        <v>214384</v>
      </c>
      <c r="D62711" s="1" t="s">
        <v>214385</v>
      </c>
      <c r="E62711" s="1">
        <v>1500000.0</v>
      </c>
      <c r="F62711" s="1" t="s">
        <v>18</v>
      </c>
      <c r="G62711" s="1" t="s">
        <v>57</v>
      </c>
      <c r="H62711" s="1" t="s">
        <v>202</v>
      </c>
      <c r="I62711" s="1" t="s">
        <v>203</v>
      </c>
      <c r="J62711" s="1" t="s">
        <v>203</v>
      </c>
      <c r="K62711" s="1">
        <v>1.0</v>
      </c>
      <c r="L62711" s="3">
        <v>41275.0</v>
      </c>
      <c r="M62711" s="3">
        <v>41968.0</v>
      </c>
      <c r="N62711" s="3">
        <v>41968.0</v>
      </c>
    </row>
    <row r="62712">
      <c r="A62712" s="1" t="s">
        <v>214386</v>
      </c>
      <c r="B62712" s="1" t="s">
        <v>214387</v>
      </c>
      <c r="C62712" s="2" t="s">
        <v>214388</v>
      </c>
      <c r="D62712" s="1" t="s">
        <v>214389</v>
      </c>
      <c r="E62712" s="1" t="s">
        <v>43</v>
      </c>
      <c r="F62712" s="1" t="s">
        <v>18</v>
      </c>
      <c r="G62712" s="1" t="s">
        <v>165</v>
      </c>
      <c r="H62712" s="1" t="s">
        <v>166</v>
      </c>
      <c r="I62712" s="1" t="s">
        <v>167</v>
      </c>
      <c r="J62712" s="1" t="s">
        <v>167</v>
      </c>
      <c r="K62712" s="1">
        <v>1.0</v>
      </c>
      <c r="L62712" s="3">
        <v>40544.0</v>
      </c>
      <c r="M62712" s="3">
        <v>40544.0</v>
      </c>
      <c r="N62712" s="3">
        <v>40544.0</v>
      </c>
    </row>
    <row r="62713">
      <c r="A62713" s="1" t="s">
        <v>214390</v>
      </c>
      <c r="B62713" s="1" t="s">
        <v>214391</v>
      </c>
      <c r="C62713" s="2" t="s">
        <v>214392</v>
      </c>
      <c r="D62713" s="1" t="s">
        <v>214393</v>
      </c>
      <c r="E62713" s="1">
        <v>67148.0</v>
      </c>
      <c r="F62713" s="1" t="s">
        <v>207</v>
      </c>
      <c r="G62713" s="1" t="s">
        <v>650</v>
      </c>
      <c r="H62713" s="1">
        <v>7.0</v>
      </c>
      <c r="I62713" s="1" t="s">
        <v>9547</v>
      </c>
      <c r="J62713" s="1" t="s">
        <v>9547</v>
      </c>
      <c r="K62713" s="1">
        <v>1.0</v>
      </c>
      <c r="L62713" s="3">
        <v>42036.0</v>
      </c>
      <c r="M62713" s="3">
        <v>42064.0</v>
      </c>
      <c r="N62713" s="3">
        <v>42064.0</v>
      </c>
    </row>
    <row r="62714">
      <c r="A62714" s="1" t="s">
        <v>214394</v>
      </c>
      <c r="B62714" s="1" t="s">
        <v>214395</v>
      </c>
      <c r="C62714" s="2" t="s">
        <v>214396</v>
      </c>
      <c r="D62714" s="1" t="s">
        <v>214397</v>
      </c>
      <c r="E62714" s="1">
        <v>1.9023247E7</v>
      </c>
      <c r="F62714" s="1" t="s">
        <v>113</v>
      </c>
      <c r="G62714" s="1" t="s">
        <v>25</v>
      </c>
      <c r="H62714" s="1" t="s">
        <v>430</v>
      </c>
      <c r="I62714" s="1" t="s">
        <v>528</v>
      </c>
      <c r="J62714" s="1" t="s">
        <v>13092</v>
      </c>
      <c r="K62714" s="1">
        <v>4.0</v>
      </c>
      <c r="L62714" s="3">
        <v>38718.0</v>
      </c>
      <c r="M62714" s="3">
        <v>39083.0</v>
      </c>
      <c r="N62714" s="3">
        <v>40295.0</v>
      </c>
    </row>
    <row r="62715">
      <c r="A62715" s="1" t="s">
        <v>214398</v>
      </c>
      <c r="B62715" s="1" t="s">
        <v>214399</v>
      </c>
      <c r="C62715" s="2" t="s">
        <v>214400</v>
      </c>
      <c r="D62715" s="1" t="s">
        <v>214401</v>
      </c>
      <c r="E62715" s="1">
        <v>1647446.0</v>
      </c>
      <c r="F62715" s="1" t="s">
        <v>18</v>
      </c>
      <c r="G62715" s="1" t="s">
        <v>37</v>
      </c>
      <c r="H62715" s="1">
        <v>22.0</v>
      </c>
      <c r="I62715" s="1" t="s">
        <v>38</v>
      </c>
      <c r="J62715" s="1" t="s">
        <v>38</v>
      </c>
      <c r="K62715" s="1">
        <v>1.0</v>
      </c>
      <c r="L62715" s="3">
        <v>41640.0</v>
      </c>
      <c r="M62715" s="3">
        <v>41640.0</v>
      </c>
      <c r="N62715" s="3">
        <v>41640.0</v>
      </c>
    </row>
    <row r="62716">
      <c r="A62716" s="1" t="s">
        <v>214402</v>
      </c>
      <c r="B62716" s="1" t="s">
        <v>214403</v>
      </c>
      <c r="C62716" s="2" t="s">
        <v>214404</v>
      </c>
      <c r="D62716" s="1" t="s">
        <v>214405</v>
      </c>
      <c r="E62716" s="1" t="s">
        <v>43</v>
      </c>
      <c r="F62716" s="1" t="s">
        <v>18</v>
      </c>
      <c r="G62716" s="1" t="s">
        <v>25</v>
      </c>
      <c r="H62716" s="1" t="s">
        <v>64</v>
      </c>
      <c r="I62716" s="1" t="s">
        <v>95</v>
      </c>
      <c r="J62716" s="1" t="s">
        <v>376</v>
      </c>
      <c r="K62716" s="1">
        <v>1.0</v>
      </c>
      <c r="M62716" s="3">
        <v>41730.0</v>
      </c>
      <c r="N62716" s="3">
        <v>41730.0</v>
      </c>
    </row>
    <row r="62717">
      <c r="A62717" s="1" t="s">
        <v>214406</v>
      </c>
      <c r="B62717" s="2" t="s">
        <v>214407</v>
      </c>
      <c r="C62717" s="2" t="s">
        <v>214408</v>
      </c>
      <c r="D62717" s="1" t="s">
        <v>214409</v>
      </c>
      <c r="E62717" s="1" t="s">
        <v>43</v>
      </c>
      <c r="F62717" s="1" t="s">
        <v>18</v>
      </c>
      <c r="G62717" s="1" t="s">
        <v>1284</v>
      </c>
      <c r="H62717" s="1">
        <v>61.0</v>
      </c>
      <c r="I62717" s="1" t="s">
        <v>1285</v>
      </c>
      <c r="J62717" s="1" t="s">
        <v>1285</v>
      </c>
      <c r="K62717" s="1">
        <v>1.0</v>
      </c>
      <c r="L62717" s="3">
        <v>40613.0</v>
      </c>
      <c r="M62717" s="3">
        <v>40568.0</v>
      </c>
      <c r="N62717" s="3">
        <v>40568.0</v>
      </c>
    </row>
    <row r="62718">
      <c r="A62718" s="1" t="s">
        <v>214410</v>
      </c>
      <c r="B62718" s="1" t="s">
        <v>214411</v>
      </c>
      <c r="C62718" s="2" t="s">
        <v>214412</v>
      </c>
      <c r="D62718" s="1" t="s">
        <v>214413</v>
      </c>
      <c r="E62718" s="1">
        <v>3.0763222E8</v>
      </c>
      <c r="F62718" s="1" t="s">
        <v>18</v>
      </c>
      <c r="G62718" s="1" t="s">
        <v>25</v>
      </c>
      <c r="H62718" s="1" t="s">
        <v>527</v>
      </c>
      <c r="I62718" s="1" t="s">
        <v>528</v>
      </c>
      <c r="J62718" s="1" t="s">
        <v>529</v>
      </c>
      <c r="K62718" s="1">
        <v>8.0</v>
      </c>
      <c r="L62718" s="3">
        <v>37622.0</v>
      </c>
      <c r="M62718" s="3">
        <v>39748.0</v>
      </c>
      <c r="N62718" s="3">
        <v>42228.0</v>
      </c>
    </row>
    <row r="62719">
      <c r="A62719" s="1" t="s">
        <v>214414</v>
      </c>
      <c r="B62719" s="1" t="s">
        <v>214415</v>
      </c>
      <c r="C62719" s="2" t="s">
        <v>214416</v>
      </c>
      <c r="D62719" s="1" t="s">
        <v>214417</v>
      </c>
      <c r="E62719" s="1">
        <v>1.84E7</v>
      </c>
      <c r="F62719" s="1" t="s">
        <v>18</v>
      </c>
      <c r="G62719" s="1" t="s">
        <v>25</v>
      </c>
      <c r="H62719" s="1" t="s">
        <v>208</v>
      </c>
      <c r="I62719" s="1" t="s">
        <v>6943</v>
      </c>
      <c r="J62719" s="1" t="s">
        <v>10682</v>
      </c>
      <c r="K62719" s="1">
        <v>3.0</v>
      </c>
      <c r="L62719" s="3">
        <v>38718.0</v>
      </c>
      <c r="M62719" s="3">
        <v>41045.0</v>
      </c>
      <c r="N62719" s="3">
        <v>42173.0</v>
      </c>
    </row>
    <row r="62720">
      <c r="A62720" s="1" t="s">
        <v>214418</v>
      </c>
      <c r="B62720" s="1" t="s">
        <v>214419</v>
      </c>
      <c r="C62720" s="2" t="s">
        <v>214420</v>
      </c>
      <c r="D62720" s="1" t="s">
        <v>214421</v>
      </c>
      <c r="E62720" s="1">
        <v>3500000.0</v>
      </c>
      <c r="F62720" s="1" t="s">
        <v>18</v>
      </c>
      <c r="G62720" s="1" t="s">
        <v>25</v>
      </c>
      <c r="H62720" s="1" t="s">
        <v>644</v>
      </c>
      <c r="I62720" s="1" t="s">
        <v>645</v>
      </c>
      <c r="J62720" s="1" t="s">
        <v>645</v>
      </c>
      <c r="K62720" s="1">
        <v>2.0</v>
      </c>
      <c r="L62720" s="3">
        <v>41589.0</v>
      </c>
      <c r="M62720" s="3">
        <v>41641.0</v>
      </c>
      <c r="N62720" s="3">
        <v>41920.0</v>
      </c>
    </row>
    <row r="62721">
      <c r="A62721" s="1" t="s">
        <v>214422</v>
      </c>
      <c r="B62721" s="1" t="s">
        <v>214423</v>
      </c>
      <c r="C62721" s="2" t="s">
        <v>214424</v>
      </c>
      <c r="D62721" s="1" t="s">
        <v>85034</v>
      </c>
      <c r="E62721" s="1" t="s">
        <v>43</v>
      </c>
      <c r="F62721" s="1" t="s">
        <v>18</v>
      </c>
      <c r="G62721" s="1" t="s">
        <v>19</v>
      </c>
      <c r="H62721" s="1">
        <v>7.0</v>
      </c>
      <c r="I62721" s="1" t="s">
        <v>672</v>
      </c>
      <c r="J62721" s="1" t="s">
        <v>672</v>
      </c>
      <c r="K62721" s="1">
        <v>2.0</v>
      </c>
      <c r="L62721" s="3">
        <v>40909.0</v>
      </c>
      <c r="M62721" s="3">
        <v>41500.0</v>
      </c>
      <c r="N62721" s="3">
        <v>41512.0</v>
      </c>
    </row>
    <row r="62722">
      <c r="A62722" s="1" t="s">
        <v>214425</v>
      </c>
      <c r="B62722" s="1" t="s">
        <v>214426</v>
      </c>
      <c r="C62722" s="2" t="s">
        <v>214427</v>
      </c>
      <c r="D62722" s="1" t="s">
        <v>214428</v>
      </c>
      <c r="E62722" s="1">
        <v>1522481.0</v>
      </c>
      <c r="F62722" s="1" t="s">
        <v>113</v>
      </c>
      <c r="G62722" s="1" t="s">
        <v>623</v>
      </c>
      <c r="H62722" s="1">
        <v>11.0</v>
      </c>
      <c r="I62722" s="1" t="s">
        <v>883</v>
      </c>
      <c r="J62722" s="1" t="s">
        <v>883</v>
      </c>
      <c r="K62722" s="1">
        <v>1.0</v>
      </c>
      <c r="L62722" s="3">
        <v>38353.0</v>
      </c>
      <c r="M62722" s="3">
        <v>39356.0</v>
      </c>
      <c r="N62722" s="3">
        <v>39356.0</v>
      </c>
    </row>
    <row r="62723">
      <c r="A62723" s="1" t="s">
        <v>214429</v>
      </c>
      <c r="B62723" s="1" t="s">
        <v>214430</v>
      </c>
      <c r="C62723" s="2" t="s">
        <v>214431</v>
      </c>
      <c r="D62723" s="1" t="s">
        <v>42</v>
      </c>
      <c r="E62723" s="1">
        <v>250000.0</v>
      </c>
      <c r="F62723" s="1" t="s">
        <v>18</v>
      </c>
      <c r="G62723" s="1" t="s">
        <v>25</v>
      </c>
      <c r="H62723" s="1" t="s">
        <v>2676</v>
      </c>
      <c r="I62723" s="1" t="s">
        <v>2677</v>
      </c>
      <c r="J62723" s="1" t="s">
        <v>2677</v>
      </c>
      <c r="K62723" s="1">
        <v>1.0</v>
      </c>
      <c r="L62723" s="3">
        <v>40909.0</v>
      </c>
      <c r="M62723" s="3">
        <v>41220.0</v>
      </c>
      <c r="N62723" s="3">
        <v>41220.0</v>
      </c>
    </row>
    <row r="62724">
      <c r="A62724" s="1" t="s">
        <v>214432</v>
      </c>
      <c r="B62724" s="1" t="s">
        <v>214433</v>
      </c>
      <c r="C62724" s="2" t="s">
        <v>214434</v>
      </c>
      <c r="D62724" s="1" t="s">
        <v>214435</v>
      </c>
      <c r="E62724" s="1">
        <v>1500000.0</v>
      </c>
      <c r="F62724" s="1" t="s">
        <v>18</v>
      </c>
      <c r="G62724" s="1" t="s">
        <v>25</v>
      </c>
      <c r="H62724" s="1" t="s">
        <v>64</v>
      </c>
      <c r="I62724" s="1" t="s">
        <v>65</v>
      </c>
      <c r="J62724" s="1" t="s">
        <v>664</v>
      </c>
      <c r="K62724" s="1">
        <v>1.0</v>
      </c>
      <c r="L62724" s="3">
        <v>39814.0</v>
      </c>
      <c r="M62724" s="3">
        <v>41673.0</v>
      </c>
      <c r="N62724" s="3">
        <v>41673.0</v>
      </c>
    </row>
    <row r="62725">
      <c r="A62725" s="1" t="s">
        <v>214436</v>
      </c>
      <c r="B62725" s="1" t="s">
        <v>214437</v>
      </c>
      <c r="C62725" s="2" t="s">
        <v>214438</v>
      </c>
      <c r="D62725" s="1" t="s">
        <v>70</v>
      </c>
      <c r="E62725" s="1">
        <v>1600000.0</v>
      </c>
      <c r="F62725" s="1" t="s">
        <v>18</v>
      </c>
      <c r="G62725" s="1" t="s">
        <v>25</v>
      </c>
      <c r="H62725" s="1" t="s">
        <v>64</v>
      </c>
      <c r="I62725" s="1" t="s">
        <v>65</v>
      </c>
      <c r="J62725" s="1" t="s">
        <v>271</v>
      </c>
      <c r="K62725" s="1">
        <v>2.0</v>
      </c>
      <c r="L62725" s="3">
        <v>41275.0</v>
      </c>
      <c r="M62725" s="3">
        <v>41528.0</v>
      </c>
      <c r="N62725" s="3">
        <v>42064.0</v>
      </c>
    </row>
    <row r="62726">
      <c r="A62726" s="1" t="s">
        <v>214439</v>
      </c>
      <c r="B62726" s="1" t="s">
        <v>214440</v>
      </c>
      <c r="C62726" s="2" t="s">
        <v>214441</v>
      </c>
      <c r="D62726" s="1" t="s">
        <v>214442</v>
      </c>
      <c r="E62726" s="1">
        <v>5500000.0</v>
      </c>
      <c r="F62726" s="1" t="s">
        <v>113</v>
      </c>
      <c r="G62726" s="1" t="s">
        <v>25</v>
      </c>
      <c r="H62726" s="1" t="s">
        <v>106</v>
      </c>
      <c r="I62726" s="1" t="s">
        <v>107</v>
      </c>
      <c r="J62726" s="1" t="s">
        <v>108</v>
      </c>
      <c r="K62726" s="1">
        <v>1.0</v>
      </c>
      <c r="L62726" s="3">
        <v>36161.0</v>
      </c>
      <c r="M62726" s="3">
        <v>40627.0</v>
      </c>
      <c r="N62726" s="3">
        <v>40627.0</v>
      </c>
    </row>
    <row r="62727">
      <c r="A62727" s="1" t="s">
        <v>214443</v>
      </c>
      <c r="B62727" s="2" t="s">
        <v>214444</v>
      </c>
      <c r="C62727" s="2" t="s">
        <v>214445</v>
      </c>
      <c r="D62727" s="1" t="s">
        <v>1247</v>
      </c>
      <c r="E62727" s="1" t="s">
        <v>43</v>
      </c>
      <c r="F62727" s="1" t="s">
        <v>18</v>
      </c>
      <c r="G62727" s="1" t="s">
        <v>2906</v>
      </c>
      <c r="H62727" s="1">
        <v>77.0</v>
      </c>
      <c r="I62727" s="1" t="s">
        <v>9693</v>
      </c>
      <c r="J62727" s="1" t="s">
        <v>23418</v>
      </c>
      <c r="K62727" s="1">
        <v>1.0</v>
      </c>
      <c r="M62727" s="3">
        <v>41091.0</v>
      </c>
      <c r="N62727" s="3">
        <v>41091.0</v>
      </c>
    </row>
    <row r="62728">
      <c r="A62728" s="1" t="s">
        <v>214446</v>
      </c>
      <c r="B62728" s="1" t="s">
        <v>214447</v>
      </c>
      <c r="C62728" s="2" t="s">
        <v>214448</v>
      </c>
      <c r="D62728" s="1" t="s">
        <v>214449</v>
      </c>
      <c r="E62728" s="1">
        <v>1.205E7</v>
      </c>
      <c r="F62728" s="1" t="s">
        <v>18</v>
      </c>
      <c r="G62728" s="1" t="s">
        <v>25</v>
      </c>
      <c r="H62728" s="1" t="s">
        <v>158</v>
      </c>
      <c r="I62728" s="1" t="s">
        <v>244</v>
      </c>
      <c r="J62728" s="1" t="s">
        <v>24044</v>
      </c>
      <c r="K62728" s="1">
        <v>3.0</v>
      </c>
      <c r="L62728" s="3">
        <v>41852.0</v>
      </c>
      <c r="M62728" s="3">
        <v>41576.0</v>
      </c>
      <c r="N62728" s="3">
        <v>42209.0</v>
      </c>
    </row>
    <row r="62729">
      <c r="A62729" s="1" t="s">
        <v>214450</v>
      </c>
      <c r="B62729" s="1" t="s">
        <v>214451</v>
      </c>
      <c r="C62729" s="2" t="s">
        <v>214452</v>
      </c>
      <c r="D62729" s="1" t="s">
        <v>214453</v>
      </c>
      <c r="E62729" s="1">
        <v>9000000.0</v>
      </c>
      <c r="F62729" s="1" t="s">
        <v>113</v>
      </c>
      <c r="G62729" s="1" t="s">
        <v>1062</v>
      </c>
      <c r="H62729" s="1">
        <v>7.0</v>
      </c>
      <c r="I62729" s="1" t="s">
        <v>10875</v>
      </c>
      <c r="J62729" s="1" t="s">
        <v>10875</v>
      </c>
      <c r="K62729" s="1">
        <v>1.0</v>
      </c>
      <c r="L62729" s="3">
        <v>36161.0</v>
      </c>
      <c r="M62729" s="3">
        <v>40129.0</v>
      </c>
      <c r="N62729" s="3">
        <v>40129.0</v>
      </c>
    </row>
    <row r="62730">
      <c r="A62730" s="1" t="s">
        <v>214454</v>
      </c>
      <c r="B62730" s="1" t="s">
        <v>214455</v>
      </c>
      <c r="C62730" s="2" t="s">
        <v>214456</v>
      </c>
      <c r="D62730" s="1" t="s">
        <v>70</v>
      </c>
      <c r="E62730" s="1">
        <v>3.0E7</v>
      </c>
      <c r="F62730" s="1" t="s">
        <v>18</v>
      </c>
      <c r="G62730" s="1" t="s">
        <v>25</v>
      </c>
      <c r="H62730" s="1" t="s">
        <v>64</v>
      </c>
      <c r="I62730" s="1" t="s">
        <v>65</v>
      </c>
      <c r="J62730" s="1" t="s">
        <v>71</v>
      </c>
      <c r="K62730" s="1">
        <v>1.0</v>
      </c>
      <c r="L62730" s="3">
        <v>39083.0</v>
      </c>
      <c r="M62730" s="3">
        <v>40950.0</v>
      </c>
      <c r="N62730" s="3">
        <v>40950.0</v>
      </c>
    </row>
    <row r="62731">
      <c r="A62731" s="1" t="s">
        <v>214457</v>
      </c>
      <c r="B62731" s="1" t="s">
        <v>214458</v>
      </c>
      <c r="C62731" s="2" t="s">
        <v>214459</v>
      </c>
      <c r="D62731" s="1" t="s">
        <v>544</v>
      </c>
      <c r="E62731" s="1">
        <v>50000.0</v>
      </c>
      <c r="F62731" s="1" t="s">
        <v>18</v>
      </c>
      <c r="G62731" s="1" t="s">
        <v>4937</v>
      </c>
      <c r="H62731" s="1">
        <v>14.0</v>
      </c>
      <c r="I62731" s="1" t="s">
        <v>7375</v>
      </c>
      <c r="J62731" s="1" t="s">
        <v>7760</v>
      </c>
      <c r="K62731" s="1">
        <v>1.0</v>
      </c>
      <c r="L62731" s="3">
        <v>40909.0</v>
      </c>
      <c r="M62731" s="3">
        <v>41505.0</v>
      </c>
      <c r="N62731" s="3">
        <v>41505.0</v>
      </c>
    </row>
    <row r="62732">
      <c r="A62732" s="1" t="s">
        <v>214460</v>
      </c>
      <c r="B62732" s="1" t="s">
        <v>214461</v>
      </c>
      <c r="C62732" s="2" t="s">
        <v>214462</v>
      </c>
      <c r="D62732" s="1" t="s">
        <v>214463</v>
      </c>
      <c r="E62732" s="1">
        <v>1000000.0</v>
      </c>
      <c r="F62732" s="1" t="s">
        <v>18</v>
      </c>
      <c r="G62732" s="1" t="s">
        <v>222</v>
      </c>
      <c r="H62732" s="1">
        <v>5.0</v>
      </c>
      <c r="I62732" s="1" t="s">
        <v>15087</v>
      </c>
      <c r="J62732" s="1" t="s">
        <v>15087</v>
      </c>
      <c r="K62732" s="1">
        <v>1.0</v>
      </c>
      <c r="M62732" s="3">
        <v>41815.0</v>
      </c>
      <c r="N62732" s="3">
        <v>41815.0</v>
      </c>
    </row>
    <row r="62733">
      <c r="A62733" s="1" t="s">
        <v>214464</v>
      </c>
      <c r="B62733" s="1" t="s">
        <v>214465</v>
      </c>
      <c r="C62733" s="2" t="s">
        <v>214466</v>
      </c>
      <c r="D62733" s="1" t="s">
        <v>264</v>
      </c>
      <c r="E62733" s="1">
        <v>3.3E7</v>
      </c>
      <c r="F62733" s="1" t="s">
        <v>113</v>
      </c>
      <c r="G62733" s="1" t="s">
        <v>25</v>
      </c>
      <c r="H62733" s="1" t="s">
        <v>64</v>
      </c>
      <c r="I62733" s="1" t="s">
        <v>65</v>
      </c>
      <c r="J62733" s="1" t="s">
        <v>3214</v>
      </c>
      <c r="K62733" s="1">
        <v>3.0</v>
      </c>
      <c r="L62733" s="3">
        <v>36892.0</v>
      </c>
      <c r="M62733" s="3">
        <v>38384.0</v>
      </c>
      <c r="N62733" s="3">
        <v>40289.0</v>
      </c>
    </row>
    <row r="62734">
      <c r="A62734" s="1" t="s">
        <v>214467</v>
      </c>
      <c r="B62734" s="1" t="s">
        <v>214468</v>
      </c>
      <c r="C62734" s="2" t="s">
        <v>214469</v>
      </c>
      <c r="D62734" s="1" t="s">
        <v>933</v>
      </c>
      <c r="E62734" s="1">
        <v>15000.0</v>
      </c>
      <c r="F62734" s="1" t="s">
        <v>207</v>
      </c>
      <c r="G62734" s="1" t="s">
        <v>25</v>
      </c>
      <c r="H62734" s="1" t="s">
        <v>121</v>
      </c>
      <c r="I62734" s="1" t="s">
        <v>946</v>
      </c>
      <c r="J62734" s="1" t="s">
        <v>53527</v>
      </c>
      <c r="K62734" s="1">
        <v>1.0</v>
      </c>
      <c r="M62734" s="3">
        <v>39814.0</v>
      </c>
      <c r="N62734" s="3">
        <v>39814.0</v>
      </c>
    </row>
    <row r="62735">
      <c r="A62735" s="1" t="s">
        <v>214470</v>
      </c>
      <c r="B62735" s="1" t="s">
        <v>214471</v>
      </c>
      <c r="C62735" s="2" t="s">
        <v>214472</v>
      </c>
      <c r="D62735" s="1" t="s">
        <v>214473</v>
      </c>
      <c r="E62735" s="1" t="s">
        <v>43</v>
      </c>
      <c r="F62735" s="1" t="s">
        <v>18</v>
      </c>
      <c r="G62735" s="1" t="s">
        <v>25</v>
      </c>
      <c r="H62735" s="1" t="s">
        <v>64</v>
      </c>
      <c r="I62735" s="1" t="s">
        <v>65</v>
      </c>
      <c r="J62735" s="1" t="s">
        <v>71</v>
      </c>
      <c r="K62735" s="1">
        <v>1.0</v>
      </c>
      <c r="L62735" s="3">
        <v>41001.0</v>
      </c>
      <c r="M62735" s="3">
        <v>42051.0</v>
      </c>
      <c r="N62735" s="3">
        <v>42051.0</v>
      </c>
    </row>
    <row r="62736">
      <c r="A62736" s="1" t="s">
        <v>214474</v>
      </c>
      <c r="B62736" s="1" t="s">
        <v>214475</v>
      </c>
      <c r="C62736" s="2" t="s">
        <v>214476</v>
      </c>
      <c r="D62736" s="1" t="s">
        <v>59162</v>
      </c>
      <c r="E62736" s="1">
        <v>75000.0</v>
      </c>
      <c r="F62736" s="1" t="s">
        <v>207</v>
      </c>
      <c r="K62736" s="1">
        <v>1.0</v>
      </c>
      <c r="L62736" s="3">
        <v>39722.0</v>
      </c>
      <c r="M62736" s="3">
        <v>39722.0</v>
      </c>
      <c r="N62736" s="3">
        <v>39722.0</v>
      </c>
    </row>
    <row r="62737">
      <c r="A62737" s="1" t="s">
        <v>214477</v>
      </c>
      <c r="B62737" s="1" t="s">
        <v>214478</v>
      </c>
      <c r="C62737" s="2" t="s">
        <v>214479</v>
      </c>
      <c r="D62737" s="1" t="s">
        <v>214480</v>
      </c>
      <c r="E62737" s="1">
        <v>5300000.0</v>
      </c>
      <c r="F62737" s="1" t="s">
        <v>18</v>
      </c>
      <c r="G62737" s="1" t="s">
        <v>25</v>
      </c>
      <c r="H62737" s="1" t="s">
        <v>64</v>
      </c>
      <c r="I62737" s="1" t="s">
        <v>1221</v>
      </c>
      <c r="J62737" s="1" t="s">
        <v>1221</v>
      </c>
      <c r="K62737" s="1">
        <v>1.0</v>
      </c>
      <c r="L62737" s="3">
        <v>38718.0</v>
      </c>
      <c r="M62737" s="3">
        <v>41291.0</v>
      </c>
      <c r="N62737" s="3">
        <v>41291.0</v>
      </c>
    </row>
    <row r="62738">
      <c r="A62738" s="1" t="s">
        <v>214481</v>
      </c>
      <c r="B62738" s="1" t="s">
        <v>214482</v>
      </c>
      <c r="C62738" s="2" t="s">
        <v>214483</v>
      </c>
      <c r="D62738" s="1" t="s">
        <v>50</v>
      </c>
      <c r="E62738" s="1">
        <v>3500000.0</v>
      </c>
      <c r="F62738" s="1" t="s">
        <v>113</v>
      </c>
      <c r="G62738" s="1" t="s">
        <v>25</v>
      </c>
      <c r="H62738" s="1" t="s">
        <v>64</v>
      </c>
      <c r="I62738" s="1" t="s">
        <v>65</v>
      </c>
      <c r="J62738" s="1" t="s">
        <v>71</v>
      </c>
      <c r="K62738" s="1">
        <v>2.0</v>
      </c>
      <c r="L62738" s="3">
        <v>38930.0</v>
      </c>
      <c r="M62738" s="3">
        <v>39203.0</v>
      </c>
      <c r="N62738" s="3">
        <v>39934.0</v>
      </c>
    </row>
    <row r="62739">
      <c r="A62739" s="1" t="s">
        <v>214484</v>
      </c>
      <c r="B62739" s="1" t="s">
        <v>214485</v>
      </c>
      <c r="C62739" s="2" t="s">
        <v>214486</v>
      </c>
      <c r="D62739" s="1" t="s">
        <v>214487</v>
      </c>
      <c r="E62739" s="1">
        <v>40000.0</v>
      </c>
      <c r="F62739" s="1" t="s">
        <v>18</v>
      </c>
      <c r="G62739" s="1" t="s">
        <v>76</v>
      </c>
      <c r="H62739" s="1">
        <v>12.0</v>
      </c>
      <c r="I62739" s="1" t="s">
        <v>77</v>
      </c>
      <c r="J62739" s="1" t="s">
        <v>77</v>
      </c>
      <c r="K62739" s="1">
        <v>1.0</v>
      </c>
      <c r="L62739" s="3">
        <v>42036.0</v>
      </c>
      <c r="M62739" s="3">
        <v>42060.0</v>
      </c>
      <c r="N62739" s="3">
        <v>42060.0</v>
      </c>
    </row>
    <row r="62740">
      <c r="A62740" s="1" t="s">
        <v>214488</v>
      </c>
      <c r="B62740" s="1" t="s">
        <v>214489</v>
      </c>
      <c r="C62740" s="2" t="s">
        <v>214490</v>
      </c>
      <c r="D62740" s="1" t="s">
        <v>75</v>
      </c>
      <c r="E62740" s="1">
        <v>1000000.0</v>
      </c>
      <c r="F62740" s="1" t="s">
        <v>18</v>
      </c>
      <c r="G62740" s="1" t="s">
        <v>19</v>
      </c>
      <c r="H62740" s="1">
        <v>16.0</v>
      </c>
      <c r="I62740" s="1" t="s">
        <v>20</v>
      </c>
      <c r="J62740" s="1" t="s">
        <v>20</v>
      </c>
      <c r="K62740" s="1">
        <v>2.0</v>
      </c>
      <c r="L62740" s="3">
        <v>41365.0</v>
      </c>
      <c r="M62740" s="3">
        <v>41598.0</v>
      </c>
      <c r="N62740" s="3">
        <v>41957.0</v>
      </c>
    </row>
    <row r="62741">
      <c r="A62741" s="1" t="s">
        <v>214491</v>
      </c>
      <c r="B62741" s="1" t="s">
        <v>214492</v>
      </c>
      <c r="C62741" s="2" t="s">
        <v>214493</v>
      </c>
      <c r="D62741" s="1" t="s">
        <v>214494</v>
      </c>
      <c r="E62741" s="1">
        <v>3257312.0</v>
      </c>
      <c r="F62741" s="1" t="s">
        <v>18</v>
      </c>
      <c r="G62741" s="1" t="s">
        <v>128</v>
      </c>
      <c r="H62741" s="1" t="s">
        <v>5427</v>
      </c>
      <c r="I62741" s="1" t="s">
        <v>5428</v>
      </c>
      <c r="J62741" s="1" t="s">
        <v>5428</v>
      </c>
      <c r="K62741" s="1">
        <v>9.0</v>
      </c>
      <c r="L62741" s="3">
        <v>41278.0</v>
      </c>
      <c r="M62741" s="3">
        <v>41278.0</v>
      </c>
      <c r="N62741" s="3">
        <v>42285.0</v>
      </c>
    </row>
    <row r="62742">
      <c r="A62742" s="1" t="s">
        <v>214495</v>
      </c>
      <c r="B62742" s="1" t="s">
        <v>214496</v>
      </c>
      <c r="C62742" s="2" t="s">
        <v>214497</v>
      </c>
      <c r="D62742" s="1" t="s">
        <v>214498</v>
      </c>
      <c r="E62742" s="1">
        <v>7850000.0</v>
      </c>
      <c r="F62742" s="1" t="s">
        <v>207</v>
      </c>
      <c r="G62742" s="1" t="s">
        <v>25</v>
      </c>
      <c r="H62742" s="1" t="s">
        <v>99</v>
      </c>
      <c r="I62742" s="1" t="s">
        <v>3295</v>
      </c>
      <c r="J62742" s="1" t="s">
        <v>19219</v>
      </c>
      <c r="K62742" s="1">
        <v>3.0</v>
      </c>
      <c r="L62742" s="3">
        <v>33970.0</v>
      </c>
      <c r="M62742" s="3">
        <v>37802.0</v>
      </c>
      <c r="N62742" s="3">
        <v>41753.0</v>
      </c>
    </row>
    <row r="62743">
      <c r="A62743" s="1" t="s">
        <v>214499</v>
      </c>
      <c r="B62743" s="1" t="s">
        <v>214500</v>
      </c>
      <c r="C62743" s="2" t="s">
        <v>214501</v>
      </c>
      <c r="D62743" s="1" t="s">
        <v>317</v>
      </c>
      <c r="E62743" s="1">
        <v>100000.0</v>
      </c>
      <c r="F62743" s="1" t="s">
        <v>18</v>
      </c>
      <c r="G62743" s="1" t="s">
        <v>25</v>
      </c>
      <c r="H62743" s="1" t="s">
        <v>64</v>
      </c>
      <c r="I62743" s="1" t="s">
        <v>10399</v>
      </c>
      <c r="J62743" s="1" t="s">
        <v>16696</v>
      </c>
      <c r="K62743" s="1">
        <v>1.0</v>
      </c>
      <c r="L62743" s="3">
        <v>41640.0</v>
      </c>
      <c r="M62743" s="3">
        <v>42230.0</v>
      </c>
      <c r="N62743" s="3">
        <v>42230.0</v>
      </c>
    </row>
    <row r="62744">
      <c r="A62744" s="1" t="s">
        <v>214502</v>
      </c>
      <c r="B62744" s="1" t="s">
        <v>214503</v>
      </c>
      <c r="C62744" s="2" t="s">
        <v>214504</v>
      </c>
      <c r="D62744" s="1" t="s">
        <v>2533</v>
      </c>
      <c r="E62744" s="1">
        <v>225000.0</v>
      </c>
      <c r="F62744" s="1" t="s">
        <v>207</v>
      </c>
      <c r="G62744" s="1" t="s">
        <v>458</v>
      </c>
      <c r="H62744" s="1">
        <v>48.0</v>
      </c>
      <c r="I62744" s="1" t="s">
        <v>459</v>
      </c>
      <c r="J62744" s="1" t="s">
        <v>459</v>
      </c>
      <c r="K62744" s="1">
        <v>2.0</v>
      </c>
      <c r="L62744" s="3">
        <v>40848.0</v>
      </c>
      <c r="M62744" s="3">
        <v>41061.0</v>
      </c>
      <c r="N62744" s="3">
        <v>41609.0</v>
      </c>
    </row>
    <row r="62745">
      <c r="A62745" s="1" t="s">
        <v>214505</v>
      </c>
      <c r="B62745" s="1" t="s">
        <v>214506</v>
      </c>
      <c r="C62745" s="2" t="s">
        <v>214507</v>
      </c>
      <c r="D62745" s="1" t="s">
        <v>109767</v>
      </c>
      <c r="E62745" s="1">
        <v>1.88E7</v>
      </c>
      <c r="F62745" s="1" t="s">
        <v>18</v>
      </c>
      <c r="G62745" s="1" t="s">
        <v>25</v>
      </c>
      <c r="H62745" s="1" t="s">
        <v>106</v>
      </c>
      <c r="I62745" s="1" t="s">
        <v>107</v>
      </c>
      <c r="J62745" s="1" t="s">
        <v>108</v>
      </c>
      <c r="K62745" s="1">
        <v>7.0</v>
      </c>
      <c r="L62745" s="3">
        <v>40226.0</v>
      </c>
      <c r="M62745" s="3">
        <v>40226.0</v>
      </c>
      <c r="N62745" s="3">
        <v>41456.0</v>
      </c>
    </row>
    <row r="62746">
      <c r="A62746" s="1" t="s">
        <v>214508</v>
      </c>
      <c r="B62746" s="1" t="s">
        <v>214509</v>
      </c>
      <c r="C62746" s="2" t="s">
        <v>214510</v>
      </c>
      <c r="D62746" s="1" t="s">
        <v>5293</v>
      </c>
      <c r="E62746" s="1" t="s">
        <v>43</v>
      </c>
      <c r="F62746" s="1" t="s">
        <v>18</v>
      </c>
      <c r="K62746" s="1">
        <v>2.0</v>
      </c>
      <c r="L62746" s="3">
        <v>41395.0</v>
      </c>
      <c r="M62746" s="3">
        <v>41275.0</v>
      </c>
      <c r="N62746" s="3">
        <v>41899.0</v>
      </c>
    </row>
    <row r="62747">
      <c r="A62747" s="1" t="s">
        <v>214511</v>
      </c>
      <c r="B62747" s="2" t="s">
        <v>214512</v>
      </c>
      <c r="C62747" s="2" t="s">
        <v>214513</v>
      </c>
      <c r="D62747" s="1" t="s">
        <v>214514</v>
      </c>
      <c r="E62747" s="1">
        <v>79232.0</v>
      </c>
      <c r="F62747" s="1" t="s">
        <v>18</v>
      </c>
      <c r="G62747" s="1" t="s">
        <v>23991</v>
      </c>
      <c r="H62747" s="1">
        <v>65.0</v>
      </c>
      <c r="I62747" s="1" t="s">
        <v>214515</v>
      </c>
      <c r="J62747" s="1" t="s">
        <v>214516</v>
      </c>
      <c r="K62747" s="1">
        <v>2.0</v>
      </c>
      <c r="L62747" s="3">
        <v>40483.0</v>
      </c>
      <c r="M62747" s="3">
        <v>40483.0</v>
      </c>
      <c r="N62747" s="3">
        <v>41033.0</v>
      </c>
    </row>
    <row r="62748">
      <c r="A62748" s="1" t="s">
        <v>214517</v>
      </c>
      <c r="B62748" s="1" t="s">
        <v>214518</v>
      </c>
      <c r="C62748" s="2" t="s">
        <v>214519</v>
      </c>
      <c r="D62748" s="1" t="s">
        <v>445</v>
      </c>
      <c r="E62748" s="1" t="s">
        <v>43</v>
      </c>
      <c r="F62748" s="1" t="s">
        <v>18</v>
      </c>
      <c r="G62748" s="1" t="s">
        <v>25</v>
      </c>
      <c r="H62748" s="1" t="s">
        <v>4968</v>
      </c>
      <c r="I62748" s="1" t="s">
        <v>24889</v>
      </c>
      <c r="J62748" s="1" t="s">
        <v>43543</v>
      </c>
      <c r="K62748" s="1">
        <v>1.0</v>
      </c>
      <c r="L62748" s="3">
        <v>41275.0</v>
      </c>
      <c r="M62748" s="3">
        <v>41822.0</v>
      </c>
      <c r="N62748" s="3">
        <v>41822.0</v>
      </c>
    </row>
    <row r="62749">
      <c r="A62749" s="1" t="s">
        <v>214520</v>
      </c>
      <c r="B62749" s="1" t="s">
        <v>214521</v>
      </c>
      <c r="C62749" s="2" t="s">
        <v>214522</v>
      </c>
      <c r="D62749" s="1" t="s">
        <v>1247</v>
      </c>
      <c r="E62749" s="1">
        <v>4.6415E7</v>
      </c>
      <c r="F62749" s="1" t="s">
        <v>207</v>
      </c>
      <c r="G62749" s="1" t="s">
        <v>25</v>
      </c>
      <c r="H62749" s="1" t="s">
        <v>64</v>
      </c>
      <c r="I62749" s="1" t="s">
        <v>65</v>
      </c>
      <c r="J62749" s="1" t="s">
        <v>1251</v>
      </c>
      <c r="K62749" s="1">
        <v>4.0</v>
      </c>
      <c r="L62749" s="3">
        <v>38718.0</v>
      </c>
      <c r="M62749" s="3">
        <v>39037.0</v>
      </c>
      <c r="N62749" s="3">
        <v>41135.0</v>
      </c>
    </row>
    <row r="62750">
      <c r="A62750" s="1" t="s">
        <v>214523</v>
      </c>
      <c r="B62750" s="1" t="s">
        <v>214524</v>
      </c>
      <c r="C62750" s="2" t="s">
        <v>214525</v>
      </c>
      <c r="D62750" s="1" t="s">
        <v>424</v>
      </c>
      <c r="E62750" s="1">
        <v>54894.0</v>
      </c>
      <c r="F62750" s="1" t="s">
        <v>18</v>
      </c>
      <c r="G62750" s="1" t="s">
        <v>366</v>
      </c>
      <c r="H62750" s="1">
        <v>26.0</v>
      </c>
      <c r="I62750" s="1" t="s">
        <v>3209</v>
      </c>
      <c r="J62750" s="1" t="s">
        <v>214526</v>
      </c>
      <c r="K62750" s="1">
        <v>1.0</v>
      </c>
      <c r="L62750" s="3">
        <v>41527.0</v>
      </c>
      <c r="M62750" s="3">
        <v>41641.0</v>
      </c>
      <c r="N62750" s="3">
        <v>41641.0</v>
      </c>
    </row>
    <row r="62751">
      <c r="A62751" s="1" t="s">
        <v>214527</v>
      </c>
      <c r="B62751" s="1" t="s">
        <v>214528</v>
      </c>
      <c r="C62751" s="2" t="s">
        <v>214529</v>
      </c>
      <c r="D62751" s="1" t="s">
        <v>56</v>
      </c>
      <c r="E62751" s="1">
        <v>1.05E8</v>
      </c>
      <c r="F62751" s="1" t="s">
        <v>689</v>
      </c>
      <c r="G62751" s="1" t="s">
        <v>25</v>
      </c>
      <c r="H62751" s="1" t="s">
        <v>158</v>
      </c>
      <c r="I62751" s="1" t="s">
        <v>244</v>
      </c>
      <c r="J62751" s="1" t="s">
        <v>327</v>
      </c>
      <c r="K62751" s="1">
        <v>2.0</v>
      </c>
      <c r="L62751" s="3">
        <v>41640.0</v>
      </c>
      <c r="M62751" s="3">
        <v>41682.0</v>
      </c>
      <c r="N62751" s="3">
        <v>42107.0</v>
      </c>
    </row>
    <row r="62752">
      <c r="A62752" s="1" t="s">
        <v>214530</v>
      </c>
      <c r="B62752" s="1" t="s">
        <v>214531</v>
      </c>
      <c r="C62752" s="2" t="s">
        <v>214532</v>
      </c>
      <c r="D62752" s="1" t="s">
        <v>214533</v>
      </c>
      <c r="E62752" s="1">
        <v>200000.0</v>
      </c>
      <c r="F62752" s="1" t="s">
        <v>18</v>
      </c>
      <c r="G62752" s="1" t="s">
        <v>25</v>
      </c>
      <c r="H62752" s="1" t="s">
        <v>106</v>
      </c>
      <c r="I62752" s="1" t="s">
        <v>107</v>
      </c>
      <c r="J62752" s="1" t="s">
        <v>108</v>
      </c>
      <c r="K62752" s="1">
        <v>2.0</v>
      </c>
      <c r="L62752" s="3">
        <v>41791.0</v>
      </c>
      <c r="M62752" s="3">
        <v>42036.0</v>
      </c>
      <c r="N62752" s="3">
        <v>42310.0</v>
      </c>
    </row>
    <row r="62753">
      <c r="A62753" s="1" t="s">
        <v>214534</v>
      </c>
      <c r="B62753" s="1" t="s">
        <v>214535</v>
      </c>
      <c r="C62753" s="2" t="s">
        <v>214536</v>
      </c>
      <c r="D62753" s="1" t="s">
        <v>214537</v>
      </c>
      <c r="E62753" s="1">
        <v>455970.0</v>
      </c>
      <c r="F62753" s="1" t="s">
        <v>18</v>
      </c>
      <c r="G62753" s="1" t="s">
        <v>347</v>
      </c>
      <c r="H62753" s="1">
        <v>4.0</v>
      </c>
      <c r="I62753" s="1" t="s">
        <v>6558</v>
      </c>
      <c r="J62753" s="1" t="s">
        <v>6558</v>
      </c>
      <c r="K62753" s="1">
        <v>1.0</v>
      </c>
      <c r="L62753" s="3">
        <v>41456.0</v>
      </c>
      <c r="M62753" s="3">
        <v>41456.0</v>
      </c>
      <c r="N62753" s="3">
        <v>41456.0</v>
      </c>
    </row>
    <row r="62754">
      <c r="A62754" s="1" t="s">
        <v>214538</v>
      </c>
      <c r="B62754" s="1" t="s">
        <v>214539</v>
      </c>
      <c r="D62754" s="1" t="s">
        <v>214540</v>
      </c>
      <c r="E62754" s="1">
        <v>1.5E7</v>
      </c>
      <c r="F62754" s="1" t="s">
        <v>113</v>
      </c>
      <c r="K62754" s="1">
        <v>1.0</v>
      </c>
      <c r="M62754" s="3">
        <v>36526.0</v>
      </c>
      <c r="N62754" s="3">
        <v>36526.0</v>
      </c>
    </row>
    <row r="62755">
      <c r="A62755" s="1" t="s">
        <v>214541</v>
      </c>
      <c r="B62755" s="1" t="s">
        <v>214542</v>
      </c>
      <c r="C62755" s="2" t="s">
        <v>214543</v>
      </c>
      <c r="D62755" s="1" t="s">
        <v>13123</v>
      </c>
      <c r="E62755" s="1" t="s">
        <v>43</v>
      </c>
      <c r="F62755" s="1" t="s">
        <v>18</v>
      </c>
      <c r="G62755" s="1" t="s">
        <v>2125</v>
      </c>
      <c r="H62755" s="1">
        <v>13.0</v>
      </c>
      <c r="I62755" s="1" t="s">
        <v>2126</v>
      </c>
      <c r="J62755" s="1" t="s">
        <v>2127</v>
      </c>
      <c r="K62755" s="1">
        <v>2.0</v>
      </c>
      <c r="L62755" s="3">
        <v>37987.0</v>
      </c>
      <c r="M62755" s="3">
        <v>40295.0</v>
      </c>
      <c r="N62755" s="3">
        <v>40578.0</v>
      </c>
    </row>
    <row r="62756">
      <c r="A62756" s="1" t="s">
        <v>214544</v>
      </c>
      <c r="B62756" s="1" t="s">
        <v>214545</v>
      </c>
      <c r="C62756" s="2" t="s">
        <v>214546</v>
      </c>
      <c r="D62756" s="1" t="s">
        <v>214547</v>
      </c>
      <c r="E62756" s="1">
        <v>2525000.0</v>
      </c>
      <c r="F62756" s="1" t="s">
        <v>18</v>
      </c>
      <c r="G62756" s="1" t="s">
        <v>25</v>
      </c>
      <c r="H62756" s="1" t="s">
        <v>106</v>
      </c>
      <c r="I62756" s="1" t="s">
        <v>107</v>
      </c>
      <c r="J62756" s="1" t="s">
        <v>108</v>
      </c>
      <c r="K62756" s="1">
        <v>3.0</v>
      </c>
      <c r="L62756" s="3">
        <v>40909.0</v>
      </c>
      <c r="M62756" s="3">
        <v>41347.0</v>
      </c>
      <c r="N62756" s="3">
        <v>42117.0</v>
      </c>
    </row>
    <row r="62757">
      <c r="A62757" s="1" t="s">
        <v>214548</v>
      </c>
      <c r="B62757" s="1" t="s">
        <v>214549</v>
      </c>
      <c r="C62757" s="2" t="s">
        <v>214550</v>
      </c>
      <c r="D62757" s="1" t="s">
        <v>29247</v>
      </c>
      <c r="E62757" s="1">
        <v>210000.0</v>
      </c>
      <c r="F62757" s="1" t="s">
        <v>18</v>
      </c>
      <c r="G62757" s="1" t="s">
        <v>25</v>
      </c>
      <c r="H62757" s="1" t="s">
        <v>286</v>
      </c>
      <c r="I62757" s="1" t="s">
        <v>578</v>
      </c>
      <c r="J62757" s="1" t="s">
        <v>578</v>
      </c>
      <c r="K62757" s="1">
        <v>1.0</v>
      </c>
      <c r="M62757" s="3">
        <v>38953.0</v>
      </c>
      <c r="N62757" s="3">
        <v>38953.0</v>
      </c>
    </row>
    <row r="62758">
      <c r="A62758" s="1" t="s">
        <v>214551</v>
      </c>
      <c r="B62758" s="1" t="s">
        <v>214552</v>
      </c>
      <c r="D62758" s="1" t="s">
        <v>214553</v>
      </c>
      <c r="E62758" s="1">
        <v>1.2E7</v>
      </c>
      <c r="F62758" s="1" t="s">
        <v>113</v>
      </c>
      <c r="G62758" s="1" t="s">
        <v>25</v>
      </c>
      <c r="H62758" s="1" t="s">
        <v>286</v>
      </c>
      <c r="I62758" s="1" t="s">
        <v>874</v>
      </c>
      <c r="J62758" s="1" t="s">
        <v>2967</v>
      </c>
      <c r="K62758" s="1">
        <v>1.0</v>
      </c>
      <c r="L62758" s="3">
        <v>36526.0</v>
      </c>
      <c r="M62758" s="3">
        <v>38293.0</v>
      </c>
      <c r="N62758" s="3">
        <v>38293.0</v>
      </c>
    </row>
    <row r="62759">
      <c r="A62759" s="1" t="s">
        <v>214554</v>
      </c>
      <c r="B62759" s="1" t="s">
        <v>214555</v>
      </c>
      <c r="C62759" s="2" t="s">
        <v>214556</v>
      </c>
      <c r="D62759" s="1" t="s">
        <v>75</v>
      </c>
      <c r="E62759" s="1">
        <v>1.5E7</v>
      </c>
      <c r="F62759" s="1" t="s">
        <v>18</v>
      </c>
      <c r="G62759" s="1" t="s">
        <v>19</v>
      </c>
      <c r="H62759" s="1">
        <v>19.0</v>
      </c>
      <c r="I62759" s="1" t="s">
        <v>474</v>
      </c>
      <c r="J62759" s="1" t="s">
        <v>474</v>
      </c>
      <c r="K62759" s="1">
        <v>2.0</v>
      </c>
      <c r="L62759" s="3">
        <v>41030.0</v>
      </c>
      <c r="M62759" s="3">
        <v>41205.0</v>
      </c>
      <c r="N62759" s="3">
        <v>42282.0</v>
      </c>
    </row>
    <row r="62760">
      <c r="A62760" s="1" t="s">
        <v>214557</v>
      </c>
      <c r="B62760" s="1" t="s">
        <v>214558</v>
      </c>
      <c r="C62760" s="2" t="s">
        <v>214559</v>
      </c>
      <c r="D62760" s="1" t="s">
        <v>214560</v>
      </c>
      <c r="E62760" s="1">
        <v>27000.0</v>
      </c>
      <c r="F62760" s="1" t="s">
        <v>18</v>
      </c>
      <c r="G62760" s="1" t="s">
        <v>25</v>
      </c>
      <c r="H62760" s="1" t="s">
        <v>64</v>
      </c>
      <c r="I62760" s="1" t="s">
        <v>65</v>
      </c>
      <c r="J62760" s="1" t="s">
        <v>71</v>
      </c>
      <c r="K62760" s="1">
        <v>1.0</v>
      </c>
      <c r="M62760" s="3">
        <v>42298.0</v>
      </c>
      <c r="N62760" s="3">
        <v>42298.0</v>
      </c>
    </row>
    <row r="62761">
      <c r="A62761" s="1" t="s">
        <v>214561</v>
      </c>
      <c r="B62761" s="1" t="s">
        <v>214562</v>
      </c>
      <c r="C62761" s="2" t="s">
        <v>214563</v>
      </c>
      <c r="D62761" s="1" t="s">
        <v>75</v>
      </c>
      <c r="E62761" s="1">
        <v>40000.0</v>
      </c>
      <c r="F62761" s="1" t="s">
        <v>18</v>
      </c>
      <c r="G62761" s="1" t="s">
        <v>25</v>
      </c>
      <c r="H62761" s="1" t="s">
        <v>106</v>
      </c>
      <c r="I62761" s="1" t="s">
        <v>107</v>
      </c>
      <c r="J62761" s="1" t="s">
        <v>108</v>
      </c>
      <c r="K62761" s="1">
        <v>1.0</v>
      </c>
      <c r="L62761" s="3">
        <v>40544.0</v>
      </c>
      <c r="M62761" s="3">
        <v>40736.0</v>
      </c>
      <c r="N62761" s="3">
        <v>40736.0</v>
      </c>
    </row>
    <row r="62762">
      <c r="A62762" s="1" t="s">
        <v>214564</v>
      </c>
      <c r="B62762" s="2" t="s">
        <v>214565</v>
      </c>
      <c r="C62762" s="2" t="s">
        <v>214566</v>
      </c>
      <c r="D62762" s="1" t="s">
        <v>214567</v>
      </c>
      <c r="E62762" s="1">
        <v>150000.0</v>
      </c>
      <c r="F62762" s="1" t="s">
        <v>18</v>
      </c>
      <c r="G62762" s="1" t="s">
        <v>552</v>
      </c>
      <c r="H62762" s="1">
        <v>56.0</v>
      </c>
      <c r="I62762" s="1" t="s">
        <v>2552</v>
      </c>
      <c r="J62762" s="1" t="s">
        <v>2552</v>
      </c>
      <c r="K62762" s="1">
        <v>1.0</v>
      </c>
      <c r="L62762" s="3">
        <v>41275.0</v>
      </c>
      <c r="M62762" s="3">
        <v>41677.0</v>
      </c>
      <c r="N62762" s="3">
        <v>41677.0</v>
      </c>
    </row>
    <row r="62763">
      <c r="A62763" s="1" t="s">
        <v>214568</v>
      </c>
      <c r="B62763" s="1" t="s">
        <v>214569</v>
      </c>
      <c r="C62763" s="2" t="s">
        <v>214570</v>
      </c>
      <c r="D62763" s="1" t="s">
        <v>9400</v>
      </c>
      <c r="E62763" s="1" t="s">
        <v>43</v>
      </c>
      <c r="F62763" s="1" t="s">
        <v>18</v>
      </c>
      <c r="K62763" s="1">
        <v>1.0</v>
      </c>
      <c r="L62763" s="3">
        <v>40179.0</v>
      </c>
      <c r="M62763" s="3">
        <v>40401.0</v>
      </c>
      <c r="N62763" s="3">
        <v>40401.0</v>
      </c>
    </row>
    <row r="62764">
      <c r="A62764" s="1" t="s">
        <v>214571</v>
      </c>
      <c r="B62764" s="1" t="s">
        <v>214572</v>
      </c>
      <c r="C62764" s="2" t="s">
        <v>214573</v>
      </c>
      <c r="D62764" s="1" t="s">
        <v>214574</v>
      </c>
      <c r="E62764" s="1">
        <v>140270.0</v>
      </c>
      <c r="F62764" s="1" t="s">
        <v>18</v>
      </c>
      <c r="G62764" s="1" t="s">
        <v>1138</v>
      </c>
      <c r="H62764" s="1">
        <v>2.0</v>
      </c>
      <c r="I62764" s="1" t="s">
        <v>1745</v>
      </c>
      <c r="J62764" s="1" t="s">
        <v>1746</v>
      </c>
      <c r="K62764" s="1">
        <v>2.0</v>
      </c>
      <c r="L62764" s="3">
        <v>40909.0</v>
      </c>
      <c r="M62764" s="3">
        <v>41365.0</v>
      </c>
      <c r="N62764" s="3">
        <v>41852.0</v>
      </c>
    </row>
    <row r="62765">
      <c r="A62765" s="1" t="s">
        <v>214575</v>
      </c>
      <c r="B62765" s="1" t="s">
        <v>214576</v>
      </c>
      <c r="C62765" s="2" t="s">
        <v>214577</v>
      </c>
      <c r="D62765" s="1" t="s">
        <v>95009</v>
      </c>
      <c r="E62765" s="1">
        <v>2841000.0</v>
      </c>
      <c r="F62765" s="1" t="s">
        <v>18</v>
      </c>
      <c r="G62765" s="1" t="s">
        <v>552</v>
      </c>
      <c r="H62765" s="1">
        <v>56.0</v>
      </c>
      <c r="I62765" s="1" t="s">
        <v>20541</v>
      </c>
      <c r="J62765" s="1" t="s">
        <v>214578</v>
      </c>
      <c r="K62765" s="1">
        <v>2.0</v>
      </c>
      <c r="L62765" s="3">
        <v>37622.0</v>
      </c>
      <c r="M62765" s="3">
        <v>38812.0</v>
      </c>
      <c r="N62765" s="3">
        <v>39295.0</v>
      </c>
    </row>
    <row r="62766">
      <c r="A62766" s="1" t="s">
        <v>214579</v>
      </c>
      <c r="B62766" s="1" t="s">
        <v>214580</v>
      </c>
      <c r="D62766" s="1" t="s">
        <v>91869</v>
      </c>
      <c r="E62766" s="1" t="s">
        <v>43</v>
      </c>
      <c r="F62766" s="1" t="s">
        <v>18</v>
      </c>
      <c r="G62766" s="1" t="s">
        <v>25</v>
      </c>
      <c r="H62766" s="1" t="s">
        <v>286</v>
      </c>
      <c r="I62766" s="1" t="s">
        <v>874</v>
      </c>
      <c r="J62766" s="1" t="s">
        <v>178586</v>
      </c>
      <c r="K62766" s="1">
        <v>1.0</v>
      </c>
      <c r="L62766" s="3">
        <v>41993.0</v>
      </c>
      <c r="M62766" s="3">
        <v>41990.0</v>
      </c>
      <c r="N62766" s="3">
        <v>41990.0</v>
      </c>
    </row>
    <row r="62767">
      <c r="A62767" s="1" t="s">
        <v>214581</v>
      </c>
      <c r="B62767" s="1" t="s">
        <v>214582</v>
      </c>
      <c r="C62767" s="2" t="s">
        <v>214583</v>
      </c>
      <c r="D62767" s="1" t="s">
        <v>42</v>
      </c>
      <c r="E62767" s="1">
        <v>4606538.0</v>
      </c>
      <c r="F62767" s="1" t="s">
        <v>18</v>
      </c>
      <c r="G62767" s="1" t="s">
        <v>25</v>
      </c>
      <c r="H62767" s="1" t="s">
        <v>64</v>
      </c>
      <c r="I62767" s="1" t="s">
        <v>65</v>
      </c>
      <c r="J62767" s="1" t="s">
        <v>66</v>
      </c>
      <c r="K62767" s="1">
        <v>1.0</v>
      </c>
      <c r="M62767" s="3">
        <v>39898.0</v>
      </c>
      <c r="N62767" s="3">
        <v>39898.0</v>
      </c>
    </row>
    <row r="62768">
      <c r="A62768" s="1" t="s">
        <v>214584</v>
      </c>
      <c r="B62768" s="2" t="s">
        <v>214585</v>
      </c>
      <c r="C62768" s="2" t="s">
        <v>214586</v>
      </c>
      <c r="D62768" s="1" t="s">
        <v>214587</v>
      </c>
      <c r="E62768" s="1">
        <v>2000000.0</v>
      </c>
      <c r="F62768" s="1" t="s">
        <v>18</v>
      </c>
      <c r="G62768" s="1" t="s">
        <v>25</v>
      </c>
      <c r="H62768" s="1" t="s">
        <v>64</v>
      </c>
      <c r="I62768" s="1" t="s">
        <v>65</v>
      </c>
      <c r="J62768" s="1" t="s">
        <v>71</v>
      </c>
      <c r="K62768" s="1">
        <v>1.0</v>
      </c>
      <c r="L62768" s="3">
        <v>41640.0</v>
      </c>
      <c r="M62768" s="3">
        <v>42171.0</v>
      </c>
      <c r="N62768" s="3">
        <v>42171.0</v>
      </c>
    </row>
    <row r="62769">
      <c r="A62769" s="1" t="s">
        <v>214588</v>
      </c>
      <c r="B62769" s="1" t="s">
        <v>214589</v>
      </c>
      <c r="D62769" s="1" t="s">
        <v>94</v>
      </c>
      <c r="E62769" s="1">
        <v>2.0E7</v>
      </c>
      <c r="F62769" s="1" t="s">
        <v>18</v>
      </c>
      <c r="G62769" s="1" t="s">
        <v>25</v>
      </c>
      <c r="H62769" s="1" t="s">
        <v>527</v>
      </c>
      <c r="I62769" s="1" t="s">
        <v>528</v>
      </c>
      <c r="J62769" s="1" t="s">
        <v>529</v>
      </c>
      <c r="K62769" s="1">
        <v>1.0</v>
      </c>
      <c r="L62769" s="3">
        <v>40544.0</v>
      </c>
      <c r="M62769" s="3">
        <v>40813.0</v>
      </c>
      <c r="N62769" s="3">
        <v>40813.0</v>
      </c>
    </row>
    <row r="62770">
      <c r="A62770" s="1" t="s">
        <v>214590</v>
      </c>
      <c r="B62770" s="1" t="s">
        <v>214591</v>
      </c>
      <c r="C62770" s="2" t="s">
        <v>214592</v>
      </c>
      <c r="D62770" s="1" t="s">
        <v>42</v>
      </c>
      <c r="E62770" s="1">
        <v>1.9765861E7</v>
      </c>
      <c r="F62770" s="1" t="s">
        <v>113</v>
      </c>
      <c r="G62770" s="1" t="s">
        <v>25</v>
      </c>
      <c r="H62770" s="1" t="s">
        <v>99</v>
      </c>
      <c r="I62770" s="1" t="s">
        <v>100</v>
      </c>
      <c r="J62770" s="1" t="s">
        <v>184107</v>
      </c>
      <c r="K62770" s="1">
        <v>3.0</v>
      </c>
      <c r="L62770" s="3">
        <v>35431.0</v>
      </c>
      <c r="M62770" s="3">
        <v>38412.0</v>
      </c>
      <c r="N62770" s="3">
        <v>40266.0</v>
      </c>
    </row>
    <row r="62771">
      <c r="A62771" s="1" t="s">
        <v>214593</v>
      </c>
      <c r="B62771" s="1" t="s">
        <v>214594</v>
      </c>
      <c r="C62771" s="2" t="s">
        <v>214595</v>
      </c>
      <c r="D62771" s="1" t="s">
        <v>655</v>
      </c>
      <c r="E62771" s="1" t="s">
        <v>43</v>
      </c>
      <c r="F62771" s="1" t="s">
        <v>18</v>
      </c>
      <c r="G62771" s="1" t="s">
        <v>699</v>
      </c>
      <c r="K62771" s="1">
        <v>1.0</v>
      </c>
      <c r="M62771" s="3">
        <v>42217.0</v>
      </c>
      <c r="N62771" s="3">
        <v>42217.0</v>
      </c>
    </row>
    <row r="62772">
      <c r="A62772" s="1" t="s">
        <v>214596</v>
      </c>
      <c r="B62772" s="2" t="s">
        <v>214597</v>
      </c>
      <c r="C62772" s="2" t="s">
        <v>214598</v>
      </c>
      <c r="D62772" s="1" t="s">
        <v>214599</v>
      </c>
      <c r="E62772" s="1">
        <v>5100000.0</v>
      </c>
      <c r="F62772" s="1" t="s">
        <v>18</v>
      </c>
      <c r="G62772" s="1" t="s">
        <v>552</v>
      </c>
      <c r="H62772" s="1">
        <v>29.0</v>
      </c>
      <c r="I62772" s="1" t="s">
        <v>749</v>
      </c>
      <c r="J62772" s="1" t="s">
        <v>37389</v>
      </c>
      <c r="K62772" s="1">
        <v>1.0</v>
      </c>
      <c r="L62772" s="3">
        <v>38852.0</v>
      </c>
      <c r="M62772" s="3">
        <v>38856.0</v>
      </c>
      <c r="N62772" s="3">
        <v>38856.0</v>
      </c>
    </row>
    <row r="62773">
      <c r="A62773" s="1" t="s">
        <v>214600</v>
      </c>
      <c r="B62773" s="1" t="s">
        <v>214601</v>
      </c>
      <c r="C62773" s="2" t="s">
        <v>214602</v>
      </c>
      <c r="D62773" s="1" t="s">
        <v>4890</v>
      </c>
      <c r="E62773" s="1">
        <v>1.7E7</v>
      </c>
      <c r="F62773" s="1" t="s">
        <v>18</v>
      </c>
      <c r="G62773" s="1" t="s">
        <v>37</v>
      </c>
      <c r="H62773" s="1">
        <v>23.0</v>
      </c>
      <c r="I62773" s="1" t="s">
        <v>182</v>
      </c>
      <c r="J62773" s="1" t="s">
        <v>182</v>
      </c>
      <c r="K62773" s="1">
        <v>2.0</v>
      </c>
      <c r="L62773" s="3">
        <v>39448.0</v>
      </c>
      <c r="M62773" s="3">
        <v>40718.0</v>
      </c>
      <c r="N62773" s="3">
        <v>41823.0</v>
      </c>
    </row>
    <row r="62774">
      <c r="A62774" s="1" t="s">
        <v>214603</v>
      </c>
      <c r="B62774" s="1" t="s">
        <v>214604</v>
      </c>
      <c r="C62774" s="2" t="s">
        <v>214605</v>
      </c>
      <c r="D62774" s="1" t="s">
        <v>21629</v>
      </c>
      <c r="E62774" s="1">
        <v>50000.0</v>
      </c>
      <c r="F62774" s="1" t="s">
        <v>207</v>
      </c>
      <c r="G62774" s="1" t="s">
        <v>458</v>
      </c>
      <c r="H62774" s="1">
        <v>91.0</v>
      </c>
      <c r="I62774" s="1" t="s">
        <v>1300</v>
      </c>
      <c r="J62774" s="1" t="s">
        <v>156054</v>
      </c>
      <c r="K62774" s="1">
        <v>1.0</v>
      </c>
      <c r="M62774" s="3">
        <v>41341.0</v>
      </c>
      <c r="N62774" s="3">
        <v>41341.0</v>
      </c>
    </row>
    <row r="62775">
      <c r="A62775" s="1" t="s">
        <v>214606</v>
      </c>
      <c r="B62775" s="1" t="s">
        <v>214607</v>
      </c>
      <c r="D62775" s="1" t="s">
        <v>214608</v>
      </c>
      <c r="E62775" s="1">
        <v>3000000.0</v>
      </c>
      <c r="F62775" s="1" t="s">
        <v>207</v>
      </c>
      <c r="K62775" s="1">
        <v>1.0</v>
      </c>
      <c r="L62775" s="3">
        <v>41671.0</v>
      </c>
      <c r="M62775" s="3">
        <v>41671.0</v>
      </c>
      <c r="N62775" s="3">
        <v>41671.0</v>
      </c>
    </row>
    <row r="62776">
      <c r="A62776" s="1" t="s">
        <v>214609</v>
      </c>
      <c r="B62776" s="1" t="s">
        <v>214610</v>
      </c>
      <c r="C62776" s="2" t="s">
        <v>214611</v>
      </c>
      <c r="D62776" s="1" t="s">
        <v>22805</v>
      </c>
      <c r="E62776" s="1">
        <v>50000.0</v>
      </c>
      <c r="F62776" s="1" t="s">
        <v>18</v>
      </c>
      <c r="G62776" s="1" t="s">
        <v>222</v>
      </c>
      <c r="H62776" s="1">
        <v>2.0</v>
      </c>
      <c r="I62776" s="1" t="s">
        <v>223</v>
      </c>
      <c r="J62776" s="1" t="s">
        <v>223</v>
      </c>
      <c r="K62776" s="1">
        <v>1.0</v>
      </c>
      <c r="L62776" s="3">
        <v>38899.0</v>
      </c>
      <c r="M62776" s="3">
        <v>38899.0</v>
      </c>
      <c r="N62776" s="3">
        <v>38899.0</v>
      </c>
    </row>
    <row r="62777">
      <c r="A62777" s="1" t="s">
        <v>214612</v>
      </c>
      <c r="B62777" s="1" t="s">
        <v>214613</v>
      </c>
      <c r="C62777" s="2" t="s">
        <v>214614</v>
      </c>
      <c r="D62777" s="1" t="s">
        <v>56</v>
      </c>
      <c r="E62777" s="1">
        <v>2389279.0</v>
      </c>
      <c r="F62777" s="1" t="s">
        <v>18</v>
      </c>
      <c r="G62777" s="1" t="s">
        <v>25</v>
      </c>
      <c r="H62777" s="1" t="s">
        <v>106</v>
      </c>
      <c r="I62777" s="1" t="s">
        <v>107</v>
      </c>
      <c r="J62777" s="1" t="s">
        <v>108</v>
      </c>
      <c r="K62777" s="1">
        <v>4.0</v>
      </c>
      <c r="L62777" s="3">
        <v>40909.0</v>
      </c>
      <c r="M62777" s="3">
        <v>41220.0</v>
      </c>
      <c r="N62777" s="3">
        <v>41898.0</v>
      </c>
    </row>
    <row r="62778">
      <c r="A62778" s="1" t="s">
        <v>214615</v>
      </c>
      <c r="B62778" s="1" t="s">
        <v>214616</v>
      </c>
      <c r="C62778" s="2" t="s">
        <v>214617</v>
      </c>
      <c r="D62778" s="1" t="s">
        <v>214618</v>
      </c>
      <c r="E62778" s="1">
        <v>8988.0</v>
      </c>
      <c r="F62778" s="1" t="s">
        <v>18</v>
      </c>
      <c r="K62778" s="1">
        <v>1.0</v>
      </c>
      <c r="L62778" s="3">
        <v>41852.0</v>
      </c>
      <c r="M62778" s="3">
        <v>41852.0</v>
      </c>
      <c r="N62778" s="3">
        <v>41852.0</v>
      </c>
    </row>
    <row r="62779">
      <c r="A62779" s="1" t="s">
        <v>214619</v>
      </c>
      <c r="B62779" s="1" t="s">
        <v>214620</v>
      </c>
      <c r="C62779" s="2" t="s">
        <v>214621</v>
      </c>
      <c r="D62779" s="1" t="s">
        <v>214622</v>
      </c>
      <c r="E62779" s="1">
        <v>168501.0</v>
      </c>
      <c r="F62779" s="1" t="s">
        <v>18</v>
      </c>
      <c r="K62779" s="1">
        <v>1.0</v>
      </c>
      <c r="L62779" s="3">
        <v>41592.0</v>
      </c>
      <c r="M62779" s="3">
        <v>41780.0</v>
      </c>
      <c r="N62779" s="3">
        <v>41780.0</v>
      </c>
    </row>
    <row r="62780">
      <c r="A62780" s="1" t="s">
        <v>214623</v>
      </c>
      <c r="B62780" s="1" t="s">
        <v>214624</v>
      </c>
      <c r="C62780" s="2" t="s">
        <v>214625</v>
      </c>
      <c r="D62780" s="1" t="s">
        <v>214626</v>
      </c>
      <c r="E62780" s="1">
        <v>134044.0</v>
      </c>
      <c r="F62780" s="1" t="s">
        <v>18</v>
      </c>
      <c r="G62780" s="1" t="s">
        <v>347</v>
      </c>
      <c r="H62780" s="1">
        <v>11.0</v>
      </c>
      <c r="I62780" s="1" t="s">
        <v>348</v>
      </c>
      <c r="J62780" s="1" t="s">
        <v>163771</v>
      </c>
      <c r="K62780" s="1">
        <v>1.0</v>
      </c>
      <c r="L62780" s="3">
        <v>41518.0</v>
      </c>
      <c r="M62780" s="3">
        <v>41852.0</v>
      </c>
      <c r="N62780" s="3">
        <v>41852.0</v>
      </c>
    </row>
    <row r="62781">
      <c r="A62781" s="1" t="s">
        <v>214627</v>
      </c>
      <c r="B62781" s="1" t="s">
        <v>214628</v>
      </c>
      <c r="C62781" s="2" t="s">
        <v>214629</v>
      </c>
      <c r="D62781" s="1" t="s">
        <v>766</v>
      </c>
      <c r="E62781" s="1">
        <v>1352000.0</v>
      </c>
      <c r="F62781" s="1" t="s">
        <v>18</v>
      </c>
      <c r="G62781" s="1" t="s">
        <v>25</v>
      </c>
      <c r="H62781" s="1" t="s">
        <v>142</v>
      </c>
      <c r="I62781" s="1" t="s">
        <v>143</v>
      </c>
      <c r="J62781" s="1" t="s">
        <v>143</v>
      </c>
      <c r="K62781" s="1">
        <v>1.0</v>
      </c>
      <c r="L62781" s="3">
        <v>40179.0</v>
      </c>
      <c r="M62781" s="3">
        <v>42249.0</v>
      </c>
      <c r="N62781" s="3">
        <v>42249.0</v>
      </c>
    </row>
    <row r="62782">
      <c r="A62782" s="1" t="s">
        <v>214630</v>
      </c>
      <c r="B62782" s="1" t="s">
        <v>214631</v>
      </c>
      <c r="C62782" s="2" t="s">
        <v>214632</v>
      </c>
      <c r="D62782" s="1" t="s">
        <v>38734</v>
      </c>
      <c r="E62782" s="1">
        <v>20000.0</v>
      </c>
      <c r="F62782" s="1" t="s">
        <v>18</v>
      </c>
      <c r="K62782" s="1">
        <v>1.0</v>
      </c>
      <c r="M62782" s="3">
        <v>41926.0</v>
      </c>
      <c r="N62782" s="3">
        <v>41926.0</v>
      </c>
    </row>
    <row r="62783">
      <c r="A62783" s="1" t="s">
        <v>214633</v>
      </c>
      <c r="B62783" s="1" t="s">
        <v>214634</v>
      </c>
      <c r="C62783" s="2" t="s">
        <v>214635</v>
      </c>
      <c r="D62783" s="1" t="s">
        <v>214636</v>
      </c>
      <c r="E62783" s="1">
        <v>15000.0</v>
      </c>
      <c r="F62783" s="1" t="s">
        <v>18</v>
      </c>
      <c r="G62783" s="1" t="s">
        <v>25</v>
      </c>
      <c r="H62783" s="1" t="s">
        <v>64</v>
      </c>
      <c r="I62783" s="1" t="s">
        <v>65</v>
      </c>
      <c r="J62783" s="1" t="s">
        <v>71</v>
      </c>
      <c r="K62783" s="1">
        <v>1.0</v>
      </c>
      <c r="L62783" s="3">
        <v>42309.0</v>
      </c>
      <c r="M62783" s="3">
        <v>42339.0</v>
      </c>
      <c r="N62783" s="3">
        <v>42339.0</v>
      </c>
    </row>
    <row r="62784">
      <c r="A62784" s="1" t="s">
        <v>214637</v>
      </c>
      <c r="B62784" s="1" t="s">
        <v>214638</v>
      </c>
      <c r="C62784" s="2" t="s">
        <v>214639</v>
      </c>
      <c r="D62784" s="1" t="s">
        <v>3814</v>
      </c>
      <c r="E62784" s="1">
        <v>20000.0</v>
      </c>
      <c r="F62784" s="1" t="s">
        <v>18</v>
      </c>
      <c r="K62784" s="1">
        <v>1.0</v>
      </c>
      <c r="M62784" s="3">
        <v>42156.0</v>
      </c>
      <c r="N62784" s="3">
        <v>42156.0</v>
      </c>
    </row>
    <row r="62785">
      <c r="A62785" s="1" t="s">
        <v>214640</v>
      </c>
      <c r="B62785" s="1" t="s">
        <v>214641</v>
      </c>
      <c r="C62785" s="2" t="s">
        <v>214642</v>
      </c>
      <c r="D62785" s="1" t="s">
        <v>214643</v>
      </c>
      <c r="E62785" s="1">
        <v>77678.0</v>
      </c>
      <c r="F62785" s="1" t="s">
        <v>207</v>
      </c>
      <c r="K62785" s="1">
        <v>1.0</v>
      </c>
      <c r="L62785" s="3">
        <v>42036.0</v>
      </c>
      <c r="M62785" s="3">
        <v>42036.0</v>
      </c>
      <c r="N62785" s="3">
        <v>42036.0</v>
      </c>
    </row>
    <row r="62786">
      <c r="A62786" s="1" t="s">
        <v>214644</v>
      </c>
      <c r="B62786" s="1" t="s">
        <v>214645</v>
      </c>
      <c r="C62786" s="2" t="s">
        <v>214646</v>
      </c>
      <c r="D62786" s="1" t="s">
        <v>214647</v>
      </c>
      <c r="E62786" s="1">
        <v>1800000.0</v>
      </c>
      <c r="F62786" s="1" t="s">
        <v>18</v>
      </c>
      <c r="G62786" s="1" t="s">
        <v>25</v>
      </c>
      <c r="H62786" s="1" t="s">
        <v>64</v>
      </c>
      <c r="I62786" s="1" t="s">
        <v>95</v>
      </c>
      <c r="J62786" s="1" t="s">
        <v>95</v>
      </c>
      <c r="K62786" s="1">
        <v>1.0</v>
      </c>
      <c r="L62786" s="3">
        <v>41760.0</v>
      </c>
      <c r="M62786" s="3">
        <v>42088.0</v>
      </c>
      <c r="N62786" s="3">
        <v>42088.0</v>
      </c>
    </row>
    <row r="62787">
      <c r="A62787" s="1" t="s">
        <v>214648</v>
      </c>
      <c r="B62787" s="1" t="s">
        <v>214649</v>
      </c>
      <c r="C62787" s="2" t="s">
        <v>214650</v>
      </c>
      <c r="D62787" s="1" t="s">
        <v>214651</v>
      </c>
      <c r="E62787" s="1">
        <v>3.3632E7</v>
      </c>
      <c r="F62787" s="1" t="s">
        <v>689</v>
      </c>
      <c r="G62787" s="1" t="s">
        <v>25</v>
      </c>
      <c r="H62787" s="1" t="s">
        <v>106</v>
      </c>
      <c r="I62787" s="1" t="s">
        <v>107</v>
      </c>
      <c r="J62787" s="1" t="s">
        <v>108</v>
      </c>
      <c r="K62787" s="1">
        <v>5.0</v>
      </c>
      <c r="L62787" s="3">
        <v>38718.0</v>
      </c>
      <c r="M62787" s="3">
        <v>38930.0</v>
      </c>
      <c r="N62787" s="3">
        <v>40751.0</v>
      </c>
    </row>
    <row r="62788">
      <c r="A62788" s="1" t="s">
        <v>214652</v>
      </c>
      <c r="B62788" s="1" t="s">
        <v>214653</v>
      </c>
      <c r="C62788" s="2" t="s">
        <v>214654</v>
      </c>
      <c r="D62788" s="1" t="s">
        <v>127</v>
      </c>
      <c r="E62788" s="1">
        <v>7500000.0</v>
      </c>
      <c r="F62788" s="1" t="s">
        <v>18</v>
      </c>
      <c r="G62788" s="1" t="s">
        <v>19</v>
      </c>
      <c r="H62788" s="1">
        <v>36.0</v>
      </c>
      <c r="I62788" s="1" t="s">
        <v>672</v>
      </c>
      <c r="J62788" s="1" t="s">
        <v>14159</v>
      </c>
      <c r="K62788" s="1">
        <v>2.0</v>
      </c>
      <c r="M62788" s="3">
        <v>39602.0</v>
      </c>
      <c r="N62788" s="3">
        <v>40415.0</v>
      </c>
    </row>
    <row r="62789">
      <c r="A62789" s="1" t="s">
        <v>214655</v>
      </c>
      <c r="B62789" s="1" t="s">
        <v>214656</v>
      </c>
      <c r="C62789" s="2" t="s">
        <v>214657</v>
      </c>
      <c r="D62789" s="1" t="s">
        <v>40001</v>
      </c>
      <c r="E62789" s="1">
        <v>2.24E7</v>
      </c>
      <c r="F62789" s="1" t="s">
        <v>18</v>
      </c>
      <c r="G62789" s="1" t="s">
        <v>19</v>
      </c>
      <c r="K62789" s="1">
        <v>1.0</v>
      </c>
      <c r="L62789" s="3">
        <v>27760.0</v>
      </c>
      <c r="M62789" s="3">
        <v>42108.0</v>
      </c>
      <c r="N62789" s="3">
        <v>42108.0</v>
      </c>
    </row>
    <row r="62790">
      <c r="A62790" s="1" t="s">
        <v>214658</v>
      </c>
      <c r="B62790" s="2" t="s">
        <v>214659</v>
      </c>
      <c r="C62790" s="2" t="s">
        <v>214660</v>
      </c>
      <c r="D62790" s="1" t="s">
        <v>2460</v>
      </c>
      <c r="E62790" s="1">
        <v>1.08E8</v>
      </c>
      <c r="F62790" s="1" t="s">
        <v>18</v>
      </c>
      <c r="G62790" s="1" t="s">
        <v>25</v>
      </c>
      <c r="H62790" s="1" t="s">
        <v>106</v>
      </c>
      <c r="I62790" s="1" t="s">
        <v>107</v>
      </c>
      <c r="J62790" s="1" t="s">
        <v>108</v>
      </c>
      <c r="K62790" s="1">
        <v>3.0</v>
      </c>
      <c r="L62790" s="3">
        <v>41487.0</v>
      </c>
      <c r="M62790" s="3">
        <v>42171.0</v>
      </c>
      <c r="N62790" s="3">
        <v>42205.0</v>
      </c>
    </row>
    <row r="62791">
      <c r="A62791" s="1" t="s">
        <v>214661</v>
      </c>
      <c r="B62791" s="1" t="s">
        <v>214662</v>
      </c>
      <c r="C62791" s="2" t="s">
        <v>214663</v>
      </c>
      <c r="D62791" s="1" t="s">
        <v>14240</v>
      </c>
      <c r="E62791" s="1" t="s">
        <v>43</v>
      </c>
      <c r="F62791" s="1" t="s">
        <v>18</v>
      </c>
      <c r="G62791" s="1" t="s">
        <v>25</v>
      </c>
      <c r="H62791" s="1" t="s">
        <v>64</v>
      </c>
      <c r="I62791" s="1" t="s">
        <v>95</v>
      </c>
      <c r="J62791" s="1" t="s">
        <v>95</v>
      </c>
      <c r="K62791" s="1">
        <v>1.0</v>
      </c>
      <c r="M62791" s="3">
        <v>42278.0</v>
      </c>
      <c r="N62791" s="3">
        <v>42278.0</v>
      </c>
    </row>
    <row r="62792">
      <c r="A62792" s="1" t="s">
        <v>214664</v>
      </c>
      <c r="B62792" s="1" t="s">
        <v>214665</v>
      </c>
      <c r="C62792" s="2" t="s">
        <v>214666</v>
      </c>
      <c r="D62792" s="1" t="s">
        <v>9492</v>
      </c>
      <c r="E62792" s="1">
        <v>1352000.0</v>
      </c>
      <c r="F62792" s="1" t="s">
        <v>18</v>
      </c>
      <c r="G62792" s="1" t="s">
        <v>25</v>
      </c>
      <c r="H62792" s="1" t="s">
        <v>142</v>
      </c>
      <c r="I62792" s="1" t="s">
        <v>143</v>
      </c>
      <c r="J62792" s="1" t="s">
        <v>143</v>
      </c>
      <c r="K62792" s="1">
        <v>1.0</v>
      </c>
      <c r="M62792" s="3">
        <v>42249.0</v>
      </c>
      <c r="N62792" s="3">
        <v>42249.0</v>
      </c>
    </row>
    <row r="62793">
      <c r="A62793" s="1" t="s">
        <v>214667</v>
      </c>
      <c r="B62793" s="1" t="s">
        <v>214668</v>
      </c>
      <c r="C62793" s="2" t="s">
        <v>214669</v>
      </c>
      <c r="D62793" s="1" t="s">
        <v>52940</v>
      </c>
      <c r="E62793" s="1" t="s">
        <v>43</v>
      </c>
      <c r="F62793" s="1" t="s">
        <v>18</v>
      </c>
      <c r="G62793" s="1" t="s">
        <v>2125</v>
      </c>
      <c r="H62793" s="1">
        <v>15.0</v>
      </c>
      <c r="I62793" s="1" t="s">
        <v>34368</v>
      </c>
      <c r="J62793" s="1" t="s">
        <v>34369</v>
      </c>
      <c r="K62793" s="1">
        <v>1.0</v>
      </c>
      <c r="L62793" s="3">
        <v>40179.0</v>
      </c>
      <c r="M62793" s="3">
        <v>41809.0</v>
      </c>
      <c r="N62793" s="3">
        <v>41809.0</v>
      </c>
    </row>
    <row r="62794">
      <c r="A62794" s="1" t="s">
        <v>214670</v>
      </c>
      <c r="B62794" s="1" t="s">
        <v>214671</v>
      </c>
      <c r="C62794" s="2" t="s">
        <v>214672</v>
      </c>
      <c r="D62794" s="1" t="s">
        <v>214673</v>
      </c>
      <c r="E62794" s="1">
        <v>5000000.0</v>
      </c>
      <c r="F62794" s="1" t="s">
        <v>207</v>
      </c>
      <c r="G62794" s="1" t="s">
        <v>25</v>
      </c>
      <c r="H62794" s="1" t="s">
        <v>64</v>
      </c>
      <c r="I62794" s="1" t="s">
        <v>65</v>
      </c>
      <c r="J62794" s="1" t="s">
        <v>240</v>
      </c>
      <c r="K62794" s="1">
        <v>1.0</v>
      </c>
      <c r="M62794" s="3">
        <v>39385.0</v>
      </c>
      <c r="N62794" s="3">
        <v>39385.0</v>
      </c>
    </row>
    <row r="62795">
      <c r="A62795" s="1" t="s">
        <v>214674</v>
      </c>
      <c r="B62795" s="1" t="s">
        <v>214675</v>
      </c>
      <c r="C62795" s="2" t="s">
        <v>214676</v>
      </c>
      <c r="D62795" s="1" t="s">
        <v>655</v>
      </c>
      <c r="E62795" s="1">
        <v>350000.0</v>
      </c>
      <c r="F62795" s="1" t="s">
        <v>18</v>
      </c>
      <c r="G62795" s="1" t="s">
        <v>57</v>
      </c>
      <c r="H62795" s="1" t="s">
        <v>3339</v>
      </c>
      <c r="I62795" s="1" t="s">
        <v>3340</v>
      </c>
      <c r="J62795" s="1" t="s">
        <v>3341</v>
      </c>
      <c r="K62795" s="1">
        <v>1.0</v>
      </c>
      <c r="L62795" s="3">
        <v>38353.0</v>
      </c>
      <c r="M62795" s="3">
        <v>41904.0</v>
      </c>
      <c r="N62795" s="3">
        <v>41904.0</v>
      </c>
    </row>
    <row r="62796">
      <c r="A62796" s="1" t="s">
        <v>214677</v>
      </c>
      <c r="B62796" s="1" t="s">
        <v>214678</v>
      </c>
      <c r="C62796" s="2" t="s">
        <v>214679</v>
      </c>
      <c r="D62796" s="1" t="s">
        <v>214680</v>
      </c>
      <c r="E62796" s="1">
        <v>25000.0</v>
      </c>
      <c r="F62796" s="1" t="s">
        <v>207</v>
      </c>
      <c r="K62796" s="1">
        <v>1.0</v>
      </c>
      <c r="M62796" s="3">
        <v>41609.0</v>
      </c>
      <c r="N62796" s="3">
        <v>41609.0</v>
      </c>
    </row>
    <row r="62797">
      <c r="A62797" s="1" t="s">
        <v>214681</v>
      </c>
      <c r="B62797" s="1" t="s">
        <v>214682</v>
      </c>
      <c r="C62797" s="2" t="s">
        <v>214683</v>
      </c>
      <c r="D62797" s="1" t="s">
        <v>214684</v>
      </c>
      <c r="E62797" s="1" t="s">
        <v>43</v>
      </c>
      <c r="F62797" s="1" t="s">
        <v>18</v>
      </c>
      <c r="G62797" s="1" t="s">
        <v>25</v>
      </c>
      <c r="H62797" s="1" t="s">
        <v>64</v>
      </c>
      <c r="I62797" s="1" t="s">
        <v>65</v>
      </c>
      <c r="J62797" s="1" t="s">
        <v>606</v>
      </c>
      <c r="K62797" s="1">
        <v>2.0</v>
      </c>
      <c r="L62797" s="3">
        <v>39479.0</v>
      </c>
      <c r="M62797" s="3">
        <v>40105.0</v>
      </c>
      <c r="N62797" s="3">
        <v>40513.0</v>
      </c>
    </row>
    <row r="62798">
      <c r="A62798" s="1" t="s">
        <v>214685</v>
      </c>
      <c r="B62798" s="1" t="s">
        <v>214686</v>
      </c>
      <c r="C62798" s="2" t="s">
        <v>214687</v>
      </c>
      <c r="D62798" s="1" t="s">
        <v>214688</v>
      </c>
      <c r="E62798" s="1">
        <v>1.8E7</v>
      </c>
      <c r="F62798" s="1" t="s">
        <v>18</v>
      </c>
      <c r="G62798" s="1" t="s">
        <v>19</v>
      </c>
      <c r="H62798" s="1">
        <v>16.0</v>
      </c>
      <c r="I62798" s="1" t="s">
        <v>20</v>
      </c>
      <c r="J62798" s="1" t="s">
        <v>20</v>
      </c>
      <c r="K62798" s="1">
        <v>3.0</v>
      </c>
      <c r="L62798" s="3">
        <v>40182.0</v>
      </c>
      <c r="M62798" s="3">
        <v>40744.0</v>
      </c>
      <c r="N62798" s="3">
        <v>42065.0</v>
      </c>
    </row>
    <row r="62799">
      <c r="A62799" s="1" t="s">
        <v>214689</v>
      </c>
      <c r="B62799" s="2" t="s">
        <v>214690</v>
      </c>
      <c r="C62799" s="2" t="s">
        <v>214691</v>
      </c>
      <c r="D62799" s="1" t="s">
        <v>445</v>
      </c>
      <c r="E62799" s="1">
        <v>1500000.0</v>
      </c>
      <c r="F62799" s="1" t="s">
        <v>18</v>
      </c>
      <c r="G62799" s="1" t="s">
        <v>458</v>
      </c>
      <c r="H62799" s="1">
        <v>48.0</v>
      </c>
      <c r="I62799" s="1" t="s">
        <v>459</v>
      </c>
      <c r="J62799" s="1" t="s">
        <v>459</v>
      </c>
      <c r="K62799" s="1">
        <v>1.0</v>
      </c>
      <c r="L62799" s="3">
        <v>40696.0</v>
      </c>
      <c r="M62799" s="3">
        <v>41030.0</v>
      </c>
      <c r="N62799" s="3">
        <v>41030.0</v>
      </c>
    </row>
    <row r="62800">
      <c r="A62800" s="1" t="s">
        <v>214692</v>
      </c>
      <c r="B62800" s="1" t="s">
        <v>214693</v>
      </c>
      <c r="C62800" s="2" t="s">
        <v>214694</v>
      </c>
      <c r="D62800" s="1" t="s">
        <v>2326</v>
      </c>
      <c r="E62800" s="1" t="s">
        <v>43</v>
      </c>
      <c r="F62800" s="1" t="s">
        <v>18</v>
      </c>
      <c r="G62800" s="1" t="s">
        <v>25</v>
      </c>
      <c r="H62800" s="1" t="s">
        <v>106</v>
      </c>
      <c r="I62800" s="1" t="s">
        <v>107</v>
      </c>
      <c r="J62800" s="1" t="s">
        <v>108</v>
      </c>
      <c r="K62800" s="1">
        <v>1.0</v>
      </c>
      <c r="L62800" s="3">
        <v>41275.0</v>
      </c>
      <c r="M62800" s="3">
        <v>41479.0</v>
      </c>
      <c r="N62800" s="3">
        <v>41479.0</v>
      </c>
    </row>
    <row r="62801">
      <c r="A62801" s="1" t="s">
        <v>214695</v>
      </c>
      <c r="B62801" s="1" t="s">
        <v>214696</v>
      </c>
      <c r="D62801" s="1" t="s">
        <v>2770</v>
      </c>
      <c r="E62801" s="1">
        <v>1.8E7</v>
      </c>
      <c r="F62801" s="1" t="s">
        <v>207</v>
      </c>
      <c r="G62801" s="1" t="s">
        <v>25</v>
      </c>
      <c r="H62801" s="1" t="s">
        <v>64</v>
      </c>
      <c r="I62801" s="1" t="s">
        <v>966</v>
      </c>
      <c r="J62801" s="1" t="s">
        <v>13070</v>
      </c>
      <c r="K62801" s="1">
        <v>1.0</v>
      </c>
      <c r="M62801" s="3">
        <v>36977.0</v>
      </c>
      <c r="N62801" s="3">
        <v>36977.0</v>
      </c>
    </row>
    <row r="62802">
      <c r="A62802" s="1" t="s">
        <v>214697</v>
      </c>
      <c r="B62802" s="1" t="s">
        <v>214698</v>
      </c>
      <c r="C62802" s="2" t="s">
        <v>214699</v>
      </c>
      <c r="D62802" s="1" t="s">
        <v>214700</v>
      </c>
      <c r="E62802" s="1">
        <v>2250000.0</v>
      </c>
      <c r="F62802" s="1" t="s">
        <v>18</v>
      </c>
      <c r="K62802" s="1">
        <v>3.0</v>
      </c>
      <c r="L62802" s="3">
        <v>40725.0</v>
      </c>
      <c r="M62802" s="3">
        <v>41100.0</v>
      </c>
      <c r="N62802" s="3">
        <v>41782.0</v>
      </c>
    </row>
    <row r="62803">
      <c r="A62803" s="1" t="s">
        <v>214701</v>
      </c>
      <c r="B62803" s="1" t="s">
        <v>214702</v>
      </c>
      <c r="C62803" s="2" t="s">
        <v>214703</v>
      </c>
      <c r="D62803" s="1" t="s">
        <v>264</v>
      </c>
      <c r="E62803" s="1" t="s">
        <v>43</v>
      </c>
      <c r="F62803" s="1" t="s">
        <v>18</v>
      </c>
      <c r="G62803" s="1" t="s">
        <v>25</v>
      </c>
      <c r="H62803" s="1" t="s">
        <v>1352</v>
      </c>
      <c r="I62803" s="1" t="s">
        <v>1353</v>
      </c>
      <c r="J62803" s="1" t="s">
        <v>2990</v>
      </c>
      <c r="K62803" s="1">
        <v>2.0</v>
      </c>
      <c r="M62803" s="3">
        <v>39083.0</v>
      </c>
      <c r="N62803" s="3">
        <v>39326.0</v>
      </c>
    </row>
    <row r="62804">
      <c r="A62804" s="1" t="s">
        <v>214704</v>
      </c>
      <c r="B62804" s="1" t="s">
        <v>214705</v>
      </c>
      <c r="C62804" s="2" t="s">
        <v>214706</v>
      </c>
      <c r="D62804" s="1" t="s">
        <v>718</v>
      </c>
      <c r="E62804" s="1">
        <v>1.0E7</v>
      </c>
      <c r="F62804" s="1" t="s">
        <v>18</v>
      </c>
      <c r="G62804" s="1" t="s">
        <v>25</v>
      </c>
      <c r="H62804" s="1" t="s">
        <v>644</v>
      </c>
      <c r="I62804" s="1" t="s">
        <v>645</v>
      </c>
      <c r="J62804" s="1" t="s">
        <v>25257</v>
      </c>
      <c r="K62804" s="1">
        <v>1.0</v>
      </c>
      <c r="L62804" s="3">
        <v>35065.0</v>
      </c>
      <c r="M62804" s="3">
        <v>39244.0</v>
      </c>
      <c r="N62804" s="3">
        <v>39244.0</v>
      </c>
    </row>
    <row r="62805">
      <c r="A62805" s="1" t="s">
        <v>214707</v>
      </c>
      <c r="B62805" s="1" t="s">
        <v>214708</v>
      </c>
      <c r="C62805" s="2" t="s">
        <v>214709</v>
      </c>
      <c r="D62805" s="1" t="s">
        <v>17</v>
      </c>
      <c r="E62805" s="1">
        <v>200000.0</v>
      </c>
      <c r="F62805" s="1" t="s">
        <v>18</v>
      </c>
      <c r="G62805" s="1" t="s">
        <v>25</v>
      </c>
      <c r="H62805" s="1" t="s">
        <v>9101</v>
      </c>
      <c r="I62805" s="1" t="s">
        <v>9753</v>
      </c>
      <c r="J62805" s="1" t="s">
        <v>191</v>
      </c>
      <c r="K62805" s="1">
        <v>1.0</v>
      </c>
      <c r="L62805" s="3">
        <v>40544.0</v>
      </c>
      <c r="M62805" s="3">
        <v>41822.0</v>
      </c>
      <c r="N62805" s="3">
        <v>41822.0</v>
      </c>
    </row>
    <row r="62806">
      <c r="A62806" s="1" t="s">
        <v>214710</v>
      </c>
      <c r="B62806" s="1" t="s">
        <v>214711</v>
      </c>
      <c r="C62806" s="2" t="s">
        <v>214712</v>
      </c>
      <c r="D62806" s="1" t="s">
        <v>214713</v>
      </c>
      <c r="E62806" s="1">
        <v>2.0E7</v>
      </c>
      <c r="F62806" s="1" t="s">
        <v>113</v>
      </c>
      <c r="G62806" s="1" t="s">
        <v>25</v>
      </c>
      <c r="H62806" s="1" t="s">
        <v>64</v>
      </c>
      <c r="I62806" s="1" t="s">
        <v>65</v>
      </c>
      <c r="J62806" s="1" t="s">
        <v>1103</v>
      </c>
      <c r="K62806" s="1">
        <v>1.0</v>
      </c>
      <c r="L62806" s="3">
        <v>37622.0</v>
      </c>
      <c r="M62806" s="3">
        <v>40414.0</v>
      </c>
      <c r="N62806" s="3">
        <v>40414.0</v>
      </c>
    </row>
    <row r="62807">
      <c r="A62807" s="1" t="s">
        <v>214714</v>
      </c>
      <c r="B62807" s="1" t="s">
        <v>214715</v>
      </c>
      <c r="D62807" s="1" t="s">
        <v>6337</v>
      </c>
      <c r="E62807" s="1" t="s">
        <v>43</v>
      </c>
      <c r="F62807" s="1" t="s">
        <v>18</v>
      </c>
      <c r="G62807" s="1" t="s">
        <v>25</v>
      </c>
      <c r="H62807" s="1" t="s">
        <v>1396</v>
      </c>
      <c r="I62807" s="1" t="s">
        <v>1397</v>
      </c>
      <c r="J62807" s="1" t="s">
        <v>1397</v>
      </c>
      <c r="K62807" s="1">
        <v>1.0</v>
      </c>
      <c r="L62807" s="3">
        <v>39995.0</v>
      </c>
      <c r="M62807" s="3">
        <v>40008.0</v>
      </c>
      <c r="N62807" s="3">
        <v>40008.0</v>
      </c>
    </row>
    <row r="62808">
      <c r="A62808" s="1" t="s">
        <v>214716</v>
      </c>
      <c r="B62808" s="1" t="s">
        <v>214717</v>
      </c>
      <c r="C62808" s="2" t="s">
        <v>214718</v>
      </c>
      <c r="D62808" s="1" t="s">
        <v>214719</v>
      </c>
      <c r="E62808" s="1">
        <v>1032588.0</v>
      </c>
      <c r="F62808" s="1" t="s">
        <v>18</v>
      </c>
      <c r="G62808" s="1" t="s">
        <v>638</v>
      </c>
      <c r="H62808" s="1">
        <v>7.0</v>
      </c>
      <c r="I62808" s="1" t="s">
        <v>929</v>
      </c>
      <c r="J62808" s="1" t="s">
        <v>929</v>
      </c>
      <c r="K62808" s="1">
        <v>1.0</v>
      </c>
      <c r="L62808" s="3">
        <v>40513.0</v>
      </c>
      <c r="M62808" s="3">
        <v>41640.0</v>
      </c>
      <c r="N62808" s="3">
        <v>41640.0</v>
      </c>
    </row>
    <row r="62809">
      <c r="A62809" s="1" t="s">
        <v>214720</v>
      </c>
      <c r="B62809" s="1" t="s">
        <v>214721</v>
      </c>
      <c r="C62809" s="2" t="s">
        <v>214722</v>
      </c>
      <c r="D62809" s="1" t="s">
        <v>214723</v>
      </c>
      <c r="E62809" s="1" t="s">
        <v>43</v>
      </c>
      <c r="F62809" s="1" t="s">
        <v>18</v>
      </c>
      <c r="G62809" s="1" t="s">
        <v>25</v>
      </c>
      <c r="H62809" s="1" t="s">
        <v>99</v>
      </c>
      <c r="I62809" s="1" t="s">
        <v>100</v>
      </c>
      <c r="J62809" s="1" t="s">
        <v>13189</v>
      </c>
      <c r="K62809" s="1">
        <v>1.0</v>
      </c>
      <c r="L62809" s="3">
        <v>37116.0</v>
      </c>
      <c r="M62809" s="3">
        <v>37116.0</v>
      </c>
      <c r="N62809" s="3">
        <v>37116.0</v>
      </c>
    </row>
    <row r="62810">
      <c r="A62810" s="1" t="s">
        <v>214724</v>
      </c>
      <c r="B62810" s="1" t="s">
        <v>214725</v>
      </c>
      <c r="C62810" s="2" t="s">
        <v>214726</v>
      </c>
      <c r="D62810" s="1" t="s">
        <v>1384</v>
      </c>
      <c r="E62810" s="1">
        <v>8800000.0</v>
      </c>
      <c r="F62810" s="1" t="s">
        <v>207</v>
      </c>
      <c r="G62810" s="1" t="s">
        <v>25</v>
      </c>
      <c r="H62810" s="1" t="s">
        <v>644</v>
      </c>
      <c r="I62810" s="1" t="s">
        <v>645</v>
      </c>
      <c r="J62810" s="1" t="s">
        <v>645</v>
      </c>
      <c r="K62810" s="1">
        <v>2.0</v>
      </c>
      <c r="L62810" s="3">
        <v>37257.0</v>
      </c>
      <c r="M62810" s="3">
        <v>39337.0</v>
      </c>
      <c r="N62810" s="3">
        <v>39771.0</v>
      </c>
    </row>
    <row r="62811">
      <c r="A62811" s="1" t="s">
        <v>214727</v>
      </c>
      <c r="B62811" s="1" t="s">
        <v>214728</v>
      </c>
      <c r="C62811" s="2" t="s">
        <v>214729</v>
      </c>
      <c r="D62811" s="1" t="s">
        <v>28406</v>
      </c>
      <c r="E62811" s="1">
        <v>25000.0</v>
      </c>
      <c r="F62811" s="1" t="s">
        <v>207</v>
      </c>
      <c r="G62811" s="1" t="s">
        <v>699</v>
      </c>
      <c r="H62811" s="1">
        <v>5.0</v>
      </c>
      <c r="I62811" s="1" t="s">
        <v>700</v>
      </c>
      <c r="J62811" s="1" t="s">
        <v>700</v>
      </c>
      <c r="K62811" s="1">
        <v>1.0</v>
      </c>
      <c r="L62811" s="3">
        <v>40909.0</v>
      </c>
      <c r="M62811" s="3">
        <v>40909.0</v>
      </c>
      <c r="N62811" s="3">
        <v>40909.0</v>
      </c>
    </row>
    <row r="62812">
      <c r="A62812" s="1" t="s">
        <v>214730</v>
      </c>
      <c r="B62812" s="1" t="s">
        <v>214731</v>
      </c>
      <c r="C62812" s="2" t="s">
        <v>214732</v>
      </c>
      <c r="D62812" s="1" t="s">
        <v>67732</v>
      </c>
      <c r="E62812" s="1">
        <v>1.4E7</v>
      </c>
      <c r="F62812" s="1" t="s">
        <v>18</v>
      </c>
      <c r="G62812" s="1" t="s">
        <v>25</v>
      </c>
      <c r="H62812" s="1" t="s">
        <v>158</v>
      </c>
      <c r="I62812" s="1" t="s">
        <v>244</v>
      </c>
      <c r="J62812" s="1" t="s">
        <v>14729</v>
      </c>
      <c r="K62812" s="1">
        <v>1.0</v>
      </c>
      <c r="M62812" s="3">
        <v>39203.0</v>
      </c>
      <c r="N62812" s="3">
        <v>39203.0</v>
      </c>
    </row>
    <row r="62813">
      <c r="A62813" s="1" t="s">
        <v>214733</v>
      </c>
      <c r="B62813" s="1" t="s">
        <v>214734</v>
      </c>
      <c r="C62813" s="2" t="s">
        <v>214735</v>
      </c>
      <c r="D62813" s="1" t="s">
        <v>56</v>
      </c>
      <c r="E62813" s="1">
        <v>2.5E7</v>
      </c>
      <c r="F62813" s="1" t="s">
        <v>18</v>
      </c>
      <c r="G62813" s="1" t="s">
        <v>25</v>
      </c>
      <c r="H62813" s="1" t="s">
        <v>121</v>
      </c>
      <c r="I62813" s="1" t="s">
        <v>528</v>
      </c>
      <c r="J62813" s="1" t="s">
        <v>3933</v>
      </c>
      <c r="K62813" s="1">
        <v>1.0</v>
      </c>
      <c r="M62813" s="3">
        <v>41646.0</v>
      </c>
      <c r="N62813" s="3">
        <v>41646.0</v>
      </c>
    </row>
    <row r="62814">
      <c r="A62814" s="1" t="s">
        <v>214736</v>
      </c>
      <c r="B62814" s="1" t="s">
        <v>214737</v>
      </c>
      <c r="C62814" s="2" t="s">
        <v>214738</v>
      </c>
      <c r="D62814" s="1" t="s">
        <v>214739</v>
      </c>
      <c r="E62814" s="1" t="s">
        <v>43</v>
      </c>
      <c r="F62814" s="1" t="s">
        <v>18</v>
      </c>
      <c r="G62814" s="1" t="s">
        <v>1138</v>
      </c>
      <c r="H62814" s="1">
        <v>2.0</v>
      </c>
      <c r="I62814" s="1" t="s">
        <v>1745</v>
      </c>
      <c r="J62814" s="1" t="s">
        <v>1746</v>
      </c>
      <c r="K62814" s="1">
        <v>1.0</v>
      </c>
      <c r="L62814" s="3">
        <v>36161.0</v>
      </c>
      <c r="M62814" s="3">
        <v>41156.0</v>
      </c>
      <c r="N62814" s="3">
        <v>41156.0</v>
      </c>
    </row>
    <row r="62815">
      <c r="A62815" s="1" t="s">
        <v>214740</v>
      </c>
      <c r="B62815" s="1" t="s">
        <v>214741</v>
      </c>
      <c r="C62815" s="2" t="s">
        <v>214742</v>
      </c>
      <c r="D62815" s="1" t="s">
        <v>214743</v>
      </c>
      <c r="E62815" s="1">
        <v>600000.0</v>
      </c>
      <c r="F62815" s="1" t="s">
        <v>18</v>
      </c>
      <c r="G62815" s="1" t="s">
        <v>25</v>
      </c>
      <c r="H62815" s="1" t="s">
        <v>430</v>
      </c>
      <c r="I62815" s="1" t="s">
        <v>528</v>
      </c>
      <c r="J62815" s="1" t="s">
        <v>1649</v>
      </c>
      <c r="K62815" s="1">
        <v>2.0</v>
      </c>
      <c r="M62815" s="3">
        <v>41852.0</v>
      </c>
      <c r="N62815" s="3">
        <v>42047.0</v>
      </c>
    </row>
    <row r="62816">
      <c r="A62816" s="1" t="s">
        <v>214744</v>
      </c>
      <c r="B62816" s="1" t="s">
        <v>214745</v>
      </c>
      <c r="C62816" s="2" t="s">
        <v>214746</v>
      </c>
      <c r="D62816" s="1" t="s">
        <v>70</v>
      </c>
      <c r="E62816" s="1">
        <v>2.1E7</v>
      </c>
      <c r="F62816" s="1" t="s">
        <v>18</v>
      </c>
      <c r="G62816" s="1" t="s">
        <v>1062</v>
      </c>
      <c r="H62816" s="1">
        <v>5.0</v>
      </c>
      <c r="I62816" s="1" t="s">
        <v>1063</v>
      </c>
      <c r="J62816" s="1" t="s">
        <v>1063</v>
      </c>
      <c r="K62816" s="1">
        <v>1.0</v>
      </c>
      <c r="M62816" s="3">
        <v>39508.0</v>
      </c>
      <c r="N62816" s="3">
        <v>39508.0</v>
      </c>
    </row>
    <row r="62817">
      <c r="A62817" s="1" t="s">
        <v>214747</v>
      </c>
      <c r="B62817" s="1" t="s">
        <v>214748</v>
      </c>
      <c r="C62817" s="2" t="s">
        <v>214749</v>
      </c>
      <c r="D62817" s="1" t="s">
        <v>1289</v>
      </c>
      <c r="E62817" s="1">
        <v>6061005.0</v>
      </c>
      <c r="F62817" s="1" t="s">
        <v>18</v>
      </c>
      <c r="G62817" s="1" t="s">
        <v>128</v>
      </c>
      <c r="H62817" s="1" t="s">
        <v>6466</v>
      </c>
      <c r="I62817" s="1" t="s">
        <v>6467</v>
      </c>
      <c r="J62817" s="1" t="s">
        <v>6467</v>
      </c>
      <c r="K62817" s="1">
        <v>1.0</v>
      </c>
      <c r="L62817" s="3">
        <v>36892.0</v>
      </c>
      <c r="M62817" s="3">
        <v>41543.0</v>
      </c>
      <c r="N62817" s="3">
        <v>41543.0</v>
      </c>
    </row>
    <row r="62818">
      <c r="A62818" s="1" t="s">
        <v>214750</v>
      </c>
      <c r="B62818" s="1" t="s">
        <v>214751</v>
      </c>
      <c r="C62818" s="2" t="s">
        <v>214752</v>
      </c>
      <c r="D62818" s="1" t="s">
        <v>56</v>
      </c>
      <c r="E62818" s="1">
        <v>2015130.0</v>
      </c>
      <c r="F62818" s="1" t="s">
        <v>18</v>
      </c>
      <c r="G62818" s="1" t="s">
        <v>25</v>
      </c>
      <c r="H62818" s="1" t="s">
        <v>380</v>
      </c>
      <c r="I62818" s="1" t="s">
        <v>381</v>
      </c>
      <c r="J62818" s="1" t="s">
        <v>381</v>
      </c>
      <c r="K62818" s="1">
        <v>1.0</v>
      </c>
      <c r="L62818" s="3">
        <v>40179.0</v>
      </c>
      <c r="M62818" s="3">
        <v>40931.0</v>
      </c>
      <c r="N62818" s="3">
        <v>40931.0</v>
      </c>
    </row>
    <row r="62819">
      <c r="A62819" s="1" t="s">
        <v>214753</v>
      </c>
      <c r="B62819" s="1" t="s">
        <v>214754</v>
      </c>
      <c r="C62819" s="2" t="s">
        <v>214755</v>
      </c>
      <c r="D62819" s="1" t="s">
        <v>36</v>
      </c>
      <c r="E62819" s="1">
        <v>900000.0</v>
      </c>
      <c r="F62819" s="1" t="s">
        <v>18</v>
      </c>
      <c r="G62819" s="1" t="s">
        <v>25</v>
      </c>
      <c r="H62819" s="1" t="s">
        <v>616</v>
      </c>
      <c r="I62819" s="1" t="s">
        <v>617</v>
      </c>
      <c r="J62819" s="1" t="s">
        <v>52159</v>
      </c>
      <c r="K62819" s="1">
        <v>2.0</v>
      </c>
      <c r="M62819" s="3">
        <v>40821.0</v>
      </c>
      <c r="N62819" s="3">
        <v>41032.0</v>
      </c>
    </row>
    <row r="62820">
      <c r="A62820" s="1" t="s">
        <v>214756</v>
      </c>
      <c r="B62820" s="1" t="s">
        <v>214757</v>
      </c>
      <c r="C62820" s="2" t="s">
        <v>214758</v>
      </c>
      <c r="D62820" s="1" t="s">
        <v>214759</v>
      </c>
      <c r="E62820" s="1">
        <v>409300.0</v>
      </c>
      <c r="F62820" s="1" t="s">
        <v>18</v>
      </c>
      <c r="G62820" s="1" t="s">
        <v>1138</v>
      </c>
      <c r="H62820" s="1">
        <v>2.0</v>
      </c>
      <c r="I62820" s="1" t="s">
        <v>1745</v>
      </c>
      <c r="J62820" s="1" t="s">
        <v>1746</v>
      </c>
      <c r="K62820" s="1">
        <v>2.0</v>
      </c>
      <c r="L62820" s="3">
        <v>40603.0</v>
      </c>
      <c r="M62820" s="3">
        <v>41852.0</v>
      </c>
      <c r="N62820" s="3">
        <v>42170.0</v>
      </c>
    </row>
    <row r="62821">
      <c r="A62821" s="1" t="s">
        <v>214760</v>
      </c>
      <c r="B62821" s="1" t="s">
        <v>214761</v>
      </c>
      <c r="C62821" s="2" t="s">
        <v>214762</v>
      </c>
      <c r="D62821" s="1" t="s">
        <v>214763</v>
      </c>
      <c r="E62821" s="1">
        <v>107500.0</v>
      </c>
      <c r="F62821" s="1" t="s">
        <v>18</v>
      </c>
      <c r="G62821" s="1" t="s">
        <v>25</v>
      </c>
      <c r="H62821" s="1" t="s">
        <v>1080</v>
      </c>
      <c r="I62821" s="1" t="s">
        <v>1081</v>
      </c>
      <c r="J62821" s="1" t="s">
        <v>1082</v>
      </c>
      <c r="K62821" s="1">
        <v>1.0</v>
      </c>
      <c r="M62821" s="3">
        <v>41768.0</v>
      </c>
      <c r="N62821" s="3">
        <v>41768.0</v>
      </c>
    </row>
    <row r="62822">
      <c r="A62822" s="1" t="s">
        <v>214764</v>
      </c>
      <c r="B62822" s="1" t="s">
        <v>214765</v>
      </c>
      <c r="C62822" s="2" t="s">
        <v>214766</v>
      </c>
      <c r="D62822" s="1" t="s">
        <v>214767</v>
      </c>
      <c r="E62822" s="1">
        <v>1035000.0</v>
      </c>
      <c r="F62822" s="1" t="s">
        <v>18</v>
      </c>
      <c r="G62822" s="1" t="s">
        <v>3403</v>
      </c>
      <c r="H62822" s="1">
        <v>7.0</v>
      </c>
      <c r="I62822" s="1" t="s">
        <v>3404</v>
      </c>
      <c r="J62822" s="1" t="s">
        <v>3404</v>
      </c>
      <c r="K62822" s="1">
        <v>3.0</v>
      </c>
      <c r="L62822" s="3">
        <v>38718.0</v>
      </c>
      <c r="M62822" s="3">
        <v>39414.0</v>
      </c>
      <c r="N62822" s="3">
        <v>41392.0</v>
      </c>
    </row>
    <row r="62823">
      <c r="A62823" s="1" t="s">
        <v>214768</v>
      </c>
      <c r="B62823" s="1" t="s">
        <v>214769</v>
      </c>
      <c r="C62823" s="2" t="s">
        <v>214770</v>
      </c>
      <c r="D62823" s="1" t="s">
        <v>214771</v>
      </c>
      <c r="E62823" s="1">
        <v>2.37179999E8</v>
      </c>
      <c r="F62823" s="1" t="s">
        <v>18</v>
      </c>
      <c r="G62823" s="1" t="s">
        <v>25</v>
      </c>
      <c r="H62823" s="1" t="s">
        <v>430</v>
      </c>
      <c r="I62823" s="1" t="s">
        <v>528</v>
      </c>
      <c r="J62823" s="1" t="s">
        <v>3661</v>
      </c>
      <c r="K62823" s="1">
        <v>4.0</v>
      </c>
      <c r="L62823" s="3">
        <v>39814.0</v>
      </c>
      <c r="M62823" s="3">
        <v>39203.0</v>
      </c>
      <c r="N62823" s="3">
        <v>41050.0</v>
      </c>
    </row>
    <row r="62824">
      <c r="A62824" s="1" t="s">
        <v>214772</v>
      </c>
      <c r="B62824" s="1" t="s">
        <v>214773</v>
      </c>
      <c r="C62824" s="2" t="s">
        <v>214774</v>
      </c>
      <c r="D62824" s="1" t="s">
        <v>214775</v>
      </c>
      <c r="E62824" s="1">
        <v>250000.0</v>
      </c>
      <c r="F62824" s="1" t="s">
        <v>18</v>
      </c>
      <c r="G62824" s="1" t="s">
        <v>128</v>
      </c>
      <c r="H62824" s="1" t="s">
        <v>129</v>
      </c>
      <c r="I62824" s="1" t="s">
        <v>130</v>
      </c>
      <c r="J62824" s="1" t="s">
        <v>130</v>
      </c>
      <c r="K62824" s="1">
        <v>2.0</v>
      </c>
      <c r="L62824" s="3">
        <v>40695.0</v>
      </c>
      <c r="M62824" s="3">
        <v>40695.0</v>
      </c>
      <c r="N62824" s="3">
        <v>41462.0</v>
      </c>
    </row>
    <row r="62825">
      <c r="A62825" s="1" t="s">
        <v>214776</v>
      </c>
      <c r="B62825" s="1" t="s">
        <v>214777</v>
      </c>
      <c r="C62825" s="2" t="s">
        <v>214778</v>
      </c>
      <c r="D62825" s="1" t="s">
        <v>70</v>
      </c>
      <c r="E62825" s="1">
        <v>5500000.0</v>
      </c>
      <c r="F62825" s="1" t="s">
        <v>18</v>
      </c>
      <c r="G62825" s="1" t="s">
        <v>25</v>
      </c>
      <c r="H62825" s="1" t="s">
        <v>64</v>
      </c>
      <c r="I62825" s="1" t="s">
        <v>65</v>
      </c>
      <c r="J62825" s="1" t="s">
        <v>271</v>
      </c>
      <c r="K62825" s="1">
        <v>1.0</v>
      </c>
      <c r="L62825" s="3">
        <v>35431.0</v>
      </c>
      <c r="M62825" s="3">
        <v>40226.0</v>
      </c>
      <c r="N62825" s="3">
        <v>40226.0</v>
      </c>
    </row>
    <row r="62826">
      <c r="A62826" s="1" t="s">
        <v>214779</v>
      </c>
      <c r="B62826" s="1" t="s">
        <v>214780</v>
      </c>
      <c r="C62826" s="2" t="s">
        <v>214781</v>
      </c>
      <c r="D62826" s="1" t="s">
        <v>214782</v>
      </c>
      <c r="E62826" s="1">
        <v>4.81E7</v>
      </c>
      <c r="F62826" s="1" t="s">
        <v>18</v>
      </c>
      <c r="G62826" s="1" t="s">
        <v>25</v>
      </c>
      <c r="H62826" s="1" t="s">
        <v>64</v>
      </c>
      <c r="I62826" s="1" t="s">
        <v>65</v>
      </c>
      <c r="J62826" s="1" t="s">
        <v>2706</v>
      </c>
      <c r="K62826" s="1">
        <v>5.0</v>
      </c>
      <c r="L62826" s="3">
        <v>39448.0</v>
      </c>
      <c r="M62826" s="3">
        <v>39570.0</v>
      </c>
      <c r="N62826" s="3">
        <v>41228.0</v>
      </c>
    </row>
    <row r="62827">
      <c r="A62827" s="1" t="s">
        <v>214783</v>
      </c>
      <c r="B62827" s="1" t="s">
        <v>214784</v>
      </c>
      <c r="C62827" s="2" t="s">
        <v>214785</v>
      </c>
      <c r="D62827" s="1" t="s">
        <v>1247</v>
      </c>
      <c r="E62827" s="1">
        <v>2.2356219E7</v>
      </c>
      <c r="F62827" s="1" t="s">
        <v>18</v>
      </c>
      <c r="G62827" s="1" t="s">
        <v>25</v>
      </c>
      <c r="H62827" s="1" t="s">
        <v>286</v>
      </c>
      <c r="I62827" s="1" t="s">
        <v>874</v>
      </c>
      <c r="J62827" s="1" t="s">
        <v>875</v>
      </c>
      <c r="K62827" s="1">
        <v>5.0</v>
      </c>
      <c r="L62827" s="3">
        <v>36892.0</v>
      </c>
      <c r="M62827" s="3">
        <v>40764.0</v>
      </c>
      <c r="N62827" s="3">
        <v>41983.0</v>
      </c>
    </row>
    <row r="62828">
      <c r="A62828" s="1" t="s">
        <v>214786</v>
      </c>
      <c r="B62828" s="1" t="s">
        <v>214787</v>
      </c>
      <c r="C62828" s="2" t="s">
        <v>214788</v>
      </c>
      <c r="D62828" s="1" t="s">
        <v>31792</v>
      </c>
      <c r="E62828" s="1">
        <v>3.6E7</v>
      </c>
      <c r="F62828" s="1" t="s">
        <v>113</v>
      </c>
      <c r="G62828" s="1" t="s">
        <v>25</v>
      </c>
      <c r="H62828" s="1" t="s">
        <v>64</v>
      </c>
      <c r="I62828" s="1" t="s">
        <v>65</v>
      </c>
      <c r="J62828" s="1" t="s">
        <v>1402</v>
      </c>
      <c r="K62828" s="1">
        <v>3.0</v>
      </c>
      <c r="L62828" s="3">
        <v>37987.0</v>
      </c>
      <c r="M62828" s="3">
        <v>38504.0</v>
      </c>
      <c r="N62828" s="3">
        <v>39507.0</v>
      </c>
    </row>
    <row r="62829">
      <c r="A62829" s="1" t="s">
        <v>214789</v>
      </c>
      <c r="B62829" s="1" t="s">
        <v>214790</v>
      </c>
      <c r="C62829" s="2" t="s">
        <v>214791</v>
      </c>
      <c r="D62829" s="1" t="s">
        <v>357</v>
      </c>
      <c r="E62829" s="1">
        <v>5020000.0</v>
      </c>
      <c r="F62829" s="1" t="s">
        <v>113</v>
      </c>
      <c r="G62829" s="1" t="s">
        <v>25</v>
      </c>
      <c r="H62829" s="1" t="s">
        <v>64</v>
      </c>
      <c r="I62829" s="1" t="s">
        <v>966</v>
      </c>
      <c r="J62829" s="1" t="s">
        <v>13070</v>
      </c>
      <c r="K62829" s="1">
        <v>1.0</v>
      </c>
      <c r="M62829" s="3">
        <v>38930.0</v>
      </c>
      <c r="N62829" s="3">
        <v>38930.0</v>
      </c>
    </row>
    <row r="62830">
      <c r="A62830" s="1" t="s">
        <v>214792</v>
      </c>
      <c r="B62830" s="1" t="s">
        <v>214793</v>
      </c>
      <c r="C62830" s="2" t="s">
        <v>214794</v>
      </c>
      <c r="D62830" s="1" t="s">
        <v>424</v>
      </c>
      <c r="E62830" s="1">
        <v>3.5982584E7</v>
      </c>
      <c r="F62830" s="1" t="s">
        <v>18</v>
      </c>
      <c r="G62830" s="1" t="s">
        <v>552</v>
      </c>
      <c r="H62830" s="1">
        <v>56.0</v>
      </c>
      <c r="I62830" s="1" t="s">
        <v>20541</v>
      </c>
      <c r="J62830" s="1" t="s">
        <v>214795</v>
      </c>
      <c r="K62830" s="1">
        <v>1.0</v>
      </c>
      <c r="M62830" s="3">
        <v>38126.0</v>
      </c>
      <c r="N62830" s="3">
        <v>38126.0</v>
      </c>
    </row>
    <row r="62831">
      <c r="A62831" s="1" t="s">
        <v>214796</v>
      </c>
      <c r="B62831" s="1" t="s">
        <v>214797</v>
      </c>
      <c r="C62831" s="2" t="s">
        <v>214798</v>
      </c>
      <c r="D62831" s="1" t="s">
        <v>42</v>
      </c>
      <c r="E62831" s="1">
        <v>330000.0</v>
      </c>
      <c r="F62831" s="1" t="s">
        <v>18</v>
      </c>
      <c r="G62831" s="1" t="s">
        <v>25</v>
      </c>
      <c r="H62831" s="1" t="s">
        <v>644</v>
      </c>
      <c r="I62831" s="1" t="s">
        <v>645</v>
      </c>
      <c r="J62831" s="1" t="s">
        <v>645</v>
      </c>
      <c r="K62831" s="1">
        <v>1.0</v>
      </c>
      <c r="M62831" s="3">
        <v>40707.0</v>
      </c>
      <c r="N62831" s="3">
        <v>40707.0</v>
      </c>
    </row>
    <row r="62832">
      <c r="A62832" s="1" t="s">
        <v>214799</v>
      </c>
      <c r="B62832" s="1" t="s">
        <v>214800</v>
      </c>
      <c r="C62832" s="2" t="s">
        <v>214801</v>
      </c>
      <c r="D62832" s="1" t="s">
        <v>214802</v>
      </c>
      <c r="E62832" s="1">
        <v>610000.0</v>
      </c>
      <c r="F62832" s="1" t="s">
        <v>18</v>
      </c>
      <c r="G62832" s="1" t="s">
        <v>25</v>
      </c>
      <c r="H62832" s="1" t="s">
        <v>808</v>
      </c>
      <c r="I62832" s="1" t="s">
        <v>809</v>
      </c>
      <c r="J62832" s="1" t="s">
        <v>810</v>
      </c>
      <c r="K62832" s="1">
        <v>2.0</v>
      </c>
      <c r="L62832" s="3">
        <v>41808.0</v>
      </c>
      <c r="M62832" s="3">
        <v>41974.0</v>
      </c>
      <c r="N62832" s="3">
        <v>42203.0</v>
      </c>
    </row>
    <row r="62833">
      <c r="A62833" s="1" t="s">
        <v>214803</v>
      </c>
      <c r="B62833" s="1" t="s">
        <v>214804</v>
      </c>
      <c r="C62833" s="2" t="s">
        <v>214805</v>
      </c>
      <c r="D62833" s="1" t="s">
        <v>214806</v>
      </c>
      <c r="E62833" s="1">
        <v>930000.0</v>
      </c>
      <c r="F62833" s="1" t="s">
        <v>18</v>
      </c>
      <c r="G62833" s="1" t="s">
        <v>25</v>
      </c>
      <c r="H62833" s="1" t="s">
        <v>64</v>
      </c>
      <c r="I62833" s="1" t="s">
        <v>65</v>
      </c>
      <c r="J62833" s="1" t="s">
        <v>2951</v>
      </c>
      <c r="K62833" s="1">
        <v>3.0</v>
      </c>
      <c r="L62833" s="3">
        <v>40483.0</v>
      </c>
      <c r="M62833" s="3">
        <v>40422.0</v>
      </c>
      <c r="N62833" s="3">
        <v>41091.0</v>
      </c>
    </row>
    <row r="62834">
      <c r="A62834" s="1" t="s">
        <v>214807</v>
      </c>
      <c r="B62834" s="1" t="s">
        <v>214808</v>
      </c>
      <c r="C62834" s="2" t="s">
        <v>214809</v>
      </c>
      <c r="D62834" s="1" t="s">
        <v>214810</v>
      </c>
      <c r="E62834" s="1">
        <v>1791111.0</v>
      </c>
      <c r="F62834" s="1" t="s">
        <v>18</v>
      </c>
      <c r="K62834" s="1">
        <v>3.0</v>
      </c>
      <c r="L62834" s="3">
        <v>42082.0</v>
      </c>
      <c r="M62834" s="3">
        <v>42061.0</v>
      </c>
      <c r="N62834" s="3">
        <v>42186.0</v>
      </c>
    </row>
    <row r="62835">
      <c r="A62835" s="1" t="s">
        <v>214811</v>
      </c>
      <c r="B62835" s="1" t="s">
        <v>214812</v>
      </c>
      <c r="C62835" s="2" t="s">
        <v>214813</v>
      </c>
      <c r="D62835" s="1" t="s">
        <v>16582</v>
      </c>
      <c r="E62835" s="1">
        <v>20000.0</v>
      </c>
      <c r="F62835" s="1" t="s">
        <v>18</v>
      </c>
      <c r="K62835" s="1">
        <v>1.0</v>
      </c>
      <c r="L62835" s="3">
        <v>41275.0</v>
      </c>
      <c r="M62835" s="3">
        <v>41275.0</v>
      </c>
      <c r="N62835" s="3">
        <v>41275.0</v>
      </c>
    </row>
    <row r="62836">
      <c r="A62836" s="1" t="s">
        <v>214814</v>
      </c>
      <c r="B62836" s="1" t="s">
        <v>214815</v>
      </c>
      <c r="C62836" s="2" t="s">
        <v>214816</v>
      </c>
      <c r="D62836" s="1" t="s">
        <v>9628</v>
      </c>
      <c r="E62836" s="1">
        <v>200000.0</v>
      </c>
      <c r="F62836" s="1" t="s">
        <v>18</v>
      </c>
      <c r="G62836" s="1" t="s">
        <v>25</v>
      </c>
      <c r="H62836" s="1" t="s">
        <v>1011</v>
      </c>
      <c r="I62836" s="1" t="s">
        <v>1012</v>
      </c>
      <c r="J62836" s="1" t="s">
        <v>1012</v>
      </c>
      <c r="K62836" s="1">
        <v>1.0</v>
      </c>
      <c r="L62836" s="3">
        <v>41428.0</v>
      </c>
      <c r="M62836" s="3">
        <v>41593.0</v>
      </c>
      <c r="N62836" s="3">
        <v>41593.0</v>
      </c>
    </row>
    <row r="62837">
      <c r="A62837" s="1" t="s">
        <v>214817</v>
      </c>
      <c r="B62837" s="1" t="s">
        <v>214818</v>
      </c>
      <c r="C62837" s="2" t="s">
        <v>214819</v>
      </c>
      <c r="D62837" s="1" t="s">
        <v>42</v>
      </c>
      <c r="E62837" s="1">
        <v>90000.0</v>
      </c>
      <c r="F62837" s="1" t="s">
        <v>18</v>
      </c>
      <c r="G62837" s="1" t="s">
        <v>4881</v>
      </c>
      <c r="I62837" s="1" t="s">
        <v>4882</v>
      </c>
      <c r="J62837" s="1" t="s">
        <v>4882</v>
      </c>
      <c r="K62837" s="1">
        <v>1.0</v>
      </c>
      <c r="L62837" s="3">
        <v>41591.0</v>
      </c>
      <c r="M62837" s="3">
        <v>42136.0</v>
      </c>
      <c r="N62837" s="3">
        <v>42136.0</v>
      </c>
    </row>
    <row r="62838">
      <c r="A62838" s="1" t="s">
        <v>214820</v>
      </c>
      <c r="B62838" s="1" t="s">
        <v>214821</v>
      </c>
      <c r="C62838" s="2" t="s">
        <v>214822</v>
      </c>
      <c r="D62838" s="1" t="s">
        <v>59238</v>
      </c>
      <c r="E62838" s="1">
        <v>1.33E7</v>
      </c>
      <c r="F62838" s="1" t="s">
        <v>18</v>
      </c>
      <c r="G62838" s="1" t="s">
        <v>25</v>
      </c>
      <c r="H62838" s="1" t="s">
        <v>64</v>
      </c>
      <c r="I62838" s="1" t="s">
        <v>65</v>
      </c>
      <c r="J62838" s="1" t="s">
        <v>71</v>
      </c>
      <c r="K62838" s="1">
        <v>2.0</v>
      </c>
      <c r="L62838" s="3">
        <v>40664.0</v>
      </c>
      <c r="M62838" s="3">
        <v>40943.0</v>
      </c>
      <c r="N62838" s="3">
        <v>42103.0</v>
      </c>
    </row>
    <row r="62839">
      <c r="A62839" s="1" t="s">
        <v>214823</v>
      </c>
      <c r="B62839" s="1" t="s">
        <v>214824</v>
      </c>
      <c r="C62839" s="2" t="s">
        <v>214825</v>
      </c>
      <c r="D62839" s="1" t="s">
        <v>214826</v>
      </c>
      <c r="E62839" s="1">
        <v>40000.0</v>
      </c>
      <c r="F62839" s="1" t="s">
        <v>18</v>
      </c>
      <c r="G62839" s="1" t="s">
        <v>3403</v>
      </c>
      <c r="H62839" s="1">
        <v>7.0</v>
      </c>
      <c r="I62839" s="1" t="s">
        <v>3404</v>
      </c>
      <c r="J62839" s="1" t="s">
        <v>3404</v>
      </c>
      <c r="K62839" s="1">
        <v>1.0</v>
      </c>
      <c r="L62839" s="3">
        <v>40252.0</v>
      </c>
      <c r="M62839" s="3">
        <v>40942.0</v>
      </c>
      <c r="N62839" s="3">
        <v>40942.0</v>
      </c>
    </row>
    <row r="62840">
      <c r="A62840" s="1" t="s">
        <v>214827</v>
      </c>
      <c r="B62840" s="2" t="s">
        <v>214828</v>
      </c>
      <c r="C62840" s="2" t="s">
        <v>214829</v>
      </c>
      <c r="D62840" s="1" t="s">
        <v>214830</v>
      </c>
      <c r="E62840" s="1">
        <v>1.1062158E7</v>
      </c>
      <c r="F62840" s="1" t="s">
        <v>18</v>
      </c>
      <c r="G62840" s="1" t="s">
        <v>165</v>
      </c>
      <c r="H62840" s="1" t="s">
        <v>1454</v>
      </c>
      <c r="I62840" s="1" t="s">
        <v>1455</v>
      </c>
      <c r="J62840" s="1" t="s">
        <v>1455</v>
      </c>
      <c r="K62840" s="1">
        <v>2.0</v>
      </c>
      <c r="L62840" s="3">
        <v>38852.0</v>
      </c>
      <c r="M62840" s="3">
        <v>41547.0</v>
      </c>
      <c r="N62840" s="3">
        <v>42269.0</v>
      </c>
    </row>
    <row r="62841">
      <c r="A62841" s="1" t="s">
        <v>214831</v>
      </c>
      <c r="B62841" s="1" t="s">
        <v>214832</v>
      </c>
      <c r="C62841" s="2" t="s">
        <v>214833</v>
      </c>
      <c r="D62841" s="1" t="s">
        <v>357</v>
      </c>
      <c r="E62841" s="1">
        <v>576810.0</v>
      </c>
      <c r="F62841" s="1" t="s">
        <v>18</v>
      </c>
      <c r="G62841" s="1" t="s">
        <v>128</v>
      </c>
      <c r="H62841" s="1" t="s">
        <v>214834</v>
      </c>
      <c r="I62841" s="1" t="s">
        <v>3220</v>
      </c>
      <c r="J62841" s="1" t="s">
        <v>214835</v>
      </c>
      <c r="K62841" s="1">
        <v>1.0</v>
      </c>
      <c r="L62841" s="3">
        <v>40909.0</v>
      </c>
      <c r="M62841" s="3">
        <v>42296.0</v>
      </c>
      <c r="N62841" s="3">
        <v>42296.0</v>
      </c>
    </row>
    <row r="62842">
      <c r="A62842" s="1" t="s">
        <v>214836</v>
      </c>
      <c r="B62842" s="1" t="s">
        <v>214837</v>
      </c>
      <c r="C62842" s="2" t="s">
        <v>214838</v>
      </c>
      <c r="D62842" s="1" t="s">
        <v>214839</v>
      </c>
      <c r="E62842" s="1" t="s">
        <v>43</v>
      </c>
      <c r="F62842" s="1" t="s">
        <v>207</v>
      </c>
      <c r="G62842" s="1" t="s">
        <v>25</v>
      </c>
      <c r="H62842" s="1" t="s">
        <v>99</v>
      </c>
      <c r="I62842" s="1" t="s">
        <v>100</v>
      </c>
      <c r="J62842" s="1" t="s">
        <v>92967</v>
      </c>
      <c r="K62842" s="1">
        <v>1.0</v>
      </c>
      <c r="L62842" s="3">
        <v>41704.0</v>
      </c>
      <c r="M62842" s="3">
        <v>41690.0</v>
      </c>
      <c r="N62842" s="3">
        <v>41690.0</v>
      </c>
    </row>
    <row r="62843">
      <c r="A62843" s="1" t="s">
        <v>214840</v>
      </c>
      <c r="B62843" s="1" t="s">
        <v>214841</v>
      </c>
      <c r="C62843" s="2" t="s">
        <v>214842</v>
      </c>
      <c r="D62843" s="1" t="s">
        <v>36</v>
      </c>
      <c r="E62843" s="1">
        <v>725000.0</v>
      </c>
      <c r="F62843" s="1" t="s">
        <v>18</v>
      </c>
      <c r="G62843" s="1" t="s">
        <v>25</v>
      </c>
      <c r="H62843" s="1" t="s">
        <v>64</v>
      </c>
      <c r="I62843" s="1" t="s">
        <v>95</v>
      </c>
      <c r="J62843" s="1" t="s">
        <v>18360</v>
      </c>
      <c r="K62843" s="1">
        <v>1.0</v>
      </c>
      <c r="L62843" s="3">
        <v>39814.0</v>
      </c>
      <c r="M62843" s="3">
        <v>40298.0</v>
      </c>
      <c r="N62843" s="3">
        <v>40298.0</v>
      </c>
    </row>
    <row r="62844">
      <c r="A62844" s="1" t="s">
        <v>214843</v>
      </c>
      <c r="B62844" s="1" t="s">
        <v>214844</v>
      </c>
      <c r="C62844" s="2" t="s">
        <v>214845</v>
      </c>
      <c r="D62844" s="1" t="s">
        <v>214846</v>
      </c>
      <c r="E62844" s="1">
        <v>2000000.0</v>
      </c>
      <c r="F62844" s="1" t="s">
        <v>18</v>
      </c>
      <c r="G62844" s="1" t="s">
        <v>25</v>
      </c>
      <c r="H62844" s="1" t="s">
        <v>64</v>
      </c>
      <c r="I62844" s="1" t="s">
        <v>65</v>
      </c>
      <c r="J62844" s="1" t="s">
        <v>71</v>
      </c>
      <c r="K62844" s="1">
        <v>1.0</v>
      </c>
      <c r="L62844" s="3">
        <v>39814.0</v>
      </c>
      <c r="M62844" s="3">
        <v>41214.0</v>
      </c>
      <c r="N62844" s="3">
        <v>41214.0</v>
      </c>
    </row>
    <row r="62845">
      <c r="A62845" s="1" t="s">
        <v>214847</v>
      </c>
      <c r="B62845" s="1" t="s">
        <v>214848</v>
      </c>
      <c r="C62845" s="2" t="s">
        <v>214849</v>
      </c>
      <c r="D62845" s="1" t="s">
        <v>214850</v>
      </c>
      <c r="E62845" s="1">
        <v>387500.0</v>
      </c>
      <c r="F62845" s="1" t="s">
        <v>18</v>
      </c>
      <c r="K62845" s="1">
        <v>3.0</v>
      </c>
      <c r="L62845" s="3">
        <v>41275.0</v>
      </c>
      <c r="M62845" s="3">
        <v>41426.0</v>
      </c>
      <c r="N62845" s="3">
        <v>41989.0</v>
      </c>
    </row>
    <row r="62846">
      <c r="A62846" s="1" t="s">
        <v>214851</v>
      </c>
      <c r="B62846" s="1" t="s">
        <v>214852</v>
      </c>
      <c r="C62846" s="2" t="s">
        <v>214853</v>
      </c>
      <c r="D62846" s="1" t="s">
        <v>214854</v>
      </c>
      <c r="E62846" s="1">
        <v>2.55E7</v>
      </c>
      <c r="F62846" s="1" t="s">
        <v>18</v>
      </c>
      <c r="G62846" s="1" t="s">
        <v>25</v>
      </c>
      <c r="H62846" s="1" t="s">
        <v>64</v>
      </c>
      <c r="I62846" s="1" t="s">
        <v>65</v>
      </c>
      <c r="J62846" s="1" t="s">
        <v>71</v>
      </c>
      <c r="K62846" s="1">
        <v>4.0</v>
      </c>
      <c r="L62846" s="3">
        <v>40544.0</v>
      </c>
      <c r="M62846" s="3">
        <v>40817.0</v>
      </c>
      <c r="N62846" s="3">
        <v>41676.0</v>
      </c>
    </row>
    <row r="62847">
      <c r="A62847" s="1" t="s">
        <v>214855</v>
      </c>
      <c r="B62847" s="1" t="s">
        <v>214856</v>
      </c>
      <c r="D62847" s="1" t="s">
        <v>51253</v>
      </c>
      <c r="E62847" s="1" t="s">
        <v>43</v>
      </c>
      <c r="F62847" s="1" t="s">
        <v>18</v>
      </c>
      <c r="K62847" s="1">
        <v>1.0</v>
      </c>
      <c r="M62847" s="3">
        <v>39776.0</v>
      </c>
      <c r="N62847" s="3">
        <v>39776.0</v>
      </c>
    </row>
    <row r="62848">
      <c r="A62848" s="1" t="s">
        <v>214857</v>
      </c>
      <c r="B62848" s="1" t="s">
        <v>214858</v>
      </c>
      <c r="C62848" s="2" t="s">
        <v>214859</v>
      </c>
      <c r="D62848" s="1" t="s">
        <v>214860</v>
      </c>
      <c r="E62848" s="1" t="s">
        <v>43</v>
      </c>
      <c r="F62848" s="1" t="s">
        <v>18</v>
      </c>
      <c r="G62848" s="1" t="s">
        <v>57</v>
      </c>
      <c r="H62848" s="1" t="s">
        <v>202</v>
      </c>
      <c r="I62848" s="1" t="s">
        <v>203</v>
      </c>
      <c r="J62848" s="1" t="s">
        <v>203</v>
      </c>
      <c r="K62848" s="1">
        <v>1.0</v>
      </c>
      <c r="L62848" s="3">
        <v>41426.0</v>
      </c>
      <c r="M62848" s="3">
        <v>41426.0</v>
      </c>
      <c r="N62848" s="3">
        <v>41426.0</v>
      </c>
    </row>
    <row r="62849">
      <c r="A62849" s="1" t="s">
        <v>214861</v>
      </c>
      <c r="B62849" s="1" t="s">
        <v>214862</v>
      </c>
      <c r="C62849" s="2" t="s">
        <v>214863</v>
      </c>
      <c r="D62849" s="1" t="s">
        <v>134</v>
      </c>
      <c r="E62849" s="1">
        <v>1.0E7</v>
      </c>
      <c r="F62849" s="1" t="s">
        <v>18</v>
      </c>
      <c r="G62849" s="1" t="s">
        <v>25</v>
      </c>
      <c r="H62849" s="1" t="s">
        <v>64</v>
      </c>
      <c r="I62849" s="1" t="s">
        <v>65</v>
      </c>
      <c r="J62849" s="1" t="s">
        <v>71</v>
      </c>
      <c r="K62849" s="1">
        <v>2.0</v>
      </c>
      <c r="L62849" s="3">
        <v>40544.0</v>
      </c>
      <c r="M62849" s="3">
        <v>41325.0</v>
      </c>
      <c r="N62849" s="3">
        <v>41858.0</v>
      </c>
    </row>
    <row r="62850">
      <c r="A62850" s="1" t="s">
        <v>214864</v>
      </c>
      <c r="B62850" s="1" t="s">
        <v>214865</v>
      </c>
      <c r="C62850" s="2" t="s">
        <v>214866</v>
      </c>
      <c r="D62850" s="1" t="s">
        <v>214867</v>
      </c>
      <c r="E62850" s="1">
        <v>1000000.0</v>
      </c>
      <c r="F62850" s="1" t="s">
        <v>18</v>
      </c>
      <c r="G62850" s="1" t="s">
        <v>57</v>
      </c>
      <c r="H62850" s="1" t="s">
        <v>202</v>
      </c>
      <c r="I62850" s="1" t="s">
        <v>203</v>
      </c>
      <c r="J62850" s="1" t="s">
        <v>203</v>
      </c>
      <c r="K62850" s="1">
        <v>1.0</v>
      </c>
      <c r="L62850" s="3">
        <v>40179.0</v>
      </c>
      <c r="M62850" s="3">
        <v>42123.0</v>
      </c>
      <c r="N62850" s="3">
        <v>42123.0</v>
      </c>
    </row>
    <row r="62851">
      <c r="A62851" s="1" t="s">
        <v>214868</v>
      </c>
      <c r="B62851" s="1" t="s">
        <v>214869</v>
      </c>
      <c r="C62851" s="2" t="s">
        <v>214870</v>
      </c>
      <c r="D62851" s="1" t="s">
        <v>214871</v>
      </c>
      <c r="E62851" s="1">
        <v>2.22E7</v>
      </c>
      <c r="F62851" s="1" t="s">
        <v>113</v>
      </c>
      <c r="G62851" s="1" t="s">
        <v>25</v>
      </c>
      <c r="H62851" s="1" t="s">
        <v>89</v>
      </c>
      <c r="I62851" s="1" t="s">
        <v>4203</v>
      </c>
      <c r="J62851" s="1" t="s">
        <v>4203</v>
      </c>
      <c r="K62851" s="1">
        <v>2.0</v>
      </c>
      <c r="M62851" s="3">
        <v>37937.0</v>
      </c>
      <c r="N62851" s="3">
        <v>38884.0</v>
      </c>
    </row>
    <row r="62852">
      <c r="A62852" s="1" t="s">
        <v>214872</v>
      </c>
      <c r="B62852" s="1" t="s">
        <v>214873</v>
      </c>
      <c r="C62852" s="2" t="s">
        <v>214874</v>
      </c>
      <c r="D62852" s="1" t="s">
        <v>214875</v>
      </c>
      <c r="E62852" s="1" t="s">
        <v>43</v>
      </c>
      <c r="F62852" s="1" t="s">
        <v>18</v>
      </c>
      <c r="G62852" s="1" t="s">
        <v>25</v>
      </c>
      <c r="H62852" s="1" t="s">
        <v>64</v>
      </c>
      <c r="I62852" s="1" t="s">
        <v>65</v>
      </c>
      <c r="J62852" s="1" t="s">
        <v>71</v>
      </c>
      <c r="K62852" s="1">
        <v>1.0</v>
      </c>
      <c r="L62852" s="3">
        <v>41640.0</v>
      </c>
      <c r="M62852" s="3">
        <v>41640.0</v>
      </c>
      <c r="N62852" s="3">
        <v>41640.0</v>
      </c>
    </row>
    <row r="62853">
      <c r="A62853" s="1" t="s">
        <v>214876</v>
      </c>
      <c r="B62853" s="1" t="s">
        <v>214877</v>
      </c>
      <c r="D62853" s="1" t="s">
        <v>214878</v>
      </c>
      <c r="E62853" s="1">
        <v>200000.0</v>
      </c>
      <c r="F62853" s="1" t="s">
        <v>18</v>
      </c>
      <c r="K62853" s="1">
        <v>1.0</v>
      </c>
      <c r="L62853" s="3">
        <v>40909.0</v>
      </c>
      <c r="M62853" s="3">
        <v>40969.0</v>
      </c>
      <c r="N62853" s="3">
        <v>40969.0</v>
      </c>
    </row>
    <row r="62854">
      <c r="A62854" s="1" t="s">
        <v>214879</v>
      </c>
      <c r="B62854" s="1" t="s">
        <v>214880</v>
      </c>
      <c r="C62854" s="2" t="s">
        <v>214881</v>
      </c>
      <c r="D62854" s="1" t="s">
        <v>211513</v>
      </c>
      <c r="E62854" s="1" t="s">
        <v>43</v>
      </c>
      <c r="F62854" s="1" t="s">
        <v>113</v>
      </c>
      <c r="G62854" s="1" t="s">
        <v>25</v>
      </c>
      <c r="H62854" s="1" t="s">
        <v>64</v>
      </c>
      <c r="I62854" s="1" t="s">
        <v>65</v>
      </c>
      <c r="J62854" s="1" t="s">
        <v>2706</v>
      </c>
      <c r="K62854" s="1">
        <v>1.0</v>
      </c>
      <c r="L62854" s="3">
        <v>39814.0</v>
      </c>
      <c r="M62854" s="3">
        <v>39573.0</v>
      </c>
      <c r="N62854" s="3">
        <v>39573.0</v>
      </c>
    </row>
    <row r="62855">
      <c r="A62855" s="1" t="s">
        <v>214882</v>
      </c>
      <c r="B62855" s="1" t="s">
        <v>214883</v>
      </c>
      <c r="C62855" s="2" t="s">
        <v>214884</v>
      </c>
      <c r="D62855" s="1" t="s">
        <v>1384</v>
      </c>
      <c r="E62855" s="1">
        <v>9000000.0</v>
      </c>
      <c r="F62855" s="1" t="s">
        <v>18</v>
      </c>
      <c r="G62855" s="1" t="s">
        <v>25</v>
      </c>
      <c r="H62855" s="1" t="s">
        <v>286</v>
      </c>
      <c r="I62855" s="1" t="s">
        <v>1030</v>
      </c>
      <c r="J62855" s="1" t="s">
        <v>1030</v>
      </c>
      <c r="K62855" s="1">
        <v>2.0</v>
      </c>
      <c r="L62855" s="3">
        <v>39814.0</v>
      </c>
      <c r="M62855" s="3">
        <v>41780.0</v>
      </c>
      <c r="N62855" s="3">
        <v>42101.0</v>
      </c>
    </row>
    <row r="62856">
      <c r="A62856" s="1" t="s">
        <v>214885</v>
      </c>
      <c r="B62856" s="1" t="s">
        <v>214886</v>
      </c>
      <c r="C62856" s="2" t="s">
        <v>214887</v>
      </c>
      <c r="D62856" s="1" t="s">
        <v>42</v>
      </c>
      <c r="E62856" s="1">
        <v>3.4E7</v>
      </c>
      <c r="F62856" s="1" t="s">
        <v>113</v>
      </c>
      <c r="G62856" s="1" t="s">
        <v>25</v>
      </c>
      <c r="H62856" s="1" t="s">
        <v>64</v>
      </c>
      <c r="I62856" s="1" t="s">
        <v>65</v>
      </c>
      <c r="J62856" s="1" t="s">
        <v>1160</v>
      </c>
      <c r="K62856" s="1">
        <v>3.0</v>
      </c>
      <c r="L62856" s="3">
        <v>38473.0</v>
      </c>
      <c r="M62856" s="3">
        <v>38899.0</v>
      </c>
      <c r="N62856" s="3">
        <v>39417.0</v>
      </c>
    </row>
    <row r="62857">
      <c r="A62857" s="1" t="s">
        <v>214888</v>
      </c>
      <c r="B62857" s="1" t="s">
        <v>214889</v>
      </c>
      <c r="C62857" s="2" t="s">
        <v>214890</v>
      </c>
      <c r="D62857" s="1" t="s">
        <v>214891</v>
      </c>
      <c r="E62857" s="1">
        <v>350000.0</v>
      </c>
      <c r="F62857" s="1" t="s">
        <v>18</v>
      </c>
      <c r="G62857" s="1" t="s">
        <v>25</v>
      </c>
      <c r="H62857" s="1" t="s">
        <v>1011</v>
      </c>
      <c r="I62857" s="1" t="s">
        <v>1012</v>
      </c>
      <c r="J62857" s="1" t="s">
        <v>1012</v>
      </c>
      <c r="K62857" s="1">
        <v>3.0</v>
      </c>
      <c r="L62857" s="3">
        <v>38874.0</v>
      </c>
      <c r="M62857" s="3">
        <v>38899.0</v>
      </c>
      <c r="N62857" s="3">
        <v>39804.0</v>
      </c>
    </row>
    <row r="62858">
      <c r="A62858" s="1" t="s">
        <v>214892</v>
      </c>
      <c r="B62858" s="1" t="s">
        <v>214893</v>
      </c>
      <c r="C62858" s="2" t="s">
        <v>214894</v>
      </c>
      <c r="D62858" s="1" t="s">
        <v>70</v>
      </c>
      <c r="E62858" s="1">
        <v>2.88E7</v>
      </c>
      <c r="F62858" s="1" t="s">
        <v>689</v>
      </c>
      <c r="G62858" s="1" t="s">
        <v>25</v>
      </c>
      <c r="H62858" s="1" t="s">
        <v>106</v>
      </c>
      <c r="I62858" s="1" t="s">
        <v>777</v>
      </c>
      <c r="J62858" s="1" t="s">
        <v>778</v>
      </c>
      <c r="K62858" s="1">
        <v>4.0</v>
      </c>
      <c r="L62858" s="3">
        <v>35431.0</v>
      </c>
      <c r="M62858" s="3">
        <v>41358.0</v>
      </c>
      <c r="N62858" s="3">
        <v>42006.0</v>
      </c>
    </row>
    <row r="62859">
      <c r="A62859" s="1" t="s">
        <v>214895</v>
      </c>
      <c r="B62859" s="1" t="s">
        <v>214896</v>
      </c>
      <c r="C62859" s="2" t="s">
        <v>214897</v>
      </c>
      <c r="D62859" s="1" t="s">
        <v>264</v>
      </c>
      <c r="E62859" s="1" t="s">
        <v>43</v>
      </c>
      <c r="F62859" s="1" t="s">
        <v>18</v>
      </c>
      <c r="G62859" s="1" t="s">
        <v>25</v>
      </c>
      <c r="H62859" s="1" t="s">
        <v>64</v>
      </c>
      <c r="I62859" s="1" t="s">
        <v>966</v>
      </c>
      <c r="J62859" s="1" t="s">
        <v>12621</v>
      </c>
      <c r="K62859" s="1">
        <v>3.0</v>
      </c>
      <c r="L62859" s="3">
        <v>38718.0</v>
      </c>
      <c r="M62859" s="3">
        <v>39766.0</v>
      </c>
      <c r="N62859" s="3">
        <v>41795.0</v>
      </c>
    </row>
    <row r="62860">
      <c r="A62860" s="1" t="s">
        <v>214898</v>
      </c>
      <c r="B62860" s="1" t="s">
        <v>214899</v>
      </c>
      <c r="C62860" s="2" t="s">
        <v>214900</v>
      </c>
      <c r="D62860" s="1" t="s">
        <v>25458</v>
      </c>
      <c r="E62860" s="1">
        <v>50000.0</v>
      </c>
      <c r="F62860" s="1" t="s">
        <v>18</v>
      </c>
      <c r="G62860" s="1" t="s">
        <v>25</v>
      </c>
      <c r="H62860" s="1" t="s">
        <v>1011</v>
      </c>
      <c r="I62860" s="1" t="s">
        <v>1012</v>
      </c>
      <c r="J62860" s="1" t="s">
        <v>6313</v>
      </c>
      <c r="K62860" s="1">
        <v>1.0</v>
      </c>
      <c r="L62860" s="3">
        <v>36526.0</v>
      </c>
      <c r="M62860" s="3">
        <v>41808.0</v>
      </c>
      <c r="N62860" s="3">
        <v>41808.0</v>
      </c>
    </row>
    <row r="62861">
      <c r="A62861" s="1" t="s">
        <v>214901</v>
      </c>
      <c r="B62861" s="1" t="s">
        <v>214902</v>
      </c>
      <c r="C62861" s="2" t="s">
        <v>214903</v>
      </c>
      <c r="D62861" s="1" t="s">
        <v>214904</v>
      </c>
      <c r="E62861" s="1">
        <v>1250000.0</v>
      </c>
      <c r="F62861" s="1" t="s">
        <v>207</v>
      </c>
      <c r="G62861" s="1" t="s">
        <v>25</v>
      </c>
      <c r="H62861" s="1" t="s">
        <v>89</v>
      </c>
      <c r="I62861" s="1" t="s">
        <v>1260</v>
      </c>
      <c r="J62861" s="1" t="s">
        <v>43322</v>
      </c>
      <c r="K62861" s="1">
        <v>1.0</v>
      </c>
      <c r="L62861" s="3">
        <v>41760.0</v>
      </c>
      <c r="M62861" s="3">
        <v>42215.0</v>
      </c>
      <c r="N62861" s="3">
        <v>42215.0</v>
      </c>
    </row>
    <row r="62862">
      <c r="A62862" s="1" t="s">
        <v>214905</v>
      </c>
      <c r="B62862" s="1" t="s">
        <v>214906</v>
      </c>
      <c r="D62862" s="1" t="s">
        <v>42</v>
      </c>
      <c r="E62862" s="1">
        <v>3000000.0</v>
      </c>
      <c r="F62862" s="1" t="s">
        <v>207</v>
      </c>
      <c r="K62862" s="1">
        <v>1.0</v>
      </c>
      <c r="M62862" s="3">
        <v>37721.0</v>
      </c>
      <c r="N62862" s="3">
        <v>37721.0</v>
      </c>
    </row>
    <row r="62863">
      <c r="A62863" s="1" t="s">
        <v>214907</v>
      </c>
      <c r="B62863" s="1" t="s">
        <v>214908</v>
      </c>
      <c r="C62863" s="2" t="s">
        <v>214909</v>
      </c>
      <c r="D62863" s="1" t="s">
        <v>42</v>
      </c>
      <c r="E62863" s="1">
        <v>4.08E7</v>
      </c>
      <c r="F62863" s="1" t="s">
        <v>113</v>
      </c>
      <c r="G62863" s="1" t="s">
        <v>25</v>
      </c>
      <c r="H62863" s="1" t="s">
        <v>64</v>
      </c>
      <c r="I62863" s="1" t="s">
        <v>65</v>
      </c>
      <c r="J62863" s="1" t="s">
        <v>19332</v>
      </c>
      <c r="K62863" s="1">
        <v>4.0</v>
      </c>
      <c r="L62863" s="3">
        <v>38353.0</v>
      </c>
      <c r="M62863" s="3">
        <v>38973.0</v>
      </c>
      <c r="N62863" s="3">
        <v>40862.0</v>
      </c>
    </row>
    <row r="62864">
      <c r="A62864" s="1" t="s">
        <v>214910</v>
      </c>
      <c r="B62864" s="1" t="s">
        <v>214911</v>
      </c>
      <c r="C62864" s="2" t="s">
        <v>214912</v>
      </c>
      <c r="D62864" s="1" t="s">
        <v>214913</v>
      </c>
      <c r="E62864" s="1">
        <v>2700000.0</v>
      </c>
      <c r="F62864" s="1" t="s">
        <v>18</v>
      </c>
      <c r="G62864" s="1" t="s">
        <v>25</v>
      </c>
      <c r="H62864" s="1" t="s">
        <v>64</v>
      </c>
      <c r="I62864" s="1" t="s">
        <v>95</v>
      </c>
      <c r="J62864" s="1" t="s">
        <v>7114</v>
      </c>
      <c r="K62864" s="1">
        <v>1.0</v>
      </c>
      <c r="L62864" s="3">
        <v>40544.0</v>
      </c>
      <c r="M62864" s="3">
        <v>41109.0</v>
      </c>
      <c r="N62864" s="3">
        <v>41109.0</v>
      </c>
    </row>
    <row r="62865">
      <c r="A62865" s="1" t="s">
        <v>214914</v>
      </c>
      <c r="B62865" s="1" t="s">
        <v>214915</v>
      </c>
      <c r="C62865" s="2" t="s">
        <v>214916</v>
      </c>
      <c r="D62865" s="1" t="s">
        <v>357</v>
      </c>
      <c r="E62865" s="1">
        <v>1.7531977E7</v>
      </c>
      <c r="F62865" s="1" t="s">
        <v>18</v>
      </c>
      <c r="G62865" s="1" t="s">
        <v>25</v>
      </c>
      <c r="H62865" s="1" t="s">
        <v>64</v>
      </c>
      <c r="I62865" s="1" t="s">
        <v>95</v>
      </c>
      <c r="J62865" s="1" t="s">
        <v>214917</v>
      </c>
      <c r="K62865" s="1">
        <v>3.0</v>
      </c>
      <c r="L62865" s="3">
        <v>37257.0</v>
      </c>
      <c r="M62865" s="3">
        <v>40151.0</v>
      </c>
      <c r="N62865" s="3">
        <v>41626.0</v>
      </c>
    </row>
    <row r="62866">
      <c r="A62866" s="1" t="s">
        <v>214918</v>
      </c>
      <c r="B62866" s="1" t="s">
        <v>214919</v>
      </c>
      <c r="C62866" s="2" t="s">
        <v>214920</v>
      </c>
      <c r="D62866" s="1" t="s">
        <v>741</v>
      </c>
      <c r="E62866" s="1">
        <v>4276900.0</v>
      </c>
      <c r="F62866" s="1" t="s">
        <v>18</v>
      </c>
      <c r="G62866" s="1" t="s">
        <v>25</v>
      </c>
      <c r="H62866" s="1" t="s">
        <v>89</v>
      </c>
      <c r="I62866" s="1" t="s">
        <v>1132</v>
      </c>
      <c r="J62866" s="1" t="s">
        <v>1133</v>
      </c>
      <c r="K62866" s="1">
        <v>2.0</v>
      </c>
      <c r="L62866" s="3">
        <v>38353.0</v>
      </c>
      <c r="M62866" s="3">
        <v>40879.0</v>
      </c>
      <c r="N62866" s="3">
        <v>41647.0</v>
      </c>
    </row>
    <row r="62867">
      <c r="A62867" s="1" t="s">
        <v>214921</v>
      </c>
      <c r="B62867" s="1" t="s">
        <v>214922</v>
      </c>
      <c r="C62867" s="2" t="s">
        <v>214923</v>
      </c>
      <c r="D62867" s="1" t="s">
        <v>214924</v>
      </c>
      <c r="E62867" s="1" t="s">
        <v>43</v>
      </c>
      <c r="F62867" s="1" t="s">
        <v>18</v>
      </c>
      <c r="G62867" s="1" t="s">
        <v>25</v>
      </c>
      <c r="H62867" s="1" t="s">
        <v>99</v>
      </c>
      <c r="I62867" s="1" t="s">
        <v>100</v>
      </c>
      <c r="J62867" s="1" t="s">
        <v>114350</v>
      </c>
      <c r="K62867" s="1">
        <v>1.0</v>
      </c>
      <c r="L62867" s="3">
        <v>41609.0</v>
      </c>
      <c r="M62867" s="3">
        <v>42004.0</v>
      </c>
      <c r="N62867" s="3">
        <v>42004.0</v>
      </c>
    </row>
    <row r="62868">
      <c r="A62868" s="1" t="s">
        <v>214925</v>
      </c>
      <c r="B62868" s="1" t="s">
        <v>214926</v>
      </c>
      <c r="D62868" s="1" t="s">
        <v>117</v>
      </c>
      <c r="E62868" s="1" t="s">
        <v>43</v>
      </c>
      <c r="F62868" s="1" t="s">
        <v>18</v>
      </c>
      <c r="G62868" s="1" t="s">
        <v>25</v>
      </c>
      <c r="H62868" s="1" t="s">
        <v>1272</v>
      </c>
      <c r="I62868" s="1" t="s">
        <v>1273</v>
      </c>
      <c r="J62868" s="1" t="s">
        <v>36727</v>
      </c>
      <c r="K62868" s="1">
        <v>1.0</v>
      </c>
      <c r="L62868" s="3">
        <v>41866.0</v>
      </c>
      <c r="M62868" s="3">
        <v>41936.0</v>
      </c>
      <c r="N62868" s="3">
        <v>41936.0</v>
      </c>
    </row>
    <row r="62869">
      <c r="A62869" s="1" t="s">
        <v>214927</v>
      </c>
      <c r="B62869" s="1" t="s">
        <v>214928</v>
      </c>
      <c r="C62869" s="2" t="s">
        <v>214929</v>
      </c>
      <c r="D62869" s="1" t="s">
        <v>45434</v>
      </c>
      <c r="E62869" s="1">
        <v>1.23E7</v>
      </c>
      <c r="F62869" s="1" t="s">
        <v>18</v>
      </c>
      <c r="G62869" s="1" t="s">
        <v>19</v>
      </c>
      <c r="H62869" s="1">
        <v>7.0</v>
      </c>
      <c r="I62869" s="1" t="s">
        <v>14083</v>
      </c>
      <c r="J62869" s="1" t="s">
        <v>14083</v>
      </c>
      <c r="K62869" s="1">
        <v>3.0</v>
      </c>
      <c r="L62869" s="3">
        <v>40179.0</v>
      </c>
      <c r="M62869" s="3">
        <v>40483.0</v>
      </c>
      <c r="N62869" s="3">
        <v>41863.0</v>
      </c>
    </row>
    <row r="62870">
      <c r="A62870" s="1" t="s">
        <v>214930</v>
      </c>
      <c r="B62870" s="1" t="s">
        <v>214931</v>
      </c>
      <c r="C62870" s="2" t="s">
        <v>214932</v>
      </c>
      <c r="D62870" s="1" t="s">
        <v>248</v>
      </c>
      <c r="E62870" s="1">
        <v>2300000.0</v>
      </c>
      <c r="F62870" s="1" t="s">
        <v>18</v>
      </c>
      <c r="G62870" s="1" t="s">
        <v>19</v>
      </c>
      <c r="H62870" s="1">
        <v>19.0</v>
      </c>
      <c r="I62870" s="1" t="s">
        <v>474</v>
      </c>
      <c r="J62870" s="1" t="s">
        <v>474</v>
      </c>
      <c r="K62870" s="1">
        <v>3.0</v>
      </c>
      <c r="L62870" s="3">
        <v>41640.0</v>
      </c>
      <c r="M62870" s="3">
        <v>41736.0</v>
      </c>
      <c r="N62870" s="3">
        <v>42242.0</v>
      </c>
    </row>
    <row r="62871">
      <c r="A62871" s="1" t="s">
        <v>214933</v>
      </c>
      <c r="B62871" s="1" t="s">
        <v>214934</v>
      </c>
      <c r="C62871" s="2" t="s">
        <v>214935</v>
      </c>
      <c r="D62871" s="1" t="s">
        <v>42</v>
      </c>
      <c r="E62871" s="1">
        <v>500000.0</v>
      </c>
      <c r="F62871" s="1" t="s">
        <v>18</v>
      </c>
      <c r="G62871" s="1" t="s">
        <v>25</v>
      </c>
      <c r="H62871" s="1" t="s">
        <v>286</v>
      </c>
      <c r="I62871" s="1" t="s">
        <v>1030</v>
      </c>
      <c r="J62871" s="1" t="s">
        <v>1030</v>
      </c>
      <c r="K62871" s="1">
        <v>1.0</v>
      </c>
      <c r="L62871" s="3">
        <v>39083.0</v>
      </c>
      <c r="M62871" s="3">
        <v>41306.0</v>
      </c>
      <c r="N62871" s="3">
        <v>41306.0</v>
      </c>
    </row>
    <row r="62872">
      <c r="A62872" s="1" t="s">
        <v>214936</v>
      </c>
      <c r="B62872" s="1" t="s">
        <v>214937</v>
      </c>
      <c r="C62872" s="2" t="s">
        <v>214938</v>
      </c>
      <c r="D62872" s="1" t="s">
        <v>36</v>
      </c>
      <c r="E62872" s="1">
        <v>3000000.0</v>
      </c>
      <c r="F62872" s="1" t="s">
        <v>18</v>
      </c>
      <c r="G62872" s="1" t="s">
        <v>25</v>
      </c>
      <c r="H62872" s="1" t="s">
        <v>106</v>
      </c>
      <c r="I62872" s="1" t="s">
        <v>107</v>
      </c>
      <c r="J62872" s="1" t="s">
        <v>108</v>
      </c>
      <c r="K62872" s="1">
        <v>1.0</v>
      </c>
      <c r="L62872" s="3">
        <v>40096.0</v>
      </c>
      <c r="M62872" s="3">
        <v>40686.0</v>
      </c>
      <c r="N62872" s="3">
        <v>40686.0</v>
      </c>
    </row>
    <row r="62873">
      <c r="A62873" s="1" t="s">
        <v>214939</v>
      </c>
      <c r="B62873" s="1" t="s">
        <v>214940</v>
      </c>
      <c r="C62873" s="2" t="s">
        <v>214941</v>
      </c>
      <c r="D62873" s="1" t="s">
        <v>1401</v>
      </c>
      <c r="E62873" s="1">
        <v>1515078.0</v>
      </c>
      <c r="F62873" s="1" t="s">
        <v>113</v>
      </c>
      <c r="G62873" s="1" t="s">
        <v>128</v>
      </c>
      <c r="H62873" s="1" t="s">
        <v>129</v>
      </c>
      <c r="I62873" s="1" t="s">
        <v>130</v>
      </c>
      <c r="J62873" s="1" t="s">
        <v>130</v>
      </c>
      <c r="K62873" s="1">
        <v>1.0</v>
      </c>
      <c r="M62873" s="3">
        <v>40367.0</v>
      </c>
      <c r="N62873" s="3">
        <v>40367.0</v>
      </c>
    </row>
    <row r="62874">
      <c r="A62874" s="1" t="s">
        <v>214942</v>
      </c>
      <c r="B62874" s="1" t="s">
        <v>214943</v>
      </c>
      <c r="C62874" s="2" t="s">
        <v>214944</v>
      </c>
      <c r="D62874" s="1" t="s">
        <v>209701</v>
      </c>
      <c r="E62874" s="1">
        <v>50000.0</v>
      </c>
      <c r="F62874" s="1" t="s">
        <v>18</v>
      </c>
      <c r="G62874" s="1" t="s">
        <v>25</v>
      </c>
      <c r="H62874" s="1" t="s">
        <v>64</v>
      </c>
      <c r="I62874" s="1" t="s">
        <v>65</v>
      </c>
      <c r="J62874" s="1" t="s">
        <v>5485</v>
      </c>
      <c r="K62874" s="1">
        <v>1.0</v>
      </c>
      <c r="M62874" s="3">
        <v>42186.0</v>
      </c>
      <c r="N62874" s="3">
        <v>42186.0</v>
      </c>
    </row>
    <row r="62875">
      <c r="A62875" s="1" t="s">
        <v>214945</v>
      </c>
      <c r="B62875" s="1" t="s">
        <v>214946</v>
      </c>
      <c r="C62875" s="2" t="s">
        <v>214947</v>
      </c>
      <c r="D62875" s="1" t="s">
        <v>36</v>
      </c>
      <c r="E62875" s="1">
        <v>2000000.0</v>
      </c>
      <c r="F62875" s="1" t="s">
        <v>207</v>
      </c>
      <c r="G62875" s="1" t="s">
        <v>25</v>
      </c>
      <c r="H62875" s="1" t="s">
        <v>64</v>
      </c>
      <c r="I62875" s="1" t="s">
        <v>65</v>
      </c>
      <c r="J62875" s="1" t="s">
        <v>271</v>
      </c>
      <c r="K62875" s="1">
        <v>1.0</v>
      </c>
      <c r="M62875" s="3">
        <v>39561.0</v>
      </c>
      <c r="N62875" s="3">
        <v>39561.0</v>
      </c>
    </row>
    <row r="62876">
      <c r="A62876" s="1" t="s">
        <v>214948</v>
      </c>
      <c r="B62876" s="1" t="s">
        <v>214949</v>
      </c>
      <c r="C62876" s="2" t="s">
        <v>214950</v>
      </c>
      <c r="D62876" s="1" t="s">
        <v>94</v>
      </c>
      <c r="E62876" s="1">
        <v>1135000.0</v>
      </c>
      <c r="F62876" s="1" t="s">
        <v>18</v>
      </c>
      <c r="G62876" s="1" t="s">
        <v>25</v>
      </c>
      <c r="H62876" s="1" t="s">
        <v>99</v>
      </c>
      <c r="I62876" s="1" t="s">
        <v>100</v>
      </c>
      <c r="J62876" s="1" t="s">
        <v>53334</v>
      </c>
      <c r="K62876" s="1">
        <v>2.0</v>
      </c>
      <c r="L62876" s="3">
        <v>32874.0</v>
      </c>
      <c r="M62876" s="3">
        <v>40227.0</v>
      </c>
      <c r="N62876" s="3">
        <v>40730.0</v>
      </c>
    </row>
    <row r="62877">
      <c r="A62877" s="1" t="s">
        <v>214951</v>
      </c>
      <c r="B62877" s="1" t="s">
        <v>214952</v>
      </c>
      <c r="C62877" s="2" t="s">
        <v>214953</v>
      </c>
      <c r="D62877" s="1" t="s">
        <v>2199</v>
      </c>
      <c r="E62877" s="1" t="s">
        <v>43</v>
      </c>
      <c r="F62877" s="1" t="s">
        <v>18</v>
      </c>
      <c r="G62877" s="1" t="s">
        <v>25</v>
      </c>
      <c r="H62877" s="1" t="s">
        <v>64</v>
      </c>
      <c r="I62877" s="1" t="s">
        <v>95</v>
      </c>
      <c r="J62877" s="1" t="s">
        <v>7114</v>
      </c>
      <c r="K62877" s="1">
        <v>1.0</v>
      </c>
      <c r="M62877" s="3">
        <v>42116.0</v>
      </c>
      <c r="N62877" s="3">
        <v>42116.0</v>
      </c>
    </row>
    <row r="62878">
      <c r="A62878" s="1" t="s">
        <v>214954</v>
      </c>
      <c r="B62878" s="1" t="s">
        <v>214955</v>
      </c>
      <c r="C62878" s="2" t="s">
        <v>214956</v>
      </c>
      <c r="D62878" s="1" t="s">
        <v>1247</v>
      </c>
      <c r="E62878" s="1">
        <v>6.6377963E7</v>
      </c>
      <c r="F62878" s="1" t="s">
        <v>18</v>
      </c>
      <c r="G62878" s="1" t="s">
        <v>25</v>
      </c>
      <c r="H62878" s="1" t="s">
        <v>64</v>
      </c>
      <c r="I62878" s="1" t="s">
        <v>65</v>
      </c>
      <c r="J62878" s="1" t="s">
        <v>1103</v>
      </c>
      <c r="K62878" s="1">
        <v>6.0</v>
      </c>
      <c r="L62878" s="3">
        <v>38718.0</v>
      </c>
      <c r="M62878" s="3">
        <v>39314.0</v>
      </c>
      <c r="N62878" s="3">
        <v>41941.0</v>
      </c>
    </row>
    <row r="62879">
      <c r="A62879" s="1" t="s">
        <v>214957</v>
      </c>
      <c r="B62879" s="1" t="s">
        <v>214958</v>
      </c>
      <c r="C62879" s="2" t="s">
        <v>214959</v>
      </c>
      <c r="D62879" s="1" t="s">
        <v>214960</v>
      </c>
      <c r="E62879" s="1">
        <v>825000.0</v>
      </c>
      <c r="F62879" s="1" t="s">
        <v>18</v>
      </c>
      <c r="G62879" s="1" t="s">
        <v>25</v>
      </c>
      <c r="H62879" s="1" t="s">
        <v>64</v>
      </c>
      <c r="I62879" s="1" t="s">
        <v>95</v>
      </c>
      <c r="J62879" s="1" t="s">
        <v>376</v>
      </c>
      <c r="K62879" s="1">
        <v>1.0</v>
      </c>
      <c r="L62879" s="3">
        <v>41631.0</v>
      </c>
      <c r="M62879" s="3">
        <v>41920.0</v>
      </c>
      <c r="N62879" s="3">
        <v>41920.0</v>
      </c>
    </row>
    <row r="62880">
      <c r="A62880" s="1" t="s">
        <v>214961</v>
      </c>
      <c r="B62880" s="1" t="s">
        <v>214962</v>
      </c>
      <c r="C62880" s="2" t="s">
        <v>214963</v>
      </c>
      <c r="D62880" s="1" t="s">
        <v>317</v>
      </c>
      <c r="E62880" s="1" t="s">
        <v>43</v>
      </c>
      <c r="F62880" s="1" t="s">
        <v>18</v>
      </c>
      <c r="G62880" s="1" t="s">
        <v>25</v>
      </c>
      <c r="H62880" s="1" t="s">
        <v>64</v>
      </c>
      <c r="I62880" s="1" t="s">
        <v>65</v>
      </c>
      <c r="J62880" s="1" t="s">
        <v>114</v>
      </c>
      <c r="K62880" s="1">
        <v>1.0</v>
      </c>
      <c r="L62880" s="3">
        <v>41662.0</v>
      </c>
      <c r="M62880" s="3">
        <v>42179.0</v>
      </c>
      <c r="N62880" s="3">
        <v>42179.0</v>
      </c>
    </row>
    <row r="62881">
      <c r="A62881" s="1" t="s">
        <v>214964</v>
      </c>
      <c r="B62881" s="1" t="s">
        <v>214965</v>
      </c>
      <c r="C62881" s="2" t="s">
        <v>214966</v>
      </c>
      <c r="D62881" s="1" t="s">
        <v>214967</v>
      </c>
      <c r="E62881" s="1">
        <v>100000.0</v>
      </c>
      <c r="F62881" s="1" t="s">
        <v>18</v>
      </c>
      <c r="G62881" s="1" t="s">
        <v>57</v>
      </c>
      <c r="H62881" s="1" t="s">
        <v>3339</v>
      </c>
      <c r="I62881" s="1" t="s">
        <v>3340</v>
      </c>
      <c r="J62881" s="1" t="s">
        <v>3341</v>
      </c>
      <c r="K62881" s="1">
        <v>1.0</v>
      </c>
      <c r="M62881" s="3">
        <v>41950.0</v>
      </c>
      <c r="N62881" s="3">
        <v>41950.0</v>
      </c>
    </row>
    <row r="62882">
      <c r="A62882" s="1" t="s">
        <v>214968</v>
      </c>
      <c r="B62882" s="1" t="s">
        <v>214969</v>
      </c>
      <c r="C62882" s="2" t="s">
        <v>214970</v>
      </c>
      <c r="D62882" s="1" t="s">
        <v>8887</v>
      </c>
      <c r="E62882" s="1">
        <v>1000000.0</v>
      </c>
      <c r="F62882" s="1" t="s">
        <v>18</v>
      </c>
      <c r="G62882" s="1" t="s">
        <v>25</v>
      </c>
      <c r="H62882" s="1" t="s">
        <v>2676</v>
      </c>
      <c r="I62882" s="1" t="s">
        <v>23891</v>
      </c>
      <c r="J62882" s="1" t="s">
        <v>11869</v>
      </c>
      <c r="K62882" s="1">
        <v>1.0</v>
      </c>
      <c r="L62882" s="3">
        <v>40544.0</v>
      </c>
      <c r="M62882" s="3">
        <v>41275.0</v>
      </c>
      <c r="N62882" s="3">
        <v>41275.0</v>
      </c>
    </row>
    <row r="62883">
      <c r="A62883" s="1" t="s">
        <v>214971</v>
      </c>
      <c r="B62883" s="1" t="s">
        <v>214972</v>
      </c>
      <c r="D62883" s="1" t="s">
        <v>1401</v>
      </c>
      <c r="E62883" s="1">
        <v>2.5E7</v>
      </c>
      <c r="F62883" s="1" t="s">
        <v>18</v>
      </c>
      <c r="G62883" s="1" t="s">
        <v>25</v>
      </c>
      <c r="H62883" s="1" t="s">
        <v>644</v>
      </c>
      <c r="I62883" s="1" t="s">
        <v>645</v>
      </c>
      <c r="J62883" s="1" t="s">
        <v>7304</v>
      </c>
      <c r="K62883" s="1">
        <v>1.0</v>
      </c>
      <c r="L62883" s="3">
        <v>35065.0</v>
      </c>
      <c r="M62883" s="3">
        <v>38800.0</v>
      </c>
      <c r="N62883" s="3">
        <v>38800.0</v>
      </c>
    </row>
    <row r="62884">
      <c r="A62884" s="1" t="s">
        <v>214973</v>
      </c>
      <c r="B62884" s="1" t="s">
        <v>214974</v>
      </c>
      <c r="C62884" s="2" t="s">
        <v>214975</v>
      </c>
      <c r="D62884" s="1" t="s">
        <v>26042</v>
      </c>
      <c r="E62884" s="1">
        <v>3000000.0</v>
      </c>
      <c r="F62884" s="1" t="s">
        <v>18</v>
      </c>
      <c r="G62884" s="1" t="s">
        <v>128</v>
      </c>
      <c r="H62884" s="1" t="s">
        <v>129</v>
      </c>
      <c r="I62884" s="1" t="s">
        <v>130</v>
      </c>
      <c r="J62884" s="1" t="s">
        <v>130</v>
      </c>
      <c r="K62884" s="1">
        <v>1.0</v>
      </c>
      <c r="L62884" s="3">
        <v>39173.0</v>
      </c>
      <c r="M62884" s="3">
        <v>40422.0</v>
      </c>
      <c r="N62884" s="3">
        <v>40422.0</v>
      </c>
    </row>
    <row r="62885">
      <c r="A62885" s="1" t="s">
        <v>214976</v>
      </c>
      <c r="B62885" s="1" t="s">
        <v>214977</v>
      </c>
      <c r="C62885" s="2" t="s">
        <v>214978</v>
      </c>
      <c r="D62885" s="1" t="s">
        <v>24319</v>
      </c>
      <c r="E62885" s="1" t="s">
        <v>43</v>
      </c>
      <c r="F62885" s="1" t="s">
        <v>18</v>
      </c>
      <c r="K62885" s="1">
        <v>1.0</v>
      </c>
      <c r="L62885" s="3">
        <v>38626.0</v>
      </c>
      <c r="M62885" s="3">
        <v>38353.0</v>
      </c>
      <c r="N62885" s="3">
        <v>38353.0</v>
      </c>
    </row>
    <row r="62886">
      <c r="A62886" s="1" t="s">
        <v>214979</v>
      </c>
      <c r="B62886" s="1" t="s">
        <v>214980</v>
      </c>
      <c r="C62886" s="2" t="s">
        <v>214981</v>
      </c>
      <c r="D62886" s="1" t="s">
        <v>70236</v>
      </c>
      <c r="E62886" s="1">
        <v>517241.0</v>
      </c>
      <c r="F62886" s="1" t="s">
        <v>207</v>
      </c>
      <c r="G62886" s="1" t="s">
        <v>1138</v>
      </c>
      <c r="H62886" s="1">
        <v>27.0</v>
      </c>
      <c r="I62886" s="1" t="s">
        <v>1745</v>
      </c>
      <c r="J62886" s="1" t="s">
        <v>1746</v>
      </c>
      <c r="K62886" s="1">
        <v>1.0</v>
      </c>
      <c r="L62886" s="3">
        <v>41618.0</v>
      </c>
      <c r="M62886" s="3">
        <v>41618.0</v>
      </c>
      <c r="N62886" s="3">
        <v>41618.0</v>
      </c>
    </row>
    <row r="62887">
      <c r="A62887" s="1" t="s">
        <v>214982</v>
      </c>
      <c r="B62887" s="1" t="s">
        <v>214983</v>
      </c>
      <c r="C62887" s="2" t="s">
        <v>214984</v>
      </c>
      <c r="D62887" s="1" t="s">
        <v>21237</v>
      </c>
      <c r="E62887" s="1" t="s">
        <v>43</v>
      </c>
      <c r="F62887" s="1" t="s">
        <v>18</v>
      </c>
      <c r="G62887" s="1" t="s">
        <v>25</v>
      </c>
      <c r="H62887" s="1" t="s">
        <v>1330</v>
      </c>
      <c r="I62887" s="1" t="s">
        <v>1331</v>
      </c>
      <c r="J62887" s="1" t="s">
        <v>1331</v>
      </c>
      <c r="K62887" s="1">
        <v>1.0</v>
      </c>
      <c r="M62887" s="3">
        <v>41742.0</v>
      </c>
      <c r="N62887" s="3">
        <v>41742.0</v>
      </c>
    </row>
    <row r="62888">
      <c r="A62888" s="1" t="s">
        <v>214985</v>
      </c>
      <c r="B62888" s="1" t="s">
        <v>214986</v>
      </c>
      <c r="D62888" s="1" t="s">
        <v>357</v>
      </c>
      <c r="E62888" s="1" t="s">
        <v>43</v>
      </c>
      <c r="F62888" s="1" t="s">
        <v>18</v>
      </c>
      <c r="G62888" s="1" t="s">
        <v>25</v>
      </c>
      <c r="H62888" s="1" t="s">
        <v>1011</v>
      </c>
      <c r="I62888" s="1" t="s">
        <v>7400</v>
      </c>
      <c r="J62888" s="1" t="s">
        <v>20447</v>
      </c>
      <c r="K62888" s="1">
        <v>1.0</v>
      </c>
      <c r="L62888" s="3">
        <v>41691.0</v>
      </c>
      <c r="M62888" s="3">
        <v>41878.0</v>
      </c>
      <c r="N62888" s="3">
        <v>41878.0</v>
      </c>
    </row>
    <row r="62889">
      <c r="A62889" s="1" t="s">
        <v>214987</v>
      </c>
      <c r="B62889" s="1" t="s">
        <v>214988</v>
      </c>
      <c r="C62889" s="2" t="s">
        <v>214989</v>
      </c>
      <c r="D62889" s="1" t="s">
        <v>36859</v>
      </c>
      <c r="E62889" s="1">
        <v>2470000.0</v>
      </c>
      <c r="F62889" s="1" t="s">
        <v>18</v>
      </c>
      <c r="G62889" s="1" t="s">
        <v>479</v>
      </c>
      <c r="I62889" s="1" t="s">
        <v>480</v>
      </c>
      <c r="J62889" s="1" t="s">
        <v>480</v>
      </c>
      <c r="K62889" s="1">
        <v>2.0</v>
      </c>
      <c r="L62889" s="3">
        <v>40179.0</v>
      </c>
      <c r="M62889" s="3">
        <v>41410.0</v>
      </c>
      <c r="N62889" s="3">
        <v>41541.0</v>
      </c>
    </row>
    <row r="62890">
      <c r="A62890" s="1" t="s">
        <v>214990</v>
      </c>
      <c r="B62890" s="1" t="s">
        <v>214991</v>
      </c>
      <c r="C62890" s="2" t="s">
        <v>214992</v>
      </c>
      <c r="D62890" s="1" t="s">
        <v>275</v>
      </c>
      <c r="E62890" s="1" t="s">
        <v>43</v>
      </c>
      <c r="F62890" s="1" t="s">
        <v>18</v>
      </c>
      <c r="G62890" s="1" t="s">
        <v>699</v>
      </c>
      <c r="H62890" s="1">
        <v>5.0</v>
      </c>
      <c r="I62890" s="1" t="s">
        <v>700</v>
      </c>
      <c r="J62890" s="1" t="s">
        <v>700</v>
      </c>
      <c r="K62890" s="1">
        <v>1.0</v>
      </c>
      <c r="L62890" s="3">
        <v>38718.0</v>
      </c>
      <c r="M62890" s="3">
        <v>41275.0</v>
      </c>
      <c r="N62890" s="3">
        <v>41275.0</v>
      </c>
    </row>
    <row r="62891">
      <c r="A62891" s="1" t="s">
        <v>214993</v>
      </c>
      <c r="B62891" s="1" t="s">
        <v>214994</v>
      </c>
      <c r="C62891" s="2" t="s">
        <v>214995</v>
      </c>
      <c r="D62891" s="1" t="s">
        <v>741</v>
      </c>
      <c r="E62891" s="1">
        <v>1200000.0</v>
      </c>
      <c r="F62891" s="1" t="s">
        <v>113</v>
      </c>
      <c r="G62891" s="1" t="s">
        <v>25</v>
      </c>
      <c r="H62891" s="1" t="s">
        <v>64</v>
      </c>
      <c r="I62891" s="1" t="s">
        <v>65</v>
      </c>
      <c r="J62891" s="1" t="s">
        <v>1402</v>
      </c>
      <c r="K62891" s="1">
        <v>1.0</v>
      </c>
      <c r="L62891" s="3">
        <v>36892.0</v>
      </c>
      <c r="M62891" s="3">
        <v>38698.0</v>
      </c>
      <c r="N62891" s="3">
        <v>38698.0</v>
      </c>
    </row>
    <row r="62892">
      <c r="A62892" s="1" t="s">
        <v>214996</v>
      </c>
      <c r="B62892" s="1" t="s">
        <v>214997</v>
      </c>
      <c r="C62892" s="2" t="s">
        <v>214998</v>
      </c>
      <c r="D62892" s="1" t="s">
        <v>2195</v>
      </c>
      <c r="E62892" s="1">
        <v>1552366.0</v>
      </c>
      <c r="F62892" s="1" t="s">
        <v>18</v>
      </c>
      <c r="G62892" s="1" t="s">
        <v>25</v>
      </c>
      <c r="H62892" s="1" t="s">
        <v>106</v>
      </c>
      <c r="I62892" s="1" t="s">
        <v>107</v>
      </c>
      <c r="J62892" s="1" t="s">
        <v>108</v>
      </c>
      <c r="K62892" s="1">
        <v>2.0</v>
      </c>
      <c r="L62892" s="3">
        <v>8402.0</v>
      </c>
      <c r="M62892" s="3">
        <v>40448.0</v>
      </c>
      <c r="N62892" s="3">
        <v>40841.0</v>
      </c>
    </row>
    <row r="62893">
      <c r="A62893" s="1" t="s">
        <v>214999</v>
      </c>
      <c r="B62893" s="1" t="s">
        <v>215000</v>
      </c>
      <c r="C62893" s="2" t="s">
        <v>215001</v>
      </c>
      <c r="D62893" s="1" t="s">
        <v>215002</v>
      </c>
      <c r="E62893" s="1">
        <v>3.0E7</v>
      </c>
      <c r="F62893" s="1" t="s">
        <v>18</v>
      </c>
      <c r="G62893" s="1" t="s">
        <v>25</v>
      </c>
      <c r="H62893" s="1" t="s">
        <v>158</v>
      </c>
      <c r="I62893" s="1" t="s">
        <v>244</v>
      </c>
      <c r="J62893" s="1" t="s">
        <v>1714</v>
      </c>
      <c r="K62893" s="1">
        <v>1.0</v>
      </c>
      <c r="M62893" s="3">
        <v>39391.0</v>
      </c>
      <c r="N62893" s="3">
        <v>39391.0</v>
      </c>
    </row>
    <row r="62894">
      <c r="A62894" s="1" t="s">
        <v>215003</v>
      </c>
      <c r="B62894" s="1" t="s">
        <v>117936</v>
      </c>
      <c r="C62894" s="2" t="s">
        <v>215004</v>
      </c>
      <c r="D62894" s="1" t="s">
        <v>215005</v>
      </c>
      <c r="E62894" s="1">
        <v>1.0E7</v>
      </c>
      <c r="F62894" s="1" t="s">
        <v>18</v>
      </c>
      <c r="G62894" s="1" t="s">
        <v>25</v>
      </c>
      <c r="H62894" s="1" t="s">
        <v>64</v>
      </c>
      <c r="I62894" s="1" t="s">
        <v>95</v>
      </c>
      <c r="J62894" s="1" t="s">
        <v>376</v>
      </c>
      <c r="K62894" s="1">
        <v>1.0</v>
      </c>
      <c r="M62894" s="3">
        <v>40714.0</v>
      </c>
      <c r="N62894" s="3">
        <v>40714.0</v>
      </c>
    </row>
    <row r="62895">
      <c r="A62895" s="1" t="s">
        <v>215006</v>
      </c>
      <c r="B62895" s="1" t="s">
        <v>215007</v>
      </c>
      <c r="C62895" s="2" t="s">
        <v>215008</v>
      </c>
      <c r="D62895" s="1" t="s">
        <v>1401</v>
      </c>
      <c r="E62895" s="1">
        <v>1.0E7</v>
      </c>
      <c r="F62895" s="1" t="s">
        <v>18</v>
      </c>
      <c r="G62895" s="1" t="s">
        <v>25</v>
      </c>
      <c r="H62895" s="1" t="s">
        <v>64</v>
      </c>
      <c r="I62895" s="1" t="s">
        <v>65</v>
      </c>
      <c r="J62895" s="1" t="s">
        <v>1419</v>
      </c>
      <c r="K62895" s="1">
        <v>2.0</v>
      </c>
      <c r="L62895" s="3">
        <v>38353.0</v>
      </c>
      <c r="M62895" s="3">
        <v>38649.0</v>
      </c>
      <c r="N62895" s="3">
        <v>39037.0</v>
      </c>
    </row>
    <row r="62896">
      <c r="A62896" s="1" t="s">
        <v>215009</v>
      </c>
      <c r="B62896" s="1" t="s">
        <v>215010</v>
      </c>
      <c r="C62896" s="2" t="s">
        <v>215011</v>
      </c>
      <c r="D62896" s="1" t="s">
        <v>29211</v>
      </c>
      <c r="E62896" s="1">
        <v>5000.0</v>
      </c>
      <c r="F62896" s="1" t="s">
        <v>207</v>
      </c>
      <c r="G62896" s="1" t="s">
        <v>25</v>
      </c>
      <c r="H62896" s="1" t="s">
        <v>1272</v>
      </c>
      <c r="I62896" s="1" t="s">
        <v>1273</v>
      </c>
      <c r="J62896" s="1" t="s">
        <v>37607</v>
      </c>
      <c r="K62896" s="1">
        <v>1.0</v>
      </c>
      <c r="L62896" s="3">
        <v>40772.0</v>
      </c>
      <c r="M62896" s="3">
        <v>40772.0</v>
      </c>
      <c r="N62896" s="3">
        <v>40772.0</v>
      </c>
    </row>
    <row r="62897">
      <c r="A62897" s="1" t="s">
        <v>215012</v>
      </c>
      <c r="B62897" s="1" t="s">
        <v>215013</v>
      </c>
      <c r="C62897" s="2" t="s">
        <v>215014</v>
      </c>
      <c r="D62897" s="1" t="s">
        <v>215015</v>
      </c>
      <c r="E62897" s="1" t="s">
        <v>43</v>
      </c>
      <c r="F62897" s="1" t="s">
        <v>18</v>
      </c>
      <c r="G62897" s="1" t="s">
        <v>25</v>
      </c>
      <c r="H62897" s="1" t="s">
        <v>99</v>
      </c>
      <c r="I62897" s="1" t="s">
        <v>20095</v>
      </c>
      <c r="J62897" s="1" t="s">
        <v>20095</v>
      </c>
      <c r="K62897" s="1">
        <v>1.0</v>
      </c>
      <c r="L62897" s="3">
        <v>40695.0</v>
      </c>
      <c r="M62897" s="3">
        <v>40544.0</v>
      </c>
      <c r="N62897" s="3">
        <v>40544.0</v>
      </c>
    </row>
    <row r="62898">
      <c r="A62898" s="1" t="s">
        <v>215016</v>
      </c>
      <c r="B62898" s="1" t="s">
        <v>215017</v>
      </c>
      <c r="C62898" s="2" t="s">
        <v>215018</v>
      </c>
      <c r="D62898" s="1" t="s">
        <v>215019</v>
      </c>
      <c r="E62898" s="1">
        <v>50000.0</v>
      </c>
      <c r="F62898" s="1" t="s">
        <v>18</v>
      </c>
      <c r="G62898" s="1" t="s">
        <v>308</v>
      </c>
      <c r="H62898" s="1">
        <v>10.0</v>
      </c>
      <c r="I62898" s="1" t="s">
        <v>1687</v>
      </c>
      <c r="J62898" s="1" t="s">
        <v>1687</v>
      </c>
      <c r="K62898" s="1">
        <v>1.0</v>
      </c>
      <c r="L62898" s="3">
        <v>41275.0</v>
      </c>
      <c r="M62898" s="3">
        <v>41518.0</v>
      </c>
      <c r="N62898" s="3">
        <v>41518.0</v>
      </c>
    </row>
    <row r="62899">
      <c r="A62899" s="1" t="s">
        <v>215020</v>
      </c>
      <c r="B62899" s="1" t="s">
        <v>215021</v>
      </c>
      <c r="C62899" s="2" t="s">
        <v>215022</v>
      </c>
      <c r="D62899" s="1" t="s">
        <v>50</v>
      </c>
      <c r="E62899" s="1" t="s">
        <v>43</v>
      </c>
      <c r="F62899" s="1" t="s">
        <v>18</v>
      </c>
      <c r="G62899" s="1" t="s">
        <v>4881</v>
      </c>
      <c r="I62899" s="1" t="s">
        <v>4882</v>
      </c>
      <c r="J62899" s="1" t="s">
        <v>4882</v>
      </c>
      <c r="K62899" s="1">
        <v>1.0</v>
      </c>
      <c r="L62899" s="3">
        <v>41091.0</v>
      </c>
      <c r="M62899" s="3">
        <v>41275.0</v>
      </c>
      <c r="N62899" s="3">
        <v>41275.0</v>
      </c>
    </row>
    <row r="62900">
      <c r="A62900" s="1" t="s">
        <v>215023</v>
      </c>
      <c r="B62900" s="1" t="s">
        <v>215024</v>
      </c>
      <c r="C62900" s="2" t="s">
        <v>215025</v>
      </c>
      <c r="D62900" s="1" t="s">
        <v>215026</v>
      </c>
      <c r="E62900" s="1">
        <v>133000.0</v>
      </c>
      <c r="F62900" s="1" t="s">
        <v>18</v>
      </c>
      <c r="K62900" s="1">
        <v>1.0</v>
      </c>
      <c r="L62900" s="3">
        <v>40544.0</v>
      </c>
      <c r="M62900" s="3">
        <v>40848.0</v>
      </c>
      <c r="N62900" s="3">
        <v>40848.0</v>
      </c>
    </row>
    <row r="62901">
      <c r="A62901" s="1" t="s">
        <v>215027</v>
      </c>
      <c r="B62901" s="1" t="s">
        <v>215028</v>
      </c>
      <c r="C62901" s="2" t="s">
        <v>215029</v>
      </c>
      <c r="D62901" s="1" t="s">
        <v>42</v>
      </c>
      <c r="E62901" s="1">
        <v>7.8E7</v>
      </c>
      <c r="F62901" s="1" t="s">
        <v>18</v>
      </c>
      <c r="G62901" s="1" t="s">
        <v>37</v>
      </c>
      <c r="H62901" s="1">
        <v>2.0</v>
      </c>
      <c r="I62901" s="1" t="s">
        <v>313</v>
      </c>
      <c r="J62901" s="1" t="s">
        <v>313</v>
      </c>
      <c r="K62901" s="1">
        <v>4.0</v>
      </c>
      <c r="L62901" s="3">
        <v>39448.0</v>
      </c>
      <c r="M62901" s="3">
        <v>41540.0</v>
      </c>
      <c r="N62901" s="3">
        <v>41974.0</v>
      </c>
    </row>
    <row r="62902">
      <c r="A62902" s="1" t="s">
        <v>215030</v>
      </c>
      <c r="B62902" s="1" t="s">
        <v>215031</v>
      </c>
      <c r="C62902" s="2" t="s">
        <v>215032</v>
      </c>
      <c r="D62902" s="1" t="s">
        <v>215033</v>
      </c>
      <c r="E62902" s="1">
        <v>2389453.0</v>
      </c>
      <c r="F62902" s="1" t="s">
        <v>207</v>
      </c>
      <c r="K62902" s="1">
        <v>1.0</v>
      </c>
      <c r="L62902" s="3">
        <v>40448.0</v>
      </c>
      <c r="M62902" s="3">
        <v>42163.0</v>
      </c>
      <c r="N62902" s="3">
        <v>42163.0</v>
      </c>
    </row>
    <row r="62903">
      <c r="A62903" s="1" t="s">
        <v>215034</v>
      </c>
      <c r="B62903" s="1" t="s">
        <v>215035</v>
      </c>
      <c r="C62903" s="2" t="s">
        <v>215036</v>
      </c>
      <c r="D62903" s="1" t="s">
        <v>133977</v>
      </c>
      <c r="E62903" s="1">
        <v>1010000.0</v>
      </c>
      <c r="F62903" s="1" t="s">
        <v>18</v>
      </c>
      <c r="G62903" s="1" t="s">
        <v>128</v>
      </c>
      <c r="H62903" s="1" t="s">
        <v>4207</v>
      </c>
      <c r="I62903" s="1" t="s">
        <v>4208</v>
      </c>
      <c r="J62903" s="1" t="s">
        <v>4208</v>
      </c>
      <c r="K62903" s="1">
        <v>1.0</v>
      </c>
      <c r="L62903" s="3">
        <v>38532.0</v>
      </c>
      <c r="M62903" s="3">
        <v>39301.0</v>
      </c>
      <c r="N62903" s="3">
        <v>39301.0</v>
      </c>
    </row>
    <row r="62904">
      <c r="A62904" s="1" t="s">
        <v>215037</v>
      </c>
      <c r="B62904" s="2" t="s">
        <v>215038</v>
      </c>
      <c r="C62904" s="2" t="s">
        <v>215039</v>
      </c>
      <c r="D62904" s="1" t="s">
        <v>215040</v>
      </c>
      <c r="E62904" s="1">
        <v>453176.0</v>
      </c>
      <c r="F62904" s="1" t="s">
        <v>207</v>
      </c>
      <c r="G62904" s="1" t="s">
        <v>347</v>
      </c>
      <c r="H62904" s="1">
        <v>7.0</v>
      </c>
      <c r="I62904" s="1" t="s">
        <v>762</v>
      </c>
      <c r="J62904" s="1" t="s">
        <v>762</v>
      </c>
      <c r="K62904" s="1">
        <v>1.0</v>
      </c>
      <c r="L62904" s="3">
        <v>40909.0</v>
      </c>
      <c r="M62904" s="3">
        <v>40909.0</v>
      </c>
      <c r="N62904" s="3">
        <v>40909.0</v>
      </c>
    </row>
    <row r="62905">
      <c r="A62905" s="1" t="s">
        <v>215041</v>
      </c>
      <c r="B62905" s="1" t="s">
        <v>215042</v>
      </c>
      <c r="C62905" s="2" t="s">
        <v>215043</v>
      </c>
      <c r="D62905" s="1" t="s">
        <v>70</v>
      </c>
      <c r="E62905" s="1" t="s">
        <v>43</v>
      </c>
      <c r="F62905" s="1" t="s">
        <v>207</v>
      </c>
      <c r="G62905" s="1" t="s">
        <v>25</v>
      </c>
      <c r="H62905" s="1" t="s">
        <v>64</v>
      </c>
      <c r="I62905" s="1" t="s">
        <v>65</v>
      </c>
      <c r="J62905" s="1" t="s">
        <v>71</v>
      </c>
      <c r="K62905" s="1">
        <v>1.0</v>
      </c>
      <c r="L62905" s="3">
        <v>40544.0</v>
      </c>
      <c r="M62905" s="3">
        <v>40817.0</v>
      </c>
      <c r="N62905" s="3">
        <v>40817.0</v>
      </c>
    </row>
    <row r="62906">
      <c r="A62906" s="1" t="s">
        <v>215044</v>
      </c>
      <c r="B62906" s="1" t="s">
        <v>215045</v>
      </c>
      <c r="C62906" s="2" t="s">
        <v>215046</v>
      </c>
      <c r="D62906" s="1" t="s">
        <v>215047</v>
      </c>
      <c r="E62906" s="1">
        <v>1500000.0</v>
      </c>
      <c r="F62906" s="1" t="s">
        <v>18</v>
      </c>
      <c r="G62906" s="1" t="s">
        <v>25</v>
      </c>
      <c r="H62906" s="1" t="s">
        <v>106</v>
      </c>
      <c r="I62906" s="1" t="s">
        <v>107</v>
      </c>
      <c r="J62906" s="1" t="s">
        <v>108</v>
      </c>
      <c r="K62906" s="1">
        <v>1.0</v>
      </c>
      <c r="L62906" s="3">
        <v>42156.0</v>
      </c>
      <c r="M62906" s="3">
        <v>42305.0</v>
      </c>
      <c r="N62906" s="3">
        <v>42305.0</v>
      </c>
    </row>
    <row r="62907">
      <c r="A62907" s="1" t="s">
        <v>215048</v>
      </c>
      <c r="B62907" s="1" t="s">
        <v>215049</v>
      </c>
      <c r="C62907" s="2" t="s">
        <v>215050</v>
      </c>
      <c r="D62907" s="1" t="s">
        <v>766</v>
      </c>
      <c r="E62907" s="1">
        <v>1.13E7</v>
      </c>
      <c r="F62907" s="1" t="s">
        <v>18</v>
      </c>
      <c r="G62907" s="1" t="s">
        <v>25</v>
      </c>
      <c r="H62907" s="1" t="s">
        <v>286</v>
      </c>
      <c r="I62907" s="1" t="s">
        <v>287</v>
      </c>
      <c r="J62907" s="1" t="s">
        <v>65561</v>
      </c>
      <c r="K62907" s="1">
        <v>1.0</v>
      </c>
      <c r="L62907" s="3">
        <v>38353.0</v>
      </c>
      <c r="M62907" s="3">
        <v>41709.0</v>
      </c>
      <c r="N62907" s="3">
        <v>41709.0</v>
      </c>
    </row>
    <row r="62908">
      <c r="A62908" s="1" t="s">
        <v>215051</v>
      </c>
      <c r="B62908" s="1" t="s">
        <v>215052</v>
      </c>
      <c r="C62908" s="2" t="s">
        <v>215053</v>
      </c>
      <c r="D62908" s="1" t="s">
        <v>56</v>
      </c>
      <c r="E62908" s="1">
        <v>5.689675E7</v>
      </c>
      <c r="F62908" s="1" t="s">
        <v>689</v>
      </c>
      <c r="G62908" s="1" t="s">
        <v>25</v>
      </c>
      <c r="H62908" s="1" t="s">
        <v>64</v>
      </c>
      <c r="I62908" s="1" t="s">
        <v>65</v>
      </c>
      <c r="J62908" s="1" t="s">
        <v>1419</v>
      </c>
      <c r="K62908" s="1">
        <v>4.0</v>
      </c>
      <c r="M62908" s="3">
        <v>40071.0</v>
      </c>
      <c r="N62908" s="3">
        <v>41513.0</v>
      </c>
    </row>
    <row r="62909">
      <c r="A62909" s="1" t="s">
        <v>215054</v>
      </c>
      <c r="B62909" s="2" t="s">
        <v>215055</v>
      </c>
      <c r="C62909" s="2" t="s">
        <v>215056</v>
      </c>
      <c r="D62909" s="1" t="s">
        <v>424</v>
      </c>
      <c r="E62909" s="1">
        <v>350000.0</v>
      </c>
      <c r="F62909" s="1" t="s">
        <v>18</v>
      </c>
      <c r="G62909" s="1" t="s">
        <v>25</v>
      </c>
      <c r="H62909" s="1" t="s">
        <v>99</v>
      </c>
      <c r="I62909" s="1" t="s">
        <v>100</v>
      </c>
      <c r="J62909" s="1" t="s">
        <v>13189</v>
      </c>
      <c r="K62909" s="1">
        <v>1.0</v>
      </c>
      <c r="L62909" s="3">
        <v>39814.0</v>
      </c>
      <c r="M62909" s="3">
        <v>40311.0</v>
      </c>
      <c r="N62909" s="3">
        <v>40311.0</v>
      </c>
    </row>
    <row r="62910">
      <c r="A62910" s="1" t="s">
        <v>215057</v>
      </c>
      <c r="B62910" s="1" t="s">
        <v>215058</v>
      </c>
      <c r="C62910" s="2" t="s">
        <v>215059</v>
      </c>
      <c r="D62910" s="1" t="s">
        <v>176674</v>
      </c>
      <c r="E62910" s="1" t="s">
        <v>43</v>
      </c>
      <c r="F62910" s="1" t="s">
        <v>18</v>
      </c>
      <c r="G62910" s="1" t="s">
        <v>25</v>
      </c>
      <c r="H62910" s="1" t="s">
        <v>380</v>
      </c>
      <c r="I62910" s="1" t="s">
        <v>381</v>
      </c>
      <c r="J62910" s="1" t="s">
        <v>381</v>
      </c>
      <c r="K62910" s="1">
        <v>1.0</v>
      </c>
      <c r="L62910" s="3">
        <v>41275.0</v>
      </c>
      <c r="M62910" s="3">
        <v>41640.0</v>
      </c>
      <c r="N62910" s="3">
        <v>41640.0</v>
      </c>
    </row>
    <row r="62911">
      <c r="A62911" s="1" t="s">
        <v>215060</v>
      </c>
      <c r="B62911" s="1" t="s">
        <v>215061</v>
      </c>
      <c r="C62911" s="2" t="s">
        <v>215062</v>
      </c>
      <c r="D62911" s="1" t="s">
        <v>11668</v>
      </c>
      <c r="E62911" s="1">
        <v>1542000.0</v>
      </c>
      <c r="F62911" s="1" t="s">
        <v>18</v>
      </c>
      <c r="G62911" s="1" t="s">
        <v>57</v>
      </c>
      <c r="H62911" s="1" t="s">
        <v>3339</v>
      </c>
      <c r="I62911" s="1" t="s">
        <v>3340</v>
      </c>
      <c r="J62911" s="1" t="s">
        <v>3341</v>
      </c>
      <c r="K62911" s="1">
        <v>2.0</v>
      </c>
      <c r="M62911" s="3">
        <v>39101.0</v>
      </c>
      <c r="N62911" s="3">
        <v>40958.0</v>
      </c>
    </row>
    <row r="62912">
      <c r="A62912" s="1" t="s">
        <v>215063</v>
      </c>
      <c r="B62912" s="1" t="s">
        <v>215064</v>
      </c>
      <c r="C62912" s="2" t="s">
        <v>215065</v>
      </c>
      <c r="D62912" s="1" t="s">
        <v>215066</v>
      </c>
      <c r="E62912" s="1">
        <v>2450000.0</v>
      </c>
      <c r="F62912" s="1" t="s">
        <v>18</v>
      </c>
      <c r="G62912" s="1" t="s">
        <v>25</v>
      </c>
      <c r="H62912" s="1" t="s">
        <v>64</v>
      </c>
      <c r="I62912" s="1" t="s">
        <v>95</v>
      </c>
      <c r="J62912" s="1" t="s">
        <v>95</v>
      </c>
      <c r="K62912" s="1">
        <v>1.0</v>
      </c>
      <c r="L62912" s="3">
        <v>41913.0</v>
      </c>
      <c r="M62912" s="3">
        <v>42131.0</v>
      </c>
      <c r="N62912" s="3">
        <v>42131.0</v>
      </c>
    </row>
    <row r="62913">
      <c r="A62913" s="1" t="s">
        <v>215067</v>
      </c>
      <c r="B62913" s="1" t="s">
        <v>215068</v>
      </c>
      <c r="C62913" s="2" t="s">
        <v>215069</v>
      </c>
      <c r="D62913" s="1" t="s">
        <v>75</v>
      </c>
      <c r="E62913" s="1">
        <v>16876.0</v>
      </c>
      <c r="F62913" s="1" t="s">
        <v>207</v>
      </c>
      <c r="G62913" s="1" t="s">
        <v>25</v>
      </c>
      <c r="H62913" s="1" t="s">
        <v>89</v>
      </c>
      <c r="I62913" s="1" t="s">
        <v>589</v>
      </c>
      <c r="J62913" s="1" t="s">
        <v>589</v>
      </c>
      <c r="K62913" s="1">
        <v>1.0</v>
      </c>
      <c r="L62913" s="3">
        <v>41255.0</v>
      </c>
      <c r="M62913" s="3">
        <v>42062.0</v>
      </c>
      <c r="N62913" s="3">
        <v>42062.0</v>
      </c>
    </row>
    <row r="62914">
      <c r="A62914" s="1" t="s">
        <v>215070</v>
      </c>
      <c r="B62914" s="1" t="s">
        <v>215071</v>
      </c>
      <c r="C62914" s="2" t="s">
        <v>215072</v>
      </c>
      <c r="D62914" s="1" t="s">
        <v>72056</v>
      </c>
      <c r="E62914" s="1">
        <v>2000000.0</v>
      </c>
      <c r="F62914" s="1" t="s">
        <v>18</v>
      </c>
      <c r="G62914" s="1" t="s">
        <v>57</v>
      </c>
      <c r="H62914" s="1" t="s">
        <v>202</v>
      </c>
      <c r="I62914" s="1" t="s">
        <v>203</v>
      </c>
      <c r="J62914" s="1" t="s">
        <v>15550</v>
      </c>
      <c r="K62914" s="1">
        <v>1.0</v>
      </c>
      <c r="L62914" s="3">
        <v>40910.0</v>
      </c>
      <c r="M62914" s="3">
        <v>41982.0</v>
      </c>
      <c r="N62914" s="3">
        <v>41982.0</v>
      </c>
    </row>
    <row r="62915">
      <c r="A62915" s="1" t="s">
        <v>215073</v>
      </c>
      <c r="B62915" s="1" t="s">
        <v>215074</v>
      </c>
      <c r="C62915" s="2" t="s">
        <v>215075</v>
      </c>
      <c r="D62915" s="1" t="s">
        <v>46495</v>
      </c>
      <c r="E62915" s="1">
        <v>2.0E7</v>
      </c>
      <c r="F62915" s="1" t="s">
        <v>689</v>
      </c>
      <c r="G62915" s="1" t="s">
        <v>25</v>
      </c>
      <c r="H62915" s="1" t="s">
        <v>64</v>
      </c>
      <c r="I62915" s="1" t="s">
        <v>65</v>
      </c>
      <c r="J62915" s="1" t="s">
        <v>1160</v>
      </c>
      <c r="K62915" s="1">
        <v>1.0</v>
      </c>
      <c r="L62915" s="3">
        <v>36526.0</v>
      </c>
      <c r="M62915" s="3">
        <v>40185.0</v>
      </c>
      <c r="N62915" s="3">
        <v>40185.0</v>
      </c>
    </row>
    <row r="62916">
      <c r="A62916" s="1" t="s">
        <v>215076</v>
      </c>
      <c r="B62916" s="1" t="s">
        <v>215077</v>
      </c>
      <c r="C62916" s="2" t="s">
        <v>215078</v>
      </c>
      <c r="D62916" s="1" t="s">
        <v>317</v>
      </c>
      <c r="E62916" s="1">
        <v>1100000.0</v>
      </c>
      <c r="F62916" s="1" t="s">
        <v>18</v>
      </c>
      <c r="G62916" s="1" t="s">
        <v>25</v>
      </c>
      <c r="H62916" s="1" t="s">
        <v>64</v>
      </c>
      <c r="I62916" s="1" t="s">
        <v>65</v>
      </c>
      <c r="J62916" s="1" t="s">
        <v>71</v>
      </c>
      <c r="K62916" s="1">
        <v>1.0</v>
      </c>
      <c r="L62916" s="3">
        <v>41760.0</v>
      </c>
      <c r="M62916" s="3">
        <v>41759.0</v>
      </c>
      <c r="N62916" s="3">
        <v>41759.0</v>
      </c>
    </row>
    <row r="62917">
      <c r="A62917" s="1" t="s">
        <v>215079</v>
      </c>
      <c r="B62917" s="1" t="s">
        <v>215080</v>
      </c>
      <c r="C62917" s="2" t="s">
        <v>215081</v>
      </c>
      <c r="D62917" s="1" t="s">
        <v>127</v>
      </c>
      <c r="E62917" s="1">
        <v>855000.0</v>
      </c>
      <c r="F62917" s="1" t="s">
        <v>18</v>
      </c>
      <c r="G62917" s="1" t="s">
        <v>25</v>
      </c>
      <c r="H62917" s="1" t="s">
        <v>64</v>
      </c>
      <c r="I62917" s="1" t="s">
        <v>65</v>
      </c>
      <c r="J62917" s="1" t="s">
        <v>9016</v>
      </c>
      <c r="K62917" s="1">
        <v>4.0</v>
      </c>
      <c r="L62917" s="3">
        <v>40756.0</v>
      </c>
      <c r="M62917" s="3">
        <v>40813.0</v>
      </c>
      <c r="N62917" s="3">
        <v>42138.0</v>
      </c>
    </row>
    <row r="62918">
      <c r="A62918" s="1" t="s">
        <v>215082</v>
      </c>
      <c r="B62918" s="1" t="s">
        <v>215083</v>
      </c>
      <c r="C62918" s="2" t="s">
        <v>215084</v>
      </c>
      <c r="D62918" s="1" t="s">
        <v>215085</v>
      </c>
      <c r="E62918" s="1">
        <v>2000000.0</v>
      </c>
      <c r="F62918" s="1" t="s">
        <v>18</v>
      </c>
      <c r="G62918" s="1" t="s">
        <v>25</v>
      </c>
      <c r="H62918" s="1" t="s">
        <v>64</v>
      </c>
      <c r="I62918" s="1" t="s">
        <v>65</v>
      </c>
      <c r="J62918" s="1" t="s">
        <v>71</v>
      </c>
      <c r="K62918" s="1">
        <v>2.0</v>
      </c>
      <c r="L62918" s="3">
        <v>41730.0</v>
      </c>
      <c r="M62918" s="3">
        <v>41699.0</v>
      </c>
      <c r="N62918" s="3">
        <v>41873.0</v>
      </c>
    </row>
    <row r="62919">
      <c r="A62919" s="1" t="s">
        <v>215086</v>
      </c>
      <c r="B62919" s="1" t="s">
        <v>215087</v>
      </c>
      <c r="C62919" s="2" t="s">
        <v>215088</v>
      </c>
      <c r="D62919" s="1" t="s">
        <v>215089</v>
      </c>
      <c r="E62919" s="1">
        <v>1.10755159097956E8</v>
      </c>
      <c r="F62919" s="1" t="s">
        <v>113</v>
      </c>
      <c r="G62919" s="1" t="s">
        <v>128</v>
      </c>
      <c r="H62919" s="1" t="s">
        <v>129</v>
      </c>
      <c r="I62919" s="1" t="s">
        <v>130</v>
      </c>
      <c r="J62919" s="1" t="s">
        <v>130</v>
      </c>
      <c r="K62919" s="1">
        <v>5.0</v>
      </c>
      <c r="L62919" s="3">
        <v>39492.0</v>
      </c>
      <c r="M62919" s="3">
        <v>39492.0</v>
      </c>
      <c r="N62919" s="3">
        <v>42171.0</v>
      </c>
    </row>
    <row r="62920">
      <c r="A62920" s="1" t="s">
        <v>215090</v>
      </c>
      <c r="B62920" s="1" t="s">
        <v>215091</v>
      </c>
      <c r="C62920" s="2" t="s">
        <v>215092</v>
      </c>
      <c r="E62920" s="1">
        <v>1000000.0</v>
      </c>
      <c r="F62920" s="1" t="s">
        <v>18</v>
      </c>
      <c r="G62920" s="1" t="s">
        <v>341</v>
      </c>
      <c r="H62920" s="1">
        <v>11.0</v>
      </c>
      <c r="I62920" s="1" t="s">
        <v>497</v>
      </c>
      <c r="J62920" s="1" t="s">
        <v>497</v>
      </c>
      <c r="K62920" s="1">
        <v>1.0</v>
      </c>
      <c r="L62920" s="3">
        <v>42125.0</v>
      </c>
      <c r="M62920" s="3">
        <v>42327.0</v>
      </c>
      <c r="N62920" s="3">
        <v>42327.0</v>
      </c>
    </row>
    <row r="62921">
      <c r="A62921" s="1" t="s">
        <v>215093</v>
      </c>
      <c r="B62921" s="1" t="s">
        <v>215028</v>
      </c>
      <c r="C62921" s="2" t="s">
        <v>215029</v>
      </c>
      <c r="D62921" s="1" t="s">
        <v>445</v>
      </c>
      <c r="E62921" s="1">
        <v>1.3E7</v>
      </c>
      <c r="F62921" s="1" t="s">
        <v>18</v>
      </c>
      <c r="G62921" s="1" t="s">
        <v>37</v>
      </c>
      <c r="H62921" s="1">
        <v>2.0</v>
      </c>
      <c r="I62921" s="1" t="s">
        <v>313</v>
      </c>
      <c r="J62921" s="1" t="s">
        <v>313</v>
      </c>
      <c r="K62921" s="1">
        <v>3.0</v>
      </c>
      <c r="M62921" s="3">
        <v>40695.0</v>
      </c>
      <c r="N62921" s="3">
        <v>41548.0</v>
      </c>
    </row>
    <row r="62922">
      <c r="A62922" s="1" t="s">
        <v>215094</v>
      </c>
      <c r="B62922" s="1" t="s">
        <v>215095</v>
      </c>
      <c r="D62922" s="1" t="s">
        <v>181</v>
      </c>
      <c r="E62922" s="1" t="s">
        <v>43</v>
      </c>
      <c r="F62922" s="1" t="s">
        <v>18</v>
      </c>
      <c r="G62922" s="1" t="s">
        <v>25</v>
      </c>
      <c r="H62922" s="1" t="s">
        <v>4968</v>
      </c>
      <c r="I62922" s="1" t="s">
        <v>140053</v>
      </c>
      <c r="J62922" s="1" t="s">
        <v>215096</v>
      </c>
      <c r="K62922" s="1">
        <v>1.0</v>
      </c>
      <c r="L62922" s="3">
        <v>41548.0</v>
      </c>
      <c r="M62922" s="3">
        <v>41545.0</v>
      </c>
      <c r="N62922" s="3">
        <v>41545.0</v>
      </c>
    </row>
    <row r="62923">
      <c r="A62923" s="1" t="s">
        <v>215097</v>
      </c>
      <c r="B62923" s="1" t="s">
        <v>215098</v>
      </c>
      <c r="C62923" s="2" t="s">
        <v>215099</v>
      </c>
      <c r="D62923" s="1" t="s">
        <v>215100</v>
      </c>
      <c r="E62923" s="1">
        <v>85000.0</v>
      </c>
      <c r="F62923" s="1" t="s">
        <v>207</v>
      </c>
      <c r="K62923" s="1">
        <v>1.0</v>
      </c>
      <c r="L62923" s="3">
        <v>41671.0</v>
      </c>
      <c r="M62923" s="3">
        <v>42216.0</v>
      </c>
      <c r="N62923" s="3">
        <v>42216.0</v>
      </c>
    </row>
    <row r="62924">
      <c r="A62924" s="1" t="s">
        <v>215101</v>
      </c>
      <c r="B62924" s="1" t="s">
        <v>215102</v>
      </c>
      <c r="C62924" s="2" t="s">
        <v>215103</v>
      </c>
      <c r="E62924" s="1" t="s">
        <v>43</v>
      </c>
      <c r="F62924" s="1" t="s">
        <v>207</v>
      </c>
      <c r="G62924" s="1" t="s">
        <v>25</v>
      </c>
      <c r="H62924" s="1" t="s">
        <v>106</v>
      </c>
      <c r="I62924" s="1" t="s">
        <v>107</v>
      </c>
      <c r="J62924" s="1" t="s">
        <v>108</v>
      </c>
      <c r="K62924" s="1">
        <v>1.0</v>
      </c>
      <c r="L62924" s="3">
        <v>42089.0</v>
      </c>
      <c r="M62924" s="3">
        <v>42064.0</v>
      </c>
      <c r="N62924" s="3">
        <v>42064.0</v>
      </c>
    </row>
    <row r="62925">
      <c r="A62925" s="1" t="s">
        <v>215104</v>
      </c>
      <c r="B62925" s="1" t="s">
        <v>215105</v>
      </c>
      <c r="C62925" s="2" t="s">
        <v>215106</v>
      </c>
      <c r="D62925" s="1" t="s">
        <v>215107</v>
      </c>
      <c r="E62925" s="1">
        <v>130000.0</v>
      </c>
      <c r="F62925" s="1" t="s">
        <v>18</v>
      </c>
      <c r="G62925" s="1" t="s">
        <v>25</v>
      </c>
      <c r="H62925" s="1" t="s">
        <v>89</v>
      </c>
      <c r="I62925" s="1" t="s">
        <v>1260</v>
      </c>
      <c r="J62925" s="1" t="s">
        <v>1783</v>
      </c>
      <c r="K62925" s="1">
        <v>1.0</v>
      </c>
      <c r="L62925" s="3">
        <v>40030.0</v>
      </c>
      <c r="M62925" s="3">
        <v>40030.0</v>
      </c>
      <c r="N62925" s="3">
        <v>40030.0</v>
      </c>
    </row>
    <row r="62926">
      <c r="A62926" s="1" t="s">
        <v>215108</v>
      </c>
      <c r="B62926" s="1" t="s">
        <v>215109</v>
      </c>
      <c r="D62926" s="1" t="s">
        <v>215110</v>
      </c>
      <c r="E62926" s="1">
        <v>50000.0</v>
      </c>
      <c r="F62926" s="1" t="s">
        <v>18</v>
      </c>
      <c r="K62926" s="1">
        <v>1.0</v>
      </c>
      <c r="L62926" s="3">
        <v>40504.0</v>
      </c>
      <c r="M62926" s="3">
        <v>40600.0</v>
      </c>
      <c r="N62926" s="3">
        <v>40600.0</v>
      </c>
    </row>
    <row r="62927">
      <c r="A62927" s="1" t="s">
        <v>215111</v>
      </c>
      <c r="B62927" s="1" t="s">
        <v>215112</v>
      </c>
      <c r="C62927" s="2" t="s">
        <v>215113</v>
      </c>
      <c r="D62927" s="1" t="s">
        <v>56</v>
      </c>
      <c r="E62927" s="1">
        <v>400000.0</v>
      </c>
      <c r="F62927" s="1" t="s">
        <v>18</v>
      </c>
      <c r="G62927" s="1" t="s">
        <v>623</v>
      </c>
      <c r="H62927" s="1">
        <v>1.0</v>
      </c>
      <c r="I62927" s="1" t="s">
        <v>13052</v>
      </c>
      <c r="J62927" s="1" t="s">
        <v>13052</v>
      </c>
      <c r="K62927" s="1">
        <v>1.0</v>
      </c>
      <c r="L62927" s="3">
        <v>41275.0</v>
      </c>
      <c r="M62927" s="3">
        <v>42145.0</v>
      </c>
      <c r="N62927" s="3">
        <v>42145.0</v>
      </c>
    </row>
    <row r="62928">
      <c r="A62928" s="1" t="s">
        <v>215114</v>
      </c>
      <c r="B62928" s="1" t="s">
        <v>215115</v>
      </c>
      <c r="C62928" s="2" t="s">
        <v>215116</v>
      </c>
      <c r="D62928" s="1" t="s">
        <v>215117</v>
      </c>
      <c r="E62928" s="1">
        <v>1900000.0</v>
      </c>
      <c r="F62928" s="1" t="s">
        <v>18</v>
      </c>
      <c r="G62928" s="1" t="s">
        <v>25</v>
      </c>
      <c r="H62928" s="1" t="s">
        <v>64</v>
      </c>
      <c r="I62928" s="1" t="s">
        <v>65</v>
      </c>
      <c r="J62928" s="1" t="s">
        <v>71</v>
      </c>
      <c r="K62928" s="1">
        <v>1.0</v>
      </c>
      <c r="L62928" s="3">
        <v>41548.0</v>
      </c>
      <c r="M62928" s="3">
        <v>42234.0</v>
      </c>
      <c r="N62928" s="3">
        <v>42234.0</v>
      </c>
    </row>
    <row r="62929">
      <c r="A62929" s="1" t="s">
        <v>215118</v>
      </c>
      <c r="B62929" s="1" t="s">
        <v>215119</v>
      </c>
      <c r="C62929" s="2" t="s">
        <v>215120</v>
      </c>
      <c r="D62929" s="1" t="s">
        <v>215121</v>
      </c>
      <c r="E62929" s="1">
        <v>75000.0</v>
      </c>
      <c r="F62929" s="1" t="s">
        <v>18</v>
      </c>
      <c r="G62929" s="1" t="s">
        <v>699</v>
      </c>
      <c r="H62929" s="1">
        <v>5.0</v>
      </c>
      <c r="I62929" s="1" t="s">
        <v>700</v>
      </c>
      <c r="J62929" s="1" t="s">
        <v>700</v>
      </c>
      <c r="K62929" s="1">
        <v>1.0</v>
      </c>
      <c r="L62929" s="3">
        <v>42029.0</v>
      </c>
      <c r="M62929" s="3">
        <v>42248.0</v>
      </c>
      <c r="N62929" s="3">
        <v>42248.0</v>
      </c>
    </row>
    <row r="62930">
      <c r="A62930" s="1" t="s">
        <v>215122</v>
      </c>
      <c r="B62930" s="1" t="s">
        <v>215123</v>
      </c>
      <c r="C62930" s="2" t="s">
        <v>215124</v>
      </c>
      <c r="D62930" s="1" t="s">
        <v>215125</v>
      </c>
      <c r="E62930" s="1" t="s">
        <v>43</v>
      </c>
      <c r="F62930" s="1" t="s">
        <v>207</v>
      </c>
      <c r="G62930" s="1" t="s">
        <v>25</v>
      </c>
      <c r="H62930" s="1" t="s">
        <v>64</v>
      </c>
      <c r="I62930" s="1" t="s">
        <v>65</v>
      </c>
      <c r="J62930" s="1" t="s">
        <v>71</v>
      </c>
      <c r="K62930" s="1">
        <v>3.0</v>
      </c>
      <c r="L62930" s="3">
        <v>40148.0</v>
      </c>
      <c r="M62930" s="3">
        <v>39873.0</v>
      </c>
      <c r="N62930" s="3">
        <v>40276.0</v>
      </c>
    </row>
    <row r="62931">
      <c r="A62931" s="1" t="s">
        <v>215126</v>
      </c>
      <c r="B62931" s="1" t="s">
        <v>215127</v>
      </c>
      <c r="D62931" s="1" t="s">
        <v>42</v>
      </c>
      <c r="E62931" s="1">
        <v>7650000.0</v>
      </c>
      <c r="F62931" s="1" t="s">
        <v>18</v>
      </c>
      <c r="G62931" s="1" t="s">
        <v>25</v>
      </c>
      <c r="H62931" s="1" t="s">
        <v>64</v>
      </c>
      <c r="I62931" s="1" t="s">
        <v>65</v>
      </c>
      <c r="J62931" s="1" t="s">
        <v>71</v>
      </c>
      <c r="K62931" s="1">
        <v>1.0</v>
      </c>
      <c r="M62931" s="3">
        <v>37683.0</v>
      </c>
      <c r="N62931" s="3">
        <v>37683.0</v>
      </c>
    </row>
    <row r="62932">
      <c r="A62932" s="1" t="s">
        <v>215128</v>
      </c>
      <c r="B62932" s="1" t="s">
        <v>215129</v>
      </c>
      <c r="C62932" s="2" t="s">
        <v>215130</v>
      </c>
      <c r="D62932" s="1" t="s">
        <v>178681</v>
      </c>
      <c r="E62932" s="1">
        <v>3000000.0</v>
      </c>
      <c r="F62932" s="1" t="s">
        <v>18</v>
      </c>
      <c r="G62932" s="1" t="s">
        <v>25</v>
      </c>
      <c r="H62932" s="1" t="s">
        <v>64</v>
      </c>
      <c r="I62932" s="1" t="s">
        <v>65</v>
      </c>
      <c r="J62932" s="1" t="s">
        <v>66</v>
      </c>
      <c r="K62932" s="1">
        <v>2.0</v>
      </c>
      <c r="L62932" s="3">
        <v>41883.0</v>
      </c>
      <c r="M62932" s="3">
        <v>41048.0</v>
      </c>
      <c r="N62932" s="3">
        <v>41877.0</v>
      </c>
    </row>
    <row r="62933">
      <c r="A62933" s="1" t="s">
        <v>215131</v>
      </c>
      <c r="B62933" s="1" t="s">
        <v>215132</v>
      </c>
      <c r="C62933" s="2" t="s">
        <v>215133</v>
      </c>
      <c r="D62933" s="1" t="s">
        <v>215134</v>
      </c>
      <c r="E62933" s="1">
        <v>5300000.0</v>
      </c>
      <c r="F62933" s="1" t="s">
        <v>18</v>
      </c>
      <c r="G62933" s="1" t="s">
        <v>699</v>
      </c>
      <c r="H62933" s="1">
        <v>2.0</v>
      </c>
      <c r="I62933" s="1" t="s">
        <v>700</v>
      </c>
      <c r="J62933" s="1" t="s">
        <v>7469</v>
      </c>
      <c r="K62933" s="1">
        <v>2.0</v>
      </c>
      <c r="L62933" s="3">
        <v>40544.0</v>
      </c>
      <c r="M62933" s="3">
        <v>41822.0</v>
      </c>
      <c r="N62933" s="3">
        <v>42312.0</v>
      </c>
    </row>
    <row r="62934">
      <c r="A62934" s="1" t="s">
        <v>215135</v>
      </c>
      <c r="B62934" s="1" t="s">
        <v>215136</v>
      </c>
      <c r="C62934" s="2" t="s">
        <v>215137</v>
      </c>
      <c r="D62934" s="1" t="s">
        <v>766</v>
      </c>
      <c r="E62934" s="1">
        <v>3160000.0</v>
      </c>
      <c r="F62934" s="1" t="s">
        <v>207</v>
      </c>
      <c r="G62934" s="1" t="s">
        <v>25</v>
      </c>
      <c r="H62934" s="1" t="s">
        <v>158</v>
      </c>
      <c r="I62934" s="1" t="s">
        <v>244</v>
      </c>
      <c r="J62934" s="1" t="s">
        <v>2277</v>
      </c>
      <c r="K62934" s="1">
        <v>1.0</v>
      </c>
      <c r="L62934" s="3">
        <v>38353.0</v>
      </c>
      <c r="M62934" s="3">
        <v>39609.0</v>
      </c>
      <c r="N62934" s="3">
        <v>39609.0</v>
      </c>
    </row>
    <row r="62935">
      <c r="A62935" s="1" t="s">
        <v>215138</v>
      </c>
      <c r="B62935" s="1" t="s">
        <v>215139</v>
      </c>
      <c r="C62935" s="2" t="s">
        <v>215140</v>
      </c>
      <c r="D62935" s="1" t="s">
        <v>215141</v>
      </c>
      <c r="E62935" s="1">
        <v>1000000.0</v>
      </c>
      <c r="F62935" s="1" t="s">
        <v>18</v>
      </c>
      <c r="G62935" s="1" t="s">
        <v>347</v>
      </c>
      <c r="H62935" s="1">
        <v>7.0</v>
      </c>
      <c r="I62935" s="1" t="s">
        <v>762</v>
      </c>
      <c r="J62935" s="1" t="s">
        <v>762</v>
      </c>
      <c r="K62935" s="1">
        <v>1.0</v>
      </c>
      <c r="L62935" s="3">
        <v>39083.0</v>
      </c>
      <c r="M62935" s="3">
        <v>39601.0</v>
      </c>
      <c r="N62935" s="3">
        <v>39601.0</v>
      </c>
    </row>
    <row r="62936">
      <c r="A62936" s="1" t="s">
        <v>215142</v>
      </c>
      <c r="B62936" s="1" t="s">
        <v>215143</v>
      </c>
      <c r="C62936" s="2" t="s">
        <v>215144</v>
      </c>
      <c r="D62936" s="1" t="s">
        <v>36</v>
      </c>
      <c r="E62936" s="1" t="s">
        <v>43</v>
      </c>
      <c r="F62936" s="1" t="s">
        <v>207</v>
      </c>
      <c r="G62936" s="1" t="s">
        <v>25</v>
      </c>
      <c r="H62936" s="1" t="s">
        <v>106</v>
      </c>
      <c r="I62936" s="1" t="s">
        <v>107</v>
      </c>
      <c r="J62936" s="1" t="s">
        <v>108</v>
      </c>
      <c r="K62936" s="1">
        <v>1.0</v>
      </c>
      <c r="L62936" s="3">
        <v>39528.0</v>
      </c>
      <c r="M62936" s="3">
        <v>38718.0</v>
      </c>
      <c r="N62936" s="3">
        <v>38718.0</v>
      </c>
    </row>
    <row r="62937">
      <c r="A62937" s="1" t="s">
        <v>215145</v>
      </c>
      <c r="B62937" s="1" t="s">
        <v>215146</v>
      </c>
      <c r="C62937" s="2" t="s">
        <v>215147</v>
      </c>
      <c r="D62937" s="1" t="s">
        <v>39337</v>
      </c>
      <c r="E62937" s="1">
        <v>150000.0</v>
      </c>
      <c r="F62937" s="1" t="s">
        <v>18</v>
      </c>
      <c r="G62937" s="1" t="s">
        <v>406</v>
      </c>
      <c r="H62937" s="1">
        <v>40.0</v>
      </c>
      <c r="I62937" s="1" t="s">
        <v>980</v>
      </c>
      <c r="J62937" s="1" t="s">
        <v>980</v>
      </c>
      <c r="K62937" s="1">
        <v>1.0</v>
      </c>
      <c r="M62937" s="3">
        <v>41628.0</v>
      </c>
      <c r="N62937" s="3">
        <v>41628.0</v>
      </c>
    </row>
    <row r="62938">
      <c r="A62938" s="1" t="s">
        <v>215148</v>
      </c>
      <c r="B62938" s="1" t="s">
        <v>215149</v>
      </c>
      <c r="C62938" s="2" t="s">
        <v>215150</v>
      </c>
      <c r="D62938" s="1" t="s">
        <v>11163</v>
      </c>
      <c r="E62938" s="1" t="s">
        <v>43</v>
      </c>
      <c r="F62938" s="1" t="s">
        <v>18</v>
      </c>
      <c r="G62938" s="1" t="s">
        <v>25</v>
      </c>
      <c r="H62938" s="1" t="s">
        <v>158</v>
      </c>
      <c r="I62938" s="1" t="s">
        <v>244</v>
      </c>
      <c r="J62938" s="1" t="s">
        <v>1714</v>
      </c>
      <c r="K62938" s="1">
        <v>1.0</v>
      </c>
      <c r="L62938" s="3">
        <v>37622.0</v>
      </c>
      <c r="M62938" s="3">
        <v>41838.0</v>
      </c>
      <c r="N62938" s="3">
        <v>41838.0</v>
      </c>
    </row>
    <row r="62939">
      <c r="A62939" s="1" t="s">
        <v>215151</v>
      </c>
      <c r="B62939" s="1" t="s">
        <v>215152</v>
      </c>
      <c r="C62939" s="2" t="s">
        <v>215153</v>
      </c>
      <c r="D62939" s="1" t="s">
        <v>23967</v>
      </c>
      <c r="E62939" s="1">
        <v>250000.0</v>
      </c>
      <c r="F62939" s="1" t="s">
        <v>18</v>
      </c>
      <c r="G62939" s="1" t="s">
        <v>19</v>
      </c>
      <c r="H62939" s="1">
        <v>2.0</v>
      </c>
      <c r="I62939" s="1" t="s">
        <v>3554</v>
      </c>
      <c r="J62939" s="1" t="s">
        <v>3554</v>
      </c>
      <c r="K62939" s="1">
        <v>1.0</v>
      </c>
      <c r="M62939" s="3">
        <v>41730.0</v>
      </c>
      <c r="N62939" s="3">
        <v>41730.0</v>
      </c>
    </row>
    <row r="62940">
      <c r="A62940" s="1" t="s">
        <v>215154</v>
      </c>
      <c r="B62940" s="1" t="s">
        <v>215155</v>
      </c>
      <c r="C62940" s="2" t="s">
        <v>215156</v>
      </c>
      <c r="D62940" s="1" t="s">
        <v>2199</v>
      </c>
      <c r="E62940" s="1">
        <v>50000.0</v>
      </c>
      <c r="F62940" s="1" t="s">
        <v>207</v>
      </c>
      <c r="K62940" s="1">
        <v>1.0</v>
      </c>
      <c r="M62940" s="3">
        <v>42005.0</v>
      </c>
      <c r="N62940" s="3">
        <v>42005.0</v>
      </c>
    </row>
    <row r="62941">
      <c r="A62941" s="1" t="s">
        <v>215157</v>
      </c>
      <c r="B62941" s="1" t="s">
        <v>215158</v>
      </c>
      <c r="C62941" s="2" t="s">
        <v>215159</v>
      </c>
      <c r="D62941" s="1" t="s">
        <v>56</v>
      </c>
      <c r="E62941" s="1">
        <v>2987405.0</v>
      </c>
      <c r="F62941" s="1" t="s">
        <v>18</v>
      </c>
      <c r="G62941" s="1" t="s">
        <v>25</v>
      </c>
      <c r="H62941" s="1" t="s">
        <v>286</v>
      </c>
      <c r="I62941" s="1" t="s">
        <v>1030</v>
      </c>
      <c r="J62941" s="1" t="s">
        <v>1030</v>
      </c>
      <c r="K62941" s="1">
        <v>3.0</v>
      </c>
      <c r="L62941" s="3">
        <v>39814.0</v>
      </c>
      <c r="M62941" s="3">
        <v>40401.0</v>
      </c>
      <c r="N62941" s="3">
        <v>41239.0</v>
      </c>
    </row>
    <row r="62942">
      <c r="A62942" s="1" t="s">
        <v>215160</v>
      </c>
      <c r="B62942" s="1" t="s">
        <v>215161</v>
      </c>
      <c r="C62942" s="2" t="s">
        <v>215162</v>
      </c>
      <c r="D62942" s="1" t="s">
        <v>718</v>
      </c>
      <c r="E62942" s="1">
        <v>692000.0</v>
      </c>
      <c r="F62942" s="1" t="s">
        <v>18</v>
      </c>
      <c r="G62942" s="1" t="s">
        <v>25</v>
      </c>
      <c r="H62942" s="1" t="s">
        <v>89</v>
      </c>
      <c r="I62942" s="1" t="s">
        <v>589</v>
      </c>
      <c r="J62942" s="1" t="s">
        <v>589</v>
      </c>
      <c r="K62942" s="1">
        <v>2.0</v>
      </c>
      <c r="L62942" s="3">
        <v>41796.0</v>
      </c>
      <c r="M62942" s="3">
        <v>41699.0</v>
      </c>
      <c r="N62942" s="3">
        <v>42036.0</v>
      </c>
    </row>
    <row r="62943">
      <c r="A62943" s="1" t="s">
        <v>215163</v>
      </c>
      <c r="B62943" s="1" t="s">
        <v>215164</v>
      </c>
      <c r="C62943" s="2" t="s">
        <v>215165</v>
      </c>
      <c r="D62943" s="1" t="s">
        <v>70</v>
      </c>
      <c r="E62943" s="1">
        <v>8600000.0</v>
      </c>
      <c r="F62943" s="1" t="s">
        <v>18</v>
      </c>
      <c r="G62943" s="1" t="s">
        <v>37</v>
      </c>
      <c r="H62943" s="1">
        <v>22.0</v>
      </c>
      <c r="I62943" s="1" t="s">
        <v>38</v>
      </c>
      <c r="J62943" s="1" t="s">
        <v>38</v>
      </c>
      <c r="K62943" s="1">
        <v>2.0</v>
      </c>
      <c r="M62943" s="3">
        <v>40513.0</v>
      </c>
      <c r="N62943" s="3">
        <v>40848.0</v>
      </c>
    </row>
    <row r="62944">
      <c r="A62944" s="1" t="s">
        <v>215166</v>
      </c>
      <c r="B62944" s="1" t="s">
        <v>215167</v>
      </c>
      <c r="C62944" s="2" t="s">
        <v>215168</v>
      </c>
      <c r="D62944" s="1" t="s">
        <v>215169</v>
      </c>
      <c r="E62944" s="1">
        <v>250000.0</v>
      </c>
      <c r="F62944" s="1" t="s">
        <v>18</v>
      </c>
      <c r="G62944" s="1" t="s">
        <v>25</v>
      </c>
      <c r="H62944" s="1" t="s">
        <v>286</v>
      </c>
      <c r="I62944" s="1" t="s">
        <v>874</v>
      </c>
      <c r="J62944" s="1" t="s">
        <v>874</v>
      </c>
      <c r="K62944" s="1">
        <v>1.0</v>
      </c>
      <c r="L62944" s="3">
        <v>41633.0</v>
      </c>
      <c r="M62944" s="3">
        <v>41588.0</v>
      </c>
      <c r="N62944" s="3">
        <v>41588.0</v>
      </c>
    </row>
    <row r="62945">
      <c r="A62945" s="1" t="s">
        <v>215170</v>
      </c>
      <c r="B62945" s="1" t="s">
        <v>215171</v>
      </c>
      <c r="C62945" s="2" t="s">
        <v>215172</v>
      </c>
      <c r="D62945" s="1" t="s">
        <v>215173</v>
      </c>
      <c r="E62945" s="1">
        <v>500000.0</v>
      </c>
      <c r="F62945" s="1" t="s">
        <v>18</v>
      </c>
      <c r="G62945" s="1" t="s">
        <v>57</v>
      </c>
      <c r="H62945" s="1" t="s">
        <v>58</v>
      </c>
      <c r="I62945" s="1" t="s">
        <v>59</v>
      </c>
      <c r="J62945" s="1" t="s">
        <v>59</v>
      </c>
      <c r="K62945" s="1">
        <v>1.0</v>
      </c>
      <c r="L62945" s="3">
        <v>41532.0</v>
      </c>
      <c r="M62945" s="3">
        <v>41718.0</v>
      </c>
      <c r="N62945" s="3">
        <v>41718.0</v>
      </c>
    </row>
    <row r="62946">
      <c r="A62946" s="1" t="s">
        <v>215174</v>
      </c>
      <c r="B62946" s="1" t="s">
        <v>215175</v>
      </c>
      <c r="C62946" s="2" t="s">
        <v>215176</v>
      </c>
      <c r="D62946" s="1" t="s">
        <v>215177</v>
      </c>
      <c r="E62946" s="1">
        <v>4159800.0</v>
      </c>
      <c r="F62946" s="1" t="s">
        <v>18</v>
      </c>
      <c r="G62946" s="1" t="s">
        <v>2125</v>
      </c>
      <c r="H62946" s="1">
        <v>15.0</v>
      </c>
      <c r="I62946" s="1" t="s">
        <v>15534</v>
      </c>
      <c r="J62946" s="1" t="s">
        <v>15534</v>
      </c>
      <c r="K62946" s="1">
        <v>2.0</v>
      </c>
      <c r="L62946" s="3">
        <v>40483.0</v>
      </c>
      <c r="M62946" s="3">
        <v>41381.0</v>
      </c>
      <c r="N62946" s="3">
        <v>41590.0</v>
      </c>
    </row>
    <row r="62947">
      <c r="A62947" s="1" t="s">
        <v>215178</v>
      </c>
      <c r="B62947" s="1" t="s">
        <v>215179</v>
      </c>
      <c r="C62947" s="2" t="s">
        <v>215180</v>
      </c>
      <c r="D62947" s="1" t="s">
        <v>215181</v>
      </c>
      <c r="E62947" s="1">
        <v>650000.0</v>
      </c>
      <c r="F62947" s="1" t="s">
        <v>207</v>
      </c>
      <c r="G62947" s="1" t="s">
        <v>25</v>
      </c>
      <c r="H62947" s="1" t="s">
        <v>44</v>
      </c>
      <c r="I62947" s="1" t="s">
        <v>282</v>
      </c>
      <c r="J62947" s="1" t="s">
        <v>282</v>
      </c>
      <c r="K62947" s="1">
        <v>2.0</v>
      </c>
      <c r="L62947" s="3">
        <v>41122.0</v>
      </c>
      <c r="M62947" s="3">
        <v>41122.0</v>
      </c>
      <c r="N62947" s="3">
        <v>41374.0</v>
      </c>
    </row>
    <row r="62948">
      <c r="A62948" s="1" t="s">
        <v>215182</v>
      </c>
      <c r="B62948" s="1" t="s">
        <v>215183</v>
      </c>
      <c r="C62948" s="2" t="s">
        <v>215184</v>
      </c>
      <c r="D62948" s="1" t="s">
        <v>69757</v>
      </c>
      <c r="E62948" s="1" t="s">
        <v>43</v>
      </c>
      <c r="F62948" s="1" t="s">
        <v>18</v>
      </c>
      <c r="G62948" s="1" t="s">
        <v>25</v>
      </c>
      <c r="H62948" s="1" t="s">
        <v>64</v>
      </c>
      <c r="I62948" s="1" t="s">
        <v>95</v>
      </c>
      <c r="J62948" s="1" t="s">
        <v>99429</v>
      </c>
      <c r="K62948" s="1">
        <v>1.0</v>
      </c>
      <c r="L62948" s="3">
        <v>30682.0</v>
      </c>
      <c r="M62948" s="3">
        <v>42251.0</v>
      </c>
      <c r="N62948" s="3">
        <v>42251.0</v>
      </c>
    </row>
    <row r="62949">
      <c r="A62949" s="1" t="s">
        <v>215185</v>
      </c>
      <c r="B62949" s="1" t="s">
        <v>215186</v>
      </c>
      <c r="C62949" s="2" t="s">
        <v>215187</v>
      </c>
      <c r="D62949" s="1" t="s">
        <v>150</v>
      </c>
      <c r="E62949" s="1">
        <v>3.33E7</v>
      </c>
      <c r="F62949" s="1" t="s">
        <v>18</v>
      </c>
      <c r="G62949" s="1" t="s">
        <v>25</v>
      </c>
      <c r="H62949" s="1" t="s">
        <v>64</v>
      </c>
      <c r="I62949" s="1" t="s">
        <v>65</v>
      </c>
      <c r="J62949" s="1" t="s">
        <v>271</v>
      </c>
      <c r="K62949" s="1">
        <v>4.0</v>
      </c>
      <c r="L62949" s="3">
        <v>41382.0</v>
      </c>
      <c r="M62949" s="3">
        <v>41584.0</v>
      </c>
      <c r="N62949" s="3">
        <v>42275.0</v>
      </c>
    </row>
    <row r="62950">
      <c r="A62950" s="1" t="s">
        <v>215188</v>
      </c>
      <c r="B62950" s="1" t="s">
        <v>215189</v>
      </c>
      <c r="C62950" s="2" t="s">
        <v>215190</v>
      </c>
      <c r="D62950" s="1" t="s">
        <v>215191</v>
      </c>
      <c r="E62950" s="1">
        <v>11567.0</v>
      </c>
      <c r="F62950" s="1" t="s">
        <v>18</v>
      </c>
      <c r="K62950" s="1">
        <v>1.0</v>
      </c>
      <c r="L62950" s="3">
        <v>41122.0</v>
      </c>
      <c r="M62950" s="3">
        <v>41383.0</v>
      </c>
      <c r="N62950" s="3">
        <v>41383.0</v>
      </c>
    </row>
    <row r="62951">
      <c r="A62951" s="1" t="s">
        <v>215192</v>
      </c>
      <c r="B62951" s="2" t="s">
        <v>215193</v>
      </c>
      <c r="C62951" s="2" t="s">
        <v>215194</v>
      </c>
      <c r="D62951" s="1" t="s">
        <v>11770</v>
      </c>
      <c r="E62951" s="1">
        <v>41250.0</v>
      </c>
      <c r="F62951" s="1" t="s">
        <v>18</v>
      </c>
      <c r="K62951" s="1">
        <v>1.0</v>
      </c>
      <c r="M62951" s="3">
        <v>41974.0</v>
      </c>
      <c r="N62951" s="3">
        <v>41974.0</v>
      </c>
    </row>
    <row r="62952">
      <c r="A62952" s="1" t="s">
        <v>215195</v>
      </c>
      <c r="B62952" s="1" t="s">
        <v>215196</v>
      </c>
      <c r="C62952" s="2" t="s">
        <v>215197</v>
      </c>
      <c r="D62952" s="1" t="s">
        <v>215198</v>
      </c>
      <c r="E62952" s="1">
        <v>4.25E7</v>
      </c>
      <c r="F62952" s="1" t="s">
        <v>18</v>
      </c>
      <c r="G62952" s="1" t="s">
        <v>25</v>
      </c>
      <c r="H62952" s="1" t="s">
        <v>64</v>
      </c>
      <c r="I62952" s="1" t="s">
        <v>65</v>
      </c>
      <c r="J62952" s="1" t="s">
        <v>71</v>
      </c>
      <c r="K62952" s="1">
        <v>4.0</v>
      </c>
      <c r="L62952" s="3">
        <v>40909.0</v>
      </c>
      <c r="M62952" s="3">
        <v>41011.0</v>
      </c>
      <c r="N62952" s="3">
        <v>42165.0</v>
      </c>
    </row>
    <row r="62953">
      <c r="A62953" s="1" t="s">
        <v>215199</v>
      </c>
      <c r="B62953" s="1" t="s">
        <v>215200</v>
      </c>
      <c r="C62953" s="2" t="s">
        <v>215201</v>
      </c>
      <c r="D62953" s="1" t="s">
        <v>215202</v>
      </c>
      <c r="E62953" s="1" t="s">
        <v>43</v>
      </c>
      <c r="F62953" s="1" t="s">
        <v>18</v>
      </c>
      <c r="G62953" s="1" t="s">
        <v>25</v>
      </c>
      <c r="H62953" s="1" t="s">
        <v>89</v>
      </c>
      <c r="I62953" s="1" t="s">
        <v>589</v>
      </c>
      <c r="J62953" s="1" t="s">
        <v>589</v>
      </c>
      <c r="K62953" s="1">
        <v>1.0</v>
      </c>
      <c r="L62953" s="3">
        <v>41275.0</v>
      </c>
      <c r="M62953" s="3">
        <v>41456.0</v>
      </c>
      <c r="N62953" s="3">
        <v>41456.0</v>
      </c>
    </row>
    <row r="62954">
      <c r="A62954" s="1" t="s">
        <v>215203</v>
      </c>
      <c r="B62954" s="1" t="s">
        <v>215204</v>
      </c>
      <c r="C62954" s="2" t="s">
        <v>215205</v>
      </c>
      <c r="D62954" s="1" t="s">
        <v>215206</v>
      </c>
      <c r="E62954" s="1">
        <v>2000000.0</v>
      </c>
      <c r="F62954" s="1" t="s">
        <v>113</v>
      </c>
      <c r="G62954" s="1" t="s">
        <v>25</v>
      </c>
      <c r="H62954" s="1" t="s">
        <v>142</v>
      </c>
      <c r="I62954" s="1" t="s">
        <v>143</v>
      </c>
      <c r="J62954" s="1" t="s">
        <v>143</v>
      </c>
      <c r="K62954" s="1">
        <v>1.0</v>
      </c>
      <c r="L62954" s="3">
        <v>39264.0</v>
      </c>
      <c r="M62954" s="3">
        <v>40921.0</v>
      </c>
      <c r="N62954" s="3">
        <v>40921.0</v>
      </c>
    </row>
    <row r="62955">
      <c r="A62955" s="1" t="s">
        <v>215207</v>
      </c>
      <c r="B62955" s="1" t="s">
        <v>215208</v>
      </c>
      <c r="C62955" s="2" t="s">
        <v>215209</v>
      </c>
      <c r="D62955" s="1" t="s">
        <v>215210</v>
      </c>
      <c r="E62955" s="1">
        <v>1300000.0</v>
      </c>
      <c r="F62955" s="1" t="s">
        <v>18</v>
      </c>
      <c r="G62955" s="1" t="s">
        <v>25</v>
      </c>
      <c r="H62955" s="1" t="s">
        <v>64</v>
      </c>
      <c r="I62955" s="1" t="s">
        <v>65</v>
      </c>
      <c r="J62955" s="1" t="s">
        <v>71</v>
      </c>
      <c r="K62955" s="1">
        <v>1.0</v>
      </c>
      <c r="L62955" s="3">
        <v>41518.0</v>
      </c>
      <c r="M62955" s="3">
        <v>42129.0</v>
      </c>
      <c r="N62955" s="3">
        <v>42129.0</v>
      </c>
    </row>
    <row r="62956">
      <c r="A62956" s="1" t="s">
        <v>215211</v>
      </c>
      <c r="B62956" s="1" t="s">
        <v>215212</v>
      </c>
      <c r="C62956" s="2" t="s">
        <v>215213</v>
      </c>
      <c r="D62956" s="1" t="s">
        <v>42</v>
      </c>
      <c r="E62956" s="1">
        <v>690000.0</v>
      </c>
      <c r="F62956" s="1" t="s">
        <v>18</v>
      </c>
      <c r="G62956" s="1" t="s">
        <v>25</v>
      </c>
      <c r="H62956" s="1" t="s">
        <v>158</v>
      </c>
      <c r="I62956" s="1" t="s">
        <v>244</v>
      </c>
      <c r="J62956" s="1" t="s">
        <v>2277</v>
      </c>
      <c r="K62956" s="1">
        <v>1.0</v>
      </c>
      <c r="L62956" s="3">
        <v>37622.0</v>
      </c>
      <c r="M62956" s="3">
        <v>42107.0</v>
      </c>
      <c r="N62956" s="3">
        <v>42107.0</v>
      </c>
    </row>
    <row r="62957">
      <c r="A62957" s="1" t="s">
        <v>215214</v>
      </c>
      <c r="B62957" s="1" t="s">
        <v>215215</v>
      </c>
      <c r="C62957" s="2" t="s">
        <v>215216</v>
      </c>
      <c r="D62957" s="1" t="s">
        <v>215217</v>
      </c>
      <c r="E62957" s="1">
        <v>1100000.0</v>
      </c>
      <c r="F62957" s="1" t="s">
        <v>113</v>
      </c>
      <c r="G62957" s="1" t="s">
        <v>25</v>
      </c>
      <c r="H62957" s="1" t="s">
        <v>64</v>
      </c>
      <c r="I62957" s="1" t="s">
        <v>95</v>
      </c>
      <c r="J62957" s="1" t="s">
        <v>2611</v>
      </c>
      <c r="K62957" s="1">
        <v>1.0</v>
      </c>
      <c r="L62957" s="3">
        <v>40909.0</v>
      </c>
      <c r="M62957" s="3">
        <v>41151.0</v>
      </c>
      <c r="N62957" s="3">
        <v>41151.0</v>
      </c>
    </row>
    <row r="62958">
      <c r="A62958" s="1" t="s">
        <v>215218</v>
      </c>
      <c r="B62958" s="1" t="s">
        <v>215219</v>
      </c>
      <c r="C62958" s="2" t="s">
        <v>215220</v>
      </c>
      <c r="D62958" s="1" t="s">
        <v>215221</v>
      </c>
      <c r="E62958" s="1" t="s">
        <v>43</v>
      </c>
      <c r="F62958" s="1" t="s">
        <v>18</v>
      </c>
      <c r="G62958" s="1" t="s">
        <v>552</v>
      </c>
      <c r="H62958" s="1">
        <v>56.0</v>
      </c>
      <c r="I62958" s="1" t="s">
        <v>2552</v>
      </c>
      <c r="J62958" s="1" t="s">
        <v>2552</v>
      </c>
      <c r="K62958" s="1">
        <v>2.0</v>
      </c>
      <c r="L62958" s="3">
        <v>41518.0</v>
      </c>
      <c r="M62958" s="3">
        <v>41456.0</v>
      </c>
      <c r="N62958" s="3">
        <v>42143.0</v>
      </c>
    </row>
    <row r="62959">
      <c r="A62959" s="1" t="s">
        <v>215222</v>
      </c>
      <c r="B62959" s="1" t="s">
        <v>215223</v>
      </c>
      <c r="C62959" s="2" t="s">
        <v>215224</v>
      </c>
      <c r="D62959" s="1" t="s">
        <v>9009</v>
      </c>
      <c r="E62959" s="1">
        <v>500000.0</v>
      </c>
      <c r="F62959" s="1" t="s">
        <v>18</v>
      </c>
      <c r="K62959" s="1">
        <v>1.0</v>
      </c>
      <c r="L62959" s="3">
        <v>41275.0</v>
      </c>
      <c r="M62959" s="3">
        <v>41584.0</v>
      </c>
      <c r="N62959" s="3">
        <v>41584.0</v>
      </c>
    </row>
    <row r="62960">
      <c r="A62960" s="1" t="s">
        <v>215225</v>
      </c>
      <c r="B62960" s="1" t="s">
        <v>215226</v>
      </c>
      <c r="C62960" s="2" t="s">
        <v>215227</v>
      </c>
      <c r="D62960" s="1" t="s">
        <v>655</v>
      </c>
      <c r="E62960" s="1">
        <v>365000.0</v>
      </c>
      <c r="F62960" s="1" t="s">
        <v>18</v>
      </c>
      <c r="G62960" s="1" t="s">
        <v>276</v>
      </c>
      <c r="H62960" s="1">
        <v>17.0</v>
      </c>
      <c r="I62960" s="1" t="s">
        <v>464</v>
      </c>
      <c r="J62960" s="1" t="s">
        <v>464</v>
      </c>
      <c r="K62960" s="1">
        <v>1.0</v>
      </c>
      <c r="M62960" s="3">
        <v>41821.0</v>
      </c>
      <c r="N62960" s="3">
        <v>41821.0</v>
      </c>
    </row>
    <row r="62961">
      <c r="A62961" s="1" t="s">
        <v>215228</v>
      </c>
      <c r="B62961" s="1" t="s">
        <v>215229</v>
      </c>
      <c r="C62961" s="2" t="s">
        <v>215230</v>
      </c>
      <c r="D62961" s="1" t="s">
        <v>215231</v>
      </c>
      <c r="E62961" s="1">
        <v>20000.0</v>
      </c>
      <c r="F62961" s="1" t="s">
        <v>18</v>
      </c>
      <c r="G62961" s="1" t="s">
        <v>25</v>
      </c>
      <c r="H62961" s="1" t="s">
        <v>99</v>
      </c>
      <c r="I62961" s="1" t="s">
        <v>100</v>
      </c>
      <c r="J62961" s="1" t="s">
        <v>5257</v>
      </c>
      <c r="K62961" s="1">
        <v>1.0</v>
      </c>
      <c r="L62961" s="3">
        <v>41558.0</v>
      </c>
      <c r="M62961" s="3">
        <v>41831.0</v>
      </c>
      <c r="N62961" s="3">
        <v>41831.0</v>
      </c>
    </row>
    <row r="62962">
      <c r="A62962" s="1" t="s">
        <v>215232</v>
      </c>
      <c r="B62962" s="1" t="s">
        <v>215233</v>
      </c>
      <c r="C62962" s="2" t="s">
        <v>215234</v>
      </c>
      <c r="D62962" s="1" t="s">
        <v>215235</v>
      </c>
      <c r="E62962" s="1">
        <v>170000.0</v>
      </c>
      <c r="F62962" s="1" t="s">
        <v>207</v>
      </c>
      <c r="G62962" s="1" t="s">
        <v>165</v>
      </c>
      <c r="H62962" s="1" t="s">
        <v>166</v>
      </c>
      <c r="I62962" s="1" t="s">
        <v>167</v>
      </c>
      <c r="J62962" s="1" t="s">
        <v>167</v>
      </c>
      <c r="K62962" s="1">
        <v>1.0</v>
      </c>
      <c r="L62962" s="3">
        <v>40243.0</v>
      </c>
      <c r="M62962" s="3">
        <v>40575.0</v>
      </c>
      <c r="N62962" s="3">
        <v>40575.0</v>
      </c>
    </row>
    <row r="62963">
      <c r="A62963" s="1" t="s">
        <v>215236</v>
      </c>
      <c r="B62963" s="1" t="s">
        <v>215237</v>
      </c>
      <c r="C62963" s="2" t="s">
        <v>215238</v>
      </c>
      <c r="D62963" s="1" t="s">
        <v>69788</v>
      </c>
      <c r="E62963" s="1">
        <v>1200000.0</v>
      </c>
      <c r="F62963" s="1" t="s">
        <v>18</v>
      </c>
      <c r="G62963" s="1" t="s">
        <v>25</v>
      </c>
      <c r="H62963" s="1" t="s">
        <v>158</v>
      </c>
      <c r="I62963" s="1" t="s">
        <v>244</v>
      </c>
      <c r="J62963" s="1" t="s">
        <v>244</v>
      </c>
      <c r="K62963" s="1">
        <v>1.0</v>
      </c>
      <c r="L62963" s="3">
        <v>41640.0</v>
      </c>
      <c r="M62963" s="3">
        <v>42139.0</v>
      </c>
      <c r="N62963" s="3">
        <v>42139.0</v>
      </c>
    </row>
    <row r="62964">
      <c r="A62964" s="1" t="s">
        <v>215239</v>
      </c>
      <c r="B62964" s="1" t="s">
        <v>215240</v>
      </c>
      <c r="C62964" s="2" t="s">
        <v>215241</v>
      </c>
      <c r="D62964" s="1" t="s">
        <v>215242</v>
      </c>
      <c r="E62964" s="1">
        <v>19299.0</v>
      </c>
      <c r="F62964" s="1" t="s">
        <v>18</v>
      </c>
      <c r="G62964" s="1" t="s">
        <v>128</v>
      </c>
      <c r="H62964" s="1" t="s">
        <v>129</v>
      </c>
      <c r="I62964" s="1" t="s">
        <v>130</v>
      </c>
      <c r="J62964" s="1" t="s">
        <v>130</v>
      </c>
      <c r="K62964" s="1">
        <v>1.0</v>
      </c>
      <c r="L62964" s="3">
        <v>40909.0</v>
      </c>
      <c r="M62964" s="3">
        <v>41519.0</v>
      </c>
      <c r="N62964" s="3">
        <v>41519.0</v>
      </c>
    </row>
    <row r="62965">
      <c r="A62965" s="1" t="s">
        <v>215243</v>
      </c>
      <c r="B62965" s="1" t="s">
        <v>215244</v>
      </c>
      <c r="D62965" s="1" t="s">
        <v>83309</v>
      </c>
      <c r="E62965" s="1">
        <v>233644.0</v>
      </c>
      <c r="F62965" s="1" t="s">
        <v>207</v>
      </c>
      <c r="G62965" s="1" t="s">
        <v>1138</v>
      </c>
      <c r="H62965" s="1">
        <v>23.0</v>
      </c>
      <c r="I62965" s="1" t="s">
        <v>2775</v>
      </c>
      <c r="J62965" s="1" t="s">
        <v>215245</v>
      </c>
      <c r="K62965" s="1">
        <v>1.0</v>
      </c>
      <c r="L62965" s="3">
        <v>20090.0</v>
      </c>
      <c r="M62965" s="3">
        <v>39063.0</v>
      </c>
      <c r="N62965" s="3">
        <v>39063.0</v>
      </c>
    </row>
    <row r="62966">
      <c r="A62966" s="1" t="s">
        <v>215246</v>
      </c>
      <c r="B62966" s="1" t="s">
        <v>215247</v>
      </c>
      <c r="C62966" s="2" t="s">
        <v>215248</v>
      </c>
      <c r="D62966" s="1" t="s">
        <v>215249</v>
      </c>
      <c r="E62966" s="1" t="s">
        <v>43</v>
      </c>
      <c r="F62966" s="1" t="s">
        <v>18</v>
      </c>
      <c r="G62966" s="1" t="s">
        <v>25</v>
      </c>
      <c r="H62966" s="1" t="s">
        <v>64</v>
      </c>
      <c r="I62966" s="1" t="s">
        <v>65</v>
      </c>
      <c r="J62966" s="1" t="s">
        <v>66</v>
      </c>
      <c r="K62966" s="1">
        <v>1.0</v>
      </c>
      <c r="L62966" s="3">
        <v>40909.0</v>
      </c>
      <c r="M62966" s="3">
        <v>41121.0</v>
      </c>
      <c r="N62966" s="3">
        <v>41121.0</v>
      </c>
    </row>
    <row r="62967">
      <c r="A62967" s="1" t="s">
        <v>215250</v>
      </c>
      <c r="B62967" s="1" t="s">
        <v>215251</v>
      </c>
      <c r="C62967" s="2" t="s">
        <v>215252</v>
      </c>
      <c r="D62967" s="1" t="s">
        <v>60933</v>
      </c>
      <c r="E62967" s="1">
        <v>4000025.0</v>
      </c>
      <c r="F62967" s="1" t="s">
        <v>18</v>
      </c>
      <c r="G62967" s="1" t="s">
        <v>25</v>
      </c>
      <c r="H62967" s="1" t="s">
        <v>158</v>
      </c>
      <c r="I62967" s="1" t="s">
        <v>244</v>
      </c>
      <c r="J62967" s="1" t="s">
        <v>33784</v>
      </c>
      <c r="K62967" s="1">
        <v>5.0</v>
      </c>
      <c r="L62967" s="3">
        <v>41609.0</v>
      </c>
      <c r="M62967" s="3">
        <v>41851.0</v>
      </c>
      <c r="N62967" s="3">
        <v>42247.0</v>
      </c>
    </row>
    <row r="62968">
      <c r="A62968" s="1" t="s">
        <v>215253</v>
      </c>
      <c r="B62968" s="1" t="s">
        <v>215254</v>
      </c>
      <c r="C62968" s="2" t="s">
        <v>215255</v>
      </c>
      <c r="D62968" s="1" t="s">
        <v>215256</v>
      </c>
      <c r="E62968" s="1">
        <v>1200000.0</v>
      </c>
      <c r="F62968" s="1" t="s">
        <v>18</v>
      </c>
      <c r="G62968" s="1" t="s">
        <v>25</v>
      </c>
      <c r="H62968" s="1" t="s">
        <v>64</v>
      </c>
      <c r="I62968" s="1" t="s">
        <v>65</v>
      </c>
      <c r="J62968" s="1" t="s">
        <v>5485</v>
      </c>
      <c r="K62968" s="1">
        <v>1.0</v>
      </c>
      <c r="L62968" s="3">
        <v>40767.0</v>
      </c>
      <c r="M62968" s="3">
        <v>40974.0</v>
      </c>
      <c r="N62968" s="3">
        <v>40974.0</v>
      </c>
    </row>
    <row r="62969">
      <c r="A62969" s="1" t="s">
        <v>215257</v>
      </c>
      <c r="B62969" s="1" t="s">
        <v>215258</v>
      </c>
      <c r="C62969" s="2" t="s">
        <v>215259</v>
      </c>
      <c r="D62969" s="1" t="s">
        <v>215260</v>
      </c>
      <c r="E62969" s="1">
        <v>8944808.0</v>
      </c>
      <c r="F62969" s="1" t="s">
        <v>18</v>
      </c>
      <c r="G62969" s="1" t="s">
        <v>165</v>
      </c>
      <c r="H62969" s="1" t="s">
        <v>166</v>
      </c>
      <c r="I62969" s="1" t="s">
        <v>167</v>
      </c>
      <c r="J62969" s="1" t="s">
        <v>167</v>
      </c>
      <c r="K62969" s="1">
        <v>5.0</v>
      </c>
      <c r="L62969" s="3">
        <v>37622.0</v>
      </c>
      <c r="M62969" s="3">
        <v>39370.0</v>
      </c>
      <c r="N62969" s="3">
        <v>41802.0</v>
      </c>
    </row>
    <row r="62970">
      <c r="A62970" s="1" t="s">
        <v>215261</v>
      </c>
      <c r="B62970" s="1" t="s">
        <v>215262</v>
      </c>
      <c r="C62970" s="2" t="s">
        <v>215263</v>
      </c>
      <c r="D62970" s="1" t="s">
        <v>275</v>
      </c>
      <c r="E62970" s="1">
        <v>187967.0</v>
      </c>
      <c r="F62970" s="1" t="s">
        <v>18</v>
      </c>
      <c r="G62970" s="1" t="s">
        <v>128</v>
      </c>
      <c r="H62970" s="1" t="s">
        <v>4411</v>
      </c>
      <c r="I62970" s="1" t="s">
        <v>130</v>
      </c>
      <c r="J62970" s="1" t="s">
        <v>215264</v>
      </c>
      <c r="K62970" s="1">
        <v>1.0</v>
      </c>
      <c r="M62970" s="3">
        <v>41640.0</v>
      </c>
      <c r="N62970" s="3">
        <v>41640.0</v>
      </c>
    </row>
    <row r="62971">
      <c r="A62971" s="1" t="s">
        <v>215265</v>
      </c>
      <c r="B62971" s="1" t="s">
        <v>215266</v>
      </c>
      <c r="C62971" s="2" t="s">
        <v>215267</v>
      </c>
      <c r="D62971" s="1" t="s">
        <v>215268</v>
      </c>
      <c r="E62971" s="1">
        <v>1200000.0</v>
      </c>
      <c r="F62971" s="1" t="s">
        <v>18</v>
      </c>
      <c r="G62971" s="1" t="s">
        <v>276</v>
      </c>
      <c r="H62971" s="1">
        <v>21.0</v>
      </c>
      <c r="I62971" s="1" t="s">
        <v>52163</v>
      </c>
      <c r="J62971" s="1" t="s">
        <v>52163</v>
      </c>
      <c r="K62971" s="1">
        <v>1.0</v>
      </c>
      <c r="L62971" s="3">
        <v>41122.0</v>
      </c>
      <c r="M62971" s="3">
        <v>41505.0</v>
      </c>
      <c r="N62971" s="3">
        <v>41505.0</v>
      </c>
    </row>
    <row r="62972">
      <c r="A62972" s="1" t="s">
        <v>215269</v>
      </c>
      <c r="B62972" s="1" t="s">
        <v>215270</v>
      </c>
      <c r="D62972" s="1" t="s">
        <v>544</v>
      </c>
      <c r="E62972" s="1">
        <v>1.36E7</v>
      </c>
      <c r="F62972" s="1" t="s">
        <v>18</v>
      </c>
      <c r="K62972" s="1">
        <v>2.0</v>
      </c>
      <c r="M62972" s="3">
        <v>38749.0</v>
      </c>
      <c r="N62972" s="3">
        <v>38986.0</v>
      </c>
    </row>
    <row r="62973">
      <c r="A62973" s="1" t="s">
        <v>215271</v>
      </c>
      <c r="B62973" s="1" t="s">
        <v>215272</v>
      </c>
      <c r="C62973" s="2" t="s">
        <v>215273</v>
      </c>
      <c r="D62973" s="1" t="s">
        <v>215274</v>
      </c>
      <c r="E62973" s="1">
        <v>200000.0</v>
      </c>
      <c r="F62973" s="1" t="s">
        <v>18</v>
      </c>
      <c r="G62973" s="1" t="s">
        <v>25</v>
      </c>
      <c r="H62973" s="1" t="s">
        <v>972</v>
      </c>
      <c r="I62973" s="1" t="s">
        <v>973</v>
      </c>
      <c r="J62973" s="1" t="s">
        <v>973</v>
      </c>
      <c r="K62973" s="1">
        <v>1.0</v>
      </c>
      <c r="L62973" s="3">
        <v>40544.0</v>
      </c>
      <c r="M62973" s="3">
        <v>41898.0</v>
      </c>
      <c r="N62973" s="3">
        <v>41898.0</v>
      </c>
    </row>
    <row r="62974">
      <c r="A62974" s="1" t="s">
        <v>215275</v>
      </c>
      <c r="B62974" s="1" t="s">
        <v>215276</v>
      </c>
      <c r="D62974" s="1" t="s">
        <v>215277</v>
      </c>
      <c r="E62974" s="1">
        <v>5225260.0</v>
      </c>
      <c r="F62974" s="1" t="s">
        <v>18</v>
      </c>
      <c r="G62974" s="1" t="s">
        <v>25</v>
      </c>
      <c r="H62974" s="1" t="s">
        <v>286</v>
      </c>
      <c r="I62974" s="1" t="s">
        <v>874</v>
      </c>
      <c r="J62974" s="1" t="s">
        <v>188147</v>
      </c>
      <c r="K62974" s="1">
        <v>1.0</v>
      </c>
      <c r="M62974" s="3">
        <v>40445.0</v>
      </c>
      <c r="N62974" s="3">
        <v>40445.0</v>
      </c>
    </row>
    <row r="62975">
      <c r="A62975" s="1" t="s">
        <v>215278</v>
      </c>
      <c r="B62975" s="1" t="s">
        <v>215279</v>
      </c>
      <c r="C62975" s="2" t="s">
        <v>215280</v>
      </c>
      <c r="D62975" s="1" t="s">
        <v>215281</v>
      </c>
      <c r="E62975" s="1">
        <v>300000.0</v>
      </c>
      <c r="F62975" s="1" t="s">
        <v>18</v>
      </c>
      <c r="K62975" s="1">
        <v>1.0</v>
      </c>
      <c r="M62975" s="3">
        <v>41244.0</v>
      </c>
      <c r="N62975" s="3">
        <v>41244.0</v>
      </c>
    </row>
    <row r="62976">
      <c r="A62976" s="1" t="s">
        <v>215282</v>
      </c>
      <c r="B62976" s="1" t="s">
        <v>215283</v>
      </c>
      <c r="C62976" s="2" t="s">
        <v>215284</v>
      </c>
      <c r="D62976" s="1" t="s">
        <v>643</v>
      </c>
      <c r="E62976" s="1">
        <v>600000.0</v>
      </c>
      <c r="F62976" s="1" t="s">
        <v>113</v>
      </c>
      <c r="K62976" s="1">
        <v>1.0</v>
      </c>
      <c r="L62976" s="3">
        <v>38991.0</v>
      </c>
      <c r="M62976" s="3">
        <v>39083.0</v>
      </c>
      <c r="N62976" s="3">
        <v>39083.0</v>
      </c>
    </row>
    <row r="62977">
      <c r="A62977" s="1" t="s">
        <v>215285</v>
      </c>
      <c r="B62977" s="1" t="s">
        <v>215286</v>
      </c>
      <c r="C62977" s="2" t="s">
        <v>215287</v>
      </c>
      <c r="D62977" s="1" t="s">
        <v>215288</v>
      </c>
      <c r="E62977" s="1">
        <v>300000.0</v>
      </c>
      <c r="F62977" s="1" t="s">
        <v>18</v>
      </c>
      <c r="G62977" s="1" t="s">
        <v>552</v>
      </c>
      <c r="H62977" s="1">
        <v>56.0</v>
      </c>
      <c r="I62977" s="1" t="s">
        <v>2552</v>
      </c>
      <c r="J62977" s="1" t="s">
        <v>2552</v>
      </c>
      <c r="K62977" s="1">
        <v>1.0</v>
      </c>
      <c r="L62977" s="3">
        <v>41395.0</v>
      </c>
      <c r="M62977" s="3">
        <v>40909.0</v>
      </c>
      <c r="N62977" s="3">
        <v>40909.0</v>
      </c>
    </row>
    <row r="62978">
      <c r="A62978" s="1" t="s">
        <v>215289</v>
      </c>
      <c r="B62978" s="1" t="s">
        <v>215290</v>
      </c>
      <c r="C62978" s="2" t="s">
        <v>215291</v>
      </c>
      <c r="D62978" s="1" t="s">
        <v>215292</v>
      </c>
      <c r="E62978" s="1">
        <v>450000.0</v>
      </c>
      <c r="F62978" s="1" t="s">
        <v>18</v>
      </c>
      <c r="G62978" s="1" t="s">
        <v>2811</v>
      </c>
      <c r="H62978" s="1">
        <v>3.0</v>
      </c>
      <c r="I62978" s="1" t="s">
        <v>17367</v>
      </c>
      <c r="J62978" s="1" t="s">
        <v>17367</v>
      </c>
      <c r="K62978" s="1">
        <v>1.0</v>
      </c>
      <c r="L62978" s="3">
        <v>41355.0</v>
      </c>
      <c r="M62978" s="3">
        <v>41760.0</v>
      </c>
      <c r="N62978" s="3">
        <v>41760.0</v>
      </c>
    </row>
    <row r="62979">
      <c r="A62979" s="1" t="s">
        <v>215293</v>
      </c>
      <c r="B62979" s="1" t="s">
        <v>215294</v>
      </c>
      <c r="C62979" s="2" t="s">
        <v>215295</v>
      </c>
      <c r="D62979" s="1" t="s">
        <v>1903</v>
      </c>
      <c r="E62979" s="1">
        <v>410000.0</v>
      </c>
      <c r="F62979" s="1" t="s">
        <v>18</v>
      </c>
      <c r="G62979" s="1" t="s">
        <v>25</v>
      </c>
      <c r="H62979" s="1" t="s">
        <v>99</v>
      </c>
      <c r="I62979" s="1" t="s">
        <v>100</v>
      </c>
      <c r="J62979" s="1" t="s">
        <v>46333</v>
      </c>
      <c r="K62979" s="1">
        <v>1.0</v>
      </c>
      <c r="L62979" s="3">
        <v>41046.0</v>
      </c>
      <c r="M62979" s="3">
        <v>41675.0</v>
      </c>
      <c r="N62979" s="3">
        <v>41675.0</v>
      </c>
    </row>
    <row r="62980">
      <c r="A62980" s="1" t="s">
        <v>215296</v>
      </c>
      <c r="B62980" s="1" t="s">
        <v>215297</v>
      </c>
      <c r="C62980" s="2" t="s">
        <v>215298</v>
      </c>
      <c r="D62980" s="1" t="s">
        <v>215299</v>
      </c>
      <c r="E62980" s="1">
        <v>82112.0</v>
      </c>
      <c r="F62980" s="1" t="s">
        <v>18</v>
      </c>
      <c r="G62980" s="1" t="s">
        <v>9374</v>
      </c>
      <c r="K62980" s="1">
        <v>1.0</v>
      </c>
      <c r="L62980" s="3">
        <v>41532.0</v>
      </c>
      <c r="M62980" s="3">
        <v>41567.0</v>
      </c>
      <c r="N62980" s="3">
        <v>41567.0</v>
      </c>
    </row>
    <row r="62981">
      <c r="A62981" s="1" t="s">
        <v>215300</v>
      </c>
      <c r="B62981" s="1" t="s">
        <v>215301</v>
      </c>
      <c r="C62981" s="2" t="s">
        <v>215302</v>
      </c>
      <c r="D62981" s="1" t="s">
        <v>48998</v>
      </c>
      <c r="E62981" s="1">
        <v>16249.0</v>
      </c>
      <c r="F62981" s="1" t="s">
        <v>18</v>
      </c>
      <c r="G62981" s="1" t="s">
        <v>165</v>
      </c>
      <c r="H62981" s="1" t="s">
        <v>166</v>
      </c>
      <c r="I62981" s="1" t="s">
        <v>167</v>
      </c>
      <c r="J62981" s="1" t="s">
        <v>167</v>
      </c>
      <c r="K62981" s="1">
        <v>1.0</v>
      </c>
      <c r="L62981" s="3">
        <v>42139.0</v>
      </c>
      <c r="M62981" s="3">
        <v>42204.0</v>
      </c>
      <c r="N62981" s="3">
        <v>42204.0</v>
      </c>
    </row>
    <row r="62982">
      <c r="A62982" s="1" t="s">
        <v>215303</v>
      </c>
      <c r="B62982" s="1" t="s">
        <v>215304</v>
      </c>
      <c r="C62982" s="2" t="s">
        <v>215305</v>
      </c>
      <c r="D62982" s="1" t="s">
        <v>215306</v>
      </c>
      <c r="E62982" s="1">
        <v>50000.0</v>
      </c>
      <c r="F62982" s="1" t="s">
        <v>18</v>
      </c>
      <c r="G62982" s="1" t="s">
        <v>25</v>
      </c>
      <c r="H62982" s="1" t="s">
        <v>644</v>
      </c>
      <c r="I62982" s="1" t="s">
        <v>645</v>
      </c>
      <c r="J62982" s="1" t="s">
        <v>90329</v>
      </c>
      <c r="K62982" s="1">
        <v>1.0</v>
      </c>
      <c r="L62982" s="3">
        <v>40980.0</v>
      </c>
      <c r="M62982" s="3">
        <v>41768.0</v>
      </c>
      <c r="N62982" s="3">
        <v>41768.0</v>
      </c>
    </row>
    <row r="62983">
      <c r="A62983" s="1" t="s">
        <v>215307</v>
      </c>
      <c r="B62983" s="1" t="s">
        <v>215308</v>
      </c>
      <c r="C62983" s="2" t="s">
        <v>215309</v>
      </c>
      <c r="D62983" s="1" t="s">
        <v>741</v>
      </c>
      <c r="E62983" s="1" t="s">
        <v>43</v>
      </c>
      <c r="F62983" s="1" t="s">
        <v>18</v>
      </c>
      <c r="K62983" s="1">
        <v>1.0</v>
      </c>
      <c r="L62983" s="3">
        <v>37987.0</v>
      </c>
      <c r="M62983" s="3">
        <v>41610.0</v>
      </c>
      <c r="N62983" s="3">
        <v>41610.0</v>
      </c>
    </row>
    <row r="62984">
      <c r="A62984" s="1" t="s">
        <v>215310</v>
      </c>
      <c r="B62984" s="1" t="s">
        <v>215311</v>
      </c>
      <c r="C62984" s="2" t="s">
        <v>215312</v>
      </c>
      <c r="D62984" s="1" t="s">
        <v>111798</v>
      </c>
      <c r="E62984" s="1">
        <v>6751287.0</v>
      </c>
      <c r="F62984" s="1" t="s">
        <v>18</v>
      </c>
      <c r="G62984" s="1" t="s">
        <v>25</v>
      </c>
      <c r="H62984" s="1" t="s">
        <v>64</v>
      </c>
      <c r="I62984" s="1" t="s">
        <v>65</v>
      </c>
      <c r="J62984" s="1" t="s">
        <v>71</v>
      </c>
      <c r="K62984" s="1">
        <v>1.0</v>
      </c>
      <c r="L62984" s="3">
        <v>41548.0</v>
      </c>
      <c r="M62984" s="3">
        <v>42316.0</v>
      </c>
      <c r="N62984" s="3">
        <v>42316.0</v>
      </c>
    </row>
    <row r="62985">
      <c r="A62985" s="1" t="s">
        <v>215313</v>
      </c>
      <c r="B62985" s="1" t="s">
        <v>215314</v>
      </c>
      <c r="C62985" s="2" t="s">
        <v>215315</v>
      </c>
      <c r="D62985" s="1" t="s">
        <v>215316</v>
      </c>
      <c r="E62985" s="1">
        <v>2800000.0</v>
      </c>
      <c r="F62985" s="1" t="s">
        <v>207</v>
      </c>
      <c r="G62985" s="1" t="s">
        <v>27808</v>
      </c>
      <c r="H62985" s="1">
        <v>18.0</v>
      </c>
      <c r="I62985" s="1" t="s">
        <v>59914</v>
      </c>
      <c r="J62985" s="1" t="s">
        <v>7269</v>
      </c>
      <c r="K62985" s="1">
        <v>2.0</v>
      </c>
      <c r="L62985" s="3">
        <v>41553.0</v>
      </c>
      <c r="M62985" s="3">
        <v>41434.0</v>
      </c>
      <c r="N62985" s="3">
        <v>41456.0</v>
      </c>
    </row>
    <row r="62986">
      <c r="A62986" s="1" t="s">
        <v>215317</v>
      </c>
      <c r="B62986" s="1" t="s">
        <v>215318</v>
      </c>
      <c r="E62986" s="1" t="s">
        <v>43</v>
      </c>
      <c r="F62986" s="1" t="s">
        <v>18</v>
      </c>
      <c r="K62986" s="1">
        <v>1.0</v>
      </c>
      <c r="M62986" s="3">
        <v>41164.0</v>
      </c>
      <c r="N62986" s="3">
        <v>41164.0</v>
      </c>
    </row>
    <row r="62987">
      <c r="A62987" s="1" t="s">
        <v>215319</v>
      </c>
      <c r="B62987" s="1" t="s">
        <v>215320</v>
      </c>
      <c r="C62987" s="2" t="s">
        <v>215321</v>
      </c>
      <c r="D62987" s="1" t="s">
        <v>56</v>
      </c>
      <c r="E62987" s="1">
        <v>7.28E7</v>
      </c>
      <c r="F62987" s="1" t="s">
        <v>689</v>
      </c>
      <c r="G62987" s="1" t="s">
        <v>37</v>
      </c>
      <c r="K62987" s="1">
        <v>1.0</v>
      </c>
      <c r="L62987" s="3">
        <v>40544.0</v>
      </c>
      <c r="M62987" s="3">
        <v>41859.0</v>
      </c>
      <c r="N62987" s="3">
        <v>41859.0</v>
      </c>
    </row>
    <row r="62988">
      <c r="A62988" s="1" t="s">
        <v>215322</v>
      </c>
      <c r="B62988" s="1" t="s">
        <v>215323</v>
      </c>
      <c r="C62988" s="2" t="s">
        <v>215324</v>
      </c>
      <c r="D62988" s="1" t="s">
        <v>215325</v>
      </c>
      <c r="E62988" s="1" t="s">
        <v>43</v>
      </c>
      <c r="F62988" s="1" t="s">
        <v>18</v>
      </c>
      <c r="G62988" s="1" t="s">
        <v>25</v>
      </c>
      <c r="H62988" s="1" t="s">
        <v>106</v>
      </c>
      <c r="I62988" s="1" t="s">
        <v>107</v>
      </c>
      <c r="J62988" s="1" t="s">
        <v>215326</v>
      </c>
      <c r="K62988" s="1">
        <v>1.0</v>
      </c>
      <c r="L62988" s="3">
        <v>38353.0</v>
      </c>
      <c r="M62988" s="3">
        <v>40936.0</v>
      </c>
      <c r="N62988" s="3">
        <v>40936.0</v>
      </c>
    </row>
    <row r="62989">
      <c r="A62989" s="1" t="s">
        <v>215327</v>
      </c>
      <c r="B62989" s="1" t="s">
        <v>215328</v>
      </c>
      <c r="C62989" s="2" t="s">
        <v>215329</v>
      </c>
      <c r="D62989" s="1" t="s">
        <v>17000</v>
      </c>
      <c r="E62989" s="1">
        <v>4111500.0</v>
      </c>
      <c r="F62989" s="1" t="s">
        <v>18</v>
      </c>
      <c r="G62989" s="1" t="s">
        <v>128</v>
      </c>
      <c r="H62989" s="1" t="s">
        <v>129</v>
      </c>
      <c r="I62989" s="1" t="s">
        <v>130</v>
      </c>
      <c r="J62989" s="1" t="s">
        <v>130</v>
      </c>
      <c r="K62989" s="1">
        <v>1.0</v>
      </c>
      <c r="L62989" s="3">
        <v>41408.0</v>
      </c>
      <c r="M62989" s="3">
        <v>39326.0</v>
      </c>
      <c r="N62989" s="3">
        <v>39326.0</v>
      </c>
    </row>
    <row r="62990">
      <c r="A62990" s="1" t="s">
        <v>215330</v>
      </c>
      <c r="B62990" s="1" t="s">
        <v>215331</v>
      </c>
      <c r="C62990" s="2" t="s">
        <v>215332</v>
      </c>
      <c r="D62990" s="1" t="s">
        <v>23631</v>
      </c>
      <c r="E62990" s="1">
        <v>1646000.0</v>
      </c>
      <c r="F62990" s="1" t="s">
        <v>18</v>
      </c>
      <c r="G62990" s="1" t="s">
        <v>128</v>
      </c>
      <c r="H62990" s="1" t="s">
        <v>5427</v>
      </c>
      <c r="I62990" s="1" t="s">
        <v>5428</v>
      </c>
      <c r="J62990" s="1" t="s">
        <v>5428</v>
      </c>
      <c r="K62990" s="1">
        <v>3.0</v>
      </c>
      <c r="L62990" s="3">
        <v>41592.0</v>
      </c>
      <c r="M62990" s="3">
        <v>41304.0</v>
      </c>
      <c r="N62990" s="3">
        <v>41863.0</v>
      </c>
    </row>
    <row r="62991">
      <c r="A62991" s="1" t="s">
        <v>215333</v>
      </c>
      <c r="B62991" s="1" t="s">
        <v>215334</v>
      </c>
      <c r="C62991" s="2" t="s">
        <v>215335</v>
      </c>
      <c r="E62991" s="1">
        <v>10000.0</v>
      </c>
      <c r="F62991" s="1" t="s">
        <v>18</v>
      </c>
      <c r="K62991" s="1">
        <v>1.0</v>
      </c>
      <c r="L62991" s="3">
        <v>42095.0</v>
      </c>
      <c r="M62991" s="3">
        <v>42309.0</v>
      </c>
      <c r="N62991" s="3">
        <v>42309.0</v>
      </c>
    </row>
    <row r="62992">
      <c r="A62992" s="1" t="s">
        <v>215336</v>
      </c>
      <c r="B62992" s="1" t="s">
        <v>215337</v>
      </c>
      <c r="C62992" s="2" t="s">
        <v>215338</v>
      </c>
      <c r="D62992" s="1" t="s">
        <v>215339</v>
      </c>
      <c r="E62992" s="1">
        <v>120000.0</v>
      </c>
      <c r="F62992" s="1" t="s">
        <v>18</v>
      </c>
      <c r="G62992" s="1" t="s">
        <v>650</v>
      </c>
      <c r="H62992" s="1">
        <v>20.0</v>
      </c>
      <c r="I62992" s="1" t="s">
        <v>8349</v>
      </c>
      <c r="J62992" s="1" t="s">
        <v>215340</v>
      </c>
      <c r="K62992" s="1">
        <v>2.0</v>
      </c>
      <c r="L62992" s="3">
        <v>41214.0</v>
      </c>
      <c r="M62992" s="3">
        <v>41214.0</v>
      </c>
      <c r="N62992" s="3">
        <v>41275.0</v>
      </c>
    </row>
    <row r="62993">
      <c r="A62993" s="1" t="s">
        <v>215341</v>
      </c>
      <c r="B62993" s="1" t="s">
        <v>215342</v>
      </c>
      <c r="E62993" s="1" t="s">
        <v>43</v>
      </c>
      <c r="F62993" s="1" t="s">
        <v>18</v>
      </c>
      <c r="K62993" s="1">
        <v>1.0</v>
      </c>
      <c r="M62993" s="3">
        <v>41149.0</v>
      </c>
      <c r="N62993" s="3">
        <v>41149.0</v>
      </c>
    </row>
    <row r="62994">
      <c r="A62994" s="1" t="s">
        <v>215343</v>
      </c>
      <c r="B62994" s="1" t="s">
        <v>215344</v>
      </c>
      <c r="D62994" s="1" t="s">
        <v>5189</v>
      </c>
      <c r="E62994" s="1">
        <v>7.0E7</v>
      </c>
      <c r="F62994" s="1" t="s">
        <v>18</v>
      </c>
      <c r="G62994" s="1" t="s">
        <v>37</v>
      </c>
      <c r="K62994" s="1">
        <v>1.0</v>
      </c>
      <c r="M62994" s="3">
        <v>41730.0</v>
      </c>
      <c r="N62994" s="3">
        <v>41730.0</v>
      </c>
    </row>
    <row r="62995">
      <c r="A62995" s="1" t="s">
        <v>215345</v>
      </c>
      <c r="B62995" s="1" t="s">
        <v>215346</v>
      </c>
      <c r="C62995" s="2" t="s">
        <v>215347</v>
      </c>
      <c r="D62995" s="1" t="s">
        <v>275</v>
      </c>
      <c r="E62995" s="1">
        <v>110000.0</v>
      </c>
      <c r="F62995" s="1" t="s">
        <v>18</v>
      </c>
      <c r="G62995" s="1" t="s">
        <v>25</v>
      </c>
      <c r="H62995" s="1" t="s">
        <v>808</v>
      </c>
      <c r="I62995" s="1" t="s">
        <v>3540</v>
      </c>
      <c r="J62995" s="1" t="s">
        <v>3540</v>
      </c>
      <c r="K62995" s="1">
        <v>1.0</v>
      </c>
      <c r="L62995" s="3">
        <v>40544.0</v>
      </c>
      <c r="M62995" s="3">
        <v>41009.0</v>
      </c>
      <c r="N62995" s="3">
        <v>41009.0</v>
      </c>
    </row>
    <row r="62996">
      <c r="A62996" s="1" t="s">
        <v>215348</v>
      </c>
      <c r="B62996" s="1" t="s">
        <v>215349</v>
      </c>
      <c r="C62996" s="2" t="s">
        <v>215350</v>
      </c>
      <c r="D62996" s="1" t="s">
        <v>50</v>
      </c>
      <c r="E62996" s="1">
        <v>2.3134E8</v>
      </c>
      <c r="F62996" s="1" t="s">
        <v>18</v>
      </c>
      <c r="G62996" s="1" t="s">
        <v>7268</v>
      </c>
      <c r="H62996" s="1">
        <v>5.0</v>
      </c>
      <c r="I62996" s="1" t="s">
        <v>7269</v>
      </c>
      <c r="J62996" s="1" t="s">
        <v>7269</v>
      </c>
      <c r="K62996" s="1">
        <v>4.0</v>
      </c>
      <c r="L62996" s="3">
        <v>39448.0</v>
      </c>
      <c r="M62996" s="3">
        <v>40079.0</v>
      </c>
      <c r="N62996" s="3">
        <v>41918.0</v>
      </c>
    </row>
    <row r="62997">
      <c r="A62997" s="1" t="s">
        <v>215351</v>
      </c>
      <c r="B62997" s="1" t="s">
        <v>215352</v>
      </c>
      <c r="D62997" s="1" t="s">
        <v>42</v>
      </c>
      <c r="E62997" s="1">
        <v>2674996.0</v>
      </c>
      <c r="F62997" s="1" t="s">
        <v>18</v>
      </c>
      <c r="G62997" s="1" t="s">
        <v>25</v>
      </c>
      <c r="H62997" s="1" t="s">
        <v>64</v>
      </c>
      <c r="I62997" s="1" t="s">
        <v>65</v>
      </c>
      <c r="J62997" s="1" t="s">
        <v>4841</v>
      </c>
      <c r="K62997" s="1">
        <v>1.0</v>
      </c>
      <c r="L62997" s="3">
        <v>41275.0</v>
      </c>
      <c r="M62997" s="3">
        <v>42156.0</v>
      </c>
      <c r="N62997" s="3">
        <v>42156.0</v>
      </c>
    </row>
    <row r="62998">
      <c r="A62998" s="1" t="s">
        <v>215353</v>
      </c>
      <c r="B62998" s="1" t="s">
        <v>215354</v>
      </c>
      <c r="C62998" s="2" t="s">
        <v>215355</v>
      </c>
      <c r="D62998" s="1" t="s">
        <v>215356</v>
      </c>
      <c r="E62998" s="1">
        <v>1.61E8</v>
      </c>
      <c r="F62998" s="1" t="s">
        <v>18</v>
      </c>
      <c r="G62998" s="1" t="s">
        <v>37</v>
      </c>
      <c r="H62998" s="1">
        <v>19.0</v>
      </c>
      <c r="I62998" s="1" t="s">
        <v>1515</v>
      </c>
      <c r="J62998" s="1" t="s">
        <v>1908</v>
      </c>
      <c r="K62998" s="1">
        <v>1.0</v>
      </c>
      <c r="L62998" s="3">
        <v>32143.0</v>
      </c>
      <c r="M62998" s="3">
        <v>42009.0</v>
      </c>
      <c r="N62998" s="3">
        <v>42009.0</v>
      </c>
    </row>
    <row r="62999">
      <c r="A62999" s="1" t="s">
        <v>215357</v>
      </c>
      <c r="B62999" s="1" t="s">
        <v>215358</v>
      </c>
      <c r="C62999" s="2" t="s">
        <v>215359</v>
      </c>
      <c r="D62999" s="1" t="s">
        <v>39151</v>
      </c>
      <c r="E62999" s="1" t="s">
        <v>43</v>
      </c>
      <c r="F62999" s="1" t="s">
        <v>18</v>
      </c>
      <c r="G62999" s="1" t="s">
        <v>7268</v>
      </c>
      <c r="H62999" s="1">
        <v>5.0</v>
      </c>
      <c r="I62999" s="1" t="s">
        <v>7269</v>
      </c>
      <c r="J62999" s="1" t="s">
        <v>7269</v>
      </c>
      <c r="K62999" s="1">
        <v>1.0</v>
      </c>
      <c r="M62999" s="3">
        <v>41736.0</v>
      </c>
      <c r="N62999" s="3">
        <v>41736.0</v>
      </c>
    </row>
    <row r="63000">
      <c r="A63000" s="1" t="s">
        <v>215360</v>
      </c>
      <c r="B63000" s="1" t="s">
        <v>215361</v>
      </c>
      <c r="C63000" s="2" t="s">
        <v>215362</v>
      </c>
      <c r="D63000" s="1" t="s">
        <v>215363</v>
      </c>
      <c r="E63000" s="1">
        <v>1200000.0</v>
      </c>
      <c r="F63000" s="1" t="s">
        <v>113</v>
      </c>
      <c r="G63000" s="1" t="s">
        <v>25</v>
      </c>
      <c r="H63000" s="1" t="s">
        <v>106</v>
      </c>
      <c r="I63000" s="1" t="s">
        <v>107</v>
      </c>
      <c r="J63000" s="1" t="s">
        <v>108</v>
      </c>
      <c r="K63000" s="1">
        <v>2.0</v>
      </c>
      <c r="L63000" s="3">
        <v>40544.0</v>
      </c>
      <c r="M63000" s="3">
        <v>40969.0</v>
      </c>
      <c r="N63000" s="3">
        <v>41018.0</v>
      </c>
    </row>
    <row r="63001">
      <c r="A63001" s="1" t="s">
        <v>215364</v>
      </c>
      <c r="B63001" s="1" t="s">
        <v>215365</v>
      </c>
      <c r="C63001" s="2" t="s">
        <v>215366</v>
      </c>
      <c r="D63001" s="1" t="s">
        <v>70</v>
      </c>
      <c r="E63001" s="1">
        <v>2.6E7</v>
      </c>
      <c r="F63001" s="1" t="s">
        <v>18</v>
      </c>
      <c r="G63001" s="1" t="s">
        <v>25</v>
      </c>
      <c r="H63001" s="1" t="s">
        <v>64</v>
      </c>
      <c r="I63001" s="1" t="s">
        <v>65</v>
      </c>
      <c r="J63001" s="1" t="s">
        <v>71</v>
      </c>
      <c r="K63001" s="1">
        <v>5.0</v>
      </c>
      <c r="L63001" s="3">
        <v>40909.0</v>
      </c>
      <c r="M63001" s="3">
        <v>40909.0</v>
      </c>
      <c r="N63001" s="3">
        <v>42045.0</v>
      </c>
    </row>
    <row r="63002">
      <c r="A63002" s="1" t="s">
        <v>215367</v>
      </c>
      <c r="B63002" s="1" t="s">
        <v>215368</v>
      </c>
      <c r="C63002" s="2" t="s">
        <v>215369</v>
      </c>
      <c r="D63002" s="1" t="s">
        <v>215370</v>
      </c>
      <c r="E63002" s="1" t="s">
        <v>43</v>
      </c>
      <c r="F63002" s="1" t="s">
        <v>18</v>
      </c>
      <c r="G63002" s="1" t="s">
        <v>25</v>
      </c>
      <c r="H63002" s="1" t="s">
        <v>64</v>
      </c>
      <c r="I63002" s="1" t="s">
        <v>65</v>
      </c>
      <c r="J63002" s="1" t="s">
        <v>71</v>
      </c>
      <c r="K63002" s="1">
        <v>2.0</v>
      </c>
      <c r="L63002" s="3">
        <v>40772.0</v>
      </c>
      <c r="M63002" s="3">
        <v>40948.0</v>
      </c>
      <c r="N63002" s="3">
        <v>42046.0</v>
      </c>
    </row>
    <row r="63003">
      <c r="A63003" s="1" t="s">
        <v>215371</v>
      </c>
      <c r="B63003" s="1" t="s">
        <v>215372</v>
      </c>
      <c r="C63003" s="2" t="s">
        <v>215373</v>
      </c>
      <c r="D63003" s="1" t="s">
        <v>78791</v>
      </c>
      <c r="E63003" s="1">
        <v>1400000.0</v>
      </c>
      <c r="F63003" s="1" t="s">
        <v>113</v>
      </c>
      <c r="G63003" s="1" t="s">
        <v>25</v>
      </c>
      <c r="H63003" s="1" t="s">
        <v>106</v>
      </c>
      <c r="I63003" s="1" t="s">
        <v>107</v>
      </c>
      <c r="J63003" s="1" t="s">
        <v>5335</v>
      </c>
      <c r="K63003" s="1">
        <v>2.0</v>
      </c>
      <c r="L63003" s="3">
        <v>40026.0</v>
      </c>
      <c r="M63003" s="3">
        <v>40026.0</v>
      </c>
      <c r="N63003" s="3">
        <v>40575.0</v>
      </c>
    </row>
    <row r="63004">
      <c r="A63004" s="1" t="s">
        <v>215374</v>
      </c>
      <c r="B63004" s="1" t="s">
        <v>215375</v>
      </c>
      <c r="C63004" s="2" t="s">
        <v>215376</v>
      </c>
      <c r="D63004" s="1" t="s">
        <v>215377</v>
      </c>
      <c r="E63004" s="1">
        <v>5.05E7</v>
      </c>
      <c r="F63004" s="1" t="s">
        <v>18</v>
      </c>
      <c r="G63004" s="1" t="s">
        <v>25</v>
      </c>
      <c r="H63004" s="1" t="s">
        <v>64</v>
      </c>
      <c r="I63004" s="1" t="s">
        <v>65</v>
      </c>
      <c r="J63004" s="1" t="s">
        <v>4127</v>
      </c>
      <c r="K63004" s="1">
        <v>4.0</v>
      </c>
      <c r="L63004" s="3">
        <v>41153.0</v>
      </c>
      <c r="M63004" s="3">
        <v>41177.0</v>
      </c>
      <c r="N63004" s="3">
        <v>41757.0</v>
      </c>
    </row>
    <row r="63005">
      <c r="A63005" s="1" t="s">
        <v>215378</v>
      </c>
      <c r="B63005" s="1" t="s">
        <v>215379</v>
      </c>
      <c r="C63005" s="2" t="s">
        <v>215380</v>
      </c>
      <c r="D63005" s="1" t="s">
        <v>53573</v>
      </c>
      <c r="E63005" s="1">
        <v>275000.0</v>
      </c>
      <c r="F63005" s="1" t="s">
        <v>18</v>
      </c>
      <c r="G63005" s="1" t="s">
        <v>650</v>
      </c>
      <c r="H63005" s="1">
        <v>7.0</v>
      </c>
      <c r="I63005" s="1" t="s">
        <v>9547</v>
      </c>
      <c r="J63005" s="1" t="s">
        <v>9547</v>
      </c>
      <c r="K63005" s="1">
        <v>1.0</v>
      </c>
      <c r="L63005" s="3">
        <v>41275.0</v>
      </c>
      <c r="M63005" s="3">
        <v>41609.0</v>
      </c>
      <c r="N63005" s="3">
        <v>41609.0</v>
      </c>
    </row>
    <row r="63006">
      <c r="A63006" s="1" t="s">
        <v>215381</v>
      </c>
      <c r="B63006" s="1" t="s">
        <v>215382</v>
      </c>
      <c r="C63006" s="2" t="s">
        <v>215383</v>
      </c>
      <c r="D63006" s="1" t="s">
        <v>424</v>
      </c>
      <c r="E63006" s="1" t="s">
        <v>43</v>
      </c>
      <c r="F63006" s="1" t="s">
        <v>18</v>
      </c>
      <c r="G63006" s="1" t="s">
        <v>406</v>
      </c>
      <c r="H63006" s="1">
        <v>40.0</v>
      </c>
      <c r="I63006" s="1" t="s">
        <v>980</v>
      </c>
      <c r="J63006" s="1" t="s">
        <v>980</v>
      </c>
      <c r="K63006" s="1">
        <v>2.0</v>
      </c>
      <c r="L63006" s="3">
        <v>41426.0</v>
      </c>
      <c r="M63006" s="3">
        <v>41426.0</v>
      </c>
      <c r="N63006" s="3">
        <v>41718.0</v>
      </c>
    </row>
    <row r="63007">
      <c r="A63007" s="1" t="s">
        <v>215384</v>
      </c>
      <c r="B63007" s="1" t="s">
        <v>215385</v>
      </c>
      <c r="C63007" s="2" t="s">
        <v>215386</v>
      </c>
      <c r="D63007" s="1" t="s">
        <v>215387</v>
      </c>
      <c r="E63007" s="1">
        <v>8050000.0</v>
      </c>
      <c r="F63007" s="1" t="s">
        <v>18</v>
      </c>
      <c r="G63007" s="1" t="s">
        <v>25</v>
      </c>
      <c r="H63007" s="1" t="s">
        <v>158</v>
      </c>
      <c r="I63007" s="1" t="s">
        <v>244</v>
      </c>
      <c r="J63007" s="1" t="s">
        <v>244</v>
      </c>
      <c r="K63007" s="1">
        <v>2.0</v>
      </c>
      <c r="M63007" s="3">
        <v>41487.0</v>
      </c>
      <c r="N63007" s="3">
        <v>41948.0</v>
      </c>
    </row>
    <row r="63008">
      <c r="A63008" s="1" t="s">
        <v>215388</v>
      </c>
      <c r="B63008" s="1" t="s">
        <v>215389</v>
      </c>
      <c r="C63008" s="2" t="s">
        <v>215390</v>
      </c>
      <c r="D63008" s="1" t="s">
        <v>215391</v>
      </c>
      <c r="E63008" s="1">
        <v>9.1466131E7</v>
      </c>
      <c r="F63008" s="1" t="s">
        <v>689</v>
      </c>
      <c r="G63008" s="1" t="s">
        <v>25</v>
      </c>
      <c r="H63008" s="1" t="s">
        <v>64</v>
      </c>
      <c r="I63008" s="1" t="s">
        <v>65</v>
      </c>
      <c r="J63008" s="1" t="s">
        <v>2604</v>
      </c>
      <c r="K63008" s="1">
        <v>4.0</v>
      </c>
      <c r="L63008" s="3">
        <v>38657.0</v>
      </c>
      <c r="M63008" s="3">
        <v>41061.0</v>
      </c>
      <c r="N63008" s="3">
        <v>42027.0</v>
      </c>
    </row>
    <row r="63009">
      <c r="A63009" s="1" t="s">
        <v>215392</v>
      </c>
      <c r="B63009" s="1" t="s">
        <v>215393</v>
      </c>
      <c r="C63009" s="2" t="s">
        <v>215394</v>
      </c>
      <c r="D63009" s="1" t="s">
        <v>215395</v>
      </c>
      <c r="E63009" s="1">
        <v>1.28E8</v>
      </c>
      <c r="F63009" s="1" t="s">
        <v>18</v>
      </c>
      <c r="G63009" s="1" t="s">
        <v>37</v>
      </c>
      <c r="H63009" s="1">
        <v>22.0</v>
      </c>
      <c r="I63009" s="1" t="s">
        <v>38</v>
      </c>
      <c r="J63009" s="1" t="s">
        <v>38</v>
      </c>
      <c r="K63009" s="1">
        <v>2.0</v>
      </c>
      <c r="L63009" s="3">
        <v>40148.0</v>
      </c>
      <c r="M63009" s="3">
        <v>40544.0</v>
      </c>
      <c r="N63009" s="3">
        <v>41651.0</v>
      </c>
    </row>
    <row r="63010">
      <c r="A63010" s="1" t="s">
        <v>215396</v>
      </c>
      <c r="B63010" s="1" t="s">
        <v>215397</v>
      </c>
      <c r="C63010" s="2" t="s">
        <v>215398</v>
      </c>
      <c r="D63010" s="1" t="s">
        <v>424</v>
      </c>
      <c r="E63010" s="1">
        <v>3500000.0</v>
      </c>
      <c r="F63010" s="1" t="s">
        <v>18</v>
      </c>
      <c r="G63010" s="1" t="s">
        <v>25</v>
      </c>
      <c r="H63010" s="1" t="s">
        <v>158</v>
      </c>
      <c r="I63010" s="1" t="s">
        <v>244</v>
      </c>
      <c r="J63010" s="1" t="s">
        <v>6959</v>
      </c>
      <c r="K63010" s="1">
        <v>1.0</v>
      </c>
      <c r="L63010" s="3">
        <v>36526.0</v>
      </c>
      <c r="M63010" s="3">
        <v>38468.0</v>
      </c>
      <c r="N63010" s="3">
        <v>38468.0</v>
      </c>
    </row>
    <row r="63011">
      <c r="A63011" s="1" t="s">
        <v>215399</v>
      </c>
      <c r="B63011" s="1" t="s">
        <v>215400</v>
      </c>
      <c r="C63011" s="2" t="s">
        <v>215401</v>
      </c>
      <c r="D63011" s="1" t="s">
        <v>215402</v>
      </c>
      <c r="E63011" s="1">
        <v>1.4E7</v>
      </c>
      <c r="F63011" s="1" t="s">
        <v>18</v>
      </c>
      <c r="G63011" s="1" t="s">
        <v>25</v>
      </c>
      <c r="H63011" s="1" t="s">
        <v>64</v>
      </c>
      <c r="I63011" s="1" t="s">
        <v>65</v>
      </c>
      <c r="J63011" s="1" t="s">
        <v>71</v>
      </c>
      <c r="K63011" s="1">
        <v>3.0</v>
      </c>
      <c r="L63011" s="3">
        <v>40544.0</v>
      </c>
      <c r="M63011" s="3">
        <v>41066.0</v>
      </c>
      <c r="N63011" s="3">
        <v>41713.0</v>
      </c>
    </row>
    <row r="63012">
      <c r="A63012" s="1" t="s">
        <v>215403</v>
      </c>
      <c r="B63012" s="1" t="s">
        <v>215404</v>
      </c>
      <c r="C63012" s="2" t="s">
        <v>215405</v>
      </c>
      <c r="D63012" s="1" t="s">
        <v>544</v>
      </c>
      <c r="E63012" s="1">
        <v>1639344.0</v>
      </c>
      <c r="F63012" s="1" t="s">
        <v>18</v>
      </c>
      <c r="G63012" s="1" t="s">
        <v>37</v>
      </c>
      <c r="H63012" s="1">
        <v>23.0</v>
      </c>
      <c r="I63012" s="1" t="s">
        <v>182</v>
      </c>
      <c r="J63012" s="1" t="s">
        <v>182</v>
      </c>
      <c r="K63012" s="1">
        <v>1.0</v>
      </c>
      <c r="M63012" s="3">
        <v>41609.0</v>
      </c>
      <c r="N63012" s="3">
        <v>41609.0</v>
      </c>
    </row>
    <row r="63013">
      <c r="A63013" s="1" t="s">
        <v>215406</v>
      </c>
      <c r="B63013" s="1" t="s">
        <v>215407</v>
      </c>
      <c r="C63013" s="2" t="s">
        <v>215408</v>
      </c>
      <c r="D63013" s="1" t="s">
        <v>127</v>
      </c>
      <c r="E63013" s="1">
        <v>4.0E7</v>
      </c>
      <c r="F63013" s="1" t="s">
        <v>18</v>
      </c>
      <c r="G63013" s="1" t="s">
        <v>37</v>
      </c>
      <c r="H63013" s="1">
        <v>22.0</v>
      </c>
      <c r="I63013" s="1" t="s">
        <v>38</v>
      </c>
      <c r="J63013" s="1" t="s">
        <v>38</v>
      </c>
      <c r="K63013" s="1">
        <v>1.0</v>
      </c>
      <c r="M63013" s="3">
        <v>41183.0</v>
      </c>
      <c r="N63013" s="3">
        <v>41183.0</v>
      </c>
    </row>
    <row r="63014">
      <c r="A63014" s="1" t="s">
        <v>215409</v>
      </c>
      <c r="B63014" s="1" t="s">
        <v>215410</v>
      </c>
      <c r="D63014" s="1" t="s">
        <v>2770</v>
      </c>
      <c r="E63014" s="1">
        <v>1.6633126E7</v>
      </c>
      <c r="F63014" s="1" t="s">
        <v>18</v>
      </c>
      <c r="G63014" s="1" t="s">
        <v>37</v>
      </c>
      <c r="H63014" s="1">
        <v>30.0</v>
      </c>
      <c r="I63014" s="1" t="s">
        <v>2714</v>
      </c>
      <c r="J63014" s="1" t="s">
        <v>2714</v>
      </c>
      <c r="K63014" s="1">
        <v>4.0</v>
      </c>
      <c r="M63014" s="3">
        <v>39234.0</v>
      </c>
      <c r="N63014" s="3">
        <v>40057.0</v>
      </c>
    </row>
    <row r="63015">
      <c r="A63015" s="1" t="s">
        <v>215411</v>
      </c>
      <c r="B63015" s="1" t="s">
        <v>215412</v>
      </c>
      <c r="C63015" s="2" t="s">
        <v>215413</v>
      </c>
      <c r="D63015" s="1" t="s">
        <v>50</v>
      </c>
      <c r="E63015" s="1">
        <v>1.112E7</v>
      </c>
      <c r="F63015" s="1" t="s">
        <v>207</v>
      </c>
      <c r="G63015" s="1" t="s">
        <v>37</v>
      </c>
      <c r="H63015" s="1">
        <v>22.0</v>
      </c>
      <c r="I63015" s="1" t="s">
        <v>38</v>
      </c>
      <c r="J63015" s="1" t="s">
        <v>38</v>
      </c>
      <c r="K63015" s="1">
        <v>2.0</v>
      </c>
      <c r="M63015" s="3">
        <v>38808.0</v>
      </c>
      <c r="N63015" s="3">
        <v>39356.0</v>
      </c>
    </row>
    <row r="63016">
      <c r="A63016" s="1" t="s">
        <v>215414</v>
      </c>
      <c r="B63016" s="1" t="s">
        <v>215415</v>
      </c>
      <c r="D63016" s="1" t="s">
        <v>70</v>
      </c>
      <c r="E63016" s="1">
        <v>483610.0</v>
      </c>
      <c r="F63016" s="1" t="s">
        <v>18</v>
      </c>
      <c r="K63016" s="1">
        <v>1.0</v>
      </c>
      <c r="M63016" s="3">
        <v>41730.0</v>
      </c>
      <c r="N63016" s="3">
        <v>41730.0</v>
      </c>
    </row>
    <row r="63017">
      <c r="A63017" s="1" t="s">
        <v>215416</v>
      </c>
      <c r="B63017" s="1" t="s">
        <v>215417</v>
      </c>
      <c r="C63017" s="2" t="s">
        <v>215418</v>
      </c>
      <c r="D63017" s="1" t="s">
        <v>215419</v>
      </c>
      <c r="E63017" s="1">
        <v>40000.0</v>
      </c>
      <c r="F63017" s="1" t="s">
        <v>18</v>
      </c>
      <c r="G63017" s="1" t="s">
        <v>1138</v>
      </c>
      <c r="H63017" s="1">
        <v>27.0</v>
      </c>
      <c r="I63017" s="1" t="s">
        <v>2775</v>
      </c>
      <c r="J63017" s="1" t="s">
        <v>215420</v>
      </c>
      <c r="K63017" s="1">
        <v>2.0</v>
      </c>
      <c r="L63017" s="3">
        <v>41275.0</v>
      </c>
      <c r="M63017" s="3">
        <v>41480.0</v>
      </c>
      <c r="N63017" s="3">
        <v>41821.0</v>
      </c>
    </row>
    <row r="63018">
      <c r="A63018" s="1" t="s">
        <v>215421</v>
      </c>
      <c r="B63018" s="1" t="s">
        <v>215422</v>
      </c>
      <c r="C63018" s="2" t="s">
        <v>215423</v>
      </c>
      <c r="D63018" s="1" t="s">
        <v>215424</v>
      </c>
      <c r="E63018" s="1">
        <v>2750000.0</v>
      </c>
      <c r="F63018" s="1" t="s">
        <v>18</v>
      </c>
      <c r="G63018" s="1" t="s">
        <v>25</v>
      </c>
      <c r="H63018" s="1" t="s">
        <v>99</v>
      </c>
      <c r="I63018" s="1" t="s">
        <v>3295</v>
      </c>
      <c r="J63018" s="1" t="s">
        <v>9892</v>
      </c>
      <c r="K63018" s="1">
        <v>2.0</v>
      </c>
      <c r="L63018" s="3">
        <v>40544.0</v>
      </c>
      <c r="M63018" s="3">
        <v>41122.0</v>
      </c>
      <c r="N63018" s="3">
        <v>41955.0</v>
      </c>
    </row>
    <row r="63019">
      <c r="A63019" s="1" t="s">
        <v>215425</v>
      </c>
      <c r="B63019" s="1" t="s">
        <v>215426</v>
      </c>
      <c r="C63019" s="2" t="s">
        <v>215427</v>
      </c>
      <c r="D63019" s="1" t="s">
        <v>215428</v>
      </c>
      <c r="E63019" s="1">
        <v>811670.0</v>
      </c>
      <c r="F63019" s="1" t="s">
        <v>18</v>
      </c>
      <c r="G63019" s="1" t="s">
        <v>25</v>
      </c>
      <c r="H63019" s="1" t="s">
        <v>380</v>
      </c>
      <c r="I63019" s="1" t="s">
        <v>381</v>
      </c>
      <c r="J63019" s="1" t="s">
        <v>381</v>
      </c>
      <c r="K63019" s="1">
        <v>3.0</v>
      </c>
      <c r="L63019" s="3">
        <v>40664.0</v>
      </c>
      <c r="M63019" s="3">
        <v>40664.0</v>
      </c>
      <c r="N63019" s="3">
        <v>42195.0</v>
      </c>
    </row>
    <row r="63020">
      <c r="A63020" s="1" t="s">
        <v>215429</v>
      </c>
      <c r="B63020" s="1" t="s">
        <v>215430</v>
      </c>
      <c r="C63020" s="2" t="s">
        <v>215431</v>
      </c>
      <c r="D63020" s="1" t="s">
        <v>12696</v>
      </c>
      <c r="E63020" s="1">
        <v>450000.0</v>
      </c>
      <c r="F63020" s="1" t="s">
        <v>207</v>
      </c>
      <c r="G63020" s="1" t="s">
        <v>458</v>
      </c>
      <c r="H63020" s="1">
        <v>48.0</v>
      </c>
      <c r="I63020" s="1" t="s">
        <v>459</v>
      </c>
      <c r="J63020" s="1" t="s">
        <v>459</v>
      </c>
      <c r="K63020" s="1">
        <v>1.0</v>
      </c>
      <c r="L63020" s="3">
        <v>40759.0</v>
      </c>
      <c r="M63020" s="3">
        <v>41122.0</v>
      </c>
      <c r="N63020" s="3">
        <v>41122.0</v>
      </c>
    </row>
    <row r="63021">
      <c r="A63021" s="1" t="s">
        <v>215432</v>
      </c>
      <c r="B63021" s="1" t="s">
        <v>215433</v>
      </c>
      <c r="C63021" s="2" t="s">
        <v>215434</v>
      </c>
      <c r="D63021" s="1" t="s">
        <v>215435</v>
      </c>
      <c r="E63021" s="1" t="s">
        <v>43</v>
      </c>
      <c r="F63021" s="1" t="s">
        <v>18</v>
      </c>
      <c r="G63021" s="1" t="s">
        <v>1126</v>
      </c>
      <c r="H63021" s="1">
        <v>25.0</v>
      </c>
      <c r="I63021" s="1" t="s">
        <v>1294</v>
      </c>
      <c r="J63021" s="1" t="s">
        <v>1582</v>
      </c>
      <c r="K63021" s="1">
        <v>1.0</v>
      </c>
      <c r="L63021" s="3">
        <v>41791.0</v>
      </c>
      <c r="M63021" s="3">
        <v>42029.0</v>
      </c>
      <c r="N63021" s="3">
        <v>42029.0</v>
      </c>
    </row>
    <row r="63022">
      <c r="A63022" s="1" t="s">
        <v>215436</v>
      </c>
      <c r="B63022" s="1" t="s">
        <v>215437</v>
      </c>
      <c r="C63022" s="2" t="s">
        <v>215438</v>
      </c>
      <c r="E63022" s="1" t="s">
        <v>43</v>
      </c>
      <c r="F63022" s="1" t="s">
        <v>207</v>
      </c>
      <c r="G63022" s="1" t="s">
        <v>37</v>
      </c>
      <c r="H63022" s="1">
        <v>2.0</v>
      </c>
      <c r="I63022" s="1" t="s">
        <v>313</v>
      </c>
      <c r="J63022" s="1" t="s">
        <v>313</v>
      </c>
      <c r="K63022" s="1">
        <v>1.0</v>
      </c>
      <c r="L63022" s="3">
        <v>41365.0</v>
      </c>
      <c r="M63022" s="3">
        <v>41746.0</v>
      </c>
      <c r="N63022" s="3">
        <v>41746.0</v>
      </c>
    </row>
    <row r="63023">
      <c r="A63023" s="1" t="s">
        <v>215439</v>
      </c>
      <c r="B63023" s="1" t="s">
        <v>215440</v>
      </c>
      <c r="C63023" s="2" t="s">
        <v>215441</v>
      </c>
      <c r="D63023" s="1" t="s">
        <v>264</v>
      </c>
      <c r="E63023" s="1">
        <v>2.3E7</v>
      </c>
      <c r="F63023" s="1" t="s">
        <v>113</v>
      </c>
      <c r="G63023" s="1" t="s">
        <v>25</v>
      </c>
      <c r="H63023" s="1" t="s">
        <v>64</v>
      </c>
      <c r="I63023" s="1" t="s">
        <v>65</v>
      </c>
      <c r="J63023" s="1" t="s">
        <v>723</v>
      </c>
      <c r="K63023" s="1">
        <v>6.0</v>
      </c>
      <c r="M63023" s="3">
        <v>39539.0</v>
      </c>
      <c r="N63023" s="3">
        <v>40778.0</v>
      </c>
    </row>
    <row r="63024">
      <c r="A63024" s="1" t="s">
        <v>215442</v>
      </c>
      <c r="B63024" s="1" t="s">
        <v>215443</v>
      </c>
      <c r="C63024" s="2" t="s">
        <v>215444</v>
      </c>
      <c r="D63024" s="1" t="s">
        <v>1094</v>
      </c>
      <c r="E63024" s="1" t="s">
        <v>43</v>
      </c>
      <c r="F63024" s="1" t="s">
        <v>18</v>
      </c>
      <c r="G63024" s="1" t="s">
        <v>37</v>
      </c>
      <c r="H63024" s="1">
        <v>23.0</v>
      </c>
      <c r="I63024" s="1" t="s">
        <v>182</v>
      </c>
      <c r="J63024" s="1" t="s">
        <v>182</v>
      </c>
      <c r="K63024" s="1">
        <v>1.0</v>
      </c>
      <c r="L63024" s="3">
        <v>33970.0</v>
      </c>
      <c r="M63024" s="3">
        <v>40695.0</v>
      </c>
      <c r="N63024" s="3">
        <v>40695.0</v>
      </c>
    </row>
    <row r="63025">
      <c r="A63025" s="1" t="s">
        <v>215445</v>
      </c>
      <c r="B63025" s="1" t="s">
        <v>215446</v>
      </c>
      <c r="C63025" s="2" t="s">
        <v>215447</v>
      </c>
      <c r="D63025" s="1" t="s">
        <v>215448</v>
      </c>
      <c r="E63025" s="1" t="s">
        <v>43</v>
      </c>
      <c r="F63025" s="1" t="s">
        <v>113</v>
      </c>
      <c r="G63025" s="1" t="s">
        <v>25</v>
      </c>
      <c r="H63025" s="1" t="s">
        <v>106</v>
      </c>
      <c r="I63025" s="1" t="s">
        <v>107</v>
      </c>
      <c r="J63025" s="1" t="s">
        <v>108</v>
      </c>
      <c r="K63025" s="1">
        <v>1.0</v>
      </c>
      <c r="L63025" s="3">
        <v>40544.0</v>
      </c>
      <c r="M63025" s="3">
        <v>40695.0</v>
      </c>
      <c r="N63025" s="3">
        <v>40695.0</v>
      </c>
    </row>
    <row r="63026">
      <c r="A63026" s="1" t="s">
        <v>215449</v>
      </c>
      <c r="B63026" s="1" t="s">
        <v>215450</v>
      </c>
      <c r="C63026" s="2" t="s">
        <v>215451</v>
      </c>
      <c r="D63026" s="1" t="s">
        <v>98700</v>
      </c>
      <c r="E63026" s="1">
        <v>2300000.0</v>
      </c>
      <c r="F63026" s="1" t="s">
        <v>18</v>
      </c>
      <c r="G63026" s="1" t="s">
        <v>25</v>
      </c>
      <c r="H63026" s="1" t="s">
        <v>190</v>
      </c>
      <c r="I63026" s="1" t="s">
        <v>2188</v>
      </c>
      <c r="J63026" s="1" t="s">
        <v>2188</v>
      </c>
      <c r="K63026" s="1">
        <v>2.0</v>
      </c>
      <c r="L63026" s="3">
        <v>41022.0</v>
      </c>
      <c r="M63026" s="3">
        <v>41284.0</v>
      </c>
      <c r="N63026" s="3">
        <v>41851.0</v>
      </c>
    </row>
    <row r="63027">
      <c r="A63027" s="1" t="s">
        <v>215452</v>
      </c>
      <c r="B63027" s="1" t="s">
        <v>215453</v>
      </c>
      <c r="C63027" s="2" t="s">
        <v>215454</v>
      </c>
      <c r="D63027" s="1" t="s">
        <v>215455</v>
      </c>
      <c r="E63027" s="1">
        <v>200000.0</v>
      </c>
      <c r="F63027" s="1" t="s">
        <v>18</v>
      </c>
      <c r="G63027" s="1" t="s">
        <v>25</v>
      </c>
      <c r="H63027" s="1" t="s">
        <v>64</v>
      </c>
      <c r="I63027" s="1" t="s">
        <v>966</v>
      </c>
      <c r="J63027" s="1" t="s">
        <v>967</v>
      </c>
      <c r="K63027" s="1">
        <v>1.0</v>
      </c>
      <c r="L63027" s="3">
        <v>40909.0</v>
      </c>
      <c r="M63027" s="3">
        <v>40969.0</v>
      </c>
      <c r="N63027" s="3">
        <v>40969.0</v>
      </c>
    </row>
    <row r="63028">
      <c r="A63028" s="1" t="s">
        <v>215456</v>
      </c>
      <c r="B63028" s="1" t="s">
        <v>215457</v>
      </c>
      <c r="C63028" s="2" t="s">
        <v>215458</v>
      </c>
      <c r="D63028" s="1" t="s">
        <v>24100</v>
      </c>
      <c r="E63028" s="1">
        <v>80000.0</v>
      </c>
      <c r="F63028" s="1" t="s">
        <v>18</v>
      </c>
      <c r="K63028" s="1">
        <v>1.0</v>
      </c>
      <c r="M63028" s="3">
        <v>42036.0</v>
      </c>
      <c r="N63028" s="3">
        <v>42036.0</v>
      </c>
    </row>
    <row r="63029">
      <c r="A63029" s="1" t="s">
        <v>215459</v>
      </c>
      <c r="B63029" s="1" t="s">
        <v>215460</v>
      </c>
      <c r="C63029" s="2" t="s">
        <v>215461</v>
      </c>
      <c r="D63029" s="1" t="s">
        <v>63</v>
      </c>
      <c r="E63029" s="1">
        <v>1.3622803E7</v>
      </c>
      <c r="F63029" s="1" t="s">
        <v>113</v>
      </c>
      <c r="G63029" s="1" t="s">
        <v>25</v>
      </c>
      <c r="H63029" s="1" t="s">
        <v>106</v>
      </c>
      <c r="I63029" s="1" t="s">
        <v>107</v>
      </c>
      <c r="J63029" s="1" t="s">
        <v>108</v>
      </c>
      <c r="K63029" s="1">
        <v>6.0</v>
      </c>
      <c r="L63029" s="3">
        <v>35555.0</v>
      </c>
      <c r="M63029" s="3">
        <v>36161.0</v>
      </c>
      <c r="N63029" s="3">
        <v>41726.0</v>
      </c>
    </row>
    <row r="63030">
      <c r="A63030" s="1" t="s">
        <v>215462</v>
      </c>
      <c r="B63030" s="1" t="s">
        <v>215463</v>
      </c>
      <c r="C63030" s="2" t="s">
        <v>215464</v>
      </c>
      <c r="D63030" s="1" t="s">
        <v>215465</v>
      </c>
      <c r="E63030" s="1">
        <v>1356320.0</v>
      </c>
      <c r="F63030" s="1" t="s">
        <v>113</v>
      </c>
      <c r="G63030" s="1" t="s">
        <v>57</v>
      </c>
      <c r="H63030" s="1" t="s">
        <v>58</v>
      </c>
      <c r="I63030" s="1" t="s">
        <v>59</v>
      </c>
      <c r="J63030" s="1" t="s">
        <v>59</v>
      </c>
      <c r="K63030" s="1">
        <v>3.0</v>
      </c>
      <c r="L63030" s="3">
        <v>40817.0</v>
      </c>
      <c r="M63030" s="3">
        <v>41051.0</v>
      </c>
      <c r="N63030" s="3">
        <v>41671.0</v>
      </c>
    </row>
    <row r="63031">
      <c r="A63031" s="1" t="s">
        <v>215466</v>
      </c>
      <c r="B63031" s="1" t="s">
        <v>215467</v>
      </c>
      <c r="C63031" s="2" t="s">
        <v>215468</v>
      </c>
      <c r="D63031" s="1" t="s">
        <v>75</v>
      </c>
      <c r="E63031" s="1">
        <v>5500000.0</v>
      </c>
      <c r="F63031" s="1" t="s">
        <v>207</v>
      </c>
      <c r="G63031" s="1" t="s">
        <v>25</v>
      </c>
      <c r="H63031" s="1" t="s">
        <v>106</v>
      </c>
      <c r="I63031" s="1" t="s">
        <v>107</v>
      </c>
      <c r="J63031" s="1" t="s">
        <v>5335</v>
      </c>
      <c r="K63031" s="1">
        <v>1.0</v>
      </c>
      <c r="L63031" s="3">
        <v>40544.0</v>
      </c>
      <c r="M63031" s="3">
        <v>40988.0</v>
      </c>
      <c r="N63031" s="3">
        <v>40988.0</v>
      </c>
    </row>
    <row r="63032">
      <c r="A63032" s="1" t="s">
        <v>215469</v>
      </c>
      <c r="B63032" s="1" t="s">
        <v>215470</v>
      </c>
      <c r="C63032" s="2" t="s">
        <v>215471</v>
      </c>
      <c r="D63032" s="1" t="s">
        <v>317</v>
      </c>
      <c r="E63032" s="1">
        <v>500000.0</v>
      </c>
      <c r="F63032" s="1" t="s">
        <v>18</v>
      </c>
      <c r="G63032" s="1" t="s">
        <v>57</v>
      </c>
      <c r="H63032" s="1" t="s">
        <v>58</v>
      </c>
      <c r="I63032" s="1" t="s">
        <v>59</v>
      </c>
      <c r="J63032" s="1" t="s">
        <v>59</v>
      </c>
      <c r="K63032" s="1">
        <v>1.0</v>
      </c>
      <c r="L63032" s="3">
        <v>42005.0</v>
      </c>
      <c r="M63032" s="3">
        <v>42318.0</v>
      </c>
      <c r="N63032" s="3">
        <v>42318.0</v>
      </c>
    </row>
    <row r="63033">
      <c r="A63033" s="1" t="s">
        <v>215472</v>
      </c>
      <c r="B63033" s="1" t="s">
        <v>215473</v>
      </c>
      <c r="C63033" s="2" t="s">
        <v>215474</v>
      </c>
      <c r="D63033" s="1" t="s">
        <v>75</v>
      </c>
      <c r="E63033" s="1">
        <v>600000.0</v>
      </c>
      <c r="F63033" s="1" t="s">
        <v>18</v>
      </c>
      <c r="G63033" s="1" t="s">
        <v>276</v>
      </c>
      <c r="H63033" s="1">
        <v>17.0</v>
      </c>
      <c r="I63033" s="1" t="s">
        <v>464</v>
      </c>
      <c r="J63033" s="1" t="s">
        <v>464</v>
      </c>
      <c r="K63033" s="1">
        <v>1.0</v>
      </c>
      <c r="L63033" s="3">
        <v>40909.0</v>
      </c>
      <c r="M63033" s="3">
        <v>41348.0</v>
      </c>
      <c r="N63033" s="3">
        <v>41348.0</v>
      </c>
    </row>
    <row r="63034">
      <c r="A63034" s="1" t="s">
        <v>215475</v>
      </c>
      <c r="B63034" s="1" t="s">
        <v>215476</v>
      </c>
      <c r="C63034" s="2" t="s">
        <v>215477</v>
      </c>
      <c r="D63034" s="1" t="s">
        <v>1377</v>
      </c>
      <c r="E63034" s="1" t="s">
        <v>43</v>
      </c>
      <c r="F63034" s="1" t="s">
        <v>18</v>
      </c>
      <c r="G63034" s="1" t="s">
        <v>341</v>
      </c>
      <c r="H63034" s="1">
        <v>11.0</v>
      </c>
      <c r="I63034" s="1" t="s">
        <v>497</v>
      </c>
      <c r="J63034" s="1" t="s">
        <v>497</v>
      </c>
      <c r="K63034" s="1">
        <v>1.0</v>
      </c>
      <c r="L63034" s="3">
        <v>40674.0</v>
      </c>
      <c r="M63034" s="3">
        <v>41579.0</v>
      </c>
      <c r="N63034" s="3">
        <v>41579.0</v>
      </c>
    </row>
    <row r="63035">
      <c r="A63035" s="1" t="s">
        <v>215478</v>
      </c>
      <c r="B63035" s="1" t="s">
        <v>215479</v>
      </c>
      <c r="C63035" s="2" t="s">
        <v>215480</v>
      </c>
      <c r="D63035" s="1" t="s">
        <v>75</v>
      </c>
      <c r="E63035" s="1">
        <v>4000000.0</v>
      </c>
      <c r="F63035" s="1" t="s">
        <v>18</v>
      </c>
      <c r="K63035" s="1">
        <v>1.0</v>
      </c>
      <c r="M63035" s="3">
        <v>41234.0</v>
      </c>
      <c r="N63035" s="3">
        <v>41234.0</v>
      </c>
    </row>
    <row r="63036">
      <c r="A63036" s="1" t="s">
        <v>215481</v>
      </c>
      <c r="B63036" s="1" t="s">
        <v>215482</v>
      </c>
      <c r="C63036" s="2" t="s">
        <v>215483</v>
      </c>
      <c r="D63036" s="1" t="s">
        <v>215484</v>
      </c>
      <c r="E63036" s="1">
        <v>1018000.0</v>
      </c>
      <c r="F63036" s="1" t="s">
        <v>207</v>
      </c>
      <c r="G63036" s="1" t="s">
        <v>25</v>
      </c>
      <c r="H63036" s="1" t="s">
        <v>106</v>
      </c>
      <c r="I63036" s="1" t="s">
        <v>107</v>
      </c>
      <c r="J63036" s="1" t="s">
        <v>108</v>
      </c>
      <c r="K63036" s="1">
        <v>3.0</v>
      </c>
      <c r="L63036" s="3">
        <v>40544.0</v>
      </c>
      <c r="M63036" s="3">
        <v>40725.0</v>
      </c>
      <c r="N63036" s="3">
        <v>41130.0</v>
      </c>
    </row>
    <row r="63037">
      <c r="A63037" s="1" t="s">
        <v>215485</v>
      </c>
      <c r="B63037" s="1" t="s">
        <v>215486</v>
      </c>
      <c r="C63037" s="2" t="s">
        <v>215487</v>
      </c>
      <c r="D63037" s="1" t="s">
        <v>215488</v>
      </c>
      <c r="E63037" s="1" t="s">
        <v>43</v>
      </c>
      <c r="F63037" s="1" t="s">
        <v>18</v>
      </c>
      <c r="G63037" s="1" t="s">
        <v>552</v>
      </c>
      <c r="H63037" s="1">
        <v>56.0</v>
      </c>
      <c r="I63037" s="1" t="s">
        <v>20541</v>
      </c>
      <c r="J63037" s="1" t="s">
        <v>215489</v>
      </c>
      <c r="K63037" s="1">
        <v>1.0</v>
      </c>
      <c r="L63037" s="3">
        <v>41852.0</v>
      </c>
      <c r="M63037" s="3">
        <v>41842.0</v>
      </c>
      <c r="N63037" s="3">
        <v>41842.0</v>
      </c>
    </row>
    <row r="63038">
      <c r="A63038" s="1" t="s">
        <v>215490</v>
      </c>
      <c r="B63038" s="1" t="s">
        <v>215491</v>
      </c>
      <c r="C63038" s="2" t="s">
        <v>215492</v>
      </c>
      <c r="D63038" s="1" t="s">
        <v>256</v>
      </c>
      <c r="E63038" s="1">
        <v>2.1E7</v>
      </c>
      <c r="F63038" s="1" t="s">
        <v>18</v>
      </c>
      <c r="G63038" s="1" t="s">
        <v>37</v>
      </c>
      <c r="H63038" s="1">
        <v>22.0</v>
      </c>
      <c r="I63038" s="1" t="s">
        <v>38</v>
      </c>
      <c r="J63038" s="1" t="s">
        <v>38</v>
      </c>
      <c r="K63038" s="1">
        <v>3.0</v>
      </c>
      <c r="L63038" s="3">
        <v>32143.0</v>
      </c>
      <c r="M63038" s="3">
        <v>39479.0</v>
      </c>
      <c r="N63038" s="3">
        <v>41845.0</v>
      </c>
    </row>
    <row r="63039">
      <c r="A63039" s="1" t="s">
        <v>215493</v>
      </c>
      <c r="B63039" s="2" t="s">
        <v>215494</v>
      </c>
      <c r="C63039" s="2" t="s">
        <v>215495</v>
      </c>
      <c r="E63039" s="1" t="s">
        <v>43</v>
      </c>
      <c r="F63039" s="1" t="s">
        <v>207</v>
      </c>
      <c r="K63039" s="1">
        <v>1.0</v>
      </c>
      <c r="M63039" s="3">
        <v>38429.0</v>
      </c>
      <c r="N63039" s="3">
        <v>38429.0</v>
      </c>
    </row>
    <row r="63040">
      <c r="A63040" s="1" t="s">
        <v>215496</v>
      </c>
      <c r="B63040" s="1" t="s">
        <v>215497</v>
      </c>
      <c r="C63040" s="2" t="s">
        <v>215498</v>
      </c>
      <c r="D63040" s="1" t="s">
        <v>9492</v>
      </c>
      <c r="E63040" s="1">
        <v>9326.0</v>
      </c>
      <c r="F63040" s="1" t="s">
        <v>18</v>
      </c>
      <c r="K63040" s="1">
        <v>1.0</v>
      </c>
      <c r="L63040" s="3">
        <v>41275.0</v>
      </c>
      <c r="M63040" s="3">
        <v>41552.0</v>
      </c>
      <c r="N63040" s="3">
        <v>41552.0</v>
      </c>
    </row>
    <row r="63041">
      <c r="A63041" s="1" t="s">
        <v>215499</v>
      </c>
      <c r="B63041" s="1" t="s">
        <v>215500</v>
      </c>
      <c r="C63041" s="2" t="s">
        <v>215501</v>
      </c>
      <c r="D63041" s="1" t="s">
        <v>215502</v>
      </c>
      <c r="E63041" s="1">
        <v>60000.0</v>
      </c>
      <c r="F63041" s="1" t="s">
        <v>18</v>
      </c>
      <c r="K63041" s="1">
        <v>2.0</v>
      </c>
      <c r="L63041" s="3">
        <v>41618.0</v>
      </c>
      <c r="M63041" s="3">
        <v>41707.0</v>
      </c>
      <c r="N63041" s="3">
        <v>41917.0</v>
      </c>
    </row>
    <row r="63042">
      <c r="A63042" s="1" t="s">
        <v>215503</v>
      </c>
      <c r="B63042" s="1" t="s">
        <v>215504</v>
      </c>
      <c r="C63042" s="2" t="s">
        <v>215505</v>
      </c>
      <c r="D63042" s="1" t="s">
        <v>215506</v>
      </c>
      <c r="E63042" s="1" t="s">
        <v>43</v>
      </c>
      <c r="F63042" s="1" t="s">
        <v>207</v>
      </c>
      <c r="G63042" s="1" t="s">
        <v>341</v>
      </c>
      <c r="H63042" s="1">
        <v>11.0</v>
      </c>
      <c r="I63042" s="1" t="s">
        <v>497</v>
      </c>
      <c r="J63042" s="1" t="s">
        <v>497</v>
      </c>
      <c r="K63042" s="1">
        <v>1.0</v>
      </c>
      <c r="L63042" s="3">
        <v>42005.0</v>
      </c>
      <c r="M63042" s="3">
        <v>42157.0</v>
      </c>
      <c r="N63042" s="3">
        <v>42157.0</v>
      </c>
    </row>
    <row r="63043">
      <c r="A63043" s="1" t="s">
        <v>215507</v>
      </c>
      <c r="B63043" s="1" t="s">
        <v>215508</v>
      </c>
      <c r="C63043" s="2" t="s">
        <v>215509</v>
      </c>
      <c r="E63043" s="1" t="s">
        <v>43</v>
      </c>
      <c r="F63043" s="1" t="s">
        <v>207</v>
      </c>
      <c r="K63043" s="1">
        <v>1.0</v>
      </c>
      <c r="L63043" s="3">
        <v>38353.0</v>
      </c>
      <c r="M63043" s="3">
        <v>38353.0</v>
      </c>
      <c r="N63043" s="3">
        <v>38353.0</v>
      </c>
    </row>
    <row r="63044">
      <c r="A63044" s="1" t="s">
        <v>215510</v>
      </c>
      <c r="B63044" s="1" t="s">
        <v>215511</v>
      </c>
      <c r="C63044" s="2" t="s">
        <v>215512</v>
      </c>
      <c r="D63044" s="1" t="s">
        <v>215513</v>
      </c>
      <c r="E63044" s="1">
        <v>1200000.0</v>
      </c>
      <c r="F63044" s="1" t="s">
        <v>18</v>
      </c>
      <c r="G63044" s="1" t="s">
        <v>25</v>
      </c>
      <c r="H63044" s="1" t="s">
        <v>64</v>
      </c>
      <c r="I63044" s="1" t="s">
        <v>65</v>
      </c>
      <c r="J63044" s="1" t="s">
        <v>71</v>
      </c>
      <c r="K63044" s="1">
        <v>2.0</v>
      </c>
      <c r="L63044" s="3">
        <v>40387.0</v>
      </c>
      <c r="M63044" s="3">
        <v>40544.0</v>
      </c>
      <c r="N63044" s="3">
        <v>41000.0</v>
      </c>
    </row>
    <row r="63045">
      <c r="A63045" s="1" t="s">
        <v>215514</v>
      </c>
      <c r="B63045" s="1" t="s">
        <v>215515</v>
      </c>
      <c r="C63045" s="2" t="s">
        <v>215516</v>
      </c>
      <c r="D63045" s="1" t="s">
        <v>215517</v>
      </c>
      <c r="E63045" s="1">
        <v>650000.0</v>
      </c>
      <c r="F63045" s="1" t="s">
        <v>18</v>
      </c>
      <c r="G63045" s="1" t="s">
        <v>25</v>
      </c>
      <c r="H63045" s="1" t="s">
        <v>286</v>
      </c>
      <c r="I63045" s="1" t="s">
        <v>287</v>
      </c>
      <c r="J63045" s="1" t="s">
        <v>215518</v>
      </c>
      <c r="K63045" s="1">
        <v>1.0</v>
      </c>
      <c r="L63045" s="3">
        <v>40544.0</v>
      </c>
      <c r="M63045" s="3">
        <v>41514.0</v>
      </c>
      <c r="N63045" s="3">
        <v>41514.0</v>
      </c>
    </row>
    <row r="63046">
      <c r="A63046" s="1" t="s">
        <v>215519</v>
      </c>
      <c r="B63046" s="2" t="s">
        <v>215520</v>
      </c>
      <c r="C63046" s="2" t="s">
        <v>215521</v>
      </c>
      <c r="D63046" s="1" t="s">
        <v>2479</v>
      </c>
      <c r="E63046" s="1">
        <v>8000000.0</v>
      </c>
      <c r="F63046" s="1" t="s">
        <v>18</v>
      </c>
      <c r="G63046" s="1" t="s">
        <v>37</v>
      </c>
      <c r="H63046" s="1">
        <v>22.0</v>
      </c>
      <c r="I63046" s="1" t="s">
        <v>38</v>
      </c>
      <c r="J63046" s="1" t="s">
        <v>38</v>
      </c>
      <c r="K63046" s="1">
        <v>2.0</v>
      </c>
      <c r="L63046" s="3">
        <v>38353.0</v>
      </c>
      <c r="M63046" s="3">
        <v>38744.0</v>
      </c>
      <c r="N63046" s="3">
        <v>38961.0</v>
      </c>
    </row>
    <row r="63047">
      <c r="A63047" s="1" t="s">
        <v>215522</v>
      </c>
      <c r="B63047" s="1" t="s">
        <v>215523</v>
      </c>
      <c r="C63047" s="2" t="s">
        <v>215524</v>
      </c>
      <c r="D63047" s="1" t="s">
        <v>11180</v>
      </c>
      <c r="E63047" s="1">
        <v>100000.0</v>
      </c>
      <c r="F63047" s="1" t="s">
        <v>18</v>
      </c>
      <c r="G63047" s="1" t="s">
        <v>25</v>
      </c>
      <c r="H63047" s="1" t="s">
        <v>64</v>
      </c>
      <c r="I63047" s="1" t="s">
        <v>95</v>
      </c>
      <c r="J63047" s="1" t="s">
        <v>95</v>
      </c>
      <c r="K63047" s="1">
        <v>1.0</v>
      </c>
      <c r="L63047" s="3">
        <v>36892.0</v>
      </c>
      <c r="M63047" s="3">
        <v>41442.0</v>
      </c>
      <c r="N63047" s="3">
        <v>41442.0</v>
      </c>
    </row>
    <row r="63048">
      <c r="A63048" s="1" t="s">
        <v>215525</v>
      </c>
      <c r="B63048" s="1" t="s">
        <v>215526</v>
      </c>
      <c r="D63048" s="1" t="s">
        <v>4344</v>
      </c>
      <c r="E63048" s="1">
        <v>248900.0</v>
      </c>
      <c r="F63048" s="1" t="s">
        <v>18</v>
      </c>
      <c r="G63048" s="1" t="s">
        <v>128</v>
      </c>
      <c r="H63048" s="1" t="s">
        <v>2589</v>
      </c>
      <c r="I63048" s="1" t="s">
        <v>2590</v>
      </c>
      <c r="J63048" s="1" t="s">
        <v>2590</v>
      </c>
      <c r="K63048" s="1">
        <v>1.0</v>
      </c>
      <c r="L63048" s="3">
        <v>40848.0</v>
      </c>
      <c r="M63048" s="3">
        <v>41766.0</v>
      </c>
      <c r="N63048" s="3">
        <v>41766.0</v>
      </c>
    </row>
    <row r="63049">
      <c r="A63049" s="1" t="s">
        <v>215527</v>
      </c>
      <c r="B63049" s="1" t="s">
        <v>215528</v>
      </c>
      <c r="C63049" s="2" t="s">
        <v>215529</v>
      </c>
      <c r="D63049" s="1" t="s">
        <v>215530</v>
      </c>
      <c r="E63049" s="1">
        <v>3150000.0</v>
      </c>
      <c r="F63049" s="1" t="s">
        <v>18</v>
      </c>
      <c r="G63049" s="1" t="s">
        <v>25</v>
      </c>
      <c r="H63049" s="1" t="s">
        <v>44</v>
      </c>
      <c r="I63049" s="1" t="s">
        <v>282</v>
      </c>
      <c r="J63049" s="1" t="s">
        <v>282</v>
      </c>
      <c r="K63049" s="1">
        <v>2.0</v>
      </c>
      <c r="L63049" s="3">
        <v>41337.0</v>
      </c>
      <c r="M63049" s="3">
        <v>41640.0</v>
      </c>
      <c r="N63049" s="3">
        <v>42125.0</v>
      </c>
    </row>
    <row r="63050">
      <c r="A63050" s="1" t="s">
        <v>215531</v>
      </c>
      <c r="B63050" s="1" t="s">
        <v>215532</v>
      </c>
      <c r="C63050" s="2" t="s">
        <v>215533</v>
      </c>
      <c r="D63050" s="1" t="s">
        <v>11180</v>
      </c>
      <c r="E63050" s="1">
        <v>1.155E8</v>
      </c>
      <c r="F63050" s="1" t="s">
        <v>18</v>
      </c>
      <c r="G63050" s="1" t="s">
        <v>25</v>
      </c>
      <c r="H63050" s="1" t="s">
        <v>106</v>
      </c>
      <c r="I63050" s="1" t="s">
        <v>107</v>
      </c>
      <c r="J63050" s="1" t="s">
        <v>108</v>
      </c>
      <c r="K63050" s="1">
        <v>6.0</v>
      </c>
      <c r="L63050" s="3">
        <v>40179.0</v>
      </c>
      <c r="M63050" s="3">
        <v>40478.0</v>
      </c>
      <c r="N63050" s="3">
        <v>42124.0</v>
      </c>
    </row>
    <row r="63051">
      <c r="A63051" s="1" t="s">
        <v>215534</v>
      </c>
      <c r="B63051" s="1" t="s">
        <v>215535</v>
      </c>
      <c r="C63051" s="2" t="s">
        <v>215536</v>
      </c>
      <c r="D63051" s="1" t="s">
        <v>357</v>
      </c>
      <c r="E63051" s="1">
        <v>163934.0</v>
      </c>
      <c r="F63051" s="1" t="s">
        <v>18</v>
      </c>
      <c r="K63051" s="1">
        <v>1.0</v>
      </c>
      <c r="M63051" s="3">
        <v>41609.0</v>
      </c>
      <c r="N63051" s="3">
        <v>41609.0</v>
      </c>
    </row>
    <row r="63052">
      <c r="A63052" s="1" t="s">
        <v>215537</v>
      </c>
      <c r="B63052" s="1" t="s">
        <v>215538</v>
      </c>
      <c r="C63052" s="2" t="s">
        <v>215539</v>
      </c>
      <c r="D63052" s="1" t="s">
        <v>215540</v>
      </c>
      <c r="E63052" s="1">
        <v>496044.504378052</v>
      </c>
      <c r="F63052" s="1" t="s">
        <v>18</v>
      </c>
      <c r="G63052" s="1" t="s">
        <v>638</v>
      </c>
      <c r="H63052" s="1">
        <v>7.0</v>
      </c>
      <c r="I63052" s="1" t="s">
        <v>929</v>
      </c>
      <c r="J63052" s="1" t="s">
        <v>929</v>
      </c>
      <c r="K63052" s="1">
        <v>1.0</v>
      </c>
      <c r="M63052" s="3">
        <v>42302.0</v>
      </c>
      <c r="N63052" s="3">
        <v>42302.0</v>
      </c>
    </row>
    <row r="63053">
      <c r="A63053" s="1" t="s">
        <v>215541</v>
      </c>
      <c r="B63053" s="1" t="s">
        <v>215542</v>
      </c>
      <c r="E63053" s="1">
        <v>729000.0</v>
      </c>
      <c r="F63053" s="1" t="s">
        <v>207</v>
      </c>
      <c r="K63053" s="1">
        <v>1.0</v>
      </c>
      <c r="L63053" s="3">
        <v>42236.0</v>
      </c>
      <c r="M63053" s="3">
        <v>42239.0</v>
      </c>
      <c r="N63053" s="3">
        <v>42239.0</v>
      </c>
    </row>
    <row r="63054">
      <c r="A63054" s="1" t="s">
        <v>215543</v>
      </c>
      <c r="B63054" s="1" t="s">
        <v>215544</v>
      </c>
      <c r="C63054" s="2" t="s">
        <v>215545</v>
      </c>
      <c r="D63054" s="1" t="s">
        <v>75</v>
      </c>
      <c r="E63054" s="1">
        <v>70000.0</v>
      </c>
      <c r="F63054" s="1" t="s">
        <v>18</v>
      </c>
      <c r="G63054" s="1" t="s">
        <v>276</v>
      </c>
      <c r="H63054" s="1">
        <v>17.0</v>
      </c>
      <c r="I63054" s="1" t="s">
        <v>464</v>
      </c>
      <c r="J63054" s="1" t="s">
        <v>464</v>
      </c>
      <c r="K63054" s="1">
        <v>1.0</v>
      </c>
      <c r="L63054" s="3">
        <v>40909.0</v>
      </c>
      <c r="M63054" s="3">
        <v>41153.0</v>
      </c>
      <c r="N63054" s="3">
        <v>41153.0</v>
      </c>
    </row>
    <row r="63055">
      <c r="A63055" s="1" t="s">
        <v>215546</v>
      </c>
      <c r="B63055" s="1" t="s">
        <v>215547</v>
      </c>
      <c r="E63055" s="1" t="s">
        <v>43</v>
      </c>
      <c r="F63055" s="1" t="s">
        <v>18</v>
      </c>
      <c r="G63055" s="1" t="s">
        <v>25</v>
      </c>
      <c r="H63055" s="1" t="s">
        <v>1396</v>
      </c>
      <c r="I63055" s="1" t="s">
        <v>7854</v>
      </c>
      <c r="J63055" s="1" t="s">
        <v>102286</v>
      </c>
      <c r="K63055" s="1">
        <v>1.0</v>
      </c>
      <c r="L63055" s="3">
        <v>41937.0</v>
      </c>
      <c r="M63055" s="3">
        <v>41939.0</v>
      </c>
      <c r="N63055" s="3">
        <v>41939.0</v>
      </c>
    </row>
    <row r="63056">
      <c r="A63056" s="1" t="s">
        <v>215548</v>
      </c>
      <c r="B63056" s="1" t="s">
        <v>215549</v>
      </c>
      <c r="C63056" s="2" t="s">
        <v>215550</v>
      </c>
      <c r="D63056" s="1" t="s">
        <v>94</v>
      </c>
      <c r="E63056" s="1">
        <v>247500.0</v>
      </c>
      <c r="F63056" s="1" t="s">
        <v>18</v>
      </c>
      <c r="G63056" s="1" t="s">
        <v>25</v>
      </c>
      <c r="H63056" s="1" t="s">
        <v>1234</v>
      </c>
      <c r="I63056" s="1" t="s">
        <v>1235</v>
      </c>
      <c r="J63056" s="1" t="s">
        <v>1235</v>
      </c>
      <c r="K63056" s="1">
        <v>1.0</v>
      </c>
      <c r="L63056" s="3">
        <v>38353.0</v>
      </c>
      <c r="M63056" s="3">
        <v>40188.0</v>
      </c>
      <c r="N63056" s="3">
        <v>40188.0</v>
      </c>
    </row>
    <row r="63057">
      <c r="A63057" s="1" t="s">
        <v>215551</v>
      </c>
      <c r="B63057" s="1" t="s">
        <v>215552</v>
      </c>
      <c r="C63057" s="2" t="s">
        <v>215553</v>
      </c>
      <c r="D63057" s="1" t="s">
        <v>75</v>
      </c>
      <c r="E63057" s="1">
        <v>70000.0</v>
      </c>
      <c r="F63057" s="1" t="s">
        <v>18</v>
      </c>
      <c r="G63057" s="1" t="s">
        <v>25</v>
      </c>
      <c r="H63057" s="1" t="s">
        <v>64</v>
      </c>
      <c r="I63057" s="1" t="s">
        <v>4639</v>
      </c>
      <c r="J63057" s="1" t="s">
        <v>4639</v>
      </c>
      <c r="K63057" s="1">
        <v>1.0</v>
      </c>
      <c r="L63057" s="3">
        <v>35796.0</v>
      </c>
      <c r="M63057" s="3">
        <v>41395.0</v>
      </c>
      <c r="N63057" s="3">
        <v>41395.0</v>
      </c>
    </row>
    <row r="63058">
      <c r="A63058" s="1" t="s">
        <v>215554</v>
      </c>
      <c r="B63058" s="1" t="s">
        <v>215555</v>
      </c>
      <c r="C63058" s="2" t="s">
        <v>215556</v>
      </c>
      <c r="D63058" s="1" t="s">
        <v>134</v>
      </c>
      <c r="E63058" s="1">
        <v>1.25E8</v>
      </c>
      <c r="F63058" s="1" t="s">
        <v>18</v>
      </c>
      <c r="G63058" s="1" t="s">
        <v>1138</v>
      </c>
      <c r="H63058" s="1">
        <v>2.0</v>
      </c>
      <c r="I63058" s="1" t="s">
        <v>1745</v>
      </c>
      <c r="J63058" s="1" t="s">
        <v>1746</v>
      </c>
      <c r="K63058" s="1">
        <v>1.0</v>
      </c>
      <c r="M63058" s="3">
        <v>40919.0</v>
      </c>
      <c r="N63058" s="3">
        <v>40919.0</v>
      </c>
    </row>
    <row r="63059">
      <c r="A63059" s="1" t="s">
        <v>215557</v>
      </c>
      <c r="B63059" s="1" t="s">
        <v>215558</v>
      </c>
      <c r="C63059" s="2" t="s">
        <v>215559</v>
      </c>
      <c r="D63059" s="1" t="s">
        <v>215560</v>
      </c>
      <c r="E63059" s="1">
        <v>500000.0</v>
      </c>
      <c r="F63059" s="1" t="s">
        <v>18</v>
      </c>
      <c r="G63059" s="1" t="s">
        <v>12816</v>
      </c>
      <c r="H63059" s="1">
        <v>35.0</v>
      </c>
      <c r="I63059" s="1" t="s">
        <v>13415</v>
      </c>
      <c r="J63059" s="1" t="s">
        <v>13415</v>
      </c>
      <c r="K63059" s="1">
        <v>1.0</v>
      </c>
      <c r="L63059" s="3">
        <v>41061.0</v>
      </c>
      <c r="M63059" s="3">
        <v>41328.0</v>
      </c>
      <c r="N63059" s="3">
        <v>41328.0</v>
      </c>
    </row>
    <row r="63060">
      <c r="A63060" s="1" t="s">
        <v>215561</v>
      </c>
      <c r="B63060" s="1" t="s">
        <v>215562</v>
      </c>
      <c r="C63060" s="2" t="s">
        <v>215563</v>
      </c>
      <c r="D63060" s="1" t="s">
        <v>215564</v>
      </c>
      <c r="E63060" s="1">
        <v>19252.0</v>
      </c>
      <c r="F63060" s="1" t="s">
        <v>18</v>
      </c>
      <c r="G63060" s="1" t="s">
        <v>24945</v>
      </c>
      <c r="H63060" s="1">
        <v>2.0</v>
      </c>
      <c r="I63060" s="1" t="s">
        <v>20899</v>
      </c>
      <c r="J63060" s="1" t="s">
        <v>20899</v>
      </c>
      <c r="K63060" s="1">
        <v>1.0</v>
      </c>
      <c r="L63060" s="3">
        <v>41640.0</v>
      </c>
      <c r="M63060" s="3">
        <v>41728.0</v>
      </c>
      <c r="N63060" s="3">
        <v>41728.0</v>
      </c>
    </row>
    <row r="63061">
      <c r="A63061" s="1" t="s">
        <v>215565</v>
      </c>
      <c r="B63061" s="1" t="s">
        <v>215566</v>
      </c>
      <c r="C63061" s="2" t="s">
        <v>215567</v>
      </c>
      <c r="D63061" s="1" t="s">
        <v>215568</v>
      </c>
      <c r="E63061" s="1">
        <v>350000.0</v>
      </c>
      <c r="F63061" s="1" t="s">
        <v>18</v>
      </c>
      <c r="G63061" s="1" t="s">
        <v>57</v>
      </c>
      <c r="H63061" s="1" t="s">
        <v>58</v>
      </c>
      <c r="I63061" s="1" t="s">
        <v>6757</v>
      </c>
      <c r="J63061" s="1" t="s">
        <v>6757</v>
      </c>
      <c r="K63061" s="1">
        <v>2.0</v>
      </c>
      <c r="L63061" s="3">
        <v>40179.0</v>
      </c>
      <c r="M63061" s="3">
        <v>39934.0</v>
      </c>
      <c r="N63061" s="3">
        <v>41321.0</v>
      </c>
    </row>
    <row r="63062">
      <c r="A63062" s="1" t="s">
        <v>215569</v>
      </c>
      <c r="B63062" s="1" t="s">
        <v>215570</v>
      </c>
      <c r="C63062" s="2" t="s">
        <v>215571</v>
      </c>
      <c r="D63062" s="1" t="s">
        <v>215572</v>
      </c>
      <c r="E63062" s="1">
        <v>3600.0</v>
      </c>
      <c r="F63062" s="1" t="s">
        <v>18</v>
      </c>
      <c r="G63062" s="1" t="s">
        <v>128</v>
      </c>
      <c r="H63062" s="1" t="s">
        <v>129</v>
      </c>
      <c r="I63062" s="1" t="s">
        <v>130</v>
      </c>
      <c r="J63062" s="1" t="s">
        <v>130</v>
      </c>
      <c r="K63062" s="1">
        <v>1.0</v>
      </c>
      <c r="L63062" s="3">
        <v>40148.0</v>
      </c>
      <c r="M63062" s="3">
        <v>40603.0</v>
      </c>
      <c r="N63062" s="3">
        <v>40603.0</v>
      </c>
    </row>
    <row r="63063">
      <c r="A63063" s="1" t="s">
        <v>215573</v>
      </c>
      <c r="B63063" s="1" t="s">
        <v>215574</v>
      </c>
      <c r="E63063" s="1">
        <v>608507.581141295</v>
      </c>
      <c r="F63063" s="1" t="s">
        <v>207</v>
      </c>
      <c r="K63063" s="1">
        <v>1.0</v>
      </c>
      <c r="M63063" s="3">
        <v>42146.0</v>
      </c>
      <c r="N63063" s="3">
        <v>42146.0</v>
      </c>
    </row>
    <row r="63064">
      <c r="A63064" s="1" t="s">
        <v>215575</v>
      </c>
      <c r="B63064" s="1" t="s">
        <v>215576</v>
      </c>
      <c r="C63064" s="2" t="s">
        <v>215577</v>
      </c>
      <c r="D63064" s="1" t="s">
        <v>63</v>
      </c>
      <c r="E63064" s="1">
        <v>400000.0</v>
      </c>
      <c r="F63064" s="1" t="s">
        <v>18</v>
      </c>
      <c r="G63064" s="1" t="s">
        <v>128</v>
      </c>
      <c r="K63064" s="1">
        <v>1.0</v>
      </c>
      <c r="L63064" s="3">
        <v>40544.0</v>
      </c>
      <c r="M63064" s="3">
        <v>41334.0</v>
      </c>
      <c r="N63064" s="3">
        <v>41334.0</v>
      </c>
    </row>
    <row r="63065">
      <c r="A63065" s="1" t="s">
        <v>215578</v>
      </c>
      <c r="B63065" s="1" t="s">
        <v>215579</v>
      </c>
      <c r="C63065" s="2" t="s">
        <v>215580</v>
      </c>
      <c r="D63065" s="1" t="s">
        <v>357</v>
      </c>
      <c r="E63065" s="1">
        <v>1894064.0</v>
      </c>
      <c r="F63065" s="1" t="s">
        <v>18</v>
      </c>
      <c r="G63065" s="1" t="s">
        <v>128</v>
      </c>
      <c r="H63065" s="1" t="s">
        <v>12996</v>
      </c>
      <c r="I63065" s="1" t="s">
        <v>12997</v>
      </c>
      <c r="J63065" s="1" t="s">
        <v>12997</v>
      </c>
      <c r="K63065" s="1">
        <v>1.0</v>
      </c>
      <c r="M63065" s="3">
        <v>41603.0</v>
      </c>
      <c r="N63065" s="3">
        <v>41603.0</v>
      </c>
    </row>
    <row r="63066">
      <c r="A63066" s="1" t="s">
        <v>215581</v>
      </c>
      <c r="B63066" s="1" t="s">
        <v>215582</v>
      </c>
      <c r="C63066" s="2" t="s">
        <v>215583</v>
      </c>
      <c r="D63066" s="1" t="s">
        <v>42</v>
      </c>
      <c r="E63066" s="1">
        <v>1190000.0</v>
      </c>
      <c r="F63066" s="1" t="s">
        <v>18</v>
      </c>
      <c r="G63066" s="1" t="s">
        <v>128</v>
      </c>
      <c r="H63066" s="1" t="s">
        <v>12996</v>
      </c>
      <c r="I63066" s="1" t="s">
        <v>12997</v>
      </c>
      <c r="J63066" s="1" t="s">
        <v>12997</v>
      </c>
      <c r="K63066" s="1">
        <v>1.0</v>
      </c>
      <c r="M63066" s="3">
        <v>39622.0</v>
      </c>
      <c r="N63066" s="3">
        <v>39622.0</v>
      </c>
    </row>
    <row r="63067">
      <c r="A63067" s="1" t="s">
        <v>215584</v>
      </c>
      <c r="B63067" s="1" t="s">
        <v>215585</v>
      </c>
      <c r="C63067" s="2" t="s">
        <v>215586</v>
      </c>
      <c r="D63067" s="1" t="s">
        <v>215587</v>
      </c>
      <c r="E63067" s="1">
        <v>120000.0</v>
      </c>
      <c r="F63067" s="1" t="s">
        <v>18</v>
      </c>
      <c r="G63067" s="1" t="s">
        <v>25</v>
      </c>
      <c r="H63067" s="1" t="s">
        <v>99</v>
      </c>
      <c r="I63067" s="1" t="s">
        <v>100</v>
      </c>
      <c r="J63067" s="1" t="s">
        <v>2979</v>
      </c>
      <c r="K63067" s="1">
        <v>1.0</v>
      </c>
      <c r="L63067" s="3">
        <v>40106.0</v>
      </c>
      <c r="M63067" s="3">
        <v>41061.0</v>
      </c>
      <c r="N63067" s="3">
        <v>41061.0</v>
      </c>
    </row>
    <row r="63068">
      <c r="A63068" s="1" t="s">
        <v>215588</v>
      </c>
      <c r="B63068" s="1" t="s">
        <v>215589</v>
      </c>
      <c r="C63068" s="2" t="s">
        <v>215590</v>
      </c>
      <c r="D63068" s="1" t="s">
        <v>215591</v>
      </c>
      <c r="E63068" s="1">
        <v>250000.0</v>
      </c>
      <c r="F63068" s="1" t="s">
        <v>18</v>
      </c>
      <c r="G63068" s="1" t="s">
        <v>25</v>
      </c>
      <c r="H63068" s="1" t="s">
        <v>644</v>
      </c>
      <c r="I63068" s="1" t="s">
        <v>645</v>
      </c>
      <c r="J63068" s="1" t="s">
        <v>645</v>
      </c>
      <c r="K63068" s="1">
        <v>2.0</v>
      </c>
      <c r="L63068" s="3">
        <v>41153.0</v>
      </c>
      <c r="M63068" s="3">
        <v>41153.0</v>
      </c>
      <c r="N63068" s="3">
        <v>41426.0</v>
      </c>
    </row>
    <row r="63069">
      <c r="A63069" s="1" t="s">
        <v>215592</v>
      </c>
      <c r="B63069" s="1" t="s">
        <v>215593</v>
      </c>
      <c r="C63069" s="2" t="s">
        <v>215594</v>
      </c>
      <c r="D63069" s="1" t="s">
        <v>56</v>
      </c>
      <c r="E63069" s="1">
        <v>2682631.0</v>
      </c>
      <c r="F63069" s="1" t="s">
        <v>18</v>
      </c>
      <c r="G63069" s="1" t="s">
        <v>25</v>
      </c>
      <c r="H63069" s="1" t="s">
        <v>1330</v>
      </c>
      <c r="I63069" s="1" t="s">
        <v>1331</v>
      </c>
      <c r="J63069" s="1" t="s">
        <v>1331</v>
      </c>
      <c r="K63069" s="1">
        <v>3.0</v>
      </c>
      <c r="L63069" s="3">
        <v>38353.0</v>
      </c>
      <c r="M63069" s="3">
        <v>40933.0</v>
      </c>
      <c r="N63069" s="3">
        <v>41821.0</v>
      </c>
    </row>
    <row r="63070">
      <c r="A63070" s="1" t="s">
        <v>215595</v>
      </c>
      <c r="B63070" s="1" t="s">
        <v>215596</v>
      </c>
      <c r="C63070" s="2" t="s">
        <v>215597</v>
      </c>
      <c r="D63070" s="1" t="s">
        <v>215598</v>
      </c>
      <c r="E63070" s="1" t="s">
        <v>43</v>
      </c>
      <c r="F63070" s="1" t="s">
        <v>18</v>
      </c>
      <c r="G63070" s="1" t="s">
        <v>25</v>
      </c>
      <c r="H63070" s="1" t="s">
        <v>1330</v>
      </c>
      <c r="I63070" s="1" t="s">
        <v>1331</v>
      </c>
      <c r="J63070" s="1" t="s">
        <v>215599</v>
      </c>
      <c r="K63070" s="1">
        <v>1.0</v>
      </c>
      <c r="L63070" s="3">
        <v>41344.0</v>
      </c>
      <c r="M63070" s="3">
        <v>41351.0</v>
      </c>
      <c r="N63070" s="3">
        <v>41351.0</v>
      </c>
    </row>
    <row r="63071">
      <c r="A63071" s="1" t="s">
        <v>215600</v>
      </c>
      <c r="B63071" s="1" t="s">
        <v>215601</v>
      </c>
      <c r="C63071" s="2" t="s">
        <v>215602</v>
      </c>
      <c r="D63071" s="1" t="s">
        <v>766</v>
      </c>
      <c r="E63071" s="1">
        <v>1989571.0</v>
      </c>
      <c r="F63071" s="1" t="s">
        <v>18</v>
      </c>
      <c r="G63071" s="1" t="s">
        <v>25</v>
      </c>
      <c r="H63071" s="1" t="s">
        <v>1330</v>
      </c>
      <c r="I63071" s="1" t="s">
        <v>1331</v>
      </c>
      <c r="J63071" s="1" t="s">
        <v>208693</v>
      </c>
      <c r="K63071" s="1">
        <v>3.0</v>
      </c>
      <c r="L63071" s="3">
        <v>37257.0</v>
      </c>
      <c r="M63071" s="3">
        <v>39608.0</v>
      </c>
      <c r="N63071" s="3">
        <v>40753.0</v>
      </c>
    </row>
    <row r="63072">
      <c r="A63072" s="1" t="s">
        <v>215603</v>
      </c>
      <c r="B63072" s="1" t="s">
        <v>215604</v>
      </c>
      <c r="C63072" s="2" t="s">
        <v>215605</v>
      </c>
      <c r="D63072" s="1" t="s">
        <v>50098</v>
      </c>
      <c r="E63072" s="1">
        <v>222325.0</v>
      </c>
      <c r="F63072" s="1" t="s">
        <v>18</v>
      </c>
      <c r="K63072" s="1">
        <v>1.0</v>
      </c>
      <c r="M63072" s="3">
        <v>42199.0</v>
      </c>
      <c r="N63072" s="3">
        <v>42199.0</v>
      </c>
    </row>
    <row r="63073">
      <c r="A63073" s="1" t="s">
        <v>215606</v>
      </c>
      <c r="B63073" s="1" t="s">
        <v>215607</v>
      </c>
      <c r="C63073" s="2" t="s">
        <v>215608</v>
      </c>
      <c r="D63073" s="1" t="s">
        <v>127</v>
      </c>
      <c r="E63073" s="1">
        <v>7800000.0</v>
      </c>
      <c r="F63073" s="1" t="s">
        <v>18</v>
      </c>
      <c r="G63073" s="1" t="s">
        <v>25</v>
      </c>
      <c r="H63073" s="1" t="s">
        <v>3993</v>
      </c>
      <c r="I63073" s="1" t="s">
        <v>3994</v>
      </c>
      <c r="J63073" s="1" t="s">
        <v>3995</v>
      </c>
      <c r="K63073" s="1">
        <v>1.0</v>
      </c>
      <c r="L63073" s="3">
        <v>30317.0</v>
      </c>
      <c r="M63073" s="3">
        <v>41507.0</v>
      </c>
      <c r="N63073" s="3">
        <v>41507.0</v>
      </c>
    </row>
    <row r="63074">
      <c r="A63074" s="1" t="s">
        <v>215609</v>
      </c>
      <c r="B63074" s="1" t="s">
        <v>215610</v>
      </c>
      <c r="C63074" s="2" t="s">
        <v>215611</v>
      </c>
      <c r="D63074" s="1" t="s">
        <v>215612</v>
      </c>
      <c r="E63074" s="1">
        <v>2.0E7</v>
      </c>
      <c r="F63074" s="1" t="s">
        <v>689</v>
      </c>
      <c r="G63074" s="1" t="s">
        <v>25</v>
      </c>
      <c r="H63074" s="1" t="s">
        <v>430</v>
      </c>
      <c r="I63074" s="1" t="s">
        <v>528</v>
      </c>
      <c r="J63074" s="1" t="s">
        <v>3661</v>
      </c>
      <c r="K63074" s="1">
        <v>1.0</v>
      </c>
      <c r="M63074" s="3">
        <v>42003.0</v>
      </c>
      <c r="N63074" s="3">
        <v>42003.0</v>
      </c>
    </row>
    <row r="63075">
      <c r="A63075" s="1" t="s">
        <v>215613</v>
      </c>
      <c r="B63075" s="1" t="s">
        <v>215614</v>
      </c>
      <c r="C63075" s="2" t="s">
        <v>215615</v>
      </c>
      <c r="D63075" s="1" t="s">
        <v>26878</v>
      </c>
      <c r="E63075" s="1">
        <v>1.682E7</v>
      </c>
      <c r="F63075" s="1" t="s">
        <v>18</v>
      </c>
      <c r="G63075" s="1" t="s">
        <v>25</v>
      </c>
      <c r="H63075" s="1" t="s">
        <v>64</v>
      </c>
      <c r="I63075" s="1" t="s">
        <v>95</v>
      </c>
      <c r="J63075" s="1" t="s">
        <v>95</v>
      </c>
      <c r="K63075" s="1">
        <v>4.0</v>
      </c>
      <c r="L63075" s="3">
        <v>41275.0</v>
      </c>
      <c r="M63075" s="3">
        <v>41276.0</v>
      </c>
      <c r="N63075" s="3">
        <v>41799.0</v>
      </c>
    </row>
    <row r="63076">
      <c r="A63076" s="1" t="s">
        <v>215616</v>
      </c>
      <c r="B63076" s="1" t="s">
        <v>215617</v>
      </c>
      <c r="C63076" s="2" t="s">
        <v>215618</v>
      </c>
      <c r="D63076" s="1" t="s">
        <v>215619</v>
      </c>
      <c r="E63076" s="1">
        <v>50000.0</v>
      </c>
      <c r="F63076" s="1" t="s">
        <v>18</v>
      </c>
      <c r="G63076" s="1" t="s">
        <v>1819</v>
      </c>
      <c r="H63076" s="1">
        <v>5.0</v>
      </c>
      <c r="I63076" s="1" t="s">
        <v>1820</v>
      </c>
      <c r="J63076" s="1" t="s">
        <v>1820</v>
      </c>
      <c r="K63076" s="1">
        <v>1.0</v>
      </c>
      <c r="L63076" s="3">
        <v>41871.0</v>
      </c>
      <c r="M63076" s="3">
        <v>41859.0</v>
      </c>
      <c r="N63076" s="3">
        <v>41859.0</v>
      </c>
    </row>
    <row r="63077">
      <c r="A63077" s="1" t="s">
        <v>215620</v>
      </c>
      <c r="B63077" s="1" t="s">
        <v>215621</v>
      </c>
      <c r="C63077" s="2" t="s">
        <v>215622</v>
      </c>
      <c r="D63077" s="1" t="s">
        <v>215623</v>
      </c>
      <c r="E63077" s="1">
        <v>550000.0</v>
      </c>
      <c r="F63077" s="1" t="s">
        <v>18</v>
      </c>
      <c r="K63077" s="1">
        <v>1.0</v>
      </c>
      <c r="L63077" s="3">
        <v>41655.0</v>
      </c>
      <c r="M63077" s="3">
        <v>42064.0</v>
      </c>
      <c r="N63077" s="3">
        <v>42064.0</v>
      </c>
    </row>
    <row r="63078">
      <c r="A63078" s="1" t="s">
        <v>215624</v>
      </c>
      <c r="B63078" s="1" t="s">
        <v>215625</v>
      </c>
      <c r="C63078" s="2" t="s">
        <v>215626</v>
      </c>
      <c r="D63078" s="1" t="s">
        <v>215627</v>
      </c>
      <c r="E63078" s="1">
        <v>3000000.0</v>
      </c>
      <c r="F63078" s="1" t="s">
        <v>18</v>
      </c>
      <c r="G63078" s="1" t="s">
        <v>25</v>
      </c>
      <c r="H63078" s="1" t="s">
        <v>106</v>
      </c>
      <c r="I63078" s="1" t="s">
        <v>107</v>
      </c>
      <c r="J63078" s="1" t="s">
        <v>108</v>
      </c>
      <c r="K63078" s="1">
        <v>1.0</v>
      </c>
      <c r="L63078" s="3">
        <v>41061.0</v>
      </c>
      <c r="M63078" s="3">
        <v>41255.0</v>
      </c>
      <c r="N63078" s="3">
        <v>41255.0</v>
      </c>
    </row>
    <row r="63079">
      <c r="A63079" s="1" t="s">
        <v>215628</v>
      </c>
      <c r="B63079" s="1" t="s">
        <v>215629</v>
      </c>
      <c r="C63079" s="2" t="s">
        <v>215630</v>
      </c>
      <c r="D63079" s="1" t="s">
        <v>215631</v>
      </c>
      <c r="E63079" s="1">
        <v>2500000.0</v>
      </c>
      <c r="F63079" s="1" t="s">
        <v>18</v>
      </c>
      <c r="G63079" s="1" t="s">
        <v>19</v>
      </c>
      <c r="H63079" s="1">
        <v>25.0</v>
      </c>
      <c r="I63079" s="1" t="s">
        <v>151</v>
      </c>
      <c r="J63079" s="1" t="s">
        <v>151</v>
      </c>
      <c r="K63079" s="1">
        <v>2.0</v>
      </c>
      <c r="L63079" s="3">
        <v>40544.0</v>
      </c>
      <c r="M63079" s="3">
        <v>40919.0</v>
      </c>
      <c r="N63079" s="3">
        <v>42135.0</v>
      </c>
    </row>
    <row r="63080">
      <c r="A63080" s="1" t="s">
        <v>215632</v>
      </c>
      <c r="B63080" s="1" t="s">
        <v>215633</v>
      </c>
      <c r="C63080" s="2" t="s">
        <v>215634</v>
      </c>
      <c r="D63080" s="1" t="s">
        <v>766</v>
      </c>
      <c r="E63080" s="1" t="s">
        <v>43</v>
      </c>
      <c r="F63080" s="1" t="s">
        <v>18</v>
      </c>
      <c r="G63080" s="1" t="s">
        <v>25</v>
      </c>
      <c r="H63080" s="1" t="s">
        <v>1352</v>
      </c>
      <c r="I63080" s="1" t="s">
        <v>3469</v>
      </c>
      <c r="J63080" s="1" t="s">
        <v>3469</v>
      </c>
      <c r="K63080" s="1">
        <v>1.0</v>
      </c>
      <c r="L63080" s="3">
        <v>41183.0</v>
      </c>
      <c r="M63080" s="3">
        <v>41929.0</v>
      </c>
      <c r="N63080" s="3">
        <v>41929.0</v>
      </c>
    </row>
    <row r="63081">
      <c r="A63081" s="1" t="s">
        <v>215635</v>
      </c>
      <c r="B63081" s="1" t="s">
        <v>215636</v>
      </c>
      <c r="C63081" s="2" t="s">
        <v>215637</v>
      </c>
      <c r="D63081" s="1" t="s">
        <v>2326</v>
      </c>
      <c r="E63081" s="1">
        <v>7500000.0</v>
      </c>
      <c r="F63081" s="1" t="s">
        <v>18</v>
      </c>
      <c r="G63081" s="1" t="s">
        <v>25</v>
      </c>
      <c r="H63081" s="1" t="s">
        <v>3993</v>
      </c>
      <c r="I63081" s="1" t="s">
        <v>3994</v>
      </c>
      <c r="J63081" s="1" t="s">
        <v>3995</v>
      </c>
      <c r="K63081" s="1">
        <v>1.0</v>
      </c>
      <c r="M63081" s="3">
        <v>39655.0</v>
      </c>
      <c r="N63081" s="3">
        <v>39655.0</v>
      </c>
    </row>
    <row r="63082">
      <c r="A63082" s="1" t="s">
        <v>215638</v>
      </c>
      <c r="B63082" s="1" t="s">
        <v>215639</v>
      </c>
      <c r="C63082" s="2" t="s">
        <v>215640</v>
      </c>
      <c r="D63082" s="1" t="s">
        <v>21790</v>
      </c>
      <c r="E63082" s="1" t="s">
        <v>43</v>
      </c>
      <c r="F63082" s="1" t="s">
        <v>18</v>
      </c>
      <c r="K63082" s="1">
        <v>1.0</v>
      </c>
      <c r="M63082" s="3">
        <v>41214.0</v>
      </c>
      <c r="N63082" s="3">
        <v>41214.0</v>
      </c>
    </row>
    <row r="63083">
      <c r="A63083" s="1" t="s">
        <v>215641</v>
      </c>
      <c r="B63083" s="1" t="s">
        <v>215642</v>
      </c>
      <c r="C63083" s="2" t="s">
        <v>215643</v>
      </c>
      <c r="D63083" s="1" t="s">
        <v>766</v>
      </c>
      <c r="E63083" s="1">
        <v>1515251.0</v>
      </c>
      <c r="F63083" s="1" t="s">
        <v>18</v>
      </c>
      <c r="G63083" s="1" t="s">
        <v>128</v>
      </c>
      <c r="H63083" s="1" t="s">
        <v>129</v>
      </c>
      <c r="I63083" s="1" t="s">
        <v>130</v>
      </c>
      <c r="J63083" s="1" t="s">
        <v>130</v>
      </c>
      <c r="K63083" s="1">
        <v>1.0</v>
      </c>
      <c r="L63083" s="3">
        <v>39448.0</v>
      </c>
      <c r="M63083" s="3">
        <v>41555.0</v>
      </c>
      <c r="N63083" s="3">
        <v>41555.0</v>
      </c>
    </row>
    <row r="63084">
      <c r="A63084" s="1" t="s">
        <v>215644</v>
      </c>
      <c r="B63084" s="1" t="s">
        <v>215645</v>
      </c>
      <c r="C63084" s="2" t="s">
        <v>215646</v>
      </c>
      <c r="D63084" s="1" t="s">
        <v>50</v>
      </c>
      <c r="E63084" s="1">
        <v>4000000.0</v>
      </c>
      <c r="F63084" s="1" t="s">
        <v>18</v>
      </c>
      <c r="G63084" s="1" t="s">
        <v>276</v>
      </c>
      <c r="H63084" s="1">
        <v>17.0</v>
      </c>
      <c r="I63084" s="1" t="s">
        <v>464</v>
      </c>
      <c r="J63084" s="1" t="s">
        <v>464</v>
      </c>
      <c r="K63084" s="1">
        <v>2.0</v>
      </c>
      <c r="L63084" s="3">
        <v>37622.0</v>
      </c>
      <c r="M63084" s="3">
        <v>39273.0</v>
      </c>
      <c r="N63084" s="3">
        <v>41936.0</v>
      </c>
    </row>
    <row r="63085">
      <c r="A63085" s="1" t="s">
        <v>215647</v>
      </c>
      <c r="B63085" s="1" t="s">
        <v>215648</v>
      </c>
      <c r="D63085" s="1" t="s">
        <v>215649</v>
      </c>
      <c r="E63085" s="1">
        <v>3000000.0</v>
      </c>
      <c r="F63085" s="1" t="s">
        <v>113</v>
      </c>
      <c r="G63085" s="1" t="s">
        <v>25</v>
      </c>
      <c r="H63085" s="1" t="s">
        <v>298</v>
      </c>
      <c r="I63085" s="1" t="s">
        <v>299</v>
      </c>
      <c r="J63085" s="1" t="s">
        <v>299</v>
      </c>
      <c r="K63085" s="1">
        <v>1.0</v>
      </c>
      <c r="L63085" s="3">
        <v>36892.0</v>
      </c>
      <c r="M63085" s="3">
        <v>37067.0</v>
      </c>
      <c r="N63085" s="3">
        <v>37067.0</v>
      </c>
    </row>
    <row r="63086">
      <c r="A63086" s="1" t="s">
        <v>215650</v>
      </c>
      <c r="B63086" s="1" t="s">
        <v>215651</v>
      </c>
      <c r="C63086" s="2" t="s">
        <v>215652</v>
      </c>
      <c r="D63086" s="1" t="s">
        <v>215653</v>
      </c>
      <c r="E63086" s="1" t="s">
        <v>43</v>
      </c>
      <c r="F63086" s="1" t="s">
        <v>18</v>
      </c>
      <c r="G63086" s="1" t="s">
        <v>479</v>
      </c>
      <c r="I63086" s="1" t="s">
        <v>480</v>
      </c>
      <c r="J63086" s="1" t="s">
        <v>480</v>
      </c>
      <c r="K63086" s="1">
        <v>2.0</v>
      </c>
      <c r="L63086" s="3">
        <v>41183.0</v>
      </c>
      <c r="M63086" s="3">
        <v>41275.0</v>
      </c>
      <c r="N63086" s="3">
        <v>42157.0</v>
      </c>
    </row>
    <row r="63087">
      <c r="A63087" s="1" t="s">
        <v>215654</v>
      </c>
      <c r="B63087" s="1" t="s">
        <v>215655</v>
      </c>
      <c r="D63087" s="1" t="s">
        <v>215656</v>
      </c>
      <c r="E63087" s="1">
        <v>25000.0</v>
      </c>
      <c r="F63087" s="1" t="s">
        <v>18</v>
      </c>
      <c r="G63087" s="1" t="s">
        <v>25</v>
      </c>
      <c r="H63087" s="1" t="s">
        <v>82</v>
      </c>
      <c r="I63087" s="1" t="s">
        <v>3879</v>
      </c>
      <c r="J63087" s="1" t="s">
        <v>3879</v>
      </c>
      <c r="K63087" s="1">
        <v>1.0</v>
      </c>
      <c r="L63087" s="3">
        <v>41653.0</v>
      </c>
      <c r="M63087" s="3">
        <v>41687.0</v>
      </c>
      <c r="N63087" s="3">
        <v>41687.0</v>
      </c>
    </row>
    <row r="63088">
      <c r="A63088" s="1" t="s">
        <v>215657</v>
      </c>
      <c r="B63088" s="1" t="s">
        <v>215658</v>
      </c>
      <c r="C63088" s="2" t="s">
        <v>215659</v>
      </c>
      <c r="D63088" s="1" t="s">
        <v>264</v>
      </c>
      <c r="E63088" s="1">
        <v>3.575E7</v>
      </c>
      <c r="F63088" s="1" t="s">
        <v>113</v>
      </c>
      <c r="G63088" s="1" t="s">
        <v>25</v>
      </c>
      <c r="H63088" s="1" t="s">
        <v>64</v>
      </c>
      <c r="I63088" s="1" t="s">
        <v>65</v>
      </c>
      <c r="J63088" s="1" t="s">
        <v>271</v>
      </c>
      <c r="K63088" s="1">
        <v>4.0</v>
      </c>
      <c r="L63088" s="3">
        <v>39661.0</v>
      </c>
      <c r="M63088" s="3">
        <v>39661.0</v>
      </c>
      <c r="N63088" s="3">
        <v>41303.0</v>
      </c>
    </row>
    <row r="63089">
      <c r="A63089" s="1" t="s">
        <v>215660</v>
      </c>
      <c r="B63089" s="1" t="s">
        <v>215661</v>
      </c>
      <c r="C63089" s="2" t="s">
        <v>215662</v>
      </c>
      <c r="D63089" s="1" t="s">
        <v>215663</v>
      </c>
      <c r="E63089" s="1">
        <v>478000.0</v>
      </c>
      <c r="F63089" s="1" t="s">
        <v>18</v>
      </c>
      <c r="G63089" s="1" t="s">
        <v>347</v>
      </c>
      <c r="H63089" s="1">
        <v>7.0</v>
      </c>
      <c r="I63089" s="1" t="s">
        <v>762</v>
      </c>
      <c r="J63089" s="1" t="s">
        <v>762</v>
      </c>
      <c r="K63089" s="1">
        <v>3.0</v>
      </c>
      <c r="L63089" s="3">
        <v>41275.0</v>
      </c>
      <c r="M63089" s="3">
        <v>41561.0</v>
      </c>
      <c r="N63089" s="3">
        <v>41760.0</v>
      </c>
    </row>
    <row r="63090">
      <c r="A63090" s="1" t="s">
        <v>215664</v>
      </c>
      <c r="B63090" s="1" t="s">
        <v>215665</v>
      </c>
      <c r="C63090" s="2" t="s">
        <v>215666</v>
      </c>
      <c r="D63090" s="1" t="s">
        <v>215667</v>
      </c>
      <c r="E63090" s="1">
        <v>1.0E7</v>
      </c>
      <c r="F63090" s="1" t="s">
        <v>18</v>
      </c>
      <c r="G63090" s="1" t="s">
        <v>128</v>
      </c>
      <c r="H63090" s="1" t="s">
        <v>1756</v>
      </c>
      <c r="I63090" s="1" t="s">
        <v>1757</v>
      </c>
      <c r="J63090" s="1" t="s">
        <v>1757</v>
      </c>
      <c r="K63090" s="1">
        <v>1.0</v>
      </c>
      <c r="L63090" s="3">
        <v>36892.0</v>
      </c>
      <c r="M63090" s="3">
        <v>41892.0</v>
      </c>
      <c r="N63090" s="3">
        <v>41892.0</v>
      </c>
    </row>
    <row r="63091">
      <c r="A63091" s="1" t="s">
        <v>215668</v>
      </c>
      <c r="B63091" s="1" t="s">
        <v>215669</v>
      </c>
      <c r="C63091" s="2" t="s">
        <v>215670</v>
      </c>
      <c r="D63091" s="1" t="s">
        <v>52194</v>
      </c>
      <c r="E63091" s="1" t="s">
        <v>43</v>
      </c>
      <c r="F63091" s="1" t="s">
        <v>18</v>
      </c>
      <c r="G63091" s="1" t="s">
        <v>128</v>
      </c>
      <c r="H63091" s="1" t="s">
        <v>129</v>
      </c>
      <c r="I63091" s="1" t="s">
        <v>130</v>
      </c>
      <c r="J63091" s="1" t="s">
        <v>130</v>
      </c>
      <c r="K63091" s="1">
        <v>1.0</v>
      </c>
      <c r="L63091" s="3">
        <v>41255.0</v>
      </c>
      <c r="M63091" s="3">
        <v>41334.0</v>
      </c>
      <c r="N63091" s="3">
        <v>41334.0</v>
      </c>
    </row>
    <row r="63092">
      <c r="A63092" s="1" t="s">
        <v>215671</v>
      </c>
      <c r="B63092" s="1" t="s">
        <v>215672</v>
      </c>
      <c r="C63092" s="2" t="s">
        <v>215673</v>
      </c>
      <c r="D63092" s="1" t="s">
        <v>56</v>
      </c>
      <c r="E63092" s="1" t="s">
        <v>43</v>
      </c>
      <c r="F63092" s="1" t="s">
        <v>18</v>
      </c>
      <c r="G63092" s="1" t="s">
        <v>165</v>
      </c>
      <c r="H63092" s="1" t="s">
        <v>166</v>
      </c>
      <c r="I63092" s="1" t="s">
        <v>11722</v>
      </c>
      <c r="J63092" s="1" t="s">
        <v>11723</v>
      </c>
      <c r="K63092" s="1">
        <v>1.0</v>
      </c>
      <c r="M63092" s="3">
        <v>39552.0</v>
      </c>
      <c r="N63092" s="3">
        <v>39552.0</v>
      </c>
    </row>
    <row r="63093">
      <c r="A63093" s="1" t="s">
        <v>215674</v>
      </c>
      <c r="B63093" s="1" t="s">
        <v>215675</v>
      </c>
      <c r="C63093" s="2" t="s">
        <v>215676</v>
      </c>
      <c r="D63093" s="1" t="s">
        <v>42</v>
      </c>
      <c r="E63093" s="1" t="s">
        <v>43</v>
      </c>
      <c r="F63093" s="1" t="s">
        <v>18</v>
      </c>
      <c r="G63093" s="1" t="s">
        <v>3319</v>
      </c>
      <c r="H63093" s="1">
        <v>13.0</v>
      </c>
      <c r="I63093" s="1" t="s">
        <v>92989</v>
      </c>
      <c r="J63093" s="1" t="s">
        <v>109933</v>
      </c>
      <c r="K63093" s="1">
        <v>1.0</v>
      </c>
      <c r="M63093" s="3">
        <v>41240.0</v>
      </c>
      <c r="N63093" s="3">
        <v>41240.0</v>
      </c>
    </row>
    <row r="63094">
      <c r="A63094" s="1" t="s">
        <v>215677</v>
      </c>
      <c r="B63094" s="1" t="s">
        <v>215678</v>
      </c>
      <c r="C63094" s="2" t="s">
        <v>215679</v>
      </c>
      <c r="D63094" s="1" t="s">
        <v>42</v>
      </c>
      <c r="E63094" s="1" t="s">
        <v>43</v>
      </c>
      <c r="F63094" s="1" t="s">
        <v>113</v>
      </c>
      <c r="G63094" s="1" t="s">
        <v>25</v>
      </c>
      <c r="H63094" s="1" t="s">
        <v>142</v>
      </c>
      <c r="I63094" s="1" t="s">
        <v>143</v>
      </c>
      <c r="J63094" s="1" t="s">
        <v>143</v>
      </c>
      <c r="K63094" s="1">
        <v>1.0</v>
      </c>
      <c r="L63094" s="3">
        <v>35065.0</v>
      </c>
      <c r="M63094" s="3">
        <v>38946.0</v>
      </c>
      <c r="N63094" s="3">
        <v>38946.0</v>
      </c>
    </row>
    <row r="63095">
      <c r="A63095" s="1" t="s">
        <v>215680</v>
      </c>
      <c r="B63095" s="1" t="s">
        <v>215681</v>
      </c>
      <c r="D63095" s="1" t="s">
        <v>2770</v>
      </c>
      <c r="E63095" s="1">
        <v>2.66E7</v>
      </c>
      <c r="F63095" s="1" t="s">
        <v>207</v>
      </c>
      <c r="G63095" s="1" t="s">
        <v>25</v>
      </c>
      <c r="H63095" s="1" t="s">
        <v>142</v>
      </c>
      <c r="I63095" s="1" t="s">
        <v>143</v>
      </c>
      <c r="J63095" s="1" t="s">
        <v>438</v>
      </c>
      <c r="K63095" s="1">
        <v>1.0</v>
      </c>
      <c r="M63095" s="3">
        <v>37239.0</v>
      </c>
      <c r="N63095" s="3">
        <v>37239.0</v>
      </c>
    </row>
    <row r="63096">
      <c r="A63096" s="1" t="s">
        <v>215682</v>
      </c>
      <c r="B63096" s="2" t="s">
        <v>215683</v>
      </c>
      <c r="C63096" s="2" t="s">
        <v>215684</v>
      </c>
      <c r="E63096" s="1">
        <v>7000001.0</v>
      </c>
      <c r="F63096" s="1" t="s">
        <v>18</v>
      </c>
      <c r="G63096" s="1" t="s">
        <v>1062</v>
      </c>
      <c r="H63096" s="1">
        <v>16.0</v>
      </c>
      <c r="I63096" s="1" t="s">
        <v>1704</v>
      </c>
      <c r="J63096" s="1" t="s">
        <v>1704</v>
      </c>
      <c r="K63096" s="1">
        <v>3.0</v>
      </c>
      <c r="L63096" s="3">
        <v>42096.0</v>
      </c>
      <c r="M63096" s="3">
        <v>42170.0</v>
      </c>
      <c r="N63096" s="3">
        <v>42338.0</v>
      </c>
    </row>
    <row r="63097">
      <c r="A63097" s="1" t="s">
        <v>215685</v>
      </c>
      <c r="B63097" s="1" t="s">
        <v>215686</v>
      </c>
      <c r="C63097" s="2" t="s">
        <v>215687</v>
      </c>
      <c r="D63097" s="1" t="s">
        <v>215688</v>
      </c>
      <c r="E63097" s="1">
        <v>130000.0</v>
      </c>
      <c r="F63097" s="1" t="s">
        <v>18</v>
      </c>
      <c r="G63097" s="1" t="s">
        <v>25</v>
      </c>
      <c r="H63097" s="1" t="s">
        <v>121</v>
      </c>
      <c r="I63097" s="1" t="s">
        <v>946</v>
      </c>
      <c r="J63097" s="1" t="s">
        <v>215689</v>
      </c>
      <c r="K63097" s="1">
        <v>5.0</v>
      </c>
      <c r="L63097" s="3">
        <v>40359.0</v>
      </c>
      <c r="M63097" s="3">
        <v>40420.0</v>
      </c>
      <c r="N63097" s="3">
        <v>40819.0</v>
      </c>
    </row>
    <row r="63098">
      <c r="A63098" s="1" t="s">
        <v>215690</v>
      </c>
      <c r="B63098" s="1" t="s">
        <v>215691</v>
      </c>
      <c r="C63098" s="2" t="s">
        <v>215692</v>
      </c>
      <c r="D63098" s="1" t="s">
        <v>215693</v>
      </c>
      <c r="E63098" s="1" t="s">
        <v>43</v>
      </c>
      <c r="F63098" s="1" t="s">
        <v>18</v>
      </c>
      <c r="G63098" s="1" t="s">
        <v>25</v>
      </c>
      <c r="H63098" s="1" t="s">
        <v>64</v>
      </c>
      <c r="I63098" s="1" t="s">
        <v>65</v>
      </c>
      <c r="J63098" s="1" t="s">
        <v>71</v>
      </c>
      <c r="K63098" s="1">
        <v>1.0</v>
      </c>
      <c r="M63098" s="3">
        <v>41426.0</v>
      </c>
      <c r="N63098" s="3">
        <v>41426.0</v>
      </c>
    </row>
    <row r="63099">
      <c r="A63099" s="1" t="s">
        <v>215694</v>
      </c>
      <c r="B63099" s="1" t="s">
        <v>215695</v>
      </c>
      <c r="C63099" s="2" t="s">
        <v>215696</v>
      </c>
      <c r="D63099" s="1" t="s">
        <v>643</v>
      </c>
      <c r="E63099" s="1">
        <v>4250000.0</v>
      </c>
      <c r="F63099" s="1" t="s">
        <v>18</v>
      </c>
      <c r="G63099" s="1" t="s">
        <v>25</v>
      </c>
      <c r="H63099" s="1" t="s">
        <v>64</v>
      </c>
      <c r="I63099" s="1" t="s">
        <v>65</v>
      </c>
      <c r="J63099" s="1" t="s">
        <v>984</v>
      </c>
      <c r="K63099" s="1">
        <v>3.0</v>
      </c>
      <c r="L63099" s="3">
        <v>41087.0</v>
      </c>
      <c r="M63099" s="3">
        <v>41224.0</v>
      </c>
      <c r="N63099" s="3">
        <v>41949.0</v>
      </c>
    </row>
    <row r="63100">
      <c r="A63100" s="1" t="s">
        <v>215697</v>
      </c>
      <c r="B63100" s="1" t="s">
        <v>215698</v>
      </c>
      <c r="C63100" s="2" t="s">
        <v>215699</v>
      </c>
      <c r="D63100" s="1" t="s">
        <v>215700</v>
      </c>
      <c r="E63100" s="1">
        <v>1.227281E7</v>
      </c>
      <c r="F63100" s="1" t="s">
        <v>18</v>
      </c>
      <c r="G63100" s="1" t="s">
        <v>25</v>
      </c>
      <c r="H63100" s="1" t="s">
        <v>64</v>
      </c>
      <c r="I63100" s="1" t="s">
        <v>65</v>
      </c>
      <c r="J63100" s="1" t="s">
        <v>71</v>
      </c>
      <c r="K63100" s="1">
        <v>3.0</v>
      </c>
      <c r="L63100" s="3">
        <v>40988.0</v>
      </c>
      <c r="M63100" s="3">
        <v>41450.0</v>
      </c>
      <c r="N63100" s="3">
        <v>42321.0</v>
      </c>
    </row>
    <row r="63101">
      <c r="A63101" s="1" t="s">
        <v>215701</v>
      </c>
      <c r="B63101" s="1" t="s">
        <v>215702</v>
      </c>
      <c r="C63101" s="2" t="s">
        <v>215703</v>
      </c>
      <c r="D63101" s="1" t="s">
        <v>215704</v>
      </c>
      <c r="E63101" s="1">
        <v>310066.0</v>
      </c>
      <c r="F63101" s="1" t="s">
        <v>18</v>
      </c>
      <c r="G63101" s="1" t="s">
        <v>128</v>
      </c>
      <c r="H63101" s="1" t="s">
        <v>129</v>
      </c>
      <c r="I63101" s="1" t="s">
        <v>130</v>
      </c>
      <c r="J63101" s="1" t="s">
        <v>130</v>
      </c>
      <c r="K63101" s="1">
        <v>1.0</v>
      </c>
      <c r="M63101" s="3">
        <v>41518.0</v>
      </c>
      <c r="N63101" s="3">
        <v>41518.0</v>
      </c>
    </row>
    <row r="63102">
      <c r="A63102" s="1" t="s">
        <v>215705</v>
      </c>
      <c r="B63102" s="1" t="s">
        <v>215706</v>
      </c>
      <c r="C63102" s="2" t="s">
        <v>215707</v>
      </c>
      <c r="D63102" s="1" t="s">
        <v>766</v>
      </c>
      <c r="E63102" s="1" t="s">
        <v>43</v>
      </c>
      <c r="F63102" s="1" t="s">
        <v>18</v>
      </c>
      <c r="G63102" s="1" t="s">
        <v>25</v>
      </c>
      <c r="H63102" s="1" t="s">
        <v>89</v>
      </c>
      <c r="I63102" s="1" t="s">
        <v>3569</v>
      </c>
      <c r="J63102" s="1" t="s">
        <v>2692</v>
      </c>
      <c r="K63102" s="1">
        <v>1.0</v>
      </c>
      <c r="M63102" s="3">
        <v>42124.0</v>
      </c>
      <c r="N63102" s="3">
        <v>42124.0</v>
      </c>
    </row>
    <row r="63103">
      <c r="A63103" s="1" t="s">
        <v>215708</v>
      </c>
      <c r="B63103" s="1" t="s">
        <v>215709</v>
      </c>
      <c r="C63103" s="2" t="s">
        <v>215710</v>
      </c>
      <c r="D63103" s="1" t="s">
        <v>766</v>
      </c>
      <c r="E63103" s="1">
        <v>2.9E7</v>
      </c>
      <c r="F63103" s="1" t="s">
        <v>18</v>
      </c>
      <c r="G63103" s="1" t="s">
        <v>25</v>
      </c>
      <c r="H63103" s="1" t="s">
        <v>64</v>
      </c>
      <c r="I63103" s="1" t="s">
        <v>966</v>
      </c>
      <c r="J63103" s="1" t="s">
        <v>967</v>
      </c>
      <c r="K63103" s="1">
        <v>5.0</v>
      </c>
      <c r="L63103" s="3">
        <v>34700.0</v>
      </c>
      <c r="M63103" s="3">
        <v>39071.0</v>
      </c>
      <c r="N63103" s="3">
        <v>41906.0</v>
      </c>
    </row>
    <row r="63104">
      <c r="A63104" s="1" t="s">
        <v>215711</v>
      </c>
      <c r="B63104" s="1" t="s">
        <v>215712</v>
      </c>
      <c r="C63104" s="2" t="s">
        <v>215713</v>
      </c>
      <c r="D63104" s="1" t="s">
        <v>766</v>
      </c>
      <c r="E63104" s="1">
        <v>1020000.0</v>
      </c>
      <c r="F63104" s="1" t="s">
        <v>18</v>
      </c>
      <c r="G63104" s="1" t="s">
        <v>128</v>
      </c>
      <c r="H63104" s="1" t="s">
        <v>5405</v>
      </c>
      <c r="K63104" s="1">
        <v>1.0</v>
      </c>
      <c r="M63104" s="3">
        <v>38504.0</v>
      </c>
      <c r="N63104" s="3">
        <v>38504.0</v>
      </c>
    </row>
    <row r="63105">
      <c r="A63105" s="1" t="s">
        <v>215714</v>
      </c>
      <c r="B63105" s="1" t="s">
        <v>215715</v>
      </c>
      <c r="C63105" s="2" t="s">
        <v>215716</v>
      </c>
      <c r="D63105" s="1" t="s">
        <v>19457</v>
      </c>
      <c r="E63105" s="1">
        <v>8358950.0</v>
      </c>
      <c r="F63105" s="1" t="s">
        <v>18</v>
      </c>
      <c r="G63105" s="1" t="s">
        <v>25</v>
      </c>
      <c r="H63105" s="1" t="s">
        <v>64</v>
      </c>
      <c r="I63105" s="1" t="s">
        <v>95</v>
      </c>
      <c r="J63105" s="1" t="s">
        <v>95</v>
      </c>
      <c r="K63105" s="1">
        <v>1.0</v>
      </c>
      <c r="L63105" s="3">
        <v>40544.0</v>
      </c>
      <c r="M63105" s="3">
        <v>42171.0</v>
      </c>
      <c r="N63105" s="3">
        <v>42171.0</v>
      </c>
    </row>
    <row r="63106">
      <c r="A63106" s="1" t="s">
        <v>215717</v>
      </c>
      <c r="B63106" s="1" t="s">
        <v>215718</v>
      </c>
      <c r="C63106" s="2" t="s">
        <v>215719</v>
      </c>
      <c r="D63106" s="1" t="s">
        <v>766</v>
      </c>
      <c r="E63106" s="1">
        <v>120000.0</v>
      </c>
      <c r="F63106" s="1" t="s">
        <v>18</v>
      </c>
      <c r="G63106" s="1" t="s">
        <v>25</v>
      </c>
      <c r="H63106" s="1" t="s">
        <v>44</v>
      </c>
      <c r="I63106" s="1" t="s">
        <v>282</v>
      </c>
      <c r="J63106" s="1" t="s">
        <v>282</v>
      </c>
      <c r="K63106" s="1">
        <v>1.0</v>
      </c>
      <c r="L63106" s="3">
        <v>36526.0</v>
      </c>
      <c r="M63106" s="3">
        <v>40081.0</v>
      </c>
      <c r="N63106" s="3">
        <v>40081.0</v>
      </c>
    </row>
    <row r="63107">
      <c r="A63107" s="1" t="s">
        <v>215720</v>
      </c>
      <c r="B63107" s="1" t="s">
        <v>215721</v>
      </c>
      <c r="E63107" s="1" t="s">
        <v>43</v>
      </c>
      <c r="F63107" s="1" t="s">
        <v>18</v>
      </c>
      <c r="K63107" s="1">
        <v>1.0</v>
      </c>
      <c r="L63107" s="3">
        <v>41927.0</v>
      </c>
      <c r="M63107" s="3">
        <v>41883.0</v>
      </c>
      <c r="N63107" s="3">
        <v>41883.0</v>
      </c>
    </row>
    <row r="63108">
      <c r="A63108" s="1" t="s">
        <v>215722</v>
      </c>
      <c r="B63108" s="1" t="s">
        <v>215723</v>
      </c>
      <c r="C63108" s="2" t="s">
        <v>215724</v>
      </c>
      <c r="D63108" s="1" t="s">
        <v>215725</v>
      </c>
      <c r="E63108" s="1">
        <v>1325610.0</v>
      </c>
      <c r="F63108" s="1" t="s">
        <v>18</v>
      </c>
      <c r="G63108" s="1" t="s">
        <v>276</v>
      </c>
      <c r="H63108" s="1">
        <v>20.0</v>
      </c>
      <c r="I63108" s="1" t="s">
        <v>277</v>
      </c>
      <c r="J63108" s="1" t="s">
        <v>215726</v>
      </c>
      <c r="K63108" s="1">
        <v>2.0</v>
      </c>
      <c r="L63108" s="3">
        <v>41275.0</v>
      </c>
      <c r="M63108" s="3">
        <v>41568.0</v>
      </c>
      <c r="N63108" s="3">
        <v>41964.0</v>
      </c>
    </row>
    <row r="63109">
      <c r="A63109" s="1" t="s">
        <v>215727</v>
      </c>
      <c r="B63109" s="1" t="s">
        <v>215728</v>
      </c>
      <c r="C63109" s="2" t="s">
        <v>215729</v>
      </c>
      <c r="D63109" s="1" t="s">
        <v>21730</v>
      </c>
      <c r="E63109" s="1">
        <v>325474.0</v>
      </c>
      <c r="F63109" s="1" t="s">
        <v>18</v>
      </c>
      <c r="G63109" s="1" t="s">
        <v>128</v>
      </c>
      <c r="H63109" s="1" t="s">
        <v>5405</v>
      </c>
      <c r="I63109" s="1" t="s">
        <v>3220</v>
      </c>
      <c r="J63109" s="1" t="s">
        <v>215730</v>
      </c>
      <c r="K63109" s="1">
        <v>1.0</v>
      </c>
      <c r="L63109" s="3">
        <v>40179.0</v>
      </c>
      <c r="M63109" s="3">
        <v>41852.0</v>
      </c>
      <c r="N63109" s="3">
        <v>41852.0</v>
      </c>
    </row>
    <row r="63110">
      <c r="A63110" s="1" t="s">
        <v>215731</v>
      </c>
      <c r="B63110" s="1" t="s">
        <v>215732</v>
      </c>
      <c r="C63110" s="2" t="s">
        <v>215733</v>
      </c>
      <c r="D63110" s="1" t="s">
        <v>3939</v>
      </c>
      <c r="E63110" s="1">
        <v>70000.0</v>
      </c>
      <c r="F63110" s="1" t="s">
        <v>18</v>
      </c>
      <c r="G63110" s="1" t="s">
        <v>57</v>
      </c>
      <c r="H63110" s="1" t="s">
        <v>58</v>
      </c>
      <c r="I63110" s="1" t="s">
        <v>35826</v>
      </c>
      <c r="J63110" s="1" t="s">
        <v>35826</v>
      </c>
      <c r="K63110" s="1">
        <v>1.0</v>
      </c>
      <c r="L63110" s="3">
        <v>41987.0</v>
      </c>
      <c r="M63110" s="3">
        <v>41965.0</v>
      </c>
      <c r="N63110" s="3">
        <v>41965.0</v>
      </c>
    </row>
    <row r="63111">
      <c r="A63111" s="1" t="s">
        <v>215734</v>
      </c>
      <c r="B63111" s="1" t="s">
        <v>215735</v>
      </c>
      <c r="C63111" s="2" t="s">
        <v>215736</v>
      </c>
      <c r="D63111" s="1" t="s">
        <v>42</v>
      </c>
      <c r="E63111" s="1">
        <v>1122194.0</v>
      </c>
      <c r="F63111" s="1" t="s">
        <v>18</v>
      </c>
      <c r="G63111" s="1" t="s">
        <v>341</v>
      </c>
      <c r="H63111" s="1">
        <v>11.0</v>
      </c>
      <c r="I63111" s="1" t="s">
        <v>497</v>
      </c>
      <c r="J63111" s="1" t="s">
        <v>497</v>
      </c>
      <c r="K63111" s="1">
        <v>1.0</v>
      </c>
      <c r="L63111" s="3">
        <v>40295.0</v>
      </c>
      <c r="M63111" s="3">
        <v>40725.0</v>
      </c>
      <c r="N63111" s="3">
        <v>40725.0</v>
      </c>
    </row>
    <row r="63112">
      <c r="A63112" s="1" t="s">
        <v>215737</v>
      </c>
      <c r="B63112" s="1" t="s">
        <v>215738</v>
      </c>
      <c r="C63112" s="2" t="s">
        <v>215739</v>
      </c>
      <c r="D63112" s="1" t="s">
        <v>50223</v>
      </c>
      <c r="E63112" s="1">
        <v>50000.0</v>
      </c>
      <c r="F63112" s="1" t="s">
        <v>18</v>
      </c>
      <c r="K63112" s="1">
        <v>1.0</v>
      </c>
      <c r="M63112" s="3">
        <v>42185.0</v>
      </c>
      <c r="N63112" s="3">
        <v>42185.0</v>
      </c>
    </row>
    <row r="63113">
      <c r="A63113" s="1" t="s">
        <v>215740</v>
      </c>
      <c r="B63113" s="1" t="s">
        <v>215741</v>
      </c>
      <c r="C63113" s="2" t="s">
        <v>215742</v>
      </c>
      <c r="D63113" s="1" t="s">
        <v>215743</v>
      </c>
      <c r="E63113" s="1">
        <v>5.5E7</v>
      </c>
      <c r="F63113" s="1" t="s">
        <v>18</v>
      </c>
      <c r="G63113" s="1" t="s">
        <v>25</v>
      </c>
      <c r="H63113" s="1" t="s">
        <v>158</v>
      </c>
      <c r="I63113" s="1" t="s">
        <v>244</v>
      </c>
      <c r="J63113" s="1" t="s">
        <v>17135</v>
      </c>
      <c r="K63113" s="1">
        <v>2.0</v>
      </c>
      <c r="M63113" s="3">
        <v>36526.0</v>
      </c>
      <c r="N63113" s="3">
        <v>37650.0</v>
      </c>
    </row>
    <row r="63114">
      <c r="A63114" s="1" t="s">
        <v>215744</v>
      </c>
      <c r="B63114" s="1" t="s">
        <v>215745</v>
      </c>
      <c r="C63114" s="2" t="s">
        <v>215746</v>
      </c>
      <c r="D63114" s="1" t="s">
        <v>42</v>
      </c>
      <c r="E63114" s="1">
        <v>485000.0</v>
      </c>
      <c r="F63114" s="1" t="s">
        <v>18</v>
      </c>
      <c r="G63114" s="1" t="s">
        <v>25</v>
      </c>
      <c r="H63114" s="1" t="s">
        <v>3993</v>
      </c>
      <c r="I63114" s="1" t="s">
        <v>16106</v>
      </c>
      <c r="J63114" s="1" t="s">
        <v>12721</v>
      </c>
      <c r="K63114" s="1">
        <v>1.0</v>
      </c>
      <c r="L63114" s="3">
        <v>41275.0</v>
      </c>
      <c r="M63114" s="3">
        <v>42159.0</v>
      </c>
      <c r="N63114" s="3">
        <v>42159.0</v>
      </c>
    </row>
    <row r="63115">
      <c r="A63115" s="1" t="s">
        <v>215747</v>
      </c>
      <c r="B63115" s="1" t="s">
        <v>215748</v>
      </c>
      <c r="C63115" s="2" t="s">
        <v>215749</v>
      </c>
      <c r="D63115" s="1" t="s">
        <v>215750</v>
      </c>
      <c r="E63115" s="1">
        <v>3700000.0</v>
      </c>
      <c r="F63115" s="1" t="s">
        <v>18</v>
      </c>
      <c r="G63115" s="1" t="s">
        <v>25</v>
      </c>
      <c r="H63115" s="1" t="s">
        <v>64</v>
      </c>
      <c r="I63115" s="1" t="s">
        <v>65</v>
      </c>
      <c r="J63115" s="1" t="s">
        <v>71</v>
      </c>
      <c r="K63115" s="1">
        <v>1.0</v>
      </c>
      <c r="L63115" s="3">
        <v>38565.0</v>
      </c>
      <c r="M63115" s="3">
        <v>39854.0</v>
      </c>
      <c r="N63115" s="3">
        <v>39854.0</v>
      </c>
    </row>
    <row r="63116">
      <c r="A63116" s="1" t="s">
        <v>215751</v>
      </c>
      <c r="B63116" s="1" t="s">
        <v>215752</v>
      </c>
      <c r="D63116" s="1" t="s">
        <v>215753</v>
      </c>
      <c r="E63116" s="1">
        <v>1594130.0</v>
      </c>
      <c r="F63116" s="1" t="s">
        <v>18</v>
      </c>
      <c r="G63116" s="1" t="s">
        <v>25</v>
      </c>
      <c r="H63116" s="1" t="s">
        <v>89</v>
      </c>
      <c r="I63116" s="1" t="s">
        <v>1260</v>
      </c>
      <c r="J63116" s="1" t="s">
        <v>31736</v>
      </c>
      <c r="K63116" s="1">
        <v>2.0</v>
      </c>
      <c r="L63116" s="3">
        <v>41275.0</v>
      </c>
      <c r="M63116" s="3">
        <v>41715.0</v>
      </c>
      <c r="N63116" s="3">
        <v>42200.0</v>
      </c>
    </row>
    <row r="63117">
      <c r="A63117" s="1" t="s">
        <v>215754</v>
      </c>
      <c r="B63117" s="1" t="s">
        <v>215755</v>
      </c>
      <c r="C63117" s="2" t="s">
        <v>215756</v>
      </c>
      <c r="D63117" s="1" t="s">
        <v>94</v>
      </c>
      <c r="E63117" s="1">
        <v>151000.0</v>
      </c>
      <c r="F63117" s="1" t="s">
        <v>18</v>
      </c>
      <c r="G63117" s="1" t="s">
        <v>25</v>
      </c>
      <c r="H63117" s="1" t="s">
        <v>89</v>
      </c>
      <c r="I63117" s="1" t="s">
        <v>1260</v>
      </c>
      <c r="J63117" s="1" t="s">
        <v>31736</v>
      </c>
      <c r="K63117" s="1">
        <v>1.0</v>
      </c>
      <c r="M63117" s="3">
        <v>42230.0</v>
      </c>
      <c r="N63117" s="3">
        <v>42230.0</v>
      </c>
    </row>
    <row r="63118">
      <c r="A63118" s="1" t="s">
        <v>215757</v>
      </c>
      <c r="B63118" s="1" t="s">
        <v>215758</v>
      </c>
      <c r="C63118" s="2" t="s">
        <v>215759</v>
      </c>
      <c r="D63118" s="1" t="s">
        <v>1247</v>
      </c>
      <c r="E63118" s="1">
        <v>3.3E7</v>
      </c>
      <c r="F63118" s="1" t="s">
        <v>18</v>
      </c>
      <c r="G63118" s="1" t="s">
        <v>25</v>
      </c>
      <c r="H63118" s="1" t="s">
        <v>106</v>
      </c>
      <c r="I63118" s="1" t="s">
        <v>107</v>
      </c>
      <c r="J63118" s="1" t="s">
        <v>5335</v>
      </c>
      <c r="K63118" s="1">
        <v>2.0</v>
      </c>
      <c r="L63118" s="3">
        <v>37257.0</v>
      </c>
      <c r="M63118" s="3">
        <v>39175.0</v>
      </c>
      <c r="N63118" s="3">
        <v>39351.0</v>
      </c>
    </row>
    <row r="63119">
      <c r="A63119" s="1" t="s">
        <v>215760</v>
      </c>
      <c r="B63119" s="1" t="s">
        <v>215761</v>
      </c>
      <c r="C63119" s="2" t="s">
        <v>215762</v>
      </c>
      <c r="D63119" s="1" t="s">
        <v>66837</v>
      </c>
      <c r="E63119" s="1">
        <v>7000000.0</v>
      </c>
      <c r="F63119" s="1" t="s">
        <v>18</v>
      </c>
      <c r="G63119" s="1" t="s">
        <v>25</v>
      </c>
      <c r="H63119" s="1" t="s">
        <v>64</v>
      </c>
      <c r="I63119" s="1" t="s">
        <v>65</v>
      </c>
      <c r="J63119" s="1" t="s">
        <v>66</v>
      </c>
      <c r="K63119" s="1">
        <v>2.0</v>
      </c>
      <c r="L63119" s="3">
        <v>41275.0</v>
      </c>
      <c r="M63119" s="3">
        <v>41609.0</v>
      </c>
      <c r="N63119" s="3">
        <v>41928.0</v>
      </c>
    </row>
    <row r="63120">
      <c r="A63120" s="1" t="s">
        <v>215763</v>
      </c>
      <c r="B63120" s="1" t="s">
        <v>215764</v>
      </c>
      <c r="C63120" s="2" t="s">
        <v>215765</v>
      </c>
      <c r="D63120" s="1" t="s">
        <v>1247</v>
      </c>
      <c r="E63120" s="1">
        <v>4.5290236E7</v>
      </c>
      <c r="F63120" s="1" t="s">
        <v>18</v>
      </c>
      <c r="G63120" s="1" t="s">
        <v>25</v>
      </c>
      <c r="H63120" s="1" t="s">
        <v>89</v>
      </c>
      <c r="I63120" s="1" t="s">
        <v>1132</v>
      </c>
      <c r="J63120" s="1" t="s">
        <v>25556</v>
      </c>
      <c r="K63120" s="1">
        <v>4.0</v>
      </c>
      <c r="L63120" s="3">
        <v>39448.0</v>
      </c>
      <c r="M63120" s="3">
        <v>39947.0</v>
      </c>
      <c r="N63120" s="3">
        <v>42104.0</v>
      </c>
    </row>
    <row r="63121">
      <c r="A63121" s="1" t="s">
        <v>215766</v>
      </c>
      <c r="B63121" s="1" t="s">
        <v>215767</v>
      </c>
      <c r="C63121" s="2" t="s">
        <v>215768</v>
      </c>
      <c r="D63121" s="1" t="s">
        <v>215769</v>
      </c>
      <c r="E63121" s="1">
        <v>400000.0</v>
      </c>
      <c r="F63121" s="1" t="s">
        <v>18</v>
      </c>
      <c r="G63121" s="1" t="s">
        <v>25</v>
      </c>
      <c r="H63121" s="1" t="s">
        <v>82</v>
      </c>
      <c r="I63121" s="1" t="s">
        <v>2728</v>
      </c>
      <c r="J63121" s="1" t="s">
        <v>2729</v>
      </c>
      <c r="K63121" s="1">
        <v>1.0</v>
      </c>
      <c r="M63121" s="3">
        <v>41773.0</v>
      </c>
      <c r="N63121" s="3">
        <v>41773.0</v>
      </c>
    </row>
    <row r="63122">
      <c r="A63122" s="1" t="s">
        <v>215770</v>
      </c>
      <c r="B63122" s="1" t="s">
        <v>215771</v>
      </c>
      <c r="C63122" s="2" t="s">
        <v>215772</v>
      </c>
      <c r="D63122" s="1" t="s">
        <v>42</v>
      </c>
      <c r="E63122" s="1">
        <v>1.335E7</v>
      </c>
      <c r="F63122" s="1" t="s">
        <v>18</v>
      </c>
      <c r="G63122" s="1" t="s">
        <v>25</v>
      </c>
      <c r="H63122" s="1" t="s">
        <v>64</v>
      </c>
      <c r="I63122" s="1" t="s">
        <v>65</v>
      </c>
      <c r="J63122" s="1" t="s">
        <v>71</v>
      </c>
      <c r="K63122" s="1">
        <v>4.0</v>
      </c>
      <c r="L63122" s="3">
        <v>40118.0</v>
      </c>
      <c r="M63122" s="3">
        <v>40679.0</v>
      </c>
      <c r="N63122" s="3">
        <v>42101.0</v>
      </c>
    </row>
    <row r="63123">
      <c r="A63123" s="1" t="s">
        <v>215773</v>
      </c>
      <c r="B63123" s="1" t="s">
        <v>215774</v>
      </c>
      <c r="C63123" s="2" t="s">
        <v>215775</v>
      </c>
      <c r="D63123" s="1" t="s">
        <v>56</v>
      </c>
      <c r="E63123" s="1">
        <v>2.2392121E7</v>
      </c>
      <c r="F63123" s="1" t="s">
        <v>207</v>
      </c>
      <c r="G63123" s="1" t="s">
        <v>37</v>
      </c>
      <c r="H63123" s="1">
        <v>12.0</v>
      </c>
      <c r="I63123" s="1" t="s">
        <v>103052</v>
      </c>
      <c r="J63123" s="1" t="s">
        <v>103052</v>
      </c>
      <c r="K63123" s="1">
        <v>2.0</v>
      </c>
      <c r="L63123" s="3">
        <v>39448.0</v>
      </c>
      <c r="M63123" s="3">
        <v>41142.0</v>
      </c>
      <c r="N63123" s="3">
        <v>41178.0</v>
      </c>
    </row>
    <row r="63124">
      <c r="A63124" s="1" t="s">
        <v>215776</v>
      </c>
      <c r="B63124" s="1" t="s">
        <v>215777</v>
      </c>
      <c r="C63124" s="2" t="s">
        <v>215778</v>
      </c>
      <c r="D63124" s="1" t="s">
        <v>215779</v>
      </c>
      <c r="E63124" s="1">
        <v>232239.0</v>
      </c>
      <c r="F63124" s="1" t="s">
        <v>18</v>
      </c>
      <c r="G63124" s="1" t="s">
        <v>128</v>
      </c>
      <c r="H63124" s="1" t="s">
        <v>2141</v>
      </c>
      <c r="I63124" s="1" t="s">
        <v>3220</v>
      </c>
      <c r="J63124" s="1" t="s">
        <v>215780</v>
      </c>
      <c r="K63124" s="1">
        <v>1.0</v>
      </c>
      <c r="L63124" s="3">
        <v>40909.0</v>
      </c>
      <c r="M63124" s="3">
        <v>41394.0</v>
      </c>
      <c r="N63124" s="3">
        <v>41394.0</v>
      </c>
    </row>
    <row r="63125">
      <c r="A63125" s="1" t="s">
        <v>215781</v>
      </c>
      <c r="B63125" s="1" t="s">
        <v>215782</v>
      </c>
      <c r="C63125" s="2" t="s">
        <v>215783</v>
      </c>
      <c r="D63125" s="1" t="s">
        <v>264</v>
      </c>
      <c r="E63125" s="1">
        <v>1.5304039E7</v>
      </c>
      <c r="F63125" s="1" t="s">
        <v>18</v>
      </c>
      <c r="G63125" s="1" t="s">
        <v>128</v>
      </c>
      <c r="H63125" s="1" t="s">
        <v>13815</v>
      </c>
      <c r="I63125" s="1" t="s">
        <v>3220</v>
      </c>
      <c r="J63125" s="1" t="s">
        <v>215784</v>
      </c>
      <c r="K63125" s="1">
        <v>1.0</v>
      </c>
      <c r="L63125" s="3" t="s">
        <v>116037</v>
      </c>
      <c r="M63125" s="3">
        <v>41647.0</v>
      </c>
      <c r="N63125" s="3">
        <v>41647.0</v>
      </c>
    </row>
    <row r="63126">
      <c r="A63126" s="1" t="s">
        <v>215785</v>
      </c>
      <c r="B63126" s="1" t="s">
        <v>215786</v>
      </c>
      <c r="C63126" s="2" t="s">
        <v>215787</v>
      </c>
      <c r="D63126" s="1" t="s">
        <v>215788</v>
      </c>
      <c r="E63126" s="1">
        <v>2679720.0</v>
      </c>
      <c r="F63126" s="1" t="s">
        <v>18</v>
      </c>
      <c r="G63126" s="1" t="s">
        <v>347</v>
      </c>
      <c r="H63126" s="1">
        <v>6.0</v>
      </c>
      <c r="I63126" s="1" t="s">
        <v>12865</v>
      </c>
      <c r="J63126" s="1" t="s">
        <v>12865</v>
      </c>
      <c r="K63126" s="1">
        <v>4.0</v>
      </c>
      <c r="L63126" s="3">
        <v>41343.0</v>
      </c>
      <c r="M63126" s="3">
        <v>41589.0</v>
      </c>
      <c r="N63126" s="3">
        <v>42230.0</v>
      </c>
    </row>
    <row r="63127">
      <c r="A63127" s="1" t="s">
        <v>215789</v>
      </c>
      <c r="B63127" s="1" t="s">
        <v>215790</v>
      </c>
      <c r="C63127" s="2" t="s">
        <v>215791</v>
      </c>
      <c r="D63127" s="1" t="s">
        <v>215792</v>
      </c>
      <c r="E63127" s="1">
        <v>487445.0</v>
      </c>
      <c r="F63127" s="1" t="s">
        <v>18</v>
      </c>
      <c r="G63127" s="1" t="s">
        <v>57</v>
      </c>
      <c r="H63127" s="1" t="s">
        <v>202</v>
      </c>
      <c r="I63127" s="1" t="s">
        <v>203</v>
      </c>
      <c r="J63127" s="1" t="s">
        <v>203</v>
      </c>
      <c r="K63127" s="1">
        <v>2.0</v>
      </c>
      <c r="L63127" s="3">
        <v>40544.0</v>
      </c>
      <c r="M63127" s="3">
        <v>41326.0</v>
      </c>
      <c r="N63127" s="3">
        <v>42282.0</v>
      </c>
    </row>
    <row r="63128">
      <c r="A63128" s="1" t="s">
        <v>215793</v>
      </c>
      <c r="B63128" s="1" t="s">
        <v>215794</v>
      </c>
      <c r="C63128" s="2" t="s">
        <v>215795</v>
      </c>
      <c r="D63128" s="1" t="s">
        <v>2966</v>
      </c>
      <c r="E63128" s="1">
        <v>4700000.0</v>
      </c>
      <c r="F63128" s="1" t="s">
        <v>18</v>
      </c>
      <c r="G63128" s="1" t="s">
        <v>25</v>
      </c>
      <c r="H63128" s="1" t="s">
        <v>64</v>
      </c>
      <c r="I63128" s="1" t="s">
        <v>65</v>
      </c>
      <c r="J63128" s="1" t="s">
        <v>71</v>
      </c>
      <c r="K63128" s="1">
        <v>2.0</v>
      </c>
      <c r="L63128" s="3">
        <v>41144.0</v>
      </c>
      <c r="M63128" s="3">
        <v>41480.0</v>
      </c>
      <c r="N63128" s="3">
        <v>42312.0</v>
      </c>
    </row>
    <row r="63129">
      <c r="A63129" s="1" t="s">
        <v>215796</v>
      </c>
      <c r="B63129" s="1" t="s">
        <v>215797</v>
      </c>
      <c r="C63129" s="2" t="s">
        <v>215798</v>
      </c>
      <c r="D63129" s="1" t="s">
        <v>56</v>
      </c>
      <c r="E63129" s="1" t="s">
        <v>43</v>
      </c>
      <c r="F63129" s="1" t="s">
        <v>18</v>
      </c>
      <c r="G63129" s="1" t="s">
        <v>37</v>
      </c>
      <c r="H63129" s="1">
        <v>30.0</v>
      </c>
      <c r="I63129" s="1" t="s">
        <v>2714</v>
      </c>
      <c r="J63129" s="1" t="s">
        <v>2714</v>
      </c>
      <c r="K63129" s="1">
        <v>1.0</v>
      </c>
      <c r="L63129" s="3">
        <v>35431.0</v>
      </c>
      <c r="M63129" s="3">
        <v>35065.0</v>
      </c>
      <c r="N63129" s="3">
        <v>35065.0</v>
      </c>
    </row>
    <row r="63130">
      <c r="A63130" s="1" t="s">
        <v>215799</v>
      </c>
      <c r="B63130" s="1" t="s">
        <v>215800</v>
      </c>
      <c r="C63130" s="2" t="s">
        <v>215801</v>
      </c>
      <c r="D63130" s="1" t="s">
        <v>766</v>
      </c>
      <c r="E63130" s="1">
        <v>6393044.0</v>
      </c>
      <c r="F63130" s="1" t="s">
        <v>18</v>
      </c>
      <c r="G63130" s="1" t="s">
        <v>128</v>
      </c>
      <c r="H63130" s="1" t="s">
        <v>129</v>
      </c>
      <c r="I63130" s="1" t="s">
        <v>130</v>
      </c>
      <c r="J63130" s="1" t="s">
        <v>130</v>
      </c>
      <c r="K63130" s="1">
        <v>1.0</v>
      </c>
      <c r="L63130" s="3">
        <v>35431.0</v>
      </c>
      <c r="M63130" s="3">
        <v>39699.0</v>
      </c>
      <c r="N63130" s="3">
        <v>39699.0</v>
      </c>
    </row>
    <row r="63131">
      <c r="A63131" s="1" t="s">
        <v>215802</v>
      </c>
      <c r="B63131" s="1" t="s">
        <v>215803</v>
      </c>
      <c r="C63131" s="2" t="s">
        <v>215804</v>
      </c>
      <c r="D63131" s="1" t="s">
        <v>42</v>
      </c>
      <c r="E63131" s="1">
        <v>2410000.0</v>
      </c>
      <c r="F63131" s="1" t="s">
        <v>18</v>
      </c>
      <c r="G63131" s="1" t="s">
        <v>25</v>
      </c>
      <c r="H63131" s="1" t="s">
        <v>286</v>
      </c>
      <c r="I63131" s="1" t="s">
        <v>874</v>
      </c>
      <c r="J63131" s="1" t="s">
        <v>874</v>
      </c>
      <c r="K63131" s="1">
        <v>1.0</v>
      </c>
      <c r="M63131" s="3">
        <v>40338.0</v>
      </c>
      <c r="N63131" s="3">
        <v>40338.0</v>
      </c>
    </row>
    <row r="63132">
      <c r="A63132" s="1" t="s">
        <v>215805</v>
      </c>
      <c r="B63132" s="1" t="s">
        <v>215806</v>
      </c>
      <c r="C63132" s="2" t="s">
        <v>215807</v>
      </c>
      <c r="D63132" s="1" t="s">
        <v>215808</v>
      </c>
      <c r="E63132" s="1">
        <v>200000.0</v>
      </c>
      <c r="F63132" s="1" t="s">
        <v>207</v>
      </c>
      <c r="G63132" s="1" t="s">
        <v>57</v>
      </c>
      <c r="H63132" s="1" t="s">
        <v>202</v>
      </c>
      <c r="I63132" s="1" t="s">
        <v>203</v>
      </c>
      <c r="J63132" s="1" t="s">
        <v>203</v>
      </c>
      <c r="K63132" s="1">
        <v>1.0</v>
      </c>
      <c r="M63132" s="3">
        <v>41882.0</v>
      </c>
      <c r="N63132" s="3">
        <v>41882.0</v>
      </c>
    </row>
    <row r="63133">
      <c r="A63133" s="1" t="s">
        <v>215809</v>
      </c>
      <c r="B63133" s="1" t="s">
        <v>215810</v>
      </c>
      <c r="C63133" s="2" t="s">
        <v>215811</v>
      </c>
      <c r="D63133" s="1" t="s">
        <v>215812</v>
      </c>
      <c r="E63133" s="1">
        <v>48484.0</v>
      </c>
      <c r="F63133" s="1" t="s">
        <v>18</v>
      </c>
      <c r="G63133" s="1" t="s">
        <v>222</v>
      </c>
      <c r="H63133" s="1">
        <v>2.0</v>
      </c>
      <c r="I63133" s="1" t="s">
        <v>223</v>
      </c>
      <c r="J63133" s="1" t="s">
        <v>223</v>
      </c>
      <c r="K63133" s="1">
        <v>2.0</v>
      </c>
      <c r="M63133" s="3">
        <v>41941.0</v>
      </c>
      <c r="N63133" s="3">
        <v>42150.0</v>
      </c>
    </row>
    <row r="63134">
      <c r="A63134" s="1" t="s">
        <v>215813</v>
      </c>
      <c r="B63134" s="1" t="s">
        <v>215814</v>
      </c>
      <c r="C63134" s="2" t="s">
        <v>215815</v>
      </c>
      <c r="D63134" s="1" t="s">
        <v>215816</v>
      </c>
      <c r="E63134" s="1">
        <v>350000.0</v>
      </c>
      <c r="F63134" s="1" t="s">
        <v>18</v>
      </c>
      <c r="G63134" s="1" t="s">
        <v>25</v>
      </c>
      <c r="H63134" s="1" t="s">
        <v>64</v>
      </c>
      <c r="I63134" s="1" t="s">
        <v>65</v>
      </c>
      <c r="J63134" s="1" t="s">
        <v>71</v>
      </c>
      <c r="K63134" s="1">
        <v>1.0</v>
      </c>
      <c r="L63134" s="3">
        <v>39264.0</v>
      </c>
      <c r="M63134" s="3">
        <v>39448.0</v>
      </c>
      <c r="N63134" s="3">
        <v>39448.0</v>
      </c>
    </row>
    <row r="63135">
      <c r="A63135" s="1" t="s">
        <v>215817</v>
      </c>
      <c r="B63135" s="1" t="s">
        <v>215818</v>
      </c>
      <c r="C63135" s="2" t="s">
        <v>215819</v>
      </c>
      <c r="E63135" s="1" t="s">
        <v>43</v>
      </c>
      <c r="F63135" s="1" t="s">
        <v>18</v>
      </c>
      <c r="G63135" s="1" t="s">
        <v>222</v>
      </c>
      <c r="H63135" s="1">
        <v>2.0</v>
      </c>
      <c r="I63135" s="1" t="s">
        <v>223</v>
      </c>
      <c r="J63135" s="1" t="s">
        <v>223</v>
      </c>
      <c r="K63135" s="1">
        <v>1.0</v>
      </c>
      <c r="L63135" s="3">
        <v>41092.0</v>
      </c>
      <c r="M63135" s="3">
        <v>42095.0</v>
      </c>
      <c r="N63135" s="3">
        <v>42095.0</v>
      </c>
    </row>
    <row r="63136">
      <c r="A63136" s="1" t="s">
        <v>215820</v>
      </c>
      <c r="B63136" s="1" t="s">
        <v>215821</v>
      </c>
      <c r="C63136" s="2" t="s">
        <v>215822</v>
      </c>
      <c r="D63136" s="1" t="s">
        <v>215823</v>
      </c>
      <c r="E63136" s="1">
        <v>878619.0</v>
      </c>
      <c r="F63136" s="1" t="s">
        <v>18</v>
      </c>
      <c r="G63136" s="1" t="s">
        <v>638</v>
      </c>
      <c r="H63136" s="1">
        <v>7.0</v>
      </c>
      <c r="I63136" s="1" t="s">
        <v>929</v>
      </c>
      <c r="J63136" s="1" t="s">
        <v>929</v>
      </c>
      <c r="K63136" s="1">
        <v>1.0</v>
      </c>
      <c r="L63136" s="3">
        <v>40703.0</v>
      </c>
      <c r="M63136" s="3">
        <v>41548.0</v>
      </c>
      <c r="N63136" s="3">
        <v>41548.0</v>
      </c>
    </row>
    <row r="63137">
      <c r="A63137" s="1" t="s">
        <v>215824</v>
      </c>
      <c r="B63137" s="1" t="s">
        <v>215825</v>
      </c>
      <c r="C63137" s="2" t="s">
        <v>215826</v>
      </c>
      <c r="D63137" s="1" t="s">
        <v>215827</v>
      </c>
      <c r="E63137" s="1">
        <v>2202969.0</v>
      </c>
      <c r="F63137" s="1" t="s">
        <v>18</v>
      </c>
      <c r="G63137" s="1" t="s">
        <v>552</v>
      </c>
      <c r="H63137" s="1">
        <v>59.0</v>
      </c>
      <c r="I63137" s="1" t="s">
        <v>20541</v>
      </c>
      <c r="J63137" s="1" t="s">
        <v>64673</v>
      </c>
      <c r="K63137" s="1">
        <v>2.0</v>
      </c>
      <c r="M63137" s="3">
        <v>41240.0</v>
      </c>
      <c r="N63137" s="3">
        <v>41975.0</v>
      </c>
    </row>
    <row r="63138">
      <c r="A63138" s="1" t="s">
        <v>215828</v>
      </c>
      <c r="B63138" s="1" t="s">
        <v>215829</v>
      </c>
      <c r="C63138" s="2" t="s">
        <v>215830</v>
      </c>
      <c r="D63138" s="1" t="s">
        <v>215831</v>
      </c>
      <c r="E63138" s="1">
        <v>6.68E7</v>
      </c>
      <c r="F63138" s="1" t="s">
        <v>18</v>
      </c>
      <c r="G63138" s="1" t="s">
        <v>57</v>
      </c>
      <c r="H63138" s="1" t="s">
        <v>202</v>
      </c>
      <c r="I63138" s="1" t="s">
        <v>203</v>
      </c>
      <c r="J63138" s="1" t="s">
        <v>203</v>
      </c>
      <c r="K63138" s="1">
        <v>5.0</v>
      </c>
      <c r="L63138" s="3">
        <v>39062.0</v>
      </c>
      <c r="M63138" s="3">
        <v>40189.0</v>
      </c>
      <c r="N63138" s="3">
        <v>41737.0</v>
      </c>
    </row>
    <row r="63139">
      <c r="A63139" s="1" t="s">
        <v>215832</v>
      </c>
      <c r="B63139" s="1" t="s">
        <v>215833</v>
      </c>
      <c r="C63139" s="2" t="s">
        <v>215834</v>
      </c>
      <c r="D63139" s="1" t="s">
        <v>741</v>
      </c>
      <c r="E63139" s="1" t="s">
        <v>43</v>
      </c>
      <c r="F63139" s="1" t="s">
        <v>18</v>
      </c>
      <c r="G63139" s="1" t="s">
        <v>25</v>
      </c>
      <c r="H63139" s="1" t="s">
        <v>99</v>
      </c>
      <c r="I63139" s="1" t="s">
        <v>100</v>
      </c>
      <c r="J63139" s="1" t="s">
        <v>2979</v>
      </c>
      <c r="K63139" s="1">
        <v>1.0</v>
      </c>
      <c r="L63139" s="3">
        <v>39814.0</v>
      </c>
      <c r="M63139" s="3">
        <v>39814.0</v>
      </c>
      <c r="N63139" s="3">
        <v>39814.0</v>
      </c>
    </row>
    <row r="63140">
      <c r="A63140" s="1" t="s">
        <v>215835</v>
      </c>
      <c r="B63140" s="1" t="s">
        <v>215836</v>
      </c>
      <c r="C63140" s="2" t="s">
        <v>215837</v>
      </c>
      <c r="D63140" s="1" t="s">
        <v>215838</v>
      </c>
      <c r="E63140" s="1">
        <v>50000.0</v>
      </c>
      <c r="F63140" s="1" t="s">
        <v>18</v>
      </c>
      <c r="K63140" s="1">
        <v>1.0</v>
      </c>
      <c r="L63140" s="3">
        <v>41676.0</v>
      </c>
      <c r="M63140" s="3">
        <v>41760.0</v>
      </c>
      <c r="N63140" s="3">
        <v>41760.0</v>
      </c>
    </row>
    <row r="63141">
      <c r="A63141" s="1" t="s">
        <v>215839</v>
      </c>
      <c r="B63141" s="1" t="s">
        <v>215840</v>
      </c>
      <c r="C63141" s="2" t="s">
        <v>215841</v>
      </c>
      <c r="D63141" s="1" t="s">
        <v>215842</v>
      </c>
      <c r="E63141" s="1">
        <v>1631712.0</v>
      </c>
      <c r="F63141" s="1" t="s">
        <v>207</v>
      </c>
      <c r="G63141" s="1" t="s">
        <v>128</v>
      </c>
      <c r="H63141" s="1" t="s">
        <v>129</v>
      </c>
      <c r="I63141" s="1" t="s">
        <v>130</v>
      </c>
      <c r="J63141" s="1" t="s">
        <v>130</v>
      </c>
      <c r="K63141" s="1">
        <v>3.0</v>
      </c>
      <c r="L63141" s="3">
        <v>41365.0</v>
      </c>
      <c r="M63141" s="3">
        <v>41440.0</v>
      </c>
      <c r="N63141" s="3">
        <v>41780.0</v>
      </c>
    </row>
    <row r="63142">
      <c r="A63142" s="1" t="s">
        <v>215843</v>
      </c>
      <c r="B63142" s="1" t="s">
        <v>215844</v>
      </c>
      <c r="C63142" s="2" t="s">
        <v>215845</v>
      </c>
      <c r="D63142" s="1" t="s">
        <v>357</v>
      </c>
      <c r="E63142" s="1">
        <v>9014993.0</v>
      </c>
      <c r="F63142" s="1" t="s">
        <v>18</v>
      </c>
      <c r="G63142" s="1" t="s">
        <v>25</v>
      </c>
      <c r="H63142" s="1" t="s">
        <v>1330</v>
      </c>
      <c r="I63142" s="1" t="s">
        <v>1331</v>
      </c>
      <c r="J63142" s="1" t="s">
        <v>19538</v>
      </c>
      <c r="K63142" s="1">
        <v>4.0</v>
      </c>
      <c r="L63142" s="3">
        <v>40179.0</v>
      </c>
      <c r="M63142" s="3">
        <v>41557.0</v>
      </c>
      <c r="N63142" s="3">
        <v>42118.0</v>
      </c>
    </row>
    <row r="63143">
      <c r="A63143" s="1" t="s">
        <v>215846</v>
      </c>
      <c r="B63143" s="1" t="s">
        <v>215847</v>
      </c>
      <c r="C63143" s="2" t="s">
        <v>215848</v>
      </c>
      <c r="D63143" s="1" t="s">
        <v>215849</v>
      </c>
      <c r="E63143" s="1">
        <v>3.4557478E7</v>
      </c>
      <c r="F63143" s="1" t="s">
        <v>18</v>
      </c>
      <c r="G63143" s="1" t="s">
        <v>57</v>
      </c>
      <c r="H63143" s="1" t="s">
        <v>202</v>
      </c>
      <c r="I63143" s="1" t="s">
        <v>203</v>
      </c>
      <c r="J63143" s="1" t="s">
        <v>203</v>
      </c>
      <c r="K63143" s="1">
        <v>5.0</v>
      </c>
      <c r="L63143" s="3">
        <v>40498.0</v>
      </c>
      <c r="M63143" s="3">
        <v>40678.0</v>
      </c>
      <c r="N63143" s="3">
        <v>42136.0</v>
      </c>
    </row>
    <row r="63144">
      <c r="A63144" s="1" t="s">
        <v>215850</v>
      </c>
      <c r="B63144" s="1" t="s">
        <v>215851</v>
      </c>
      <c r="C63144" s="2" t="s">
        <v>215852</v>
      </c>
      <c r="D63144" s="1" t="s">
        <v>215853</v>
      </c>
      <c r="E63144" s="1">
        <v>1.18E9</v>
      </c>
      <c r="F63144" s="1" t="s">
        <v>18</v>
      </c>
      <c r="G63144" s="1" t="s">
        <v>25</v>
      </c>
      <c r="H63144" s="1" t="s">
        <v>142</v>
      </c>
      <c r="I63144" s="1" t="s">
        <v>143</v>
      </c>
      <c r="J63144" s="1" t="s">
        <v>469</v>
      </c>
      <c r="K63144" s="1">
        <v>2.0</v>
      </c>
      <c r="L63144" s="3">
        <v>37257.0</v>
      </c>
      <c r="M63144" s="3">
        <v>41227.0</v>
      </c>
      <c r="N63144" s="3">
        <v>42145.0</v>
      </c>
    </row>
    <row r="63145">
      <c r="A63145" s="1" t="s">
        <v>215854</v>
      </c>
      <c r="B63145" s="1" t="s">
        <v>215855</v>
      </c>
      <c r="C63145" s="2" t="s">
        <v>215856</v>
      </c>
      <c r="D63145" s="1" t="s">
        <v>215857</v>
      </c>
      <c r="E63145" s="1">
        <v>3.2929912E7</v>
      </c>
      <c r="F63145" s="1" t="s">
        <v>18</v>
      </c>
      <c r="G63145" s="1" t="s">
        <v>60246</v>
      </c>
      <c r="I63145" s="1" t="s">
        <v>60247</v>
      </c>
      <c r="J63145" s="1" t="s">
        <v>60248</v>
      </c>
      <c r="K63145" s="1">
        <v>4.0</v>
      </c>
      <c r="L63145" s="3">
        <v>39814.0</v>
      </c>
      <c r="M63145" s="3">
        <v>40274.0</v>
      </c>
      <c r="N63145" s="3">
        <v>42296.0</v>
      </c>
    </row>
    <row r="63146">
      <c r="A63146" s="1" t="s">
        <v>215858</v>
      </c>
      <c r="B63146" s="1" t="s">
        <v>215859</v>
      </c>
      <c r="C63146" s="2" t="s">
        <v>215860</v>
      </c>
      <c r="D63146" s="1" t="s">
        <v>215861</v>
      </c>
      <c r="E63146" s="1">
        <v>656598.0</v>
      </c>
      <c r="F63146" s="1" t="s">
        <v>18</v>
      </c>
      <c r="G63146" s="1" t="s">
        <v>552</v>
      </c>
      <c r="H63146" s="1">
        <v>29.0</v>
      </c>
      <c r="I63146" s="1" t="s">
        <v>749</v>
      </c>
      <c r="J63146" s="1" t="s">
        <v>749</v>
      </c>
      <c r="K63146" s="1">
        <v>1.0</v>
      </c>
      <c r="L63146" s="3">
        <v>41275.0</v>
      </c>
      <c r="M63146" s="3">
        <v>41883.0</v>
      </c>
      <c r="N63146" s="3">
        <v>41883.0</v>
      </c>
    </row>
    <row r="63147">
      <c r="A63147" s="1" t="s">
        <v>215862</v>
      </c>
      <c r="B63147" s="1" t="s">
        <v>215863</v>
      </c>
      <c r="C63147" s="2" t="s">
        <v>215864</v>
      </c>
      <c r="D63147" s="1" t="s">
        <v>56</v>
      </c>
      <c r="E63147" s="1">
        <v>8.4E7</v>
      </c>
      <c r="F63147" s="1" t="s">
        <v>689</v>
      </c>
      <c r="G63147" s="1" t="s">
        <v>25</v>
      </c>
      <c r="H63147" s="1" t="s">
        <v>158</v>
      </c>
      <c r="I63147" s="1" t="s">
        <v>244</v>
      </c>
      <c r="J63147" s="1" t="s">
        <v>244</v>
      </c>
      <c r="K63147" s="1">
        <v>2.0</v>
      </c>
      <c r="M63147" s="3">
        <v>42037.0</v>
      </c>
      <c r="N63147" s="3">
        <v>42234.0</v>
      </c>
    </row>
    <row r="63148">
      <c r="A63148" s="1" t="s">
        <v>215865</v>
      </c>
      <c r="B63148" s="1" t="s">
        <v>215866</v>
      </c>
      <c r="C63148" s="2" t="s">
        <v>215867</v>
      </c>
      <c r="D63148" s="1" t="s">
        <v>1384</v>
      </c>
      <c r="E63148" s="1">
        <v>2.4498415E7</v>
      </c>
      <c r="F63148" s="1" t="s">
        <v>18</v>
      </c>
      <c r="G63148" s="1" t="s">
        <v>25</v>
      </c>
      <c r="H63148" s="1" t="s">
        <v>64</v>
      </c>
      <c r="I63148" s="1" t="s">
        <v>65</v>
      </c>
      <c r="J63148" s="1" t="s">
        <v>1103</v>
      </c>
      <c r="K63148" s="1">
        <v>2.0</v>
      </c>
      <c r="M63148" s="3">
        <v>41683.0</v>
      </c>
      <c r="N63148" s="3">
        <v>41683.0</v>
      </c>
    </row>
    <row r="63149">
      <c r="A63149" s="1" t="s">
        <v>215868</v>
      </c>
      <c r="B63149" s="1" t="s">
        <v>215869</v>
      </c>
      <c r="C63149" s="2" t="s">
        <v>215870</v>
      </c>
      <c r="D63149" s="1" t="s">
        <v>42</v>
      </c>
      <c r="E63149" s="1">
        <v>1000000.0</v>
      </c>
      <c r="F63149" s="1" t="s">
        <v>207</v>
      </c>
      <c r="G63149" s="1" t="s">
        <v>25</v>
      </c>
      <c r="H63149" s="1" t="s">
        <v>64</v>
      </c>
      <c r="I63149" s="1" t="s">
        <v>65</v>
      </c>
      <c r="J63149" s="1" t="s">
        <v>114</v>
      </c>
      <c r="K63149" s="1">
        <v>1.0</v>
      </c>
      <c r="L63149" s="3">
        <v>32143.0</v>
      </c>
      <c r="M63149" s="3">
        <v>41346.0</v>
      </c>
      <c r="N63149" s="3">
        <v>41346.0</v>
      </c>
    </row>
    <row r="63150">
      <c r="A63150" s="1" t="s">
        <v>215871</v>
      </c>
      <c r="B63150" s="1" t="s">
        <v>215872</v>
      </c>
      <c r="C63150" s="2" t="s">
        <v>215873</v>
      </c>
      <c r="D63150" s="1" t="s">
        <v>4371</v>
      </c>
      <c r="E63150" s="1" t="s">
        <v>43</v>
      </c>
      <c r="F63150" s="1" t="s">
        <v>18</v>
      </c>
      <c r="G63150" s="1" t="s">
        <v>25</v>
      </c>
      <c r="H63150" s="1" t="s">
        <v>64</v>
      </c>
      <c r="I63150" s="1" t="s">
        <v>966</v>
      </c>
      <c r="J63150" s="1" t="s">
        <v>967</v>
      </c>
      <c r="K63150" s="1">
        <v>1.0</v>
      </c>
      <c r="M63150" s="3">
        <v>40582.0</v>
      </c>
      <c r="N63150" s="3">
        <v>40582.0</v>
      </c>
    </row>
    <row r="63151">
      <c r="A63151" s="1" t="s">
        <v>215874</v>
      </c>
      <c r="B63151" s="1" t="s">
        <v>215875</v>
      </c>
      <c r="D63151" s="1" t="s">
        <v>22954</v>
      </c>
      <c r="E63151" s="1">
        <v>500000.0</v>
      </c>
      <c r="F63151" s="1" t="s">
        <v>18</v>
      </c>
      <c r="K63151" s="1">
        <v>1.0</v>
      </c>
      <c r="M63151" s="3">
        <v>41843.0</v>
      </c>
      <c r="N63151" s="3">
        <v>41843.0</v>
      </c>
    </row>
    <row r="63152">
      <c r="A63152" s="1" t="s">
        <v>215876</v>
      </c>
      <c r="B63152" s="1" t="s">
        <v>215877</v>
      </c>
      <c r="C63152" s="2" t="s">
        <v>215878</v>
      </c>
      <c r="D63152" s="1" t="s">
        <v>655</v>
      </c>
      <c r="E63152" s="1">
        <v>5.95E7</v>
      </c>
      <c r="F63152" s="1" t="s">
        <v>113</v>
      </c>
      <c r="G63152" s="1" t="s">
        <v>25</v>
      </c>
      <c r="H63152" s="1" t="s">
        <v>644</v>
      </c>
      <c r="I63152" s="1" t="s">
        <v>645</v>
      </c>
      <c r="J63152" s="1" t="s">
        <v>7483</v>
      </c>
      <c r="K63152" s="1">
        <v>3.0</v>
      </c>
      <c r="M63152" s="3">
        <v>37314.0</v>
      </c>
      <c r="N63152" s="3">
        <v>38191.0</v>
      </c>
    </row>
    <row r="63153">
      <c r="A63153" s="1" t="s">
        <v>215879</v>
      </c>
      <c r="B63153" s="1" t="s">
        <v>215880</v>
      </c>
      <c r="C63153" s="2" t="s">
        <v>215881</v>
      </c>
      <c r="D63153" s="1" t="s">
        <v>26539</v>
      </c>
      <c r="E63153" s="1">
        <v>925000.0</v>
      </c>
      <c r="F63153" s="1" t="s">
        <v>18</v>
      </c>
      <c r="G63153" s="1" t="s">
        <v>25</v>
      </c>
      <c r="H63153" s="1" t="s">
        <v>527</v>
      </c>
      <c r="I63153" s="1" t="s">
        <v>528</v>
      </c>
      <c r="J63153" s="1" t="s">
        <v>529</v>
      </c>
      <c r="K63153" s="1">
        <v>4.0</v>
      </c>
      <c r="L63153" s="3">
        <v>40695.0</v>
      </c>
      <c r="M63153" s="3">
        <v>41274.0</v>
      </c>
      <c r="N63153" s="3">
        <v>41943.0</v>
      </c>
    </row>
    <row r="63154">
      <c r="A63154" s="1" t="s">
        <v>215882</v>
      </c>
      <c r="B63154" s="1" t="s">
        <v>215883</v>
      </c>
      <c r="C63154" s="2" t="s">
        <v>215884</v>
      </c>
      <c r="D63154" s="1" t="s">
        <v>215885</v>
      </c>
      <c r="E63154" s="1">
        <v>2030939.0</v>
      </c>
      <c r="F63154" s="1" t="s">
        <v>18</v>
      </c>
      <c r="K63154" s="1">
        <v>3.0</v>
      </c>
      <c r="L63154" s="3">
        <v>38718.0</v>
      </c>
      <c r="M63154" s="3">
        <v>40446.0</v>
      </c>
      <c r="N63154" s="3">
        <v>42089.0</v>
      </c>
    </row>
    <row r="63155">
      <c r="A63155" s="1" t="s">
        <v>215886</v>
      </c>
      <c r="B63155" s="1" t="s">
        <v>215887</v>
      </c>
      <c r="C63155" s="2" t="s">
        <v>215888</v>
      </c>
      <c r="D63155" s="1" t="s">
        <v>215889</v>
      </c>
      <c r="E63155" s="1">
        <v>520000.0</v>
      </c>
      <c r="F63155" s="1" t="s">
        <v>18</v>
      </c>
      <c r="G63155" s="1" t="s">
        <v>479</v>
      </c>
      <c r="I63155" s="1" t="s">
        <v>480</v>
      </c>
      <c r="J63155" s="1" t="s">
        <v>480</v>
      </c>
      <c r="K63155" s="1">
        <v>2.0</v>
      </c>
      <c r="L63155" s="3">
        <v>40603.0</v>
      </c>
      <c r="M63155" s="3">
        <v>40756.0</v>
      </c>
      <c r="N63155" s="3">
        <v>41000.0</v>
      </c>
    </row>
    <row r="63156">
      <c r="A63156" s="1" t="s">
        <v>215890</v>
      </c>
      <c r="B63156" s="1" t="s">
        <v>215891</v>
      </c>
      <c r="C63156" s="2" t="s">
        <v>215892</v>
      </c>
      <c r="D63156" s="1" t="s">
        <v>215893</v>
      </c>
      <c r="E63156" s="1">
        <v>155000.0</v>
      </c>
      <c r="F63156" s="1" t="s">
        <v>18</v>
      </c>
      <c r="K63156" s="1">
        <v>1.0</v>
      </c>
      <c r="L63156" s="3">
        <v>40179.0</v>
      </c>
      <c r="M63156" s="3">
        <v>40452.0</v>
      </c>
      <c r="N63156" s="3">
        <v>40452.0</v>
      </c>
    </row>
    <row r="63157">
      <c r="A63157" s="1" t="s">
        <v>215894</v>
      </c>
      <c r="B63157" s="1" t="s">
        <v>215895</v>
      </c>
      <c r="C63157" s="2" t="s">
        <v>215896</v>
      </c>
      <c r="D63157" s="1" t="s">
        <v>215897</v>
      </c>
      <c r="E63157" s="1">
        <v>100000.0</v>
      </c>
      <c r="F63157" s="1" t="s">
        <v>207</v>
      </c>
      <c r="G63157" s="1" t="s">
        <v>57</v>
      </c>
      <c r="H63157" s="1" t="s">
        <v>202</v>
      </c>
      <c r="I63157" s="1" t="s">
        <v>203</v>
      </c>
      <c r="J63157" s="1" t="s">
        <v>203</v>
      </c>
      <c r="K63157" s="1">
        <v>1.0</v>
      </c>
      <c r="M63157" s="3">
        <v>41782.0</v>
      </c>
      <c r="N63157" s="3">
        <v>41782.0</v>
      </c>
    </row>
    <row r="63158">
      <c r="A63158" s="1" t="s">
        <v>215898</v>
      </c>
      <c r="B63158" s="1" t="s">
        <v>215899</v>
      </c>
      <c r="C63158" s="2" t="s">
        <v>215900</v>
      </c>
      <c r="D63158" s="1" t="s">
        <v>3578</v>
      </c>
      <c r="E63158" s="1">
        <v>2.6412036E7</v>
      </c>
      <c r="F63158" s="1" t="s">
        <v>18</v>
      </c>
      <c r="G63158" s="1" t="s">
        <v>25</v>
      </c>
      <c r="H63158" s="1" t="s">
        <v>64</v>
      </c>
      <c r="I63158" s="1" t="s">
        <v>65</v>
      </c>
      <c r="J63158" s="1" t="s">
        <v>723</v>
      </c>
      <c r="K63158" s="1">
        <v>4.0</v>
      </c>
      <c r="L63158" s="3">
        <v>39814.0</v>
      </c>
      <c r="M63158" s="3">
        <v>40339.0</v>
      </c>
      <c r="N63158" s="3">
        <v>41939.0</v>
      </c>
    </row>
    <row r="63159">
      <c r="A63159" s="1" t="s">
        <v>215901</v>
      </c>
      <c r="B63159" s="1" t="s">
        <v>215902</v>
      </c>
      <c r="C63159" s="2" t="s">
        <v>215903</v>
      </c>
      <c r="D63159" s="1" t="s">
        <v>741</v>
      </c>
      <c r="E63159" s="1">
        <v>884652.0</v>
      </c>
      <c r="F63159" s="1" t="s">
        <v>18</v>
      </c>
      <c r="G63159" s="1" t="s">
        <v>25</v>
      </c>
      <c r="H63159" s="1" t="s">
        <v>142</v>
      </c>
      <c r="I63159" s="1" t="s">
        <v>143</v>
      </c>
      <c r="J63159" s="1" t="s">
        <v>215904</v>
      </c>
      <c r="K63159" s="1">
        <v>1.0</v>
      </c>
      <c r="M63159" s="3">
        <v>41198.0</v>
      </c>
      <c r="N63159" s="3">
        <v>41198.0</v>
      </c>
    </row>
    <row r="63160">
      <c r="A63160" s="1" t="s">
        <v>215905</v>
      </c>
      <c r="B63160" s="1" t="s">
        <v>215906</v>
      </c>
      <c r="C63160" s="2" t="s">
        <v>215907</v>
      </c>
      <c r="D63160" s="1" t="s">
        <v>215908</v>
      </c>
      <c r="E63160" s="1">
        <v>400000.0</v>
      </c>
      <c r="F63160" s="1" t="s">
        <v>18</v>
      </c>
      <c r="G63160" s="1" t="s">
        <v>128</v>
      </c>
      <c r="H63160" s="1" t="s">
        <v>129</v>
      </c>
      <c r="I63160" s="1" t="s">
        <v>130</v>
      </c>
      <c r="J63160" s="1" t="s">
        <v>130</v>
      </c>
      <c r="K63160" s="1">
        <v>1.0</v>
      </c>
      <c r="L63160" s="3">
        <v>40909.0</v>
      </c>
      <c r="M63160" s="3">
        <v>41143.0</v>
      </c>
      <c r="N63160" s="3">
        <v>41143.0</v>
      </c>
    </row>
    <row r="63161">
      <c r="A63161" s="1" t="s">
        <v>215909</v>
      </c>
      <c r="B63161" s="1" t="s">
        <v>215910</v>
      </c>
      <c r="C63161" s="2" t="s">
        <v>215911</v>
      </c>
      <c r="D63161" s="1" t="s">
        <v>63</v>
      </c>
      <c r="E63161" s="1" t="s">
        <v>43</v>
      </c>
      <c r="F63161" s="1" t="s">
        <v>18</v>
      </c>
      <c r="G63161" s="1" t="s">
        <v>25</v>
      </c>
      <c r="H63161" s="1" t="s">
        <v>64</v>
      </c>
      <c r="I63161" s="1" t="s">
        <v>65</v>
      </c>
      <c r="J63161" s="1" t="s">
        <v>271</v>
      </c>
      <c r="K63161" s="1">
        <v>1.0</v>
      </c>
      <c r="L63161" s="3">
        <v>41275.0</v>
      </c>
      <c r="M63161" s="3">
        <v>41876.0</v>
      </c>
      <c r="N63161" s="3">
        <v>41876.0</v>
      </c>
    </row>
    <row r="63162">
      <c r="A63162" s="1" t="s">
        <v>215912</v>
      </c>
      <c r="B63162" s="1" t="s">
        <v>215913</v>
      </c>
      <c r="D63162" s="1" t="s">
        <v>19557</v>
      </c>
      <c r="E63162" s="1" t="s">
        <v>43</v>
      </c>
      <c r="F63162" s="1" t="s">
        <v>18</v>
      </c>
      <c r="G63162" s="1" t="s">
        <v>25</v>
      </c>
      <c r="H63162" s="1" t="s">
        <v>158</v>
      </c>
      <c r="I63162" s="1" t="s">
        <v>244</v>
      </c>
      <c r="J63162" s="1" t="s">
        <v>327</v>
      </c>
      <c r="K63162" s="1">
        <v>1.0</v>
      </c>
      <c r="L63162" s="3">
        <v>40909.0</v>
      </c>
      <c r="M63162" s="3">
        <v>42121.0</v>
      </c>
      <c r="N63162" s="3">
        <v>42121.0</v>
      </c>
    </row>
    <row r="63163">
      <c r="A63163" s="1" t="s">
        <v>215914</v>
      </c>
      <c r="B63163" s="1" t="s">
        <v>215915</v>
      </c>
      <c r="C63163" s="2" t="s">
        <v>215916</v>
      </c>
      <c r="D63163" s="1" t="s">
        <v>2199</v>
      </c>
      <c r="E63163" s="1">
        <v>125000.0</v>
      </c>
      <c r="F63163" s="1" t="s">
        <v>207</v>
      </c>
      <c r="G63163" s="1" t="s">
        <v>699</v>
      </c>
      <c r="H63163" s="1">
        <v>5.0</v>
      </c>
      <c r="I63163" s="1" t="s">
        <v>700</v>
      </c>
      <c r="J63163" s="1" t="s">
        <v>700</v>
      </c>
      <c r="K63163" s="1">
        <v>1.0</v>
      </c>
      <c r="M63163" s="3">
        <v>41698.0</v>
      </c>
      <c r="N63163" s="3">
        <v>41698.0</v>
      </c>
    </row>
    <row r="63164">
      <c r="A63164" s="1" t="s">
        <v>215917</v>
      </c>
      <c r="B63164" s="1" t="s">
        <v>215918</v>
      </c>
      <c r="C63164" s="2" t="s">
        <v>215919</v>
      </c>
      <c r="D63164" s="1" t="s">
        <v>215920</v>
      </c>
      <c r="E63164" s="1">
        <v>1.592E7</v>
      </c>
      <c r="F63164" s="1" t="s">
        <v>113</v>
      </c>
      <c r="G63164" s="1" t="s">
        <v>25</v>
      </c>
      <c r="H63164" s="1" t="s">
        <v>64</v>
      </c>
      <c r="I63164" s="1" t="s">
        <v>65</v>
      </c>
      <c r="J63164" s="1" t="s">
        <v>66</v>
      </c>
      <c r="K63164" s="1">
        <v>4.0</v>
      </c>
      <c r="L63164" s="3">
        <v>37622.0</v>
      </c>
      <c r="M63164" s="3">
        <v>38552.0</v>
      </c>
      <c r="N63164" s="3">
        <v>40583.0</v>
      </c>
    </row>
    <row r="63165">
      <c r="A63165" s="1" t="s">
        <v>215921</v>
      </c>
      <c r="B63165" s="1" t="s">
        <v>215922</v>
      </c>
      <c r="C63165" s="2" t="s">
        <v>215923</v>
      </c>
      <c r="D63165" s="1" t="s">
        <v>1247</v>
      </c>
      <c r="E63165" s="1">
        <v>1.8818374E7</v>
      </c>
      <c r="F63165" s="1" t="s">
        <v>207</v>
      </c>
      <c r="G63165" s="1" t="s">
        <v>25</v>
      </c>
      <c r="H63165" s="1" t="s">
        <v>158</v>
      </c>
      <c r="I63165" s="1" t="s">
        <v>244</v>
      </c>
      <c r="J63165" s="1" t="s">
        <v>3871</v>
      </c>
      <c r="K63165" s="1">
        <v>5.0</v>
      </c>
      <c r="L63165" s="3">
        <v>37622.0</v>
      </c>
      <c r="M63165" s="3">
        <v>40032.0</v>
      </c>
      <c r="N63165" s="3">
        <v>40975.0</v>
      </c>
    </row>
    <row r="63166">
      <c r="A63166" s="1" t="s">
        <v>215924</v>
      </c>
      <c r="B63166" s="1" t="s">
        <v>215925</v>
      </c>
      <c r="C63166" s="2" t="s">
        <v>215926</v>
      </c>
      <c r="D63166" s="1" t="s">
        <v>70</v>
      </c>
      <c r="E63166" s="1">
        <v>30000.0</v>
      </c>
      <c r="F63166" s="1" t="s">
        <v>18</v>
      </c>
      <c r="G63166" s="1" t="s">
        <v>25</v>
      </c>
      <c r="H63166" s="1" t="s">
        <v>286</v>
      </c>
      <c r="I63166" s="1" t="s">
        <v>1030</v>
      </c>
      <c r="J63166" s="1" t="s">
        <v>1030</v>
      </c>
      <c r="K63166" s="1">
        <v>1.0</v>
      </c>
      <c r="L63166" s="3">
        <v>39814.0</v>
      </c>
      <c r="M63166" s="3">
        <v>39898.0</v>
      </c>
      <c r="N63166" s="3">
        <v>39898.0</v>
      </c>
    </row>
    <row r="63167">
      <c r="A63167" s="1" t="s">
        <v>215927</v>
      </c>
      <c r="B63167" s="1" t="s">
        <v>215928</v>
      </c>
      <c r="C63167" s="2" t="s">
        <v>215929</v>
      </c>
      <c r="D63167" s="1" t="s">
        <v>56216</v>
      </c>
      <c r="E63167" s="1" t="s">
        <v>43</v>
      </c>
      <c r="F63167" s="1" t="s">
        <v>18</v>
      </c>
      <c r="G63167" s="1" t="s">
        <v>128</v>
      </c>
      <c r="H63167" s="1" t="s">
        <v>129</v>
      </c>
      <c r="I63167" s="1" t="s">
        <v>130</v>
      </c>
      <c r="J63167" s="1" t="s">
        <v>130</v>
      </c>
      <c r="K63167" s="1">
        <v>1.0</v>
      </c>
      <c r="L63167" s="3">
        <v>37622.0</v>
      </c>
      <c r="M63167" s="3">
        <v>38473.0</v>
      </c>
      <c r="N63167" s="3">
        <v>38473.0</v>
      </c>
    </row>
    <row r="63168">
      <c r="A63168" s="1" t="s">
        <v>215930</v>
      </c>
      <c r="B63168" s="1" t="s">
        <v>215931</v>
      </c>
      <c r="D63168" s="1" t="s">
        <v>10061</v>
      </c>
      <c r="E63168" s="1">
        <v>1.0E7</v>
      </c>
      <c r="F63168" s="1" t="s">
        <v>18</v>
      </c>
      <c r="G63168" s="1" t="s">
        <v>57</v>
      </c>
      <c r="H63168" s="1" t="s">
        <v>202</v>
      </c>
      <c r="I63168" s="1" t="s">
        <v>203</v>
      </c>
      <c r="J63168" s="1" t="s">
        <v>203</v>
      </c>
      <c r="K63168" s="1">
        <v>1.0</v>
      </c>
      <c r="L63168" s="3">
        <v>31778.0</v>
      </c>
      <c r="M63168" s="3">
        <v>36517.0</v>
      </c>
      <c r="N63168" s="3">
        <v>36517.0</v>
      </c>
    </row>
    <row r="63169">
      <c r="A63169" s="1" t="s">
        <v>215932</v>
      </c>
      <c r="B63169" s="1" t="s">
        <v>215933</v>
      </c>
      <c r="D63169" s="1" t="s">
        <v>1247</v>
      </c>
      <c r="E63169" s="1">
        <v>502512.0</v>
      </c>
      <c r="F63169" s="1" t="s">
        <v>18</v>
      </c>
      <c r="G63169" s="1" t="s">
        <v>25</v>
      </c>
      <c r="H63169" s="1" t="s">
        <v>158</v>
      </c>
      <c r="I63169" s="1" t="s">
        <v>244</v>
      </c>
      <c r="J63169" s="1" t="s">
        <v>1714</v>
      </c>
      <c r="K63169" s="1">
        <v>1.0</v>
      </c>
      <c r="L63169" s="3">
        <v>37987.0</v>
      </c>
      <c r="M63169" s="3">
        <v>40275.0</v>
      </c>
      <c r="N63169" s="3">
        <v>40275.0</v>
      </c>
    </row>
    <row r="63170">
      <c r="A63170" s="1" t="s">
        <v>215934</v>
      </c>
      <c r="B63170" s="1" t="s">
        <v>215935</v>
      </c>
      <c r="C63170" s="2" t="s">
        <v>215936</v>
      </c>
      <c r="D63170" s="1" t="s">
        <v>1384</v>
      </c>
      <c r="E63170" s="1">
        <v>2.211E7</v>
      </c>
      <c r="F63170" s="1" t="s">
        <v>113</v>
      </c>
      <c r="G63170" s="1" t="s">
        <v>57</v>
      </c>
      <c r="H63170" s="1" t="s">
        <v>3339</v>
      </c>
      <c r="I63170" s="1" t="s">
        <v>3340</v>
      </c>
      <c r="J63170" s="1" t="s">
        <v>3341</v>
      </c>
      <c r="K63170" s="1">
        <v>3.0</v>
      </c>
      <c r="L63170" s="3">
        <v>33970.0</v>
      </c>
      <c r="M63170" s="3">
        <v>36780.0</v>
      </c>
      <c r="N63170" s="3">
        <v>39847.0</v>
      </c>
    </row>
    <row r="63171">
      <c r="A63171" s="1" t="s">
        <v>215937</v>
      </c>
      <c r="B63171" s="1" t="s">
        <v>215938</v>
      </c>
      <c r="C63171" s="2" t="s">
        <v>215939</v>
      </c>
      <c r="D63171" s="1" t="s">
        <v>42</v>
      </c>
      <c r="E63171" s="1">
        <v>925000.0</v>
      </c>
      <c r="F63171" s="1" t="s">
        <v>18</v>
      </c>
      <c r="G63171" s="1" t="s">
        <v>25</v>
      </c>
      <c r="H63171" s="1" t="s">
        <v>44</v>
      </c>
      <c r="I63171" s="1" t="s">
        <v>45</v>
      </c>
      <c r="J63171" s="1" t="s">
        <v>12721</v>
      </c>
      <c r="K63171" s="1">
        <v>2.0</v>
      </c>
      <c r="M63171" s="3">
        <v>41669.0</v>
      </c>
      <c r="N63171" s="3">
        <v>41926.0</v>
      </c>
    </row>
    <row r="63172">
      <c r="A63172" s="1" t="s">
        <v>215940</v>
      </c>
      <c r="B63172" s="1" t="s">
        <v>215941</v>
      </c>
      <c r="C63172" s="2" t="s">
        <v>215942</v>
      </c>
      <c r="E63172" s="1" t="s">
        <v>43</v>
      </c>
      <c r="F63172" s="1" t="s">
        <v>18</v>
      </c>
      <c r="K63172" s="1">
        <v>1.0</v>
      </c>
      <c r="L63172" s="3">
        <v>40909.0</v>
      </c>
      <c r="M63172" s="3">
        <v>41326.0</v>
      </c>
      <c r="N63172" s="3">
        <v>41326.0</v>
      </c>
    </row>
    <row r="63173">
      <c r="A63173" s="1" t="s">
        <v>215943</v>
      </c>
      <c r="B63173" s="1" t="s">
        <v>215944</v>
      </c>
      <c r="C63173" s="2" t="s">
        <v>215945</v>
      </c>
      <c r="D63173" s="1" t="s">
        <v>655</v>
      </c>
      <c r="E63173" s="1">
        <v>2.0E7</v>
      </c>
      <c r="F63173" s="1" t="s">
        <v>18</v>
      </c>
      <c r="G63173" s="1" t="s">
        <v>25</v>
      </c>
      <c r="H63173" s="1" t="s">
        <v>64</v>
      </c>
      <c r="I63173" s="1" t="s">
        <v>65</v>
      </c>
      <c r="J63173" s="1" t="s">
        <v>1419</v>
      </c>
      <c r="K63173" s="1">
        <v>1.0</v>
      </c>
      <c r="M63173" s="3">
        <v>37326.0</v>
      </c>
      <c r="N63173" s="3">
        <v>37326.0</v>
      </c>
    </row>
    <row r="63174">
      <c r="A63174" s="1" t="s">
        <v>215946</v>
      </c>
      <c r="B63174" s="1" t="s">
        <v>215947</v>
      </c>
      <c r="C63174" s="2" t="s">
        <v>215948</v>
      </c>
      <c r="D63174" s="1" t="s">
        <v>357</v>
      </c>
      <c r="E63174" s="1">
        <v>3.5000035E7</v>
      </c>
      <c r="F63174" s="1" t="s">
        <v>113</v>
      </c>
      <c r="G63174" s="1" t="s">
        <v>25</v>
      </c>
      <c r="H63174" s="1" t="s">
        <v>64</v>
      </c>
      <c r="I63174" s="1" t="s">
        <v>2539</v>
      </c>
      <c r="J63174" s="1" t="s">
        <v>215949</v>
      </c>
      <c r="K63174" s="1">
        <v>2.0</v>
      </c>
      <c r="M63174" s="3">
        <v>38839.0</v>
      </c>
      <c r="N63174" s="3">
        <v>39903.0</v>
      </c>
    </row>
    <row r="63175">
      <c r="A63175" s="1" t="s">
        <v>215950</v>
      </c>
      <c r="B63175" s="1" t="s">
        <v>215951</v>
      </c>
      <c r="D63175" s="1" t="s">
        <v>42</v>
      </c>
      <c r="E63175" s="1">
        <v>350000.0</v>
      </c>
      <c r="F63175" s="1" t="s">
        <v>18</v>
      </c>
      <c r="G63175" s="1" t="s">
        <v>25</v>
      </c>
      <c r="H63175" s="1" t="s">
        <v>298</v>
      </c>
      <c r="I63175" s="1" t="s">
        <v>299</v>
      </c>
      <c r="J63175" s="1" t="s">
        <v>299</v>
      </c>
      <c r="K63175" s="1">
        <v>1.0</v>
      </c>
      <c r="M63175" s="3">
        <v>39727.0</v>
      </c>
      <c r="N63175" s="3">
        <v>39727.0</v>
      </c>
    </row>
    <row r="63176">
      <c r="A63176" s="1" t="s">
        <v>215952</v>
      </c>
      <c r="B63176" s="1" t="s">
        <v>215953</v>
      </c>
      <c r="C63176" s="2" t="s">
        <v>215954</v>
      </c>
      <c r="D63176" s="1" t="s">
        <v>56</v>
      </c>
      <c r="E63176" s="1">
        <v>9.1143286E7</v>
      </c>
      <c r="F63176" s="1" t="s">
        <v>113</v>
      </c>
      <c r="G63176" s="1" t="s">
        <v>25</v>
      </c>
      <c r="H63176" s="1" t="s">
        <v>64</v>
      </c>
      <c r="I63176" s="1" t="s">
        <v>966</v>
      </c>
      <c r="J63176" s="1" t="s">
        <v>12621</v>
      </c>
      <c r="K63176" s="1">
        <v>10.0</v>
      </c>
      <c r="L63176" s="3">
        <v>35431.0</v>
      </c>
      <c r="M63176" s="3">
        <v>39233.0</v>
      </c>
      <c r="N63176" s="3">
        <v>41704.0</v>
      </c>
    </row>
    <row r="63177">
      <c r="A63177" s="1" t="s">
        <v>215955</v>
      </c>
      <c r="B63177" s="1" t="s">
        <v>215956</v>
      </c>
      <c r="C63177" s="2" t="s">
        <v>215957</v>
      </c>
      <c r="D63177" s="1" t="s">
        <v>9492</v>
      </c>
      <c r="E63177" s="1">
        <v>233380.0</v>
      </c>
      <c r="F63177" s="1" t="s">
        <v>18</v>
      </c>
      <c r="G63177" s="1" t="s">
        <v>25</v>
      </c>
      <c r="H63177" s="1" t="s">
        <v>1352</v>
      </c>
      <c r="I63177" s="1" t="s">
        <v>1353</v>
      </c>
      <c r="J63177" s="1" t="s">
        <v>2990</v>
      </c>
      <c r="K63177" s="1">
        <v>1.0</v>
      </c>
      <c r="M63177" s="3">
        <v>40352.0</v>
      </c>
      <c r="N63177" s="3">
        <v>40352.0</v>
      </c>
    </row>
    <row r="63178">
      <c r="A63178" s="1" t="s">
        <v>215958</v>
      </c>
      <c r="B63178" s="1" t="s">
        <v>215959</v>
      </c>
      <c r="C63178" s="2" t="s">
        <v>215960</v>
      </c>
      <c r="D63178" s="1" t="s">
        <v>36</v>
      </c>
      <c r="E63178" s="1">
        <v>2000000.0</v>
      </c>
      <c r="F63178" s="1" t="s">
        <v>113</v>
      </c>
      <c r="G63178" s="1" t="s">
        <v>25</v>
      </c>
      <c r="H63178" s="1" t="s">
        <v>142</v>
      </c>
      <c r="I63178" s="1" t="s">
        <v>143</v>
      </c>
      <c r="J63178" s="1" t="s">
        <v>143</v>
      </c>
      <c r="K63178" s="1">
        <v>1.0</v>
      </c>
      <c r="L63178" s="3">
        <v>39873.0</v>
      </c>
      <c r="M63178" s="3">
        <v>40360.0</v>
      </c>
      <c r="N63178" s="3">
        <v>40360.0</v>
      </c>
    </row>
    <row r="63179">
      <c r="A63179" s="1" t="s">
        <v>215961</v>
      </c>
      <c r="B63179" s="2" t="s">
        <v>215962</v>
      </c>
      <c r="C63179" s="2" t="s">
        <v>215963</v>
      </c>
      <c r="D63179" s="1" t="s">
        <v>215964</v>
      </c>
      <c r="E63179" s="1" t="s">
        <v>43</v>
      </c>
      <c r="F63179" s="1" t="s">
        <v>18</v>
      </c>
      <c r="G63179" s="1" t="s">
        <v>57</v>
      </c>
      <c r="H63179" s="1" t="s">
        <v>3339</v>
      </c>
      <c r="I63179" s="1" t="s">
        <v>3340</v>
      </c>
      <c r="J63179" s="1" t="s">
        <v>3341</v>
      </c>
      <c r="K63179" s="1">
        <v>1.0</v>
      </c>
      <c r="L63179" s="3">
        <v>40544.0</v>
      </c>
      <c r="M63179" s="3">
        <v>41266.0</v>
      </c>
      <c r="N63179" s="3">
        <v>41266.0</v>
      </c>
    </row>
    <row r="63180">
      <c r="A63180" s="1" t="s">
        <v>215965</v>
      </c>
      <c r="B63180" s="1" t="s">
        <v>215966</v>
      </c>
      <c r="C63180" s="2" t="s">
        <v>215967</v>
      </c>
      <c r="D63180" s="1" t="s">
        <v>3485</v>
      </c>
      <c r="E63180" s="1">
        <v>50000.0</v>
      </c>
      <c r="F63180" s="1" t="s">
        <v>18</v>
      </c>
      <c r="G63180" s="1" t="s">
        <v>25</v>
      </c>
      <c r="H63180" s="1" t="s">
        <v>106</v>
      </c>
      <c r="I63180" s="1" t="s">
        <v>777</v>
      </c>
      <c r="J63180" s="1" t="s">
        <v>778</v>
      </c>
      <c r="K63180" s="1">
        <v>1.0</v>
      </c>
      <c r="L63180" s="3">
        <v>42005.0</v>
      </c>
      <c r="M63180" s="3">
        <v>42285.0</v>
      </c>
      <c r="N63180" s="3">
        <v>42285.0</v>
      </c>
    </row>
    <row r="63181">
      <c r="A63181" s="1" t="s">
        <v>215968</v>
      </c>
      <c r="B63181" s="1" t="s">
        <v>215969</v>
      </c>
      <c r="D63181" s="1" t="s">
        <v>67229</v>
      </c>
      <c r="E63181" s="1">
        <v>25000.0</v>
      </c>
      <c r="F63181" s="1" t="s">
        <v>18</v>
      </c>
      <c r="K63181" s="1">
        <v>1.0</v>
      </c>
      <c r="L63181" s="3">
        <v>40544.0</v>
      </c>
      <c r="M63181" s="3">
        <v>40546.0</v>
      </c>
      <c r="N63181" s="3">
        <v>40546.0</v>
      </c>
    </row>
    <row r="63182">
      <c r="A63182" s="1" t="s">
        <v>215970</v>
      </c>
      <c r="B63182" s="1" t="s">
        <v>215971</v>
      </c>
      <c r="C63182" s="2" t="s">
        <v>215972</v>
      </c>
      <c r="D63182" s="1" t="s">
        <v>215973</v>
      </c>
      <c r="E63182" s="1">
        <v>1.41E7</v>
      </c>
      <c r="F63182" s="1" t="s">
        <v>18</v>
      </c>
      <c r="G63182" s="1" t="s">
        <v>25</v>
      </c>
      <c r="H63182" s="1" t="s">
        <v>106</v>
      </c>
      <c r="I63182" s="1" t="s">
        <v>107</v>
      </c>
      <c r="J63182" s="1" t="s">
        <v>108</v>
      </c>
      <c r="K63182" s="1">
        <v>4.0</v>
      </c>
      <c r="L63182" s="3">
        <v>40544.0</v>
      </c>
      <c r="M63182" s="3">
        <v>40815.0</v>
      </c>
      <c r="N63182" s="3">
        <v>42195.0</v>
      </c>
    </row>
    <row r="63183">
      <c r="A63183" s="1" t="s">
        <v>215974</v>
      </c>
      <c r="B63183" s="2" t="s">
        <v>215975</v>
      </c>
      <c r="C63183" s="2" t="s">
        <v>215976</v>
      </c>
      <c r="D63183" s="1" t="s">
        <v>215977</v>
      </c>
      <c r="E63183" s="1">
        <v>250000.0</v>
      </c>
      <c r="F63183" s="1" t="s">
        <v>18</v>
      </c>
      <c r="G63183" s="1" t="s">
        <v>25</v>
      </c>
      <c r="H63183" s="1" t="s">
        <v>64</v>
      </c>
      <c r="I63183" s="1" t="s">
        <v>65</v>
      </c>
      <c r="J63183" s="1" t="s">
        <v>1103</v>
      </c>
      <c r="K63183" s="1">
        <v>1.0</v>
      </c>
      <c r="L63183" s="3">
        <v>41275.0</v>
      </c>
      <c r="M63183" s="3">
        <v>41292.0</v>
      </c>
      <c r="N63183" s="3">
        <v>41292.0</v>
      </c>
    </row>
    <row r="63184">
      <c r="A63184" s="1" t="s">
        <v>215978</v>
      </c>
      <c r="B63184" s="1" t="s">
        <v>215979</v>
      </c>
      <c r="C63184" s="2" t="s">
        <v>215980</v>
      </c>
      <c r="D63184" s="1" t="s">
        <v>70</v>
      </c>
      <c r="E63184" s="1">
        <v>3.6132514E7</v>
      </c>
      <c r="F63184" s="1" t="s">
        <v>113</v>
      </c>
      <c r="G63184" s="1" t="s">
        <v>25</v>
      </c>
      <c r="H63184" s="1" t="s">
        <v>158</v>
      </c>
      <c r="I63184" s="1" t="s">
        <v>244</v>
      </c>
      <c r="J63184" s="1" t="s">
        <v>2277</v>
      </c>
      <c r="K63184" s="1">
        <v>4.0</v>
      </c>
      <c r="L63184" s="3">
        <v>37257.0</v>
      </c>
      <c r="M63184" s="3">
        <v>38329.0</v>
      </c>
      <c r="N63184" s="3">
        <v>39896.0</v>
      </c>
    </row>
    <row r="63185">
      <c r="A63185" s="1" t="s">
        <v>215981</v>
      </c>
      <c r="B63185" s="1" t="s">
        <v>215982</v>
      </c>
      <c r="C63185" s="2" t="s">
        <v>215983</v>
      </c>
      <c r="D63185" s="1" t="s">
        <v>215984</v>
      </c>
      <c r="E63185" s="1">
        <v>602103.0</v>
      </c>
      <c r="F63185" s="1" t="s">
        <v>18</v>
      </c>
      <c r="G63185" s="1" t="s">
        <v>638</v>
      </c>
      <c r="H63185" s="1">
        <v>7.0</v>
      </c>
      <c r="I63185" s="1" t="s">
        <v>929</v>
      </c>
      <c r="J63185" s="1" t="s">
        <v>929</v>
      </c>
      <c r="K63185" s="1">
        <v>3.0</v>
      </c>
      <c r="M63185" s="3">
        <v>41306.0</v>
      </c>
      <c r="N63185" s="3">
        <v>42130.0</v>
      </c>
    </row>
    <row r="63186">
      <c r="A63186" s="1" t="s">
        <v>215985</v>
      </c>
      <c r="B63186" s="1" t="s">
        <v>215986</v>
      </c>
      <c r="C63186" s="2" t="s">
        <v>215987</v>
      </c>
      <c r="D63186" s="1" t="s">
        <v>168341</v>
      </c>
      <c r="E63186" s="1">
        <v>100000.0</v>
      </c>
      <c r="F63186" s="1" t="s">
        <v>18</v>
      </c>
      <c r="G63186" s="1" t="s">
        <v>25</v>
      </c>
      <c r="H63186" s="1" t="s">
        <v>1011</v>
      </c>
      <c r="I63186" s="1" t="s">
        <v>1012</v>
      </c>
      <c r="J63186" s="1" t="s">
        <v>215988</v>
      </c>
      <c r="K63186" s="1">
        <v>2.0</v>
      </c>
      <c r="L63186" s="3">
        <v>41129.0</v>
      </c>
      <c r="M63186" s="3">
        <v>40909.0</v>
      </c>
      <c r="N63186" s="3">
        <v>40909.0</v>
      </c>
    </row>
    <row r="63187">
      <c r="A63187" s="1" t="s">
        <v>215989</v>
      </c>
      <c r="B63187" s="1" t="s">
        <v>215990</v>
      </c>
      <c r="C63187" s="2" t="s">
        <v>215991</v>
      </c>
      <c r="D63187" s="1" t="s">
        <v>424</v>
      </c>
      <c r="E63187" s="1">
        <v>5000000.0</v>
      </c>
      <c r="F63187" s="1" t="s">
        <v>18</v>
      </c>
      <c r="G63187" s="1" t="s">
        <v>25</v>
      </c>
      <c r="H63187" s="1" t="s">
        <v>286</v>
      </c>
      <c r="I63187" s="1" t="s">
        <v>1030</v>
      </c>
      <c r="J63187" s="1" t="s">
        <v>1030</v>
      </c>
      <c r="K63187" s="1">
        <v>1.0</v>
      </c>
      <c r="L63187" s="3">
        <v>41640.0</v>
      </c>
      <c r="M63187" s="3">
        <v>42143.0</v>
      </c>
      <c r="N63187" s="3">
        <v>42143.0</v>
      </c>
    </row>
    <row r="63188">
      <c r="A63188" s="1" t="s">
        <v>215992</v>
      </c>
      <c r="B63188" s="1" t="s">
        <v>215993</v>
      </c>
      <c r="C63188" s="2" t="s">
        <v>215994</v>
      </c>
      <c r="D63188" s="1" t="s">
        <v>215995</v>
      </c>
      <c r="E63188" s="1" t="s">
        <v>43</v>
      </c>
      <c r="F63188" s="1" t="s">
        <v>207</v>
      </c>
      <c r="G63188" s="1" t="s">
        <v>25</v>
      </c>
      <c r="H63188" s="1" t="s">
        <v>808</v>
      </c>
      <c r="I63188" s="1" t="s">
        <v>809</v>
      </c>
      <c r="J63188" s="1" t="s">
        <v>11751</v>
      </c>
      <c r="K63188" s="1">
        <v>1.0</v>
      </c>
      <c r="L63188" s="3">
        <v>40210.0</v>
      </c>
      <c r="M63188" s="3">
        <v>40179.0</v>
      </c>
      <c r="N63188" s="3">
        <v>40179.0</v>
      </c>
    </row>
    <row r="63189">
      <c r="A63189" s="1" t="s">
        <v>215996</v>
      </c>
      <c r="B63189" s="1" t="s">
        <v>215997</v>
      </c>
      <c r="C63189" s="2" t="s">
        <v>215998</v>
      </c>
      <c r="D63189" s="1" t="s">
        <v>45174</v>
      </c>
      <c r="E63189" s="1">
        <v>2400000.0</v>
      </c>
      <c r="F63189" s="1" t="s">
        <v>207</v>
      </c>
      <c r="G63189" s="1" t="s">
        <v>25</v>
      </c>
      <c r="H63189" s="1" t="s">
        <v>106</v>
      </c>
      <c r="I63189" s="1" t="s">
        <v>107</v>
      </c>
      <c r="J63189" s="1" t="s">
        <v>108</v>
      </c>
      <c r="K63189" s="1">
        <v>2.0</v>
      </c>
      <c r="L63189" s="3">
        <v>41640.0</v>
      </c>
      <c r="M63189" s="3">
        <v>42036.0</v>
      </c>
      <c r="N63189" s="3">
        <v>42186.0</v>
      </c>
    </row>
    <row r="63190">
      <c r="A63190" s="1" t="s">
        <v>215999</v>
      </c>
      <c r="B63190" s="1" t="s">
        <v>216000</v>
      </c>
      <c r="C63190" s="2" t="s">
        <v>216001</v>
      </c>
      <c r="D63190" s="1" t="s">
        <v>216002</v>
      </c>
      <c r="E63190" s="1">
        <v>3.58E8</v>
      </c>
      <c r="F63190" s="1" t="s">
        <v>689</v>
      </c>
      <c r="G63190" s="1" t="s">
        <v>25</v>
      </c>
      <c r="H63190" s="1" t="s">
        <v>158</v>
      </c>
      <c r="I63190" s="1" t="s">
        <v>244</v>
      </c>
      <c r="J63190" s="1" t="s">
        <v>244</v>
      </c>
      <c r="K63190" s="1">
        <v>3.0</v>
      </c>
      <c r="L63190" s="3">
        <v>37469.0</v>
      </c>
      <c r="M63190" s="3">
        <v>40715.0</v>
      </c>
      <c r="N63190" s="3">
        <v>41705.0</v>
      </c>
    </row>
    <row r="63191">
      <c r="A63191" s="1" t="s">
        <v>216003</v>
      </c>
      <c r="B63191" s="1" t="s">
        <v>216004</v>
      </c>
      <c r="C63191" s="2" t="s">
        <v>216005</v>
      </c>
      <c r="E63191" s="1">
        <v>1000000.0</v>
      </c>
      <c r="F63191" s="1" t="s">
        <v>18</v>
      </c>
      <c r="G63191" s="1" t="s">
        <v>128</v>
      </c>
      <c r="H63191" s="1" t="s">
        <v>129</v>
      </c>
      <c r="I63191" s="1" t="s">
        <v>130</v>
      </c>
      <c r="J63191" s="1" t="s">
        <v>130</v>
      </c>
      <c r="K63191" s="1">
        <v>1.0</v>
      </c>
      <c r="M63191" s="3">
        <v>42341.0</v>
      </c>
      <c r="N63191" s="3">
        <v>42341.0</v>
      </c>
    </row>
    <row r="63192">
      <c r="A63192" s="1" t="s">
        <v>216006</v>
      </c>
      <c r="B63192" s="1" t="s">
        <v>216007</v>
      </c>
      <c r="D63192" s="1" t="s">
        <v>14357</v>
      </c>
      <c r="E63192" s="1">
        <v>50000.0</v>
      </c>
      <c r="F63192" s="1" t="s">
        <v>18</v>
      </c>
      <c r="K63192" s="1">
        <v>1.0</v>
      </c>
      <c r="M63192" s="3">
        <v>41862.0</v>
      </c>
      <c r="N63192" s="3">
        <v>41862.0</v>
      </c>
    </row>
    <row r="63193">
      <c r="A63193" s="1" t="s">
        <v>216008</v>
      </c>
      <c r="B63193" s="1" t="s">
        <v>216009</v>
      </c>
      <c r="C63193" s="2" t="s">
        <v>216010</v>
      </c>
      <c r="D63193" s="1" t="s">
        <v>16054</v>
      </c>
      <c r="E63193" s="1">
        <v>850000.0</v>
      </c>
      <c r="F63193" s="1" t="s">
        <v>18</v>
      </c>
      <c r="G63193" s="1" t="s">
        <v>165</v>
      </c>
      <c r="H63193" s="1" t="s">
        <v>1454</v>
      </c>
      <c r="I63193" s="1" t="s">
        <v>10139</v>
      </c>
      <c r="J63193" s="1" t="s">
        <v>10139</v>
      </c>
      <c r="K63193" s="1">
        <v>3.0</v>
      </c>
      <c r="L63193" s="3">
        <v>40544.0</v>
      </c>
      <c r="M63193" s="3">
        <v>40848.0</v>
      </c>
      <c r="N63193" s="3">
        <v>41470.0</v>
      </c>
    </row>
    <row r="63194">
      <c r="A63194" s="1" t="s">
        <v>216011</v>
      </c>
      <c r="B63194" s="1" t="s">
        <v>216012</v>
      </c>
      <c r="C63194" s="2" t="s">
        <v>216013</v>
      </c>
      <c r="D63194" s="1" t="s">
        <v>216014</v>
      </c>
      <c r="E63194" s="1">
        <v>2172045.0</v>
      </c>
      <c r="F63194" s="1" t="s">
        <v>18</v>
      </c>
      <c r="G63194" s="1" t="s">
        <v>25</v>
      </c>
      <c r="H63194" s="1" t="s">
        <v>64</v>
      </c>
      <c r="I63194" s="1" t="s">
        <v>65</v>
      </c>
      <c r="J63194" s="1" t="s">
        <v>929</v>
      </c>
      <c r="K63194" s="1">
        <v>5.0</v>
      </c>
      <c r="M63194" s="3">
        <v>41587.0</v>
      </c>
      <c r="N63194" s="3">
        <v>42090.0</v>
      </c>
    </row>
    <row r="63195">
      <c r="A63195" s="1" t="s">
        <v>216015</v>
      </c>
      <c r="B63195" s="1" t="s">
        <v>216016</v>
      </c>
      <c r="C63195" s="2" t="s">
        <v>216017</v>
      </c>
      <c r="D63195" s="1" t="s">
        <v>216018</v>
      </c>
      <c r="E63195" s="1">
        <v>4.9232091E7</v>
      </c>
      <c r="F63195" s="1" t="s">
        <v>18</v>
      </c>
      <c r="G63195" s="1" t="s">
        <v>25</v>
      </c>
      <c r="H63195" s="1" t="s">
        <v>808</v>
      </c>
      <c r="I63195" s="1" t="s">
        <v>809</v>
      </c>
      <c r="J63195" s="1" t="s">
        <v>809</v>
      </c>
      <c r="K63195" s="1">
        <v>6.0</v>
      </c>
      <c r="L63195" s="3">
        <v>40483.0</v>
      </c>
      <c r="M63195" s="3">
        <v>40701.0</v>
      </c>
      <c r="N63195" s="3">
        <v>42272.0</v>
      </c>
    </row>
    <row r="63196">
      <c r="A63196" s="1" t="s">
        <v>216019</v>
      </c>
      <c r="B63196" s="1" t="s">
        <v>216020</v>
      </c>
      <c r="C63196" s="2" t="s">
        <v>216021</v>
      </c>
      <c r="D63196" s="1" t="s">
        <v>216022</v>
      </c>
      <c r="E63196" s="1">
        <v>2200000.0</v>
      </c>
      <c r="F63196" s="1" t="s">
        <v>18</v>
      </c>
      <c r="G63196" s="1" t="s">
        <v>25</v>
      </c>
      <c r="H63196" s="1" t="s">
        <v>106</v>
      </c>
      <c r="I63196" s="1" t="s">
        <v>107</v>
      </c>
      <c r="J63196" s="1" t="s">
        <v>108</v>
      </c>
      <c r="K63196" s="1">
        <v>1.0</v>
      </c>
      <c r="L63196" s="3">
        <v>42005.0</v>
      </c>
      <c r="M63196" s="3">
        <v>42270.0</v>
      </c>
      <c r="N63196" s="3">
        <v>42270.0</v>
      </c>
    </row>
    <row r="63197">
      <c r="A63197" s="1" t="s">
        <v>216023</v>
      </c>
      <c r="B63197" s="1" t="s">
        <v>216024</v>
      </c>
      <c r="C63197" s="2" t="s">
        <v>216025</v>
      </c>
      <c r="D63197" s="1" t="s">
        <v>83189</v>
      </c>
      <c r="E63197" s="1">
        <v>25000.0</v>
      </c>
      <c r="F63197" s="1" t="s">
        <v>207</v>
      </c>
      <c r="K63197" s="1">
        <v>1.0</v>
      </c>
      <c r="L63197" s="3">
        <v>41671.0</v>
      </c>
      <c r="M63197" s="3">
        <v>41671.0</v>
      </c>
      <c r="N63197" s="3">
        <v>41671.0</v>
      </c>
    </row>
    <row r="63198">
      <c r="A63198" s="1" t="s">
        <v>216026</v>
      </c>
      <c r="B63198" s="1" t="s">
        <v>216027</v>
      </c>
      <c r="C63198" s="2" t="s">
        <v>216028</v>
      </c>
      <c r="D63198" s="1" t="s">
        <v>216029</v>
      </c>
      <c r="E63198" s="1">
        <v>1.1E7</v>
      </c>
      <c r="F63198" s="1" t="s">
        <v>18</v>
      </c>
      <c r="G63198" s="1" t="s">
        <v>128</v>
      </c>
      <c r="H63198" s="1" t="s">
        <v>129</v>
      </c>
      <c r="I63198" s="1" t="s">
        <v>130</v>
      </c>
      <c r="J63198" s="1" t="s">
        <v>130</v>
      </c>
      <c r="K63198" s="1">
        <v>2.0</v>
      </c>
      <c r="L63198" s="3">
        <v>37257.0</v>
      </c>
      <c r="M63198" s="3">
        <v>39022.0</v>
      </c>
      <c r="N63198" s="3">
        <v>41044.0</v>
      </c>
    </row>
    <row r="63199">
      <c r="A63199" s="1" t="s">
        <v>216030</v>
      </c>
      <c r="B63199" s="1" t="s">
        <v>216031</v>
      </c>
      <c r="C63199" s="2" t="s">
        <v>216032</v>
      </c>
      <c r="D63199" s="1" t="s">
        <v>208669</v>
      </c>
      <c r="E63199" s="1">
        <v>270862.0</v>
      </c>
      <c r="F63199" s="1" t="s">
        <v>18</v>
      </c>
      <c r="G63199" s="1" t="s">
        <v>552</v>
      </c>
      <c r="H63199" s="1">
        <v>60.0</v>
      </c>
      <c r="I63199" s="1" t="s">
        <v>5648</v>
      </c>
      <c r="J63199" s="1" t="s">
        <v>5648</v>
      </c>
      <c r="K63199" s="1">
        <v>1.0</v>
      </c>
      <c r="L63199" s="3">
        <v>41275.0</v>
      </c>
      <c r="M63199" s="3">
        <v>41802.0</v>
      </c>
      <c r="N63199" s="3">
        <v>41802.0</v>
      </c>
    </row>
    <row r="63200">
      <c r="A63200" s="1" t="s">
        <v>216033</v>
      </c>
      <c r="B63200" s="1" t="s">
        <v>216034</v>
      </c>
      <c r="C63200" s="2" t="s">
        <v>216035</v>
      </c>
      <c r="E63200" s="1" t="s">
        <v>43</v>
      </c>
      <c r="F63200" s="1" t="s">
        <v>18</v>
      </c>
      <c r="G63200" s="1" t="s">
        <v>66398</v>
      </c>
      <c r="H63200" s="1">
        <v>8.0</v>
      </c>
      <c r="I63200" s="1" t="s">
        <v>66399</v>
      </c>
      <c r="J63200" s="1" t="s">
        <v>216036</v>
      </c>
      <c r="K63200" s="1">
        <v>1.0</v>
      </c>
      <c r="L63200" s="3">
        <v>30317.0</v>
      </c>
      <c r="M63200" s="3">
        <v>39448.0</v>
      </c>
      <c r="N63200" s="3">
        <v>39448.0</v>
      </c>
    </row>
    <row r="63201">
      <c r="A63201" s="1" t="s">
        <v>216037</v>
      </c>
      <c r="B63201" s="1" t="s">
        <v>216038</v>
      </c>
      <c r="C63201" s="2" t="s">
        <v>216039</v>
      </c>
      <c r="D63201" s="1" t="s">
        <v>20489</v>
      </c>
      <c r="E63201" s="1">
        <v>451705.351313416</v>
      </c>
      <c r="F63201" s="1" t="s">
        <v>18</v>
      </c>
      <c r="G63201" s="1" t="s">
        <v>650</v>
      </c>
      <c r="H63201" s="1">
        <v>14.0</v>
      </c>
      <c r="I63201" s="1" t="s">
        <v>13765</v>
      </c>
      <c r="J63201" s="1" t="s">
        <v>13765</v>
      </c>
      <c r="K63201" s="1">
        <v>2.0</v>
      </c>
      <c r="L63201" s="3">
        <v>41493.0</v>
      </c>
      <c r="M63201" s="3">
        <v>41640.0</v>
      </c>
      <c r="N63201" s="3">
        <v>42302.0</v>
      </c>
    </row>
    <row r="63202">
      <c r="A63202" s="1" t="s">
        <v>216040</v>
      </c>
      <c r="B63202" s="1" t="s">
        <v>216041</v>
      </c>
      <c r="C63202" s="2" t="s">
        <v>216042</v>
      </c>
      <c r="D63202" s="1" t="s">
        <v>216043</v>
      </c>
      <c r="E63202" s="1">
        <v>714740.0</v>
      </c>
      <c r="F63202" s="1" t="s">
        <v>18</v>
      </c>
      <c r="G63202" s="1" t="s">
        <v>552</v>
      </c>
      <c r="H63202" s="1">
        <v>29.0</v>
      </c>
      <c r="I63202" s="1" t="s">
        <v>749</v>
      </c>
      <c r="J63202" s="1" t="s">
        <v>749</v>
      </c>
      <c r="K63202" s="1">
        <v>1.0</v>
      </c>
      <c r="L63202" s="3">
        <v>41640.0</v>
      </c>
      <c r="M63202" s="3">
        <v>42163.0</v>
      </c>
      <c r="N63202" s="3">
        <v>42163.0</v>
      </c>
    </row>
    <row r="63203">
      <c r="A63203" s="1" t="s">
        <v>216044</v>
      </c>
      <c r="B63203" s="1" t="s">
        <v>216045</v>
      </c>
      <c r="D63203" s="1" t="s">
        <v>216046</v>
      </c>
      <c r="E63203" s="1" t="s">
        <v>43</v>
      </c>
      <c r="F63203" s="1" t="s">
        <v>18</v>
      </c>
      <c r="K63203" s="1">
        <v>1.0</v>
      </c>
      <c r="L63203" s="3">
        <v>34839.0</v>
      </c>
      <c r="M63203" s="3">
        <v>40457.0</v>
      </c>
      <c r="N63203" s="3">
        <v>40457.0</v>
      </c>
    </row>
    <row r="63204">
      <c r="A63204" s="1" t="s">
        <v>216047</v>
      </c>
      <c r="B63204" s="1" t="s">
        <v>216048</v>
      </c>
      <c r="C63204" s="2" t="s">
        <v>216049</v>
      </c>
      <c r="D63204" s="1" t="s">
        <v>94</v>
      </c>
      <c r="E63204" s="1">
        <v>855000.0</v>
      </c>
      <c r="F63204" s="1" t="s">
        <v>18</v>
      </c>
      <c r="K63204" s="1">
        <v>6.0</v>
      </c>
      <c r="L63204" s="3">
        <v>39083.0</v>
      </c>
      <c r="M63204" s="3">
        <v>40164.0</v>
      </c>
      <c r="N63204" s="3">
        <v>42226.0</v>
      </c>
    </row>
    <row r="63205">
      <c r="A63205" s="1" t="s">
        <v>216050</v>
      </c>
      <c r="B63205" s="1" t="s">
        <v>216051</v>
      </c>
      <c r="C63205" s="2" t="s">
        <v>216052</v>
      </c>
      <c r="D63205" s="1" t="s">
        <v>1755</v>
      </c>
      <c r="E63205" s="1">
        <v>8.5E7</v>
      </c>
      <c r="F63205" s="1" t="s">
        <v>18</v>
      </c>
      <c r="G63205" s="1" t="s">
        <v>25</v>
      </c>
      <c r="H63205" s="1" t="s">
        <v>1272</v>
      </c>
      <c r="I63205" s="1" t="s">
        <v>1273</v>
      </c>
      <c r="J63205" s="1" t="s">
        <v>24036</v>
      </c>
      <c r="K63205" s="1">
        <v>1.0</v>
      </c>
      <c r="L63205" s="3">
        <v>41275.0</v>
      </c>
      <c r="M63205" s="3">
        <v>42088.0</v>
      </c>
      <c r="N63205" s="3">
        <v>42088.0</v>
      </c>
    </row>
    <row r="63206">
      <c r="A63206" s="1" t="s">
        <v>216053</v>
      </c>
      <c r="B63206" s="1" t="s">
        <v>216054</v>
      </c>
      <c r="C63206" s="2" t="s">
        <v>216055</v>
      </c>
      <c r="D63206" s="1" t="s">
        <v>741</v>
      </c>
      <c r="E63206" s="1">
        <v>3.5E7</v>
      </c>
      <c r="F63206" s="1" t="s">
        <v>113</v>
      </c>
      <c r="G63206" s="1" t="s">
        <v>25</v>
      </c>
      <c r="H63206" s="1" t="s">
        <v>286</v>
      </c>
      <c r="I63206" s="1" t="s">
        <v>874</v>
      </c>
      <c r="J63206" s="1" t="s">
        <v>5304</v>
      </c>
      <c r="K63206" s="1">
        <v>2.0</v>
      </c>
      <c r="M63206" s="3">
        <v>37326.0</v>
      </c>
      <c r="N63206" s="3">
        <v>38203.0</v>
      </c>
    </row>
    <row r="63207">
      <c r="A63207" s="1" t="s">
        <v>216056</v>
      </c>
      <c r="B63207" s="1" t="s">
        <v>216057</v>
      </c>
      <c r="C63207" s="2" t="s">
        <v>216058</v>
      </c>
      <c r="D63207" s="1" t="s">
        <v>216059</v>
      </c>
      <c r="E63207" s="1">
        <v>26954.0</v>
      </c>
      <c r="F63207" s="1" t="s">
        <v>18</v>
      </c>
      <c r="G63207" s="1" t="s">
        <v>552</v>
      </c>
      <c r="H63207" s="1">
        <v>29.0</v>
      </c>
      <c r="I63207" s="1" t="s">
        <v>749</v>
      </c>
      <c r="J63207" s="1" t="s">
        <v>749</v>
      </c>
      <c r="K63207" s="1">
        <v>1.0</v>
      </c>
      <c r="L63207" s="3">
        <v>40642.0</v>
      </c>
      <c r="M63207" s="3">
        <v>42114.0</v>
      </c>
      <c r="N63207" s="3">
        <v>42114.0</v>
      </c>
    </row>
    <row r="63208">
      <c r="A63208" s="1" t="s">
        <v>216060</v>
      </c>
      <c r="B63208" s="1" t="s">
        <v>216061</v>
      </c>
      <c r="C63208" s="2" t="s">
        <v>216062</v>
      </c>
      <c r="D63208" s="1" t="s">
        <v>216063</v>
      </c>
      <c r="E63208" s="1">
        <v>907665.232891771</v>
      </c>
      <c r="F63208" s="1" t="s">
        <v>207</v>
      </c>
      <c r="K63208" s="1">
        <v>1.0</v>
      </c>
      <c r="L63208" s="3">
        <v>41944.0</v>
      </c>
      <c r="M63208" s="3">
        <v>42024.0</v>
      </c>
      <c r="N63208" s="3">
        <v>42024.0</v>
      </c>
    </row>
    <row r="63209">
      <c r="A63209" s="1" t="s">
        <v>216064</v>
      </c>
      <c r="B63209" s="1" t="s">
        <v>216065</v>
      </c>
      <c r="C63209" s="2" t="s">
        <v>216066</v>
      </c>
      <c r="D63209" s="1" t="s">
        <v>216067</v>
      </c>
      <c r="E63209" s="1" t="s">
        <v>43</v>
      </c>
      <c r="F63209" s="1" t="s">
        <v>18</v>
      </c>
      <c r="G63209" s="1" t="s">
        <v>128</v>
      </c>
      <c r="H63209" s="1" t="s">
        <v>6954</v>
      </c>
      <c r="I63209" s="1" t="s">
        <v>502</v>
      </c>
      <c r="J63209" s="1" t="s">
        <v>6955</v>
      </c>
      <c r="K63209" s="1">
        <v>1.0</v>
      </c>
      <c r="M63209" s="3">
        <v>42064.0</v>
      </c>
      <c r="N63209" s="3">
        <v>42064.0</v>
      </c>
    </row>
    <row r="63210">
      <c r="A63210" s="1" t="s">
        <v>216068</v>
      </c>
      <c r="B63210" s="1" t="s">
        <v>216069</v>
      </c>
      <c r="C63210" s="2" t="s">
        <v>216070</v>
      </c>
      <c r="D63210" s="1" t="s">
        <v>29034</v>
      </c>
      <c r="E63210" s="1">
        <v>2000000.0</v>
      </c>
      <c r="F63210" s="1" t="s">
        <v>18</v>
      </c>
      <c r="G63210" s="1" t="s">
        <v>25</v>
      </c>
      <c r="H63210" s="1" t="s">
        <v>64</v>
      </c>
      <c r="I63210" s="1" t="s">
        <v>65</v>
      </c>
      <c r="J63210" s="1" t="s">
        <v>71</v>
      </c>
      <c r="K63210" s="1">
        <v>1.0</v>
      </c>
      <c r="L63210" s="3">
        <v>40219.0</v>
      </c>
      <c r="M63210" s="3">
        <v>40238.0</v>
      </c>
      <c r="N63210" s="3">
        <v>40238.0</v>
      </c>
    </row>
    <row r="63211">
      <c r="A63211" s="1" t="s">
        <v>216071</v>
      </c>
      <c r="B63211" s="1" t="s">
        <v>216072</v>
      </c>
      <c r="C63211" s="2" t="s">
        <v>216073</v>
      </c>
      <c r="D63211" s="1" t="s">
        <v>216074</v>
      </c>
      <c r="E63211" s="1">
        <v>8968000.0</v>
      </c>
      <c r="F63211" s="1" t="s">
        <v>18</v>
      </c>
      <c r="G63211" s="1" t="s">
        <v>25</v>
      </c>
      <c r="H63211" s="1" t="s">
        <v>106</v>
      </c>
      <c r="I63211" s="1" t="s">
        <v>107</v>
      </c>
      <c r="J63211" s="1" t="s">
        <v>108</v>
      </c>
      <c r="K63211" s="1">
        <v>3.0</v>
      </c>
      <c r="L63211" s="3">
        <v>41640.0</v>
      </c>
      <c r="M63211" s="3">
        <v>41900.0</v>
      </c>
      <c r="N63211" s="3">
        <v>42124.0</v>
      </c>
    </row>
    <row r="63212">
      <c r="A63212" s="1" t="s">
        <v>216075</v>
      </c>
      <c r="B63212" s="1" t="s">
        <v>216076</v>
      </c>
      <c r="C63212" s="2" t="s">
        <v>216077</v>
      </c>
      <c r="D63212" s="1" t="s">
        <v>6078</v>
      </c>
      <c r="E63212" s="1">
        <v>455452.909964551</v>
      </c>
      <c r="F63212" s="1" t="s">
        <v>18</v>
      </c>
      <c r="G63212" s="1" t="s">
        <v>128</v>
      </c>
      <c r="H63212" s="1" t="s">
        <v>129</v>
      </c>
      <c r="I63212" s="1" t="s">
        <v>130</v>
      </c>
      <c r="J63212" s="1" t="s">
        <v>130</v>
      </c>
      <c r="K63212" s="1">
        <v>1.0</v>
      </c>
      <c r="L63212" s="3">
        <v>41275.0</v>
      </c>
      <c r="M63212" s="3">
        <v>42276.0</v>
      </c>
      <c r="N63212" s="3">
        <v>42276.0</v>
      </c>
    </row>
    <row r="63213">
      <c r="A63213" s="1" t="s">
        <v>216078</v>
      </c>
      <c r="B63213" s="1" t="s">
        <v>216079</v>
      </c>
      <c r="D63213" s="1" t="s">
        <v>7141</v>
      </c>
      <c r="E63213" s="1">
        <v>25000.0</v>
      </c>
      <c r="F63213" s="1" t="s">
        <v>18</v>
      </c>
      <c r="G63213" s="1" t="s">
        <v>25</v>
      </c>
      <c r="H63213" s="1" t="s">
        <v>64</v>
      </c>
      <c r="I63213" s="1" t="s">
        <v>65</v>
      </c>
      <c r="J63213" s="1" t="s">
        <v>1103</v>
      </c>
      <c r="K63213" s="1">
        <v>1.0</v>
      </c>
      <c r="L63213" s="3">
        <v>41640.0</v>
      </c>
      <c r="M63213" s="3">
        <v>41836.0</v>
      </c>
      <c r="N63213" s="3">
        <v>41836.0</v>
      </c>
    </row>
    <row r="63214">
      <c r="A63214" s="1" t="s">
        <v>216080</v>
      </c>
      <c r="B63214" s="1" t="s">
        <v>216081</v>
      </c>
      <c r="C63214" s="2" t="s">
        <v>216082</v>
      </c>
      <c r="D63214" s="1" t="s">
        <v>216083</v>
      </c>
      <c r="E63214" s="1">
        <v>202000.0</v>
      </c>
      <c r="F63214" s="1" t="s">
        <v>18</v>
      </c>
      <c r="G63214" s="1" t="s">
        <v>341</v>
      </c>
      <c r="H63214" s="1">
        <v>11.0</v>
      </c>
      <c r="I63214" s="1" t="s">
        <v>497</v>
      </c>
      <c r="J63214" s="1" t="s">
        <v>497</v>
      </c>
      <c r="K63214" s="1">
        <v>4.0</v>
      </c>
      <c r="L63214" s="3">
        <v>41982.0</v>
      </c>
      <c r="M63214" s="3">
        <v>42004.0</v>
      </c>
      <c r="N63214" s="3">
        <v>42074.0</v>
      </c>
    </row>
    <row r="63215">
      <c r="A63215" s="1" t="s">
        <v>216084</v>
      </c>
      <c r="B63215" s="1" t="s">
        <v>216085</v>
      </c>
      <c r="C63215" s="2" t="s">
        <v>216086</v>
      </c>
      <c r="D63215" s="1" t="s">
        <v>216087</v>
      </c>
      <c r="E63215" s="1">
        <v>1750000.0</v>
      </c>
      <c r="F63215" s="1" t="s">
        <v>113</v>
      </c>
      <c r="G63215" s="1" t="s">
        <v>25</v>
      </c>
      <c r="H63215" s="1" t="s">
        <v>106</v>
      </c>
      <c r="I63215" s="1" t="s">
        <v>107</v>
      </c>
      <c r="J63215" s="1" t="s">
        <v>108</v>
      </c>
      <c r="K63215" s="1">
        <v>1.0</v>
      </c>
      <c r="L63215" s="3">
        <v>41061.0</v>
      </c>
      <c r="M63215" s="3">
        <v>41090.0</v>
      </c>
      <c r="N63215" s="3">
        <v>41090.0</v>
      </c>
    </row>
    <row r="63216">
      <c r="A63216" s="1" t="s">
        <v>216088</v>
      </c>
      <c r="B63216" s="1" t="s">
        <v>216089</v>
      </c>
      <c r="D63216" s="1" t="s">
        <v>216090</v>
      </c>
      <c r="E63216" s="1">
        <v>7900000.0</v>
      </c>
      <c r="F63216" s="1" t="s">
        <v>18</v>
      </c>
      <c r="K63216" s="1">
        <v>1.0</v>
      </c>
      <c r="M63216" s="3">
        <v>39099.0</v>
      </c>
      <c r="N63216" s="3">
        <v>39099.0</v>
      </c>
    </row>
    <row r="63217">
      <c r="A63217" s="1" t="s">
        <v>216091</v>
      </c>
      <c r="B63217" s="1" t="s">
        <v>216092</v>
      </c>
      <c r="C63217" s="2" t="s">
        <v>216093</v>
      </c>
      <c r="D63217" s="1" t="s">
        <v>216094</v>
      </c>
      <c r="E63217" s="1">
        <v>6.7E7</v>
      </c>
      <c r="F63217" s="1" t="s">
        <v>113</v>
      </c>
      <c r="G63217" s="1" t="s">
        <v>25</v>
      </c>
      <c r="H63217" s="1" t="s">
        <v>64</v>
      </c>
      <c r="I63217" s="1" t="s">
        <v>65</v>
      </c>
      <c r="J63217" s="1" t="s">
        <v>271</v>
      </c>
      <c r="K63217" s="1">
        <v>3.0</v>
      </c>
      <c r="L63217" s="3">
        <v>39083.0</v>
      </c>
      <c r="M63217" s="3">
        <v>39508.0</v>
      </c>
      <c r="N63217" s="3">
        <v>40834.0</v>
      </c>
    </row>
    <row r="63218">
      <c r="A63218" s="1" t="s">
        <v>216095</v>
      </c>
      <c r="B63218" s="1" t="s">
        <v>216096</v>
      </c>
      <c r="C63218" s="2" t="s">
        <v>216097</v>
      </c>
      <c r="D63218" s="1" t="s">
        <v>216098</v>
      </c>
      <c r="E63218" s="1">
        <v>30000.0</v>
      </c>
      <c r="F63218" s="1" t="s">
        <v>18</v>
      </c>
      <c r="G63218" s="1" t="s">
        <v>25</v>
      </c>
      <c r="H63218" s="1" t="s">
        <v>142</v>
      </c>
      <c r="I63218" s="1" t="s">
        <v>143</v>
      </c>
      <c r="J63218" s="1" t="s">
        <v>55705</v>
      </c>
      <c r="K63218" s="1">
        <v>1.0</v>
      </c>
      <c r="L63218" s="3">
        <v>41426.0</v>
      </c>
      <c r="M63218" s="3">
        <v>41426.0</v>
      </c>
      <c r="N63218" s="3">
        <v>41426.0</v>
      </c>
    </row>
    <row r="63219">
      <c r="A63219" s="1" t="s">
        <v>216099</v>
      </c>
      <c r="B63219" s="1" t="s">
        <v>216100</v>
      </c>
      <c r="C63219" s="2" t="s">
        <v>216101</v>
      </c>
      <c r="D63219" s="1" t="s">
        <v>42</v>
      </c>
      <c r="E63219" s="1">
        <v>1136438.0</v>
      </c>
      <c r="F63219" s="1" t="s">
        <v>18</v>
      </c>
      <c r="G63219" s="1" t="s">
        <v>128</v>
      </c>
      <c r="H63219" s="1" t="s">
        <v>129</v>
      </c>
      <c r="I63219" s="1" t="s">
        <v>130</v>
      </c>
      <c r="J63219" s="1" t="s">
        <v>130</v>
      </c>
      <c r="K63219" s="1">
        <v>1.0</v>
      </c>
      <c r="L63219" s="3">
        <v>41244.0</v>
      </c>
      <c r="M63219" s="3">
        <v>41736.0</v>
      </c>
      <c r="N63219" s="3">
        <v>41736.0</v>
      </c>
    </row>
    <row r="63220">
      <c r="A63220" s="1" t="s">
        <v>216102</v>
      </c>
      <c r="B63220" s="1" t="s">
        <v>216103</v>
      </c>
      <c r="C63220" s="2" t="s">
        <v>216104</v>
      </c>
      <c r="D63220" s="1" t="s">
        <v>275</v>
      </c>
      <c r="E63220" s="1">
        <v>2000000.0</v>
      </c>
      <c r="F63220" s="1" t="s">
        <v>207</v>
      </c>
      <c r="G63220" s="1" t="s">
        <v>25</v>
      </c>
      <c r="H63220" s="1" t="s">
        <v>1306</v>
      </c>
      <c r="I63220" s="1" t="s">
        <v>245</v>
      </c>
      <c r="J63220" s="1" t="s">
        <v>130</v>
      </c>
      <c r="K63220" s="1">
        <v>1.0</v>
      </c>
      <c r="M63220" s="3">
        <v>39617.0</v>
      </c>
      <c r="N63220" s="3">
        <v>39617.0</v>
      </c>
    </row>
    <row r="63221">
      <c r="A63221" s="1" t="s">
        <v>216105</v>
      </c>
      <c r="B63221" s="1" t="s">
        <v>216106</v>
      </c>
      <c r="C63221" s="2" t="s">
        <v>216107</v>
      </c>
      <c r="D63221" s="1" t="s">
        <v>216108</v>
      </c>
      <c r="E63221" s="1" t="s">
        <v>43</v>
      </c>
      <c r="F63221" s="1" t="s">
        <v>18</v>
      </c>
      <c r="G63221" s="1" t="s">
        <v>650</v>
      </c>
      <c r="H63221" s="1">
        <v>9.0</v>
      </c>
      <c r="I63221" s="1" t="s">
        <v>2072</v>
      </c>
      <c r="J63221" s="1" t="s">
        <v>2072</v>
      </c>
      <c r="K63221" s="1">
        <v>1.0</v>
      </c>
      <c r="L63221" s="3">
        <v>40513.0</v>
      </c>
      <c r="M63221" s="3">
        <v>40179.0</v>
      </c>
      <c r="N63221" s="3">
        <v>40179.0</v>
      </c>
    </row>
    <row r="63222">
      <c r="A63222" s="1" t="s">
        <v>216109</v>
      </c>
      <c r="B63222" s="1" t="s">
        <v>216110</v>
      </c>
      <c r="C63222" s="2" t="s">
        <v>216111</v>
      </c>
      <c r="D63222" s="1" t="s">
        <v>2199</v>
      </c>
      <c r="E63222" s="1">
        <v>30000.0</v>
      </c>
      <c r="F63222" s="1" t="s">
        <v>18</v>
      </c>
      <c r="G63222" s="1" t="s">
        <v>19</v>
      </c>
      <c r="H63222" s="1">
        <v>2.0</v>
      </c>
      <c r="I63222" s="1" t="s">
        <v>3554</v>
      </c>
      <c r="J63222" s="1" t="s">
        <v>3554</v>
      </c>
      <c r="K63222" s="1">
        <v>1.0</v>
      </c>
      <c r="L63222" s="3">
        <v>41640.0</v>
      </c>
      <c r="M63222" s="3">
        <v>41940.0</v>
      </c>
      <c r="N63222" s="3">
        <v>41940.0</v>
      </c>
    </row>
    <row r="63223">
      <c r="A63223" s="1" t="s">
        <v>216112</v>
      </c>
      <c r="B63223" s="1" t="s">
        <v>216113</v>
      </c>
      <c r="C63223" s="2" t="s">
        <v>216114</v>
      </c>
      <c r="D63223" s="1" t="s">
        <v>216115</v>
      </c>
      <c r="E63223" s="1" t="s">
        <v>43</v>
      </c>
      <c r="F63223" s="1" t="s">
        <v>18</v>
      </c>
      <c r="K63223" s="1">
        <v>1.0</v>
      </c>
      <c r="M63223" s="3">
        <v>41579.0</v>
      </c>
      <c r="N63223" s="3">
        <v>41579.0</v>
      </c>
    </row>
    <row r="63224">
      <c r="A63224" s="1" t="s">
        <v>216116</v>
      </c>
      <c r="B63224" s="1" t="s">
        <v>216117</v>
      </c>
      <c r="C63224" s="2" t="s">
        <v>216118</v>
      </c>
      <c r="D63224" s="1" t="s">
        <v>5261</v>
      </c>
      <c r="E63224" s="1">
        <v>2938747.14466276</v>
      </c>
      <c r="F63224" s="1" t="s">
        <v>18</v>
      </c>
      <c r="G63224" s="1" t="s">
        <v>25</v>
      </c>
      <c r="H63224" s="1" t="s">
        <v>64</v>
      </c>
      <c r="I63224" s="1" t="s">
        <v>65</v>
      </c>
      <c r="J63224" s="1" t="s">
        <v>271</v>
      </c>
      <c r="K63224" s="1">
        <v>3.0</v>
      </c>
      <c r="L63224" s="3">
        <v>41852.0</v>
      </c>
      <c r="M63224" s="3">
        <v>41852.0</v>
      </c>
      <c r="N63224" s="3">
        <v>42294.0</v>
      </c>
    </row>
    <row r="63225">
      <c r="A63225" s="1" t="s">
        <v>216119</v>
      </c>
      <c r="B63225" s="1" t="s">
        <v>216120</v>
      </c>
      <c r="C63225" s="2" t="s">
        <v>216121</v>
      </c>
      <c r="D63225" s="1" t="s">
        <v>2479</v>
      </c>
      <c r="E63225" s="1" t="s">
        <v>43</v>
      </c>
      <c r="F63225" s="1" t="s">
        <v>18</v>
      </c>
      <c r="G63225" s="1" t="s">
        <v>25</v>
      </c>
      <c r="H63225" s="1" t="s">
        <v>64</v>
      </c>
      <c r="I63225" s="1" t="s">
        <v>65</v>
      </c>
      <c r="J63225" s="1" t="s">
        <v>71</v>
      </c>
      <c r="K63225" s="1">
        <v>1.0</v>
      </c>
      <c r="L63225" s="3">
        <v>38993.0</v>
      </c>
      <c r="M63225" s="3">
        <v>40748.0</v>
      </c>
      <c r="N63225" s="3">
        <v>40748.0</v>
      </c>
    </row>
    <row r="63226">
      <c r="A63226" s="1" t="s">
        <v>216122</v>
      </c>
      <c r="B63226" s="1" t="s">
        <v>216123</v>
      </c>
      <c r="E63226" s="1">
        <v>6287079.0</v>
      </c>
      <c r="F63226" s="1" t="s">
        <v>18</v>
      </c>
      <c r="G63226" s="1" t="s">
        <v>25</v>
      </c>
      <c r="H63226" s="1" t="s">
        <v>286</v>
      </c>
      <c r="I63226" s="1" t="s">
        <v>874</v>
      </c>
      <c r="J63226" s="1" t="s">
        <v>9301</v>
      </c>
      <c r="K63226" s="1">
        <v>1.0</v>
      </c>
      <c r="L63226" s="3">
        <v>38718.0</v>
      </c>
      <c r="M63226" s="3">
        <v>40463.0</v>
      </c>
      <c r="N63226" s="3">
        <v>40463.0</v>
      </c>
    </row>
    <row r="63227">
      <c r="A63227" s="1" t="s">
        <v>216124</v>
      </c>
      <c r="B63227" s="1" t="s">
        <v>216125</v>
      </c>
      <c r="C63227" s="2" t="s">
        <v>216126</v>
      </c>
      <c r="D63227" s="1" t="s">
        <v>70</v>
      </c>
      <c r="E63227" s="1">
        <v>2000000.0</v>
      </c>
      <c r="F63227" s="1" t="s">
        <v>18</v>
      </c>
      <c r="G63227" s="1" t="s">
        <v>25</v>
      </c>
      <c r="H63227" s="1" t="s">
        <v>64</v>
      </c>
      <c r="I63227" s="1" t="s">
        <v>65</v>
      </c>
      <c r="J63227" s="1" t="s">
        <v>71</v>
      </c>
      <c r="K63227" s="1">
        <v>1.0</v>
      </c>
      <c r="L63227" s="3">
        <v>41030.0</v>
      </c>
      <c r="M63227" s="3">
        <v>41334.0</v>
      </c>
      <c r="N63227" s="3">
        <v>41334.0</v>
      </c>
    </row>
    <row r="63228">
      <c r="A63228" s="1" t="s">
        <v>216127</v>
      </c>
      <c r="B63228" s="1" t="s">
        <v>216128</v>
      </c>
      <c r="C63228" s="2" t="s">
        <v>216129</v>
      </c>
      <c r="D63228" s="1" t="s">
        <v>42</v>
      </c>
      <c r="E63228" s="1" t="s">
        <v>43</v>
      </c>
      <c r="F63228" s="1" t="s">
        <v>18</v>
      </c>
      <c r="G63228" s="1" t="s">
        <v>128</v>
      </c>
      <c r="H63228" s="1" t="s">
        <v>129</v>
      </c>
      <c r="I63228" s="1" t="s">
        <v>130</v>
      </c>
      <c r="J63228" s="1" t="s">
        <v>130</v>
      </c>
      <c r="K63228" s="1">
        <v>1.0</v>
      </c>
      <c r="L63228" s="3">
        <v>42005.0</v>
      </c>
      <c r="M63228" s="3">
        <v>42247.0</v>
      </c>
      <c r="N63228" s="3">
        <v>42247.0</v>
      </c>
    </row>
    <row r="63229">
      <c r="A63229" s="1" t="s">
        <v>216130</v>
      </c>
      <c r="B63229" s="1" t="s">
        <v>216131</v>
      </c>
      <c r="C63229" s="2" t="s">
        <v>216132</v>
      </c>
      <c r="D63229" s="1" t="s">
        <v>216133</v>
      </c>
      <c r="E63229" s="1">
        <v>233655.0</v>
      </c>
      <c r="F63229" s="1" t="s">
        <v>18</v>
      </c>
      <c r="G63229" s="1" t="s">
        <v>128</v>
      </c>
      <c r="H63229" s="1" t="s">
        <v>129</v>
      </c>
      <c r="I63229" s="1" t="s">
        <v>130</v>
      </c>
      <c r="J63229" s="1" t="s">
        <v>130</v>
      </c>
      <c r="K63229" s="1">
        <v>2.0</v>
      </c>
      <c r="L63229" s="3">
        <v>41821.0</v>
      </c>
      <c r="M63229" s="3">
        <v>42045.0</v>
      </c>
      <c r="N63229" s="3">
        <v>42139.0</v>
      </c>
    </row>
    <row r="63230">
      <c r="A63230" s="1" t="s">
        <v>216134</v>
      </c>
      <c r="B63230" s="1" t="s">
        <v>216135</v>
      </c>
      <c r="C63230" s="2" t="s">
        <v>216136</v>
      </c>
      <c r="D63230" s="1" t="s">
        <v>216137</v>
      </c>
      <c r="E63230" s="1">
        <v>5000000.0</v>
      </c>
      <c r="F63230" s="1" t="s">
        <v>113</v>
      </c>
      <c r="G63230" s="1" t="s">
        <v>165</v>
      </c>
      <c r="H63230" s="1" t="s">
        <v>172</v>
      </c>
      <c r="I63230" s="1" t="s">
        <v>173</v>
      </c>
      <c r="J63230" s="1" t="s">
        <v>173</v>
      </c>
      <c r="K63230" s="1">
        <v>2.0</v>
      </c>
      <c r="L63230" s="3">
        <v>39996.0</v>
      </c>
      <c r="M63230" s="3">
        <v>39996.0</v>
      </c>
      <c r="N63230" s="3">
        <v>41599.0</v>
      </c>
    </row>
    <row r="63231">
      <c r="A63231" s="1" t="s">
        <v>216138</v>
      </c>
      <c r="B63231" s="1" t="s">
        <v>216139</v>
      </c>
      <c r="C63231" s="2" t="s">
        <v>216140</v>
      </c>
      <c r="D63231" s="1" t="s">
        <v>216141</v>
      </c>
      <c r="E63231" s="1">
        <v>2000000.0</v>
      </c>
      <c r="F63231" s="1" t="s">
        <v>18</v>
      </c>
      <c r="G63231" s="1" t="s">
        <v>128</v>
      </c>
      <c r="H63231" s="1" t="s">
        <v>129</v>
      </c>
      <c r="I63231" s="1" t="s">
        <v>130</v>
      </c>
      <c r="J63231" s="1" t="s">
        <v>130</v>
      </c>
      <c r="K63231" s="1">
        <v>2.0</v>
      </c>
      <c r="L63231" s="3">
        <v>41275.0</v>
      </c>
      <c r="M63231" s="3">
        <v>41680.0</v>
      </c>
      <c r="N63231" s="3">
        <v>42205.0</v>
      </c>
    </row>
    <row r="63232">
      <c r="A63232" s="1" t="s">
        <v>216142</v>
      </c>
      <c r="B63232" s="1" t="s">
        <v>216143</v>
      </c>
      <c r="C63232" s="2" t="s">
        <v>216144</v>
      </c>
      <c r="D63232" s="1" t="s">
        <v>216145</v>
      </c>
      <c r="E63232" s="1">
        <v>300000.0</v>
      </c>
      <c r="F63232" s="1" t="s">
        <v>18</v>
      </c>
      <c r="G63232" s="1" t="s">
        <v>9010</v>
      </c>
      <c r="H63232" s="1">
        <v>8.0</v>
      </c>
      <c r="I63232" s="1" t="s">
        <v>9011</v>
      </c>
      <c r="J63232" s="1" t="s">
        <v>9011</v>
      </c>
      <c r="K63232" s="1">
        <v>1.0</v>
      </c>
      <c r="L63232" s="3">
        <v>42125.0</v>
      </c>
      <c r="M63232" s="3">
        <v>42036.0</v>
      </c>
      <c r="N63232" s="3">
        <v>42036.0</v>
      </c>
    </row>
    <row r="63233">
      <c r="A63233" s="1" t="s">
        <v>216146</v>
      </c>
      <c r="B63233" s="1" t="s">
        <v>216147</v>
      </c>
      <c r="C63233" s="2" t="s">
        <v>216148</v>
      </c>
      <c r="D63233" s="1" t="s">
        <v>42</v>
      </c>
      <c r="E63233" s="1">
        <v>509999.0</v>
      </c>
      <c r="F63233" s="1" t="s">
        <v>18</v>
      </c>
      <c r="G63233" s="1" t="s">
        <v>25</v>
      </c>
      <c r="H63233" s="1" t="s">
        <v>106</v>
      </c>
      <c r="I63233" s="1" t="s">
        <v>107</v>
      </c>
      <c r="J63233" s="1" t="s">
        <v>23589</v>
      </c>
      <c r="K63233" s="1">
        <v>1.0</v>
      </c>
      <c r="L63233" s="3">
        <v>40544.0</v>
      </c>
      <c r="M63233" s="3">
        <v>42202.0</v>
      </c>
      <c r="N63233" s="3">
        <v>42202.0</v>
      </c>
    </row>
    <row r="63234">
      <c r="A63234" s="1" t="s">
        <v>216149</v>
      </c>
      <c r="B63234" s="1" t="s">
        <v>216150</v>
      </c>
      <c r="C63234" s="2" t="s">
        <v>216151</v>
      </c>
      <c r="D63234" s="1" t="s">
        <v>216152</v>
      </c>
      <c r="E63234" s="1">
        <v>3000000.0</v>
      </c>
      <c r="F63234" s="1" t="s">
        <v>18</v>
      </c>
      <c r="G63234" s="1" t="s">
        <v>25</v>
      </c>
      <c r="H63234" s="1" t="s">
        <v>64</v>
      </c>
      <c r="I63234" s="1" t="s">
        <v>65</v>
      </c>
      <c r="J63234" s="1" t="s">
        <v>71</v>
      </c>
      <c r="K63234" s="1">
        <v>1.0</v>
      </c>
      <c r="L63234" s="3">
        <v>39920.0</v>
      </c>
      <c r="M63234" s="3">
        <v>39326.0</v>
      </c>
      <c r="N63234" s="3">
        <v>39326.0</v>
      </c>
    </row>
    <row r="63235">
      <c r="A63235" s="1" t="s">
        <v>216153</v>
      </c>
      <c r="B63235" s="1" t="s">
        <v>216154</v>
      </c>
      <c r="C63235" s="2" t="s">
        <v>216155</v>
      </c>
      <c r="D63235" s="1" t="s">
        <v>21835</v>
      </c>
      <c r="E63235" s="1">
        <v>150000.0</v>
      </c>
      <c r="F63235" s="1" t="s">
        <v>18</v>
      </c>
      <c r="G63235" s="1" t="s">
        <v>552</v>
      </c>
      <c r="H63235" s="1">
        <v>29.0</v>
      </c>
      <c r="I63235" s="1" t="s">
        <v>749</v>
      </c>
      <c r="J63235" s="1" t="s">
        <v>749</v>
      </c>
      <c r="K63235" s="1">
        <v>1.0</v>
      </c>
      <c r="M63235" s="3">
        <v>41408.0</v>
      </c>
      <c r="N63235" s="3">
        <v>41408.0</v>
      </c>
    </row>
    <row r="63236">
      <c r="A63236" s="1" t="s">
        <v>216156</v>
      </c>
      <c r="B63236" s="1" t="s">
        <v>216157</v>
      </c>
      <c r="C63236" s="2" t="s">
        <v>216158</v>
      </c>
      <c r="D63236" s="1" t="s">
        <v>42</v>
      </c>
      <c r="E63236" s="1">
        <v>73300.0</v>
      </c>
      <c r="F63236" s="1" t="s">
        <v>18</v>
      </c>
      <c r="G63236" s="1" t="s">
        <v>25</v>
      </c>
      <c r="H63236" s="1" t="s">
        <v>972</v>
      </c>
      <c r="I63236" s="1" t="s">
        <v>973</v>
      </c>
      <c r="J63236" s="1" t="s">
        <v>12877</v>
      </c>
      <c r="K63236" s="1">
        <v>1.0</v>
      </c>
      <c r="L63236" s="3">
        <v>40544.0</v>
      </c>
      <c r="M63236" s="3">
        <v>41127.0</v>
      </c>
      <c r="N63236" s="3">
        <v>41127.0</v>
      </c>
    </row>
    <row r="63237">
      <c r="A63237" s="1" t="s">
        <v>216159</v>
      </c>
      <c r="B63237" s="1" t="s">
        <v>216160</v>
      </c>
      <c r="C63237" s="2" t="s">
        <v>216161</v>
      </c>
      <c r="D63237" s="1" t="s">
        <v>216162</v>
      </c>
      <c r="E63237" s="1">
        <v>80000.0</v>
      </c>
      <c r="F63237" s="1" t="s">
        <v>18</v>
      </c>
      <c r="G63237" s="1" t="s">
        <v>1138</v>
      </c>
      <c r="H63237" s="1">
        <v>27.0</v>
      </c>
      <c r="I63237" s="1" t="s">
        <v>2775</v>
      </c>
      <c r="J63237" s="1" t="s">
        <v>39701</v>
      </c>
      <c r="K63237" s="1">
        <v>2.0</v>
      </c>
      <c r="L63237" s="3">
        <v>41518.0</v>
      </c>
      <c r="M63237" s="3">
        <v>41589.0</v>
      </c>
      <c r="N63237" s="3">
        <v>41944.0</v>
      </c>
    </row>
    <row r="63238">
      <c r="A63238" s="1" t="s">
        <v>216163</v>
      </c>
      <c r="B63238" s="1" t="s">
        <v>216164</v>
      </c>
      <c r="C63238" s="2" t="s">
        <v>216165</v>
      </c>
      <c r="D63238" s="1" t="s">
        <v>357</v>
      </c>
      <c r="E63238" s="1" t="s">
        <v>43</v>
      </c>
      <c r="F63238" s="1" t="s">
        <v>18</v>
      </c>
      <c r="G63238" s="1" t="s">
        <v>25</v>
      </c>
      <c r="H63238" s="1" t="s">
        <v>1011</v>
      </c>
      <c r="I63238" s="1" t="s">
        <v>1035</v>
      </c>
      <c r="J63238" s="1" t="s">
        <v>1035</v>
      </c>
      <c r="K63238" s="1">
        <v>1.0</v>
      </c>
      <c r="L63238" s="3">
        <v>40876.0</v>
      </c>
      <c r="M63238" s="3">
        <v>41772.0</v>
      </c>
      <c r="N63238" s="3">
        <v>41772.0</v>
      </c>
    </row>
    <row r="63239">
      <c r="A63239" s="1" t="s">
        <v>216166</v>
      </c>
      <c r="B63239" s="1" t="s">
        <v>216167</v>
      </c>
      <c r="C63239" s="2" t="s">
        <v>216168</v>
      </c>
      <c r="D63239" s="1" t="s">
        <v>112175</v>
      </c>
      <c r="E63239" s="1">
        <v>8000000.0</v>
      </c>
      <c r="F63239" s="1" t="s">
        <v>18</v>
      </c>
      <c r="G63239" s="1" t="s">
        <v>25</v>
      </c>
      <c r="H63239" s="1" t="s">
        <v>64</v>
      </c>
      <c r="I63239" s="1" t="s">
        <v>65</v>
      </c>
      <c r="J63239" s="1" t="s">
        <v>71</v>
      </c>
      <c r="K63239" s="1">
        <v>2.0</v>
      </c>
      <c r="L63239" s="3">
        <v>40544.0</v>
      </c>
      <c r="M63239" s="3">
        <v>41452.0</v>
      </c>
      <c r="N63239" s="3">
        <v>41715.0</v>
      </c>
    </row>
    <row r="63240">
      <c r="A63240" s="1" t="s">
        <v>216169</v>
      </c>
      <c r="B63240" s="1" t="s">
        <v>216170</v>
      </c>
      <c r="C63240" s="2" t="s">
        <v>216171</v>
      </c>
      <c r="D63240" s="1" t="s">
        <v>216172</v>
      </c>
      <c r="E63240" s="1">
        <v>5000000.0</v>
      </c>
      <c r="F63240" s="1" t="s">
        <v>18</v>
      </c>
      <c r="G63240" s="1" t="s">
        <v>128</v>
      </c>
      <c r="H63240" s="1" t="s">
        <v>129</v>
      </c>
      <c r="I63240" s="1" t="s">
        <v>130</v>
      </c>
      <c r="J63240" s="1" t="s">
        <v>130</v>
      </c>
      <c r="K63240" s="1">
        <v>2.0</v>
      </c>
      <c r="L63240" s="3">
        <v>40179.0</v>
      </c>
      <c r="M63240" s="3">
        <v>40676.0</v>
      </c>
      <c r="N63240" s="3">
        <v>40770.0</v>
      </c>
    </row>
    <row r="63241">
      <c r="A63241" s="1" t="s">
        <v>216173</v>
      </c>
      <c r="B63241" s="1" t="s">
        <v>203055</v>
      </c>
      <c r="C63241" s="2" t="s">
        <v>216174</v>
      </c>
      <c r="D63241" s="1" t="s">
        <v>42</v>
      </c>
      <c r="E63241" s="1">
        <v>347500.0</v>
      </c>
      <c r="F63241" s="1" t="s">
        <v>18</v>
      </c>
      <c r="G63241" s="1" t="s">
        <v>25</v>
      </c>
      <c r="H63241" s="1" t="s">
        <v>106</v>
      </c>
      <c r="I63241" s="1" t="s">
        <v>107</v>
      </c>
      <c r="J63241" s="1" t="s">
        <v>5335</v>
      </c>
      <c r="K63241" s="1">
        <v>3.0</v>
      </c>
      <c r="L63241" s="3">
        <v>41791.0</v>
      </c>
      <c r="M63241" s="3">
        <v>41848.0</v>
      </c>
      <c r="N63241" s="3">
        <v>41913.0</v>
      </c>
    </row>
    <row r="63242">
      <c r="A63242" s="1" t="s">
        <v>216175</v>
      </c>
      <c r="B63242" s="2" t="s">
        <v>216176</v>
      </c>
      <c r="C63242" s="2" t="s">
        <v>216177</v>
      </c>
      <c r="D63242" s="1" t="s">
        <v>544</v>
      </c>
      <c r="E63242" s="1" t="s">
        <v>43</v>
      </c>
      <c r="F63242" s="1" t="s">
        <v>18</v>
      </c>
      <c r="K63242" s="1">
        <v>2.0</v>
      </c>
      <c r="L63242" s="3">
        <v>37987.0</v>
      </c>
      <c r="M63242" s="3">
        <v>38718.0</v>
      </c>
      <c r="N63242" s="3">
        <v>41091.0</v>
      </c>
    </row>
    <row r="63243">
      <c r="A63243" s="1" t="s">
        <v>216178</v>
      </c>
      <c r="B63243" s="1" t="s">
        <v>216179</v>
      </c>
      <c r="C63243" s="2" t="s">
        <v>216180</v>
      </c>
      <c r="D63243" s="1" t="s">
        <v>216181</v>
      </c>
      <c r="E63243" s="1">
        <v>3685000.0</v>
      </c>
      <c r="F63243" s="1" t="s">
        <v>18</v>
      </c>
      <c r="G63243" s="1" t="s">
        <v>25</v>
      </c>
      <c r="H63243" s="1" t="s">
        <v>1234</v>
      </c>
      <c r="I63243" s="1" t="s">
        <v>1235</v>
      </c>
      <c r="J63243" s="1" t="s">
        <v>4532</v>
      </c>
      <c r="K63243" s="1">
        <v>1.0</v>
      </c>
      <c r="L63243" s="3">
        <v>39448.0</v>
      </c>
      <c r="M63243" s="3">
        <v>40367.0</v>
      </c>
      <c r="N63243" s="3">
        <v>40367.0</v>
      </c>
    </row>
    <row r="63244">
      <c r="A63244" s="1" t="s">
        <v>216182</v>
      </c>
      <c r="B63244" s="1" t="s">
        <v>216183</v>
      </c>
      <c r="C63244" s="2" t="s">
        <v>216184</v>
      </c>
      <c r="D63244" s="1" t="s">
        <v>718</v>
      </c>
      <c r="E63244" s="1">
        <v>6189808.0</v>
      </c>
      <c r="F63244" s="1" t="s">
        <v>18</v>
      </c>
      <c r="G63244" s="1" t="s">
        <v>25</v>
      </c>
      <c r="H63244" s="1" t="s">
        <v>380</v>
      </c>
      <c r="I63244" s="1" t="s">
        <v>381</v>
      </c>
      <c r="J63244" s="1" t="s">
        <v>381</v>
      </c>
      <c r="K63244" s="1">
        <v>4.0</v>
      </c>
      <c r="L63244" s="3">
        <v>40544.0</v>
      </c>
      <c r="M63244" s="3">
        <v>41197.0</v>
      </c>
      <c r="N63244" s="3">
        <v>42270.0</v>
      </c>
    </row>
    <row r="63245">
      <c r="A63245" s="1" t="s">
        <v>216185</v>
      </c>
      <c r="B63245" s="1" t="s">
        <v>216186</v>
      </c>
      <c r="C63245" s="2" t="s">
        <v>216187</v>
      </c>
      <c r="D63245" s="1" t="s">
        <v>718</v>
      </c>
      <c r="E63245" s="1" t="s">
        <v>43</v>
      </c>
      <c r="F63245" s="1" t="s">
        <v>113</v>
      </c>
      <c r="G63245" s="1" t="s">
        <v>128</v>
      </c>
      <c r="H63245" s="1" t="s">
        <v>5025</v>
      </c>
      <c r="I63245" s="1" t="s">
        <v>5026</v>
      </c>
      <c r="J63245" s="1" t="s">
        <v>5026</v>
      </c>
      <c r="K63245" s="1">
        <v>1.0</v>
      </c>
      <c r="M63245" s="3">
        <v>40840.0</v>
      </c>
      <c r="N63245" s="3">
        <v>40840.0</v>
      </c>
    </row>
    <row r="63246">
      <c r="A63246" s="1" t="s">
        <v>216188</v>
      </c>
      <c r="B63246" s="1" t="s">
        <v>216189</v>
      </c>
      <c r="C63246" s="2" t="s">
        <v>216190</v>
      </c>
      <c r="D63246" s="1" t="s">
        <v>216191</v>
      </c>
      <c r="E63246" s="1">
        <v>4211000.0</v>
      </c>
      <c r="F63246" s="1" t="s">
        <v>18</v>
      </c>
      <c r="G63246" s="1" t="s">
        <v>25</v>
      </c>
      <c r="H63246" s="1" t="s">
        <v>644</v>
      </c>
      <c r="I63246" s="1" t="s">
        <v>645</v>
      </c>
      <c r="J63246" s="1" t="s">
        <v>645</v>
      </c>
      <c r="K63246" s="1">
        <v>3.0</v>
      </c>
      <c r="L63246" s="3">
        <v>39974.0</v>
      </c>
      <c r="M63246" s="3">
        <v>41456.0</v>
      </c>
      <c r="N63246" s="3">
        <v>42217.0</v>
      </c>
    </row>
    <row r="63247">
      <c r="A63247" s="1" t="s">
        <v>216192</v>
      </c>
      <c r="B63247" s="2" t="s">
        <v>216193</v>
      </c>
      <c r="C63247" s="2" t="s">
        <v>216194</v>
      </c>
      <c r="D63247" s="1" t="s">
        <v>216195</v>
      </c>
      <c r="E63247" s="1">
        <v>300000.0</v>
      </c>
      <c r="F63247" s="1" t="s">
        <v>18</v>
      </c>
      <c r="G63247" s="1" t="s">
        <v>25</v>
      </c>
      <c r="H63247" s="1" t="s">
        <v>142</v>
      </c>
      <c r="I63247" s="1" t="s">
        <v>143</v>
      </c>
      <c r="J63247" s="1" t="s">
        <v>143</v>
      </c>
      <c r="K63247" s="1">
        <v>1.0</v>
      </c>
      <c r="L63247" s="3">
        <v>40057.0</v>
      </c>
      <c r="M63247" s="3">
        <v>40738.0</v>
      </c>
      <c r="N63247" s="3">
        <v>40738.0</v>
      </c>
    </row>
    <row r="63248">
      <c r="A63248" s="1" t="s">
        <v>216196</v>
      </c>
      <c r="B63248" s="1" t="s">
        <v>216197</v>
      </c>
      <c r="C63248" s="2" t="s">
        <v>216198</v>
      </c>
      <c r="D63248" s="1" t="s">
        <v>216199</v>
      </c>
      <c r="E63248" s="1" t="s">
        <v>43</v>
      </c>
      <c r="F63248" s="1" t="s">
        <v>18</v>
      </c>
      <c r="G63248" s="1" t="s">
        <v>479</v>
      </c>
      <c r="I63248" s="1" t="s">
        <v>480</v>
      </c>
      <c r="J63248" s="1" t="s">
        <v>480</v>
      </c>
      <c r="K63248" s="1">
        <v>1.0</v>
      </c>
      <c r="L63248" s="3">
        <v>40269.0</v>
      </c>
      <c r="M63248" s="3">
        <v>41968.0</v>
      </c>
      <c r="N63248" s="3">
        <v>41968.0</v>
      </c>
    </row>
    <row r="63249">
      <c r="A63249" s="1" t="s">
        <v>216200</v>
      </c>
      <c r="B63249" s="1" t="s">
        <v>216201</v>
      </c>
      <c r="C63249" s="2" t="s">
        <v>216202</v>
      </c>
      <c r="E63249" s="1" t="s">
        <v>43</v>
      </c>
      <c r="F63249" s="1" t="s">
        <v>18</v>
      </c>
      <c r="K63249" s="1">
        <v>1.0</v>
      </c>
      <c r="L63249" s="3">
        <v>42186.0</v>
      </c>
      <c r="M63249" s="3">
        <v>42339.0</v>
      </c>
      <c r="N63249" s="3">
        <v>42339.0</v>
      </c>
    </row>
    <row r="63250">
      <c r="A63250" s="1" t="s">
        <v>216203</v>
      </c>
      <c r="B63250" s="1" t="s">
        <v>216204</v>
      </c>
      <c r="C63250" s="2" t="s">
        <v>216205</v>
      </c>
      <c r="D63250" s="1" t="s">
        <v>63</v>
      </c>
      <c r="E63250" s="1">
        <v>1.3800001E7</v>
      </c>
      <c r="F63250" s="1" t="s">
        <v>18</v>
      </c>
      <c r="G63250" s="1" t="s">
        <v>25</v>
      </c>
      <c r="H63250" s="1" t="s">
        <v>121</v>
      </c>
      <c r="I63250" s="1" t="s">
        <v>528</v>
      </c>
      <c r="J63250" s="1" t="s">
        <v>4694</v>
      </c>
      <c r="K63250" s="1">
        <v>5.0</v>
      </c>
      <c r="L63250" s="3">
        <v>33239.0</v>
      </c>
      <c r="M63250" s="3">
        <v>40238.0</v>
      </c>
      <c r="N63250" s="3">
        <v>41779.0</v>
      </c>
    </row>
    <row r="63251">
      <c r="A63251" s="1" t="s">
        <v>216206</v>
      </c>
      <c r="B63251" s="1" t="s">
        <v>216207</v>
      </c>
      <c r="C63251" s="2" t="s">
        <v>216208</v>
      </c>
      <c r="D63251" s="1" t="s">
        <v>88069</v>
      </c>
      <c r="E63251" s="1">
        <v>5229072.0</v>
      </c>
      <c r="F63251" s="1" t="s">
        <v>18</v>
      </c>
      <c r="G63251" s="1" t="s">
        <v>25</v>
      </c>
      <c r="H63251" s="1" t="s">
        <v>430</v>
      </c>
      <c r="I63251" s="1" t="s">
        <v>7658</v>
      </c>
      <c r="J63251" s="1" t="s">
        <v>7658</v>
      </c>
      <c r="K63251" s="1">
        <v>4.0</v>
      </c>
      <c r="L63251" s="3">
        <v>40026.0</v>
      </c>
      <c r="M63251" s="3">
        <v>41494.0</v>
      </c>
      <c r="N63251" s="3">
        <v>42251.0</v>
      </c>
    </row>
    <row r="63252">
      <c r="A63252" s="1" t="s">
        <v>216209</v>
      </c>
      <c r="B63252" s="1" t="s">
        <v>216210</v>
      </c>
      <c r="C63252" s="2" t="s">
        <v>216211</v>
      </c>
      <c r="D63252" s="1" t="s">
        <v>216212</v>
      </c>
      <c r="E63252" s="1">
        <v>1.295E8</v>
      </c>
      <c r="F63252" s="1" t="s">
        <v>18</v>
      </c>
      <c r="G63252" s="1" t="s">
        <v>25</v>
      </c>
      <c r="H63252" s="1" t="s">
        <v>64</v>
      </c>
      <c r="I63252" s="1" t="s">
        <v>65</v>
      </c>
      <c r="J63252" s="1" t="s">
        <v>271</v>
      </c>
      <c r="K63252" s="1">
        <v>5.0</v>
      </c>
      <c r="L63252" s="3">
        <v>40878.0</v>
      </c>
      <c r="M63252" s="3">
        <v>39798.0</v>
      </c>
      <c r="N63252" s="3">
        <v>41939.0</v>
      </c>
    </row>
    <row r="63253">
      <c r="A63253" s="1" t="s">
        <v>216213</v>
      </c>
      <c r="B63253" s="1" t="s">
        <v>216214</v>
      </c>
      <c r="C63253" s="2" t="s">
        <v>216215</v>
      </c>
      <c r="D63253" s="1" t="s">
        <v>120548</v>
      </c>
      <c r="E63253" s="1">
        <v>1705529.0</v>
      </c>
      <c r="F63253" s="1" t="s">
        <v>18</v>
      </c>
      <c r="G63253" s="1" t="s">
        <v>25</v>
      </c>
      <c r="H63253" s="1" t="s">
        <v>430</v>
      </c>
      <c r="I63253" s="1" t="s">
        <v>528</v>
      </c>
      <c r="J63253" s="1" t="s">
        <v>3661</v>
      </c>
      <c r="K63253" s="1">
        <v>2.0</v>
      </c>
      <c r="L63253" s="3">
        <v>41275.0</v>
      </c>
      <c r="M63253" s="3">
        <v>41984.0</v>
      </c>
      <c r="N63253" s="3">
        <v>42151.0</v>
      </c>
    </row>
    <row r="63254">
      <c r="A63254" s="1" t="s">
        <v>216216</v>
      </c>
      <c r="B63254" s="1" t="s">
        <v>216217</v>
      </c>
      <c r="C63254" s="2" t="s">
        <v>216218</v>
      </c>
      <c r="D63254" s="1" t="s">
        <v>216219</v>
      </c>
      <c r="E63254" s="1">
        <v>2.56573461065039E7</v>
      </c>
      <c r="F63254" s="1" t="s">
        <v>18</v>
      </c>
      <c r="G63254" s="1" t="s">
        <v>57</v>
      </c>
      <c r="H63254" s="1" t="s">
        <v>202</v>
      </c>
      <c r="I63254" s="1" t="s">
        <v>203</v>
      </c>
      <c r="J63254" s="1" t="s">
        <v>203</v>
      </c>
      <c r="K63254" s="1">
        <v>2.0</v>
      </c>
      <c r="L63254" s="3">
        <v>41640.0</v>
      </c>
      <c r="M63254" s="3">
        <v>41897.0</v>
      </c>
      <c r="N63254" s="3">
        <v>42103.0</v>
      </c>
    </row>
    <row r="63255">
      <c r="A63255" s="1" t="s">
        <v>216220</v>
      </c>
      <c r="B63255" s="1" t="s">
        <v>216221</v>
      </c>
      <c r="C63255" s="2" t="s">
        <v>216222</v>
      </c>
      <c r="D63255" s="1" t="s">
        <v>42</v>
      </c>
      <c r="E63255" s="1">
        <v>1.2805001E7</v>
      </c>
      <c r="F63255" s="1" t="s">
        <v>18</v>
      </c>
      <c r="G63255" s="1" t="s">
        <v>25</v>
      </c>
      <c r="H63255" s="1" t="s">
        <v>808</v>
      </c>
      <c r="I63255" s="1" t="s">
        <v>809</v>
      </c>
      <c r="J63255" s="1" t="s">
        <v>809</v>
      </c>
      <c r="K63255" s="1">
        <v>3.0</v>
      </c>
      <c r="L63255" s="3">
        <v>36892.0</v>
      </c>
      <c r="M63255" s="3">
        <v>39930.0</v>
      </c>
      <c r="N63255" s="3">
        <v>41661.0</v>
      </c>
    </row>
    <row r="63256">
      <c r="A63256" s="1" t="s">
        <v>216223</v>
      </c>
      <c r="B63256" s="1" t="s">
        <v>216224</v>
      </c>
      <c r="C63256" s="2" t="s">
        <v>216225</v>
      </c>
      <c r="D63256" s="1" t="s">
        <v>216226</v>
      </c>
      <c r="E63256" s="1">
        <v>75000.0</v>
      </c>
      <c r="F63256" s="1" t="s">
        <v>18</v>
      </c>
      <c r="G63256" s="1" t="s">
        <v>222</v>
      </c>
      <c r="H63256" s="1">
        <v>4.0</v>
      </c>
      <c r="I63256" s="1" t="s">
        <v>852</v>
      </c>
      <c r="J63256" s="1" t="s">
        <v>852</v>
      </c>
      <c r="K63256" s="1">
        <v>3.0</v>
      </c>
      <c r="M63256" s="3">
        <v>41456.0</v>
      </c>
      <c r="N63256" s="3">
        <v>41861.0</v>
      </c>
    </row>
    <row r="63257">
      <c r="A63257" s="1" t="s">
        <v>216227</v>
      </c>
      <c r="B63257" s="1" t="s">
        <v>216228</v>
      </c>
      <c r="C63257" s="2" t="s">
        <v>216229</v>
      </c>
      <c r="D63257" s="1" t="s">
        <v>216230</v>
      </c>
      <c r="E63257" s="1">
        <v>188771.0</v>
      </c>
      <c r="F63257" s="1" t="s">
        <v>18</v>
      </c>
      <c r="G63257" s="1" t="s">
        <v>650</v>
      </c>
      <c r="H63257" s="1">
        <v>5.0</v>
      </c>
      <c r="I63257" s="1" t="s">
        <v>8349</v>
      </c>
      <c r="J63257" s="1" t="s">
        <v>216231</v>
      </c>
      <c r="K63257" s="1">
        <v>2.0</v>
      </c>
      <c r="L63257" s="3">
        <v>41730.0</v>
      </c>
      <c r="M63257" s="3">
        <v>41808.0</v>
      </c>
      <c r="N63257" s="3">
        <v>42004.0</v>
      </c>
    </row>
    <row r="63258">
      <c r="A63258" s="1" t="s">
        <v>216232</v>
      </c>
      <c r="B63258" s="1" t="s">
        <v>216233</v>
      </c>
      <c r="C63258" s="2" t="s">
        <v>216234</v>
      </c>
      <c r="D63258" s="1" t="s">
        <v>181</v>
      </c>
      <c r="E63258" s="1">
        <v>1.6151032E7</v>
      </c>
      <c r="F63258" s="1" t="s">
        <v>18</v>
      </c>
      <c r="G63258" s="1" t="s">
        <v>128</v>
      </c>
      <c r="H63258" s="1" t="s">
        <v>11019</v>
      </c>
      <c r="I63258" s="1" t="s">
        <v>3220</v>
      </c>
      <c r="J63258" s="1" t="s">
        <v>72031</v>
      </c>
      <c r="K63258" s="1">
        <v>1.0</v>
      </c>
      <c r="M63258" s="3">
        <v>41037.0</v>
      </c>
      <c r="N63258" s="3">
        <v>41037.0</v>
      </c>
    </row>
    <row r="63259">
      <c r="A63259" s="1" t="s">
        <v>216235</v>
      </c>
      <c r="B63259" s="1" t="s">
        <v>216236</v>
      </c>
      <c r="C63259" s="2" t="s">
        <v>216237</v>
      </c>
      <c r="D63259" s="1" t="s">
        <v>2199</v>
      </c>
      <c r="E63259" s="1">
        <v>18000.0</v>
      </c>
      <c r="F63259" s="1" t="s">
        <v>18</v>
      </c>
      <c r="K63259" s="1">
        <v>1.0</v>
      </c>
      <c r="M63259" s="3">
        <v>41334.0</v>
      </c>
      <c r="N63259" s="3">
        <v>41334.0</v>
      </c>
    </row>
    <row r="63260">
      <c r="A63260" s="1" t="s">
        <v>216238</v>
      </c>
      <c r="B63260" s="1" t="s">
        <v>216239</v>
      </c>
      <c r="C63260" s="2" t="s">
        <v>216240</v>
      </c>
      <c r="D63260" s="1" t="s">
        <v>216241</v>
      </c>
      <c r="E63260" s="1">
        <v>135000.0</v>
      </c>
      <c r="F63260" s="1" t="s">
        <v>18</v>
      </c>
      <c r="G63260" s="1" t="s">
        <v>1025</v>
      </c>
      <c r="H63260" s="1">
        <v>89.0</v>
      </c>
      <c r="I63260" s="1" t="s">
        <v>24482</v>
      </c>
      <c r="J63260" s="1" t="s">
        <v>107885</v>
      </c>
      <c r="K63260" s="1">
        <v>2.0</v>
      </c>
      <c r="L63260" s="3">
        <v>41579.0</v>
      </c>
      <c r="M63260" s="3">
        <v>41691.0</v>
      </c>
      <c r="N63260" s="3">
        <v>41884.0</v>
      </c>
    </row>
    <row r="63261">
      <c r="A63261" s="1" t="s">
        <v>216242</v>
      </c>
      <c r="B63261" s="1" t="s">
        <v>216243</v>
      </c>
      <c r="C63261" s="2" t="s">
        <v>216244</v>
      </c>
      <c r="D63261" s="1" t="s">
        <v>216245</v>
      </c>
      <c r="E63261" s="1" t="s">
        <v>43</v>
      </c>
      <c r="F63261" s="1" t="s">
        <v>18</v>
      </c>
      <c r="G63261" s="1" t="s">
        <v>25</v>
      </c>
      <c r="H63261" s="1" t="s">
        <v>106</v>
      </c>
      <c r="I63261" s="1" t="s">
        <v>107</v>
      </c>
      <c r="J63261" s="1" t="s">
        <v>5335</v>
      </c>
      <c r="K63261" s="1">
        <v>2.0</v>
      </c>
      <c r="M63261" s="3">
        <v>41456.0</v>
      </c>
      <c r="N63261" s="3">
        <v>41584.0</v>
      </c>
    </row>
    <row r="63262">
      <c r="A63262" s="1" t="s">
        <v>216246</v>
      </c>
      <c r="B63262" s="1" t="s">
        <v>216247</v>
      </c>
      <c r="C63262" s="2" t="s">
        <v>216248</v>
      </c>
      <c r="D63262" s="1" t="s">
        <v>216249</v>
      </c>
      <c r="E63262" s="1">
        <v>7874243.0</v>
      </c>
      <c r="F63262" s="1" t="s">
        <v>18</v>
      </c>
      <c r="G63262" s="1" t="s">
        <v>25</v>
      </c>
      <c r="H63262" s="1" t="s">
        <v>64</v>
      </c>
      <c r="I63262" s="1" t="s">
        <v>65</v>
      </c>
      <c r="J63262" s="1" t="s">
        <v>71</v>
      </c>
      <c r="K63262" s="1">
        <v>1.0</v>
      </c>
      <c r="L63262" s="3">
        <v>41456.0</v>
      </c>
      <c r="M63262" s="3">
        <v>41871.0</v>
      </c>
      <c r="N63262" s="3">
        <v>41871.0</v>
      </c>
    </row>
    <row r="63263">
      <c r="A63263" s="1" t="s">
        <v>216250</v>
      </c>
      <c r="B63263" s="1" t="s">
        <v>216251</v>
      </c>
      <c r="C63263" s="2" t="s">
        <v>216252</v>
      </c>
      <c r="D63263" s="1" t="s">
        <v>1503</v>
      </c>
      <c r="E63263" s="1">
        <v>2000000.0</v>
      </c>
      <c r="F63263" s="1" t="s">
        <v>18</v>
      </c>
      <c r="K63263" s="1">
        <v>1.0</v>
      </c>
      <c r="L63263" s="3">
        <v>41275.0</v>
      </c>
      <c r="M63263" s="3">
        <v>41733.0</v>
      </c>
      <c r="N63263" s="3">
        <v>41733.0</v>
      </c>
    </row>
    <row r="63264">
      <c r="A63264" s="1" t="s">
        <v>216253</v>
      </c>
      <c r="B63264" s="1" t="s">
        <v>216254</v>
      </c>
      <c r="C63264" s="2" t="s">
        <v>216255</v>
      </c>
      <c r="D63264" s="1" t="s">
        <v>216256</v>
      </c>
      <c r="E63264" s="1">
        <v>125600.0</v>
      </c>
      <c r="F63264" s="1" t="s">
        <v>18</v>
      </c>
      <c r="G63264" s="1" t="s">
        <v>25</v>
      </c>
      <c r="H63264" s="1" t="s">
        <v>64</v>
      </c>
      <c r="I63264" s="1" t="s">
        <v>65</v>
      </c>
      <c r="J63264" s="1" t="s">
        <v>71</v>
      </c>
      <c r="K63264" s="1">
        <v>2.0</v>
      </c>
      <c r="L63264" s="3">
        <v>41334.0</v>
      </c>
      <c r="M63264" s="3">
        <v>41920.0</v>
      </c>
      <c r="N63264" s="3">
        <v>42153.0</v>
      </c>
    </row>
    <row r="63265">
      <c r="A63265" s="1" t="s">
        <v>216257</v>
      </c>
      <c r="B63265" s="2" t="s">
        <v>216258</v>
      </c>
      <c r="C63265" s="2" t="s">
        <v>216259</v>
      </c>
      <c r="D63265" s="1" t="s">
        <v>216260</v>
      </c>
      <c r="E63265" s="1">
        <v>50000.0</v>
      </c>
      <c r="F63265" s="1" t="s">
        <v>207</v>
      </c>
      <c r="G63265" s="1" t="s">
        <v>25</v>
      </c>
      <c r="H63265" s="1" t="s">
        <v>64</v>
      </c>
      <c r="I63265" s="1" t="s">
        <v>65</v>
      </c>
      <c r="J63265" s="1" t="s">
        <v>71</v>
      </c>
      <c r="K63265" s="1">
        <v>1.0</v>
      </c>
      <c r="L63265" s="3">
        <v>39417.0</v>
      </c>
      <c r="M63265" s="3">
        <v>39661.0</v>
      </c>
      <c r="N63265" s="3">
        <v>39661.0</v>
      </c>
    </row>
    <row r="63266">
      <c r="A63266" s="1" t="s">
        <v>216261</v>
      </c>
      <c r="B63266" s="1" t="s">
        <v>216262</v>
      </c>
      <c r="C63266" s="2" t="s">
        <v>216263</v>
      </c>
      <c r="D63266" s="1" t="s">
        <v>1919</v>
      </c>
      <c r="E63266" s="1">
        <v>75836.0</v>
      </c>
      <c r="F63266" s="1" t="s">
        <v>18</v>
      </c>
      <c r="G63266" s="1" t="s">
        <v>128</v>
      </c>
      <c r="H63266" s="1" t="s">
        <v>129</v>
      </c>
      <c r="I63266" s="1" t="s">
        <v>130</v>
      </c>
      <c r="J63266" s="1" t="s">
        <v>130</v>
      </c>
      <c r="K63266" s="1">
        <v>1.0</v>
      </c>
      <c r="L63266" s="3">
        <v>41640.0</v>
      </c>
      <c r="M63266" s="3">
        <v>42011.0</v>
      </c>
      <c r="N63266" s="3">
        <v>42011.0</v>
      </c>
    </row>
    <row r="63267">
      <c r="A63267" s="1" t="s">
        <v>216264</v>
      </c>
      <c r="B63267" s="1" t="s">
        <v>216265</v>
      </c>
      <c r="C63267" s="2" t="s">
        <v>216266</v>
      </c>
      <c r="D63267" s="1" t="s">
        <v>424</v>
      </c>
      <c r="E63267" s="1" t="s">
        <v>43</v>
      </c>
      <c r="F63267" s="1" t="s">
        <v>18</v>
      </c>
      <c r="G63267" s="1" t="s">
        <v>19</v>
      </c>
      <c r="H63267" s="1">
        <v>7.0</v>
      </c>
      <c r="I63267" s="1" t="s">
        <v>672</v>
      </c>
      <c r="J63267" s="1" t="s">
        <v>672</v>
      </c>
      <c r="K63267" s="1">
        <v>2.0</v>
      </c>
      <c r="L63267" s="3">
        <v>40603.0</v>
      </c>
      <c r="M63267" s="3">
        <v>41445.0</v>
      </c>
      <c r="N63267" s="3">
        <v>41856.0</v>
      </c>
    </row>
    <row r="63268">
      <c r="A63268" s="1" t="s">
        <v>216267</v>
      </c>
      <c r="B63268" s="1" t="s">
        <v>216268</v>
      </c>
      <c r="C63268" s="2" t="s">
        <v>216269</v>
      </c>
      <c r="D63268" s="1" t="s">
        <v>216270</v>
      </c>
      <c r="E63268" s="1">
        <v>2721000.0</v>
      </c>
      <c r="F63268" s="1" t="s">
        <v>18</v>
      </c>
      <c r="G63268" s="1" t="s">
        <v>128</v>
      </c>
      <c r="H63268" s="1" t="s">
        <v>129</v>
      </c>
      <c r="I63268" s="1" t="s">
        <v>130</v>
      </c>
      <c r="J63268" s="1" t="s">
        <v>130</v>
      </c>
      <c r="K63268" s="1">
        <v>4.0</v>
      </c>
      <c r="L63268" s="3">
        <v>41049.0</v>
      </c>
      <c r="M63268" s="3">
        <v>41153.0</v>
      </c>
      <c r="N63268" s="3">
        <v>41730.0</v>
      </c>
    </row>
    <row r="63269">
      <c r="A63269" s="1" t="s">
        <v>216271</v>
      </c>
      <c r="B63269" s="1" t="s">
        <v>216272</v>
      </c>
      <c r="C63269" s="2" t="s">
        <v>216273</v>
      </c>
      <c r="D63269" s="1" t="s">
        <v>70</v>
      </c>
      <c r="E63269" s="1">
        <v>2.02E7</v>
      </c>
      <c r="F63269" s="1" t="s">
        <v>113</v>
      </c>
      <c r="G63269" s="1" t="s">
        <v>25</v>
      </c>
      <c r="H63269" s="1" t="s">
        <v>64</v>
      </c>
      <c r="I63269" s="1" t="s">
        <v>95</v>
      </c>
      <c r="J63269" s="1" t="s">
        <v>7114</v>
      </c>
      <c r="K63269" s="1">
        <v>3.0</v>
      </c>
      <c r="L63269" s="3">
        <v>40513.0</v>
      </c>
      <c r="M63269" s="3">
        <v>40179.0</v>
      </c>
      <c r="N63269" s="3">
        <v>41000.0</v>
      </c>
    </row>
    <row r="63270">
      <c r="A63270" s="1" t="s">
        <v>216274</v>
      </c>
      <c r="B63270" s="1" t="s">
        <v>216275</v>
      </c>
      <c r="C63270" s="2" t="s">
        <v>216276</v>
      </c>
      <c r="D63270" s="1" t="s">
        <v>216277</v>
      </c>
      <c r="E63270" s="1">
        <v>290139.0</v>
      </c>
      <c r="F63270" s="1" t="s">
        <v>18</v>
      </c>
      <c r="G63270" s="1" t="s">
        <v>25</v>
      </c>
      <c r="H63270" s="1" t="s">
        <v>64</v>
      </c>
      <c r="I63270" s="1" t="s">
        <v>65</v>
      </c>
      <c r="J63270" s="1" t="s">
        <v>5485</v>
      </c>
      <c r="K63270" s="1">
        <v>2.0</v>
      </c>
      <c r="M63270" s="3">
        <v>41536.0</v>
      </c>
      <c r="N63270" s="3">
        <v>41985.0</v>
      </c>
    </row>
    <row r="63271">
      <c r="A63271" s="1" t="s">
        <v>216278</v>
      </c>
      <c r="B63271" s="1" t="s">
        <v>216279</v>
      </c>
      <c r="C63271" s="2" t="s">
        <v>216280</v>
      </c>
      <c r="D63271" s="1" t="s">
        <v>214401</v>
      </c>
      <c r="E63271" s="1">
        <v>25000.0</v>
      </c>
      <c r="F63271" s="1" t="s">
        <v>18</v>
      </c>
      <c r="G63271" s="1" t="s">
        <v>25</v>
      </c>
      <c r="H63271" s="1" t="s">
        <v>106</v>
      </c>
      <c r="I63271" s="1" t="s">
        <v>107</v>
      </c>
      <c r="J63271" s="1" t="s">
        <v>5335</v>
      </c>
      <c r="K63271" s="1">
        <v>1.0</v>
      </c>
      <c r="L63271" s="3">
        <v>41275.0</v>
      </c>
      <c r="M63271" s="3">
        <v>41467.0</v>
      </c>
      <c r="N63271" s="3">
        <v>41467.0</v>
      </c>
    </row>
    <row r="63272">
      <c r="A63272" s="1" t="s">
        <v>216281</v>
      </c>
      <c r="B63272" s="1" t="s">
        <v>216282</v>
      </c>
      <c r="C63272" s="2" t="s">
        <v>216283</v>
      </c>
      <c r="D63272" s="1" t="s">
        <v>19911</v>
      </c>
      <c r="E63272" s="1">
        <v>1000000.0</v>
      </c>
      <c r="F63272" s="1" t="s">
        <v>18</v>
      </c>
      <c r="G63272" s="1" t="s">
        <v>25</v>
      </c>
      <c r="H63272" s="1" t="s">
        <v>1272</v>
      </c>
      <c r="I63272" s="1" t="s">
        <v>1273</v>
      </c>
      <c r="J63272" s="1" t="s">
        <v>1273</v>
      </c>
      <c r="K63272" s="1">
        <v>1.0</v>
      </c>
      <c r="L63272" s="3">
        <v>41643.0</v>
      </c>
      <c r="M63272" s="3">
        <v>41883.0</v>
      </c>
      <c r="N63272" s="3">
        <v>41883.0</v>
      </c>
    </row>
    <row r="63273">
      <c r="A63273" s="1" t="s">
        <v>216284</v>
      </c>
      <c r="B63273" s="1" t="s">
        <v>216285</v>
      </c>
      <c r="C63273" s="2" t="s">
        <v>216286</v>
      </c>
      <c r="D63273" s="1" t="s">
        <v>30365</v>
      </c>
      <c r="E63273" s="1" t="s">
        <v>43</v>
      </c>
      <c r="F63273" s="1" t="s">
        <v>207</v>
      </c>
      <c r="G63273" s="1" t="s">
        <v>128</v>
      </c>
      <c r="H63273" s="1" t="s">
        <v>129</v>
      </c>
      <c r="I63273" s="1" t="s">
        <v>130</v>
      </c>
      <c r="J63273" s="1" t="s">
        <v>130</v>
      </c>
      <c r="K63273" s="1">
        <v>1.0</v>
      </c>
      <c r="L63273" s="3">
        <v>40909.0</v>
      </c>
      <c r="M63273" s="3">
        <v>40909.0</v>
      </c>
      <c r="N63273" s="3">
        <v>40909.0</v>
      </c>
    </row>
    <row r="63274">
      <c r="A63274" s="1" t="s">
        <v>216287</v>
      </c>
      <c r="B63274" s="1" t="s">
        <v>216288</v>
      </c>
      <c r="C63274" s="2" t="s">
        <v>216289</v>
      </c>
      <c r="D63274" s="1" t="s">
        <v>216290</v>
      </c>
      <c r="E63274" s="1">
        <v>1500000.0</v>
      </c>
      <c r="F63274" s="1" t="s">
        <v>18</v>
      </c>
      <c r="G63274" s="1" t="s">
        <v>25</v>
      </c>
      <c r="H63274" s="1" t="s">
        <v>644</v>
      </c>
      <c r="I63274" s="1" t="s">
        <v>645</v>
      </c>
      <c r="J63274" s="1" t="s">
        <v>645</v>
      </c>
      <c r="K63274" s="1">
        <v>1.0</v>
      </c>
      <c r="L63274" s="3">
        <v>41821.0</v>
      </c>
      <c r="M63274" s="3">
        <v>42101.0</v>
      </c>
      <c r="N63274" s="3">
        <v>42101.0</v>
      </c>
    </row>
    <row r="63275">
      <c r="A63275" s="1" t="s">
        <v>216291</v>
      </c>
      <c r="B63275" s="1" t="s">
        <v>216292</v>
      </c>
      <c r="C63275" s="2" t="s">
        <v>216293</v>
      </c>
      <c r="D63275" s="1" t="s">
        <v>77145</v>
      </c>
      <c r="E63275" s="1">
        <v>1500000.0</v>
      </c>
      <c r="F63275" s="1" t="s">
        <v>18</v>
      </c>
      <c r="G63275" s="1" t="s">
        <v>4153</v>
      </c>
      <c r="H63275" s="1">
        <v>40.0</v>
      </c>
      <c r="I63275" s="1" t="s">
        <v>4154</v>
      </c>
      <c r="J63275" s="1" t="s">
        <v>4154</v>
      </c>
      <c r="K63275" s="1">
        <v>2.0</v>
      </c>
      <c r="L63275" s="3">
        <v>40544.0</v>
      </c>
      <c r="M63275" s="3">
        <v>41854.0</v>
      </c>
      <c r="N63275" s="3">
        <v>42272.0</v>
      </c>
    </row>
    <row r="63276">
      <c r="A63276" s="1" t="s">
        <v>216294</v>
      </c>
      <c r="B63276" s="1" t="s">
        <v>216295</v>
      </c>
      <c r="C63276" s="2" t="s">
        <v>216296</v>
      </c>
      <c r="D63276" s="1" t="s">
        <v>216297</v>
      </c>
      <c r="E63276" s="1">
        <v>1.5495815E7</v>
      </c>
      <c r="F63276" s="1" t="s">
        <v>18</v>
      </c>
      <c r="G63276" s="1" t="s">
        <v>25</v>
      </c>
      <c r="H63276" s="1" t="s">
        <v>121</v>
      </c>
      <c r="I63276" s="1" t="s">
        <v>528</v>
      </c>
      <c r="J63276" s="1" t="s">
        <v>4694</v>
      </c>
      <c r="K63276" s="1">
        <v>3.0</v>
      </c>
      <c r="L63276" s="3">
        <v>38353.0</v>
      </c>
      <c r="M63276" s="3">
        <v>41491.0</v>
      </c>
      <c r="N63276" s="3">
        <v>42279.0</v>
      </c>
    </row>
    <row r="63277">
      <c r="A63277" s="1" t="s">
        <v>216298</v>
      </c>
      <c r="B63277" s="1" t="s">
        <v>216299</v>
      </c>
      <c r="C63277" s="2" t="s">
        <v>216300</v>
      </c>
      <c r="D63277" s="1" t="s">
        <v>216301</v>
      </c>
      <c r="E63277" s="1">
        <v>4000000.0</v>
      </c>
      <c r="F63277" s="1" t="s">
        <v>18</v>
      </c>
      <c r="G63277" s="1" t="s">
        <v>25</v>
      </c>
      <c r="H63277" s="1" t="s">
        <v>3477</v>
      </c>
      <c r="I63277" s="1" t="s">
        <v>8021</v>
      </c>
      <c r="J63277" s="1" t="s">
        <v>52482</v>
      </c>
      <c r="K63277" s="1">
        <v>1.0</v>
      </c>
      <c r="L63277" s="3">
        <v>36161.0</v>
      </c>
      <c r="M63277" s="3">
        <v>41607.0</v>
      </c>
      <c r="N63277" s="3">
        <v>41607.0</v>
      </c>
    </row>
    <row r="63278">
      <c r="A63278" s="1" t="s">
        <v>216302</v>
      </c>
      <c r="B63278" s="1" t="s">
        <v>216303</v>
      </c>
      <c r="C63278" s="2" t="s">
        <v>216304</v>
      </c>
      <c r="D63278" s="1" t="s">
        <v>42</v>
      </c>
      <c r="E63278" s="1">
        <v>5500000.0</v>
      </c>
      <c r="F63278" s="1" t="s">
        <v>18</v>
      </c>
      <c r="G63278" s="1" t="s">
        <v>25</v>
      </c>
      <c r="H63278" s="1" t="s">
        <v>1011</v>
      </c>
      <c r="I63278" s="1" t="s">
        <v>8822</v>
      </c>
      <c r="J63278" s="1" t="s">
        <v>20382</v>
      </c>
      <c r="K63278" s="1">
        <v>3.0</v>
      </c>
      <c r="L63278" s="3">
        <v>38895.0</v>
      </c>
      <c r="M63278" s="3">
        <v>38895.0</v>
      </c>
      <c r="N63278" s="3">
        <v>40718.0</v>
      </c>
    </row>
    <row r="63279">
      <c r="A63279" s="1" t="s">
        <v>216305</v>
      </c>
      <c r="B63279" s="1" t="s">
        <v>216306</v>
      </c>
      <c r="C63279" s="2" t="s">
        <v>216307</v>
      </c>
      <c r="D63279" s="1" t="s">
        <v>643</v>
      </c>
      <c r="E63279" s="1">
        <v>3.8E7</v>
      </c>
      <c r="F63279" s="1" t="s">
        <v>18</v>
      </c>
      <c r="G63279" s="1" t="s">
        <v>25</v>
      </c>
      <c r="H63279" s="1" t="s">
        <v>121</v>
      </c>
      <c r="I63279" s="1" t="s">
        <v>528</v>
      </c>
      <c r="J63279" s="1" t="s">
        <v>5175</v>
      </c>
      <c r="K63279" s="1">
        <v>2.0</v>
      </c>
      <c r="L63279" s="3">
        <v>33970.0</v>
      </c>
      <c r="M63279" s="3">
        <v>36678.0</v>
      </c>
      <c r="N63279" s="3">
        <v>38047.0</v>
      </c>
    </row>
    <row r="63280">
      <c r="A63280" s="1" t="s">
        <v>216308</v>
      </c>
      <c r="B63280" s="1" t="s">
        <v>216309</v>
      </c>
      <c r="C63280" s="2" t="s">
        <v>216310</v>
      </c>
      <c r="D63280" s="1" t="s">
        <v>216311</v>
      </c>
      <c r="E63280" s="1">
        <v>500000.0</v>
      </c>
      <c r="F63280" s="1" t="s">
        <v>207</v>
      </c>
      <c r="G63280" s="1" t="s">
        <v>25</v>
      </c>
      <c r="H63280" s="1" t="s">
        <v>64</v>
      </c>
      <c r="I63280" s="1" t="s">
        <v>65</v>
      </c>
      <c r="J63280" s="1" t="s">
        <v>71</v>
      </c>
      <c r="K63280" s="1">
        <v>1.0</v>
      </c>
      <c r="L63280" s="3">
        <v>40406.0</v>
      </c>
      <c r="M63280" s="3">
        <v>40405.0</v>
      </c>
      <c r="N63280" s="3">
        <v>40405.0</v>
      </c>
    </row>
    <row r="63281">
      <c r="A63281" s="1" t="s">
        <v>216312</v>
      </c>
      <c r="B63281" s="1" t="s">
        <v>216313</v>
      </c>
      <c r="C63281" s="2" t="s">
        <v>216314</v>
      </c>
      <c r="D63281" s="1" t="s">
        <v>165982</v>
      </c>
      <c r="E63281" s="1">
        <v>1010000.0</v>
      </c>
      <c r="F63281" s="1" t="s">
        <v>113</v>
      </c>
      <c r="G63281" s="1" t="s">
        <v>25</v>
      </c>
      <c r="H63281" s="1" t="s">
        <v>158</v>
      </c>
      <c r="I63281" s="1" t="s">
        <v>244</v>
      </c>
      <c r="J63281" s="1" t="s">
        <v>327</v>
      </c>
      <c r="K63281" s="1">
        <v>2.0</v>
      </c>
      <c r="L63281" s="3">
        <v>40544.0</v>
      </c>
      <c r="M63281" s="3">
        <v>41028.0</v>
      </c>
      <c r="N63281" s="3">
        <v>41472.0</v>
      </c>
    </row>
    <row r="63282">
      <c r="A63282" s="1" t="s">
        <v>216315</v>
      </c>
      <c r="B63282" s="1" t="s">
        <v>216316</v>
      </c>
      <c r="C63282" s="2" t="s">
        <v>216317</v>
      </c>
      <c r="D63282" s="1" t="s">
        <v>643</v>
      </c>
      <c r="E63282" s="1">
        <v>3700000.0</v>
      </c>
      <c r="F63282" s="1" t="s">
        <v>18</v>
      </c>
      <c r="G63282" s="1" t="s">
        <v>25</v>
      </c>
      <c r="H63282" s="1" t="s">
        <v>808</v>
      </c>
      <c r="I63282" s="1" t="s">
        <v>809</v>
      </c>
      <c r="J63282" s="1" t="s">
        <v>4282</v>
      </c>
      <c r="K63282" s="1">
        <v>2.0</v>
      </c>
      <c r="L63282" s="3">
        <v>40022.0</v>
      </c>
      <c r="M63282" s="3">
        <v>41023.0</v>
      </c>
      <c r="N63282" s="3">
        <v>41234.0</v>
      </c>
    </row>
    <row r="63283">
      <c r="A63283" s="1" t="s">
        <v>216318</v>
      </c>
      <c r="B63283" s="1" t="s">
        <v>216319</v>
      </c>
      <c r="C63283" s="2" t="s">
        <v>216320</v>
      </c>
      <c r="D63283" s="1" t="s">
        <v>2199</v>
      </c>
      <c r="E63283" s="1">
        <v>20252.0</v>
      </c>
      <c r="F63283" s="1" t="s">
        <v>18</v>
      </c>
      <c r="K63283" s="1">
        <v>2.0</v>
      </c>
      <c r="L63283" s="3">
        <v>41640.0</v>
      </c>
      <c r="M63283" s="3">
        <v>42005.0</v>
      </c>
      <c r="N63283" s="3">
        <v>42204.0</v>
      </c>
    </row>
    <row r="63284">
      <c r="A63284" s="1" t="s">
        <v>216321</v>
      </c>
      <c r="B63284" s="1" t="s">
        <v>216322</v>
      </c>
      <c r="C63284" s="2" t="s">
        <v>216323</v>
      </c>
      <c r="D63284" s="1" t="s">
        <v>2195</v>
      </c>
      <c r="E63284" s="1" t="s">
        <v>43</v>
      </c>
      <c r="F63284" s="1" t="s">
        <v>18</v>
      </c>
      <c r="K63284" s="1">
        <v>1.0</v>
      </c>
      <c r="M63284" s="3">
        <v>39539.0</v>
      </c>
      <c r="N63284" s="3">
        <v>39539.0</v>
      </c>
    </row>
    <row r="63285">
      <c r="A63285" s="1" t="s">
        <v>216324</v>
      </c>
      <c r="B63285" s="1" t="s">
        <v>216325</v>
      </c>
      <c r="C63285" s="2" t="s">
        <v>216326</v>
      </c>
      <c r="D63285" s="1" t="s">
        <v>216327</v>
      </c>
      <c r="E63285" s="1">
        <v>625000.0</v>
      </c>
      <c r="F63285" s="1" t="s">
        <v>18</v>
      </c>
      <c r="G63285" s="1" t="s">
        <v>458</v>
      </c>
      <c r="H63285" s="1">
        <v>48.0</v>
      </c>
      <c r="I63285" s="1" t="s">
        <v>459</v>
      </c>
      <c r="J63285" s="1" t="s">
        <v>459</v>
      </c>
      <c r="K63285" s="1">
        <v>2.0</v>
      </c>
      <c r="L63285" s="3">
        <v>40848.0</v>
      </c>
      <c r="M63285" s="3">
        <v>41609.0</v>
      </c>
      <c r="N63285" s="3">
        <v>41857.0</v>
      </c>
    </row>
    <row r="63286">
      <c r="A63286" s="1" t="s">
        <v>216328</v>
      </c>
      <c r="B63286" s="1" t="s">
        <v>216329</v>
      </c>
      <c r="C63286" s="2" t="s">
        <v>216330</v>
      </c>
      <c r="D63286" s="1" t="s">
        <v>216331</v>
      </c>
      <c r="E63286" s="1">
        <v>2.05E7</v>
      </c>
      <c r="F63286" s="1" t="s">
        <v>18</v>
      </c>
      <c r="G63286" s="1" t="s">
        <v>25</v>
      </c>
      <c r="H63286" s="1" t="s">
        <v>1330</v>
      </c>
      <c r="I63286" s="1" t="s">
        <v>1331</v>
      </c>
      <c r="J63286" s="1" t="s">
        <v>6853</v>
      </c>
      <c r="K63286" s="1">
        <v>2.0</v>
      </c>
      <c r="L63286" s="3">
        <v>40878.0</v>
      </c>
      <c r="M63286" s="3">
        <v>41801.0</v>
      </c>
      <c r="N63286" s="3">
        <v>42311.0</v>
      </c>
    </row>
    <row r="63287">
      <c r="A63287" s="1" t="s">
        <v>216332</v>
      </c>
      <c r="B63287" s="1" t="s">
        <v>216329</v>
      </c>
      <c r="C63287" s="2" t="s">
        <v>216333</v>
      </c>
      <c r="D63287" s="1" t="s">
        <v>121971</v>
      </c>
      <c r="E63287" s="1">
        <v>120000.0</v>
      </c>
      <c r="F63287" s="1" t="s">
        <v>18</v>
      </c>
      <c r="G63287" s="1" t="s">
        <v>25</v>
      </c>
      <c r="H63287" s="1" t="s">
        <v>64</v>
      </c>
      <c r="I63287" s="1" t="s">
        <v>65</v>
      </c>
      <c r="J63287" s="1" t="s">
        <v>71</v>
      </c>
      <c r="K63287" s="1">
        <v>1.0</v>
      </c>
      <c r="L63287" s="3">
        <v>41275.0</v>
      </c>
      <c r="M63287" s="3">
        <v>41760.0</v>
      </c>
      <c r="N63287" s="3">
        <v>41760.0</v>
      </c>
    </row>
    <row r="63288">
      <c r="A63288" s="1" t="s">
        <v>216334</v>
      </c>
      <c r="B63288" s="2" t="s">
        <v>216335</v>
      </c>
      <c r="C63288" s="2" t="s">
        <v>216336</v>
      </c>
      <c r="D63288" s="1" t="s">
        <v>216337</v>
      </c>
      <c r="E63288" s="1">
        <v>118000.0</v>
      </c>
      <c r="F63288" s="1" t="s">
        <v>207</v>
      </c>
      <c r="G63288" s="1" t="s">
        <v>128</v>
      </c>
      <c r="H63288" s="1" t="s">
        <v>129</v>
      </c>
      <c r="I63288" s="1" t="s">
        <v>130</v>
      </c>
      <c r="J63288" s="1" t="s">
        <v>130</v>
      </c>
      <c r="K63288" s="1">
        <v>1.0</v>
      </c>
      <c r="M63288" s="3">
        <v>42191.0</v>
      </c>
      <c r="N63288" s="3">
        <v>42191.0</v>
      </c>
    </row>
    <row r="63289">
      <c r="A63289" s="1" t="s">
        <v>216338</v>
      </c>
      <c r="B63289" s="1" t="s">
        <v>216339</v>
      </c>
      <c r="C63289" s="2" t="s">
        <v>216340</v>
      </c>
      <c r="E63289" s="1" t="s">
        <v>43</v>
      </c>
      <c r="F63289" s="1" t="s">
        <v>18</v>
      </c>
      <c r="K63289" s="1">
        <v>1.0</v>
      </c>
      <c r="M63289" s="3">
        <v>41326.0</v>
      </c>
      <c r="N63289" s="3">
        <v>41326.0</v>
      </c>
    </row>
    <row r="63290">
      <c r="A63290" s="1" t="s">
        <v>216341</v>
      </c>
      <c r="B63290" s="1" t="s">
        <v>216342</v>
      </c>
      <c r="C63290" s="2" t="s">
        <v>216343</v>
      </c>
      <c r="D63290" s="1" t="s">
        <v>42</v>
      </c>
      <c r="E63290" s="1">
        <v>2550000.0</v>
      </c>
      <c r="F63290" s="1" t="s">
        <v>18</v>
      </c>
      <c r="G63290" s="1" t="s">
        <v>25</v>
      </c>
      <c r="H63290" s="1" t="s">
        <v>64</v>
      </c>
      <c r="I63290" s="1" t="s">
        <v>65</v>
      </c>
      <c r="J63290" s="1" t="s">
        <v>271</v>
      </c>
      <c r="K63290" s="1">
        <v>2.0</v>
      </c>
      <c r="M63290" s="3">
        <v>41806.0</v>
      </c>
      <c r="N63290" s="3">
        <v>41943.0</v>
      </c>
    </row>
    <row r="63291">
      <c r="A63291" s="1" t="s">
        <v>216344</v>
      </c>
      <c r="B63291" s="1" t="s">
        <v>216345</v>
      </c>
      <c r="C63291" s="2" t="s">
        <v>216346</v>
      </c>
      <c r="D63291" s="1" t="s">
        <v>766</v>
      </c>
      <c r="E63291" s="1" t="s">
        <v>43</v>
      </c>
      <c r="F63291" s="1" t="s">
        <v>18</v>
      </c>
      <c r="G63291" s="1" t="s">
        <v>25</v>
      </c>
      <c r="H63291" s="1" t="s">
        <v>208</v>
      </c>
      <c r="I63291" s="1" t="s">
        <v>2182</v>
      </c>
      <c r="J63291" s="1" t="s">
        <v>216347</v>
      </c>
      <c r="K63291" s="1">
        <v>1.0</v>
      </c>
      <c r="M63291" s="3">
        <v>40884.0</v>
      </c>
      <c r="N63291" s="3">
        <v>40884.0</v>
      </c>
    </row>
    <row r="63292">
      <c r="A63292" s="1" t="s">
        <v>216348</v>
      </c>
      <c r="B63292" s="1" t="s">
        <v>216349</v>
      </c>
      <c r="C63292" s="2" t="s">
        <v>216350</v>
      </c>
      <c r="D63292" s="1" t="s">
        <v>216351</v>
      </c>
      <c r="E63292" s="1">
        <v>100000.0</v>
      </c>
      <c r="F63292" s="1" t="s">
        <v>18</v>
      </c>
      <c r="G63292" s="1" t="s">
        <v>25</v>
      </c>
      <c r="H63292" s="1" t="s">
        <v>64</v>
      </c>
      <c r="I63292" s="1" t="s">
        <v>65</v>
      </c>
      <c r="J63292" s="1" t="s">
        <v>71</v>
      </c>
      <c r="K63292" s="1">
        <v>2.0</v>
      </c>
      <c r="L63292" s="3">
        <v>41426.0</v>
      </c>
      <c r="M63292" s="3">
        <v>41974.0</v>
      </c>
      <c r="N63292" s="3">
        <v>42017.0</v>
      </c>
    </row>
    <row r="63293">
      <c r="A63293" s="1" t="s">
        <v>216352</v>
      </c>
      <c r="B63293" s="1" t="s">
        <v>216353</v>
      </c>
      <c r="C63293" s="2" t="s">
        <v>216354</v>
      </c>
      <c r="D63293" s="1" t="s">
        <v>216355</v>
      </c>
      <c r="E63293" s="1">
        <v>5000000.0</v>
      </c>
      <c r="F63293" s="1" t="s">
        <v>18</v>
      </c>
      <c r="G63293" s="1" t="s">
        <v>128</v>
      </c>
      <c r="H63293" s="1" t="s">
        <v>129</v>
      </c>
      <c r="I63293" s="1" t="s">
        <v>130</v>
      </c>
      <c r="J63293" s="1" t="s">
        <v>130</v>
      </c>
      <c r="K63293" s="1">
        <v>1.0</v>
      </c>
      <c r="M63293" s="3">
        <v>41976.0</v>
      </c>
      <c r="N63293" s="3">
        <v>41976.0</v>
      </c>
    </row>
    <row r="63294">
      <c r="A63294" s="1" t="s">
        <v>216356</v>
      </c>
      <c r="B63294" s="1" t="s">
        <v>216357</v>
      </c>
      <c r="C63294" s="2" t="s">
        <v>216358</v>
      </c>
      <c r="D63294" s="1" t="s">
        <v>2790</v>
      </c>
      <c r="E63294" s="1">
        <v>18852.0</v>
      </c>
      <c r="F63294" s="1" t="s">
        <v>207</v>
      </c>
      <c r="G63294" s="1" t="s">
        <v>322</v>
      </c>
      <c r="H63294" s="1">
        <v>6.0</v>
      </c>
      <c r="I63294" s="1" t="s">
        <v>11780</v>
      </c>
      <c r="J63294" s="1" t="s">
        <v>216359</v>
      </c>
      <c r="K63294" s="1">
        <v>1.0</v>
      </c>
      <c r="M63294" s="3">
        <v>41155.0</v>
      </c>
      <c r="N63294" s="3">
        <v>41155.0</v>
      </c>
    </row>
    <row r="63295">
      <c r="A63295" s="1" t="s">
        <v>216360</v>
      </c>
      <c r="B63295" s="1" t="s">
        <v>216361</v>
      </c>
      <c r="C63295" s="2" t="s">
        <v>216362</v>
      </c>
      <c r="D63295" s="1" t="s">
        <v>216363</v>
      </c>
      <c r="E63295" s="1" t="s">
        <v>43</v>
      </c>
      <c r="F63295" s="1" t="s">
        <v>18</v>
      </c>
      <c r="G63295" s="1" t="s">
        <v>4881</v>
      </c>
      <c r="I63295" s="1" t="s">
        <v>4882</v>
      </c>
      <c r="J63295" s="1" t="s">
        <v>4882</v>
      </c>
      <c r="K63295" s="1">
        <v>1.0</v>
      </c>
      <c r="L63295" s="3">
        <v>35431.0</v>
      </c>
      <c r="M63295" s="3">
        <v>39783.0</v>
      </c>
      <c r="N63295" s="3">
        <v>39783.0</v>
      </c>
    </row>
    <row r="63296">
      <c r="A63296" s="1" t="s">
        <v>216364</v>
      </c>
      <c r="B63296" s="1" t="s">
        <v>216365</v>
      </c>
      <c r="C63296" s="2" t="s">
        <v>216366</v>
      </c>
      <c r="D63296" s="1" t="s">
        <v>30996</v>
      </c>
      <c r="E63296" s="1">
        <v>300000.0</v>
      </c>
      <c r="F63296" s="1" t="s">
        <v>18</v>
      </c>
      <c r="G63296" s="1" t="s">
        <v>479</v>
      </c>
      <c r="I63296" s="1" t="s">
        <v>480</v>
      </c>
      <c r="J63296" s="1" t="s">
        <v>480</v>
      </c>
      <c r="K63296" s="1">
        <v>1.0</v>
      </c>
      <c r="L63296" s="3">
        <v>39335.0</v>
      </c>
      <c r="M63296" s="3">
        <v>39335.0</v>
      </c>
      <c r="N63296" s="3">
        <v>39335.0</v>
      </c>
    </row>
    <row r="63297">
      <c r="A63297" s="1" t="s">
        <v>216367</v>
      </c>
      <c r="B63297" s="1" t="s">
        <v>216368</v>
      </c>
      <c r="C63297" s="2" t="s">
        <v>216369</v>
      </c>
      <c r="D63297" s="1" t="s">
        <v>36</v>
      </c>
      <c r="E63297" s="1" t="s">
        <v>43</v>
      </c>
      <c r="F63297" s="1" t="s">
        <v>18</v>
      </c>
      <c r="G63297" s="1" t="s">
        <v>1062</v>
      </c>
      <c r="H63297" s="1">
        <v>4.0</v>
      </c>
      <c r="I63297" s="1" t="s">
        <v>1525</v>
      </c>
      <c r="J63297" s="1" t="s">
        <v>1525</v>
      </c>
      <c r="K63297" s="1">
        <v>4.0</v>
      </c>
      <c r="L63297" s="3">
        <v>40598.0</v>
      </c>
      <c r="M63297" s="3">
        <v>40896.0</v>
      </c>
      <c r="N63297" s="3">
        <v>42198.0</v>
      </c>
    </row>
    <row r="63298">
      <c r="A63298" s="1" t="s">
        <v>216370</v>
      </c>
      <c r="B63298" s="1" t="s">
        <v>216371</v>
      </c>
      <c r="C63298" s="2" t="s">
        <v>216372</v>
      </c>
      <c r="D63298" s="1" t="s">
        <v>216373</v>
      </c>
      <c r="E63298" s="1">
        <v>50000.0</v>
      </c>
      <c r="F63298" s="1" t="s">
        <v>18</v>
      </c>
      <c r="G63298" s="1" t="s">
        <v>25</v>
      </c>
      <c r="H63298" s="1" t="s">
        <v>158</v>
      </c>
      <c r="I63298" s="1" t="s">
        <v>2686</v>
      </c>
      <c r="J63298" s="1" t="s">
        <v>216374</v>
      </c>
      <c r="K63298" s="1">
        <v>1.0</v>
      </c>
      <c r="L63298" s="3">
        <v>40247.0</v>
      </c>
      <c r="M63298" s="3">
        <v>41169.0</v>
      </c>
      <c r="N63298" s="3">
        <v>41169.0</v>
      </c>
    </row>
    <row r="63299">
      <c r="A63299" s="1" t="s">
        <v>216375</v>
      </c>
      <c r="B63299" s="1" t="s">
        <v>216376</v>
      </c>
      <c r="C63299" s="2" t="s">
        <v>216377</v>
      </c>
      <c r="D63299" s="1" t="s">
        <v>216378</v>
      </c>
      <c r="E63299" s="1" t="s">
        <v>43</v>
      </c>
      <c r="F63299" s="1" t="s">
        <v>18</v>
      </c>
      <c r="G63299" s="1" t="s">
        <v>699</v>
      </c>
      <c r="H63299" s="1">
        <v>3.0</v>
      </c>
      <c r="I63299" s="1" t="s">
        <v>9999</v>
      </c>
      <c r="J63299" s="1" t="s">
        <v>216379</v>
      </c>
      <c r="K63299" s="1">
        <v>1.0</v>
      </c>
      <c r="L63299" s="3">
        <v>39814.0</v>
      </c>
      <c r="M63299" s="3">
        <v>39814.0</v>
      </c>
      <c r="N63299" s="3">
        <v>39814.0</v>
      </c>
    </row>
    <row r="63300">
      <c r="A63300" s="1" t="s">
        <v>216380</v>
      </c>
      <c r="B63300" s="1" t="s">
        <v>216381</v>
      </c>
      <c r="C63300" s="2" t="s">
        <v>216382</v>
      </c>
      <c r="D63300" s="1" t="s">
        <v>42805</v>
      </c>
      <c r="E63300" s="1" t="s">
        <v>43</v>
      </c>
      <c r="F63300" s="1" t="s">
        <v>18</v>
      </c>
      <c r="G63300" s="1" t="s">
        <v>860</v>
      </c>
      <c r="H63300" s="1" t="s">
        <v>861</v>
      </c>
      <c r="I63300" s="1" t="s">
        <v>862</v>
      </c>
      <c r="J63300" s="1" t="s">
        <v>862</v>
      </c>
      <c r="K63300" s="1">
        <v>1.0</v>
      </c>
      <c r="L63300" s="3">
        <v>41613.0</v>
      </c>
      <c r="M63300" s="3">
        <v>41640.0</v>
      </c>
      <c r="N63300" s="3">
        <v>41640.0</v>
      </c>
    </row>
    <row r="63301">
      <c r="A63301" s="1" t="s">
        <v>216383</v>
      </c>
      <c r="B63301" s="1" t="s">
        <v>216384</v>
      </c>
      <c r="C63301" s="2" t="s">
        <v>216385</v>
      </c>
      <c r="D63301" s="1" t="s">
        <v>128650</v>
      </c>
      <c r="E63301" s="1">
        <v>2590800.0</v>
      </c>
      <c r="F63301" s="1" t="s">
        <v>18</v>
      </c>
      <c r="G63301" s="1" t="s">
        <v>165</v>
      </c>
      <c r="H63301" s="1" t="s">
        <v>166</v>
      </c>
      <c r="I63301" s="1" t="s">
        <v>167</v>
      </c>
      <c r="J63301" s="1" t="s">
        <v>6604</v>
      </c>
      <c r="K63301" s="1">
        <v>1.0</v>
      </c>
      <c r="L63301" s="3">
        <v>39995.0</v>
      </c>
      <c r="M63301" s="3">
        <v>41172.0</v>
      </c>
      <c r="N63301" s="3">
        <v>41172.0</v>
      </c>
    </row>
    <row r="63302">
      <c r="A63302" s="1" t="s">
        <v>216386</v>
      </c>
      <c r="B63302" s="1" t="s">
        <v>216387</v>
      </c>
      <c r="C63302" s="2" t="s">
        <v>216388</v>
      </c>
      <c r="D63302" s="1" t="s">
        <v>256</v>
      </c>
      <c r="E63302" s="1">
        <v>1.0E7</v>
      </c>
      <c r="F63302" s="1" t="s">
        <v>18</v>
      </c>
      <c r="G63302" s="1" t="s">
        <v>37</v>
      </c>
      <c r="K63302" s="1">
        <v>1.0</v>
      </c>
      <c r="M63302" s="3">
        <v>40490.0</v>
      </c>
      <c r="N63302" s="3">
        <v>40490.0</v>
      </c>
    </row>
    <row r="63303">
      <c r="A63303" s="1" t="s">
        <v>216389</v>
      </c>
      <c r="B63303" s="1" t="s">
        <v>216390</v>
      </c>
      <c r="C63303" s="2" t="s">
        <v>216391</v>
      </c>
      <c r="D63303" s="1" t="s">
        <v>1034</v>
      </c>
      <c r="E63303" s="1">
        <v>350000.0</v>
      </c>
      <c r="F63303" s="1" t="s">
        <v>18</v>
      </c>
      <c r="G63303" s="1" t="s">
        <v>25</v>
      </c>
      <c r="H63303" s="1" t="s">
        <v>82</v>
      </c>
      <c r="I63303" s="1" t="s">
        <v>1764</v>
      </c>
      <c r="J63303" s="1" t="s">
        <v>2524</v>
      </c>
      <c r="K63303" s="1">
        <v>1.0</v>
      </c>
      <c r="L63303" s="3">
        <v>36444.0</v>
      </c>
      <c r="M63303" s="3">
        <v>38414.0</v>
      </c>
      <c r="N63303" s="3">
        <v>38414.0</v>
      </c>
    </row>
    <row r="63304">
      <c r="A63304" s="1" t="s">
        <v>216392</v>
      </c>
      <c r="B63304" s="1" t="s">
        <v>216393</v>
      </c>
      <c r="C63304" s="2" t="s">
        <v>216394</v>
      </c>
      <c r="D63304" s="1" t="s">
        <v>216395</v>
      </c>
      <c r="E63304" s="1">
        <v>280908.34522512</v>
      </c>
      <c r="F63304" s="1" t="s">
        <v>18</v>
      </c>
      <c r="G63304" s="1" t="s">
        <v>4661</v>
      </c>
      <c r="H63304" s="1">
        <v>65.0</v>
      </c>
      <c r="I63304" s="1" t="s">
        <v>4662</v>
      </c>
      <c r="J63304" s="1" t="s">
        <v>4662</v>
      </c>
      <c r="K63304" s="1">
        <v>1.0</v>
      </c>
      <c r="L63304" s="3">
        <v>41548.0</v>
      </c>
      <c r="M63304" s="3">
        <v>42248.0</v>
      </c>
      <c r="N63304" s="3">
        <v>42248.0</v>
      </c>
    </row>
    <row r="63305">
      <c r="A63305" s="1" t="s">
        <v>216396</v>
      </c>
      <c r="B63305" s="1" t="s">
        <v>216397</v>
      </c>
      <c r="C63305" s="2" t="s">
        <v>216398</v>
      </c>
      <c r="D63305" s="1" t="s">
        <v>99443</v>
      </c>
      <c r="E63305" s="1">
        <v>75000.0</v>
      </c>
      <c r="F63305" s="1" t="s">
        <v>18</v>
      </c>
      <c r="G63305" s="1" t="s">
        <v>860</v>
      </c>
      <c r="H63305" s="1" t="s">
        <v>861</v>
      </c>
      <c r="I63305" s="1" t="s">
        <v>862</v>
      </c>
      <c r="J63305" s="1" t="s">
        <v>862</v>
      </c>
      <c r="K63305" s="1">
        <v>1.0</v>
      </c>
      <c r="L63305" s="3">
        <v>40067.0</v>
      </c>
      <c r="M63305" s="3">
        <v>41365.0</v>
      </c>
      <c r="N63305" s="3">
        <v>41365.0</v>
      </c>
    </row>
    <row r="63306">
      <c r="A63306" s="1" t="s">
        <v>216399</v>
      </c>
      <c r="B63306" s="2" t="s">
        <v>216400</v>
      </c>
      <c r="C63306" s="2" t="s">
        <v>216401</v>
      </c>
      <c r="D63306" s="1" t="s">
        <v>28480</v>
      </c>
      <c r="E63306" s="1" t="s">
        <v>43</v>
      </c>
      <c r="F63306" s="1" t="s">
        <v>18</v>
      </c>
      <c r="G63306" s="1" t="s">
        <v>4428</v>
      </c>
      <c r="H63306" s="1">
        <v>2.0</v>
      </c>
      <c r="I63306" s="1" t="s">
        <v>42712</v>
      </c>
      <c r="J63306" s="1" t="s">
        <v>42712</v>
      </c>
      <c r="K63306" s="1">
        <v>1.0</v>
      </c>
      <c r="L63306" s="3">
        <v>39647.0</v>
      </c>
      <c r="M63306" s="3">
        <v>39661.0</v>
      </c>
      <c r="N63306" s="3">
        <v>39661.0</v>
      </c>
    </row>
    <row r="63307">
      <c r="A63307" s="1" t="s">
        <v>216402</v>
      </c>
      <c r="B63307" s="1" t="s">
        <v>216403</v>
      </c>
      <c r="C63307" s="2" t="s">
        <v>216404</v>
      </c>
      <c r="D63307" s="1" t="s">
        <v>216405</v>
      </c>
      <c r="E63307" s="1">
        <v>327525.0</v>
      </c>
      <c r="F63307" s="1" t="s">
        <v>18</v>
      </c>
      <c r="G63307" s="1" t="s">
        <v>552</v>
      </c>
      <c r="H63307" s="1">
        <v>56.0</v>
      </c>
      <c r="I63307" s="1" t="s">
        <v>2552</v>
      </c>
      <c r="J63307" s="1" t="s">
        <v>2552</v>
      </c>
      <c r="K63307" s="1">
        <v>1.0</v>
      </c>
      <c r="L63307" s="3">
        <v>40366.0</v>
      </c>
      <c r="M63307" s="3">
        <v>42101.0</v>
      </c>
      <c r="N63307" s="3">
        <v>42101.0</v>
      </c>
    </row>
    <row r="63308">
      <c r="A63308" s="1" t="s">
        <v>216406</v>
      </c>
      <c r="B63308" s="1" t="s">
        <v>216407</v>
      </c>
      <c r="C63308" s="2" t="s">
        <v>216408</v>
      </c>
      <c r="D63308" s="1" t="s">
        <v>216409</v>
      </c>
      <c r="E63308" s="1">
        <v>3.2E7</v>
      </c>
      <c r="F63308" s="1" t="s">
        <v>18</v>
      </c>
      <c r="G63308" s="1" t="s">
        <v>25</v>
      </c>
      <c r="H63308" s="1" t="s">
        <v>64</v>
      </c>
      <c r="I63308" s="1" t="s">
        <v>65</v>
      </c>
      <c r="J63308" s="1" t="s">
        <v>271</v>
      </c>
      <c r="K63308" s="1">
        <v>3.0</v>
      </c>
      <c r="L63308" s="3">
        <v>41046.0</v>
      </c>
      <c r="M63308" s="3">
        <v>41030.0</v>
      </c>
      <c r="N63308" s="3">
        <v>42261.0</v>
      </c>
    </row>
    <row r="63309">
      <c r="A63309" s="1" t="s">
        <v>216410</v>
      </c>
      <c r="B63309" s="2" t="s">
        <v>216411</v>
      </c>
      <c r="C63309" s="2" t="s">
        <v>216412</v>
      </c>
      <c r="D63309" s="1" t="s">
        <v>30383</v>
      </c>
      <c r="E63309" s="1" t="s">
        <v>43</v>
      </c>
      <c r="F63309" s="1" t="s">
        <v>18</v>
      </c>
      <c r="G63309" s="1" t="s">
        <v>57</v>
      </c>
      <c r="H63309" s="1" t="s">
        <v>202</v>
      </c>
      <c r="I63309" s="1" t="s">
        <v>12004</v>
      </c>
      <c r="J63309" s="1" t="s">
        <v>12004</v>
      </c>
      <c r="K63309" s="1">
        <v>1.0</v>
      </c>
      <c r="M63309" s="3">
        <v>37159.0</v>
      </c>
      <c r="N63309" s="3">
        <v>37159.0</v>
      </c>
    </row>
    <row r="63310">
      <c r="A63310" s="1" t="s">
        <v>216413</v>
      </c>
      <c r="B63310" s="1" t="s">
        <v>216414</v>
      </c>
      <c r="C63310" s="2" t="s">
        <v>216415</v>
      </c>
      <c r="D63310" s="1" t="s">
        <v>264</v>
      </c>
      <c r="E63310" s="1">
        <v>3000000.0</v>
      </c>
      <c r="F63310" s="1" t="s">
        <v>18</v>
      </c>
      <c r="G63310" s="1" t="s">
        <v>25</v>
      </c>
      <c r="H63310" s="1" t="s">
        <v>64</v>
      </c>
      <c r="I63310" s="1" t="s">
        <v>95</v>
      </c>
      <c r="J63310" s="1" t="s">
        <v>95</v>
      </c>
      <c r="K63310" s="1">
        <v>1.0</v>
      </c>
      <c r="L63310" s="3">
        <v>36526.0</v>
      </c>
      <c r="M63310" s="3">
        <v>40429.0</v>
      </c>
      <c r="N63310" s="3">
        <v>40429.0</v>
      </c>
    </row>
    <row r="63311">
      <c r="A63311" s="1" t="s">
        <v>216416</v>
      </c>
      <c r="B63311" s="1" t="s">
        <v>216417</v>
      </c>
      <c r="C63311" s="2" t="s">
        <v>216418</v>
      </c>
      <c r="D63311" s="1" t="s">
        <v>993</v>
      </c>
      <c r="E63311" s="1">
        <v>30000.0</v>
      </c>
      <c r="F63311" s="1" t="s">
        <v>18</v>
      </c>
      <c r="G63311" s="1" t="s">
        <v>25</v>
      </c>
      <c r="H63311" s="1" t="s">
        <v>286</v>
      </c>
      <c r="I63311" s="1" t="s">
        <v>578</v>
      </c>
      <c r="J63311" s="1" t="s">
        <v>93460</v>
      </c>
      <c r="K63311" s="1">
        <v>1.0</v>
      </c>
      <c r="L63311" s="3">
        <v>41508.0</v>
      </c>
      <c r="M63311" s="3">
        <v>41560.0</v>
      </c>
      <c r="N63311" s="3">
        <v>41560.0</v>
      </c>
    </row>
    <row r="63312">
      <c r="A63312" s="1" t="s">
        <v>216419</v>
      </c>
      <c r="B63312" s="1" t="s">
        <v>216420</v>
      </c>
      <c r="C63312" s="2" t="s">
        <v>216421</v>
      </c>
      <c r="D63312" s="1" t="s">
        <v>216422</v>
      </c>
      <c r="E63312" s="1">
        <v>500000.0</v>
      </c>
      <c r="F63312" s="1" t="s">
        <v>18</v>
      </c>
      <c r="G63312" s="1" t="s">
        <v>25</v>
      </c>
      <c r="H63312" s="1" t="s">
        <v>89</v>
      </c>
      <c r="I63312" s="1" t="s">
        <v>589</v>
      </c>
      <c r="J63312" s="1" t="s">
        <v>589</v>
      </c>
      <c r="K63312" s="1">
        <v>1.0</v>
      </c>
      <c r="L63312" s="3">
        <v>39661.0</v>
      </c>
      <c r="M63312" s="3">
        <v>39661.0</v>
      </c>
      <c r="N63312" s="3">
        <v>39661.0</v>
      </c>
    </row>
    <row r="63313">
      <c r="A63313" s="1" t="s">
        <v>216423</v>
      </c>
      <c r="B63313" s="1" t="s">
        <v>216424</v>
      </c>
      <c r="C63313" s="2" t="s">
        <v>216425</v>
      </c>
      <c r="D63313" s="1" t="s">
        <v>50</v>
      </c>
      <c r="E63313" s="1">
        <v>4000000.0</v>
      </c>
      <c r="F63313" s="1" t="s">
        <v>207</v>
      </c>
      <c r="K63313" s="1">
        <v>1.0</v>
      </c>
      <c r="M63313" s="3">
        <v>39688.0</v>
      </c>
      <c r="N63313" s="3">
        <v>39688.0</v>
      </c>
    </row>
    <row r="63314">
      <c r="A63314" s="1" t="s">
        <v>216426</v>
      </c>
      <c r="B63314" s="1" t="s">
        <v>216427</v>
      </c>
      <c r="C63314" s="2" t="s">
        <v>216428</v>
      </c>
      <c r="D63314" s="1" t="s">
        <v>216429</v>
      </c>
      <c r="E63314" s="1">
        <v>51701.0</v>
      </c>
      <c r="F63314" s="1" t="s">
        <v>18</v>
      </c>
      <c r="G63314" s="1" t="s">
        <v>552</v>
      </c>
      <c r="H63314" s="1">
        <v>51.0</v>
      </c>
      <c r="I63314" s="1" t="s">
        <v>79315</v>
      </c>
      <c r="J63314" s="1" t="s">
        <v>8605</v>
      </c>
      <c r="K63314" s="1">
        <v>1.0</v>
      </c>
      <c r="L63314" s="3">
        <v>40544.0</v>
      </c>
      <c r="M63314" s="3">
        <v>41518.0</v>
      </c>
      <c r="N63314" s="3">
        <v>41518.0</v>
      </c>
    </row>
    <row r="63315">
      <c r="A63315" s="1" t="s">
        <v>216430</v>
      </c>
      <c r="B63315" s="1" t="s">
        <v>216431</v>
      </c>
      <c r="C63315" s="2" t="s">
        <v>216432</v>
      </c>
      <c r="D63315" s="1" t="s">
        <v>216433</v>
      </c>
      <c r="E63315" s="1">
        <v>275000.0</v>
      </c>
      <c r="F63315" s="1" t="s">
        <v>18</v>
      </c>
      <c r="G63315" s="1" t="s">
        <v>25</v>
      </c>
      <c r="H63315" s="1" t="s">
        <v>64</v>
      </c>
      <c r="I63315" s="1" t="s">
        <v>65</v>
      </c>
      <c r="J63315" s="1" t="s">
        <v>71</v>
      </c>
      <c r="K63315" s="1">
        <v>1.0</v>
      </c>
      <c r="L63315" s="3">
        <v>40255.0</v>
      </c>
      <c r="M63315" s="3">
        <v>42248.0</v>
      </c>
      <c r="N63315" s="3">
        <v>42248.0</v>
      </c>
    </row>
    <row r="63316">
      <c r="A63316" s="1" t="s">
        <v>216434</v>
      </c>
      <c r="B63316" s="1" t="s">
        <v>216435</v>
      </c>
      <c r="C63316" s="2" t="s">
        <v>216436</v>
      </c>
      <c r="D63316" s="1" t="s">
        <v>5030</v>
      </c>
      <c r="E63316" s="1" t="s">
        <v>43</v>
      </c>
      <c r="F63316" s="1" t="s">
        <v>18</v>
      </c>
      <c r="G63316" s="1" t="s">
        <v>19</v>
      </c>
      <c r="H63316" s="1">
        <v>7.0</v>
      </c>
      <c r="I63316" s="1" t="s">
        <v>672</v>
      </c>
      <c r="J63316" s="1" t="s">
        <v>672</v>
      </c>
      <c r="K63316" s="1">
        <v>1.0</v>
      </c>
      <c r="M63316" s="3">
        <v>39359.0</v>
      </c>
      <c r="N63316" s="3">
        <v>39359.0</v>
      </c>
    </row>
    <row r="63317">
      <c r="A63317" s="1" t="s">
        <v>216437</v>
      </c>
      <c r="B63317" s="1" t="s">
        <v>216438</v>
      </c>
      <c r="C63317" s="2" t="s">
        <v>216439</v>
      </c>
      <c r="D63317" s="1" t="s">
        <v>216440</v>
      </c>
      <c r="E63317" s="1">
        <v>2.0643295E7</v>
      </c>
      <c r="F63317" s="1" t="s">
        <v>113</v>
      </c>
      <c r="G63317" s="1" t="s">
        <v>25</v>
      </c>
      <c r="H63317" s="1" t="s">
        <v>106</v>
      </c>
      <c r="I63317" s="1" t="s">
        <v>107</v>
      </c>
      <c r="J63317" s="1" t="s">
        <v>108</v>
      </c>
      <c r="K63317" s="1">
        <v>5.0</v>
      </c>
      <c r="L63317" s="3">
        <v>36161.0</v>
      </c>
      <c r="M63317" s="3">
        <v>39212.0</v>
      </c>
      <c r="N63317" s="3">
        <v>40496.0</v>
      </c>
    </row>
    <row r="63318">
      <c r="A63318" s="1" t="s">
        <v>216441</v>
      </c>
      <c r="B63318" s="1" t="s">
        <v>216442</v>
      </c>
      <c r="C63318" s="2" t="s">
        <v>216443</v>
      </c>
      <c r="D63318" s="1" t="s">
        <v>144372</v>
      </c>
      <c r="E63318" s="1">
        <v>19241.0</v>
      </c>
      <c r="F63318" s="1" t="s">
        <v>18</v>
      </c>
      <c r="K63318" s="1">
        <v>1.0</v>
      </c>
      <c r="L63318" s="3">
        <v>35217.0</v>
      </c>
      <c r="M63318" s="3">
        <v>38791.0</v>
      </c>
      <c r="N63318" s="3">
        <v>38791.0</v>
      </c>
    </row>
    <row r="63319">
      <c r="A63319" s="1" t="s">
        <v>216444</v>
      </c>
      <c r="B63319" s="1" t="s">
        <v>216445</v>
      </c>
      <c r="C63319" s="2" t="s">
        <v>216446</v>
      </c>
      <c r="D63319" s="1" t="s">
        <v>216447</v>
      </c>
      <c r="E63319" s="1">
        <v>19311.0</v>
      </c>
      <c r="F63319" s="1" t="s">
        <v>18</v>
      </c>
      <c r="G63319" s="1" t="s">
        <v>128</v>
      </c>
      <c r="H63319" s="1" t="s">
        <v>3243</v>
      </c>
      <c r="I63319" s="1" t="s">
        <v>3244</v>
      </c>
      <c r="J63319" s="1" t="s">
        <v>3244</v>
      </c>
      <c r="K63319" s="1">
        <v>1.0</v>
      </c>
      <c r="L63319" s="3">
        <v>40464.0</v>
      </c>
      <c r="M63319" s="3">
        <v>40427.0</v>
      </c>
      <c r="N63319" s="3">
        <v>40427.0</v>
      </c>
    </row>
    <row r="63320">
      <c r="A63320" s="1" t="s">
        <v>216448</v>
      </c>
      <c r="B63320" s="1" t="s">
        <v>216449</v>
      </c>
      <c r="C63320" s="2" t="s">
        <v>216450</v>
      </c>
      <c r="D63320" s="1" t="s">
        <v>643</v>
      </c>
      <c r="E63320" s="1" t="s">
        <v>43</v>
      </c>
      <c r="F63320" s="1" t="s">
        <v>18</v>
      </c>
      <c r="G63320" s="1" t="s">
        <v>458</v>
      </c>
      <c r="H63320" s="1">
        <v>48.0</v>
      </c>
      <c r="I63320" s="1" t="s">
        <v>459</v>
      </c>
      <c r="J63320" s="1" t="s">
        <v>459</v>
      </c>
      <c r="K63320" s="1">
        <v>1.0</v>
      </c>
      <c r="L63320" s="3">
        <v>40238.0</v>
      </c>
      <c r="M63320" s="3">
        <v>40238.0</v>
      </c>
      <c r="N63320" s="3">
        <v>40238.0</v>
      </c>
    </row>
    <row r="63321">
      <c r="A63321" s="1" t="s">
        <v>216451</v>
      </c>
      <c r="B63321" s="1" t="s">
        <v>216452</v>
      </c>
      <c r="C63321" s="2" t="s">
        <v>216453</v>
      </c>
      <c r="D63321" s="1" t="s">
        <v>216454</v>
      </c>
      <c r="E63321" s="1">
        <v>509000.0</v>
      </c>
      <c r="F63321" s="1" t="s">
        <v>18</v>
      </c>
      <c r="G63321" s="1" t="s">
        <v>25</v>
      </c>
      <c r="H63321" s="1" t="s">
        <v>44</v>
      </c>
      <c r="I63321" s="1" t="s">
        <v>282</v>
      </c>
      <c r="J63321" s="1" t="s">
        <v>282</v>
      </c>
      <c r="K63321" s="1">
        <v>1.0</v>
      </c>
      <c r="L63321" s="3">
        <v>41395.0</v>
      </c>
      <c r="M63321" s="3">
        <v>41609.0</v>
      </c>
      <c r="N63321" s="3">
        <v>41609.0</v>
      </c>
    </row>
    <row r="63322">
      <c r="A63322" s="1" t="s">
        <v>216455</v>
      </c>
      <c r="B63322" s="1" t="s">
        <v>216456</v>
      </c>
      <c r="C63322" s="2" t="s">
        <v>216457</v>
      </c>
      <c r="D63322" s="1" t="s">
        <v>10564</v>
      </c>
      <c r="E63322" s="1">
        <v>4541222.0</v>
      </c>
      <c r="F63322" s="1" t="s">
        <v>18</v>
      </c>
      <c r="G63322" s="1" t="s">
        <v>1062</v>
      </c>
      <c r="H63322" s="1">
        <v>13.0</v>
      </c>
      <c r="I63322" s="1" t="s">
        <v>13406</v>
      </c>
      <c r="J63322" s="1" t="s">
        <v>13406</v>
      </c>
      <c r="K63322" s="1">
        <v>2.0</v>
      </c>
      <c r="L63322" s="3">
        <v>40909.0</v>
      </c>
      <c r="M63322" s="3">
        <v>41285.0</v>
      </c>
      <c r="N63322" s="3">
        <v>42059.0</v>
      </c>
    </row>
    <row r="63323">
      <c r="A63323" s="1" t="s">
        <v>216458</v>
      </c>
      <c r="B63323" s="2" t="s">
        <v>216459</v>
      </c>
      <c r="C63323" s="2" t="s">
        <v>216460</v>
      </c>
      <c r="D63323" s="1" t="s">
        <v>4344</v>
      </c>
      <c r="E63323" s="1">
        <v>65760.0</v>
      </c>
      <c r="F63323" s="1" t="s">
        <v>18</v>
      </c>
      <c r="G63323" s="1" t="s">
        <v>2906</v>
      </c>
      <c r="H63323" s="1">
        <v>72.0</v>
      </c>
      <c r="I63323" s="1" t="s">
        <v>11771</v>
      </c>
      <c r="J63323" s="1" t="s">
        <v>11771</v>
      </c>
      <c r="K63323" s="1">
        <v>1.0</v>
      </c>
      <c r="L63323" s="3">
        <v>42156.0</v>
      </c>
      <c r="M63323" s="3">
        <v>41821.0</v>
      </c>
      <c r="N63323" s="3">
        <v>41821.0</v>
      </c>
    </row>
    <row r="63324">
      <c r="A63324" s="1" t="s">
        <v>216461</v>
      </c>
      <c r="B63324" s="1" t="s">
        <v>216462</v>
      </c>
      <c r="C63324" s="2" t="s">
        <v>216463</v>
      </c>
      <c r="D63324" s="1" t="s">
        <v>741</v>
      </c>
      <c r="E63324" s="1">
        <v>1910000.0</v>
      </c>
      <c r="F63324" s="1" t="s">
        <v>18</v>
      </c>
      <c r="G63324" s="1" t="s">
        <v>165</v>
      </c>
      <c r="H63324" s="1" t="s">
        <v>166</v>
      </c>
      <c r="I63324" s="1" t="s">
        <v>167</v>
      </c>
      <c r="J63324" s="1" t="s">
        <v>216464</v>
      </c>
      <c r="K63324" s="1">
        <v>1.0</v>
      </c>
      <c r="M63324" s="3">
        <v>40430.0</v>
      </c>
      <c r="N63324" s="3">
        <v>40430.0</v>
      </c>
    </row>
    <row r="63325">
      <c r="A63325" s="1" t="s">
        <v>216465</v>
      </c>
      <c r="B63325" s="1" t="s">
        <v>216466</v>
      </c>
      <c r="D63325" s="1" t="s">
        <v>2326</v>
      </c>
      <c r="E63325" s="1" t="s">
        <v>43</v>
      </c>
      <c r="F63325" s="1" t="s">
        <v>18</v>
      </c>
      <c r="G63325" s="1" t="s">
        <v>25</v>
      </c>
      <c r="H63325" s="1" t="s">
        <v>286</v>
      </c>
      <c r="I63325" s="1" t="s">
        <v>1030</v>
      </c>
      <c r="J63325" s="1" t="s">
        <v>56838</v>
      </c>
      <c r="K63325" s="1">
        <v>1.0</v>
      </c>
      <c r="L63325" s="3">
        <v>41444.0</v>
      </c>
      <c r="M63325" s="3">
        <v>41549.0</v>
      </c>
      <c r="N63325" s="3">
        <v>41549.0</v>
      </c>
    </row>
    <row r="63326">
      <c r="A63326" s="1" t="s">
        <v>216467</v>
      </c>
      <c r="B63326" s="1" t="s">
        <v>216468</v>
      </c>
      <c r="C63326" s="2" t="s">
        <v>216469</v>
      </c>
      <c r="D63326" s="1" t="s">
        <v>544</v>
      </c>
      <c r="E63326" s="1" t="s">
        <v>43</v>
      </c>
      <c r="F63326" s="1" t="s">
        <v>18</v>
      </c>
      <c r="G63326" s="1" t="s">
        <v>1370</v>
      </c>
      <c r="H63326" s="1">
        <v>5.0</v>
      </c>
      <c r="I63326" s="1" t="s">
        <v>1371</v>
      </c>
      <c r="J63326" s="1" t="s">
        <v>1371</v>
      </c>
      <c r="K63326" s="1">
        <v>1.0</v>
      </c>
      <c r="L63326" s="3">
        <v>40544.0</v>
      </c>
      <c r="M63326" s="3">
        <v>40669.0</v>
      </c>
      <c r="N63326" s="3">
        <v>40669.0</v>
      </c>
    </row>
    <row r="63327">
      <c r="A63327" s="1" t="s">
        <v>216470</v>
      </c>
      <c r="B63327" s="1" t="s">
        <v>216471</v>
      </c>
      <c r="D63327" s="1" t="s">
        <v>317</v>
      </c>
      <c r="E63327" s="1">
        <v>2000000.0</v>
      </c>
      <c r="F63327" s="1" t="s">
        <v>113</v>
      </c>
      <c r="G63327" s="1" t="s">
        <v>25</v>
      </c>
      <c r="H63327" s="1" t="s">
        <v>545</v>
      </c>
      <c r="I63327" s="1" t="s">
        <v>546</v>
      </c>
      <c r="J63327" s="1" t="s">
        <v>216472</v>
      </c>
      <c r="K63327" s="1">
        <v>1.0</v>
      </c>
      <c r="M63327" s="3">
        <v>36978.0</v>
      </c>
      <c r="N63327" s="3">
        <v>36978.0</v>
      </c>
    </row>
    <row r="63328">
      <c r="A63328" s="1" t="s">
        <v>216473</v>
      </c>
      <c r="B63328" s="1" t="s">
        <v>216474</v>
      </c>
      <c r="C63328" s="2" t="s">
        <v>216475</v>
      </c>
      <c r="D63328" s="1" t="s">
        <v>2479</v>
      </c>
      <c r="E63328" s="1">
        <v>446000.0</v>
      </c>
      <c r="F63328" s="1" t="s">
        <v>207</v>
      </c>
      <c r="G63328" s="1" t="s">
        <v>128</v>
      </c>
      <c r="H63328" s="1" t="s">
        <v>35241</v>
      </c>
      <c r="I63328" s="1" t="s">
        <v>71286</v>
      </c>
      <c r="J63328" s="1" t="s">
        <v>71286</v>
      </c>
      <c r="K63328" s="1">
        <v>1.0</v>
      </c>
      <c r="M63328" s="3">
        <v>39801.0</v>
      </c>
      <c r="N63328" s="3">
        <v>39801.0</v>
      </c>
    </row>
    <row r="63329">
      <c r="A63329" s="1" t="s">
        <v>216476</v>
      </c>
      <c r="B63329" s="1" t="s">
        <v>216477</v>
      </c>
      <c r="C63329" s="2" t="s">
        <v>216478</v>
      </c>
      <c r="D63329" s="1" t="s">
        <v>216479</v>
      </c>
      <c r="E63329" s="1" t="s">
        <v>43</v>
      </c>
      <c r="F63329" s="1" t="s">
        <v>689</v>
      </c>
      <c r="G63329" s="1" t="s">
        <v>25</v>
      </c>
      <c r="H63329" s="1" t="s">
        <v>64</v>
      </c>
      <c r="I63329" s="1" t="s">
        <v>65</v>
      </c>
      <c r="J63329" s="1" t="s">
        <v>606</v>
      </c>
      <c r="K63329" s="1">
        <v>1.0</v>
      </c>
      <c r="L63329" s="3">
        <v>34700.0</v>
      </c>
      <c r="M63329" s="3">
        <v>36508.0</v>
      </c>
      <c r="N63329" s="3">
        <v>36508.0</v>
      </c>
    </row>
    <row r="63330">
      <c r="A63330" s="1" t="s">
        <v>216480</v>
      </c>
      <c r="B63330" s="1" t="s">
        <v>216481</v>
      </c>
      <c r="C63330" s="2" t="s">
        <v>216482</v>
      </c>
      <c r="D63330" s="1" t="s">
        <v>42</v>
      </c>
      <c r="E63330" s="1">
        <v>5.2583497E7</v>
      </c>
      <c r="F63330" s="1" t="s">
        <v>689</v>
      </c>
      <c r="G63330" s="1" t="s">
        <v>25</v>
      </c>
      <c r="H63330" s="1" t="s">
        <v>485</v>
      </c>
      <c r="I63330" s="1" t="s">
        <v>486</v>
      </c>
      <c r="J63330" s="1" t="s">
        <v>84173</v>
      </c>
      <c r="K63330" s="1">
        <v>7.0</v>
      </c>
      <c r="L63330" s="3">
        <v>39661.0</v>
      </c>
      <c r="M63330" s="3">
        <v>40099.0</v>
      </c>
      <c r="N63330" s="3">
        <v>41929.0</v>
      </c>
    </row>
    <row r="63331">
      <c r="A63331" s="1" t="s">
        <v>216483</v>
      </c>
      <c r="B63331" s="1" t="s">
        <v>216484</v>
      </c>
      <c r="C63331" s="2" t="s">
        <v>216485</v>
      </c>
      <c r="D63331" s="1" t="s">
        <v>216486</v>
      </c>
      <c r="E63331" s="1">
        <v>3000000.0</v>
      </c>
      <c r="F63331" s="1" t="s">
        <v>18</v>
      </c>
      <c r="K63331" s="1">
        <v>1.0</v>
      </c>
      <c r="L63331" s="3">
        <v>40909.0</v>
      </c>
      <c r="M63331" s="3">
        <v>41402.0</v>
      </c>
      <c r="N63331" s="3">
        <v>41402.0</v>
      </c>
    </row>
    <row r="63332">
      <c r="A63332" s="1" t="s">
        <v>216487</v>
      </c>
      <c r="B63332" s="1" t="s">
        <v>216488</v>
      </c>
      <c r="C63332" s="2" t="s">
        <v>216489</v>
      </c>
      <c r="D63332" s="1" t="s">
        <v>42</v>
      </c>
      <c r="E63332" s="1">
        <v>1500000.0</v>
      </c>
      <c r="F63332" s="1" t="s">
        <v>18</v>
      </c>
      <c r="G63332" s="1" t="s">
        <v>25</v>
      </c>
      <c r="H63332" s="1" t="s">
        <v>64</v>
      </c>
      <c r="I63332" s="1" t="s">
        <v>65</v>
      </c>
      <c r="J63332" s="1" t="s">
        <v>71</v>
      </c>
      <c r="K63332" s="1">
        <v>3.0</v>
      </c>
      <c r="L63332" s="3">
        <v>40909.0</v>
      </c>
      <c r="M63332" s="3">
        <v>41334.0</v>
      </c>
      <c r="N63332" s="3">
        <v>41709.0</v>
      </c>
    </row>
    <row r="63333">
      <c r="A63333" s="1" t="s">
        <v>216490</v>
      </c>
      <c r="B63333" s="1" t="s">
        <v>216491</v>
      </c>
      <c r="C63333" s="2" t="s">
        <v>216492</v>
      </c>
      <c r="D63333" s="1" t="s">
        <v>42</v>
      </c>
      <c r="E63333" s="1">
        <v>9500000.0</v>
      </c>
      <c r="F63333" s="1" t="s">
        <v>207</v>
      </c>
      <c r="G63333" s="1" t="s">
        <v>25</v>
      </c>
      <c r="H63333" s="1" t="s">
        <v>158</v>
      </c>
      <c r="I63333" s="1" t="s">
        <v>244</v>
      </c>
      <c r="J63333" s="1" t="s">
        <v>327</v>
      </c>
      <c r="K63333" s="1">
        <v>1.0</v>
      </c>
      <c r="M63333" s="3">
        <v>38869.0</v>
      </c>
      <c r="N63333" s="3">
        <v>38869.0</v>
      </c>
    </row>
    <row r="63334">
      <c r="A63334" s="1" t="s">
        <v>216493</v>
      </c>
      <c r="B63334" s="1" t="s">
        <v>216494</v>
      </c>
      <c r="C63334" s="2" t="s">
        <v>216495</v>
      </c>
      <c r="D63334" s="1" t="s">
        <v>216496</v>
      </c>
      <c r="E63334" s="1">
        <v>2500000.0</v>
      </c>
      <c r="F63334" s="1" t="s">
        <v>18</v>
      </c>
      <c r="G63334" s="1" t="s">
        <v>25</v>
      </c>
      <c r="H63334" s="1" t="s">
        <v>64</v>
      </c>
      <c r="I63334" s="1" t="s">
        <v>65</v>
      </c>
      <c r="J63334" s="1" t="s">
        <v>71</v>
      </c>
      <c r="K63334" s="1">
        <v>1.0</v>
      </c>
      <c r="L63334" s="3">
        <v>39083.0</v>
      </c>
      <c r="M63334" s="3">
        <v>42075.0</v>
      </c>
      <c r="N63334" s="3">
        <v>42075.0</v>
      </c>
    </row>
    <row r="63335">
      <c r="A63335" s="1" t="s">
        <v>216497</v>
      </c>
      <c r="B63335" s="1" t="s">
        <v>216498</v>
      </c>
      <c r="C63335" s="2" t="s">
        <v>216499</v>
      </c>
      <c r="D63335" s="1" t="s">
        <v>216500</v>
      </c>
      <c r="E63335" s="1" t="s">
        <v>43</v>
      </c>
      <c r="F63335" s="1" t="s">
        <v>18</v>
      </c>
      <c r="G63335" s="1" t="s">
        <v>25</v>
      </c>
      <c r="H63335" s="1" t="s">
        <v>64</v>
      </c>
      <c r="I63335" s="1" t="s">
        <v>95</v>
      </c>
      <c r="J63335" s="1" t="s">
        <v>95</v>
      </c>
      <c r="K63335" s="1">
        <v>1.0</v>
      </c>
      <c r="L63335" s="3">
        <v>36892.0</v>
      </c>
      <c r="M63335" s="3">
        <v>42083.0</v>
      </c>
      <c r="N63335" s="3">
        <v>42083.0</v>
      </c>
    </row>
    <row r="63336">
      <c r="A63336" s="1" t="s">
        <v>216501</v>
      </c>
      <c r="B63336" s="1" t="s">
        <v>216502</v>
      </c>
      <c r="D63336" s="1" t="s">
        <v>42</v>
      </c>
      <c r="E63336" s="1">
        <v>1.85E7</v>
      </c>
      <c r="F63336" s="1" t="s">
        <v>113</v>
      </c>
      <c r="G63336" s="1" t="s">
        <v>25</v>
      </c>
      <c r="H63336" s="1" t="s">
        <v>286</v>
      </c>
      <c r="I63336" s="1" t="s">
        <v>1030</v>
      </c>
      <c r="J63336" s="1" t="s">
        <v>1030</v>
      </c>
      <c r="K63336" s="1">
        <v>2.0</v>
      </c>
      <c r="L63336" s="3">
        <v>37257.0</v>
      </c>
      <c r="M63336" s="3">
        <v>38111.0</v>
      </c>
      <c r="N63336" s="3">
        <v>38517.0</v>
      </c>
    </row>
    <row r="63337">
      <c r="A63337" s="1" t="s">
        <v>216503</v>
      </c>
      <c r="B63337" s="2" t="s">
        <v>216504</v>
      </c>
      <c r="C63337" s="2" t="s">
        <v>216505</v>
      </c>
      <c r="D63337" s="1" t="s">
        <v>216506</v>
      </c>
      <c r="E63337" s="1">
        <v>7300000.0</v>
      </c>
      <c r="F63337" s="1" t="s">
        <v>18</v>
      </c>
      <c r="G63337" s="1" t="s">
        <v>458</v>
      </c>
      <c r="H63337" s="1">
        <v>48.0</v>
      </c>
      <c r="I63337" s="1" t="s">
        <v>459</v>
      </c>
      <c r="J63337" s="1" t="s">
        <v>459</v>
      </c>
      <c r="K63337" s="1">
        <v>1.0</v>
      </c>
      <c r="M63337" s="3">
        <v>41855.0</v>
      </c>
      <c r="N63337" s="3">
        <v>41855.0</v>
      </c>
    </row>
    <row r="63338">
      <c r="A63338" s="1" t="s">
        <v>216507</v>
      </c>
      <c r="B63338" s="1" t="s">
        <v>216508</v>
      </c>
      <c r="C63338" s="2" t="s">
        <v>216509</v>
      </c>
      <c r="D63338" s="1" t="s">
        <v>216510</v>
      </c>
      <c r="E63338" s="1" t="s">
        <v>43</v>
      </c>
      <c r="F63338" s="1" t="s">
        <v>207</v>
      </c>
      <c r="G63338" s="1" t="s">
        <v>25</v>
      </c>
      <c r="H63338" s="1" t="s">
        <v>64</v>
      </c>
      <c r="I63338" s="1" t="s">
        <v>507</v>
      </c>
      <c r="J63338" s="1" t="s">
        <v>6788</v>
      </c>
      <c r="K63338" s="1">
        <v>1.0</v>
      </c>
      <c r="M63338" s="3">
        <v>39814.0</v>
      </c>
      <c r="N63338" s="3">
        <v>39814.0</v>
      </c>
    </row>
    <row r="63339">
      <c r="A63339" s="1" t="s">
        <v>216511</v>
      </c>
      <c r="B63339" s="1" t="s">
        <v>216512</v>
      </c>
      <c r="C63339" s="2" t="s">
        <v>216513</v>
      </c>
      <c r="D63339" s="1" t="s">
        <v>216514</v>
      </c>
      <c r="E63339" s="1">
        <v>1500000.0</v>
      </c>
      <c r="F63339" s="1" t="s">
        <v>18</v>
      </c>
      <c r="G63339" s="1" t="s">
        <v>25</v>
      </c>
      <c r="H63339" s="1" t="s">
        <v>106</v>
      </c>
      <c r="I63339" s="1" t="s">
        <v>1621</v>
      </c>
      <c r="J63339" s="1" t="s">
        <v>62057</v>
      </c>
      <c r="K63339" s="1">
        <v>1.0</v>
      </c>
      <c r="L63339" s="3">
        <v>35796.0</v>
      </c>
      <c r="M63339" s="3">
        <v>41442.0</v>
      </c>
      <c r="N63339" s="3">
        <v>41442.0</v>
      </c>
    </row>
    <row r="63340">
      <c r="A63340" s="1" t="s">
        <v>216515</v>
      </c>
      <c r="B63340" s="1" t="s">
        <v>216516</v>
      </c>
      <c r="C63340" s="2" t="s">
        <v>216517</v>
      </c>
      <c r="D63340" s="1" t="s">
        <v>216518</v>
      </c>
      <c r="E63340" s="1">
        <v>2000000.0</v>
      </c>
      <c r="F63340" s="1" t="s">
        <v>18</v>
      </c>
      <c r="G63340" s="1" t="s">
        <v>128</v>
      </c>
      <c r="H63340" s="1" t="s">
        <v>129</v>
      </c>
      <c r="I63340" s="1" t="s">
        <v>130</v>
      </c>
      <c r="J63340" s="1" t="s">
        <v>130</v>
      </c>
      <c r="K63340" s="1">
        <v>1.0</v>
      </c>
      <c r="L63340" s="3">
        <v>38777.0</v>
      </c>
      <c r="M63340" s="3">
        <v>39169.0</v>
      </c>
      <c r="N63340" s="3">
        <v>39169.0</v>
      </c>
    </row>
    <row r="63341">
      <c r="A63341" s="1" t="s">
        <v>216519</v>
      </c>
      <c r="B63341" s="1" t="s">
        <v>216520</v>
      </c>
      <c r="C63341" s="2" t="s">
        <v>216521</v>
      </c>
      <c r="D63341" s="1" t="s">
        <v>216522</v>
      </c>
      <c r="E63341" s="1" t="s">
        <v>43</v>
      </c>
      <c r="F63341" s="1" t="s">
        <v>18</v>
      </c>
      <c r="G63341" s="1" t="s">
        <v>25</v>
      </c>
      <c r="H63341" s="1" t="s">
        <v>1011</v>
      </c>
      <c r="I63341" s="1" t="s">
        <v>1035</v>
      </c>
      <c r="J63341" s="1" t="s">
        <v>1035</v>
      </c>
      <c r="K63341" s="1">
        <v>1.0</v>
      </c>
      <c r="L63341" s="3">
        <v>40912.0</v>
      </c>
      <c r="M63341" s="3">
        <v>41599.0</v>
      </c>
      <c r="N63341" s="3">
        <v>41599.0</v>
      </c>
    </row>
    <row r="63342">
      <c r="A63342" s="1" t="s">
        <v>216523</v>
      </c>
      <c r="B63342" s="1" t="s">
        <v>216524</v>
      </c>
      <c r="C63342" s="2" t="s">
        <v>216525</v>
      </c>
      <c r="D63342" s="1" t="s">
        <v>216526</v>
      </c>
      <c r="E63342" s="1" t="s">
        <v>43</v>
      </c>
      <c r="F63342" s="1" t="s">
        <v>18</v>
      </c>
      <c r="G63342" s="1" t="s">
        <v>25</v>
      </c>
      <c r="H63342" s="1" t="s">
        <v>64</v>
      </c>
      <c r="I63342" s="1" t="s">
        <v>95</v>
      </c>
      <c r="J63342" s="1" t="s">
        <v>1428</v>
      </c>
      <c r="K63342" s="1">
        <v>1.0</v>
      </c>
      <c r="L63342" s="3">
        <v>40702.0</v>
      </c>
      <c r="M63342" s="3">
        <v>41202.0</v>
      </c>
      <c r="N63342" s="3">
        <v>41202.0</v>
      </c>
    </row>
    <row r="63343">
      <c r="A63343" s="1" t="s">
        <v>216527</v>
      </c>
      <c r="B63343" s="1" t="s">
        <v>216528</v>
      </c>
      <c r="E63343" s="1">
        <v>4700000.0</v>
      </c>
      <c r="F63343" s="1" t="s">
        <v>207</v>
      </c>
      <c r="K63343" s="1">
        <v>2.0</v>
      </c>
      <c r="M63343" s="3">
        <v>36161.0</v>
      </c>
      <c r="N63343" s="3">
        <v>36892.0</v>
      </c>
    </row>
    <row r="63344">
      <c r="A63344" s="1" t="s">
        <v>216529</v>
      </c>
      <c r="B63344" s="1" t="s">
        <v>216530</v>
      </c>
      <c r="C63344" s="2" t="s">
        <v>216531</v>
      </c>
      <c r="D63344" s="1" t="s">
        <v>42</v>
      </c>
      <c r="E63344" s="1">
        <v>1.0E7</v>
      </c>
      <c r="F63344" s="1" t="s">
        <v>18</v>
      </c>
      <c r="G63344" s="1" t="s">
        <v>25</v>
      </c>
      <c r="H63344" s="1" t="s">
        <v>158</v>
      </c>
      <c r="I63344" s="1" t="s">
        <v>244</v>
      </c>
      <c r="J63344" s="1" t="s">
        <v>327</v>
      </c>
      <c r="K63344" s="1">
        <v>2.0</v>
      </c>
      <c r="L63344" s="3">
        <v>37257.0</v>
      </c>
      <c r="M63344" s="3">
        <v>39279.0</v>
      </c>
      <c r="N63344" s="3">
        <v>39827.0</v>
      </c>
    </row>
    <row r="63345">
      <c r="A63345" s="1" t="s">
        <v>216532</v>
      </c>
      <c r="B63345" s="1" t="s">
        <v>216533</v>
      </c>
      <c r="D63345" s="1" t="s">
        <v>33821</v>
      </c>
      <c r="E63345" s="1">
        <v>1365726.0</v>
      </c>
      <c r="F63345" s="1" t="s">
        <v>18</v>
      </c>
      <c r="K63345" s="1">
        <v>1.0</v>
      </c>
      <c r="L63345" s="3">
        <v>36647.0</v>
      </c>
      <c r="M63345" s="3">
        <v>36647.0</v>
      </c>
      <c r="N63345" s="3">
        <v>36647.0</v>
      </c>
    </row>
    <row r="63346">
      <c r="A63346" s="1" t="s">
        <v>216534</v>
      </c>
      <c r="B63346" s="1" t="s">
        <v>216535</v>
      </c>
      <c r="C63346" s="2" t="s">
        <v>216536</v>
      </c>
      <c r="D63346" s="1" t="s">
        <v>75</v>
      </c>
      <c r="E63346" s="1">
        <v>6000000.0</v>
      </c>
      <c r="F63346" s="1" t="s">
        <v>18</v>
      </c>
      <c r="G63346" s="1" t="s">
        <v>25</v>
      </c>
      <c r="H63346" s="1" t="s">
        <v>1011</v>
      </c>
      <c r="I63346" s="1" t="s">
        <v>1012</v>
      </c>
      <c r="J63346" s="1" t="s">
        <v>1012</v>
      </c>
      <c r="K63346" s="1">
        <v>1.0</v>
      </c>
      <c r="L63346" s="3">
        <v>34335.0</v>
      </c>
      <c r="M63346" s="3">
        <v>41870.0</v>
      </c>
      <c r="N63346" s="3">
        <v>41870.0</v>
      </c>
    </row>
    <row r="63347">
      <c r="A63347" s="1" t="s">
        <v>216537</v>
      </c>
      <c r="B63347" s="1" t="s">
        <v>216538</v>
      </c>
      <c r="C63347" s="2" t="s">
        <v>216539</v>
      </c>
      <c r="D63347" s="1" t="s">
        <v>42</v>
      </c>
      <c r="E63347" s="1">
        <v>5235714.0</v>
      </c>
      <c r="F63347" s="1" t="s">
        <v>18</v>
      </c>
      <c r="G63347" s="1" t="s">
        <v>25</v>
      </c>
      <c r="H63347" s="1" t="s">
        <v>790</v>
      </c>
      <c r="I63347" s="1" t="s">
        <v>791</v>
      </c>
      <c r="J63347" s="1" t="s">
        <v>791</v>
      </c>
      <c r="K63347" s="1">
        <v>8.0</v>
      </c>
      <c r="L63347" s="3">
        <v>34700.0</v>
      </c>
      <c r="M63347" s="3">
        <v>39591.0</v>
      </c>
      <c r="N63347" s="3">
        <v>42270.0</v>
      </c>
    </row>
    <row r="63348">
      <c r="A63348" s="1" t="s">
        <v>216540</v>
      </c>
      <c r="B63348" s="1" t="s">
        <v>216541</v>
      </c>
      <c r="C63348" s="2" t="s">
        <v>216542</v>
      </c>
      <c r="D63348" s="1" t="s">
        <v>643</v>
      </c>
      <c r="E63348" s="1" t="s">
        <v>43</v>
      </c>
      <c r="F63348" s="1" t="s">
        <v>18</v>
      </c>
      <c r="G63348" s="1" t="s">
        <v>406</v>
      </c>
      <c r="H63348" s="1">
        <v>40.0</v>
      </c>
      <c r="I63348" s="1" t="s">
        <v>980</v>
      </c>
      <c r="J63348" s="1" t="s">
        <v>980</v>
      </c>
      <c r="K63348" s="1">
        <v>2.0</v>
      </c>
      <c r="L63348" s="3">
        <v>38565.0</v>
      </c>
      <c r="M63348" s="3">
        <v>38718.0</v>
      </c>
      <c r="N63348" s="3">
        <v>39083.0</v>
      </c>
    </row>
    <row r="63349">
      <c r="A63349" s="1" t="s">
        <v>216543</v>
      </c>
      <c r="B63349" s="2" t="s">
        <v>216544</v>
      </c>
      <c r="C63349" s="2" t="s">
        <v>216545</v>
      </c>
      <c r="D63349" s="1" t="s">
        <v>216546</v>
      </c>
      <c r="E63349" s="1">
        <v>3300000.0</v>
      </c>
      <c r="F63349" s="1" t="s">
        <v>18</v>
      </c>
      <c r="G63349" s="1" t="s">
        <v>57</v>
      </c>
      <c r="H63349" s="1" t="s">
        <v>3339</v>
      </c>
      <c r="I63349" s="1" t="s">
        <v>3340</v>
      </c>
      <c r="J63349" s="1" t="s">
        <v>3341</v>
      </c>
      <c r="K63349" s="1">
        <v>1.0</v>
      </c>
      <c r="M63349" s="3">
        <v>39282.0</v>
      </c>
      <c r="N63349" s="3">
        <v>39282.0</v>
      </c>
    </row>
    <row r="63350">
      <c r="A63350" s="1" t="s">
        <v>216547</v>
      </c>
      <c r="B63350" s="1" t="s">
        <v>216548</v>
      </c>
      <c r="C63350" s="2" t="s">
        <v>216549</v>
      </c>
      <c r="D63350" s="1" t="s">
        <v>655</v>
      </c>
      <c r="E63350" s="1">
        <v>6000000.0</v>
      </c>
      <c r="F63350" s="1" t="s">
        <v>18</v>
      </c>
      <c r="G63350" s="1" t="s">
        <v>25</v>
      </c>
      <c r="H63350" s="1" t="s">
        <v>158</v>
      </c>
      <c r="I63350" s="1" t="s">
        <v>244</v>
      </c>
      <c r="J63350" s="1" t="s">
        <v>244</v>
      </c>
      <c r="K63350" s="1">
        <v>1.0</v>
      </c>
      <c r="L63350" s="3">
        <v>36465.0</v>
      </c>
      <c r="M63350" s="3">
        <v>36942.0</v>
      </c>
      <c r="N63350" s="3">
        <v>36942.0</v>
      </c>
    </row>
    <row r="63351">
      <c r="A63351" s="1" t="s">
        <v>216550</v>
      </c>
      <c r="B63351" s="1" t="s">
        <v>216551</v>
      </c>
      <c r="C63351" s="2" t="s">
        <v>216552</v>
      </c>
      <c r="D63351" s="1" t="s">
        <v>2479</v>
      </c>
      <c r="E63351" s="1">
        <v>825800.0</v>
      </c>
      <c r="F63351" s="1" t="s">
        <v>18</v>
      </c>
      <c r="G63351" s="1" t="s">
        <v>128</v>
      </c>
      <c r="H63351" s="1" t="s">
        <v>35241</v>
      </c>
      <c r="I63351" s="1" t="s">
        <v>71286</v>
      </c>
      <c r="J63351" s="1" t="s">
        <v>71286</v>
      </c>
      <c r="K63351" s="1">
        <v>2.0</v>
      </c>
      <c r="L63351" s="3">
        <v>36526.0</v>
      </c>
      <c r="M63351" s="3">
        <v>39801.0</v>
      </c>
      <c r="N63351" s="3">
        <v>40136.0</v>
      </c>
    </row>
    <row r="63352">
      <c r="A63352" s="1" t="s">
        <v>216553</v>
      </c>
      <c r="B63352" s="1" t="s">
        <v>216554</v>
      </c>
      <c r="C63352" s="2" t="s">
        <v>216555</v>
      </c>
      <c r="D63352" s="1" t="s">
        <v>45671</v>
      </c>
      <c r="E63352" s="1">
        <v>1.4E7</v>
      </c>
      <c r="F63352" s="1" t="s">
        <v>689</v>
      </c>
      <c r="G63352" s="1" t="s">
        <v>25</v>
      </c>
      <c r="H63352" s="1" t="s">
        <v>106</v>
      </c>
      <c r="I63352" s="1" t="s">
        <v>107</v>
      </c>
      <c r="J63352" s="1" t="s">
        <v>108</v>
      </c>
      <c r="K63352" s="1">
        <v>1.0</v>
      </c>
      <c r="L63352" s="3">
        <v>35065.0</v>
      </c>
      <c r="M63352" s="3">
        <v>41908.0</v>
      </c>
      <c r="N63352" s="3">
        <v>41908.0</v>
      </c>
    </row>
    <row r="63353">
      <c r="A63353" s="1" t="s">
        <v>216556</v>
      </c>
      <c r="B63353" s="1" t="s">
        <v>216557</v>
      </c>
      <c r="C63353" s="2" t="s">
        <v>216558</v>
      </c>
      <c r="D63353" s="1" t="s">
        <v>71197</v>
      </c>
      <c r="E63353" s="1">
        <v>100000.0</v>
      </c>
      <c r="F63353" s="1" t="s">
        <v>18</v>
      </c>
      <c r="K63353" s="1">
        <v>1.0</v>
      </c>
      <c r="M63353" s="3">
        <v>41924.0</v>
      </c>
      <c r="N63353" s="3">
        <v>41924.0</v>
      </c>
    </row>
    <row r="63354">
      <c r="A63354" s="1" t="s">
        <v>216559</v>
      </c>
      <c r="B63354" s="1" t="s">
        <v>216560</v>
      </c>
      <c r="C63354" s="2" t="s">
        <v>216561</v>
      </c>
      <c r="D63354" s="1" t="s">
        <v>56</v>
      </c>
      <c r="E63354" s="1" t="s">
        <v>43</v>
      </c>
      <c r="F63354" s="1" t="s">
        <v>113</v>
      </c>
      <c r="G63354" s="1" t="s">
        <v>25</v>
      </c>
      <c r="H63354" s="1" t="s">
        <v>644</v>
      </c>
      <c r="I63354" s="1" t="s">
        <v>645</v>
      </c>
      <c r="J63354" s="1" t="s">
        <v>645</v>
      </c>
      <c r="K63354" s="1">
        <v>1.0</v>
      </c>
      <c r="M63354" s="3">
        <v>35339.0</v>
      </c>
      <c r="N63354" s="3">
        <v>35339.0</v>
      </c>
    </row>
    <row r="63355">
      <c r="A63355" s="1" t="s">
        <v>216562</v>
      </c>
      <c r="B63355" s="1" t="s">
        <v>216563</v>
      </c>
      <c r="C63355" s="2" t="s">
        <v>216564</v>
      </c>
      <c r="D63355" s="1" t="s">
        <v>36109</v>
      </c>
      <c r="E63355" s="1">
        <v>344999.0</v>
      </c>
      <c r="F63355" s="1" t="s">
        <v>18</v>
      </c>
      <c r="G63355" s="1" t="s">
        <v>25</v>
      </c>
      <c r="H63355" s="1" t="s">
        <v>158</v>
      </c>
      <c r="I63355" s="1" t="s">
        <v>244</v>
      </c>
      <c r="J63355" s="1" t="s">
        <v>327</v>
      </c>
      <c r="K63355" s="1">
        <v>5.0</v>
      </c>
      <c r="L63355" s="3">
        <v>39083.0</v>
      </c>
      <c r="M63355" s="3">
        <v>39630.0</v>
      </c>
      <c r="N63355" s="3">
        <v>40840.0</v>
      </c>
    </row>
    <row r="63356">
      <c r="A63356" s="1" t="s">
        <v>216565</v>
      </c>
      <c r="B63356" s="1" t="s">
        <v>216566</v>
      </c>
      <c r="C63356" s="2" t="s">
        <v>216567</v>
      </c>
      <c r="D63356" s="1" t="s">
        <v>216568</v>
      </c>
      <c r="E63356" s="1">
        <v>757155.0</v>
      </c>
      <c r="F63356" s="1" t="s">
        <v>18</v>
      </c>
      <c r="G63356" s="1" t="s">
        <v>128</v>
      </c>
      <c r="H63356" s="1" t="s">
        <v>129</v>
      </c>
      <c r="I63356" s="1" t="s">
        <v>130</v>
      </c>
      <c r="J63356" s="1" t="s">
        <v>130</v>
      </c>
      <c r="K63356" s="1">
        <v>1.0</v>
      </c>
      <c r="L63356" s="3">
        <v>40021.0</v>
      </c>
      <c r="M63356" s="3">
        <v>42119.0</v>
      </c>
      <c r="N63356" s="3">
        <v>42119.0</v>
      </c>
    </row>
    <row r="63357">
      <c r="A63357" s="1" t="s">
        <v>216569</v>
      </c>
      <c r="B63357" s="1" t="s">
        <v>216570</v>
      </c>
      <c r="C63357" s="2" t="s">
        <v>216571</v>
      </c>
      <c r="D63357" s="1" t="s">
        <v>17907</v>
      </c>
      <c r="E63357" s="1">
        <v>5000000.0</v>
      </c>
      <c r="F63357" s="1" t="s">
        <v>18</v>
      </c>
      <c r="G63357" s="1" t="s">
        <v>25</v>
      </c>
      <c r="H63357" s="1" t="s">
        <v>106</v>
      </c>
      <c r="I63357" s="1" t="s">
        <v>107</v>
      </c>
      <c r="J63357" s="1" t="s">
        <v>108</v>
      </c>
      <c r="K63357" s="1">
        <v>2.0</v>
      </c>
      <c r="L63357" s="3">
        <v>39083.0</v>
      </c>
      <c r="M63357" s="3">
        <v>39203.0</v>
      </c>
      <c r="N63357" s="3">
        <v>39708.0</v>
      </c>
    </row>
    <row r="63358">
      <c r="A63358" s="1" t="s">
        <v>216572</v>
      </c>
      <c r="B63358" s="1" t="s">
        <v>216573</v>
      </c>
      <c r="C63358" s="2" t="s">
        <v>216574</v>
      </c>
      <c r="D63358" s="1" t="s">
        <v>216575</v>
      </c>
      <c r="E63358" s="1" t="s">
        <v>43</v>
      </c>
      <c r="F63358" s="1" t="s">
        <v>18</v>
      </c>
      <c r="G63358" s="1" t="s">
        <v>25</v>
      </c>
      <c r="H63358" s="1" t="s">
        <v>1330</v>
      </c>
      <c r="I63358" s="1" t="s">
        <v>4358</v>
      </c>
      <c r="J63358" s="1" t="s">
        <v>59461</v>
      </c>
      <c r="K63358" s="1">
        <v>1.0</v>
      </c>
      <c r="L63358" s="3">
        <v>24108.0</v>
      </c>
      <c r="M63358" s="3">
        <v>41451.0</v>
      </c>
      <c r="N63358" s="3">
        <v>41451.0</v>
      </c>
    </row>
    <row r="63359">
      <c r="A63359" s="1" t="s">
        <v>216576</v>
      </c>
      <c r="B63359" s="1" t="s">
        <v>216577</v>
      </c>
      <c r="C63359" s="2" t="s">
        <v>216578</v>
      </c>
      <c r="D63359" s="1" t="s">
        <v>216579</v>
      </c>
      <c r="E63359" s="1">
        <v>500000.0</v>
      </c>
      <c r="F63359" s="1" t="s">
        <v>18</v>
      </c>
      <c r="G63359" s="1" t="s">
        <v>25</v>
      </c>
      <c r="H63359" s="1" t="s">
        <v>106</v>
      </c>
      <c r="I63359" s="1" t="s">
        <v>107</v>
      </c>
      <c r="J63359" s="1" t="s">
        <v>108</v>
      </c>
      <c r="K63359" s="1">
        <v>2.0</v>
      </c>
      <c r="L63359" s="3">
        <v>40544.0</v>
      </c>
      <c r="M63359" s="3">
        <v>41947.0</v>
      </c>
      <c r="N63359" s="3">
        <v>42215.0</v>
      </c>
    </row>
    <row r="63360">
      <c r="A63360" s="1" t="s">
        <v>216580</v>
      </c>
      <c r="B63360" s="1" t="s">
        <v>216581</v>
      </c>
      <c r="C63360" s="2" t="s">
        <v>216582</v>
      </c>
      <c r="D63360" s="1" t="s">
        <v>216583</v>
      </c>
      <c r="E63360" s="1">
        <v>20000.0</v>
      </c>
      <c r="F63360" s="1" t="s">
        <v>18</v>
      </c>
      <c r="G63360" s="1" t="s">
        <v>25</v>
      </c>
      <c r="H63360" s="1" t="s">
        <v>64</v>
      </c>
      <c r="I63360" s="1" t="s">
        <v>65</v>
      </c>
      <c r="J63360" s="1" t="s">
        <v>1251</v>
      </c>
      <c r="K63360" s="1">
        <v>1.0</v>
      </c>
      <c r="L63360" s="3">
        <v>42018.0</v>
      </c>
      <c r="M63360" s="3">
        <v>42063.0</v>
      </c>
      <c r="N63360" s="3">
        <v>42063.0</v>
      </c>
    </row>
    <row r="63361">
      <c r="A63361" s="1" t="s">
        <v>216584</v>
      </c>
      <c r="B63361" s="1" t="s">
        <v>216585</v>
      </c>
      <c r="C63361" s="2" t="s">
        <v>216586</v>
      </c>
      <c r="D63361" s="1" t="s">
        <v>216587</v>
      </c>
      <c r="E63361" s="1">
        <v>1340000.0</v>
      </c>
      <c r="F63361" s="1" t="s">
        <v>113</v>
      </c>
      <c r="G63361" s="1" t="s">
        <v>406</v>
      </c>
      <c r="K63361" s="1">
        <v>3.0</v>
      </c>
      <c r="L63361" s="3">
        <v>40238.0</v>
      </c>
      <c r="M63361" s="3">
        <v>40513.0</v>
      </c>
      <c r="N63361" s="3">
        <v>41696.0</v>
      </c>
    </row>
    <row r="63362">
      <c r="A63362" s="1" t="s">
        <v>216588</v>
      </c>
      <c r="B63362" s="1" t="s">
        <v>216589</v>
      </c>
      <c r="C63362" s="2" t="s">
        <v>216590</v>
      </c>
      <c r="D63362" s="1" t="s">
        <v>102204</v>
      </c>
      <c r="E63362" s="1">
        <v>4000000.0</v>
      </c>
      <c r="F63362" s="1" t="s">
        <v>18</v>
      </c>
      <c r="G63362" s="1" t="s">
        <v>1138</v>
      </c>
      <c r="H63362" s="1">
        <v>2.0</v>
      </c>
      <c r="I63362" s="1" t="s">
        <v>1745</v>
      </c>
      <c r="J63362" s="1" t="s">
        <v>1746</v>
      </c>
      <c r="K63362" s="1">
        <v>1.0</v>
      </c>
      <c r="L63362" s="3">
        <v>39997.0</v>
      </c>
      <c r="M63362" s="3">
        <v>39997.0</v>
      </c>
      <c r="N63362" s="3">
        <v>39997.0</v>
      </c>
    </row>
    <row r="63363">
      <c r="A63363" s="1" t="s">
        <v>216591</v>
      </c>
      <c r="B63363" s="1" t="s">
        <v>216592</v>
      </c>
      <c r="C63363" s="2" t="s">
        <v>216593</v>
      </c>
      <c r="D63363" s="1" t="s">
        <v>216594</v>
      </c>
      <c r="E63363" s="1" t="s">
        <v>43</v>
      </c>
      <c r="F63363" s="1" t="s">
        <v>18</v>
      </c>
      <c r="G63363" s="1" t="s">
        <v>1062</v>
      </c>
      <c r="H63363" s="1">
        <v>16.0</v>
      </c>
      <c r="I63363" s="1" t="s">
        <v>1704</v>
      </c>
      <c r="J63363" s="1" t="s">
        <v>1704</v>
      </c>
      <c r="K63363" s="1">
        <v>1.0</v>
      </c>
      <c r="L63363" s="3">
        <v>41674.0</v>
      </c>
      <c r="M63363" s="3">
        <v>41548.0</v>
      </c>
      <c r="N63363" s="3">
        <v>41548.0</v>
      </c>
    </row>
    <row r="63364">
      <c r="A63364" s="1" t="s">
        <v>216595</v>
      </c>
      <c r="B63364" s="1" t="s">
        <v>216596</v>
      </c>
      <c r="C63364" s="2" t="s">
        <v>216597</v>
      </c>
      <c r="D63364" s="1" t="s">
        <v>94</v>
      </c>
      <c r="E63364" s="1">
        <v>1602500.0</v>
      </c>
      <c r="F63364" s="1" t="s">
        <v>18</v>
      </c>
      <c r="G63364" s="1" t="s">
        <v>25</v>
      </c>
      <c r="H63364" s="1" t="s">
        <v>808</v>
      </c>
      <c r="I63364" s="1" t="s">
        <v>809</v>
      </c>
      <c r="J63364" s="1" t="s">
        <v>6130</v>
      </c>
      <c r="K63364" s="1">
        <v>1.0</v>
      </c>
      <c r="M63364" s="3">
        <v>41983.0</v>
      </c>
      <c r="N63364" s="3">
        <v>41983.0</v>
      </c>
    </row>
    <row r="63365">
      <c r="A63365" s="1" t="s">
        <v>216598</v>
      </c>
      <c r="B63365" s="1" t="s">
        <v>216599</v>
      </c>
      <c r="C63365" s="2" t="s">
        <v>216600</v>
      </c>
      <c r="D63365" s="1" t="s">
        <v>58556</v>
      </c>
      <c r="E63365" s="1">
        <v>1000000.0</v>
      </c>
      <c r="F63365" s="1" t="s">
        <v>18</v>
      </c>
      <c r="G63365" s="1" t="s">
        <v>25</v>
      </c>
      <c r="H63365" s="1" t="s">
        <v>1352</v>
      </c>
      <c r="I63365" s="1" t="s">
        <v>1353</v>
      </c>
      <c r="J63365" s="1" t="s">
        <v>1353</v>
      </c>
      <c r="K63365" s="1">
        <v>2.0</v>
      </c>
      <c r="L63365" s="3">
        <v>38718.0</v>
      </c>
      <c r="M63365" s="3">
        <v>40526.0</v>
      </c>
      <c r="N63365" s="3">
        <v>41815.0</v>
      </c>
    </row>
    <row r="63366">
      <c r="A63366" s="1" t="s">
        <v>216601</v>
      </c>
      <c r="B63366" s="1" t="s">
        <v>216602</v>
      </c>
      <c r="C63366" s="2" t="s">
        <v>216603</v>
      </c>
      <c r="D63366" s="1" t="s">
        <v>70</v>
      </c>
      <c r="E63366" s="1" t="s">
        <v>43</v>
      </c>
      <c r="F63366" s="1" t="s">
        <v>18</v>
      </c>
      <c r="G63366" s="1" t="s">
        <v>1138</v>
      </c>
      <c r="H63366" s="1">
        <v>21.0</v>
      </c>
      <c r="I63366" s="1" t="s">
        <v>4021</v>
      </c>
      <c r="J63366" s="1" t="s">
        <v>4022</v>
      </c>
      <c r="K63366" s="1">
        <v>2.0</v>
      </c>
      <c r="L63366" s="3">
        <v>39448.0</v>
      </c>
      <c r="M63366" s="3">
        <v>41350.0</v>
      </c>
      <c r="N63366" s="3">
        <v>41578.0</v>
      </c>
    </row>
    <row r="63367">
      <c r="A63367" s="1" t="s">
        <v>216604</v>
      </c>
      <c r="B63367" s="1" t="s">
        <v>216605</v>
      </c>
      <c r="C63367" s="2" t="s">
        <v>216606</v>
      </c>
      <c r="D63367" s="1" t="s">
        <v>216607</v>
      </c>
      <c r="E63367" s="1">
        <v>1215845.0</v>
      </c>
      <c r="F63367" s="1" t="s">
        <v>207</v>
      </c>
      <c r="G63367" s="1" t="s">
        <v>406</v>
      </c>
      <c r="H63367" s="1">
        <v>8.0</v>
      </c>
      <c r="I63367" s="1" t="s">
        <v>407</v>
      </c>
      <c r="J63367" s="1" t="s">
        <v>216608</v>
      </c>
      <c r="K63367" s="1">
        <v>1.0</v>
      </c>
      <c r="L63367" s="3">
        <v>39845.0</v>
      </c>
      <c r="M63367" s="3">
        <v>42171.0</v>
      </c>
      <c r="N63367" s="3">
        <v>42171.0</v>
      </c>
    </row>
    <row r="63368">
      <c r="A63368" s="1" t="s">
        <v>216609</v>
      </c>
      <c r="B63368" s="1" t="s">
        <v>216610</v>
      </c>
      <c r="C63368" s="2" t="s">
        <v>216611</v>
      </c>
      <c r="D63368" s="1" t="s">
        <v>216612</v>
      </c>
      <c r="E63368" s="1">
        <v>450000.0</v>
      </c>
      <c r="F63368" s="1" t="s">
        <v>18</v>
      </c>
      <c r="G63368" s="1" t="s">
        <v>25</v>
      </c>
      <c r="H63368" s="1" t="s">
        <v>64</v>
      </c>
      <c r="I63368" s="1" t="s">
        <v>95</v>
      </c>
      <c r="J63368" s="1" t="s">
        <v>95</v>
      </c>
      <c r="K63368" s="1">
        <v>1.0</v>
      </c>
      <c r="L63368" s="3">
        <v>41244.0</v>
      </c>
      <c r="M63368" s="3">
        <v>41379.0</v>
      </c>
      <c r="N63368" s="3">
        <v>41379.0</v>
      </c>
    </row>
    <row r="63369">
      <c r="A63369" s="1" t="s">
        <v>216613</v>
      </c>
      <c r="B63369" s="1" t="s">
        <v>216614</v>
      </c>
      <c r="C63369" s="2" t="s">
        <v>216615</v>
      </c>
      <c r="E63369" s="1">
        <v>9785852.91863063</v>
      </c>
      <c r="F63369" s="1" t="s">
        <v>207</v>
      </c>
      <c r="K63369" s="1">
        <v>1.0</v>
      </c>
      <c r="M63369" s="3">
        <v>36556.0</v>
      </c>
      <c r="N63369" s="3">
        <v>36556.0</v>
      </c>
    </row>
    <row r="63370">
      <c r="A63370" s="1" t="s">
        <v>216616</v>
      </c>
      <c r="B63370" s="1" t="s">
        <v>216617</v>
      </c>
      <c r="C63370" s="2" t="s">
        <v>216618</v>
      </c>
      <c r="D63370" s="1" t="s">
        <v>76932</v>
      </c>
      <c r="E63370" s="1" t="s">
        <v>43</v>
      </c>
      <c r="F63370" s="1" t="s">
        <v>18</v>
      </c>
      <c r="G63370" s="1" t="s">
        <v>2271</v>
      </c>
      <c r="H63370" s="1">
        <v>34.0</v>
      </c>
      <c r="I63370" s="1" t="s">
        <v>2272</v>
      </c>
      <c r="J63370" s="1" t="s">
        <v>2272</v>
      </c>
      <c r="K63370" s="1">
        <v>1.0</v>
      </c>
      <c r="L63370" s="3">
        <v>38930.0</v>
      </c>
      <c r="M63370" s="3">
        <v>41747.0</v>
      </c>
      <c r="N63370" s="3">
        <v>41747.0</v>
      </c>
    </row>
    <row r="63371">
      <c r="A63371" s="1" t="s">
        <v>216619</v>
      </c>
      <c r="B63371" s="1" t="s">
        <v>216620</v>
      </c>
      <c r="C63371" s="2" t="s">
        <v>216621</v>
      </c>
      <c r="E63371" s="1">
        <v>2.2E7</v>
      </c>
      <c r="F63371" s="1" t="s">
        <v>113</v>
      </c>
      <c r="G63371" s="1" t="s">
        <v>25</v>
      </c>
      <c r="H63371" s="1" t="s">
        <v>135</v>
      </c>
      <c r="I63371" s="1" t="s">
        <v>136</v>
      </c>
      <c r="J63371" s="1" t="s">
        <v>4324</v>
      </c>
      <c r="K63371" s="1">
        <v>1.0</v>
      </c>
      <c r="M63371" s="3">
        <v>36550.0</v>
      </c>
      <c r="N63371" s="3">
        <v>36550.0</v>
      </c>
    </row>
    <row r="63372">
      <c r="A63372" s="1" t="s">
        <v>216622</v>
      </c>
      <c r="B63372" s="1" t="s">
        <v>216623</v>
      </c>
      <c r="C63372" s="2" t="s">
        <v>216624</v>
      </c>
      <c r="D63372" s="1" t="s">
        <v>1503</v>
      </c>
      <c r="E63372" s="1">
        <v>1.08912913E8</v>
      </c>
      <c r="F63372" s="1" t="s">
        <v>18</v>
      </c>
      <c r="G63372" s="1" t="s">
        <v>25</v>
      </c>
      <c r="H63372" s="1" t="s">
        <v>808</v>
      </c>
      <c r="I63372" s="1" t="s">
        <v>809</v>
      </c>
      <c r="J63372" s="1" t="s">
        <v>3599</v>
      </c>
      <c r="K63372" s="1">
        <v>2.0</v>
      </c>
      <c r="L63372" s="3">
        <v>35431.0</v>
      </c>
      <c r="M63372" s="3">
        <v>38390.0</v>
      </c>
      <c r="N63372" s="3">
        <v>40531.0</v>
      </c>
    </row>
    <row r="63373">
      <c r="A63373" s="1" t="s">
        <v>216625</v>
      </c>
      <c r="B63373" s="1" t="s">
        <v>216626</v>
      </c>
      <c r="D63373" s="1" t="s">
        <v>216627</v>
      </c>
      <c r="E63373" s="1">
        <v>1559354.0</v>
      </c>
      <c r="F63373" s="1" t="s">
        <v>18</v>
      </c>
      <c r="G63373" s="1" t="s">
        <v>25</v>
      </c>
      <c r="H63373" s="1" t="s">
        <v>286</v>
      </c>
      <c r="I63373" s="1" t="s">
        <v>874</v>
      </c>
      <c r="J63373" s="1" t="s">
        <v>5304</v>
      </c>
      <c r="K63373" s="1">
        <v>1.0</v>
      </c>
      <c r="M63373" s="3">
        <v>39498.0</v>
      </c>
      <c r="N63373" s="3">
        <v>39498.0</v>
      </c>
    </row>
    <row r="63374">
      <c r="A63374" s="1" t="s">
        <v>216628</v>
      </c>
      <c r="B63374" s="1" t="s">
        <v>216629</v>
      </c>
      <c r="C63374" s="2" t="s">
        <v>216630</v>
      </c>
      <c r="D63374" s="1" t="s">
        <v>216631</v>
      </c>
      <c r="E63374" s="1">
        <v>307260.0</v>
      </c>
      <c r="F63374" s="1" t="s">
        <v>18</v>
      </c>
      <c r="G63374" s="1" t="s">
        <v>128</v>
      </c>
      <c r="H63374" s="1" t="s">
        <v>6954</v>
      </c>
      <c r="I63374" s="1" t="s">
        <v>502</v>
      </c>
      <c r="J63374" s="1" t="s">
        <v>6955</v>
      </c>
      <c r="K63374" s="1">
        <v>2.0</v>
      </c>
      <c r="L63374" s="3">
        <v>40390.0</v>
      </c>
      <c r="M63374" s="3">
        <v>41518.0</v>
      </c>
      <c r="N63374" s="3">
        <v>41640.0</v>
      </c>
    </row>
    <row r="63375">
      <c r="A63375" s="1" t="s">
        <v>216632</v>
      </c>
      <c r="B63375" s="1" t="s">
        <v>216633</v>
      </c>
      <c r="C63375" s="2" t="s">
        <v>216634</v>
      </c>
      <c r="D63375" s="1" t="s">
        <v>1503</v>
      </c>
      <c r="E63375" s="1">
        <v>1.8E7</v>
      </c>
      <c r="F63375" s="1" t="s">
        <v>113</v>
      </c>
      <c r="G63375" s="1" t="s">
        <v>25</v>
      </c>
      <c r="H63375" s="1" t="s">
        <v>64</v>
      </c>
      <c r="I63375" s="1" t="s">
        <v>1221</v>
      </c>
      <c r="J63375" s="1" t="s">
        <v>1221</v>
      </c>
      <c r="K63375" s="1">
        <v>1.0</v>
      </c>
      <c r="L63375" s="3">
        <v>34335.0</v>
      </c>
      <c r="M63375" s="3">
        <v>38985.0</v>
      </c>
      <c r="N63375" s="3">
        <v>38985.0</v>
      </c>
    </row>
    <row r="63376">
      <c r="A63376" s="1" t="s">
        <v>216635</v>
      </c>
      <c r="B63376" s="1" t="s">
        <v>216636</v>
      </c>
      <c r="C63376" s="2" t="s">
        <v>216637</v>
      </c>
      <c r="D63376" s="1" t="s">
        <v>216638</v>
      </c>
      <c r="E63376" s="1">
        <v>1.0E7</v>
      </c>
      <c r="F63376" s="1" t="s">
        <v>113</v>
      </c>
      <c r="G63376" s="1" t="s">
        <v>19</v>
      </c>
      <c r="H63376" s="1">
        <v>19.0</v>
      </c>
      <c r="I63376" s="1" t="s">
        <v>474</v>
      </c>
      <c r="J63376" s="1" t="s">
        <v>474</v>
      </c>
      <c r="K63376" s="1">
        <v>1.0</v>
      </c>
      <c r="M63376" s="3">
        <v>38700.0</v>
      </c>
      <c r="N63376" s="3">
        <v>38700.0</v>
      </c>
    </row>
    <row r="63377">
      <c r="A63377" s="1" t="s">
        <v>216639</v>
      </c>
      <c r="B63377" s="1" t="s">
        <v>216640</v>
      </c>
      <c r="C63377" s="2" t="s">
        <v>216641</v>
      </c>
      <c r="D63377" s="1" t="s">
        <v>22805</v>
      </c>
      <c r="E63377" s="1">
        <v>225000.0</v>
      </c>
      <c r="F63377" s="1" t="s">
        <v>18</v>
      </c>
      <c r="G63377" s="1" t="s">
        <v>25</v>
      </c>
      <c r="H63377" s="1" t="s">
        <v>142</v>
      </c>
      <c r="I63377" s="1" t="s">
        <v>143</v>
      </c>
      <c r="J63377" s="1" t="s">
        <v>469</v>
      </c>
      <c r="K63377" s="1">
        <v>1.0</v>
      </c>
      <c r="L63377" s="3">
        <v>40473.0</v>
      </c>
      <c r="M63377" s="3">
        <v>40753.0</v>
      </c>
      <c r="N63377" s="3">
        <v>40753.0</v>
      </c>
    </row>
    <row r="63378">
      <c r="A63378" s="1" t="s">
        <v>216642</v>
      </c>
      <c r="B63378" s="1" t="s">
        <v>216643</v>
      </c>
      <c r="D63378" s="1" t="s">
        <v>11989</v>
      </c>
      <c r="E63378" s="1" t="s">
        <v>43</v>
      </c>
      <c r="F63378" s="1" t="s">
        <v>689</v>
      </c>
      <c r="G63378" s="1" t="s">
        <v>25</v>
      </c>
      <c r="H63378" s="1" t="s">
        <v>64</v>
      </c>
      <c r="I63378" s="1" t="s">
        <v>1221</v>
      </c>
      <c r="J63378" s="1" t="s">
        <v>1221</v>
      </c>
      <c r="K63378" s="1">
        <v>1.0</v>
      </c>
      <c r="L63378" s="3">
        <v>36161.0</v>
      </c>
      <c r="M63378" s="3">
        <v>36329.0</v>
      </c>
      <c r="N63378" s="3">
        <v>36329.0</v>
      </c>
    </row>
    <row r="63379">
      <c r="A63379" s="1" t="s">
        <v>216644</v>
      </c>
      <c r="B63379" s="1" t="s">
        <v>216645</v>
      </c>
      <c r="D63379" s="1" t="s">
        <v>189073</v>
      </c>
      <c r="E63379" s="1">
        <v>7000000.0</v>
      </c>
      <c r="F63379" s="1" t="s">
        <v>689</v>
      </c>
      <c r="K63379" s="1">
        <v>1.0</v>
      </c>
      <c r="M63379" s="3">
        <v>38090.0</v>
      </c>
      <c r="N63379" s="3">
        <v>38090.0</v>
      </c>
    </row>
    <row r="63380">
      <c r="A63380" s="1" t="s">
        <v>216646</v>
      </c>
      <c r="B63380" s="1" t="s">
        <v>216647</v>
      </c>
      <c r="C63380" s="2" t="s">
        <v>216648</v>
      </c>
      <c r="D63380" s="1" t="s">
        <v>36</v>
      </c>
      <c r="E63380" s="1">
        <v>644000.0</v>
      </c>
      <c r="F63380" s="1" t="s">
        <v>18</v>
      </c>
      <c r="G63380" s="1" t="s">
        <v>222</v>
      </c>
      <c r="H63380" s="1">
        <v>8.0</v>
      </c>
      <c r="I63380" s="1" t="s">
        <v>7949</v>
      </c>
      <c r="J63380" s="1" t="s">
        <v>7949</v>
      </c>
      <c r="K63380" s="1">
        <v>1.0</v>
      </c>
      <c r="L63380" s="3">
        <v>35431.0</v>
      </c>
      <c r="M63380" s="3">
        <v>40255.0</v>
      </c>
      <c r="N63380" s="3">
        <v>40255.0</v>
      </c>
    </row>
    <row r="63381">
      <c r="A63381" s="1" t="s">
        <v>216649</v>
      </c>
      <c r="B63381" s="1" t="s">
        <v>216650</v>
      </c>
      <c r="C63381" s="2" t="s">
        <v>216651</v>
      </c>
      <c r="D63381" s="1" t="s">
        <v>216652</v>
      </c>
      <c r="E63381" s="1">
        <v>728375.0</v>
      </c>
      <c r="F63381" s="1" t="s">
        <v>18</v>
      </c>
      <c r="G63381" s="1" t="s">
        <v>128</v>
      </c>
      <c r="H63381" s="1" t="s">
        <v>2589</v>
      </c>
      <c r="I63381" s="1" t="s">
        <v>2590</v>
      </c>
      <c r="J63381" s="1" t="s">
        <v>2590</v>
      </c>
      <c r="K63381" s="1">
        <v>3.0</v>
      </c>
      <c r="L63381" s="3">
        <v>41640.0</v>
      </c>
      <c r="M63381" s="3">
        <v>41548.0</v>
      </c>
      <c r="N63381" s="3">
        <v>41974.0</v>
      </c>
    </row>
    <row r="63382">
      <c r="A63382" s="1" t="s">
        <v>216653</v>
      </c>
      <c r="B63382" s="1" t="s">
        <v>216654</v>
      </c>
      <c r="C63382" s="2" t="s">
        <v>216655</v>
      </c>
      <c r="D63382" s="1" t="s">
        <v>264</v>
      </c>
      <c r="E63382" s="1" t="s">
        <v>43</v>
      </c>
      <c r="F63382" s="1" t="s">
        <v>18</v>
      </c>
      <c r="G63382" s="1" t="s">
        <v>492</v>
      </c>
      <c r="H63382" s="1">
        <v>1.0</v>
      </c>
      <c r="I63382" s="1" t="s">
        <v>44309</v>
      </c>
      <c r="J63382" s="1" t="s">
        <v>44309</v>
      </c>
      <c r="K63382" s="1">
        <v>1.0</v>
      </c>
      <c r="M63382" s="3">
        <v>40645.0</v>
      </c>
      <c r="N63382" s="3">
        <v>40645.0</v>
      </c>
    </row>
    <row r="63383">
      <c r="A63383" s="1" t="s">
        <v>216656</v>
      </c>
      <c r="B63383" s="1" t="s">
        <v>216657</v>
      </c>
      <c r="C63383" s="2" t="s">
        <v>216658</v>
      </c>
      <c r="D63383" s="1" t="s">
        <v>216659</v>
      </c>
      <c r="E63383" s="1">
        <v>1000000.0</v>
      </c>
      <c r="F63383" s="1" t="s">
        <v>18</v>
      </c>
      <c r="G63383" s="1" t="s">
        <v>25</v>
      </c>
      <c r="H63383" s="1" t="s">
        <v>106</v>
      </c>
      <c r="I63383" s="1" t="s">
        <v>107</v>
      </c>
      <c r="J63383" s="1" t="s">
        <v>108</v>
      </c>
      <c r="K63383" s="1">
        <v>1.0</v>
      </c>
      <c r="L63383" s="3">
        <v>39083.0</v>
      </c>
      <c r="M63383" s="3">
        <v>39083.0</v>
      </c>
      <c r="N63383" s="3">
        <v>39083.0</v>
      </c>
    </row>
    <row r="63384">
      <c r="A63384" s="1" t="s">
        <v>216660</v>
      </c>
      <c r="B63384" s="1" t="s">
        <v>216661</v>
      </c>
      <c r="C63384" s="2" t="s">
        <v>216662</v>
      </c>
      <c r="D63384" s="1" t="s">
        <v>216663</v>
      </c>
      <c r="E63384" s="1" t="s">
        <v>43</v>
      </c>
      <c r="F63384" s="1" t="s">
        <v>18</v>
      </c>
      <c r="G63384" s="1" t="s">
        <v>4428</v>
      </c>
      <c r="H63384" s="1">
        <v>2.0</v>
      </c>
      <c r="I63384" s="1" t="s">
        <v>42712</v>
      </c>
      <c r="J63384" s="1" t="s">
        <v>42712</v>
      </c>
      <c r="K63384" s="1">
        <v>1.0</v>
      </c>
      <c r="L63384" s="3">
        <v>37377.0</v>
      </c>
      <c r="M63384" s="3">
        <v>41415.0</v>
      </c>
      <c r="N63384" s="3">
        <v>41415.0</v>
      </c>
    </row>
    <row r="63385">
      <c r="A63385" s="1" t="s">
        <v>216664</v>
      </c>
      <c r="B63385" s="1" t="s">
        <v>216665</v>
      </c>
      <c r="C63385" s="2" t="s">
        <v>216666</v>
      </c>
      <c r="D63385" s="1" t="s">
        <v>216667</v>
      </c>
      <c r="E63385" s="1">
        <v>2000000.0</v>
      </c>
      <c r="F63385" s="1" t="s">
        <v>18</v>
      </c>
      <c r="G63385" s="1" t="s">
        <v>25</v>
      </c>
      <c r="H63385" s="1" t="s">
        <v>64</v>
      </c>
      <c r="I63385" s="1" t="s">
        <v>65</v>
      </c>
      <c r="J63385" s="1" t="s">
        <v>71</v>
      </c>
      <c r="K63385" s="1">
        <v>1.0</v>
      </c>
      <c r="L63385" s="3">
        <v>40422.0</v>
      </c>
      <c r="M63385" s="3">
        <v>41365.0</v>
      </c>
      <c r="N63385" s="3">
        <v>41365.0</v>
      </c>
    </row>
    <row r="63386">
      <c r="A63386" s="1" t="s">
        <v>216668</v>
      </c>
      <c r="B63386" s="1" t="s">
        <v>216669</v>
      </c>
      <c r="C63386" s="2" t="s">
        <v>216670</v>
      </c>
      <c r="D63386" s="1" t="s">
        <v>216671</v>
      </c>
      <c r="E63386" s="1">
        <v>1150000.0</v>
      </c>
      <c r="F63386" s="1" t="s">
        <v>18</v>
      </c>
      <c r="G63386" s="1" t="s">
        <v>25</v>
      </c>
      <c r="H63386" s="1" t="s">
        <v>89</v>
      </c>
      <c r="I63386" s="1" t="s">
        <v>3569</v>
      </c>
      <c r="J63386" s="1" t="s">
        <v>2692</v>
      </c>
      <c r="K63386" s="1">
        <v>4.0</v>
      </c>
      <c r="L63386" s="3">
        <v>40553.0</v>
      </c>
      <c r="M63386" s="3">
        <v>40544.0</v>
      </c>
      <c r="N63386" s="3">
        <v>41852.0</v>
      </c>
    </row>
    <row r="63387">
      <c r="A63387" s="1" t="s">
        <v>216672</v>
      </c>
      <c r="B63387" s="1" t="s">
        <v>216673</v>
      </c>
      <c r="E63387" s="1" t="s">
        <v>43</v>
      </c>
      <c r="F63387" s="1" t="s">
        <v>207</v>
      </c>
      <c r="K63387" s="1">
        <v>1.0</v>
      </c>
      <c r="M63387" s="3">
        <v>41526.0</v>
      </c>
      <c r="N63387" s="3">
        <v>41526.0</v>
      </c>
    </row>
    <row r="63388">
      <c r="A63388" s="1" t="s">
        <v>216674</v>
      </c>
      <c r="B63388" s="1" t="s">
        <v>216675</v>
      </c>
      <c r="C63388" s="2" t="s">
        <v>216676</v>
      </c>
      <c r="D63388" s="1" t="s">
        <v>216677</v>
      </c>
      <c r="E63388" s="1">
        <v>3200000.0</v>
      </c>
      <c r="F63388" s="1" t="s">
        <v>18</v>
      </c>
      <c r="G63388" s="1" t="s">
        <v>1311</v>
      </c>
      <c r="H63388" s="1">
        <v>16.0</v>
      </c>
      <c r="I63388" s="1" t="s">
        <v>1312</v>
      </c>
      <c r="J63388" s="1" t="s">
        <v>1312</v>
      </c>
      <c r="K63388" s="1">
        <v>2.0</v>
      </c>
      <c r="L63388" s="3">
        <v>40725.0</v>
      </c>
      <c r="M63388" s="3">
        <v>41550.0</v>
      </c>
      <c r="N63388" s="3">
        <v>41897.0</v>
      </c>
    </row>
    <row r="63389">
      <c r="A63389" s="1" t="s">
        <v>216678</v>
      </c>
      <c r="B63389" s="1" t="s">
        <v>216679</v>
      </c>
      <c r="C63389" s="2" t="s">
        <v>216680</v>
      </c>
      <c r="D63389" s="1" t="s">
        <v>216681</v>
      </c>
      <c r="E63389" s="1" t="s">
        <v>43</v>
      </c>
      <c r="F63389" s="1" t="s">
        <v>18</v>
      </c>
      <c r="G63389" s="1" t="s">
        <v>25</v>
      </c>
      <c r="H63389" s="1" t="s">
        <v>106</v>
      </c>
      <c r="I63389" s="1" t="s">
        <v>107</v>
      </c>
      <c r="J63389" s="1" t="s">
        <v>108</v>
      </c>
      <c r="K63389" s="1">
        <v>1.0</v>
      </c>
      <c r="L63389" s="3">
        <v>40544.0</v>
      </c>
      <c r="M63389" s="3">
        <v>40544.0</v>
      </c>
      <c r="N63389" s="3">
        <v>40544.0</v>
      </c>
    </row>
    <row r="63390">
      <c r="A63390" s="1" t="s">
        <v>216682</v>
      </c>
      <c r="B63390" s="1" t="s">
        <v>216683</v>
      </c>
      <c r="C63390" s="2" t="s">
        <v>216684</v>
      </c>
      <c r="D63390" s="1" t="s">
        <v>42</v>
      </c>
      <c r="E63390" s="1" t="s">
        <v>43</v>
      </c>
      <c r="F63390" s="1" t="s">
        <v>18</v>
      </c>
      <c r="K63390" s="1">
        <v>1.0</v>
      </c>
      <c r="M63390" s="3">
        <v>39173.0</v>
      </c>
      <c r="N63390" s="3">
        <v>39173.0</v>
      </c>
    </row>
    <row r="63391">
      <c r="A63391" s="1" t="s">
        <v>216685</v>
      </c>
      <c r="B63391" s="1" t="s">
        <v>216686</v>
      </c>
      <c r="C63391" s="2" t="s">
        <v>216687</v>
      </c>
      <c r="D63391" s="1" t="s">
        <v>216688</v>
      </c>
      <c r="E63391" s="1">
        <v>232501.0</v>
      </c>
      <c r="F63391" s="1" t="s">
        <v>18</v>
      </c>
      <c r="G63391" s="1" t="s">
        <v>128</v>
      </c>
      <c r="H63391" s="1" t="s">
        <v>3219</v>
      </c>
      <c r="I63391" s="1" t="s">
        <v>3220</v>
      </c>
      <c r="J63391" s="1" t="s">
        <v>216689</v>
      </c>
      <c r="K63391" s="1">
        <v>1.0</v>
      </c>
      <c r="L63391" s="3">
        <v>39448.0</v>
      </c>
      <c r="M63391" s="3">
        <v>41103.0</v>
      </c>
      <c r="N63391" s="3">
        <v>41103.0</v>
      </c>
    </row>
    <row r="63392">
      <c r="A63392" s="1" t="s">
        <v>216690</v>
      </c>
      <c r="B63392" s="1" t="s">
        <v>216691</v>
      </c>
      <c r="D63392" s="1" t="s">
        <v>216692</v>
      </c>
      <c r="E63392" s="1">
        <v>2.0E7</v>
      </c>
      <c r="F63392" s="1" t="s">
        <v>207</v>
      </c>
      <c r="K63392" s="1">
        <v>1.0</v>
      </c>
      <c r="M63392" s="3">
        <v>37561.0</v>
      </c>
      <c r="N63392" s="3">
        <v>37561.0</v>
      </c>
    </row>
    <row r="63393">
      <c r="A63393" s="1" t="s">
        <v>216693</v>
      </c>
      <c r="B63393" s="1" t="s">
        <v>216694</v>
      </c>
      <c r="C63393" s="2" t="s">
        <v>216695</v>
      </c>
      <c r="D63393" s="1" t="s">
        <v>47063</v>
      </c>
      <c r="E63393" s="1">
        <v>3.5126707E7</v>
      </c>
      <c r="F63393" s="1" t="s">
        <v>18</v>
      </c>
      <c r="K63393" s="1">
        <v>2.0</v>
      </c>
      <c r="L63393" s="3">
        <v>37681.0</v>
      </c>
      <c r="M63393" s="3">
        <v>39870.0</v>
      </c>
      <c r="N63393" s="3">
        <v>41802.0</v>
      </c>
    </row>
    <row r="63394">
      <c r="A63394" s="1" t="s">
        <v>216696</v>
      </c>
      <c r="B63394" s="1" t="s">
        <v>216697</v>
      </c>
      <c r="C63394" s="2" t="s">
        <v>216698</v>
      </c>
      <c r="D63394" s="1" t="s">
        <v>3431</v>
      </c>
      <c r="E63394" s="1">
        <v>1.5174199E7</v>
      </c>
      <c r="F63394" s="1" t="s">
        <v>18</v>
      </c>
      <c r="G63394" s="1" t="s">
        <v>25</v>
      </c>
      <c r="H63394" s="1" t="s">
        <v>142</v>
      </c>
      <c r="I63394" s="1" t="s">
        <v>143</v>
      </c>
      <c r="J63394" s="1" t="s">
        <v>2499</v>
      </c>
      <c r="K63394" s="1">
        <v>3.0</v>
      </c>
      <c r="L63394" s="3">
        <v>40179.0</v>
      </c>
      <c r="M63394" s="3">
        <v>40487.0</v>
      </c>
      <c r="N63394" s="3">
        <v>42340.0</v>
      </c>
    </row>
    <row r="63395">
      <c r="A63395" s="1" t="s">
        <v>216699</v>
      </c>
      <c r="B63395" s="1" t="s">
        <v>216700</v>
      </c>
      <c r="C63395" s="2" t="s">
        <v>216701</v>
      </c>
      <c r="D63395" s="1" t="s">
        <v>216702</v>
      </c>
      <c r="E63395" s="1" t="s">
        <v>43</v>
      </c>
      <c r="F63395" s="1" t="s">
        <v>18</v>
      </c>
      <c r="K63395" s="1">
        <v>1.0</v>
      </c>
      <c r="L63395" s="3">
        <v>41198.0</v>
      </c>
      <c r="M63395" s="3">
        <v>35796.0</v>
      </c>
      <c r="N63395" s="3">
        <v>35796.0</v>
      </c>
    </row>
    <row r="63396">
      <c r="A63396" s="1" t="s">
        <v>216703</v>
      </c>
      <c r="B63396" s="1" t="s">
        <v>216704</v>
      </c>
      <c r="C63396" s="2" t="s">
        <v>216705</v>
      </c>
      <c r="D63396" s="1" t="s">
        <v>36</v>
      </c>
      <c r="E63396" s="1">
        <v>1552.0</v>
      </c>
      <c r="F63396" s="1" t="s">
        <v>207</v>
      </c>
      <c r="G63396" s="1" t="s">
        <v>128</v>
      </c>
      <c r="H63396" s="1" t="s">
        <v>129</v>
      </c>
      <c r="I63396" s="1" t="s">
        <v>130</v>
      </c>
      <c r="J63396" s="1" t="s">
        <v>130</v>
      </c>
      <c r="K63396" s="1">
        <v>1.0</v>
      </c>
      <c r="L63396" s="3">
        <v>40544.0</v>
      </c>
      <c r="M63396" s="3">
        <v>40544.0</v>
      </c>
      <c r="N63396" s="3">
        <v>40544.0</v>
      </c>
    </row>
    <row r="63397">
      <c r="A63397" s="1" t="s">
        <v>216706</v>
      </c>
      <c r="B63397" s="1" t="s">
        <v>216707</v>
      </c>
      <c r="C63397" s="2" t="s">
        <v>216708</v>
      </c>
      <c r="D63397" s="1" t="s">
        <v>216709</v>
      </c>
      <c r="E63397" s="1">
        <v>4.0E8</v>
      </c>
      <c r="F63397" s="1" t="s">
        <v>207</v>
      </c>
      <c r="G63397" s="1" t="s">
        <v>25</v>
      </c>
      <c r="H63397" s="1" t="s">
        <v>142</v>
      </c>
      <c r="I63397" s="1" t="s">
        <v>143</v>
      </c>
      <c r="J63397" s="1" t="s">
        <v>143</v>
      </c>
      <c r="K63397" s="1">
        <v>2.0</v>
      </c>
      <c r="M63397" s="3">
        <v>35796.0</v>
      </c>
      <c r="N63397" s="3">
        <v>36364.0</v>
      </c>
    </row>
    <row r="63398">
      <c r="A63398" s="1" t="s">
        <v>216710</v>
      </c>
      <c r="B63398" s="1" t="s">
        <v>216711</v>
      </c>
      <c r="C63398" s="2" t="s">
        <v>216712</v>
      </c>
      <c r="D63398" s="1" t="s">
        <v>3932</v>
      </c>
      <c r="E63398" s="1">
        <v>1060618.0</v>
      </c>
      <c r="F63398" s="1" t="s">
        <v>18</v>
      </c>
      <c r="G63398" s="1" t="s">
        <v>25</v>
      </c>
      <c r="H63398" s="1" t="s">
        <v>64</v>
      </c>
      <c r="I63398" s="1" t="s">
        <v>6512</v>
      </c>
      <c r="J63398" s="1" t="s">
        <v>56936</v>
      </c>
      <c r="K63398" s="1">
        <v>4.0</v>
      </c>
      <c r="L63398" s="3">
        <v>39326.0</v>
      </c>
      <c r="M63398" s="3">
        <v>39448.0</v>
      </c>
      <c r="N63398" s="3">
        <v>41277.0</v>
      </c>
    </row>
    <row r="63399">
      <c r="A63399" s="1" t="s">
        <v>216713</v>
      </c>
      <c r="B63399" s="1" t="s">
        <v>216714</v>
      </c>
      <c r="C63399" s="2" t="s">
        <v>216715</v>
      </c>
      <c r="D63399" s="1" t="s">
        <v>216716</v>
      </c>
      <c r="E63399" s="1" t="s">
        <v>43</v>
      </c>
      <c r="F63399" s="1" t="s">
        <v>18</v>
      </c>
      <c r="G63399" s="1" t="s">
        <v>25</v>
      </c>
      <c r="H63399" s="1" t="s">
        <v>106</v>
      </c>
      <c r="I63399" s="1" t="s">
        <v>107</v>
      </c>
      <c r="J63399" s="1" t="s">
        <v>108</v>
      </c>
      <c r="K63399" s="1">
        <v>1.0</v>
      </c>
      <c r="L63399" s="3">
        <v>39387.0</v>
      </c>
      <c r="M63399" s="3">
        <v>39083.0</v>
      </c>
      <c r="N63399" s="3">
        <v>39083.0</v>
      </c>
    </row>
    <row r="63400">
      <c r="A63400" s="1" t="s">
        <v>216717</v>
      </c>
      <c r="B63400" s="1" t="s">
        <v>216718</v>
      </c>
      <c r="C63400" s="2" t="s">
        <v>216719</v>
      </c>
      <c r="D63400" s="1" t="s">
        <v>216720</v>
      </c>
      <c r="E63400" s="1">
        <v>3.7E7</v>
      </c>
      <c r="F63400" s="1" t="s">
        <v>207</v>
      </c>
      <c r="G63400" s="1" t="s">
        <v>25</v>
      </c>
      <c r="H63400" s="1" t="s">
        <v>64</v>
      </c>
      <c r="I63400" s="1" t="s">
        <v>4405</v>
      </c>
      <c r="J63400" s="1" t="s">
        <v>23151</v>
      </c>
      <c r="K63400" s="1">
        <v>3.0</v>
      </c>
      <c r="L63400" s="3">
        <v>36892.0</v>
      </c>
      <c r="M63400" s="3">
        <v>38596.0</v>
      </c>
      <c r="N63400" s="3">
        <v>40220.0</v>
      </c>
    </row>
    <row r="63401">
      <c r="A63401" s="1" t="s">
        <v>216721</v>
      </c>
      <c r="B63401" s="1" t="s">
        <v>216722</v>
      </c>
      <c r="C63401" s="2" t="s">
        <v>216723</v>
      </c>
      <c r="D63401" s="1" t="s">
        <v>216724</v>
      </c>
      <c r="E63401" s="1" t="s">
        <v>43</v>
      </c>
      <c r="F63401" s="1" t="s">
        <v>18</v>
      </c>
      <c r="G63401" s="1" t="s">
        <v>25</v>
      </c>
      <c r="H63401" s="1" t="s">
        <v>99</v>
      </c>
      <c r="I63401" s="1" t="s">
        <v>3295</v>
      </c>
      <c r="J63401" s="1" t="s">
        <v>130105</v>
      </c>
      <c r="K63401" s="1">
        <v>1.0</v>
      </c>
      <c r="L63401" s="3">
        <v>39846.0</v>
      </c>
      <c r="M63401" s="3">
        <v>39814.0</v>
      </c>
      <c r="N63401" s="3">
        <v>39814.0</v>
      </c>
    </row>
    <row r="63402">
      <c r="A63402" s="1" t="s">
        <v>216725</v>
      </c>
      <c r="B63402" s="1" t="s">
        <v>216726</v>
      </c>
      <c r="C63402" s="2" t="s">
        <v>216727</v>
      </c>
      <c r="D63402" s="1" t="s">
        <v>3396</v>
      </c>
      <c r="E63402" s="1">
        <v>165000.0</v>
      </c>
      <c r="F63402" s="1" t="s">
        <v>18</v>
      </c>
      <c r="G63402" s="1" t="s">
        <v>25</v>
      </c>
      <c r="H63402" s="1" t="s">
        <v>286</v>
      </c>
      <c r="I63402" s="1" t="s">
        <v>578</v>
      </c>
      <c r="J63402" s="1" t="s">
        <v>578</v>
      </c>
      <c r="K63402" s="1">
        <v>1.0</v>
      </c>
      <c r="M63402" s="3">
        <v>38894.0</v>
      </c>
      <c r="N63402" s="3">
        <v>38894.0</v>
      </c>
    </row>
    <row r="63403">
      <c r="A63403" s="1" t="s">
        <v>216728</v>
      </c>
      <c r="B63403" s="1" t="s">
        <v>216729</v>
      </c>
      <c r="C63403" s="2" t="s">
        <v>216730</v>
      </c>
      <c r="D63403" s="1" t="s">
        <v>317</v>
      </c>
      <c r="E63403" s="1">
        <v>4200000.0</v>
      </c>
      <c r="F63403" s="1" t="s">
        <v>18</v>
      </c>
      <c r="G63403" s="1" t="s">
        <v>699</v>
      </c>
      <c r="K63403" s="1">
        <v>2.0</v>
      </c>
      <c r="L63403" s="3">
        <v>41275.0</v>
      </c>
      <c r="M63403" s="3">
        <v>41028.0</v>
      </c>
      <c r="N63403" s="3">
        <v>42009.0</v>
      </c>
    </row>
    <row r="63404">
      <c r="A63404" s="1" t="s">
        <v>216731</v>
      </c>
      <c r="B63404" s="1" t="s">
        <v>216732</v>
      </c>
      <c r="C63404" s="2" t="s">
        <v>216733</v>
      </c>
      <c r="D63404" s="1" t="s">
        <v>189200</v>
      </c>
      <c r="E63404" s="1">
        <v>1.34E7</v>
      </c>
      <c r="F63404" s="1" t="s">
        <v>18</v>
      </c>
      <c r="G63404" s="1" t="s">
        <v>699</v>
      </c>
      <c r="H63404" s="1">
        <v>5.0</v>
      </c>
      <c r="I63404" s="1" t="s">
        <v>700</v>
      </c>
      <c r="J63404" s="1" t="s">
        <v>700</v>
      </c>
      <c r="K63404" s="1">
        <v>3.0</v>
      </c>
      <c r="L63404" s="3">
        <v>40179.0</v>
      </c>
      <c r="M63404" s="3">
        <v>41579.0</v>
      </c>
      <c r="N63404" s="3">
        <v>42129.0</v>
      </c>
    </row>
    <row r="63405">
      <c r="A63405" s="1" t="s">
        <v>216734</v>
      </c>
      <c r="B63405" s="1" t="s">
        <v>216735</v>
      </c>
      <c r="C63405" s="2" t="s">
        <v>216736</v>
      </c>
      <c r="D63405" s="1" t="s">
        <v>544</v>
      </c>
      <c r="E63405" s="1">
        <v>50000.0</v>
      </c>
      <c r="F63405" s="1" t="s">
        <v>18</v>
      </c>
      <c r="G63405" s="1" t="s">
        <v>169556</v>
      </c>
      <c r="H63405" s="1">
        <v>2.0</v>
      </c>
      <c r="I63405" s="1" t="s">
        <v>169557</v>
      </c>
      <c r="J63405" s="1" t="s">
        <v>169557</v>
      </c>
      <c r="K63405" s="1">
        <v>1.0</v>
      </c>
      <c r="M63405" s="3">
        <v>40765.0</v>
      </c>
      <c r="N63405" s="3">
        <v>40765.0</v>
      </c>
    </row>
    <row r="63406">
      <c r="A63406" s="1" t="s">
        <v>216737</v>
      </c>
      <c r="B63406" s="1" t="s">
        <v>216738</v>
      </c>
      <c r="C63406" s="2" t="s">
        <v>216739</v>
      </c>
      <c r="D63406" s="1" t="s">
        <v>216740</v>
      </c>
      <c r="E63406" s="1">
        <v>50000.0</v>
      </c>
      <c r="F63406" s="1" t="s">
        <v>18</v>
      </c>
      <c r="G63406" s="1" t="s">
        <v>25</v>
      </c>
      <c r="H63406" s="1" t="s">
        <v>64</v>
      </c>
      <c r="I63406" s="1" t="s">
        <v>65</v>
      </c>
      <c r="J63406" s="1" t="s">
        <v>1402</v>
      </c>
      <c r="K63406" s="1">
        <v>1.0</v>
      </c>
      <c r="M63406" s="3">
        <v>39888.0</v>
      </c>
      <c r="N63406" s="3">
        <v>39888.0</v>
      </c>
    </row>
    <row r="63407">
      <c r="A63407" s="1" t="s">
        <v>216741</v>
      </c>
      <c r="B63407" s="1" t="s">
        <v>216742</v>
      </c>
      <c r="C63407" s="2" t="s">
        <v>216743</v>
      </c>
      <c r="D63407" s="1" t="s">
        <v>216744</v>
      </c>
      <c r="E63407" s="1">
        <v>2.692774E7</v>
      </c>
      <c r="F63407" s="1" t="s">
        <v>18</v>
      </c>
      <c r="G63407" s="1" t="s">
        <v>37</v>
      </c>
      <c r="K63407" s="1">
        <v>3.0</v>
      </c>
      <c r="L63407" s="3">
        <v>41730.0</v>
      </c>
      <c r="M63407" s="3">
        <v>41883.0</v>
      </c>
      <c r="N63407" s="3">
        <v>42067.0</v>
      </c>
    </row>
    <row r="63408">
      <c r="A63408" s="1" t="s">
        <v>216745</v>
      </c>
      <c r="B63408" s="1" t="s">
        <v>216746</v>
      </c>
      <c r="C63408" s="2" t="s">
        <v>216747</v>
      </c>
      <c r="D63408" s="1" t="s">
        <v>216748</v>
      </c>
      <c r="E63408" s="1">
        <v>1500000.0</v>
      </c>
      <c r="F63408" s="1" t="s">
        <v>18</v>
      </c>
      <c r="G63408" s="1" t="s">
        <v>37</v>
      </c>
      <c r="K63408" s="1">
        <v>1.0</v>
      </c>
      <c r="M63408" s="3">
        <v>41774.0</v>
      </c>
      <c r="N63408" s="3">
        <v>41774.0</v>
      </c>
    </row>
    <row r="63409">
      <c r="A63409" s="1" t="s">
        <v>216749</v>
      </c>
      <c r="B63409" s="1" t="s">
        <v>216750</v>
      </c>
      <c r="C63409" s="2" t="s">
        <v>216751</v>
      </c>
      <c r="D63409" s="1" t="s">
        <v>70</v>
      </c>
      <c r="E63409" s="1">
        <v>6033020.73348125</v>
      </c>
      <c r="F63409" s="1" t="s">
        <v>113</v>
      </c>
      <c r="G63409" s="1" t="s">
        <v>128</v>
      </c>
      <c r="H63409" s="1" t="s">
        <v>129</v>
      </c>
      <c r="I63409" s="1" t="s">
        <v>130</v>
      </c>
      <c r="J63409" s="1" t="s">
        <v>130</v>
      </c>
      <c r="K63409" s="1">
        <v>1.0</v>
      </c>
      <c r="M63409" s="3">
        <v>39308.0</v>
      </c>
      <c r="N63409" s="3">
        <v>39308.0</v>
      </c>
    </row>
    <row r="63410">
      <c r="A63410" s="1" t="s">
        <v>216752</v>
      </c>
      <c r="B63410" s="1" t="s">
        <v>216753</v>
      </c>
      <c r="C63410" s="2" t="s">
        <v>216754</v>
      </c>
      <c r="D63410" s="1" t="s">
        <v>96905</v>
      </c>
      <c r="E63410" s="1">
        <v>600000.0</v>
      </c>
      <c r="F63410" s="1" t="s">
        <v>18</v>
      </c>
      <c r="G63410" s="1" t="s">
        <v>25</v>
      </c>
      <c r="H63410" s="1" t="s">
        <v>380</v>
      </c>
      <c r="I63410" s="1" t="s">
        <v>1212</v>
      </c>
      <c r="J63410" s="1" t="s">
        <v>1212</v>
      </c>
      <c r="K63410" s="1">
        <v>1.0</v>
      </c>
      <c r="L63410" s="3">
        <v>40696.0</v>
      </c>
      <c r="M63410" s="3">
        <v>41501.0</v>
      </c>
      <c r="N63410" s="3">
        <v>41501.0</v>
      </c>
    </row>
    <row r="63411">
      <c r="A63411" s="1" t="s">
        <v>216755</v>
      </c>
      <c r="B63411" s="1" t="s">
        <v>216756</v>
      </c>
      <c r="C63411" s="2" t="s">
        <v>216757</v>
      </c>
      <c r="D63411" s="1" t="s">
        <v>7867</v>
      </c>
      <c r="E63411" s="1">
        <v>407200.0</v>
      </c>
      <c r="F63411" s="1" t="s">
        <v>18</v>
      </c>
      <c r="G63411" s="1" t="s">
        <v>19</v>
      </c>
      <c r="H63411" s="1">
        <v>10.0</v>
      </c>
      <c r="I63411" s="1" t="s">
        <v>672</v>
      </c>
      <c r="J63411" s="1" t="s">
        <v>673</v>
      </c>
      <c r="K63411" s="1">
        <v>1.0</v>
      </c>
      <c r="L63411" s="3">
        <v>41687.0</v>
      </c>
      <c r="M63411" s="3">
        <v>42263.0</v>
      </c>
      <c r="N63411" s="3">
        <v>42263.0</v>
      </c>
    </row>
    <row r="63412">
      <c r="A63412" s="1" t="s">
        <v>216758</v>
      </c>
      <c r="B63412" s="2" t="s">
        <v>216759</v>
      </c>
      <c r="C63412" s="2" t="s">
        <v>216760</v>
      </c>
      <c r="D63412" s="1" t="s">
        <v>216761</v>
      </c>
      <c r="E63412" s="1">
        <v>300000.0</v>
      </c>
      <c r="F63412" s="1" t="s">
        <v>18</v>
      </c>
      <c r="G63412" s="1" t="s">
        <v>8171</v>
      </c>
      <c r="H63412" s="1">
        <v>14.0</v>
      </c>
      <c r="I63412" s="1" t="s">
        <v>16970</v>
      </c>
      <c r="J63412" s="1" t="s">
        <v>16970</v>
      </c>
      <c r="K63412" s="1">
        <v>1.0</v>
      </c>
      <c r="L63412" s="3">
        <v>41153.0</v>
      </c>
      <c r="M63412" s="3">
        <v>41974.0</v>
      </c>
      <c r="N63412" s="3">
        <v>41974.0</v>
      </c>
    </row>
    <row r="63413">
      <c r="A63413" s="1" t="s">
        <v>216762</v>
      </c>
      <c r="B63413" s="1" t="s">
        <v>216763</v>
      </c>
      <c r="C63413" s="2" t="s">
        <v>216764</v>
      </c>
      <c r="D63413" s="1" t="s">
        <v>216765</v>
      </c>
      <c r="E63413" s="1">
        <v>1000000.0</v>
      </c>
      <c r="F63413" s="1" t="s">
        <v>113</v>
      </c>
      <c r="G63413" s="1" t="s">
        <v>25</v>
      </c>
      <c r="H63413" s="1" t="s">
        <v>64</v>
      </c>
      <c r="I63413" s="1" t="s">
        <v>65</v>
      </c>
      <c r="J63413" s="1" t="s">
        <v>271</v>
      </c>
      <c r="K63413" s="1">
        <v>2.0</v>
      </c>
      <c r="L63413" s="3">
        <v>41122.0</v>
      </c>
      <c r="M63413" s="3">
        <v>41326.0</v>
      </c>
      <c r="N63413" s="3">
        <v>41627.0</v>
      </c>
    </row>
    <row r="63414">
      <c r="A63414" s="1" t="s">
        <v>216766</v>
      </c>
      <c r="B63414" s="1" t="s">
        <v>216767</v>
      </c>
      <c r="C63414" s="2" t="s">
        <v>216768</v>
      </c>
      <c r="D63414" s="1" t="s">
        <v>216769</v>
      </c>
      <c r="E63414" s="1">
        <v>100000.0</v>
      </c>
      <c r="F63414" s="1" t="s">
        <v>18</v>
      </c>
      <c r="G63414" s="1" t="s">
        <v>57</v>
      </c>
      <c r="H63414" s="1" t="s">
        <v>202</v>
      </c>
      <c r="I63414" s="1" t="s">
        <v>203</v>
      </c>
      <c r="J63414" s="1" t="s">
        <v>203</v>
      </c>
      <c r="K63414" s="1">
        <v>1.0</v>
      </c>
      <c r="L63414" s="3">
        <v>41649.0</v>
      </c>
      <c r="M63414" s="3">
        <v>41649.0</v>
      </c>
      <c r="N63414" s="3">
        <v>41649.0</v>
      </c>
    </row>
    <row r="63415">
      <c r="A63415" s="1" t="s">
        <v>216770</v>
      </c>
      <c r="B63415" s="1" t="s">
        <v>216771</v>
      </c>
      <c r="C63415" s="2" t="s">
        <v>216772</v>
      </c>
      <c r="D63415" s="1" t="s">
        <v>216773</v>
      </c>
      <c r="E63415" s="1" t="s">
        <v>43</v>
      </c>
      <c r="F63415" s="1" t="s">
        <v>18</v>
      </c>
      <c r="G63415" s="1" t="s">
        <v>25</v>
      </c>
      <c r="H63415" s="1" t="s">
        <v>64</v>
      </c>
      <c r="I63415" s="1" t="s">
        <v>65</v>
      </c>
      <c r="J63415" s="1" t="s">
        <v>1103</v>
      </c>
      <c r="K63415" s="1">
        <v>2.0</v>
      </c>
      <c r="M63415" s="3">
        <v>41277.0</v>
      </c>
      <c r="N63415" s="3">
        <v>41518.0</v>
      </c>
    </row>
    <row r="63416">
      <c r="A63416" s="1" t="s">
        <v>216774</v>
      </c>
      <c r="B63416" s="1" t="s">
        <v>216775</v>
      </c>
      <c r="C63416" s="2" t="s">
        <v>216776</v>
      </c>
      <c r="D63416" s="1" t="s">
        <v>133020</v>
      </c>
      <c r="E63416" s="1">
        <v>3225000.0</v>
      </c>
      <c r="F63416" s="1" t="s">
        <v>18</v>
      </c>
      <c r="G63416" s="1" t="s">
        <v>25</v>
      </c>
      <c r="H63416" s="1" t="s">
        <v>64</v>
      </c>
      <c r="I63416" s="1" t="s">
        <v>65</v>
      </c>
      <c r="J63416" s="1" t="s">
        <v>71</v>
      </c>
      <c r="K63416" s="1">
        <v>2.0</v>
      </c>
      <c r="L63416" s="3">
        <v>41395.0</v>
      </c>
      <c r="M63416" s="3">
        <v>41620.0</v>
      </c>
      <c r="N63416" s="3">
        <v>41904.0</v>
      </c>
    </row>
    <row r="63417">
      <c r="A63417" s="1" t="s">
        <v>216777</v>
      </c>
      <c r="B63417" s="1" t="s">
        <v>216778</v>
      </c>
      <c r="C63417" s="2" t="s">
        <v>216779</v>
      </c>
      <c r="D63417" s="1" t="s">
        <v>216780</v>
      </c>
      <c r="E63417" s="1">
        <v>500000.0</v>
      </c>
      <c r="F63417" s="1" t="s">
        <v>18</v>
      </c>
      <c r="G63417" s="1" t="s">
        <v>57</v>
      </c>
      <c r="H63417" s="1" t="s">
        <v>58</v>
      </c>
      <c r="I63417" s="1" t="s">
        <v>59</v>
      </c>
      <c r="J63417" s="1" t="s">
        <v>59</v>
      </c>
      <c r="K63417" s="1">
        <v>1.0</v>
      </c>
      <c r="L63417" s="3">
        <v>40081.0</v>
      </c>
      <c r="M63417" s="3">
        <v>40999.0</v>
      </c>
      <c r="N63417" s="3">
        <v>40999.0</v>
      </c>
    </row>
    <row r="63418">
      <c r="A63418" s="1" t="s">
        <v>216781</v>
      </c>
      <c r="B63418" s="1" t="s">
        <v>216782</v>
      </c>
      <c r="C63418" s="2" t="s">
        <v>216783</v>
      </c>
      <c r="D63418" s="1" t="s">
        <v>36</v>
      </c>
      <c r="E63418" s="1" t="s">
        <v>43</v>
      </c>
      <c r="F63418" s="1" t="s">
        <v>18</v>
      </c>
      <c r="G63418" s="1" t="s">
        <v>25</v>
      </c>
      <c r="H63418" s="1" t="s">
        <v>64</v>
      </c>
      <c r="I63418" s="1" t="s">
        <v>65</v>
      </c>
      <c r="J63418" s="1" t="s">
        <v>606</v>
      </c>
      <c r="K63418" s="1">
        <v>1.0</v>
      </c>
      <c r="L63418" s="3">
        <v>40391.0</v>
      </c>
      <c r="M63418" s="3">
        <v>40842.0</v>
      </c>
      <c r="N63418" s="3">
        <v>40842.0</v>
      </c>
    </row>
    <row r="63419">
      <c r="A63419" s="1" t="s">
        <v>216784</v>
      </c>
      <c r="B63419" s="1" t="s">
        <v>216785</v>
      </c>
      <c r="C63419" s="2" t="s">
        <v>216786</v>
      </c>
      <c r="D63419" s="1" t="s">
        <v>216787</v>
      </c>
      <c r="E63419" s="1">
        <v>1.15E7</v>
      </c>
      <c r="F63419" s="1" t="s">
        <v>18</v>
      </c>
      <c r="G63419" s="1" t="s">
        <v>25</v>
      </c>
      <c r="H63419" s="1" t="s">
        <v>64</v>
      </c>
      <c r="I63419" s="1" t="s">
        <v>65</v>
      </c>
      <c r="J63419" s="1" t="s">
        <v>71</v>
      </c>
      <c r="K63419" s="1">
        <v>3.0</v>
      </c>
      <c r="L63419" s="3">
        <v>40544.0</v>
      </c>
      <c r="M63419" s="3">
        <v>40756.0</v>
      </c>
      <c r="N63419" s="3">
        <v>41862.0</v>
      </c>
    </row>
    <row r="63420">
      <c r="A63420" s="1" t="s">
        <v>216788</v>
      </c>
      <c r="B63420" s="1" t="s">
        <v>216789</v>
      </c>
      <c r="C63420" s="2" t="s">
        <v>216790</v>
      </c>
      <c r="D63420" s="1" t="s">
        <v>8875</v>
      </c>
      <c r="E63420" s="1">
        <v>3.1065E7</v>
      </c>
      <c r="F63420" s="1" t="s">
        <v>18</v>
      </c>
      <c r="G63420" s="1" t="s">
        <v>25</v>
      </c>
      <c r="H63420" s="1" t="s">
        <v>121</v>
      </c>
      <c r="I63420" s="1" t="s">
        <v>528</v>
      </c>
      <c r="J63420" s="1" t="s">
        <v>11121</v>
      </c>
      <c r="K63420" s="1">
        <v>4.0</v>
      </c>
      <c r="L63420" s="3">
        <v>38718.0</v>
      </c>
      <c r="M63420" s="3">
        <v>39114.0</v>
      </c>
      <c r="N63420" s="3">
        <v>41178.0</v>
      </c>
    </row>
    <row r="63421">
      <c r="A63421" s="1" t="s">
        <v>216791</v>
      </c>
      <c r="B63421" s="1" t="s">
        <v>216792</v>
      </c>
      <c r="C63421" s="2" t="s">
        <v>216793</v>
      </c>
      <c r="D63421" s="1" t="s">
        <v>216794</v>
      </c>
      <c r="E63421" s="1">
        <v>800000.0</v>
      </c>
      <c r="F63421" s="1" t="s">
        <v>113</v>
      </c>
      <c r="G63421" s="1" t="s">
        <v>25</v>
      </c>
      <c r="H63421" s="1" t="s">
        <v>44</v>
      </c>
      <c r="I63421" s="1" t="s">
        <v>282</v>
      </c>
      <c r="J63421" s="1" t="s">
        <v>282</v>
      </c>
      <c r="K63421" s="1">
        <v>1.0</v>
      </c>
      <c r="L63421" s="3">
        <v>41282.0</v>
      </c>
      <c r="M63421" s="3">
        <v>41654.0</v>
      </c>
      <c r="N63421" s="3">
        <v>41654.0</v>
      </c>
    </row>
    <row r="63422">
      <c r="A63422" s="1" t="s">
        <v>216795</v>
      </c>
      <c r="B63422" s="1" t="s">
        <v>216796</v>
      </c>
      <c r="C63422" s="2" t="s">
        <v>216797</v>
      </c>
      <c r="D63422" s="1" t="s">
        <v>1377</v>
      </c>
      <c r="E63422" s="1">
        <v>975000.0</v>
      </c>
      <c r="F63422" s="1" t="s">
        <v>18</v>
      </c>
      <c r="G63422" s="1" t="s">
        <v>25</v>
      </c>
      <c r="H63422" s="1" t="s">
        <v>106</v>
      </c>
      <c r="I63422" s="1" t="s">
        <v>107</v>
      </c>
      <c r="J63422" s="1" t="s">
        <v>108</v>
      </c>
      <c r="K63422" s="1">
        <v>1.0</v>
      </c>
      <c r="L63422" s="3">
        <v>40391.0</v>
      </c>
      <c r="M63422" s="3">
        <v>41262.0</v>
      </c>
      <c r="N63422" s="3">
        <v>41262.0</v>
      </c>
    </row>
    <row r="63423">
      <c r="A63423" s="1" t="s">
        <v>216798</v>
      </c>
      <c r="B63423" s="1" t="s">
        <v>216799</v>
      </c>
      <c r="C63423" s="2" t="s">
        <v>216800</v>
      </c>
      <c r="D63423" s="1" t="s">
        <v>275</v>
      </c>
      <c r="E63423" s="1">
        <v>2200000.0</v>
      </c>
      <c r="F63423" s="1" t="s">
        <v>18</v>
      </c>
      <c r="G63423" s="1" t="s">
        <v>25</v>
      </c>
      <c r="H63423" s="1" t="s">
        <v>64</v>
      </c>
      <c r="I63423" s="1" t="s">
        <v>95</v>
      </c>
      <c r="J63423" s="1" t="s">
        <v>95</v>
      </c>
      <c r="K63423" s="1">
        <v>1.0</v>
      </c>
      <c r="L63423" s="3">
        <v>40725.0</v>
      </c>
      <c r="M63423" s="3">
        <v>41177.0</v>
      </c>
      <c r="N63423" s="3">
        <v>41177.0</v>
      </c>
    </row>
    <row r="63424">
      <c r="A63424" s="1" t="s">
        <v>216801</v>
      </c>
      <c r="B63424" s="1" t="s">
        <v>216802</v>
      </c>
      <c r="C63424" s="2" t="s">
        <v>216803</v>
      </c>
      <c r="D63424" s="1" t="s">
        <v>1503</v>
      </c>
      <c r="E63424" s="1">
        <v>800000.0</v>
      </c>
      <c r="F63424" s="1" t="s">
        <v>18</v>
      </c>
      <c r="G63424" s="1" t="s">
        <v>57</v>
      </c>
      <c r="H63424" s="1" t="s">
        <v>4487</v>
      </c>
      <c r="I63424" s="1" t="s">
        <v>6236</v>
      </c>
      <c r="J63424" s="1" t="s">
        <v>6236</v>
      </c>
      <c r="K63424" s="1">
        <v>1.0</v>
      </c>
      <c r="M63424" s="3">
        <v>40259.0</v>
      </c>
      <c r="N63424" s="3">
        <v>40259.0</v>
      </c>
    </row>
    <row r="63425">
      <c r="A63425" s="1" t="s">
        <v>216804</v>
      </c>
      <c r="B63425" s="1" t="s">
        <v>216805</v>
      </c>
      <c r="C63425" s="2" t="s">
        <v>216806</v>
      </c>
      <c r="D63425" s="1" t="s">
        <v>216807</v>
      </c>
      <c r="E63425" s="1">
        <v>2450000.0</v>
      </c>
      <c r="F63425" s="1" t="s">
        <v>18</v>
      </c>
      <c r="G63425" s="1" t="s">
        <v>25</v>
      </c>
      <c r="H63425" s="1" t="s">
        <v>972</v>
      </c>
      <c r="I63425" s="1" t="s">
        <v>973</v>
      </c>
      <c r="J63425" s="1" t="s">
        <v>973</v>
      </c>
      <c r="K63425" s="1">
        <v>3.0</v>
      </c>
      <c r="L63425" s="3">
        <v>41000.0</v>
      </c>
      <c r="M63425" s="3">
        <v>41227.0</v>
      </c>
      <c r="N63425" s="3">
        <v>42089.0</v>
      </c>
    </row>
    <row r="63426">
      <c r="A63426" s="1" t="s">
        <v>216808</v>
      </c>
      <c r="B63426" s="1" t="s">
        <v>216809</v>
      </c>
      <c r="C63426" s="2" t="s">
        <v>216810</v>
      </c>
      <c r="D63426" s="1" t="s">
        <v>2822</v>
      </c>
      <c r="E63426" s="1">
        <v>6950000.0</v>
      </c>
      <c r="F63426" s="1" t="s">
        <v>18</v>
      </c>
      <c r="G63426" s="1" t="s">
        <v>165</v>
      </c>
      <c r="H63426" s="1" t="s">
        <v>166</v>
      </c>
      <c r="I63426" s="1" t="s">
        <v>167</v>
      </c>
      <c r="J63426" s="1" t="s">
        <v>167</v>
      </c>
      <c r="K63426" s="1">
        <v>2.0</v>
      </c>
      <c r="L63426" s="3">
        <v>36892.0</v>
      </c>
      <c r="M63426" s="3">
        <v>39090.0</v>
      </c>
      <c r="N63426" s="3">
        <v>41075.0</v>
      </c>
    </row>
    <row r="63427">
      <c r="A63427" s="1" t="s">
        <v>216811</v>
      </c>
      <c r="B63427" s="1" t="s">
        <v>216812</v>
      </c>
      <c r="C63427" s="2" t="s">
        <v>216813</v>
      </c>
      <c r="D63427" s="1" t="s">
        <v>42</v>
      </c>
      <c r="E63427" s="1">
        <v>100000.0</v>
      </c>
      <c r="F63427" s="1" t="s">
        <v>18</v>
      </c>
      <c r="G63427" s="1" t="s">
        <v>25</v>
      </c>
      <c r="H63427" s="1" t="s">
        <v>106</v>
      </c>
      <c r="I63427" s="1" t="s">
        <v>107</v>
      </c>
      <c r="J63427" s="1" t="s">
        <v>5335</v>
      </c>
      <c r="K63427" s="1">
        <v>2.0</v>
      </c>
      <c r="L63427" s="3">
        <v>40695.0</v>
      </c>
      <c r="M63427" s="3">
        <v>41404.0</v>
      </c>
      <c r="N63427" s="3">
        <v>41821.0</v>
      </c>
    </row>
    <row r="63428">
      <c r="A63428" s="1" t="s">
        <v>216814</v>
      </c>
      <c r="B63428" s="1" t="s">
        <v>216815</v>
      </c>
      <c r="C63428" s="2" t="s">
        <v>216816</v>
      </c>
      <c r="D63428" s="1" t="s">
        <v>216817</v>
      </c>
      <c r="E63428" s="1">
        <v>75000.0</v>
      </c>
      <c r="F63428" s="1" t="s">
        <v>18</v>
      </c>
      <c r="G63428" s="1" t="s">
        <v>25</v>
      </c>
      <c r="H63428" s="1" t="s">
        <v>1080</v>
      </c>
      <c r="I63428" s="1" t="s">
        <v>1081</v>
      </c>
      <c r="J63428" s="1" t="s">
        <v>1081</v>
      </c>
      <c r="K63428" s="1">
        <v>1.0</v>
      </c>
      <c r="L63428" s="3">
        <v>40283.0</v>
      </c>
      <c r="M63428" s="3">
        <v>40283.0</v>
      </c>
      <c r="N63428" s="3">
        <v>40283.0</v>
      </c>
    </row>
    <row r="63429">
      <c r="A63429" s="1" t="s">
        <v>216818</v>
      </c>
      <c r="B63429" s="1" t="s">
        <v>216819</v>
      </c>
      <c r="C63429" s="2" t="s">
        <v>216820</v>
      </c>
      <c r="D63429" s="1" t="s">
        <v>216821</v>
      </c>
      <c r="E63429" s="1" t="s">
        <v>43</v>
      </c>
      <c r="F63429" s="1" t="s">
        <v>18</v>
      </c>
      <c r="G63429" s="1" t="s">
        <v>699</v>
      </c>
      <c r="H63429" s="1">
        <v>5.0</v>
      </c>
      <c r="I63429" s="1" t="s">
        <v>700</v>
      </c>
      <c r="J63429" s="1" t="s">
        <v>700</v>
      </c>
      <c r="K63429" s="1">
        <v>1.0</v>
      </c>
      <c r="L63429" s="3">
        <v>41548.0</v>
      </c>
      <c r="M63429" s="3">
        <v>41772.0</v>
      </c>
      <c r="N63429" s="3">
        <v>41772.0</v>
      </c>
    </row>
    <row r="63430">
      <c r="A63430" s="1" t="s">
        <v>216822</v>
      </c>
      <c r="B63430" s="1" t="s">
        <v>216823</v>
      </c>
      <c r="C63430" s="2" t="s">
        <v>216824</v>
      </c>
      <c r="D63430" s="1" t="s">
        <v>216825</v>
      </c>
      <c r="E63430" s="1">
        <v>4545754.0</v>
      </c>
      <c r="F63430" s="1" t="s">
        <v>18</v>
      </c>
      <c r="G63430" s="1" t="s">
        <v>128</v>
      </c>
      <c r="H63430" s="1" t="s">
        <v>129</v>
      </c>
      <c r="I63430" s="1" t="s">
        <v>130</v>
      </c>
      <c r="J63430" s="1" t="s">
        <v>130</v>
      </c>
      <c r="K63430" s="1">
        <v>1.0</v>
      </c>
      <c r="L63430" s="3">
        <v>40695.0</v>
      </c>
      <c r="M63430" s="3">
        <v>41610.0</v>
      </c>
      <c r="N63430" s="3">
        <v>41610.0</v>
      </c>
    </row>
    <row r="63431">
      <c r="A63431" s="1" t="s">
        <v>216826</v>
      </c>
      <c r="B63431" s="1" t="s">
        <v>216827</v>
      </c>
      <c r="C63431" s="2" t="s">
        <v>216828</v>
      </c>
      <c r="D63431" s="1" t="s">
        <v>216829</v>
      </c>
      <c r="E63431" s="1">
        <v>1.485E7</v>
      </c>
      <c r="F63431" s="1" t="s">
        <v>18</v>
      </c>
      <c r="G63431" s="1" t="s">
        <v>25</v>
      </c>
      <c r="H63431" s="1" t="s">
        <v>82</v>
      </c>
      <c r="I63431" s="1" t="s">
        <v>1764</v>
      </c>
      <c r="J63431" s="1" t="s">
        <v>1764</v>
      </c>
      <c r="K63431" s="1">
        <v>6.0</v>
      </c>
      <c r="L63431" s="3">
        <v>40513.0</v>
      </c>
      <c r="M63431" s="3">
        <v>41088.0</v>
      </c>
      <c r="N63431" s="3">
        <v>42053.0</v>
      </c>
    </row>
    <row r="63432">
      <c r="A63432" s="1" t="s">
        <v>216830</v>
      </c>
      <c r="B63432" s="1" t="s">
        <v>216831</v>
      </c>
      <c r="C63432" s="2" t="s">
        <v>216832</v>
      </c>
      <c r="D63432" s="1" t="s">
        <v>216833</v>
      </c>
      <c r="E63432" s="1">
        <v>150000.0</v>
      </c>
      <c r="F63432" s="1" t="s">
        <v>18</v>
      </c>
      <c r="G63432" s="1" t="s">
        <v>57</v>
      </c>
      <c r="H63432" s="1" t="s">
        <v>202</v>
      </c>
      <c r="I63432" s="1" t="s">
        <v>203</v>
      </c>
      <c r="J63432" s="1" t="s">
        <v>203</v>
      </c>
      <c r="K63432" s="1">
        <v>3.0</v>
      </c>
      <c r="L63432" s="3">
        <v>41640.0</v>
      </c>
      <c r="M63432" s="3">
        <v>41884.0</v>
      </c>
      <c r="N63432" s="3">
        <v>42324.0</v>
      </c>
    </row>
    <row r="63433">
      <c r="A63433" s="1" t="s">
        <v>216834</v>
      </c>
      <c r="B63433" s="1" t="s">
        <v>216835</v>
      </c>
      <c r="C63433" s="2" t="s">
        <v>216836</v>
      </c>
      <c r="E63433" s="1" t="s">
        <v>43</v>
      </c>
      <c r="F63433" s="1" t="s">
        <v>18</v>
      </c>
      <c r="G63433" s="1" t="s">
        <v>3319</v>
      </c>
      <c r="H63433" s="1">
        <v>14.0</v>
      </c>
      <c r="I63433" s="1" t="s">
        <v>6213</v>
      </c>
      <c r="J63433" s="1" t="s">
        <v>6213</v>
      </c>
      <c r="K63433" s="1">
        <v>1.0</v>
      </c>
      <c r="L63433" s="3">
        <v>39814.0</v>
      </c>
      <c r="M63433" s="3">
        <v>40909.0</v>
      </c>
      <c r="N63433" s="3">
        <v>40909.0</v>
      </c>
    </row>
    <row r="63434">
      <c r="A63434" s="1" t="s">
        <v>216837</v>
      </c>
      <c r="B63434" s="1" t="s">
        <v>216838</v>
      </c>
      <c r="C63434" s="2" t="s">
        <v>216839</v>
      </c>
      <c r="D63434" s="1" t="s">
        <v>216840</v>
      </c>
      <c r="E63434" s="1" t="s">
        <v>43</v>
      </c>
      <c r="F63434" s="1" t="s">
        <v>18</v>
      </c>
      <c r="G63434" s="1" t="s">
        <v>25</v>
      </c>
      <c r="H63434" s="1" t="s">
        <v>89</v>
      </c>
      <c r="I63434" s="1" t="s">
        <v>1260</v>
      </c>
      <c r="J63434" s="1" t="s">
        <v>137482</v>
      </c>
      <c r="K63434" s="1">
        <v>1.0</v>
      </c>
      <c r="L63434" s="3">
        <v>40544.0</v>
      </c>
      <c r="M63434" s="3">
        <v>41395.0</v>
      </c>
      <c r="N63434" s="3">
        <v>41395.0</v>
      </c>
    </row>
    <row r="63435">
      <c r="A63435" s="1" t="s">
        <v>216841</v>
      </c>
      <c r="B63435" s="1" t="s">
        <v>216842</v>
      </c>
      <c r="C63435" s="2" t="s">
        <v>216843</v>
      </c>
      <c r="D63435" s="1" t="s">
        <v>23235</v>
      </c>
      <c r="E63435" s="1">
        <v>270000.0</v>
      </c>
      <c r="F63435" s="1" t="s">
        <v>18</v>
      </c>
      <c r="G63435" s="1" t="s">
        <v>25</v>
      </c>
      <c r="H63435" s="1" t="s">
        <v>106</v>
      </c>
      <c r="I63435" s="1" t="s">
        <v>107</v>
      </c>
      <c r="J63435" s="1" t="s">
        <v>108</v>
      </c>
      <c r="K63435" s="1">
        <v>1.0</v>
      </c>
      <c r="L63435" s="3">
        <v>39448.0</v>
      </c>
      <c r="M63435" s="3">
        <v>39692.0</v>
      </c>
      <c r="N63435" s="3">
        <v>39692.0</v>
      </c>
    </row>
    <row r="63436">
      <c r="A63436" s="1" t="s">
        <v>216844</v>
      </c>
      <c r="B63436" s="1" t="s">
        <v>216845</v>
      </c>
      <c r="C63436" s="2" t="s">
        <v>216846</v>
      </c>
      <c r="D63436" s="1" t="s">
        <v>216847</v>
      </c>
      <c r="E63436" s="1">
        <v>3.567E7</v>
      </c>
      <c r="F63436" s="1" t="s">
        <v>18</v>
      </c>
      <c r="G63436" s="1" t="s">
        <v>25</v>
      </c>
      <c r="H63436" s="1" t="s">
        <v>64</v>
      </c>
      <c r="I63436" s="1" t="s">
        <v>65</v>
      </c>
      <c r="J63436" s="1" t="s">
        <v>71</v>
      </c>
      <c r="K63436" s="1">
        <v>4.0</v>
      </c>
      <c r="L63436" s="3">
        <v>38718.0</v>
      </c>
      <c r="M63436" s="3">
        <v>39083.0</v>
      </c>
      <c r="N63436" s="3">
        <v>41751.0</v>
      </c>
    </row>
    <row r="63437">
      <c r="A63437" s="1" t="s">
        <v>216848</v>
      </c>
      <c r="B63437" s="1" t="s">
        <v>216849</v>
      </c>
      <c r="C63437" s="2" t="s">
        <v>216850</v>
      </c>
      <c r="D63437" s="1" t="s">
        <v>216851</v>
      </c>
      <c r="E63437" s="1" t="s">
        <v>43</v>
      </c>
      <c r="F63437" s="1" t="s">
        <v>18</v>
      </c>
      <c r="G63437" s="1" t="s">
        <v>165</v>
      </c>
      <c r="H63437" s="1" t="s">
        <v>1454</v>
      </c>
      <c r="I63437" s="1" t="s">
        <v>1229</v>
      </c>
      <c r="J63437" s="1" t="s">
        <v>216852</v>
      </c>
      <c r="K63437" s="1">
        <v>1.0</v>
      </c>
      <c r="L63437" s="3">
        <v>40101.0</v>
      </c>
      <c r="M63437" s="3">
        <v>40101.0</v>
      </c>
      <c r="N63437" s="3">
        <v>40101.0</v>
      </c>
    </row>
    <row r="63438">
      <c r="A63438" s="1" t="s">
        <v>216853</v>
      </c>
      <c r="B63438" s="1" t="s">
        <v>216854</v>
      </c>
      <c r="C63438" s="2" t="s">
        <v>216855</v>
      </c>
      <c r="D63438" s="1" t="s">
        <v>357</v>
      </c>
      <c r="E63438" s="1" t="s">
        <v>43</v>
      </c>
      <c r="F63438" s="1" t="s">
        <v>18</v>
      </c>
      <c r="G63438" s="1" t="s">
        <v>25</v>
      </c>
      <c r="H63438" s="1" t="s">
        <v>208</v>
      </c>
      <c r="I63438" s="1" t="s">
        <v>843</v>
      </c>
      <c r="J63438" s="1" t="s">
        <v>216856</v>
      </c>
      <c r="K63438" s="1">
        <v>1.0</v>
      </c>
      <c r="L63438" s="3">
        <v>41365.0</v>
      </c>
      <c r="M63438" s="3">
        <v>41943.0</v>
      </c>
      <c r="N63438" s="3">
        <v>41943.0</v>
      </c>
    </row>
    <row r="63439">
      <c r="A63439" s="1" t="s">
        <v>216857</v>
      </c>
      <c r="B63439" s="1" t="s">
        <v>216858</v>
      </c>
      <c r="C63439" s="2" t="s">
        <v>216859</v>
      </c>
      <c r="D63439" s="1" t="s">
        <v>216860</v>
      </c>
      <c r="E63439" s="1">
        <v>1229229.0</v>
      </c>
      <c r="F63439" s="1" t="s">
        <v>18</v>
      </c>
      <c r="G63439" s="1" t="s">
        <v>128</v>
      </c>
      <c r="H63439" s="1" t="s">
        <v>129</v>
      </c>
      <c r="I63439" s="1" t="s">
        <v>130</v>
      </c>
      <c r="J63439" s="1" t="s">
        <v>130</v>
      </c>
      <c r="K63439" s="1">
        <v>2.0</v>
      </c>
      <c r="L63439" s="3">
        <v>40544.0</v>
      </c>
      <c r="M63439" s="3">
        <v>41107.0</v>
      </c>
      <c r="N63439" s="3">
        <v>42159.0</v>
      </c>
    </row>
    <row r="63440">
      <c r="A63440" s="1" t="s">
        <v>216861</v>
      </c>
      <c r="B63440" s="1" t="s">
        <v>216862</v>
      </c>
      <c r="C63440" s="2" t="s">
        <v>216863</v>
      </c>
      <c r="D63440" s="1" t="s">
        <v>70879</v>
      </c>
      <c r="E63440" s="1">
        <v>200000.0</v>
      </c>
      <c r="F63440" s="1" t="s">
        <v>18</v>
      </c>
      <c r="G63440" s="1" t="s">
        <v>25</v>
      </c>
      <c r="H63440" s="1" t="s">
        <v>142</v>
      </c>
      <c r="I63440" s="1" t="s">
        <v>19671</v>
      </c>
      <c r="J63440" s="1" t="s">
        <v>19671</v>
      </c>
      <c r="K63440" s="1">
        <v>1.0</v>
      </c>
      <c r="L63440" s="3">
        <v>42110.0</v>
      </c>
      <c r="M63440" s="3">
        <v>42152.0</v>
      </c>
      <c r="N63440" s="3">
        <v>42152.0</v>
      </c>
    </row>
    <row r="63441">
      <c r="A63441" s="1" t="s">
        <v>216864</v>
      </c>
      <c r="B63441" s="1" t="s">
        <v>216865</v>
      </c>
      <c r="C63441" s="2" t="s">
        <v>216866</v>
      </c>
      <c r="D63441" s="1" t="s">
        <v>216867</v>
      </c>
      <c r="E63441" s="1">
        <v>30000.0</v>
      </c>
      <c r="F63441" s="1" t="s">
        <v>18</v>
      </c>
      <c r="G63441" s="1" t="s">
        <v>25</v>
      </c>
      <c r="H63441" s="1" t="s">
        <v>64</v>
      </c>
      <c r="I63441" s="1" t="s">
        <v>95</v>
      </c>
      <c r="J63441" s="1" t="s">
        <v>95</v>
      </c>
      <c r="K63441" s="1">
        <v>1.0</v>
      </c>
      <c r="L63441" s="3">
        <v>40738.0</v>
      </c>
      <c r="M63441" s="3">
        <v>41159.0</v>
      </c>
      <c r="N63441" s="3">
        <v>41159.0</v>
      </c>
    </row>
    <row r="63442">
      <c r="A63442" s="1" t="s">
        <v>216868</v>
      </c>
      <c r="B63442" s="1" t="s">
        <v>216869</v>
      </c>
      <c r="C63442" s="2" t="s">
        <v>216870</v>
      </c>
      <c r="D63442" s="1" t="s">
        <v>216871</v>
      </c>
      <c r="E63442" s="1">
        <v>290000.0</v>
      </c>
      <c r="F63442" s="1" t="s">
        <v>18</v>
      </c>
      <c r="G63442" s="1" t="s">
        <v>12312</v>
      </c>
      <c r="H63442" s="1">
        <v>18.0</v>
      </c>
      <c r="I63442" s="1" t="s">
        <v>28669</v>
      </c>
      <c r="J63442" s="1" t="s">
        <v>28670</v>
      </c>
      <c r="K63442" s="1">
        <v>2.0</v>
      </c>
      <c r="L63442" s="3">
        <v>41275.0</v>
      </c>
      <c r="M63442" s="3">
        <v>40603.0</v>
      </c>
      <c r="N63442" s="3">
        <v>41593.0</v>
      </c>
    </row>
    <row r="63443">
      <c r="A63443" s="1" t="s">
        <v>216872</v>
      </c>
      <c r="B63443" s="1" t="s">
        <v>216873</v>
      </c>
      <c r="C63443" s="2" t="s">
        <v>216874</v>
      </c>
      <c r="D63443" s="1" t="s">
        <v>75</v>
      </c>
      <c r="E63443" s="1">
        <v>450000.0</v>
      </c>
      <c r="F63443" s="1" t="s">
        <v>18</v>
      </c>
      <c r="G63443" s="1" t="s">
        <v>650</v>
      </c>
      <c r="H63443" s="1">
        <v>4.0</v>
      </c>
      <c r="I63443" s="1" t="s">
        <v>3690</v>
      </c>
      <c r="J63443" s="1" t="s">
        <v>3690</v>
      </c>
      <c r="K63443" s="1">
        <v>1.0</v>
      </c>
      <c r="M63443" s="3">
        <v>41470.0</v>
      </c>
      <c r="N63443" s="3">
        <v>41470.0</v>
      </c>
    </row>
    <row r="63444">
      <c r="A63444" s="1" t="s">
        <v>216875</v>
      </c>
      <c r="B63444" s="1" t="s">
        <v>216876</v>
      </c>
      <c r="C63444" s="2" t="s">
        <v>216877</v>
      </c>
      <c r="D63444" s="1" t="s">
        <v>216878</v>
      </c>
      <c r="E63444" s="1" t="s">
        <v>43</v>
      </c>
      <c r="F63444" s="1" t="s">
        <v>18</v>
      </c>
      <c r="G63444" s="1" t="s">
        <v>165</v>
      </c>
      <c r="H63444" s="1" t="s">
        <v>166</v>
      </c>
      <c r="I63444" s="1" t="s">
        <v>167</v>
      </c>
      <c r="J63444" s="1" t="s">
        <v>12058</v>
      </c>
      <c r="K63444" s="1">
        <v>1.0</v>
      </c>
      <c r="L63444" s="3">
        <v>39083.0</v>
      </c>
      <c r="M63444" s="3">
        <v>39083.0</v>
      </c>
      <c r="N63444" s="3">
        <v>39083.0</v>
      </c>
    </row>
    <row r="63445">
      <c r="A63445" s="1" t="s">
        <v>216879</v>
      </c>
      <c r="B63445" s="1" t="s">
        <v>216880</v>
      </c>
      <c r="C63445" s="2" t="s">
        <v>216881</v>
      </c>
      <c r="D63445" s="1" t="s">
        <v>42</v>
      </c>
      <c r="E63445" s="1">
        <v>200000.0</v>
      </c>
      <c r="F63445" s="1" t="s">
        <v>18</v>
      </c>
      <c r="G63445" s="1" t="s">
        <v>25</v>
      </c>
      <c r="H63445" s="1" t="s">
        <v>790</v>
      </c>
      <c r="I63445" s="1" t="s">
        <v>791</v>
      </c>
      <c r="J63445" s="1" t="s">
        <v>791</v>
      </c>
      <c r="K63445" s="1">
        <v>3.0</v>
      </c>
      <c r="L63445" s="3">
        <v>40544.0</v>
      </c>
      <c r="M63445" s="3">
        <v>41365.0</v>
      </c>
      <c r="N63445" s="3">
        <v>41944.0</v>
      </c>
    </row>
    <row r="63446">
      <c r="A63446" s="1" t="s">
        <v>216882</v>
      </c>
      <c r="B63446" s="1" t="s">
        <v>216883</v>
      </c>
      <c r="C63446" s="2" t="s">
        <v>216884</v>
      </c>
      <c r="D63446" s="1" t="s">
        <v>127</v>
      </c>
      <c r="E63446" s="1">
        <v>40000.0</v>
      </c>
      <c r="F63446" s="1" t="s">
        <v>18</v>
      </c>
      <c r="G63446" s="1" t="s">
        <v>4937</v>
      </c>
      <c r="H63446" s="1">
        <v>9.0</v>
      </c>
      <c r="I63446" s="1" t="s">
        <v>7375</v>
      </c>
      <c r="J63446" s="1" t="s">
        <v>7375</v>
      </c>
      <c r="K63446" s="1">
        <v>1.0</v>
      </c>
      <c r="M63446" s="3">
        <v>41638.0</v>
      </c>
      <c r="N63446" s="3">
        <v>41638.0</v>
      </c>
    </row>
    <row r="63447">
      <c r="A63447" s="1" t="s">
        <v>216885</v>
      </c>
      <c r="B63447" s="1" t="s">
        <v>216886</v>
      </c>
      <c r="C63447" s="2" t="s">
        <v>216887</v>
      </c>
      <c r="D63447" s="1" t="s">
        <v>216888</v>
      </c>
      <c r="E63447" s="1">
        <v>60000.0</v>
      </c>
      <c r="F63447" s="1" t="s">
        <v>18</v>
      </c>
      <c r="G63447" s="1" t="s">
        <v>165</v>
      </c>
      <c r="H63447" s="1" t="s">
        <v>166</v>
      </c>
      <c r="I63447" s="1" t="s">
        <v>167</v>
      </c>
      <c r="J63447" s="1" t="s">
        <v>167</v>
      </c>
      <c r="K63447" s="1">
        <v>2.0</v>
      </c>
      <c r="L63447" s="3">
        <v>41534.0</v>
      </c>
      <c r="M63447" s="3">
        <v>41801.0</v>
      </c>
      <c r="N63447" s="3">
        <v>41852.0</v>
      </c>
    </row>
    <row r="63448">
      <c r="A63448" s="1" t="s">
        <v>216889</v>
      </c>
      <c r="B63448" s="1" t="s">
        <v>216890</v>
      </c>
      <c r="C63448" s="2" t="s">
        <v>216891</v>
      </c>
      <c r="D63448" s="1" t="s">
        <v>718</v>
      </c>
      <c r="E63448" s="1">
        <v>1.0455481E7</v>
      </c>
      <c r="F63448" s="1" t="s">
        <v>207</v>
      </c>
      <c r="G63448" s="1" t="s">
        <v>25</v>
      </c>
      <c r="H63448" s="1" t="s">
        <v>89</v>
      </c>
      <c r="I63448" s="1" t="s">
        <v>589</v>
      </c>
      <c r="J63448" s="1" t="s">
        <v>24836</v>
      </c>
      <c r="K63448" s="1">
        <v>2.0</v>
      </c>
      <c r="L63448" s="3">
        <v>40544.0</v>
      </c>
      <c r="M63448" s="3">
        <v>40128.0</v>
      </c>
      <c r="N63448" s="3">
        <v>40799.0</v>
      </c>
    </row>
    <row r="63449">
      <c r="A63449" s="1" t="s">
        <v>216892</v>
      </c>
      <c r="B63449" s="1" t="s">
        <v>216893</v>
      </c>
      <c r="C63449" s="2" t="s">
        <v>216894</v>
      </c>
      <c r="D63449" s="1" t="s">
        <v>216895</v>
      </c>
      <c r="E63449" s="1">
        <v>1.3E7</v>
      </c>
      <c r="F63449" s="1" t="s">
        <v>18</v>
      </c>
      <c r="G63449" s="1" t="s">
        <v>25</v>
      </c>
      <c r="H63449" s="1" t="s">
        <v>64</v>
      </c>
      <c r="I63449" s="1" t="s">
        <v>65</v>
      </c>
      <c r="J63449" s="1" t="s">
        <v>71</v>
      </c>
      <c r="K63449" s="1">
        <v>3.0</v>
      </c>
      <c r="L63449" s="3">
        <v>39417.0</v>
      </c>
      <c r="M63449" s="3">
        <v>40695.0</v>
      </c>
      <c r="N63449" s="3">
        <v>42286.0</v>
      </c>
    </row>
    <row r="63450">
      <c r="A63450" s="1" t="s">
        <v>216896</v>
      </c>
      <c r="B63450" s="1" t="s">
        <v>216897</v>
      </c>
      <c r="C63450" s="2" t="s">
        <v>216898</v>
      </c>
      <c r="D63450" s="1" t="s">
        <v>40166</v>
      </c>
      <c r="E63450" s="1">
        <v>250000.0</v>
      </c>
      <c r="F63450" s="1" t="s">
        <v>18</v>
      </c>
      <c r="K63450" s="1">
        <v>1.0</v>
      </c>
      <c r="L63450" s="3">
        <v>41302.0</v>
      </c>
      <c r="M63450" s="3">
        <v>41640.0</v>
      </c>
      <c r="N63450" s="3">
        <v>41640.0</v>
      </c>
    </row>
    <row r="63451">
      <c r="A63451" s="1" t="s">
        <v>216899</v>
      </c>
      <c r="B63451" s="1" t="s">
        <v>216900</v>
      </c>
      <c r="C63451" s="2" t="s">
        <v>216901</v>
      </c>
      <c r="D63451" s="1" t="s">
        <v>216902</v>
      </c>
      <c r="E63451" s="1">
        <v>2240000.0</v>
      </c>
      <c r="F63451" s="1" t="s">
        <v>18</v>
      </c>
      <c r="K63451" s="1">
        <v>2.0</v>
      </c>
      <c r="L63451" s="3">
        <v>41974.0</v>
      </c>
      <c r="M63451" s="3">
        <v>41284.0</v>
      </c>
      <c r="N63451" s="3">
        <v>42053.0</v>
      </c>
    </row>
    <row r="63452">
      <c r="A63452" s="1" t="s">
        <v>216903</v>
      </c>
      <c r="B63452" s="1" t="s">
        <v>216904</v>
      </c>
      <c r="C63452" s="2" t="s">
        <v>216905</v>
      </c>
      <c r="D63452" s="1" t="s">
        <v>175733</v>
      </c>
      <c r="E63452" s="1">
        <v>263702.833441627</v>
      </c>
      <c r="F63452" s="1" t="s">
        <v>18</v>
      </c>
      <c r="G63452" s="1" t="s">
        <v>128</v>
      </c>
      <c r="H63452" s="1" t="s">
        <v>129</v>
      </c>
      <c r="I63452" s="1" t="s">
        <v>130</v>
      </c>
      <c r="J63452" s="1" t="s">
        <v>130</v>
      </c>
      <c r="K63452" s="1">
        <v>2.0</v>
      </c>
      <c r="L63452" s="3">
        <v>42067.0</v>
      </c>
      <c r="M63452" s="3">
        <v>42093.0</v>
      </c>
      <c r="N63452" s="3">
        <v>42292.0</v>
      </c>
    </row>
    <row r="63453">
      <c r="A63453" s="1" t="s">
        <v>216906</v>
      </c>
      <c r="B63453" s="1" t="s">
        <v>216907</v>
      </c>
      <c r="C63453" s="2" t="s">
        <v>216908</v>
      </c>
      <c r="D63453" s="1" t="s">
        <v>117201</v>
      </c>
      <c r="E63453" s="1">
        <v>500000.0</v>
      </c>
      <c r="F63453" s="1" t="s">
        <v>207</v>
      </c>
      <c r="K63453" s="1">
        <v>1.0</v>
      </c>
      <c r="L63453" s="3">
        <v>41435.0</v>
      </c>
      <c r="M63453" s="3">
        <v>42134.0</v>
      </c>
      <c r="N63453" s="3">
        <v>42134.0</v>
      </c>
    </row>
    <row r="63454">
      <c r="A63454" s="1" t="s">
        <v>216909</v>
      </c>
      <c r="B63454" s="1" t="s">
        <v>216910</v>
      </c>
      <c r="C63454" s="2" t="s">
        <v>216911</v>
      </c>
      <c r="D63454" s="1" t="s">
        <v>7102</v>
      </c>
      <c r="E63454" s="1" t="s">
        <v>43</v>
      </c>
      <c r="F63454" s="1" t="s">
        <v>18</v>
      </c>
      <c r="G63454" s="1" t="s">
        <v>128</v>
      </c>
      <c r="H63454" s="1" t="s">
        <v>129</v>
      </c>
      <c r="I63454" s="1" t="s">
        <v>130</v>
      </c>
      <c r="J63454" s="1" t="s">
        <v>130</v>
      </c>
      <c r="K63454" s="1">
        <v>1.0</v>
      </c>
      <c r="M63454" s="3">
        <v>42030.0</v>
      </c>
      <c r="N63454" s="3">
        <v>42030.0</v>
      </c>
    </row>
    <row r="63455">
      <c r="A63455" s="1" t="s">
        <v>216912</v>
      </c>
      <c r="B63455" s="1" t="s">
        <v>216913</v>
      </c>
      <c r="C63455" s="2" t="s">
        <v>216914</v>
      </c>
      <c r="D63455" s="1" t="s">
        <v>216915</v>
      </c>
      <c r="E63455" s="1" t="s">
        <v>43</v>
      </c>
      <c r="F63455" s="1" t="s">
        <v>18</v>
      </c>
      <c r="G63455" s="1" t="s">
        <v>699</v>
      </c>
      <c r="H63455" s="1">
        <v>5.0</v>
      </c>
      <c r="I63455" s="1" t="s">
        <v>700</v>
      </c>
      <c r="J63455" s="1" t="s">
        <v>11958</v>
      </c>
      <c r="K63455" s="1">
        <v>1.0</v>
      </c>
      <c r="L63455" s="3">
        <v>40921.0</v>
      </c>
      <c r="M63455" s="3">
        <v>41136.0</v>
      </c>
      <c r="N63455" s="3">
        <v>41136.0</v>
      </c>
    </row>
    <row r="63456">
      <c r="A63456" s="1" t="s">
        <v>216916</v>
      </c>
      <c r="B63456" s="1" t="s">
        <v>216917</v>
      </c>
      <c r="C63456" s="2" t="s">
        <v>216918</v>
      </c>
      <c r="D63456" s="1" t="s">
        <v>216919</v>
      </c>
      <c r="E63456" s="1">
        <v>200000.0</v>
      </c>
      <c r="F63456" s="1" t="s">
        <v>18</v>
      </c>
      <c r="G63456" s="1" t="s">
        <v>25</v>
      </c>
      <c r="H63456" s="1" t="s">
        <v>64</v>
      </c>
      <c r="I63456" s="1" t="s">
        <v>95</v>
      </c>
      <c r="J63456" s="1" t="s">
        <v>8359</v>
      </c>
      <c r="K63456" s="1">
        <v>1.0</v>
      </c>
      <c r="M63456" s="3">
        <v>41795.0</v>
      </c>
      <c r="N63456" s="3">
        <v>41795.0</v>
      </c>
    </row>
    <row r="63457">
      <c r="A63457" s="1" t="s">
        <v>216920</v>
      </c>
      <c r="B63457" s="1" t="s">
        <v>216921</v>
      </c>
      <c r="C63457" s="2" t="s">
        <v>216922</v>
      </c>
      <c r="D63457" s="1" t="s">
        <v>216923</v>
      </c>
      <c r="E63457" s="1">
        <v>700000.0</v>
      </c>
      <c r="F63457" s="1" t="s">
        <v>18</v>
      </c>
      <c r="G63457" s="1" t="s">
        <v>25</v>
      </c>
      <c r="H63457" s="1" t="s">
        <v>106</v>
      </c>
      <c r="I63457" s="1" t="s">
        <v>107</v>
      </c>
      <c r="J63457" s="1" t="s">
        <v>108</v>
      </c>
      <c r="K63457" s="1">
        <v>2.0</v>
      </c>
      <c r="L63457" s="3">
        <v>41153.0</v>
      </c>
      <c r="M63457" s="3">
        <v>41366.0</v>
      </c>
      <c r="N63457" s="3">
        <v>41609.0</v>
      </c>
    </row>
    <row r="63458">
      <c r="A63458" s="1" t="s">
        <v>216924</v>
      </c>
      <c r="B63458" s="1" t="s">
        <v>216925</v>
      </c>
      <c r="C63458" s="2" t="s">
        <v>216926</v>
      </c>
      <c r="D63458" s="1" t="s">
        <v>216927</v>
      </c>
      <c r="E63458" s="1">
        <v>5000000.0</v>
      </c>
      <c r="F63458" s="1" t="s">
        <v>18</v>
      </c>
      <c r="G63458" s="1" t="s">
        <v>366</v>
      </c>
      <c r="H63458" s="1">
        <v>28.0</v>
      </c>
      <c r="I63458" s="1" t="s">
        <v>5704</v>
      </c>
      <c r="J63458" s="1" t="s">
        <v>5705</v>
      </c>
      <c r="K63458" s="1">
        <v>1.0</v>
      </c>
      <c r="L63458" s="3">
        <v>41944.0</v>
      </c>
      <c r="M63458" s="3">
        <v>42098.0</v>
      </c>
      <c r="N63458" s="3">
        <v>42098.0</v>
      </c>
    </row>
    <row r="63459">
      <c r="A63459" s="1" t="s">
        <v>216928</v>
      </c>
      <c r="B63459" s="1" t="s">
        <v>216929</v>
      </c>
      <c r="C63459" s="2" t="s">
        <v>216930</v>
      </c>
      <c r="D63459" s="1" t="s">
        <v>216931</v>
      </c>
      <c r="E63459" s="1" t="s">
        <v>43</v>
      </c>
      <c r="F63459" s="1" t="s">
        <v>18</v>
      </c>
      <c r="G63459" s="1" t="s">
        <v>57</v>
      </c>
      <c r="H63459" s="1" t="s">
        <v>3339</v>
      </c>
      <c r="I63459" s="1" t="s">
        <v>3340</v>
      </c>
      <c r="J63459" s="1" t="s">
        <v>3341</v>
      </c>
      <c r="K63459" s="1">
        <v>1.0</v>
      </c>
      <c r="L63459" s="3">
        <v>41078.0</v>
      </c>
      <c r="M63459" s="3">
        <v>42251.0</v>
      </c>
      <c r="N63459" s="3">
        <v>42251.0</v>
      </c>
    </row>
    <row r="63460">
      <c r="A63460" s="1" t="s">
        <v>216932</v>
      </c>
      <c r="B63460" s="1" t="s">
        <v>216933</v>
      </c>
      <c r="C63460" s="2" t="s">
        <v>216934</v>
      </c>
      <c r="D63460" s="1" t="s">
        <v>2361</v>
      </c>
      <c r="E63460" s="1" t="s">
        <v>43</v>
      </c>
      <c r="F63460" s="1" t="s">
        <v>113</v>
      </c>
      <c r="G63460" s="1" t="s">
        <v>128</v>
      </c>
      <c r="H63460" s="1" t="s">
        <v>4512</v>
      </c>
      <c r="I63460" s="1" t="s">
        <v>3220</v>
      </c>
      <c r="J63460" s="1" t="s">
        <v>216935</v>
      </c>
      <c r="K63460" s="1">
        <v>1.0</v>
      </c>
      <c r="L63460" s="3">
        <v>11689.0</v>
      </c>
      <c r="M63460" s="3">
        <v>42248.0</v>
      </c>
      <c r="N63460" s="3">
        <v>42248.0</v>
      </c>
    </row>
    <row r="63461">
      <c r="A63461" s="1" t="s">
        <v>216936</v>
      </c>
      <c r="B63461" s="1" t="s">
        <v>216937</v>
      </c>
      <c r="C63461" s="2" t="s">
        <v>216938</v>
      </c>
      <c r="D63461" s="1" t="s">
        <v>3708</v>
      </c>
      <c r="E63461" s="1">
        <v>4919.0</v>
      </c>
      <c r="F63461" s="1" t="s">
        <v>113</v>
      </c>
      <c r="G63461" s="1" t="s">
        <v>57</v>
      </c>
      <c r="H63461" s="1" t="s">
        <v>58</v>
      </c>
      <c r="I63461" s="1" t="s">
        <v>59</v>
      </c>
      <c r="J63461" s="1" t="s">
        <v>59</v>
      </c>
      <c r="K63461" s="1">
        <v>1.0</v>
      </c>
      <c r="L63461" s="3">
        <v>40817.0</v>
      </c>
      <c r="M63461" s="3">
        <v>41051.0</v>
      </c>
      <c r="N63461" s="3">
        <v>41051.0</v>
      </c>
    </row>
    <row r="63462">
      <c r="A63462" s="1" t="s">
        <v>216939</v>
      </c>
      <c r="B63462" s="1" t="s">
        <v>216940</v>
      </c>
      <c r="C63462" s="2" t="s">
        <v>216941</v>
      </c>
      <c r="D63462" s="1" t="s">
        <v>216942</v>
      </c>
      <c r="E63462" s="1">
        <v>325000.0</v>
      </c>
      <c r="F63462" s="1" t="s">
        <v>18</v>
      </c>
      <c r="G63462" s="1" t="s">
        <v>57</v>
      </c>
      <c r="H63462" s="1" t="s">
        <v>202</v>
      </c>
      <c r="I63462" s="1" t="s">
        <v>203</v>
      </c>
      <c r="J63462" s="1" t="s">
        <v>33012</v>
      </c>
      <c r="K63462" s="1">
        <v>1.0</v>
      </c>
      <c r="L63462" s="3">
        <v>40695.0</v>
      </c>
      <c r="M63462" s="3">
        <v>41221.0</v>
      </c>
      <c r="N63462" s="3">
        <v>41221.0</v>
      </c>
    </row>
    <row r="63463">
      <c r="A63463" s="1" t="s">
        <v>216943</v>
      </c>
      <c r="B63463" s="1" t="s">
        <v>216944</v>
      </c>
      <c r="C63463" s="2" t="s">
        <v>216945</v>
      </c>
      <c r="D63463" s="1" t="s">
        <v>216946</v>
      </c>
      <c r="E63463" s="1">
        <v>1.55E7</v>
      </c>
      <c r="F63463" s="1" t="s">
        <v>18</v>
      </c>
      <c r="G63463" s="1" t="s">
        <v>128</v>
      </c>
      <c r="H63463" s="1" t="s">
        <v>4294</v>
      </c>
      <c r="I63463" s="1" t="s">
        <v>4295</v>
      </c>
      <c r="J63463" s="1" t="s">
        <v>4295</v>
      </c>
      <c r="K63463" s="1">
        <v>2.0</v>
      </c>
      <c r="L63463" s="3">
        <v>35864.0</v>
      </c>
      <c r="M63463" s="3">
        <v>38412.0</v>
      </c>
      <c r="N63463" s="3">
        <v>38718.0</v>
      </c>
    </row>
    <row r="63464">
      <c r="A63464" s="1" t="s">
        <v>216947</v>
      </c>
      <c r="B63464" s="1" t="s">
        <v>216948</v>
      </c>
      <c r="C63464" s="2" t="s">
        <v>216949</v>
      </c>
      <c r="D63464" s="1" t="s">
        <v>216950</v>
      </c>
      <c r="E63464" s="1">
        <v>1439220.0</v>
      </c>
      <c r="F63464" s="1" t="s">
        <v>18</v>
      </c>
      <c r="G63464" s="1" t="s">
        <v>165</v>
      </c>
      <c r="H63464" s="1" t="s">
        <v>166</v>
      </c>
      <c r="I63464" s="1" t="s">
        <v>167</v>
      </c>
      <c r="J63464" s="1" t="s">
        <v>167</v>
      </c>
      <c r="K63464" s="1">
        <v>2.0</v>
      </c>
      <c r="L63464" s="3">
        <v>39553.0</v>
      </c>
      <c r="M63464" s="3">
        <v>39187.0</v>
      </c>
      <c r="N63464" s="3">
        <v>40896.0</v>
      </c>
    </row>
    <row r="63465">
      <c r="A63465" s="1" t="s">
        <v>216951</v>
      </c>
      <c r="B63465" s="1" t="s">
        <v>216952</v>
      </c>
      <c r="C63465" s="2" t="s">
        <v>216953</v>
      </c>
      <c r="D63465" s="1" t="s">
        <v>216954</v>
      </c>
      <c r="E63465" s="1">
        <v>1000000.0</v>
      </c>
      <c r="F63465" s="1" t="s">
        <v>113</v>
      </c>
      <c r="G63465" s="1" t="s">
        <v>165</v>
      </c>
      <c r="H63465" s="1" t="s">
        <v>166</v>
      </c>
      <c r="I63465" s="1" t="s">
        <v>167</v>
      </c>
      <c r="J63465" s="1" t="s">
        <v>167</v>
      </c>
      <c r="K63465" s="1">
        <v>1.0</v>
      </c>
      <c r="L63465" s="3">
        <v>40729.0</v>
      </c>
      <c r="M63465" s="3">
        <v>41628.0</v>
      </c>
      <c r="N63465" s="3">
        <v>41628.0</v>
      </c>
    </row>
    <row r="63466">
      <c r="A63466" s="1" t="s">
        <v>216955</v>
      </c>
      <c r="B63466" s="2" t="s">
        <v>216956</v>
      </c>
      <c r="C63466" s="2" t="s">
        <v>216957</v>
      </c>
      <c r="D63466" s="1" t="s">
        <v>216958</v>
      </c>
      <c r="E63466" s="1">
        <v>290740.0</v>
      </c>
      <c r="F63466" s="1" t="s">
        <v>18</v>
      </c>
      <c r="G63466" s="1" t="s">
        <v>165</v>
      </c>
      <c r="H63466" s="1" t="s">
        <v>5601</v>
      </c>
      <c r="I63466" s="1" t="s">
        <v>5805</v>
      </c>
      <c r="J63466" s="1" t="s">
        <v>5805</v>
      </c>
      <c r="K63466" s="1">
        <v>1.0</v>
      </c>
      <c r="L63466" s="3">
        <v>39723.0</v>
      </c>
      <c r="M63466" s="3">
        <v>40088.0</v>
      </c>
      <c r="N63466" s="3">
        <v>40088.0</v>
      </c>
    </row>
    <row r="63467">
      <c r="A63467" s="1" t="s">
        <v>216959</v>
      </c>
      <c r="B63467" s="1" t="s">
        <v>216960</v>
      </c>
      <c r="C63467" s="2" t="s">
        <v>216961</v>
      </c>
      <c r="D63467" s="1" t="s">
        <v>70</v>
      </c>
      <c r="E63467" s="1">
        <v>1.7E7</v>
      </c>
      <c r="F63467" s="1" t="s">
        <v>18</v>
      </c>
      <c r="G63467" s="1" t="s">
        <v>25</v>
      </c>
      <c r="H63467" s="1" t="s">
        <v>430</v>
      </c>
      <c r="I63467" s="1" t="s">
        <v>528</v>
      </c>
      <c r="J63467" s="1" t="s">
        <v>1424</v>
      </c>
      <c r="K63467" s="1">
        <v>3.0</v>
      </c>
      <c r="L63467" s="3">
        <v>38718.0</v>
      </c>
      <c r="M63467" s="3">
        <v>39226.0</v>
      </c>
      <c r="N63467" s="3">
        <v>40928.0</v>
      </c>
    </row>
    <row r="63468">
      <c r="A63468" s="1" t="s">
        <v>216962</v>
      </c>
      <c r="B63468" s="1" t="s">
        <v>216963</v>
      </c>
      <c r="C63468" s="2" t="s">
        <v>216964</v>
      </c>
      <c r="D63468" s="1" t="s">
        <v>216965</v>
      </c>
      <c r="E63468" s="1">
        <v>290977.460438257</v>
      </c>
      <c r="F63468" s="1" t="s">
        <v>18</v>
      </c>
      <c r="G63468" s="1" t="s">
        <v>552</v>
      </c>
      <c r="H63468" s="1">
        <v>56.0</v>
      </c>
      <c r="I63468" s="1" t="s">
        <v>2552</v>
      </c>
      <c r="J63468" s="1" t="s">
        <v>2552</v>
      </c>
      <c r="K63468" s="1">
        <v>1.0</v>
      </c>
      <c r="L63468" s="3">
        <v>41733.0</v>
      </c>
      <c r="M63468" s="3">
        <v>42064.0</v>
      </c>
      <c r="N63468" s="3">
        <v>42064.0</v>
      </c>
    </row>
    <row r="63469">
      <c r="A63469" s="1" t="s">
        <v>216966</v>
      </c>
      <c r="B63469" s="1" t="s">
        <v>216967</v>
      </c>
      <c r="C63469" s="2" t="s">
        <v>216968</v>
      </c>
      <c r="D63469" s="1" t="s">
        <v>216969</v>
      </c>
      <c r="E63469" s="1">
        <v>2995000.0</v>
      </c>
      <c r="F63469" s="1" t="s">
        <v>18</v>
      </c>
      <c r="G63469" s="1" t="s">
        <v>25</v>
      </c>
      <c r="H63469" s="1" t="s">
        <v>158</v>
      </c>
      <c r="I63469" s="1" t="s">
        <v>244</v>
      </c>
      <c r="J63469" s="1" t="s">
        <v>327</v>
      </c>
      <c r="K63469" s="1">
        <v>2.0</v>
      </c>
      <c r="L63469" s="3">
        <v>41365.0</v>
      </c>
      <c r="M63469" s="3">
        <v>41703.0</v>
      </c>
      <c r="N63469" s="3">
        <v>42202.0</v>
      </c>
    </row>
    <row r="63470">
      <c r="A63470" s="1" t="s">
        <v>216970</v>
      </c>
      <c r="B63470" s="1" t="s">
        <v>216971</v>
      </c>
      <c r="C63470" s="2" t="s">
        <v>216972</v>
      </c>
      <c r="D63470" s="1" t="s">
        <v>718</v>
      </c>
      <c r="E63470" s="1">
        <v>530000.0</v>
      </c>
      <c r="F63470" s="1" t="s">
        <v>18</v>
      </c>
      <c r="G63470" s="1" t="s">
        <v>25</v>
      </c>
      <c r="H63470" s="1" t="s">
        <v>64</v>
      </c>
      <c r="I63470" s="1" t="s">
        <v>65</v>
      </c>
      <c r="J63470" s="1" t="s">
        <v>71</v>
      </c>
      <c r="K63470" s="1">
        <v>3.0</v>
      </c>
      <c r="M63470" s="3">
        <v>41240.0</v>
      </c>
      <c r="N63470" s="3">
        <v>41820.0</v>
      </c>
    </row>
    <row r="63471">
      <c r="A63471" s="1" t="s">
        <v>216973</v>
      </c>
      <c r="B63471" s="1" t="s">
        <v>216974</v>
      </c>
      <c r="C63471" s="2" t="s">
        <v>216975</v>
      </c>
      <c r="D63471" s="1" t="s">
        <v>544</v>
      </c>
      <c r="E63471" s="1">
        <v>3500000.0</v>
      </c>
      <c r="F63471" s="1" t="s">
        <v>113</v>
      </c>
      <c r="G63471" s="1" t="s">
        <v>25</v>
      </c>
      <c r="H63471" s="1" t="s">
        <v>64</v>
      </c>
      <c r="I63471" s="1" t="s">
        <v>65</v>
      </c>
      <c r="J63471" s="1" t="s">
        <v>71</v>
      </c>
      <c r="K63471" s="1">
        <v>2.0</v>
      </c>
      <c r="L63471" s="3" t="s">
        <v>211605</v>
      </c>
      <c r="M63471" s="3">
        <v>39363.0</v>
      </c>
      <c r="N63471" s="3">
        <v>39508.0</v>
      </c>
    </row>
    <row r="63472">
      <c r="A63472" s="1" t="s">
        <v>216976</v>
      </c>
      <c r="B63472" s="1" t="s">
        <v>216977</v>
      </c>
      <c r="C63472" s="2" t="s">
        <v>216978</v>
      </c>
      <c r="D63472" s="1" t="s">
        <v>18371</v>
      </c>
      <c r="E63472" s="1">
        <v>15000.0</v>
      </c>
      <c r="F63472" s="1" t="s">
        <v>18</v>
      </c>
      <c r="K63472" s="1">
        <v>1.0</v>
      </c>
      <c r="M63472" s="3">
        <v>40330.0</v>
      </c>
      <c r="N63472" s="3">
        <v>40330.0</v>
      </c>
    </row>
    <row r="63473">
      <c r="A63473" s="1" t="s">
        <v>216979</v>
      </c>
      <c r="B63473" s="1" t="s">
        <v>216980</v>
      </c>
      <c r="C63473" s="2" t="s">
        <v>216981</v>
      </c>
      <c r="D63473" s="1" t="s">
        <v>216982</v>
      </c>
      <c r="E63473" s="1">
        <v>660000.0</v>
      </c>
      <c r="F63473" s="1" t="s">
        <v>18</v>
      </c>
      <c r="G63473" s="1" t="s">
        <v>19</v>
      </c>
      <c r="H63473" s="1">
        <v>10.0</v>
      </c>
      <c r="I63473" s="1" t="s">
        <v>672</v>
      </c>
      <c r="J63473" s="1" t="s">
        <v>673</v>
      </c>
      <c r="K63473" s="1">
        <v>2.0</v>
      </c>
      <c r="L63473" s="3">
        <v>40868.0</v>
      </c>
      <c r="M63473" s="3">
        <v>41978.0</v>
      </c>
      <c r="N63473" s="3">
        <v>42221.0</v>
      </c>
    </row>
    <row r="63474">
      <c r="A63474" s="1" t="s">
        <v>216983</v>
      </c>
      <c r="B63474" s="1" t="s">
        <v>216984</v>
      </c>
      <c r="C63474" s="2" t="s">
        <v>216985</v>
      </c>
      <c r="D63474" s="1" t="s">
        <v>216986</v>
      </c>
      <c r="E63474" s="1">
        <v>3.45E7</v>
      </c>
      <c r="F63474" s="1" t="s">
        <v>18</v>
      </c>
      <c r="G63474" s="1" t="s">
        <v>479</v>
      </c>
      <c r="I63474" s="1" t="s">
        <v>480</v>
      </c>
      <c r="J63474" s="1" t="s">
        <v>480</v>
      </c>
      <c r="K63474" s="1">
        <v>3.0</v>
      </c>
      <c r="L63474" s="3">
        <v>38596.0</v>
      </c>
      <c r="M63474" s="3">
        <v>39448.0</v>
      </c>
      <c r="N63474" s="3">
        <v>41449.0</v>
      </c>
    </row>
    <row r="63475">
      <c r="A63475" s="1" t="s">
        <v>216987</v>
      </c>
      <c r="B63475" s="1" t="s">
        <v>216988</v>
      </c>
      <c r="C63475" s="2" t="s">
        <v>216989</v>
      </c>
      <c r="D63475" s="1" t="s">
        <v>75</v>
      </c>
      <c r="E63475" s="1">
        <v>3250000.0</v>
      </c>
      <c r="F63475" s="1" t="s">
        <v>18</v>
      </c>
      <c r="G63475" s="1" t="s">
        <v>25</v>
      </c>
      <c r="H63475" s="1" t="s">
        <v>3477</v>
      </c>
      <c r="I63475" s="1" t="s">
        <v>8021</v>
      </c>
      <c r="J63475" s="1" t="s">
        <v>8021</v>
      </c>
      <c r="K63475" s="1">
        <v>2.0</v>
      </c>
      <c r="L63475" s="3">
        <v>39814.0</v>
      </c>
      <c r="M63475" s="3">
        <v>41932.0</v>
      </c>
      <c r="N63475" s="3">
        <v>42292.0</v>
      </c>
    </row>
    <row r="63476">
      <c r="A63476" s="1" t="s">
        <v>216990</v>
      </c>
      <c r="B63476" s="1" t="s">
        <v>216991</v>
      </c>
      <c r="C63476" s="2" t="s">
        <v>216992</v>
      </c>
      <c r="D63476" s="1" t="s">
        <v>216993</v>
      </c>
      <c r="E63476" s="1">
        <v>40000.0</v>
      </c>
      <c r="F63476" s="1" t="s">
        <v>18</v>
      </c>
      <c r="G63476" s="1" t="s">
        <v>1138</v>
      </c>
      <c r="H63476" s="1">
        <v>21.0</v>
      </c>
      <c r="I63476" s="1" t="s">
        <v>4021</v>
      </c>
      <c r="J63476" s="1" t="s">
        <v>4022</v>
      </c>
      <c r="K63476" s="1">
        <v>1.0</v>
      </c>
      <c r="L63476" s="3">
        <v>40664.0</v>
      </c>
      <c r="M63476" s="3">
        <v>40767.0</v>
      </c>
      <c r="N63476" s="3">
        <v>40767.0</v>
      </c>
    </row>
    <row r="63477">
      <c r="A63477" s="1" t="s">
        <v>216994</v>
      </c>
      <c r="B63477" s="1" t="s">
        <v>216995</v>
      </c>
      <c r="C63477" s="2" t="s">
        <v>216996</v>
      </c>
      <c r="D63477" s="1" t="s">
        <v>36</v>
      </c>
      <c r="E63477" s="1">
        <v>4900000.0</v>
      </c>
      <c r="F63477" s="1" t="s">
        <v>18</v>
      </c>
      <c r="G63477" s="1" t="s">
        <v>25</v>
      </c>
      <c r="H63477" s="1" t="s">
        <v>527</v>
      </c>
      <c r="I63477" s="1" t="s">
        <v>528</v>
      </c>
      <c r="J63477" s="1" t="s">
        <v>529</v>
      </c>
      <c r="K63477" s="1">
        <v>2.0</v>
      </c>
      <c r="L63477" s="3">
        <v>40238.0</v>
      </c>
      <c r="M63477" s="3">
        <v>40544.0</v>
      </c>
      <c r="N63477" s="3">
        <v>41408.0</v>
      </c>
    </row>
    <row r="63478">
      <c r="A63478" s="1" t="s">
        <v>216997</v>
      </c>
      <c r="B63478" s="1" t="s">
        <v>216998</v>
      </c>
      <c r="C63478" s="2" t="s">
        <v>216999</v>
      </c>
      <c r="D63478" s="1" t="s">
        <v>217000</v>
      </c>
      <c r="E63478" s="1" t="s">
        <v>43</v>
      </c>
      <c r="F63478" s="1" t="s">
        <v>18</v>
      </c>
      <c r="G63478" s="1" t="s">
        <v>25</v>
      </c>
      <c r="H63478" s="1" t="s">
        <v>1396</v>
      </c>
      <c r="I63478" s="1" t="s">
        <v>1397</v>
      </c>
      <c r="J63478" s="1" t="s">
        <v>1397</v>
      </c>
      <c r="K63478" s="1">
        <v>1.0</v>
      </c>
      <c r="L63478" s="3">
        <v>41302.0</v>
      </c>
      <c r="M63478" s="3">
        <v>41520.0</v>
      </c>
      <c r="N63478" s="3">
        <v>41520.0</v>
      </c>
    </row>
    <row r="63479">
      <c r="A63479" s="1" t="s">
        <v>217001</v>
      </c>
      <c r="B63479" s="1" t="s">
        <v>217002</v>
      </c>
      <c r="C63479" s="2" t="s">
        <v>217003</v>
      </c>
      <c r="D63479" s="1" t="s">
        <v>317</v>
      </c>
      <c r="E63479" s="1">
        <v>410000.0</v>
      </c>
      <c r="F63479" s="1" t="s">
        <v>18</v>
      </c>
      <c r="G63479" s="1" t="s">
        <v>25</v>
      </c>
      <c r="H63479" s="1" t="s">
        <v>158</v>
      </c>
      <c r="I63479" s="1" t="s">
        <v>244</v>
      </c>
      <c r="J63479" s="1" t="s">
        <v>15476</v>
      </c>
      <c r="K63479" s="1">
        <v>1.0</v>
      </c>
      <c r="L63479" s="3">
        <v>41275.0</v>
      </c>
      <c r="M63479" s="3">
        <v>41898.0</v>
      </c>
      <c r="N63479" s="3">
        <v>41898.0</v>
      </c>
    </row>
    <row r="63480">
      <c r="A63480" s="1" t="s">
        <v>217004</v>
      </c>
      <c r="B63480" s="2" t="s">
        <v>217005</v>
      </c>
      <c r="C63480" s="2" t="s">
        <v>217006</v>
      </c>
      <c r="D63480" s="1" t="s">
        <v>217007</v>
      </c>
      <c r="E63480" s="1">
        <v>20000.0</v>
      </c>
      <c r="F63480" s="1" t="s">
        <v>18</v>
      </c>
      <c r="G63480" s="1" t="s">
        <v>25</v>
      </c>
      <c r="H63480" s="1" t="s">
        <v>158</v>
      </c>
      <c r="I63480" s="1" t="s">
        <v>244</v>
      </c>
      <c r="J63480" s="1" t="s">
        <v>327</v>
      </c>
      <c r="K63480" s="1">
        <v>1.0</v>
      </c>
      <c r="L63480" s="3">
        <v>40878.0</v>
      </c>
      <c r="M63480" s="3">
        <v>40919.0</v>
      </c>
      <c r="N63480" s="3">
        <v>40919.0</v>
      </c>
    </row>
    <row r="63481">
      <c r="A63481" s="1" t="s">
        <v>217008</v>
      </c>
      <c r="B63481" s="1" t="s">
        <v>217009</v>
      </c>
      <c r="C63481" s="2" t="s">
        <v>217010</v>
      </c>
      <c r="D63481" s="1" t="s">
        <v>217011</v>
      </c>
      <c r="E63481" s="1">
        <v>25000.0</v>
      </c>
      <c r="F63481" s="1" t="s">
        <v>18</v>
      </c>
      <c r="G63481" s="1" t="s">
        <v>25</v>
      </c>
      <c r="H63481" s="1" t="s">
        <v>106</v>
      </c>
      <c r="I63481" s="1" t="s">
        <v>107</v>
      </c>
      <c r="J63481" s="1" t="s">
        <v>108</v>
      </c>
      <c r="K63481" s="1">
        <v>1.0</v>
      </c>
      <c r="M63481" s="3">
        <v>41518.0</v>
      </c>
      <c r="N63481" s="3">
        <v>41518.0</v>
      </c>
    </row>
    <row r="63482">
      <c r="A63482" s="1" t="s">
        <v>217012</v>
      </c>
      <c r="B63482" s="1" t="s">
        <v>217013</v>
      </c>
      <c r="C63482" s="2" t="s">
        <v>217014</v>
      </c>
      <c r="D63482" s="1" t="s">
        <v>94</v>
      </c>
      <c r="E63482" s="1">
        <v>40000.0</v>
      </c>
      <c r="F63482" s="1" t="s">
        <v>18</v>
      </c>
      <c r="G63482" s="1" t="s">
        <v>76</v>
      </c>
      <c r="H63482" s="1">
        <v>12.0</v>
      </c>
      <c r="I63482" s="1" t="s">
        <v>77</v>
      </c>
      <c r="J63482" s="1" t="s">
        <v>77</v>
      </c>
      <c r="K63482" s="1">
        <v>1.0</v>
      </c>
      <c r="M63482" s="3">
        <v>41625.0</v>
      </c>
      <c r="N63482" s="3">
        <v>41625.0</v>
      </c>
    </row>
    <row r="63483">
      <c r="A63483" s="1" t="s">
        <v>217015</v>
      </c>
      <c r="B63483" s="1" t="s">
        <v>217016</v>
      </c>
      <c r="C63483" s="2" t="s">
        <v>217017</v>
      </c>
      <c r="D63483" s="1" t="s">
        <v>217018</v>
      </c>
      <c r="E63483" s="1">
        <v>1265000.0</v>
      </c>
      <c r="F63483" s="1" t="s">
        <v>113</v>
      </c>
      <c r="G63483" s="1" t="s">
        <v>25</v>
      </c>
      <c r="H63483" s="1" t="s">
        <v>106</v>
      </c>
      <c r="I63483" s="1" t="s">
        <v>107</v>
      </c>
      <c r="J63483" s="1" t="s">
        <v>108</v>
      </c>
      <c r="K63483" s="1">
        <v>3.0</v>
      </c>
      <c r="L63483" s="3">
        <v>40862.0</v>
      </c>
      <c r="M63483" s="3">
        <v>40787.0</v>
      </c>
      <c r="N63483" s="3">
        <v>40986.0</v>
      </c>
    </row>
    <row r="63484">
      <c r="A63484" s="1" t="s">
        <v>217019</v>
      </c>
      <c r="B63484" s="1" t="s">
        <v>217020</v>
      </c>
      <c r="C63484" s="2" t="s">
        <v>217021</v>
      </c>
      <c r="E63484" s="1" t="s">
        <v>43</v>
      </c>
      <c r="F63484" s="1" t="s">
        <v>207</v>
      </c>
      <c r="K63484" s="1">
        <v>1.0</v>
      </c>
      <c r="M63484" s="3">
        <v>41115.0</v>
      </c>
      <c r="N63484" s="3">
        <v>41115.0</v>
      </c>
    </row>
    <row r="63485">
      <c r="A63485" s="1" t="s">
        <v>217022</v>
      </c>
      <c r="B63485" s="1" t="s">
        <v>217023</v>
      </c>
      <c r="C63485" s="2" t="s">
        <v>217024</v>
      </c>
      <c r="D63485" s="1" t="s">
        <v>42</v>
      </c>
      <c r="E63485" s="1">
        <v>162778.0</v>
      </c>
      <c r="F63485" s="1" t="s">
        <v>18</v>
      </c>
      <c r="G63485" s="1" t="s">
        <v>37</v>
      </c>
      <c r="H63485" s="1">
        <v>2.0</v>
      </c>
      <c r="I63485" s="1" t="s">
        <v>313</v>
      </c>
      <c r="J63485" s="1" t="s">
        <v>313</v>
      </c>
      <c r="K63485" s="1">
        <v>2.0</v>
      </c>
      <c r="M63485" s="3">
        <v>41426.0</v>
      </c>
      <c r="N63485" s="3">
        <v>41426.0</v>
      </c>
    </row>
    <row r="63486">
      <c r="A63486" s="1" t="s">
        <v>217025</v>
      </c>
      <c r="B63486" s="1" t="s">
        <v>217026</v>
      </c>
      <c r="C63486" s="2" t="s">
        <v>217027</v>
      </c>
      <c r="E63486" s="1" t="s">
        <v>43</v>
      </c>
      <c r="F63486" s="1" t="s">
        <v>18</v>
      </c>
      <c r="G63486" s="1" t="s">
        <v>406</v>
      </c>
      <c r="H63486" s="1">
        <v>40.0</v>
      </c>
      <c r="I63486" s="1" t="s">
        <v>980</v>
      </c>
      <c r="J63486" s="1" t="s">
        <v>980</v>
      </c>
      <c r="K63486" s="1">
        <v>2.0</v>
      </c>
      <c r="L63486" s="3">
        <v>37987.0</v>
      </c>
      <c r="M63486" s="3">
        <v>41214.0</v>
      </c>
      <c r="N63486" s="3">
        <v>41976.0</v>
      </c>
    </row>
    <row r="63487">
      <c r="A63487" s="1" t="s">
        <v>217028</v>
      </c>
      <c r="B63487" s="2" t="s">
        <v>217029</v>
      </c>
      <c r="C63487" s="2" t="s">
        <v>217030</v>
      </c>
      <c r="D63487" s="1" t="s">
        <v>70</v>
      </c>
      <c r="E63487" s="1">
        <v>6200000.0</v>
      </c>
      <c r="F63487" s="1" t="s">
        <v>18</v>
      </c>
      <c r="K63487" s="1">
        <v>2.0</v>
      </c>
      <c r="M63487" s="3">
        <v>41640.0</v>
      </c>
      <c r="N63487" s="3">
        <v>41897.0</v>
      </c>
    </row>
    <row r="63488">
      <c r="A63488" s="1" t="s">
        <v>217031</v>
      </c>
      <c r="B63488" s="1" t="s">
        <v>217032</v>
      </c>
      <c r="C63488" s="2" t="s">
        <v>217033</v>
      </c>
      <c r="E63488" s="1" t="s">
        <v>43</v>
      </c>
      <c r="F63488" s="1" t="s">
        <v>18</v>
      </c>
      <c r="K63488" s="1">
        <v>2.0</v>
      </c>
      <c r="L63488" s="3">
        <v>41767.0</v>
      </c>
      <c r="M63488" s="3">
        <v>41806.0</v>
      </c>
      <c r="N63488" s="3">
        <v>42253.0</v>
      </c>
    </row>
    <row r="63489">
      <c r="A63489" s="1" t="s">
        <v>217034</v>
      </c>
      <c r="B63489" s="1" t="s">
        <v>217035</v>
      </c>
      <c r="C63489" s="2" t="s">
        <v>217036</v>
      </c>
      <c r="D63489" s="1" t="s">
        <v>217037</v>
      </c>
      <c r="E63489" s="1">
        <v>2.4E7</v>
      </c>
      <c r="F63489" s="1" t="s">
        <v>18</v>
      </c>
      <c r="G63489" s="1" t="s">
        <v>37</v>
      </c>
      <c r="H63489" s="1">
        <v>2.0</v>
      </c>
      <c r="I63489" s="1" t="s">
        <v>313</v>
      </c>
      <c r="J63489" s="1" t="s">
        <v>313</v>
      </c>
      <c r="K63489" s="1">
        <v>2.0</v>
      </c>
      <c r="M63489" s="3">
        <v>41883.0</v>
      </c>
      <c r="N63489" s="3">
        <v>42257.0</v>
      </c>
    </row>
    <row r="63490">
      <c r="A63490" s="1" t="s">
        <v>217038</v>
      </c>
      <c r="B63490" s="1" t="s">
        <v>217039</v>
      </c>
      <c r="C63490" s="2" t="s">
        <v>217040</v>
      </c>
      <c r="D63490" s="1" t="s">
        <v>3485</v>
      </c>
      <c r="E63490" s="1">
        <v>3010248.0</v>
      </c>
      <c r="F63490" s="1" t="s">
        <v>18</v>
      </c>
      <c r="G63490" s="1" t="s">
        <v>37</v>
      </c>
      <c r="H63490" s="1">
        <v>25.0</v>
      </c>
      <c r="I63490" s="1" t="s">
        <v>1515</v>
      </c>
      <c r="J63490" s="1" t="s">
        <v>217041</v>
      </c>
      <c r="K63490" s="1">
        <v>1.0</v>
      </c>
      <c r="L63490" s="3">
        <v>41640.0</v>
      </c>
      <c r="M63490" s="3">
        <v>40087.0</v>
      </c>
      <c r="N63490" s="3">
        <v>40087.0</v>
      </c>
    </row>
    <row r="63491">
      <c r="A63491" s="1" t="s">
        <v>217042</v>
      </c>
      <c r="B63491" s="1" t="s">
        <v>217043</v>
      </c>
      <c r="C63491" s="2" t="s">
        <v>217044</v>
      </c>
      <c r="D63491" s="1" t="s">
        <v>786</v>
      </c>
      <c r="E63491" s="1" t="s">
        <v>43</v>
      </c>
      <c r="F63491" s="1" t="s">
        <v>18</v>
      </c>
      <c r="G63491" s="1" t="s">
        <v>25</v>
      </c>
      <c r="H63491" s="1" t="s">
        <v>142</v>
      </c>
      <c r="I63491" s="1" t="s">
        <v>143</v>
      </c>
      <c r="J63491" s="1" t="s">
        <v>438</v>
      </c>
      <c r="K63491" s="1">
        <v>1.0</v>
      </c>
      <c r="L63491" s="3">
        <v>41622.0</v>
      </c>
      <c r="M63491" s="3">
        <v>42030.0</v>
      </c>
      <c r="N63491" s="3">
        <v>42030.0</v>
      </c>
    </row>
    <row r="63492">
      <c r="A63492" s="1" t="s">
        <v>217045</v>
      </c>
      <c r="B63492" s="1" t="s">
        <v>217046</v>
      </c>
      <c r="C63492" s="2" t="s">
        <v>217047</v>
      </c>
      <c r="D63492" s="1" t="s">
        <v>217048</v>
      </c>
      <c r="E63492" s="1">
        <v>952578.0</v>
      </c>
      <c r="F63492" s="1" t="s">
        <v>18</v>
      </c>
      <c r="G63492" s="1" t="s">
        <v>128</v>
      </c>
      <c r="H63492" s="1" t="s">
        <v>129</v>
      </c>
      <c r="I63492" s="1" t="s">
        <v>130</v>
      </c>
      <c r="J63492" s="1" t="s">
        <v>130</v>
      </c>
      <c r="K63492" s="1">
        <v>1.0</v>
      </c>
      <c r="L63492" s="3">
        <v>39448.0</v>
      </c>
      <c r="M63492" s="3">
        <v>40798.0</v>
      </c>
      <c r="N63492" s="3">
        <v>40798.0</v>
      </c>
    </row>
    <row r="63493">
      <c r="A63493" s="1" t="s">
        <v>217049</v>
      </c>
      <c r="B63493" s="1" t="s">
        <v>217050</v>
      </c>
      <c r="C63493" s="2" t="s">
        <v>217051</v>
      </c>
      <c r="D63493" s="1" t="s">
        <v>12686</v>
      </c>
      <c r="E63493" s="1">
        <v>50000.0</v>
      </c>
      <c r="F63493" s="1" t="s">
        <v>18</v>
      </c>
      <c r="G63493" s="1" t="s">
        <v>25</v>
      </c>
      <c r="H63493" s="1" t="s">
        <v>190</v>
      </c>
      <c r="I63493" s="1" t="s">
        <v>191</v>
      </c>
      <c r="J63493" s="1" t="s">
        <v>191</v>
      </c>
      <c r="K63493" s="1">
        <v>1.0</v>
      </c>
      <c r="M63493" s="3">
        <v>42186.0</v>
      </c>
      <c r="N63493" s="3">
        <v>42186.0</v>
      </c>
    </row>
    <row r="63494">
      <c r="A63494" s="1" t="s">
        <v>217052</v>
      </c>
      <c r="B63494" s="1" t="s">
        <v>217053</v>
      </c>
      <c r="C63494" s="2" t="s">
        <v>217054</v>
      </c>
      <c r="D63494" s="1" t="s">
        <v>544</v>
      </c>
      <c r="E63494" s="1">
        <v>163309.0</v>
      </c>
      <c r="F63494" s="1" t="s">
        <v>18</v>
      </c>
      <c r="G63494" s="1" t="s">
        <v>37</v>
      </c>
      <c r="K63494" s="1">
        <v>1.0</v>
      </c>
      <c r="L63494" s="3">
        <v>41577.0</v>
      </c>
      <c r="M63494" s="3">
        <v>41548.0</v>
      </c>
      <c r="N63494" s="3">
        <v>41548.0</v>
      </c>
    </row>
    <row r="63495">
      <c r="A63495" s="1" t="s">
        <v>217055</v>
      </c>
      <c r="B63495" s="1" t="s">
        <v>217056</v>
      </c>
      <c r="C63495" s="2" t="s">
        <v>217057</v>
      </c>
      <c r="D63495" s="1" t="s">
        <v>94</v>
      </c>
      <c r="E63495" s="1" t="s">
        <v>43</v>
      </c>
      <c r="F63495" s="1" t="s">
        <v>113</v>
      </c>
      <c r="G63495" s="1" t="s">
        <v>25</v>
      </c>
      <c r="H63495" s="1" t="s">
        <v>64</v>
      </c>
      <c r="I63495" s="1" t="s">
        <v>65</v>
      </c>
      <c r="J63495" s="1" t="s">
        <v>71</v>
      </c>
      <c r="K63495" s="1">
        <v>1.0</v>
      </c>
      <c r="M63495" s="3">
        <v>41334.0</v>
      </c>
      <c r="N63495" s="3">
        <v>41334.0</v>
      </c>
    </row>
    <row r="63496">
      <c r="A63496" s="1" t="s">
        <v>217058</v>
      </c>
      <c r="B63496" s="1" t="s">
        <v>217059</v>
      </c>
      <c r="C63496" s="2" t="s">
        <v>217060</v>
      </c>
      <c r="D63496" s="1" t="s">
        <v>70</v>
      </c>
      <c r="E63496" s="1">
        <v>819672.0</v>
      </c>
      <c r="F63496" s="1" t="s">
        <v>18</v>
      </c>
      <c r="G63496" s="1" t="s">
        <v>37</v>
      </c>
      <c r="H63496" s="1">
        <v>23.0</v>
      </c>
      <c r="I63496" s="1" t="s">
        <v>1515</v>
      </c>
      <c r="J63496" s="1" t="s">
        <v>217061</v>
      </c>
      <c r="K63496" s="1">
        <v>1.0</v>
      </c>
      <c r="M63496" s="3">
        <v>41609.0</v>
      </c>
      <c r="N63496" s="3">
        <v>41609.0</v>
      </c>
    </row>
    <row r="63497">
      <c r="A63497" s="1" t="s">
        <v>217062</v>
      </c>
      <c r="B63497" s="1" t="s">
        <v>217063</v>
      </c>
      <c r="C63497" s="2" t="s">
        <v>217064</v>
      </c>
      <c r="D63497" s="1" t="s">
        <v>70</v>
      </c>
      <c r="E63497" s="1">
        <v>164744.0</v>
      </c>
      <c r="F63497" s="1" t="s">
        <v>18</v>
      </c>
      <c r="K63497" s="1">
        <v>1.0</v>
      </c>
      <c r="M63497" s="3">
        <v>41640.0</v>
      </c>
      <c r="N63497" s="3">
        <v>41640.0</v>
      </c>
    </row>
    <row r="63498">
      <c r="A63498" s="1" t="s">
        <v>217065</v>
      </c>
      <c r="B63498" s="1" t="s">
        <v>217066</v>
      </c>
      <c r="C63498" s="2" t="s">
        <v>217067</v>
      </c>
      <c r="D63498" s="1" t="s">
        <v>2084</v>
      </c>
      <c r="E63498" s="1">
        <v>1.078E8</v>
      </c>
      <c r="F63498" s="1" t="s">
        <v>18</v>
      </c>
      <c r="G63498" s="1" t="s">
        <v>37</v>
      </c>
      <c r="K63498" s="1">
        <v>3.0</v>
      </c>
      <c r="M63498" s="3">
        <v>41843.0</v>
      </c>
      <c r="N63498" s="3">
        <v>42318.0</v>
      </c>
    </row>
    <row r="63499">
      <c r="A63499" s="1" t="s">
        <v>217068</v>
      </c>
      <c r="B63499" s="1" t="s">
        <v>217069</v>
      </c>
      <c r="C63499" s="2" t="s">
        <v>217070</v>
      </c>
      <c r="D63499" s="1" t="s">
        <v>1003</v>
      </c>
      <c r="E63499" s="1" t="s">
        <v>43</v>
      </c>
      <c r="F63499" s="1" t="s">
        <v>18</v>
      </c>
      <c r="K63499" s="1">
        <v>1.0</v>
      </c>
      <c r="L63499" s="3">
        <v>40603.0</v>
      </c>
      <c r="M63499" s="3">
        <v>40725.0</v>
      </c>
      <c r="N63499" s="3">
        <v>40725.0</v>
      </c>
    </row>
    <row r="63500">
      <c r="A63500" s="1" t="s">
        <v>217071</v>
      </c>
      <c r="B63500" s="1" t="s">
        <v>217072</v>
      </c>
      <c r="C63500" s="2" t="s">
        <v>217073</v>
      </c>
      <c r="D63500" s="1" t="s">
        <v>1503</v>
      </c>
      <c r="E63500" s="1">
        <v>4000000.0</v>
      </c>
      <c r="F63500" s="1" t="s">
        <v>18</v>
      </c>
      <c r="G63500" s="1" t="s">
        <v>37</v>
      </c>
      <c r="H63500" s="1">
        <v>22.0</v>
      </c>
      <c r="I63500" s="1" t="s">
        <v>38</v>
      </c>
      <c r="J63500" s="1" t="s">
        <v>38</v>
      </c>
      <c r="K63500" s="1">
        <v>1.0</v>
      </c>
      <c r="M63500" s="3">
        <v>41426.0</v>
      </c>
      <c r="N63500" s="3">
        <v>41426.0</v>
      </c>
    </row>
    <row r="63501">
      <c r="A63501" s="1" t="s">
        <v>217074</v>
      </c>
      <c r="B63501" s="2" t="s">
        <v>217075</v>
      </c>
      <c r="C63501" s="2" t="s">
        <v>217076</v>
      </c>
      <c r="D63501" s="1" t="s">
        <v>70</v>
      </c>
      <c r="E63501" s="1" t="s">
        <v>43</v>
      </c>
      <c r="F63501" s="1" t="s">
        <v>18</v>
      </c>
      <c r="G63501" s="1" t="s">
        <v>37</v>
      </c>
      <c r="H63501" s="1">
        <v>5.0</v>
      </c>
      <c r="I63501" s="1" t="s">
        <v>1385</v>
      </c>
      <c r="J63501" s="1" t="s">
        <v>1385</v>
      </c>
      <c r="K63501" s="1">
        <v>1.0</v>
      </c>
      <c r="L63501" s="3">
        <v>39273.0</v>
      </c>
      <c r="M63501" s="3">
        <v>40238.0</v>
      </c>
      <c r="N63501" s="3">
        <v>40238.0</v>
      </c>
    </row>
    <row r="63502">
      <c r="A63502" s="1" t="s">
        <v>217077</v>
      </c>
      <c r="B63502" s="1" t="s">
        <v>217078</v>
      </c>
      <c r="C63502" s="2" t="s">
        <v>217079</v>
      </c>
      <c r="D63502" s="1" t="s">
        <v>217080</v>
      </c>
      <c r="E63502" s="1">
        <v>7500000.0</v>
      </c>
      <c r="F63502" s="1" t="s">
        <v>18</v>
      </c>
      <c r="G63502" s="1" t="s">
        <v>699</v>
      </c>
      <c r="H63502" s="1">
        <v>5.0</v>
      </c>
      <c r="I63502" s="1" t="s">
        <v>700</v>
      </c>
      <c r="J63502" s="1" t="s">
        <v>700</v>
      </c>
      <c r="K63502" s="1">
        <v>3.0</v>
      </c>
      <c r="L63502" s="3">
        <v>40179.0</v>
      </c>
      <c r="M63502" s="3">
        <v>40817.0</v>
      </c>
      <c r="N63502" s="3">
        <v>42156.0</v>
      </c>
    </row>
    <row r="63503">
      <c r="A63503" s="1" t="s">
        <v>217081</v>
      </c>
      <c r="B63503" s="1" t="s">
        <v>217082</v>
      </c>
      <c r="C63503" s="2" t="s">
        <v>217083</v>
      </c>
      <c r="D63503" s="1" t="s">
        <v>217084</v>
      </c>
      <c r="E63503" s="1">
        <v>1.1498368E7</v>
      </c>
      <c r="F63503" s="1" t="s">
        <v>18</v>
      </c>
      <c r="G63503" s="1" t="s">
        <v>1062</v>
      </c>
      <c r="H63503" s="1">
        <v>10.0</v>
      </c>
      <c r="I63503" s="1" t="s">
        <v>1698</v>
      </c>
      <c r="J63503" s="1" t="s">
        <v>217085</v>
      </c>
      <c r="K63503" s="1">
        <v>2.0</v>
      </c>
      <c r="M63503" s="3">
        <v>41834.0</v>
      </c>
      <c r="N63503" s="3">
        <v>42090.0</v>
      </c>
    </row>
    <row r="63504">
      <c r="A63504" s="1" t="s">
        <v>217086</v>
      </c>
      <c r="B63504" s="1" t="s">
        <v>217087</v>
      </c>
      <c r="C63504" s="2" t="s">
        <v>217088</v>
      </c>
      <c r="D63504" s="1" t="s">
        <v>96227</v>
      </c>
      <c r="E63504" s="1">
        <v>1.3E7</v>
      </c>
      <c r="F63504" s="1" t="s">
        <v>18</v>
      </c>
      <c r="G63504" s="1" t="s">
        <v>37</v>
      </c>
      <c r="K63504" s="1">
        <v>1.0</v>
      </c>
      <c r="L63504" s="3">
        <v>41244.0</v>
      </c>
      <c r="M63504" s="3">
        <v>41754.0</v>
      </c>
      <c r="N63504" s="3">
        <v>41754.0</v>
      </c>
    </row>
    <row r="63505">
      <c r="A63505" s="1" t="s">
        <v>217089</v>
      </c>
      <c r="B63505" s="1" t="s">
        <v>217090</v>
      </c>
      <c r="C63505" s="2" t="s">
        <v>217091</v>
      </c>
      <c r="D63505" s="1" t="s">
        <v>2479</v>
      </c>
      <c r="E63505" s="1" t="s">
        <v>43</v>
      </c>
      <c r="F63505" s="1" t="s">
        <v>18</v>
      </c>
      <c r="G63505" s="1" t="s">
        <v>37</v>
      </c>
      <c r="H63505" s="1">
        <v>22.0</v>
      </c>
      <c r="I63505" s="1" t="s">
        <v>1515</v>
      </c>
      <c r="J63505" s="1" t="s">
        <v>18996</v>
      </c>
      <c r="K63505" s="1">
        <v>1.0</v>
      </c>
      <c r="L63505" s="3">
        <v>38353.0</v>
      </c>
      <c r="M63505" s="3">
        <v>41703.0</v>
      </c>
      <c r="N63505" s="3">
        <v>41703.0</v>
      </c>
    </row>
    <row r="63506">
      <c r="A63506" s="1" t="s">
        <v>217092</v>
      </c>
      <c r="B63506" s="1" t="s">
        <v>217093</v>
      </c>
      <c r="C63506" s="2" t="s">
        <v>217094</v>
      </c>
      <c r="D63506" s="1" t="s">
        <v>643</v>
      </c>
      <c r="E63506" s="1">
        <v>5000.0</v>
      </c>
      <c r="F63506" s="1" t="s">
        <v>18</v>
      </c>
      <c r="G63506" s="1" t="s">
        <v>57</v>
      </c>
      <c r="H63506" s="1" t="s">
        <v>16567</v>
      </c>
      <c r="I63506" s="1" t="s">
        <v>217095</v>
      </c>
      <c r="J63506" s="1" t="s">
        <v>217096</v>
      </c>
      <c r="K63506" s="1">
        <v>1.0</v>
      </c>
      <c r="L63506" s="3">
        <v>41699.0</v>
      </c>
      <c r="M63506" s="3">
        <v>41552.0</v>
      </c>
      <c r="N63506" s="3">
        <v>41552.0</v>
      </c>
    </row>
    <row r="63507">
      <c r="A63507" s="1" t="s">
        <v>217097</v>
      </c>
      <c r="B63507" s="1" t="s">
        <v>217098</v>
      </c>
      <c r="C63507" s="2" t="s">
        <v>217099</v>
      </c>
      <c r="D63507" s="1" t="s">
        <v>108724</v>
      </c>
      <c r="E63507" s="1">
        <v>2.0E7</v>
      </c>
      <c r="F63507" s="1" t="s">
        <v>18</v>
      </c>
      <c r="G63507" s="1" t="s">
        <v>51</v>
      </c>
      <c r="I63507" s="1" t="s">
        <v>23662</v>
      </c>
      <c r="J63507" s="1" t="s">
        <v>23662</v>
      </c>
      <c r="K63507" s="1">
        <v>2.0</v>
      </c>
      <c r="L63507" s="3">
        <v>41299.0</v>
      </c>
      <c r="M63507" s="3">
        <v>41275.0</v>
      </c>
      <c r="N63507" s="3">
        <v>42012.0</v>
      </c>
    </row>
    <row r="63508">
      <c r="A63508" s="1" t="s">
        <v>217100</v>
      </c>
      <c r="B63508" s="1" t="s">
        <v>217101</v>
      </c>
      <c r="C63508" s="2" t="s">
        <v>217102</v>
      </c>
      <c r="D63508" s="1" t="s">
        <v>3218</v>
      </c>
      <c r="E63508" s="1">
        <v>100000.0</v>
      </c>
      <c r="F63508" s="1" t="s">
        <v>18</v>
      </c>
      <c r="G63508" s="1" t="s">
        <v>19</v>
      </c>
      <c r="H63508" s="1">
        <v>25.0</v>
      </c>
      <c r="I63508" s="1" t="s">
        <v>151</v>
      </c>
      <c r="J63508" s="1" t="s">
        <v>151</v>
      </c>
      <c r="K63508" s="1">
        <v>1.0</v>
      </c>
      <c r="M63508" s="3">
        <v>41625.0</v>
      </c>
      <c r="N63508" s="3">
        <v>41625.0</v>
      </c>
    </row>
    <row r="63509">
      <c r="A63509" s="1" t="s">
        <v>217103</v>
      </c>
      <c r="B63509" s="1" t="s">
        <v>217104</v>
      </c>
      <c r="C63509" s="2" t="s">
        <v>217105</v>
      </c>
      <c r="D63509" s="1" t="s">
        <v>2966</v>
      </c>
      <c r="E63509" s="1">
        <v>6000000.0</v>
      </c>
      <c r="F63509" s="1" t="s">
        <v>18</v>
      </c>
      <c r="G63509" s="1" t="s">
        <v>19</v>
      </c>
      <c r="H63509" s="1">
        <v>16.0</v>
      </c>
      <c r="I63509" s="1" t="s">
        <v>20</v>
      </c>
      <c r="J63509" s="1" t="s">
        <v>20</v>
      </c>
      <c r="K63509" s="1">
        <v>1.0</v>
      </c>
      <c r="L63509" s="3">
        <v>41952.0</v>
      </c>
      <c r="M63509" s="3">
        <v>42283.0</v>
      </c>
      <c r="N63509" s="3">
        <v>42283.0</v>
      </c>
    </row>
    <row r="63510">
      <c r="A63510" s="1" t="s">
        <v>217106</v>
      </c>
      <c r="B63510" s="1" t="s">
        <v>217107</v>
      </c>
      <c r="C63510" s="2" t="s">
        <v>217108</v>
      </c>
      <c r="D63510" s="1" t="s">
        <v>718</v>
      </c>
      <c r="E63510" s="1" t="s">
        <v>43</v>
      </c>
      <c r="F63510" s="1" t="s">
        <v>18</v>
      </c>
      <c r="G63510" s="1" t="s">
        <v>25</v>
      </c>
      <c r="H63510" s="1" t="s">
        <v>89</v>
      </c>
      <c r="I63510" s="1" t="s">
        <v>1132</v>
      </c>
      <c r="J63510" s="1" t="s">
        <v>1133</v>
      </c>
      <c r="K63510" s="1">
        <v>1.0</v>
      </c>
      <c r="L63510" s="3">
        <v>36544.0</v>
      </c>
      <c r="M63510" s="3">
        <v>41114.0</v>
      </c>
      <c r="N63510" s="3">
        <v>41114.0</v>
      </c>
    </row>
    <row r="63511">
      <c r="A63511" s="1" t="s">
        <v>217109</v>
      </c>
      <c r="B63511" s="1" t="s">
        <v>217110</v>
      </c>
      <c r="C63511" s="2" t="s">
        <v>217111</v>
      </c>
      <c r="D63511" s="1" t="s">
        <v>718</v>
      </c>
      <c r="E63511" s="1">
        <v>620000.0</v>
      </c>
      <c r="F63511" s="1" t="s">
        <v>18</v>
      </c>
      <c r="G63511" s="1" t="s">
        <v>165</v>
      </c>
      <c r="H63511" s="1" t="s">
        <v>1454</v>
      </c>
      <c r="I63511" s="1" t="s">
        <v>35985</v>
      </c>
      <c r="J63511" s="1" t="s">
        <v>35985</v>
      </c>
      <c r="K63511" s="1">
        <v>1.0</v>
      </c>
      <c r="L63511" s="3">
        <v>35065.0</v>
      </c>
      <c r="M63511" s="3">
        <v>38475.0</v>
      </c>
      <c r="N63511" s="3">
        <v>38475.0</v>
      </c>
    </row>
    <row r="63512">
      <c r="A63512" s="1" t="s">
        <v>217112</v>
      </c>
      <c r="B63512" s="1" t="s">
        <v>217113</v>
      </c>
      <c r="C63512" s="2" t="s">
        <v>217114</v>
      </c>
      <c r="D63512" s="1" t="s">
        <v>544</v>
      </c>
      <c r="E63512" s="1" t="s">
        <v>43</v>
      </c>
      <c r="F63512" s="1" t="s">
        <v>18</v>
      </c>
      <c r="G63512" s="1" t="s">
        <v>76</v>
      </c>
      <c r="H63512" s="1">
        <v>12.0</v>
      </c>
      <c r="I63512" s="1" t="s">
        <v>77</v>
      </c>
      <c r="J63512" s="1" t="s">
        <v>77</v>
      </c>
      <c r="K63512" s="1">
        <v>2.0</v>
      </c>
      <c r="L63512" s="3">
        <v>40179.0</v>
      </c>
      <c r="M63512" s="3">
        <v>40513.0</v>
      </c>
      <c r="N63512" s="3">
        <v>40513.0</v>
      </c>
    </row>
    <row r="63513">
      <c r="A63513" s="1" t="s">
        <v>217115</v>
      </c>
      <c r="B63513" s="1" t="s">
        <v>217116</v>
      </c>
      <c r="C63513" s="2" t="s">
        <v>217117</v>
      </c>
      <c r="D63513" s="1" t="s">
        <v>217118</v>
      </c>
      <c r="E63513" s="1">
        <v>7000000.0</v>
      </c>
      <c r="F63513" s="1" t="s">
        <v>207</v>
      </c>
      <c r="K63513" s="1">
        <v>1.0</v>
      </c>
      <c r="M63513" s="3">
        <v>41326.0</v>
      </c>
      <c r="N63513" s="3">
        <v>41326.0</v>
      </c>
    </row>
    <row r="63514">
      <c r="A63514" s="1" t="s">
        <v>217119</v>
      </c>
      <c r="B63514" s="1" t="s">
        <v>217120</v>
      </c>
      <c r="C63514" s="2" t="s">
        <v>217121</v>
      </c>
      <c r="D63514" s="1" t="s">
        <v>217122</v>
      </c>
      <c r="E63514" s="1">
        <v>20000.0</v>
      </c>
      <c r="F63514" s="1" t="s">
        <v>18</v>
      </c>
      <c r="G63514" s="1" t="s">
        <v>25</v>
      </c>
      <c r="H63514" s="1" t="s">
        <v>64</v>
      </c>
      <c r="I63514" s="1" t="s">
        <v>65</v>
      </c>
      <c r="J63514" s="1" t="s">
        <v>606</v>
      </c>
      <c r="K63514" s="1">
        <v>1.0</v>
      </c>
      <c r="L63514" s="3">
        <v>40928.0</v>
      </c>
      <c r="M63514" s="3">
        <v>41089.0</v>
      </c>
      <c r="N63514" s="3">
        <v>41089.0</v>
      </c>
    </row>
    <row r="63515">
      <c r="A63515" s="1" t="s">
        <v>217123</v>
      </c>
      <c r="B63515" s="1" t="s">
        <v>217124</v>
      </c>
      <c r="C63515" s="2" t="s">
        <v>217125</v>
      </c>
      <c r="D63515" s="1" t="s">
        <v>34988</v>
      </c>
      <c r="E63515" s="1">
        <v>2000000.0</v>
      </c>
      <c r="F63515" s="1" t="s">
        <v>18</v>
      </c>
      <c r="G63515" s="1" t="s">
        <v>25</v>
      </c>
      <c r="H63515" s="1" t="s">
        <v>64</v>
      </c>
      <c r="I63515" s="1" t="s">
        <v>65</v>
      </c>
      <c r="J63515" s="1" t="s">
        <v>71</v>
      </c>
      <c r="K63515" s="1">
        <v>2.0</v>
      </c>
      <c r="L63515" s="3">
        <v>41456.0</v>
      </c>
      <c r="M63515" s="3">
        <v>41869.0</v>
      </c>
      <c r="N63515" s="3">
        <v>42199.0</v>
      </c>
    </row>
    <row r="63516">
      <c r="A63516" s="1" t="s">
        <v>217126</v>
      </c>
      <c r="B63516" s="1" t="s">
        <v>217127</v>
      </c>
      <c r="C63516" s="2" t="s">
        <v>217128</v>
      </c>
      <c r="D63516" s="1" t="s">
        <v>30289</v>
      </c>
      <c r="E63516" s="1">
        <v>400000.0</v>
      </c>
      <c r="F63516" s="1" t="s">
        <v>18</v>
      </c>
      <c r="G63516" s="1" t="s">
        <v>25</v>
      </c>
      <c r="H63516" s="1" t="s">
        <v>64</v>
      </c>
      <c r="I63516" s="1" t="s">
        <v>61701</v>
      </c>
      <c r="J63516" s="1" t="s">
        <v>61701</v>
      </c>
      <c r="K63516" s="1">
        <v>1.0</v>
      </c>
      <c r="L63516" s="3">
        <v>41894.0</v>
      </c>
      <c r="M63516" s="3">
        <v>42293.0</v>
      </c>
      <c r="N63516" s="3">
        <v>42293.0</v>
      </c>
    </row>
    <row r="63517">
      <c r="A63517" s="1" t="s">
        <v>217129</v>
      </c>
      <c r="B63517" s="1" t="s">
        <v>217130</v>
      </c>
      <c r="C63517" s="2" t="s">
        <v>217131</v>
      </c>
      <c r="D63517" s="1" t="s">
        <v>6612</v>
      </c>
      <c r="E63517" s="1">
        <v>1000000.0</v>
      </c>
      <c r="F63517" s="1" t="s">
        <v>18</v>
      </c>
      <c r="G63517" s="1" t="s">
        <v>25</v>
      </c>
      <c r="H63517" s="1" t="s">
        <v>64</v>
      </c>
      <c r="I63517" s="1" t="s">
        <v>65</v>
      </c>
      <c r="J63517" s="1" t="s">
        <v>1160</v>
      </c>
      <c r="K63517" s="1">
        <v>1.0</v>
      </c>
      <c r="L63517" s="3">
        <v>40431.0</v>
      </c>
      <c r="M63517" s="3">
        <v>40969.0</v>
      </c>
      <c r="N63517" s="3">
        <v>40969.0</v>
      </c>
    </row>
    <row r="63518">
      <c r="A63518" s="1" t="s">
        <v>217132</v>
      </c>
      <c r="B63518" s="1" t="s">
        <v>217133</v>
      </c>
      <c r="C63518" s="2" t="s">
        <v>217134</v>
      </c>
      <c r="D63518" s="1" t="s">
        <v>217135</v>
      </c>
      <c r="E63518" s="1">
        <v>150000.0</v>
      </c>
      <c r="F63518" s="1" t="s">
        <v>18</v>
      </c>
      <c r="G63518" s="1" t="s">
        <v>25</v>
      </c>
      <c r="H63518" s="1" t="s">
        <v>286</v>
      </c>
      <c r="I63518" s="1" t="s">
        <v>1030</v>
      </c>
      <c r="J63518" s="1" t="s">
        <v>1030</v>
      </c>
      <c r="K63518" s="1">
        <v>2.0</v>
      </c>
      <c r="L63518" s="3">
        <v>41640.0</v>
      </c>
      <c r="M63518" s="3">
        <v>41956.0</v>
      </c>
      <c r="N63518" s="3">
        <v>42005.0</v>
      </c>
    </row>
    <row r="63519">
      <c r="A63519" s="1" t="s">
        <v>217136</v>
      </c>
      <c r="B63519" s="2" t="s">
        <v>217137</v>
      </c>
      <c r="C63519" s="2" t="s">
        <v>217138</v>
      </c>
      <c r="D63519" s="1" t="s">
        <v>75</v>
      </c>
      <c r="E63519" s="1">
        <v>1.005E7</v>
      </c>
      <c r="F63519" s="1" t="s">
        <v>18</v>
      </c>
      <c r="G63519" s="1" t="s">
        <v>57</v>
      </c>
      <c r="H63519" s="1" t="s">
        <v>202</v>
      </c>
      <c r="I63519" s="1" t="s">
        <v>203</v>
      </c>
      <c r="J63519" s="1" t="s">
        <v>196366</v>
      </c>
      <c r="K63519" s="1">
        <v>5.0</v>
      </c>
      <c r="L63519" s="3">
        <v>39539.0</v>
      </c>
      <c r="M63519" s="3">
        <v>39539.0</v>
      </c>
      <c r="N63519" s="3">
        <v>41365.0</v>
      </c>
    </row>
    <row r="63520">
      <c r="A63520" s="1" t="s">
        <v>217139</v>
      </c>
      <c r="B63520" s="1" t="s">
        <v>217140</v>
      </c>
      <c r="C63520" s="2" t="s">
        <v>217141</v>
      </c>
      <c r="D63520" s="1" t="s">
        <v>217142</v>
      </c>
      <c r="E63520" s="1">
        <v>15000.0</v>
      </c>
      <c r="F63520" s="1" t="s">
        <v>18</v>
      </c>
      <c r="G63520" s="1" t="s">
        <v>25</v>
      </c>
      <c r="H63520" s="1" t="s">
        <v>380</v>
      </c>
      <c r="I63520" s="1" t="s">
        <v>4559</v>
      </c>
      <c r="J63520" s="1" t="s">
        <v>4559</v>
      </c>
      <c r="K63520" s="1">
        <v>1.0</v>
      </c>
      <c r="L63520" s="3">
        <v>41760.0</v>
      </c>
      <c r="M63520" s="3">
        <v>41734.0</v>
      </c>
      <c r="N63520" s="3">
        <v>41734.0</v>
      </c>
    </row>
    <row r="63521">
      <c r="A63521" s="1" t="s">
        <v>217143</v>
      </c>
      <c r="B63521" s="1" t="s">
        <v>217144</v>
      </c>
      <c r="D63521" s="1" t="s">
        <v>127</v>
      </c>
      <c r="E63521" s="1" t="s">
        <v>43</v>
      </c>
      <c r="F63521" s="1" t="s">
        <v>18</v>
      </c>
      <c r="G63521" s="1" t="s">
        <v>25</v>
      </c>
      <c r="H63521" s="1" t="s">
        <v>99</v>
      </c>
      <c r="I63521" s="1" t="s">
        <v>100</v>
      </c>
      <c r="J63521" s="1" t="s">
        <v>100</v>
      </c>
      <c r="K63521" s="1">
        <v>1.0</v>
      </c>
      <c r="L63521" s="3">
        <v>40846.0</v>
      </c>
      <c r="M63521" s="3">
        <v>40815.0</v>
      </c>
      <c r="N63521" s="3">
        <v>40815.0</v>
      </c>
    </row>
    <row r="63522">
      <c r="A63522" s="1" t="s">
        <v>217145</v>
      </c>
      <c r="B63522" s="1" t="s">
        <v>217146</v>
      </c>
      <c r="C63522" s="2" t="s">
        <v>217147</v>
      </c>
      <c r="D63522" s="1" t="s">
        <v>217148</v>
      </c>
      <c r="E63522" s="1">
        <v>85000.0</v>
      </c>
      <c r="F63522" s="1" t="s">
        <v>18</v>
      </c>
      <c r="G63522" s="1" t="s">
        <v>57</v>
      </c>
      <c r="H63522" s="1" t="s">
        <v>3339</v>
      </c>
      <c r="I63522" s="1" t="s">
        <v>3340</v>
      </c>
      <c r="J63522" s="1" t="s">
        <v>3341</v>
      </c>
      <c r="K63522" s="1">
        <v>3.0</v>
      </c>
      <c r="L63522" s="3">
        <v>41786.0</v>
      </c>
      <c r="M63522" s="3">
        <v>41883.0</v>
      </c>
      <c r="N63522" s="3">
        <v>42134.0</v>
      </c>
    </row>
    <row r="63523">
      <c r="A63523" s="1" t="s">
        <v>217149</v>
      </c>
      <c r="B63523" s="1" t="s">
        <v>217150</v>
      </c>
      <c r="C63523" s="2" t="s">
        <v>217151</v>
      </c>
      <c r="D63523" s="1" t="s">
        <v>741</v>
      </c>
      <c r="E63523" s="1">
        <v>145000.0</v>
      </c>
      <c r="F63523" s="1" t="s">
        <v>113</v>
      </c>
      <c r="G63523" s="1" t="s">
        <v>25</v>
      </c>
      <c r="H63523" s="1" t="s">
        <v>99</v>
      </c>
      <c r="I63523" s="1" t="s">
        <v>100</v>
      </c>
      <c r="J63523" s="1" t="s">
        <v>14736</v>
      </c>
      <c r="K63523" s="1">
        <v>1.0</v>
      </c>
      <c r="L63523" s="3">
        <v>39814.0</v>
      </c>
      <c r="M63523" s="3">
        <v>40654.0</v>
      </c>
      <c r="N63523" s="3">
        <v>40654.0</v>
      </c>
    </row>
    <row r="63524">
      <c r="A63524" s="1" t="s">
        <v>217152</v>
      </c>
      <c r="B63524" s="1" t="s">
        <v>217153</v>
      </c>
      <c r="C63524" s="2" t="s">
        <v>217154</v>
      </c>
      <c r="D63524" s="1" t="s">
        <v>217155</v>
      </c>
      <c r="E63524" s="1">
        <v>6.1E7</v>
      </c>
      <c r="F63524" s="1" t="s">
        <v>18</v>
      </c>
      <c r="G63524" s="1" t="s">
        <v>25</v>
      </c>
      <c r="H63524" s="1" t="s">
        <v>286</v>
      </c>
      <c r="I63524" s="1" t="s">
        <v>3709</v>
      </c>
      <c r="J63524" s="1" t="s">
        <v>3709</v>
      </c>
      <c r="K63524" s="1">
        <v>3.0</v>
      </c>
      <c r="L63524" s="3">
        <v>40909.0</v>
      </c>
      <c r="M63524" s="3">
        <v>41554.0</v>
      </c>
      <c r="N63524" s="3">
        <v>42248.0</v>
      </c>
    </row>
    <row r="63525">
      <c r="A63525" s="1" t="s">
        <v>217156</v>
      </c>
      <c r="B63525" s="1" t="s">
        <v>217157</v>
      </c>
      <c r="C63525" s="2" t="s">
        <v>217158</v>
      </c>
      <c r="D63525" s="1" t="s">
        <v>56</v>
      </c>
      <c r="E63525" s="1">
        <v>1.081E7</v>
      </c>
      <c r="F63525" s="1" t="s">
        <v>113</v>
      </c>
      <c r="G63525" s="1" t="s">
        <v>25</v>
      </c>
      <c r="H63525" s="1" t="s">
        <v>430</v>
      </c>
      <c r="I63525" s="1" t="s">
        <v>528</v>
      </c>
      <c r="J63525" s="1" t="s">
        <v>5344</v>
      </c>
      <c r="K63525" s="1">
        <v>3.0</v>
      </c>
      <c r="L63525" s="3">
        <v>36526.0</v>
      </c>
      <c r="M63525" s="3">
        <v>40155.0</v>
      </c>
      <c r="N63525" s="3">
        <v>41198.0</v>
      </c>
    </row>
    <row r="63526">
      <c r="A63526" s="1" t="s">
        <v>217159</v>
      </c>
      <c r="B63526" s="1" t="s">
        <v>217160</v>
      </c>
      <c r="C63526" s="2" t="s">
        <v>217161</v>
      </c>
      <c r="D63526" s="1" t="s">
        <v>1247</v>
      </c>
      <c r="E63526" s="1">
        <v>4225000.0</v>
      </c>
      <c r="F63526" s="1" t="s">
        <v>18</v>
      </c>
      <c r="G63526" s="1" t="s">
        <v>25</v>
      </c>
      <c r="H63526" s="1" t="s">
        <v>190</v>
      </c>
      <c r="I63526" s="1" t="s">
        <v>191</v>
      </c>
      <c r="J63526" s="1" t="s">
        <v>191</v>
      </c>
      <c r="K63526" s="1">
        <v>3.0</v>
      </c>
      <c r="L63526" s="3">
        <v>39814.0</v>
      </c>
      <c r="M63526" s="3">
        <v>41569.0</v>
      </c>
      <c r="N63526" s="3">
        <v>42009.0</v>
      </c>
    </row>
    <row r="63527">
      <c r="A63527" s="1" t="s">
        <v>217162</v>
      </c>
      <c r="B63527" s="1" t="s">
        <v>217163</v>
      </c>
      <c r="C63527" s="2" t="s">
        <v>217164</v>
      </c>
      <c r="D63527" s="1" t="s">
        <v>104160</v>
      </c>
      <c r="E63527" s="1">
        <v>250887.864275241</v>
      </c>
      <c r="F63527" s="1" t="s">
        <v>18</v>
      </c>
      <c r="G63527" s="1" t="s">
        <v>128</v>
      </c>
      <c r="H63527" s="1" t="s">
        <v>129</v>
      </c>
      <c r="I63527" s="1" t="s">
        <v>130</v>
      </c>
      <c r="J63527" s="1" t="s">
        <v>130</v>
      </c>
      <c r="K63527" s="1">
        <v>1.0</v>
      </c>
      <c r="M63527" s="3">
        <v>41699.0</v>
      </c>
      <c r="N63527" s="3">
        <v>41699.0</v>
      </c>
    </row>
    <row r="63528">
      <c r="A63528" s="1" t="s">
        <v>217165</v>
      </c>
      <c r="B63528" s="1" t="s">
        <v>217166</v>
      </c>
      <c r="C63528" s="2" t="s">
        <v>217167</v>
      </c>
      <c r="D63528" s="1" t="s">
        <v>1247</v>
      </c>
      <c r="E63528" s="1">
        <v>1.5249999E7</v>
      </c>
      <c r="F63528" s="1" t="s">
        <v>18</v>
      </c>
      <c r="G63528" s="1" t="s">
        <v>25</v>
      </c>
      <c r="H63528" s="1" t="s">
        <v>644</v>
      </c>
      <c r="I63528" s="1" t="s">
        <v>645</v>
      </c>
      <c r="J63528" s="1" t="s">
        <v>4508</v>
      </c>
      <c r="K63528" s="1">
        <v>3.0</v>
      </c>
      <c r="L63528" s="3">
        <v>38353.0</v>
      </c>
      <c r="M63528" s="3">
        <v>41073.0</v>
      </c>
      <c r="N63528" s="3">
        <v>41747.0</v>
      </c>
    </row>
    <row r="63529">
      <c r="A63529" s="1" t="s">
        <v>217168</v>
      </c>
      <c r="B63529" s="1" t="s">
        <v>217169</v>
      </c>
      <c r="C63529" s="2" t="s">
        <v>217170</v>
      </c>
      <c r="D63529" s="1" t="s">
        <v>94</v>
      </c>
      <c r="E63529" s="1">
        <v>1020000.0</v>
      </c>
      <c r="F63529" s="1" t="s">
        <v>18</v>
      </c>
      <c r="G63529" s="1" t="s">
        <v>25</v>
      </c>
      <c r="H63529" s="1" t="s">
        <v>158</v>
      </c>
      <c r="I63529" s="1" t="s">
        <v>244</v>
      </c>
      <c r="J63529" s="1" t="s">
        <v>6959</v>
      </c>
      <c r="K63529" s="1">
        <v>2.0</v>
      </c>
      <c r="L63529" s="3">
        <v>40544.0</v>
      </c>
      <c r="M63529" s="3">
        <v>41333.0</v>
      </c>
      <c r="N63529" s="3">
        <v>42020.0</v>
      </c>
    </row>
    <row r="63530">
      <c r="A63530" s="1" t="s">
        <v>217171</v>
      </c>
      <c r="B63530" s="1" t="s">
        <v>217172</v>
      </c>
      <c r="C63530" s="2" t="s">
        <v>217173</v>
      </c>
      <c r="D63530" s="1" t="s">
        <v>741</v>
      </c>
      <c r="E63530" s="1">
        <v>7499994.0</v>
      </c>
      <c r="F63530" s="1" t="s">
        <v>207</v>
      </c>
      <c r="G63530" s="1" t="s">
        <v>25</v>
      </c>
      <c r="H63530" s="1" t="s">
        <v>64</v>
      </c>
      <c r="I63530" s="1" t="s">
        <v>65</v>
      </c>
      <c r="J63530" s="1" t="s">
        <v>606</v>
      </c>
      <c r="K63530" s="1">
        <v>2.0</v>
      </c>
      <c r="L63530" s="3">
        <v>39083.0</v>
      </c>
      <c r="M63530" s="3">
        <v>39993.0</v>
      </c>
      <c r="N63530" s="3">
        <v>40371.0</v>
      </c>
    </row>
    <row r="63531">
      <c r="A63531" s="1" t="s">
        <v>217174</v>
      </c>
      <c r="B63531" s="1" t="s">
        <v>217175</v>
      </c>
      <c r="C63531" s="2" t="s">
        <v>217176</v>
      </c>
      <c r="D63531" s="1" t="s">
        <v>217177</v>
      </c>
      <c r="E63531" s="1">
        <v>2.6652027E7</v>
      </c>
      <c r="F63531" s="1" t="s">
        <v>18</v>
      </c>
      <c r="G63531" s="1" t="s">
        <v>25</v>
      </c>
      <c r="H63531" s="1" t="s">
        <v>121</v>
      </c>
      <c r="I63531" s="1" t="s">
        <v>122</v>
      </c>
      <c r="J63531" s="1" t="s">
        <v>122</v>
      </c>
      <c r="K63531" s="1">
        <v>6.0</v>
      </c>
      <c r="L63531" s="3">
        <v>38412.0</v>
      </c>
      <c r="M63531" s="3">
        <v>39892.0</v>
      </c>
      <c r="N63531" s="3">
        <v>42216.0</v>
      </c>
    </row>
    <row r="63532">
      <c r="A63532" s="1" t="s">
        <v>217178</v>
      </c>
      <c r="B63532" s="1" t="s">
        <v>217179</v>
      </c>
      <c r="C63532" s="2" t="s">
        <v>217180</v>
      </c>
      <c r="D63532" s="1" t="s">
        <v>80345</v>
      </c>
      <c r="E63532" s="1">
        <v>1500000.0</v>
      </c>
      <c r="F63532" s="1" t="s">
        <v>18</v>
      </c>
      <c r="G63532" s="1" t="s">
        <v>25</v>
      </c>
      <c r="H63532" s="1" t="s">
        <v>48320</v>
      </c>
      <c r="I63532" s="1" t="s">
        <v>62726</v>
      </c>
      <c r="J63532" s="1" t="s">
        <v>147334</v>
      </c>
      <c r="K63532" s="1">
        <v>2.0</v>
      </c>
      <c r="L63532" s="3">
        <v>36161.0</v>
      </c>
      <c r="M63532" s="3">
        <v>38154.0</v>
      </c>
      <c r="N63532" s="3">
        <v>41944.0</v>
      </c>
    </row>
    <row r="63533">
      <c r="A63533" s="1" t="s">
        <v>217181</v>
      </c>
      <c r="B63533" s="1" t="s">
        <v>217182</v>
      </c>
      <c r="C63533" s="2" t="s">
        <v>217183</v>
      </c>
      <c r="D63533" s="1" t="s">
        <v>3485</v>
      </c>
      <c r="E63533" s="1">
        <v>934902.0</v>
      </c>
      <c r="F63533" s="1" t="s">
        <v>18</v>
      </c>
      <c r="G63533" s="1" t="s">
        <v>25</v>
      </c>
      <c r="H63533" s="1" t="s">
        <v>1011</v>
      </c>
      <c r="I63533" s="1" t="s">
        <v>1012</v>
      </c>
      <c r="J63533" s="1" t="s">
        <v>25158</v>
      </c>
      <c r="K63533" s="1">
        <v>1.0</v>
      </c>
      <c r="M63533" s="3">
        <v>42062.0</v>
      </c>
      <c r="N63533" s="3">
        <v>42062.0</v>
      </c>
    </row>
    <row r="63534">
      <c r="A63534" s="1" t="s">
        <v>217184</v>
      </c>
      <c r="B63534" s="1" t="s">
        <v>217185</v>
      </c>
      <c r="C63534" s="2" t="s">
        <v>217186</v>
      </c>
      <c r="D63534" s="1" t="s">
        <v>217187</v>
      </c>
      <c r="E63534" s="1">
        <v>55000.0</v>
      </c>
      <c r="F63534" s="1" t="s">
        <v>18</v>
      </c>
      <c r="G63534" s="1" t="s">
        <v>25</v>
      </c>
      <c r="H63534" s="1" t="s">
        <v>82</v>
      </c>
      <c r="K63534" s="1">
        <v>1.0</v>
      </c>
      <c r="M63534" s="3">
        <v>42059.0</v>
      </c>
      <c r="N63534" s="3">
        <v>42059.0</v>
      </c>
    </row>
    <row r="63535">
      <c r="A63535" s="1" t="s">
        <v>217188</v>
      </c>
      <c r="B63535" s="1" t="s">
        <v>217189</v>
      </c>
      <c r="C63535" s="2" t="s">
        <v>217190</v>
      </c>
      <c r="D63535" s="1" t="s">
        <v>56</v>
      </c>
      <c r="E63535" s="1">
        <v>3.2025E7</v>
      </c>
      <c r="F63535" s="1" t="s">
        <v>18</v>
      </c>
      <c r="G63535" s="1" t="s">
        <v>25</v>
      </c>
      <c r="H63535" s="1" t="s">
        <v>790</v>
      </c>
      <c r="I63535" s="1" t="s">
        <v>791</v>
      </c>
      <c r="J63535" s="1" t="s">
        <v>791</v>
      </c>
      <c r="K63535" s="1">
        <v>10.0</v>
      </c>
      <c r="L63535" s="3">
        <v>38718.0</v>
      </c>
      <c r="M63535" s="3">
        <v>40352.0</v>
      </c>
      <c r="N63535" s="3">
        <v>42062.0</v>
      </c>
    </row>
    <row r="63536">
      <c r="A63536" s="1" t="s">
        <v>217191</v>
      </c>
      <c r="B63536" s="1" t="s">
        <v>217192</v>
      </c>
      <c r="C63536" s="2" t="s">
        <v>217193</v>
      </c>
      <c r="D63536" s="1" t="s">
        <v>36</v>
      </c>
      <c r="E63536" s="1">
        <v>1.0E7</v>
      </c>
      <c r="F63536" s="1" t="s">
        <v>18</v>
      </c>
      <c r="G63536" s="1" t="s">
        <v>25</v>
      </c>
      <c r="H63536" s="1" t="s">
        <v>158</v>
      </c>
      <c r="I63536" s="1" t="s">
        <v>244</v>
      </c>
      <c r="J63536" s="1" t="s">
        <v>244</v>
      </c>
      <c r="K63536" s="1">
        <v>2.0</v>
      </c>
      <c r="L63536" s="3">
        <v>40544.0</v>
      </c>
      <c r="M63536" s="3">
        <v>41736.0</v>
      </c>
      <c r="N63536" s="3">
        <v>41890.0</v>
      </c>
    </row>
    <row r="63537">
      <c r="A63537" s="1" t="s">
        <v>217194</v>
      </c>
      <c r="B63537" s="1" t="s">
        <v>217195</v>
      </c>
      <c r="C63537" s="2" t="s">
        <v>217196</v>
      </c>
      <c r="D63537" s="1" t="s">
        <v>94</v>
      </c>
      <c r="E63537" s="1">
        <v>5000000.0</v>
      </c>
      <c r="F63537" s="1" t="s">
        <v>18</v>
      </c>
      <c r="G63537" s="1" t="s">
        <v>25</v>
      </c>
      <c r="H63537" s="1" t="s">
        <v>64</v>
      </c>
      <c r="I63537" s="1" t="s">
        <v>6512</v>
      </c>
      <c r="J63537" s="1" t="s">
        <v>13130</v>
      </c>
      <c r="K63537" s="1">
        <v>1.0</v>
      </c>
      <c r="L63537" s="3">
        <v>40544.0</v>
      </c>
      <c r="M63537" s="3">
        <v>41107.0</v>
      </c>
      <c r="N63537" s="3">
        <v>41107.0</v>
      </c>
    </row>
    <row r="63538">
      <c r="A63538" s="1" t="s">
        <v>217197</v>
      </c>
      <c r="B63538" s="1" t="s">
        <v>217198</v>
      </c>
      <c r="C63538" s="2" t="s">
        <v>217199</v>
      </c>
      <c r="D63538" s="1" t="s">
        <v>56</v>
      </c>
      <c r="E63538" s="1">
        <v>1.25E7</v>
      </c>
      <c r="F63538" s="1" t="s">
        <v>18</v>
      </c>
      <c r="G63538" s="1" t="s">
        <v>25</v>
      </c>
      <c r="H63538" s="1" t="s">
        <v>99</v>
      </c>
      <c r="I63538" s="1" t="s">
        <v>100</v>
      </c>
      <c r="J63538" s="1" t="s">
        <v>4394</v>
      </c>
      <c r="K63538" s="1">
        <v>2.0</v>
      </c>
      <c r="L63538" s="3">
        <v>38899.0</v>
      </c>
      <c r="M63538" s="3">
        <v>38071.0</v>
      </c>
      <c r="N63538" s="3">
        <v>39384.0</v>
      </c>
    </row>
    <row r="63539">
      <c r="A63539" s="1" t="s">
        <v>217200</v>
      </c>
      <c r="B63539" s="1" t="s">
        <v>217201</v>
      </c>
      <c r="C63539" s="2" t="s">
        <v>217202</v>
      </c>
      <c r="D63539" s="1" t="s">
        <v>94</v>
      </c>
      <c r="E63539" s="1">
        <v>130000.0</v>
      </c>
      <c r="F63539" s="1" t="s">
        <v>18</v>
      </c>
      <c r="G63539" s="1" t="s">
        <v>25</v>
      </c>
      <c r="H63539" s="1" t="s">
        <v>106</v>
      </c>
      <c r="I63539" s="1" t="s">
        <v>1621</v>
      </c>
      <c r="J63539" s="1" t="s">
        <v>62057</v>
      </c>
      <c r="K63539" s="1">
        <v>1.0</v>
      </c>
      <c r="L63539" s="3">
        <v>41640.0</v>
      </c>
      <c r="M63539" s="3">
        <v>41808.0</v>
      </c>
      <c r="N63539" s="3">
        <v>41808.0</v>
      </c>
    </row>
    <row r="63540">
      <c r="A63540" s="1" t="s">
        <v>217203</v>
      </c>
      <c r="B63540" s="1" t="s">
        <v>217204</v>
      </c>
      <c r="C63540" s="2" t="s">
        <v>217205</v>
      </c>
      <c r="D63540" s="1" t="s">
        <v>217206</v>
      </c>
      <c r="E63540" s="1">
        <v>100000.0</v>
      </c>
      <c r="F63540" s="1" t="s">
        <v>207</v>
      </c>
      <c r="K63540" s="1">
        <v>1.0</v>
      </c>
      <c r="L63540" s="3">
        <v>41668.0</v>
      </c>
      <c r="M63540" s="3">
        <v>41669.0</v>
      </c>
      <c r="N63540" s="3">
        <v>41669.0</v>
      </c>
    </row>
    <row r="63541">
      <c r="A63541" s="1" t="s">
        <v>217207</v>
      </c>
      <c r="B63541" s="1" t="s">
        <v>217208</v>
      </c>
      <c r="C63541" s="2" t="s">
        <v>217209</v>
      </c>
      <c r="D63541" s="1" t="s">
        <v>7264</v>
      </c>
      <c r="E63541" s="1" t="s">
        <v>43</v>
      </c>
      <c r="F63541" s="1" t="s">
        <v>18</v>
      </c>
      <c r="G63541" s="1" t="s">
        <v>25</v>
      </c>
      <c r="H63541" s="1" t="s">
        <v>286</v>
      </c>
      <c r="I63541" s="1" t="s">
        <v>578</v>
      </c>
      <c r="J63541" s="1" t="s">
        <v>578</v>
      </c>
      <c r="K63541" s="1">
        <v>1.0</v>
      </c>
      <c r="L63541" s="3">
        <v>40176.0</v>
      </c>
      <c r="M63541" s="3">
        <v>42000.0</v>
      </c>
      <c r="N63541" s="3">
        <v>42000.0</v>
      </c>
    </row>
    <row r="63542">
      <c r="A63542" s="1" t="s">
        <v>217210</v>
      </c>
      <c r="B63542" s="1" t="s">
        <v>217211</v>
      </c>
      <c r="C63542" s="2" t="s">
        <v>217212</v>
      </c>
      <c r="D63542" s="1" t="s">
        <v>217213</v>
      </c>
      <c r="E63542" s="1">
        <v>100000.0</v>
      </c>
      <c r="F63542" s="1" t="s">
        <v>18</v>
      </c>
      <c r="G63542" s="1" t="s">
        <v>25</v>
      </c>
      <c r="H63542" s="1" t="s">
        <v>1272</v>
      </c>
      <c r="I63542" s="1" t="s">
        <v>1273</v>
      </c>
      <c r="J63542" s="1" t="s">
        <v>1274</v>
      </c>
      <c r="K63542" s="1">
        <v>1.0</v>
      </c>
      <c r="L63542" s="3">
        <v>41395.0</v>
      </c>
      <c r="M63542" s="3">
        <v>41926.0</v>
      </c>
      <c r="N63542" s="3">
        <v>41926.0</v>
      </c>
    </row>
    <row r="63543">
      <c r="A63543" s="1" t="s">
        <v>217214</v>
      </c>
      <c r="B63543" s="1" t="s">
        <v>217215</v>
      </c>
      <c r="C63543" s="2" t="s">
        <v>217216</v>
      </c>
      <c r="D63543" s="1" t="s">
        <v>741</v>
      </c>
      <c r="E63543" s="1">
        <v>392971.0</v>
      </c>
      <c r="F63543" s="1" t="s">
        <v>18</v>
      </c>
      <c r="G63543" s="1" t="s">
        <v>25</v>
      </c>
      <c r="H63543" s="1" t="s">
        <v>6144</v>
      </c>
      <c r="I63543" s="1" t="s">
        <v>6452</v>
      </c>
      <c r="J63543" s="1" t="s">
        <v>6452</v>
      </c>
      <c r="K63543" s="1">
        <v>1.0</v>
      </c>
      <c r="L63543" s="3">
        <v>36892.0</v>
      </c>
      <c r="M63543" s="3">
        <v>39937.0</v>
      </c>
      <c r="N63543" s="3">
        <v>39937.0</v>
      </c>
    </row>
    <row r="63544">
      <c r="A63544" s="1" t="s">
        <v>217217</v>
      </c>
      <c r="B63544" s="1" t="s">
        <v>217218</v>
      </c>
      <c r="C63544" s="2" t="s">
        <v>217219</v>
      </c>
      <c r="D63544" s="1" t="s">
        <v>3733</v>
      </c>
      <c r="E63544" s="1" t="s">
        <v>43</v>
      </c>
      <c r="F63544" s="1" t="s">
        <v>18</v>
      </c>
      <c r="G63544" s="1" t="s">
        <v>25</v>
      </c>
      <c r="H63544" s="1" t="s">
        <v>1080</v>
      </c>
      <c r="I63544" s="1" t="s">
        <v>1081</v>
      </c>
      <c r="J63544" s="1" t="s">
        <v>217220</v>
      </c>
      <c r="K63544" s="1">
        <v>1.0</v>
      </c>
      <c r="L63544" s="3">
        <v>41538.0</v>
      </c>
      <c r="M63544" s="3">
        <v>41778.0</v>
      </c>
      <c r="N63544" s="3">
        <v>41778.0</v>
      </c>
    </row>
    <row r="63545">
      <c r="A63545" s="1" t="s">
        <v>217221</v>
      </c>
      <c r="B63545" s="1" t="s">
        <v>217222</v>
      </c>
      <c r="C63545" s="2" t="s">
        <v>217223</v>
      </c>
      <c r="D63545" s="1" t="s">
        <v>217224</v>
      </c>
      <c r="E63545" s="1">
        <v>2514806.9302025</v>
      </c>
      <c r="F63545" s="1" t="s">
        <v>18</v>
      </c>
      <c r="G63545" s="1" t="s">
        <v>2125</v>
      </c>
      <c r="H63545" s="1">
        <v>13.0</v>
      </c>
      <c r="I63545" s="1" t="s">
        <v>2126</v>
      </c>
      <c r="J63545" s="1" t="s">
        <v>2127</v>
      </c>
      <c r="K63545" s="1">
        <v>2.0</v>
      </c>
      <c r="M63545" s="3">
        <v>41961.0</v>
      </c>
      <c r="N63545" s="3">
        <v>42324.0</v>
      </c>
    </row>
    <row r="63546">
      <c r="A63546" s="1" t="s">
        <v>217225</v>
      </c>
      <c r="B63546" s="1" t="s">
        <v>217226</v>
      </c>
      <c r="C63546" s="2" t="s">
        <v>217227</v>
      </c>
      <c r="D63546" s="1" t="s">
        <v>94</v>
      </c>
      <c r="E63546" s="1">
        <v>48000.0</v>
      </c>
      <c r="F63546" s="1" t="s">
        <v>18</v>
      </c>
      <c r="G63546" s="1" t="s">
        <v>25</v>
      </c>
      <c r="H63546" s="1" t="s">
        <v>582</v>
      </c>
      <c r="I63546" s="1" t="s">
        <v>6373</v>
      </c>
      <c r="J63546" s="1" t="s">
        <v>217228</v>
      </c>
      <c r="K63546" s="1">
        <v>1.0</v>
      </c>
      <c r="L63546" s="3">
        <v>40544.0</v>
      </c>
      <c r="M63546" s="3">
        <v>42200.0</v>
      </c>
      <c r="N63546" s="3">
        <v>42200.0</v>
      </c>
    </row>
    <row r="63547">
      <c r="A63547" s="1" t="s">
        <v>217229</v>
      </c>
      <c r="B63547" s="1" t="s">
        <v>217230</v>
      </c>
      <c r="C63547" s="2" t="s">
        <v>217231</v>
      </c>
      <c r="D63547" s="1" t="s">
        <v>217232</v>
      </c>
      <c r="E63547" s="1">
        <v>3400000.0</v>
      </c>
      <c r="F63547" s="1" t="s">
        <v>18</v>
      </c>
      <c r="G63547" s="1" t="s">
        <v>19</v>
      </c>
      <c r="H63547" s="1">
        <v>16.0</v>
      </c>
      <c r="I63547" s="1" t="s">
        <v>20</v>
      </c>
      <c r="J63547" s="1" t="s">
        <v>20</v>
      </c>
      <c r="K63547" s="1">
        <v>1.0</v>
      </c>
      <c r="L63547" s="3">
        <v>39448.0</v>
      </c>
      <c r="M63547" s="3">
        <v>42101.0</v>
      </c>
      <c r="N63547" s="3">
        <v>42101.0</v>
      </c>
    </row>
    <row r="63548">
      <c r="A63548" s="1" t="s">
        <v>217233</v>
      </c>
      <c r="B63548" s="1" t="s">
        <v>217234</v>
      </c>
      <c r="C63548" s="2" t="s">
        <v>217235</v>
      </c>
      <c r="D63548" s="1" t="s">
        <v>94</v>
      </c>
      <c r="E63548" s="1">
        <v>1.5E7</v>
      </c>
      <c r="F63548" s="1" t="s">
        <v>18</v>
      </c>
      <c r="G63548" s="1" t="s">
        <v>25</v>
      </c>
      <c r="H63548" s="1" t="s">
        <v>64</v>
      </c>
      <c r="I63548" s="1" t="s">
        <v>65</v>
      </c>
      <c r="J63548" s="1" t="s">
        <v>71</v>
      </c>
      <c r="K63548" s="1">
        <v>2.0</v>
      </c>
      <c r="L63548" s="3">
        <v>40269.0</v>
      </c>
      <c r="M63548" s="3">
        <v>40463.0</v>
      </c>
      <c r="N63548" s="3">
        <v>40889.0</v>
      </c>
    </row>
    <row r="63549">
      <c r="A63549" s="1" t="s">
        <v>217236</v>
      </c>
      <c r="B63549" s="1" t="s">
        <v>217237</v>
      </c>
      <c r="C63549" s="2" t="s">
        <v>217238</v>
      </c>
      <c r="D63549" s="1" t="s">
        <v>217239</v>
      </c>
      <c r="E63549" s="1">
        <v>1570532.0</v>
      </c>
      <c r="F63549" s="1" t="s">
        <v>207</v>
      </c>
      <c r="K63549" s="1">
        <v>1.0</v>
      </c>
      <c r="L63549" s="3">
        <v>41607.0</v>
      </c>
      <c r="M63549" s="3">
        <v>41615.0</v>
      </c>
      <c r="N63549" s="3">
        <v>41615.0</v>
      </c>
    </row>
    <row r="63550">
      <c r="A63550" s="1" t="s">
        <v>217240</v>
      </c>
      <c r="B63550" s="1" t="s">
        <v>217241</v>
      </c>
      <c r="C63550" s="2" t="s">
        <v>217242</v>
      </c>
      <c r="D63550" s="1" t="s">
        <v>94</v>
      </c>
      <c r="E63550" s="1">
        <v>6.4000051E7</v>
      </c>
      <c r="F63550" s="1" t="s">
        <v>18</v>
      </c>
      <c r="G63550" s="1" t="s">
        <v>25</v>
      </c>
      <c r="H63550" s="1" t="s">
        <v>380</v>
      </c>
      <c r="I63550" s="1" t="s">
        <v>381</v>
      </c>
      <c r="J63550" s="1" t="s">
        <v>381</v>
      </c>
      <c r="K63550" s="1">
        <v>4.0</v>
      </c>
      <c r="L63550" s="3">
        <v>40544.0</v>
      </c>
      <c r="M63550" s="3">
        <v>40954.0</v>
      </c>
      <c r="N63550" s="3">
        <v>41780.0</v>
      </c>
    </row>
    <row r="63551">
      <c r="A63551" s="1" t="s">
        <v>217243</v>
      </c>
      <c r="B63551" s="1" t="s">
        <v>217244</v>
      </c>
      <c r="C63551" s="2" t="s">
        <v>217245</v>
      </c>
      <c r="D63551" s="1" t="s">
        <v>766</v>
      </c>
      <c r="E63551" s="1">
        <v>1235000.0</v>
      </c>
      <c r="F63551" s="1" t="s">
        <v>18</v>
      </c>
      <c r="G63551" s="1" t="s">
        <v>25</v>
      </c>
      <c r="H63551" s="1" t="s">
        <v>190</v>
      </c>
      <c r="I63551" s="1" t="s">
        <v>2188</v>
      </c>
      <c r="J63551" s="1" t="s">
        <v>2188</v>
      </c>
      <c r="K63551" s="1">
        <v>1.0</v>
      </c>
      <c r="L63551" s="3">
        <v>40909.0</v>
      </c>
      <c r="M63551" s="3">
        <v>41856.0</v>
      </c>
      <c r="N63551" s="3">
        <v>41856.0</v>
      </c>
    </row>
    <row r="63552">
      <c r="A63552" s="1" t="s">
        <v>217246</v>
      </c>
      <c r="B63552" s="1" t="s">
        <v>217247</v>
      </c>
      <c r="C63552" s="2" t="s">
        <v>217248</v>
      </c>
      <c r="D63552" s="1" t="s">
        <v>86102</v>
      </c>
      <c r="E63552" s="1">
        <v>1000000.0</v>
      </c>
      <c r="F63552" s="1" t="s">
        <v>18</v>
      </c>
      <c r="G63552" s="1" t="s">
        <v>25</v>
      </c>
      <c r="H63552" s="1" t="s">
        <v>64</v>
      </c>
      <c r="I63552" s="1" t="s">
        <v>65</v>
      </c>
      <c r="J63552" s="1" t="s">
        <v>71</v>
      </c>
      <c r="K63552" s="1">
        <v>1.0</v>
      </c>
      <c r="L63552" s="3">
        <v>40544.0</v>
      </c>
      <c r="M63552" s="3">
        <v>41241.0</v>
      </c>
      <c r="N63552" s="3">
        <v>41241.0</v>
      </c>
    </row>
    <row r="63553">
      <c r="A63553" s="1" t="s">
        <v>217249</v>
      </c>
      <c r="B63553" s="1" t="s">
        <v>217247</v>
      </c>
      <c r="E63553" s="1" t="s">
        <v>43</v>
      </c>
      <c r="F63553" s="1" t="s">
        <v>18</v>
      </c>
      <c r="K63553" s="1">
        <v>2.0</v>
      </c>
      <c r="M63553" s="3">
        <v>41282.0</v>
      </c>
      <c r="N63553" s="3">
        <v>41908.0</v>
      </c>
    </row>
    <row r="63554">
      <c r="A63554" s="1" t="s">
        <v>217250</v>
      </c>
      <c r="B63554" s="1" t="s">
        <v>217251</v>
      </c>
      <c r="C63554" s="2" t="s">
        <v>217252</v>
      </c>
      <c r="D63554" s="1" t="s">
        <v>3797</v>
      </c>
      <c r="E63554" s="1" t="s">
        <v>43</v>
      </c>
      <c r="F63554" s="1" t="s">
        <v>18</v>
      </c>
      <c r="G63554" s="1" t="s">
        <v>2125</v>
      </c>
      <c r="H63554" s="1">
        <v>14.0</v>
      </c>
      <c r="I63554" s="1" t="s">
        <v>101075</v>
      </c>
      <c r="J63554" s="1" t="s">
        <v>101075</v>
      </c>
      <c r="K63554" s="1">
        <v>1.0</v>
      </c>
      <c r="M63554" s="3">
        <v>41814.0</v>
      </c>
      <c r="N63554" s="3">
        <v>41814.0</v>
      </c>
    </row>
    <row r="63555">
      <c r="A63555" s="1" t="s">
        <v>217253</v>
      </c>
      <c r="B63555" s="1" t="s">
        <v>217254</v>
      </c>
      <c r="C63555" s="2" t="s">
        <v>217255</v>
      </c>
      <c r="D63555" s="1" t="s">
        <v>544</v>
      </c>
      <c r="E63555" s="1">
        <v>1055547.0</v>
      </c>
      <c r="F63555" s="1" t="s">
        <v>207</v>
      </c>
      <c r="G63555" s="1" t="s">
        <v>57</v>
      </c>
      <c r="H63555" s="1" t="s">
        <v>202</v>
      </c>
      <c r="I63555" s="1" t="s">
        <v>203</v>
      </c>
      <c r="J63555" s="1" t="s">
        <v>203</v>
      </c>
      <c r="K63555" s="1">
        <v>1.0</v>
      </c>
      <c r="M63555" s="3">
        <v>39387.0</v>
      </c>
      <c r="N63555" s="3">
        <v>39387.0</v>
      </c>
    </row>
    <row r="63556">
      <c r="A63556" s="1" t="s">
        <v>217256</v>
      </c>
      <c r="B63556" s="1" t="s">
        <v>217257</v>
      </c>
      <c r="C63556" s="2" t="s">
        <v>217258</v>
      </c>
      <c r="D63556" s="1" t="s">
        <v>217259</v>
      </c>
      <c r="E63556" s="1">
        <v>8000000.0</v>
      </c>
      <c r="F63556" s="1" t="s">
        <v>207</v>
      </c>
      <c r="G63556" s="1" t="s">
        <v>25</v>
      </c>
      <c r="H63556" s="1" t="s">
        <v>286</v>
      </c>
      <c r="I63556" s="1" t="s">
        <v>578</v>
      </c>
      <c r="J63556" s="1" t="s">
        <v>578</v>
      </c>
      <c r="K63556" s="1">
        <v>1.0</v>
      </c>
      <c r="L63556" s="3">
        <v>35796.0</v>
      </c>
      <c r="M63556" s="3">
        <v>38607.0</v>
      </c>
      <c r="N63556" s="3">
        <v>38607.0</v>
      </c>
    </row>
    <row r="63557">
      <c r="A63557" s="1" t="s">
        <v>217260</v>
      </c>
      <c r="B63557" s="1" t="s">
        <v>217261</v>
      </c>
      <c r="C63557" s="2" t="s">
        <v>217262</v>
      </c>
      <c r="D63557" s="1" t="s">
        <v>56</v>
      </c>
      <c r="E63557" s="1">
        <v>4.06E7</v>
      </c>
      <c r="F63557" s="1" t="s">
        <v>18</v>
      </c>
      <c r="G63557" s="1" t="s">
        <v>25</v>
      </c>
      <c r="H63557" s="1" t="s">
        <v>135</v>
      </c>
      <c r="I63557" s="1" t="s">
        <v>136</v>
      </c>
      <c r="J63557" s="1" t="s">
        <v>1114</v>
      </c>
      <c r="K63557" s="1">
        <v>4.0</v>
      </c>
      <c r="L63557" s="3">
        <v>36526.0</v>
      </c>
      <c r="M63557" s="3">
        <v>38364.0</v>
      </c>
      <c r="N63557" s="3">
        <v>40952.0</v>
      </c>
    </row>
    <row r="63558">
      <c r="A63558" s="1" t="s">
        <v>217263</v>
      </c>
      <c r="B63558" s="1" t="s">
        <v>217264</v>
      </c>
      <c r="C63558" s="2" t="s">
        <v>217265</v>
      </c>
      <c r="D63558" s="1" t="s">
        <v>180406</v>
      </c>
      <c r="E63558" s="1" t="s">
        <v>43</v>
      </c>
      <c r="F63558" s="1" t="s">
        <v>18</v>
      </c>
      <c r="G63558" s="1" t="s">
        <v>25</v>
      </c>
      <c r="H63558" s="1" t="s">
        <v>106</v>
      </c>
      <c r="I63558" s="1" t="s">
        <v>107</v>
      </c>
      <c r="J63558" s="1" t="s">
        <v>108</v>
      </c>
      <c r="K63558" s="1">
        <v>1.0</v>
      </c>
      <c r="L63558" s="3">
        <v>41640.0</v>
      </c>
      <c r="M63558" s="3">
        <v>41640.0</v>
      </c>
      <c r="N63558" s="3">
        <v>41640.0</v>
      </c>
    </row>
    <row r="63559">
      <c r="A63559" s="1" t="s">
        <v>217266</v>
      </c>
      <c r="B63559" s="1" t="s">
        <v>217267</v>
      </c>
      <c r="C63559" s="2" t="s">
        <v>217268</v>
      </c>
      <c r="D63559" s="1" t="s">
        <v>217269</v>
      </c>
      <c r="E63559" s="1">
        <v>176097.0</v>
      </c>
      <c r="F63559" s="1" t="s">
        <v>18</v>
      </c>
      <c r="G63559" s="1" t="s">
        <v>25</v>
      </c>
      <c r="H63559" s="1" t="s">
        <v>142</v>
      </c>
      <c r="I63559" s="1" t="s">
        <v>143</v>
      </c>
      <c r="J63559" s="1" t="s">
        <v>143</v>
      </c>
      <c r="K63559" s="1">
        <v>1.0</v>
      </c>
      <c r="L63559" s="3">
        <v>41257.0</v>
      </c>
      <c r="M63559" s="3">
        <v>41724.0</v>
      </c>
      <c r="N63559" s="3">
        <v>41724.0</v>
      </c>
    </row>
    <row r="63560">
      <c r="A63560" s="1" t="s">
        <v>217270</v>
      </c>
      <c r="B63560" s="1" t="s">
        <v>217271</v>
      </c>
      <c r="C63560" s="2" t="s">
        <v>217272</v>
      </c>
      <c r="D63560" s="1" t="s">
        <v>217273</v>
      </c>
      <c r="E63560" s="1">
        <v>4625000.0</v>
      </c>
      <c r="F63560" s="1" t="s">
        <v>18</v>
      </c>
      <c r="G63560" s="1" t="s">
        <v>25</v>
      </c>
      <c r="H63560" s="1" t="s">
        <v>44</v>
      </c>
      <c r="I63560" s="1" t="s">
        <v>282</v>
      </c>
      <c r="J63560" s="1" t="s">
        <v>282</v>
      </c>
      <c r="K63560" s="1">
        <v>2.0</v>
      </c>
      <c r="L63560" s="3">
        <v>41275.0</v>
      </c>
      <c r="M63560" s="3">
        <v>41583.0</v>
      </c>
      <c r="N63560" s="3">
        <v>41927.0</v>
      </c>
    </row>
    <row r="63561">
      <c r="A63561" s="1" t="s">
        <v>217274</v>
      </c>
      <c r="B63561" s="1" t="s">
        <v>217275</v>
      </c>
      <c r="D63561" s="1" t="s">
        <v>145075</v>
      </c>
      <c r="E63561" s="1">
        <v>9165500.0</v>
      </c>
      <c r="F63561" s="1" t="s">
        <v>18</v>
      </c>
      <c r="G63561" s="1" t="s">
        <v>25</v>
      </c>
      <c r="H63561" s="1" t="s">
        <v>158</v>
      </c>
      <c r="I63561" s="1" t="s">
        <v>244</v>
      </c>
      <c r="J63561" s="1" t="s">
        <v>10072</v>
      </c>
      <c r="K63561" s="1">
        <v>1.0</v>
      </c>
      <c r="L63561" s="3">
        <v>39814.0</v>
      </c>
      <c r="M63561" s="3">
        <v>40792.0</v>
      </c>
      <c r="N63561" s="3">
        <v>40792.0</v>
      </c>
    </row>
    <row r="63562">
      <c r="A63562" s="1" t="s">
        <v>217276</v>
      </c>
      <c r="B63562" s="1" t="s">
        <v>217277</v>
      </c>
      <c r="C63562" s="2" t="s">
        <v>217278</v>
      </c>
      <c r="D63562" s="1" t="s">
        <v>94</v>
      </c>
      <c r="E63562" s="1">
        <v>3000000.0</v>
      </c>
      <c r="F63562" s="1" t="s">
        <v>113</v>
      </c>
      <c r="G63562" s="1" t="s">
        <v>25</v>
      </c>
      <c r="H63562" s="1" t="s">
        <v>64</v>
      </c>
      <c r="I63562" s="1" t="s">
        <v>65</v>
      </c>
      <c r="J63562" s="1" t="s">
        <v>1160</v>
      </c>
      <c r="K63562" s="1">
        <v>1.0</v>
      </c>
      <c r="M63562" s="3">
        <v>39083.0</v>
      </c>
      <c r="N63562" s="3">
        <v>39083.0</v>
      </c>
    </row>
    <row r="63563">
      <c r="A63563" s="1" t="s">
        <v>217279</v>
      </c>
      <c r="B63563" s="1" t="s">
        <v>217280</v>
      </c>
      <c r="C63563" s="2" t="s">
        <v>217281</v>
      </c>
      <c r="D63563" s="1" t="s">
        <v>53589</v>
      </c>
      <c r="E63563" s="1" t="s">
        <v>43</v>
      </c>
      <c r="F63563" s="1" t="s">
        <v>18</v>
      </c>
      <c r="G63563" s="1" t="s">
        <v>25</v>
      </c>
      <c r="H63563" s="1" t="s">
        <v>286</v>
      </c>
      <c r="I63563" s="1" t="s">
        <v>874</v>
      </c>
      <c r="J63563" s="1" t="s">
        <v>88171</v>
      </c>
      <c r="K63563" s="1">
        <v>1.0</v>
      </c>
      <c r="L63563" s="3">
        <v>40940.0</v>
      </c>
      <c r="M63563" s="3">
        <v>42151.0</v>
      </c>
      <c r="N63563" s="3">
        <v>42151.0</v>
      </c>
    </row>
    <row r="63564">
      <c r="A63564" s="1" t="s">
        <v>217282</v>
      </c>
      <c r="B63564" s="1" t="s">
        <v>217283</v>
      </c>
      <c r="C63564" s="2" t="s">
        <v>217284</v>
      </c>
      <c r="D63564" s="1" t="s">
        <v>42</v>
      </c>
      <c r="E63564" s="1">
        <v>5000000.0</v>
      </c>
      <c r="F63564" s="1" t="s">
        <v>18</v>
      </c>
      <c r="G63564" s="1" t="s">
        <v>25</v>
      </c>
      <c r="H63564" s="1" t="s">
        <v>44</v>
      </c>
      <c r="I63564" s="1" t="s">
        <v>282</v>
      </c>
      <c r="J63564" s="1" t="s">
        <v>282</v>
      </c>
      <c r="K63564" s="1">
        <v>2.0</v>
      </c>
      <c r="L63564" s="3">
        <v>37622.0</v>
      </c>
      <c r="M63564" s="3">
        <v>41682.0</v>
      </c>
      <c r="N63564" s="3">
        <v>41722.0</v>
      </c>
    </row>
    <row r="63565">
      <c r="A63565" s="1" t="s">
        <v>217285</v>
      </c>
      <c r="B63565" s="1" t="s">
        <v>217286</v>
      </c>
      <c r="C63565" s="2" t="s">
        <v>217287</v>
      </c>
      <c r="D63565" s="1" t="s">
        <v>217288</v>
      </c>
      <c r="E63565" s="1" t="s">
        <v>43</v>
      </c>
      <c r="F63565" s="1" t="s">
        <v>18</v>
      </c>
      <c r="G63565" s="1" t="s">
        <v>276</v>
      </c>
      <c r="H63565" s="1">
        <v>17.0</v>
      </c>
      <c r="I63565" s="1" t="s">
        <v>92052</v>
      </c>
      <c r="J63565" s="1" t="s">
        <v>92053</v>
      </c>
      <c r="K63565" s="1">
        <v>1.0</v>
      </c>
      <c r="L63565" s="3">
        <v>34335.0</v>
      </c>
      <c r="M63565" s="3">
        <v>39290.0</v>
      </c>
      <c r="N63565" s="3">
        <v>39290.0</v>
      </c>
    </row>
    <row r="63566">
      <c r="A63566" s="1" t="s">
        <v>217289</v>
      </c>
      <c r="B63566" s="1" t="s">
        <v>217290</v>
      </c>
      <c r="D63566" s="1" t="s">
        <v>9129</v>
      </c>
      <c r="E63566" s="1">
        <v>4055860.0</v>
      </c>
      <c r="F63566" s="1" t="s">
        <v>18</v>
      </c>
      <c r="G63566" s="1" t="s">
        <v>25</v>
      </c>
      <c r="H63566" s="1" t="s">
        <v>89</v>
      </c>
      <c r="I63566" s="1" t="s">
        <v>90</v>
      </c>
      <c r="J63566" s="1" t="s">
        <v>90</v>
      </c>
      <c r="K63566" s="1">
        <v>1.0</v>
      </c>
      <c r="L63566" s="3">
        <v>37622.0</v>
      </c>
      <c r="M63566" s="3">
        <v>39738.0</v>
      </c>
      <c r="N63566" s="3">
        <v>39738.0</v>
      </c>
    </row>
    <row r="63567">
      <c r="A63567" s="1" t="s">
        <v>217291</v>
      </c>
      <c r="B63567" s="1" t="s">
        <v>217292</v>
      </c>
      <c r="C63567" s="2" t="s">
        <v>217293</v>
      </c>
      <c r="D63567" s="1" t="s">
        <v>94</v>
      </c>
      <c r="E63567" s="1">
        <v>100000.0</v>
      </c>
      <c r="F63567" s="1" t="s">
        <v>18</v>
      </c>
      <c r="G63567" s="1" t="s">
        <v>25</v>
      </c>
      <c r="H63567" s="1" t="s">
        <v>4968</v>
      </c>
      <c r="I63567" s="1" t="s">
        <v>4969</v>
      </c>
      <c r="J63567" s="1" t="s">
        <v>4969</v>
      </c>
      <c r="K63567" s="1">
        <v>1.0</v>
      </c>
      <c r="L63567" s="3">
        <v>39814.0</v>
      </c>
      <c r="M63567" s="3">
        <v>40308.0</v>
      </c>
      <c r="N63567" s="3">
        <v>40308.0</v>
      </c>
    </row>
    <row r="63568">
      <c r="A63568" s="1" t="s">
        <v>217294</v>
      </c>
      <c r="B63568" s="1" t="s">
        <v>217295</v>
      </c>
      <c r="C63568" s="2" t="s">
        <v>217296</v>
      </c>
      <c r="D63568" s="1" t="s">
        <v>217297</v>
      </c>
      <c r="E63568" s="1" t="s">
        <v>43</v>
      </c>
      <c r="F63568" s="1" t="s">
        <v>18</v>
      </c>
      <c r="G63568" s="1" t="s">
        <v>25</v>
      </c>
      <c r="H63568" s="1" t="s">
        <v>106</v>
      </c>
      <c r="I63568" s="1" t="s">
        <v>107</v>
      </c>
      <c r="J63568" s="1" t="s">
        <v>108</v>
      </c>
      <c r="K63568" s="1">
        <v>1.0</v>
      </c>
      <c r="L63568" s="3">
        <v>41275.0</v>
      </c>
      <c r="M63568" s="3">
        <v>42226.0</v>
      </c>
      <c r="N63568" s="3">
        <v>42226.0</v>
      </c>
    </row>
    <row r="63569">
      <c r="A63569" s="1" t="s">
        <v>217298</v>
      </c>
      <c r="B63569" s="1" t="s">
        <v>217299</v>
      </c>
      <c r="C63569" s="2" t="s">
        <v>217300</v>
      </c>
      <c r="D63569" s="1" t="s">
        <v>3751</v>
      </c>
      <c r="E63569" s="1" t="s">
        <v>43</v>
      </c>
      <c r="F63569" s="1" t="s">
        <v>18</v>
      </c>
      <c r="G63569" s="1" t="s">
        <v>25</v>
      </c>
      <c r="H63569" s="1" t="s">
        <v>106</v>
      </c>
      <c r="I63569" s="1" t="s">
        <v>107</v>
      </c>
      <c r="J63569" s="1" t="s">
        <v>108</v>
      </c>
      <c r="K63569" s="1">
        <v>3.0</v>
      </c>
      <c r="L63569" s="3">
        <v>42004.0</v>
      </c>
      <c r="M63569" s="3">
        <v>42005.0</v>
      </c>
      <c r="N63569" s="3">
        <v>42156.0</v>
      </c>
    </row>
    <row r="63570">
      <c r="A63570" s="1" t="s">
        <v>217301</v>
      </c>
      <c r="B63570" s="1" t="s">
        <v>217302</v>
      </c>
      <c r="C63570" s="2" t="s">
        <v>217303</v>
      </c>
      <c r="D63570" s="1" t="s">
        <v>94</v>
      </c>
      <c r="E63570" s="1">
        <v>1.29990798E8</v>
      </c>
      <c r="F63570" s="1" t="s">
        <v>18</v>
      </c>
      <c r="G63570" s="1" t="s">
        <v>25</v>
      </c>
      <c r="H63570" s="1" t="s">
        <v>808</v>
      </c>
      <c r="I63570" s="1" t="s">
        <v>809</v>
      </c>
      <c r="J63570" s="1" t="s">
        <v>809</v>
      </c>
      <c r="K63570" s="1">
        <v>7.0</v>
      </c>
      <c r="L63570" s="3">
        <v>39814.0</v>
      </c>
      <c r="M63570" s="3">
        <v>40779.0</v>
      </c>
      <c r="N63570" s="3">
        <v>42341.0</v>
      </c>
    </row>
    <row r="63571">
      <c r="A63571" s="1" t="s">
        <v>217304</v>
      </c>
      <c r="B63571" s="1" t="s">
        <v>217305</v>
      </c>
      <c r="C63571" s="2" t="s">
        <v>217306</v>
      </c>
      <c r="D63571" s="1" t="s">
        <v>97345</v>
      </c>
      <c r="E63571" s="1">
        <v>2334978.0</v>
      </c>
      <c r="F63571" s="1" t="s">
        <v>18</v>
      </c>
      <c r="G63571" s="1" t="s">
        <v>25</v>
      </c>
      <c r="H63571" s="1" t="s">
        <v>1239</v>
      </c>
      <c r="I63571" s="1" t="s">
        <v>56924</v>
      </c>
      <c r="J63571" s="1" t="s">
        <v>56924</v>
      </c>
      <c r="K63571" s="1">
        <v>3.0</v>
      </c>
      <c r="L63571" s="3">
        <v>40544.0</v>
      </c>
      <c r="M63571" s="3">
        <v>41543.0</v>
      </c>
      <c r="N63571" s="3">
        <v>42233.0</v>
      </c>
    </row>
    <row r="63572">
      <c r="A63572" s="1" t="s">
        <v>217307</v>
      </c>
      <c r="B63572" s="1" t="s">
        <v>217308</v>
      </c>
      <c r="C63572" s="2" t="s">
        <v>217309</v>
      </c>
      <c r="D63572" s="1" t="s">
        <v>217310</v>
      </c>
      <c r="E63572" s="1">
        <v>3.4E7</v>
      </c>
      <c r="F63572" s="1" t="s">
        <v>18</v>
      </c>
      <c r="G63572" s="1" t="s">
        <v>25</v>
      </c>
      <c r="H63572" s="1" t="s">
        <v>121</v>
      </c>
      <c r="I63572" s="1" t="s">
        <v>8802</v>
      </c>
      <c r="J63572" s="1" t="s">
        <v>8803</v>
      </c>
      <c r="K63572" s="1">
        <v>2.0</v>
      </c>
      <c r="L63572" s="3">
        <v>35431.0</v>
      </c>
      <c r="M63572" s="3">
        <v>40504.0</v>
      </c>
      <c r="N63572" s="3">
        <v>42158.0</v>
      </c>
    </row>
    <row r="63573">
      <c r="A63573" s="1" t="s">
        <v>217311</v>
      </c>
      <c r="B63573" s="1" t="s">
        <v>217312</v>
      </c>
      <c r="C63573" s="2" t="s">
        <v>217313</v>
      </c>
      <c r="D63573" s="1" t="s">
        <v>12193</v>
      </c>
      <c r="E63573" s="1">
        <v>250000.0</v>
      </c>
      <c r="F63573" s="1" t="s">
        <v>18</v>
      </c>
      <c r="G63573" s="1" t="s">
        <v>128</v>
      </c>
      <c r="H63573" s="1" t="s">
        <v>18257</v>
      </c>
      <c r="I63573" s="1" t="s">
        <v>18258</v>
      </c>
      <c r="J63573" s="1" t="s">
        <v>18258</v>
      </c>
      <c r="K63573" s="1">
        <v>1.0</v>
      </c>
      <c r="L63573" s="3">
        <v>40909.0</v>
      </c>
      <c r="M63573" s="3">
        <v>42311.0</v>
      </c>
      <c r="N63573" s="3">
        <v>42311.0</v>
      </c>
    </row>
    <row r="63574">
      <c r="A63574" s="1" t="s">
        <v>217314</v>
      </c>
      <c r="B63574" s="1" t="s">
        <v>217315</v>
      </c>
      <c r="C63574" s="2" t="s">
        <v>217316</v>
      </c>
      <c r="D63574" s="1" t="s">
        <v>766</v>
      </c>
      <c r="E63574" s="1">
        <v>6.895E8</v>
      </c>
      <c r="F63574" s="1" t="s">
        <v>18</v>
      </c>
      <c r="G63574" s="1" t="s">
        <v>19</v>
      </c>
      <c r="H63574" s="1">
        <v>7.0</v>
      </c>
      <c r="I63574" s="1" t="s">
        <v>672</v>
      </c>
      <c r="J63574" s="1" t="s">
        <v>672</v>
      </c>
      <c r="K63574" s="1">
        <v>4.0</v>
      </c>
      <c r="L63574" s="3">
        <v>37257.0</v>
      </c>
      <c r="M63574" s="3">
        <v>41445.0</v>
      </c>
      <c r="N63574" s="3">
        <v>42290.0</v>
      </c>
    </row>
    <row r="63575">
      <c r="A63575" s="1" t="s">
        <v>217317</v>
      </c>
      <c r="B63575" s="1" t="s">
        <v>217318</v>
      </c>
      <c r="D63575" s="1" t="s">
        <v>379</v>
      </c>
      <c r="E63575" s="1" t="s">
        <v>43</v>
      </c>
      <c r="F63575" s="1" t="s">
        <v>18</v>
      </c>
      <c r="G63575" s="1" t="s">
        <v>25</v>
      </c>
      <c r="H63575" s="1" t="s">
        <v>64</v>
      </c>
      <c r="I63575" s="1" t="s">
        <v>4639</v>
      </c>
      <c r="J63575" s="1" t="s">
        <v>4639</v>
      </c>
      <c r="K63575" s="1">
        <v>1.0</v>
      </c>
      <c r="L63575" s="3">
        <v>38534.0</v>
      </c>
      <c r="M63575" s="3">
        <v>41995.0</v>
      </c>
      <c r="N63575" s="3">
        <v>41995.0</v>
      </c>
    </row>
    <row r="63576">
      <c r="A63576" s="1" t="s">
        <v>217319</v>
      </c>
      <c r="B63576" s="1" t="s">
        <v>217320</v>
      </c>
      <c r="C63576" s="2" t="s">
        <v>217321</v>
      </c>
      <c r="D63576" s="1" t="s">
        <v>138415</v>
      </c>
      <c r="E63576" s="1">
        <v>1.44E7</v>
      </c>
      <c r="F63576" s="1" t="s">
        <v>18</v>
      </c>
      <c r="G63576" s="1" t="s">
        <v>25</v>
      </c>
      <c r="H63576" s="1" t="s">
        <v>808</v>
      </c>
      <c r="I63576" s="1" t="s">
        <v>809</v>
      </c>
      <c r="J63576" s="1" t="s">
        <v>809</v>
      </c>
      <c r="K63576" s="1">
        <v>1.0</v>
      </c>
      <c r="M63576" s="3">
        <v>39637.0</v>
      </c>
      <c r="N63576" s="3">
        <v>39637.0</v>
      </c>
    </row>
    <row r="63577">
      <c r="A63577" s="1" t="s">
        <v>217322</v>
      </c>
      <c r="B63577" s="1" t="s">
        <v>217323</v>
      </c>
      <c r="C63577" s="2" t="s">
        <v>217324</v>
      </c>
      <c r="D63577" s="1" t="s">
        <v>42</v>
      </c>
      <c r="E63577" s="1">
        <v>2167500.0</v>
      </c>
      <c r="F63577" s="1" t="s">
        <v>18</v>
      </c>
      <c r="G63577" s="1" t="s">
        <v>25</v>
      </c>
      <c r="H63577" s="1" t="s">
        <v>135</v>
      </c>
      <c r="I63577" s="1" t="s">
        <v>136</v>
      </c>
      <c r="J63577" s="1" t="s">
        <v>1114</v>
      </c>
      <c r="K63577" s="1">
        <v>3.0</v>
      </c>
      <c r="L63577" s="3">
        <v>40909.0</v>
      </c>
      <c r="M63577" s="3">
        <v>41127.0</v>
      </c>
      <c r="N63577" s="3">
        <v>41923.0</v>
      </c>
    </row>
    <row r="63578">
      <c r="A63578" s="1" t="s">
        <v>217325</v>
      </c>
      <c r="B63578" s="1" t="s">
        <v>217326</v>
      </c>
      <c r="C63578" s="2" t="s">
        <v>217327</v>
      </c>
      <c r="D63578" s="1" t="s">
        <v>217328</v>
      </c>
      <c r="E63578" s="1">
        <v>500000.0</v>
      </c>
      <c r="F63578" s="1" t="s">
        <v>18</v>
      </c>
      <c r="K63578" s="1">
        <v>1.0</v>
      </c>
      <c r="L63578" s="3">
        <v>41306.0</v>
      </c>
      <c r="M63578" s="3">
        <v>41654.0</v>
      </c>
      <c r="N63578" s="3">
        <v>41654.0</v>
      </c>
    </row>
    <row r="63579">
      <c r="A63579" s="1" t="s">
        <v>217329</v>
      </c>
      <c r="B63579" s="1" t="s">
        <v>217330</v>
      </c>
      <c r="C63579" s="2" t="s">
        <v>217331</v>
      </c>
      <c r="D63579" s="1" t="s">
        <v>2199</v>
      </c>
      <c r="E63579" s="1">
        <v>1000000.0</v>
      </c>
      <c r="F63579" s="1" t="s">
        <v>18</v>
      </c>
      <c r="G63579" s="1" t="s">
        <v>25</v>
      </c>
      <c r="H63579" s="1" t="s">
        <v>142</v>
      </c>
      <c r="I63579" s="1" t="s">
        <v>143</v>
      </c>
      <c r="J63579" s="1" t="s">
        <v>143</v>
      </c>
      <c r="K63579" s="1">
        <v>1.0</v>
      </c>
      <c r="M63579" s="3">
        <v>41961.0</v>
      </c>
      <c r="N63579" s="3">
        <v>41961.0</v>
      </c>
    </row>
    <row r="63580">
      <c r="A63580" s="1" t="s">
        <v>217332</v>
      </c>
      <c r="B63580" s="1" t="s">
        <v>217333</v>
      </c>
      <c r="C63580" s="2" t="s">
        <v>217334</v>
      </c>
      <c r="D63580" s="1" t="s">
        <v>217335</v>
      </c>
      <c r="E63580" s="1">
        <v>16000.0</v>
      </c>
      <c r="F63580" s="1" t="s">
        <v>18</v>
      </c>
      <c r="G63580" s="1" t="s">
        <v>19</v>
      </c>
      <c r="H63580" s="1">
        <v>10.0</v>
      </c>
      <c r="I63580" s="1" t="s">
        <v>672</v>
      </c>
      <c r="J63580" s="1" t="s">
        <v>673</v>
      </c>
      <c r="K63580" s="1">
        <v>1.0</v>
      </c>
      <c r="L63580" s="3">
        <v>40801.0</v>
      </c>
      <c r="M63580" s="3">
        <v>42049.0</v>
      </c>
      <c r="N63580" s="3">
        <v>42049.0</v>
      </c>
    </row>
    <row r="63581">
      <c r="A63581" s="1" t="s">
        <v>217336</v>
      </c>
      <c r="B63581" s="1" t="s">
        <v>217337</v>
      </c>
      <c r="C63581" s="2" t="s">
        <v>217338</v>
      </c>
      <c r="E63581" s="1" t="s">
        <v>43</v>
      </c>
      <c r="F63581" s="1" t="s">
        <v>207</v>
      </c>
      <c r="K63581" s="1">
        <v>1.0</v>
      </c>
      <c r="M63581" s="3">
        <v>42088.0</v>
      </c>
      <c r="N63581" s="3">
        <v>42088.0</v>
      </c>
    </row>
    <row r="63582">
      <c r="A63582" s="1" t="s">
        <v>217339</v>
      </c>
      <c r="B63582" s="1" t="s">
        <v>217340</v>
      </c>
      <c r="D63582" s="1" t="s">
        <v>1329</v>
      </c>
      <c r="E63582" s="1">
        <v>285632.0</v>
      </c>
      <c r="F63582" s="1" t="s">
        <v>207</v>
      </c>
      <c r="K63582" s="1">
        <v>1.0</v>
      </c>
      <c r="M63582" s="3">
        <v>42271.0</v>
      </c>
      <c r="N63582" s="3">
        <v>42271.0</v>
      </c>
    </row>
    <row r="63583">
      <c r="A63583" s="1" t="s">
        <v>217341</v>
      </c>
      <c r="B63583" s="1" t="s">
        <v>217342</v>
      </c>
      <c r="C63583" s="2" t="s">
        <v>217343</v>
      </c>
      <c r="D63583" s="1" t="s">
        <v>217344</v>
      </c>
      <c r="E63583" s="1">
        <v>3000000.0</v>
      </c>
      <c r="F63583" s="1" t="s">
        <v>18</v>
      </c>
      <c r="G63583" s="1" t="s">
        <v>37</v>
      </c>
      <c r="H63583" s="1">
        <v>22.0</v>
      </c>
      <c r="I63583" s="1" t="s">
        <v>38</v>
      </c>
      <c r="J63583" s="1" t="s">
        <v>38</v>
      </c>
      <c r="K63583" s="1">
        <v>1.0</v>
      </c>
      <c r="M63583" s="3">
        <v>41699.0</v>
      </c>
      <c r="N63583" s="3">
        <v>41699.0</v>
      </c>
    </row>
    <row r="63584">
      <c r="A63584" s="1" t="s">
        <v>217345</v>
      </c>
      <c r="B63584" s="1" t="s">
        <v>217346</v>
      </c>
      <c r="C63584" s="2" t="s">
        <v>217347</v>
      </c>
      <c r="D63584" s="1" t="s">
        <v>50</v>
      </c>
      <c r="E63584" s="1">
        <v>8608986.0</v>
      </c>
      <c r="F63584" s="1" t="s">
        <v>18</v>
      </c>
      <c r="G63584" s="1" t="s">
        <v>25</v>
      </c>
      <c r="H63584" s="1" t="s">
        <v>64</v>
      </c>
      <c r="I63584" s="1" t="s">
        <v>95</v>
      </c>
      <c r="J63584" s="1" t="s">
        <v>7114</v>
      </c>
      <c r="K63584" s="1">
        <v>6.0</v>
      </c>
      <c r="L63584" s="3">
        <v>40179.0</v>
      </c>
      <c r="M63584" s="3">
        <v>40919.0</v>
      </c>
      <c r="N63584" s="3">
        <v>41838.0</v>
      </c>
    </row>
    <row r="63585">
      <c r="A63585" s="1" t="s">
        <v>217348</v>
      </c>
      <c r="B63585" s="1" t="s">
        <v>217349</v>
      </c>
      <c r="C63585" s="2" t="s">
        <v>217350</v>
      </c>
      <c r="D63585" s="1" t="s">
        <v>317</v>
      </c>
      <c r="E63585" s="1">
        <v>674164.0</v>
      </c>
      <c r="F63585" s="1" t="s">
        <v>18</v>
      </c>
      <c r="G63585" s="1" t="s">
        <v>165</v>
      </c>
      <c r="H63585" s="1" t="s">
        <v>166</v>
      </c>
      <c r="I63585" s="1" t="s">
        <v>167</v>
      </c>
      <c r="J63585" s="1" t="s">
        <v>167</v>
      </c>
      <c r="K63585" s="1">
        <v>1.0</v>
      </c>
      <c r="L63585" s="3">
        <v>41944.0</v>
      </c>
      <c r="M63585" s="3">
        <v>42257.0</v>
      </c>
      <c r="N63585" s="3">
        <v>42257.0</v>
      </c>
    </row>
    <row r="63586">
      <c r="A63586" s="1" t="s">
        <v>217351</v>
      </c>
      <c r="B63586" s="1" t="s">
        <v>217352</v>
      </c>
      <c r="C63586" s="2" t="s">
        <v>217353</v>
      </c>
      <c r="D63586" s="1" t="s">
        <v>741</v>
      </c>
      <c r="E63586" s="1">
        <v>5300000.0</v>
      </c>
      <c r="F63586" s="1" t="s">
        <v>18</v>
      </c>
      <c r="G63586" s="1" t="s">
        <v>25</v>
      </c>
      <c r="H63586" s="1" t="s">
        <v>64</v>
      </c>
      <c r="I63586" s="1" t="s">
        <v>1221</v>
      </c>
      <c r="J63586" s="1" t="s">
        <v>1221</v>
      </c>
      <c r="K63586" s="1">
        <v>1.0</v>
      </c>
      <c r="L63586" s="3">
        <v>41275.0</v>
      </c>
      <c r="M63586" s="3">
        <v>41430.0</v>
      </c>
      <c r="N63586" s="3">
        <v>41430.0</v>
      </c>
    </row>
    <row r="63587">
      <c r="A63587" s="1" t="s">
        <v>217354</v>
      </c>
      <c r="B63587" s="1" t="s">
        <v>217355</v>
      </c>
      <c r="C63587" s="2" t="s">
        <v>217356</v>
      </c>
      <c r="D63587" s="1" t="s">
        <v>217357</v>
      </c>
      <c r="E63587" s="1">
        <v>410000.0</v>
      </c>
      <c r="F63587" s="1" t="s">
        <v>18</v>
      </c>
      <c r="G63587" s="1" t="s">
        <v>25</v>
      </c>
      <c r="H63587" s="1" t="s">
        <v>190</v>
      </c>
      <c r="I63587" s="1" t="s">
        <v>20939</v>
      </c>
      <c r="J63587" s="1" t="s">
        <v>217358</v>
      </c>
      <c r="K63587" s="1">
        <v>2.0</v>
      </c>
      <c r="L63587" s="3">
        <v>40909.0</v>
      </c>
      <c r="M63587" s="3">
        <v>41508.0</v>
      </c>
      <c r="N63587" s="3">
        <v>42050.0</v>
      </c>
    </row>
    <row r="63588">
      <c r="A63588" s="1" t="s">
        <v>217359</v>
      </c>
      <c r="B63588" s="1" t="s">
        <v>217360</v>
      </c>
      <c r="C63588" s="2" t="s">
        <v>217361</v>
      </c>
      <c r="D63588" s="1" t="s">
        <v>70</v>
      </c>
      <c r="E63588" s="1">
        <v>2.0768788E7</v>
      </c>
      <c r="F63588" s="1" t="s">
        <v>18</v>
      </c>
      <c r="G63588" s="1" t="s">
        <v>128</v>
      </c>
      <c r="H63588" s="1" t="s">
        <v>22505</v>
      </c>
      <c r="I63588" s="1" t="s">
        <v>128785</v>
      </c>
      <c r="J63588" s="1" t="s">
        <v>128785</v>
      </c>
      <c r="K63588" s="1">
        <v>1.0</v>
      </c>
      <c r="L63588" s="3">
        <v>32874.0</v>
      </c>
      <c r="M63588" s="3">
        <v>41162.0</v>
      </c>
      <c r="N63588" s="3">
        <v>41162.0</v>
      </c>
    </row>
    <row r="63589">
      <c r="A63589" s="1" t="s">
        <v>217362</v>
      </c>
      <c r="B63589" s="1" t="s">
        <v>217363</v>
      </c>
      <c r="C63589" s="2" t="s">
        <v>217364</v>
      </c>
      <c r="D63589" s="1" t="s">
        <v>933</v>
      </c>
      <c r="E63589" s="1">
        <v>8775600.0</v>
      </c>
      <c r="F63589" s="1" t="s">
        <v>18</v>
      </c>
      <c r="G63589" s="1" t="s">
        <v>165</v>
      </c>
      <c r="H63589" s="1" t="s">
        <v>166</v>
      </c>
      <c r="I63589" s="1" t="s">
        <v>167</v>
      </c>
      <c r="J63589" s="1" t="s">
        <v>167</v>
      </c>
      <c r="K63589" s="1">
        <v>1.0</v>
      </c>
      <c r="L63589" s="3">
        <v>38353.0</v>
      </c>
      <c r="M63589" s="3">
        <v>39492.0</v>
      </c>
      <c r="N63589" s="3">
        <v>39492.0</v>
      </c>
    </row>
    <row r="63590">
      <c r="A63590" s="1" t="s">
        <v>217365</v>
      </c>
      <c r="B63590" s="2" t="s">
        <v>217366</v>
      </c>
      <c r="C63590" s="2" t="s">
        <v>217367</v>
      </c>
      <c r="D63590" s="1" t="s">
        <v>63</v>
      </c>
      <c r="E63590" s="1">
        <v>7124255.0</v>
      </c>
      <c r="F63590" s="1" t="s">
        <v>18</v>
      </c>
      <c r="G63590" s="1" t="s">
        <v>37</v>
      </c>
      <c r="H63590" s="1">
        <v>23.0</v>
      </c>
      <c r="I63590" s="1" t="s">
        <v>182</v>
      </c>
      <c r="J63590" s="1" t="s">
        <v>182</v>
      </c>
      <c r="K63590" s="1">
        <v>2.0</v>
      </c>
      <c r="M63590" s="3">
        <v>41456.0</v>
      </c>
      <c r="N63590" s="3">
        <v>42033.0</v>
      </c>
    </row>
    <row r="63591">
      <c r="A63591" s="1" t="s">
        <v>217368</v>
      </c>
      <c r="B63591" s="1" t="s">
        <v>217369</v>
      </c>
      <c r="C63591" s="2" t="s">
        <v>217370</v>
      </c>
      <c r="D63591" s="1" t="s">
        <v>217371</v>
      </c>
      <c r="E63591" s="1" t="s">
        <v>43</v>
      </c>
      <c r="F63591" s="1" t="s">
        <v>18</v>
      </c>
      <c r="G63591" s="1" t="s">
        <v>25</v>
      </c>
      <c r="H63591" s="1" t="s">
        <v>190</v>
      </c>
      <c r="I63591" s="1" t="s">
        <v>2188</v>
      </c>
      <c r="J63591" s="1" t="s">
        <v>2529</v>
      </c>
      <c r="K63591" s="1">
        <v>1.0</v>
      </c>
      <c r="L63591" s="3">
        <v>34700.0</v>
      </c>
      <c r="M63591" s="3">
        <v>42111.0</v>
      </c>
      <c r="N63591" s="3">
        <v>42111.0</v>
      </c>
    </row>
    <row r="63592">
      <c r="A63592" s="1" t="s">
        <v>217372</v>
      </c>
      <c r="B63592" s="1" t="s">
        <v>217373</v>
      </c>
      <c r="C63592" s="2" t="s">
        <v>217374</v>
      </c>
      <c r="D63592" s="1" t="s">
        <v>2851</v>
      </c>
      <c r="E63592" s="1">
        <v>5600000.0</v>
      </c>
      <c r="F63592" s="1" t="s">
        <v>18</v>
      </c>
      <c r="G63592" s="1" t="s">
        <v>57</v>
      </c>
      <c r="H63592" s="1" t="s">
        <v>4487</v>
      </c>
      <c r="I63592" s="1" t="s">
        <v>6236</v>
      </c>
      <c r="J63592" s="1" t="s">
        <v>6236</v>
      </c>
      <c r="K63592" s="1">
        <v>1.0</v>
      </c>
      <c r="M63592" s="3">
        <v>42069.0</v>
      </c>
      <c r="N63592" s="3">
        <v>42069.0</v>
      </c>
    </row>
    <row r="63593">
      <c r="A63593" s="1" t="s">
        <v>217375</v>
      </c>
      <c r="B63593" s="1" t="s">
        <v>217376</v>
      </c>
      <c r="C63593" s="2" t="s">
        <v>217377</v>
      </c>
      <c r="D63593" s="1" t="s">
        <v>70</v>
      </c>
      <c r="E63593" s="1">
        <v>4082454.0</v>
      </c>
      <c r="F63593" s="1" t="s">
        <v>18</v>
      </c>
      <c r="G63593" s="1" t="s">
        <v>25</v>
      </c>
      <c r="H63593" s="1" t="s">
        <v>2791</v>
      </c>
      <c r="I63593" s="1" t="s">
        <v>8098</v>
      </c>
      <c r="J63593" s="1" t="s">
        <v>217378</v>
      </c>
      <c r="K63593" s="1">
        <v>8.0</v>
      </c>
      <c r="L63593" s="3">
        <v>40179.0</v>
      </c>
      <c r="M63593" s="3">
        <v>40452.0</v>
      </c>
      <c r="N63593" s="3">
        <v>42010.0</v>
      </c>
    </row>
    <row r="63594">
      <c r="A63594" s="1" t="s">
        <v>217379</v>
      </c>
      <c r="B63594" s="1" t="s">
        <v>217380</v>
      </c>
      <c r="C63594" s="2" t="s">
        <v>217381</v>
      </c>
      <c r="D63594" s="1" t="s">
        <v>70</v>
      </c>
      <c r="E63594" s="1" t="s">
        <v>43</v>
      </c>
      <c r="F63594" s="1" t="s">
        <v>18</v>
      </c>
      <c r="K63594" s="1">
        <v>2.0</v>
      </c>
      <c r="M63594" s="3">
        <v>40695.0</v>
      </c>
      <c r="N63594" s="3">
        <v>40969.0</v>
      </c>
    </row>
    <row r="63595">
      <c r="A63595" s="1" t="s">
        <v>217382</v>
      </c>
      <c r="B63595" s="1" t="s">
        <v>217383</v>
      </c>
      <c r="C63595" s="2" t="s">
        <v>217384</v>
      </c>
      <c r="D63595" s="1" t="s">
        <v>217385</v>
      </c>
      <c r="E63595" s="1">
        <v>80000.0</v>
      </c>
      <c r="F63595" s="1" t="s">
        <v>18</v>
      </c>
      <c r="G63595" s="1" t="s">
        <v>25</v>
      </c>
      <c r="H63595" s="1" t="s">
        <v>135</v>
      </c>
      <c r="I63595" s="1" t="s">
        <v>136</v>
      </c>
      <c r="J63595" s="1" t="s">
        <v>1114</v>
      </c>
      <c r="K63595" s="1">
        <v>1.0</v>
      </c>
      <c r="L63595" s="3">
        <v>38718.0</v>
      </c>
      <c r="M63595" s="3">
        <v>40002.0</v>
      </c>
      <c r="N63595" s="3">
        <v>40002.0</v>
      </c>
    </row>
    <row r="63596">
      <c r="A63596" s="1" t="s">
        <v>217386</v>
      </c>
      <c r="B63596" s="1" t="s">
        <v>217387</v>
      </c>
      <c r="C63596" s="2" t="s">
        <v>217388</v>
      </c>
      <c r="D63596" s="1" t="s">
        <v>766</v>
      </c>
      <c r="E63596" s="1">
        <v>2554600.0</v>
      </c>
      <c r="F63596" s="1" t="s">
        <v>18</v>
      </c>
      <c r="G63596" s="1" t="s">
        <v>165</v>
      </c>
      <c r="H63596" s="1" t="s">
        <v>166</v>
      </c>
      <c r="I63596" s="1" t="s">
        <v>167</v>
      </c>
      <c r="J63596" s="1" t="s">
        <v>167</v>
      </c>
      <c r="K63596" s="1">
        <v>1.0</v>
      </c>
      <c r="M63596" s="3">
        <v>39776.0</v>
      </c>
      <c r="N63596" s="3">
        <v>39776.0</v>
      </c>
    </row>
    <row r="63597">
      <c r="A63597" s="1" t="s">
        <v>217389</v>
      </c>
      <c r="B63597" s="1" t="s">
        <v>217390</v>
      </c>
      <c r="C63597" s="2" t="s">
        <v>217391</v>
      </c>
      <c r="D63597" s="1" t="s">
        <v>217392</v>
      </c>
      <c r="E63597" s="1">
        <v>40000.0</v>
      </c>
      <c r="F63597" s="1" t="s">
        <v>18</v>
      </c>
      <c r="G63597" s="1" t="s">
        <v>128</v>
      </c>
      <c r="H63597" s="1" t="s">
        <v>129</v>
      </c>
      <c r="I63597" s="1" t="s">
        <v>130</v>
      </c>
      <c r="J63597" s="1" t="s">
        <v>130</v>
      </c>
      <c r="K63597" s="1">
        <v>1.0</v>
      </c>
      <c r="L63597" s="3">
        <v>40909.0</v>
      </c>
      <c r="M63597" s="3">
        <v>41739.0</v>
      </c>
      <c r="N63597" s="3">
        <v>41739.0</v>
      </c>
    </row>
    <row r="63598">
      <c r="A63598" s="1" t="s">
        <v>217393</v>
      </c>
      <c r="B63598" s="1" t="s">
        <v>217394</v>
      </c>
      <c r="C63598" s="2" t="s">
        <v>217395</v>
      </c>
      <c r="D63598" s="1" t="s">
        <v>217396</v>
      </c>
      <c r="E63598" s="1" t="s">
        <v>43</v>
      </c>
      <c r="F63598" s="1" t="s">
        <v>18</v>
      </c>
      <c r="G63598" s="1" t="s">
        <v>25</v>
      </c>
      <c r="H63598" s="1" t="s">
        <v>64</v>
      </c>
      <c r="I63598" s="1" t="s">
        <v>65</v>
      </c>
      <c r="J63598" s="1" t="s">
        <v>71</v>
      </c>
      <c r="K63598" s="1">
        <v>1.0</v>
      </c>
      <c r="L63598" s="3">
        <v>40544.0</v>
      </c>
      <c r="M63598" s="3">
        <v>41424.0</v>
      </c>
      <c r="N63598" s="3">
        <v>41424.0</v>
      </c>
    </row>
    <row r="63599">
      <c r="A63599" s="1" t="s">
        <v>217397</v>
      </c>
      <c r="B63599" s="1" t="s">
        <v>217398</v>
      </c>
      <c r="C63599" s="2" t="s">
        <v>217399</v>
      </c>
      <c r="D63599" s="1" t="s">
        <v>36</v>
      </c>
      <c r="E63599" s="1" t="s">
        <v>43</v>
      </c>
      <c r="F63599" s="1" t="s">
        <v>18</v>
      </c>
      <c r="K63599" s="1">
        <v>1.0</v>
      </c>
      <c r="M63599" s="3">
        <v>39965.0</v>
      </c>
      <c r="N63599" s="3">
        <v>39965.0</v>
      </c>
    </row>
    <row r="63600">
      <c r="A63600" s="1" t="s">
        <v>217400</v>
      </c>
      <c r="B63600" s="1" t="s">
        <v>217401</v>
      </c>
      <c r="C63600" s="2" t="s">
        <v>217402</v>
      </c>
      <c r="D63600" s="1" t="s">
        <v>42</v>
      </c>
      <c r="E63600" s="1">
        <v>2000000.0</v>
      </c>
      <c r="F63600" s="1" t="s">
        <v>18</v>
      </c>
      <c r="G63600" s="1" t="s">
        <v>25</v>
      </c>
      <c r="H63600" s="1" t="s">
        <v>265</v>
      </c>
      <c r="I63600" s="1" t="s">
        <v>5428</v>
      </c>
      <c r="J63600" s="1" t="s">
        <v>217403</v>
      </c>
      <c r="K63600" s="1">
        <v>1.0</v>
      </c>
      <c r="L63600" s="3">
        <v>39448.0</v>
      </c>
      <c r="M63600" s="3">
        <v>40521.0</v>
      </c>
      <c r="N63600" s="3">
        <v>40521.0</v>
      </c>
    </row>
    <row r="63601">
      <c r="A63601" s="1" t="s">
        <v>217404</v>
      </c>
      <c r="B63601" s="1" t="s">
        <v>217405</v>
      </c>
      <c r="C63601" s="2" t="s">
        <v>217406</v>
      </c>
      <c r="D63601" s="1" t="s">
        <v>217407</v>
      </c>
      <c r="E63601" s="1">
        <v>7.415E7</v>
      </c>
      <c r="F63601" s="1" t="s">
        <v>18</v>
      </c>
      <c r="G63601" s="1" t="s">
        <v>25</v>
      </c>
      <c r="H63601" s="1" t="s">
        <v>64</v>
      </c>
      <c r="I63601" s="1" t="s">
        <v>65</v>
      </c>
      <c r="J63601" s="1" t="s">
        <v>271</v>
      </c>
      <c r="K63601" s="1">
        <v>6.0</v>
      </c>
      <c r="L63601" s="3">
        <v>39448.0</v>
      </c>
      <c r="M63601" s="3">
        <v>39814.0</v>
      </c>
      <c r="N63601" s="3">
        <v>42144.0</v>
      </c>
    </row>
    <row r="63602">
      <c r="A63602" s="1" t="s">
        <v>217408</v>
      </c>
      <c r="B63602" s="1" t="s">
        <v>217409</v>
      </c>
      <c r="C63602" s="2" t="s">
        <v>23045</v>
      </c>
      <c r="D63602" s="1" t="s">
        <v>1072</v>
      </c>
      <c r="E63602" s="1">
        <v>2.3480406774567E8</v>
      </c>
      <c r="F63602" s="1" t="s">
        <v>18</v>
      </c>
      <c r="G63602" s="1" t="s">
        <v>406</v>
      </c>
      <c r="H63602" s="1">
        <v>18.0</v>
      </c>
      <c r="I63602" s="1" t="s">
        <v>407</v>
      </c>
      <c r="J63602" s="1" t="s">
        <v>4939</v>
      </c>
      <c r="K63602" s="1">
        <v>1.0</v>
      </c>
      <c r="M63602" s="3">
        <v>42333.0</v>
      </c>
      <c r="N63602" s="3">
        <v>42333.0</v>
      </c>
    </row>
    <row r="63603">
      <c r="A63603" s="1" t="s">
        <v>217410</v>
      </c>
      <c r="B63603" s="1" t="s">
        <v>217411</v>
      </c>
      <c r="C63603" s="2" t="s">
        <v>217412</v>
      </c>
      <c r="D63603" s="1" t="s">
        <v>217413</v>
      </c>
      <c r="E63603" s="1">
        <v>25000.0</v>
      </c>
      <c r="F63603" s="1" t="s">
        <v>18</v>
      </c>
      <c r="G63603" s="1" t="s">
        <v>25</v>
      </c>
      <c r="H63603" s="1" t="s">
        <v>286</v>
      </c>
      <c r="I63603" s="1" t="s">
        <v>874</v>
      </c>
      <c r="J63603" s="1" t="s">
        <v>21774</v>
      </c>
      <c r="K63603" s="1">
        <v>2.0</v>
      </c>
      <c r="L63603" s="3">
        <v>40909.0</v>
      </c>
      <c r="M63603" s="3">
        <v>41576.0</v>
      </c>
      <c r="N63603" s="3">
        <v>41699.0</v>
      </c>
    </row>
    <row r="63604">
      <c r="A63604" s="1" t="s">
        <v>217414</v>
      </c>
      <c r="B63604" s="1" t="s">
        <v>217415</v>
      </c>
      <c r="C63604" s="2" t="s">
        <v>217416</v>
      </c>
      <c r="D63604" s="1" t="s">
        <v>544</v>
      </c>
      <c r="E63604" s="1">
        <v>1.297E7</v>
      </c>
      <c r="F63604" s="1" t="s">
        <v>113</v>
      </c>
      <c r="G63604" s="1" t="s">
        <v>25</v>
      </c>
      <c r="H63604" s="1" t="s">
        <v>106</v>
      </c>
      <c r="I63604" s="1" t="s">
        <v>107</v>
      </c>
      <c r="J63604" s="1" t="s">
        <v>108</v>
      </c>
      <c r="K63604" s="1">
        <v>3.0</v>
      </c>
      <c r="L63604" s="3">
        <v>39508.0</v>
      </c>
      <c r="M63604" s="3">
        <v>38718.0</v>
      </c>
      <c r="N63604" s="3">
        <v>39665.0</v>
      </c>
    </row>
    <row r="63605">
      <c r="A63605" s="1" t="s">
        <v>217417</v>
      </c>
      <c r="B63605" s="1" t="s">
        <v>217418</v>
      </c>
      <c r="C63605" s="2" t="s">
        <v>217419</v>
      </c>
      <c r="D63605" s="1" t="s">
        <v>217420</v>
      </c>
      <c r="E63605" s="1">
        <v>5400000.0</v>
      </c>
      <c r="F63605" s="1" t="s">
        <v>18</v>
      </c>
      <c r="G63605" s="1" t="s">
        <v>25</v>
      </c>
      <c r="H63605" s="1" t="s">
        <v>64</v>
      </c>
      <c r="I63605" s="1" t="s">
        <v>65</v>
      </c>
      <c r="J63605" s="1" t="s">
        <v>1103</v>
      </c>
      <c r="K63605" s="1">
        <v>4.0</v>
      </c>
      <c r="L63605" s="3">
        <v>40544.0</v>
      </c>
      <c r="M63605" s="3">
        <v>40771.0</v>
      </c>
      <c r="N63605" s="3">
        <v>41883.0</v>
      </c>
    </row>
    <row r="63606">
      <c r="A63606" s="1" t="s">
        <v>217421</v>
      </c>
      <c r="B63606" s="1" t="s">
        <v>217422</v>
      </c>
      <c r="C63606" s="2" t="s">
        <v>217423</v>
      </c>
      <c r="D63606" s="1" t="s">
        <v>63441</v>
      </c>
      <c r="E63606" s="1">
        <v>200000.0</v>
      </c>
      <c r="F63606" s="1" t="s">
        <v>18</v>
      </c>
      <c r="G63606" s="1" t="s">
        <v>25</v>
      </c>
      <c r="H63606" s="1" t="s">
        <v>64</v>
      </c>
      <c r="I63606" s="1" t="s">
        <v>966</v>
      </c>
      <c r="J63606" s="1" t="s">
        <v>12621</v>
      </c>
      <c r="K63606" s="1">
        <v>1.0</v>
      </c>
      <c r="L63606" s="3">
        <v>36892.0</v>
      </c>
      <c r="M63606" s="3">
        <v>40444.0</v>
      </c>
      <c r="N63606" s="3">
        <v>40444.0</v>
      </c>
    </row>
    <row r="63607">
      <c r="A63607" s="1" t="s">
        <v>217424</v>
      </c>
      <c r="B63607" s="1" t="s">
        <v>217425</v>
      </c>
      <c r="C63607" s="2" t="s">
        <v>217426</v>
      </c>
      <c r="D63607" s="1" t="s">
        <v>217427</v>
      </c>
      <c r="E63607" s="1">
        <v>15000.0</v>
      </c>
      <c r="F63607" s="1" t="s">
        <v>207</v>
      </c>
      <c r="K63607" s="1">
        <v>1.0</v>
      </c>
      <c r="L63607" s="3">
        <v>41762.0</v>
      </c>
      <c r="M63607" s="3">
        <v>41974.0</v>
      </c>
      <c r="N63607" s="3">
        <v>41974.0</v>
      </c>
    </row>
    <row r="63608">
      <c r="A63608" s="1" t="s">
        <v>217428</v>
      </c>
      <c r="B63608" s="1" t="s">
        <v>217429</v>
      </c>
      <c r="C63608" s="2" t="s">
        <v>217430</v>
      </c>
      <c r="D63608" s="1" t="s">
        <v>264</v>
      </c>
      <c r="E63608" s="1" t="s">
        <v>43</v>
      </c>
      <c r="F63608" s="1" t="s">
        <v>113</v>
      </c>
      <c r="G63608" s="1" t="s">
        <v>1062</v>
      </c>
      <c r="H63608" s="1">
        <v>4.0</v>
      </c>
      <c r="I63608" s="1" t="s">
        <v>1525</v>
      </c>
      <c r="J63608" s="1" t="s">
        <v>1525</v>
      </c>
      <c r="K63608" s="1">
        <v>1.0</v>
      </c>
      <c r="L63608" s="3">
        <v>11689.0</v>
      </c>
      <c r="M63608" s="3">
        <v>41283.0</v>
      </c>
      <c r="N63608" s="3">
        <v>41283.0</v>
      </c>
    </row>
    <row r="63609">
      <c r="A63609" s="1" t="s">
        <v>217431</v>
      </c>
      <c r="B63609" s="1" t="s">
        <v>217432</v>
      </c>
      <c r="C63609" s="2" t="s">
        <v>217433</v>
      </c>
      <c r="D63609" s="1" t="s">
        <v>13966</v>
      </c>
      <c r="E63609" s="1">
        <v>3400000.0</v>
      </c>
      <c r="F63609" s="1" t="s">
        <v>18</v>
      </c>
      <c r="G63609" s="1" t="s">
        <v>347</v>
      </c>
      <c r="H63609" s="1">
        <v>7.0</v>
      </c>
      <c r="I63609" s="1" t="s">
        <v>762</v>
      </c>
      <c r="J63609" s="1" t="s">
        <v>762</v>
      </c>
      <c r="K63609" s="1">
        <v>2.0</v>
      </c>
      <c r="L63609" s="3">
        <v>40969.0</v>
      </c>
      <c r="M63609" s="3">
        <v>41297.0</v>
      </c>
      <c r="N63609" s="3">
        <v>41913.0</v>
      </c>
    </row>
    <row r="63610">
      <c r="A63610" s="1" t="s">
        <v>217434</v>
      </c>
      <c r="B63610" s="1" t="s">
        <v>217435</v>
      </c>
      <c r="C63610" s="2" t="s">
        <v>217436</v>
      </c>
      <c r="D63610" s="1" t="s">
        <v>36</v>
      </c>
      <c r="E63610" s="1">
        <v>20000.0</v>
      </c>
      <c r="F63610" s="1" t="s">
        <v>18</v>
      </c>
      <c r="G63610" s="1" t="s">
        <v>222</v>
      </c>
      <c r="H63610" s="1">
        <v>2.0</v>
      </c>
      <c r="I63610" s="1" t="s">
        <v>223</v>
      </c>
      <c r="J63610" s="1" t="s">
        <v>223</v>
      </c>
      <c r="K63610" s="1">
        <v>1.0</v>
      </c>
      <c r="M63610" s="3">
        <v>40969.0</v>
      </c>
      <c r="N63610" s="3">
        <v>40969.0</v>
      </c>
    </row>
    <row r="63611">
      <c r="A63611" s="1" t="s">
        <v>217437</v>
      </c>
      <c r="B63611" s="1" t="s">
        <v>217438</v>
      </c>
      <c r="C63611" s="2" t="s">
        <v>217439</v>
      </c>
      <c r="D63611" s="1" t="s">
        <v>217440</v>
      </c>
      <c r="E63611" s="1">
        <v>200000.0</v>
      </c>
      <c r="F63611" s="1" t="s">
        <v>207</v>
      </c>
      <c r="G63611" s="1" t="s">
        <v>25</v>
      </c>
      <c r="H63611" s="1" t="s">
        <v>286</v>
      </c>
      <c r="I63611" s="1" t="s">
        <v>578</v>
      </c>
      <c r="J63611" s="1" t="s">
        <v>578</v>
      </c>
      <c r="K63611" s="1">
        <v>1.0</v>
      </c>
      <c r="L63611" s="3">
        <v>39845.0</v>
      </c>
      <c r="M63611" s="3">
        <v>39845.0</v>
      </c>
      <c r="N63611" s="3">
        <v>39845.0</v>
      </c>
    </row>
    <row r="63612">
      <c r="A63612" s="1" t="s">
        <v>217441</v>
      </c>
      <c r="B63612" s="1" t="s">
        <v>217442</v>
      </c>
      <c r="C63612" s="2" t="s">
        <v>217443</v>
      </c>
      <c r="D63612" s="1" t="s">
        <v>96766</v>
      </c>
      <c r="E63612" s="1" t="s">
        <v>43</v>
      </c>
      <c r="F63612" s="1" t="s">
        <v>18</v>
      </c>
      <c r="G63612" s="1" t="s">
        <v>165</v>
      </c>
      <c r="H63612" s="1" t="s">
        <v>166</v>
      </c>
      <c r="I63612" s="1" t="s">
        <v>167</v>
      </c>
      <c r="J63612" s="1" t="s">
        <v>167</v>
      </c>
      <c r="K63612" s="1">
        <v>1.0</v>
      </c>
      <c r="L63612" s="3">
        <v>41548.0</v>
      </c>
      <c r="M63612" s="3">
        <v>41548.0</v>
      </c>
      <c r="N63612" s="3">
        <v>41548.0</v>
      </c>
    </row>
    <row r="63613">
      <c r="A63613" s="1" t="s">
        <v>217444</v>
      </c>
      <c r="B63613" s="1" t="s">
        <v>217445</v>
      </c>
      <c r="C63613" s="2" t="s">
        <v>217446</v>
      </c>
      <c r="D63613" s="1" t="s">
        <v>718</v>
      </c>
      <c r="E63613" s="1">
        <v>4700000.0</v>
      </c>
      <c r="F63613" s="1" t="s">
        <v>207</v>
      </c>
      <c r="G63613" s="1" t="s">
        <v>25</v>
      </c>
      <c r="H63613" s="1" t="s">
        <v>64</v>
      </c>
      <c r="I63613" s="1" t="s">
        <v>65</v>
      </c>
      <c r="J63613" s="1" t="s">
        <v>71</v>
      </c>
      <c r="K63613" s="1">
        <v>2.0</v>
      </c>
      <c r="L63613" s="3">
        <v>38687.0</v>
      </c>
      <c r="M63613" s="3">
        <v>39114.0</v>
      </c>
      <c r="N63613" s="3">
        <v>39234.0</v>
      </c>
    </row>
    <row r="63614">
      <c r="A63614" s="1" t="s">
        <v>217447</v>
      </c>
      <c r="B63614" s="1" t="s">
        <v>217448</v>
      </c>
      <c r="C63614" s="2" t="s">
        <v>217449</v>
      </c>
      <c r="D63614" s="1" t="s">
        <v>357</v>
      </c>
      <c r="E63614" s="1">
        <v>8000000.0</v>
      </c>
      <c r="F63614" s="1" t="s">
        <v>18</v>
      </c>
      <c r="K63614" s="1">
        <v>1.0</v>
      </c>
      <c r="M63614" s="3">
        <v>41577.0</v>
      </c>
      <c r="N63614" s="3">
        <v>41577.0</v>
      </c>
    </row>
    <row r="63615">
      <c r="A63615" s="1" t="s">
        <v>217450</v>
      </c>
      <c r="B63615" s="2" t="s">
        <v>217451</v>
      </c>
      <c r="C63615" s="2" t="s">
        <v>217452</v>
      </c>
      <c r="D63615" s="1" t="s">
        <v>71846</v>
      </c>
      <c r="E63615" s="1">
        <v>1.5E7</v>
      </c>
      <c r="F63615" s="1" t="s">
        <v>207</v>
      </c>
      <c r="K63615" s="1">
        <v>1.0</v>
      </c>
      <c r="M63615" s="3">
        <v>36949.0</v>
      </c>
      <c r="N63615" s="3">
        <v>36949.0</v>
      </c>
    </row>
    <row r="63616">
      <c r="A63616" s="1" t="s">
        <v>217453</v>
      </c>
      <c r="B63616" s="1" t="s">
        <v>217454</v>
      </c>
      <c r="C63616" s="2" t="s">
        <v>217455</v>
      </c>
      <c r="D63616" s="1" t="s">
        <v>11609</v>
      </c>
      <c r="E63616" s="1">
        <v>569413.0</v>
      </c>
      <c r="F63616" s="1" t="s">
        <v>18</v>
      </c>
      <c r="G63616" s="1" t="s">
        <v>347</v>
      </c>
      <c r="H63616" s="1">
        <v>7.0</v>
      </c>
      <c r="I63616" s="1" t="s">
        <v>762</v>
      </c>
      <c r="J63616" s="1" t="s">
        <v>762</v>
      </c>
      <c r="K63616" s="1">
        <v>1.0</v>
      </c>
      <c r="L63616" s="3">
        <v>41275.0</v>
      </c>
      <c r="M63616" s="3">
        <v>42053.0</v>
      </c>
      <c r="N63616" s="3">
        <v>42053.0</v>
      </c>
    </row>
    <row r="63617">
      <c r="A63617" s="1" t="s">
        <v>217456</v>
      </c>
      <c r="B63617" s="1" t="s">
        <v>217457</v>
      </c>
      <c r="C63617" s="2" t="s">
        <v>217458</v>
      </c>
      <c r="D63617" s="1" t="s">
        <v>36</v>
      </c>
      <c r="E63617" s="1">
        <v>5750000.0</v>
      </c>
      <c r="F63617" s="1" t="s">
        <v>207</v>
      </c>
      <c r="G63617" s="1" t="s">
        <v>25</v>
      </c>
      <c r="H63617" s="1" t="s">
        <v>106</v>
      </c>
      <c r="I63617" s="1" t="s">
        <v>107</v>
      </c>
      <c r="J63617" s="1" t="s">
        <v>108</v>
      </c>
      <c r="K63617" s="1">
        <v>2.0</v>
      </c>
      <c r="M63617" s="3">
        <v>40394.0</v>
      </c>
      <c r="N63617" s="3">
        <v>40561.0</v>
      </c>
    </row>
    <row r="63618">
      <c r="A63618" s="1" t="s">
        <v>217459</v>
      </c>
      <c r="B63618" s="1" t="s">
        <v>217460</v>
      </c>
      <c r="C63618" s="2" t="s">
        <v>217461</v>
      </c>
      <c r="D63618" s="1" t="s">
        <v>50</v>
      </c>
      <c r="E63618" s="1">
        <v>5000000.0</v>
      </c>
      <c r="F63618" s="1" t="s">
        <v>207</v>
      </c>
      <c r="G63618" s="1" t="s">
        <v>25</v>
      </c>
      <c r="H63618" s="1" t="s">
        <v>106</v>
      </c>
      <c r="I63618" s="1" t="s">
        <v>107</v>
      </c>
      <c r="J63618" s="1" t="s">
        <v>108</v>
      </c>
      <c r="K63618" s="1">
        <v>1.0</v>
      </c>
      <c r="L63618" s="3">
        <v>39234.0</v>
      </c>
      <c r="M63618" s="3">
        <v>39234.0</v>
      </c>
      <c r="N63618" s="3">
        <v>39234.0</v>
      </c>
    </row>
    <row r="63619">
      <c r="A63619" s="1" t="s">
        <v>217462</v>
      </c>
      <c r="B63619" s="1" t="s">
        <v>217463</v>
      </c>
      <c r="C63619" s="2" t="s">
        <v>217464</v>
      </c>
      <c r="D63619" s="1" t="s">
        <v>429</v>
      </c>
      <c r="E63619" s="1">
        <v>6230100.0</v>
      </c>
      <c r="F63619" s="1" t="s">
        <v>18</v>
      </c>
      <c r="G63619" s="1" t="s">
        <v>25</v>
      </c>
      <c r="H63619" s="1" t="s">
        <v>1011</v>
      </c>
      <c r="I63619" s="1" t="s">
        <v>1035</v>
      </c>
      <c r="J63619" s="1" t="s">
        <v>1035</v>
      </c>
      <c r="K63619" s="1">
        <v>3.0</v>
      </c>
      <c r="L63619" s="3">
        <v>40179.0</v>
      </c>
      <c r="M63619" s="3">
        <v>40907.0</v>
      </c>
      <c r="N63619" s="3">
        <v>41830.0</v>
      </c>
    </row>
    <row r="63620">
      <c r="A63620" s="1" t="s">
        <v>217465</v>
      </c>
      <c r="B63620" s="1" t="s">
        <v>217466</v>
      </c>
      <c r="D63620" s="1" t="s">
        <v>7264</v>
      </c>
      <c r="E63620" s="1" t="s">
        <v>43</v>
      </c>
      <c r="F63620" s="1" t="s">
        <v>18</v>
      </c>
      <c r="G63620" s="1" t="s">
        <v>25</v>
      </c>
      <c r="H63620" s="1" t="s">
        <v>1080</v>
      </c>
      <c r="I63620" s="1" t="s">
        <v>1081</v>
      </c>
      <c r="J63620" s="1" t="s">
        <v>1170</v>
      </c>
      <c r="K63620" s="1">
        <v>1.0</v>
      </c>
      <c r="L63620" s="3">
        <v>41973.0</v>
      </c>
      <c r="M63620" s="3">
        <v>41940.0</v>
      </c>
      <c r="N63620" s="3">
        <v>41940.0</v>
      </c>
    </row>
    <row r="63621">
      <c r="A63621" s="1" t="s">
        <v>217467</v>
      </c>
      <c r="B63621" s="1" t="s">
        <v>217468</v>
      </c>
      <c r="C63621" s="2" t="s">
        <v>217469</v>
      </c>
      <c r="D63621" s="1" t="s">
        <v>27705</v>
      </c>
      <c r="E63621" s="1" t="s">
        <v>43</v>
      </c>
      <c r="F63621" s="1" t="s">
        <v>18</v>
      </c>
      <c r="G63621" s="1" t="s">
        <v>25</v>
      </c>
      <c r="H63621" s="1" t="s">
        <v>64</v>
      </c>
      <c r="I63621" s="1" t="s">
        <v>2539</v>
      </c>
      <c r="J63621" s="1" t="s">
        <v>164381</v>
      </c>
      <c r="K63621" s="1">
        <v>1.0</v>
      </c>
      <c r="L63621" s="3">
        <v>22647.0</v>
      </c>
      <c r="M63621" s="3">
        <v>41995.0</v>
      </c>
      <c r="N63621" s="3">
        <v>41995.0</v>
      </c>
    </row>
    <row r="63622">
      <c r="A63622" s="1" t="s">
        <v>217470</v>
      </c>
      <c r="B63622" s="1" t="s">
        <v>217471</v>
      </c>
      <c r="C63622" s="2" t="s">
        <v>217472</v>
      </c>
      <c r="D63622" s="1" t="s">
        <v>217473</v>
      </c>
      <c r="E63622" s="1">
        <v>2.5E7</v>
      </c>
      <c r="F63622" s="1" t="s">
        <v>18</v>
      </c>
      <c r="G63622" s="1" t="s">
        <v>25</v>
      </c>
      <c r="H63622" s="1" t="s">
        <v>64</v>
      </c>
      <c r="I63622" s="1" t="s">
        <v>1221</v>
      </c>
      <c r="J63622" s="1" t="s">
        <v>7234</v>
      </c>
      <c r="K63622" s="1">
        <v>1.0</v>
      </c>
      <c r="M63622" s="3">
        <v>40347.0</v>
      </c>
      <c r="N63622" s="3">
        <v>40347.0</v>
      </c>
    </row>
    <row r="63623">
      <c r="A63623" s="1" t="s">
        <v>217474</v>
      </c>
      <c r="B63623" s="1" t="s">
        <v>217475</v>
      </c>
      <c r="C63623" s="2" t="s">
        <v>217476</v>
      </c>
      <c r="D63623" s="1" t="s">
        <v>5698</v>
      </c>
      <c r="E63623" s="1">
        <v>732311.0</v>
      </c>
      <c r="F63623" s="1" t="s">
        <v>18</v>
      </c>
      <c r="G63623" s="1" t="s">
        <v>25</v>
      </c>
      <c r="H63623" s="1" t="s">
        <v>485</v>
      </c>
      <c r="I63623" s="1" t="s">
        <v>486</v>
      </c>
      <c r="J63623" s="1" t="s">
        <v>184528</v>
      </c>
      <c r="K63623" s="1">
        <v>2.0</v>
      </c>
      <c r="M63623" s="3">
        <v>41544.0</v>
      </c>
      <c r="N63623" s="3">
        <v>42242.0</v>
      </c>
    </row>
    <row r="63624">
      <c r="A63624" s="1" t="s">
        <v>217477</v>
      </c>
      <c r="B63624" s="1" t="s">
        <v>217478</v>
      </c>
      <c r="C63624" s="2" t="s">
        <v>217479</v>
      </c>
      <c r="D63624" s="1" t="s">
        <v>317</v>
      </c>
      <c r="E63624" s="1">
        <v>8000000.0</v>
      </c>
      <c r="F63624" s="1" t="s">
        <v>18</v>
      </c>
      <c r="G63624" s="1" t="s">
        <v>25</v>
      </c>
      <c r="H63624" s="1" t="s">
        <v>158</v>
      </c>
      <c r="I63624" s="1" t="s">
        <v>244</v>
      </c>
      <c r="J63624" s="1" t="s">
        <v>3871</v>
      </c>
      <c r="K63624" s="1">
        <v>1.0</v>
      </c>
      <c r="L63624" s="3">
        <v>37622.0</v>
      </c>
      <c r="M63624" s="3">
        <v>37893.0</v>
      </c>
      <c r="N63624" s="3">
        <v>37893.0</v>
      </c>
    </row>
    <row r="63625">
      <c r="A63625" s="1" t="s">
        <v>217480</v>
      </c>
      <c r="B63625" s="1" t="s">
        <v>217481</v>
      </c>
      <c r="C63625" s="2" t="s">
        <v>217482</v>
      </c>
      <c r="D63625" s="1" t="s">
        <v>643</v>
      </c>
      <c r="E63625" s="1">
        <v>2.25E7</v>
      </c>
      <c r="F63625" s="1" t="s">
        <v>18</v>
      </c>
      <c r="G63625" s="1" t="s">
        <v>25</v>
      </c>
      <c r="H63625" s="1" t="s">
        <v>1272</v>
      </c>
      <c r="I63625" s="1" t="s">
        <v>1273</v>
      </c>
      <c r="J63625" s="1" t="s">
        <v>46223</v>
      </c>
      <c r="K63625" s="1">
        <v>1.0</v>
      </c>
      <c r="L63625" s="3">
        <v>39083.0</v>
      </c>
      <c r="M63625" s="3">
        <v>40802.0</v>
      </c>
      <c r="N63625" s="3">
        <v>40802.0</v>
      </c>
    </row>
    <row r="63626">
      <c r="A63626" s="1" t="s">
        <v>217483</v>
      </c>
      <c r="B63626" s="1" t="s">
        <v>217484</v>
      </c>
      <c r="C63626" s="2" t="s">
        <v>217485</v>
      </c>
      <c r="D63626" s="1" t="s">
        <v>217486</v>
      </c>
      <c r="E63626" s="1">
        <v>13000.0</v>
      </c>
      <c r="F63626" s="1" t="s">
        <v>18</v>
      </c>
      <c r="G63626" s="1" t="s">
        <v>128</v>
      </c>
      <c r="H63626" s="1" t="s">
        <v>129</v>
      </c>
      <c r="I63626" s="1" t="s">
        <v>130</v>
      </c>
      <c r="J63626" s="1" t="s">
        <v>130</v>
      </c>
      <c r="K63626" s="1">
        <v>1.0</v>
      </c>
      <c r="L63626" s="3">
        <v>41435.0</v>
      </c>
      <c r="M63626" s="3">
        <v>41490.0</v>
      </c>
      <c r="N63626" s="3">
        <v>41490.0</v>
      </c>
    </row>
    <row r="63627">
      <c r="A63627" s="1" t="s">
        <v>217487</v>
      </c>
      <c r="B63627" s="1" t="s">
        <v>217488</v>
      </c>
      <c r="E63627" s="1">
        <v>15000.0</v>
      </c>
      <c r="F63627" s="1" t="s">
        <v>18</v>
      </c>
      <c r="G63627" s="1" t="s">
        <v>25</v>
      </c>
      <c r="H63627" s="1" t="s">
        <v>380</v>
      </c>
      <c r="I63627" s="1" t="s">
        <v>381</v>
      </c>
      <c r="J63627" s="1" t="s">
        <v>381</v>
      </c>
      <c r="K63627" s="1">
        <v>1.0</v>
      </c>
      <c r="M63627" s="3">
        <v>41061.0</v>
      </c>
      <c r="N63627" s="3">
        <v>41061.0</v>
      </c>
    </row>
    <row r="63628">
      <c r="A63628" s="1" t="s">
        <v>217489</v>
      </c>
      <c r="B63628" s="1" t="s">
        <v>217490</v>
      </c>
      <c r="C63628" s="2" t="s">
        <v>217491</v>
      </c>
      <c r="D63628" s="1" t="s">
        <v>3708</v>
      </c>
      <c r="E63628" s="1">
        <v>3000000.0</v>
      </c>
      <c r="F63628" s="1" t="s">
        <v>18</v>
      </c>
      <c r="G63628" s="1" t="s">
        <v>25</v>
      </c>
      <c r="H63628" s="1" t="s">
        <v>64</v>
      </c>
      <c r="I63628" s="1" t="s">
        <v>65</v>
      </c>
      <c r="J63628" s="1" t="s">
        <v>71</v>
      </c>
      <c r="K63628" s="1">
        <v>1.0</v>
      </c>
      <c r="M63628" s="3">
        <v>41842.0</v>
      </c>
      <c r="N63628" s="3">
        <v>41842.0</v>
      </c>
    </row>
    <row r="63629">
      <c r="A63629" s="1" t="s">
        <v>217492</v>
      </c>
      <c r="B63629" s="1" t="s">
        <v>217493</v>
      </c>
      <c r="C63629" s="2" t="s">
        <v>217494</v>
      </c>
      <c r="D63629" s="1" t="s">
        <v>27894</v>
      </c>
      <c r="E63629" s="1" t="s">
        <v>43</v>
      </c>
      <c r="F63629" s="1" t="s">
        <v>18</v>
      </c>
      <c r="G63629" s="1" t="s">
        <v>25</v>
      </c>
      <c r="H63629" s="1" t="s">
        <v>64</v>
      </c>
      <c r="I63629" s="1" t="s">
        <v>966</v>
      </c>
      <c r="J63629" s="1" t="s">
        <v>967</v>
      </c>
      <c r="K63629" s="1">
        <v>1.0</v>
      </c>
      <c r="L63629" s="3">
        <v>25569.0</v>
      </c>
      <c r="M63629" s="3">
        <v>42277.0</v>
      </c>
      <c r="N63629" s="3">
        <v>42277.0</v>
      </c>
    </row>
    <row r="63630">
      <c r="A63630" s="1" t="s">
        <v>217495</v>
      </c>
      <c r="B63630" s="1" t="s">
        <v>217496</v>
      </c>
      <c r="C63630" s="2" t="s">
        <v>217497</v>
      </c>
      <c r="D63630" s="1" t="s">
        <v>3485</v>
      </c>
      <c r="E63630" s="1">
        <v>2775000.0</v>
      </c>
      <c r="F63630" s="1" t="s">
        <v>18</v>
      </c>
      <c r="G63630" s="1" t="s">
        <v>25</v>
      </c>
      <c r="H63630" s="1" t="s">
        <v>208</v>
      </c>
      <c r="I63630" s="1" t="s">
        <v>209</v>
      </c>
      <c r="J63630" s="1" t="s">
        <v>27828</v>
      </c>
      <c r="K63630" s="1">
        <v>2.0</v>
      </c>
      <c r="M63630" s="3">
        <v>41808.0</v>
      </c>
      <c r="N63630" s="3">
        <v>42159.0</v>
      </c>
    </row>
    <row r="63631">
      <c r="A63631" s="1" t="s">
        <v>217498</v>
      </c>
      <c r="B63631" s="1" t="s">
        <v>217499</v>
      </c>
      <c r="D63631" s="1" t="s">
        <v>56</v>
      </c>
      <c r="E63631" s="1">
        <v>225000.0</v>
      </c>
      <c r="F63631" s="1" t="s">
        <v>18</v>
      </c>
      <c r="G63631" s="1" t="s">
        <v>25</v>
      </c>
      <c r="H63631" s="1" t="s">
        <v>1352</v>
      </c>
      <c r="I63631" s="1" t="s">
        <v>1353</v>
      </c>
      <c r="J63631" s="1" t="s">
        <v>1354</v>
      </c>
      <c r="K63631" s="1">
        <v>1.0</v>
      </c>
      <c r="L63631" s="3">
        <v>40544.0</v>
      </c>
      <c r="M63631" s="3">
        <v>40885.0</v>
      </c>
      <c r="N63631" s="3">
        <v>40885.0</v>
      </c>
    </row>
    <row r="63632">
      <c r="A63632" s="1" t="s">
        <v>217500</v>
      </c>
      <c r="B63632" s="1" t="s">
        <v>217501</v>
      </c>
      <c r="C63632" s="2" t="s">
        <v>217502</v>
      </c>
      <c r="E63632" s="1" t="s">
        <v>43</v>
      </c>
      <c r="F63632" s="1" t="s">
        <v>207</v>
      </c>
      <c r="K63632" s="1">
        <v>1.0</v>
      </c>
      <c r="M63632" s="3">
        <v>42219.0</v>
      </c>
      <c r="N63632" s="3">
        <v>42219.0</v>
      </c>
    </row>
    <row r="63633">
      <c r="A63633" s="1" t="s">
        <v>217503</v>
      </c>
      <c r="B63633" s="1" t="s">
        <v>217504</v>
      </c>
      <c r="C63633" s="2" t="s">
        <v>217505</v>
      </c>
      <c r="D63633" s="1" t="s">
        <v>42</v>
      </c>
      <c r="E63633" s="1">
        <v>2.0E7</v>
      </c>
      <c r="F63633" s="1" t="s">
        <v>18</v>
      </c>
      <c r="G63633" s="1" t="s">
        <v>37</v>
      </c>
      <c r="K63633" s="1">
        <v>1.0</v>
      </c>
      <c r="M63633" s="3">
        <v>41686.0</v>
      </c>
      <c r="N63633" s="3">
        <v>41686.0</v>
      </c>
    </row>
    <row r="63634">
      <c r="A63634" s="1" t="s">
        <v>217506</v>
      </c>
      <c r="B63634" s="1" t="s">
        <v>217507</v>
      </c>
      <c r="D63634" s="1" t="s">
        <v>217508</v>
      </c>
      <c r="E63634" s="1">
        <v>3500000.0</v>
      </c>
      <c r="F63634" s="1" t="s">
        <v>18</v>
      </c>
      <c r="K63634" s="1">
        <v>1.0</v>
      </c>
      <c r="M63634" s="3">
        <v>41452.0</v>
      </c>
      <c r="N63634" s="3">
        <v>41452.0</v>
      </c>
    </row>
    <row r="63635">
      <c r="A63635" s="1" t="s">
        <v>217509</v>
      </c>
      <c r="B63635" s="1" t="s">
        <v>217510</v>
      </c>
      <c r="C63635" s="2" t="s">
        <v>217511</v>
      </c>
      <c r="D63635" s="1" t="s">
        <v>6308</v>
      </c>
      <c r="E63635" s="1">
        <v>1.0E8</v>
      </c>
      <c r="F63635" s="1" t="s">
        <v>18</v>
      </c>
      <c r="G63635" s="1" t="s">
        <v>128</v>
      </c>
      <c r="K63635" s="1">
        <v>1.0</v>
      </c>
      <c r="M63635" s="3">
        <v>41918.0</v>
      </c>
      <c r="N63635" s="3">
        <v>41918.0</v>
      </c>
    </row>
    <row r="63636">
      <c r="A63636" s="1" t="s">
        <v>217512</v>
      </c>
      <c r="B63636" s="1" t="s">
        <v>217513</v>
      </c>
      <c r="C63636" s="2" t="s">
        <v>217514</v>
      </c>
      <c r="D63636" s="1" t="s">
        <v>27894</v>
      </c>
      <c r="E63636" s="1" t="s">
        <v>43</v>
      </c>
      <c r="F63636" s="1" t="s">
        <v>207</v>
      </c>
      <c r="G63636" s="1" t="s">
        <v>25</v>
      </c>
      <c r="H63636" s="1" t="s">
        <v>3162</v>
      </c>
      <c r="I63636" s="1" t="s">
        <v>3163</v>
      </c>
      <c r="J63636" s="1" t="s">
        <v>5056</v>
      </c>
      <c r="K63636" s="1">
        <v>1.0</v>
      </c>
      <c r="M63636" s="3">
        <v>38761.0</v>
      </c>
      <c r="N63636" s="3">
        <v>38761.0</v>
      </c>
    </row>
    <row r="63637">
      <c r="A63637" s="1" t="s">
        <v>217515</v>
      </c>
      <c r="B63637" s="1" t="s">
        <v>217516</v>
      </c>
      <c r="C63637" s="2" t="s">
        <v>217517</v>
      </c>
      <c r="E63637" s="1" t="s">
        <v>43</v>
      </c>
      <c r="F63637" s="1" t="s">
        <v>18</v>
      </c>
      <c r="K63637" s="1">
        <v>2.0</v>
      </c>
      <c r="M63637" s="3">
        <v>40574.0</v>
      </c>
      <c r="N63637" s="3">
        <v>40897.0</v>
      </c>
    </row>
    <row r="63638">
      <c r="A63638" s="1" t="s">
        <v>217518</v>
      </c>
      <c r="B63638" s="1" t="s">
        <v>217519</v>
      </c>
      <c r="C63638" s="2" t="s">
        <v>217520</v>
      </c>
      <c r="D63638" s="1" t="s">
        <v>42</v>
      </c>
      <c r="E63638" s="1">
        <v>1577460.0</v>
      </c>
      <c r="F63638" s="1" t="s">
        <v>18</v>
      </c>
      <c r="G63638" s="1" t="s">
        <v>25</v>
      </c>
      <c r="H63638" s="1" t="s">
        <v>1272</v>
      </c>
      <c r="I63638" s="1" t="s">
        <v>1273</v>
      </c>
      <c r="J63638" s="1" t="s">
        <v>6164</v>
      </c>
      <c r="K63638" s="1">
        <v>2.0</v>
      </c>
      <c r="L63638" s="3">
        <v>39326.0</v>
      </c>
      <c r="M63638" s="3">
        <v>40382.0</v>
      </c>
      <c r="N63638" s="3">
        <v>41260.0</v>
      </c>
    </row>
    <row r="63639">
      <c r="A63639" s="1" t="s">
        <v>217521</v>
      </c>
      <c r="B63639" s="1" t="s">
        <v>217522</v>
      </c>
      <c r="C63639" s="2" t="s">
        <v>217523</v>
      </c>
      <c r="D63639" s="1" t="s">
        <v>217524</v>
      </c>
      <c r="E63639" s="1" t="s">
        <v>43</v>
      </c>
      <c r="F63639" s="1" t="s">
        <v>18</v>
      </c>
      <c r="G63639" s="1" t="s">
        <v>128</v>
      </c>
      <c r="H63639" s="1" t="s">
        <v>129</v>
      </c>
      <c r="I63639" s="1" t="s">
        <v>130</v>
      </c>
      <c r="J63639" s="1" t="s">
        <v>130</v>
      </c>
      <c r="K63639" s="1">
        <v>1.0</v>
      </c>
      <c r="L63639" s="3">
        <v>40909.0</v>
      </c>
      <c r="M63639" s="3">
        <v>41596.0</v>
      </c>
      <c r="N63639" s="3">
        <v>41596.0</v>
      </c>
    </row>
    <row r="63640">
      <c r="A63640" s="1" t="s">
        <v>217525</v>
      </c>
      <c r="B63640" s="2" t="s">
        <v>217526</v>
      </c>
      <c r="C63640" s="2" t="s">
        <v>217527</v>
      </c>
      <c r="D63640" s="1" t="s">
        <v>127</v>
      </c>
      <c r="E63640" s="1">
        <v>510000.0</v>
      </c>
      <c r="F63640" s="1" t="s">
        <v>18</v>
      </c>
      <c r="G63640" s="1" t="s">
        <v>458</v>
      </c>
      <c r="H63640" s="1">
        <v>48.0</v>
      </c>
      <c r="I63640" s="1" t="s">
        <v>459</v>
      </c>
      <c r="J63640" s="1" t="s">
        <v>459</v>
      </c>
      <c r="K63640" s="1">
        <v>2.0</v>
      </c>
      <c r="L63640" s="3">
        <v>41275.0</v>
      </c>
      <c r="M63640" s="3">
        <v>41437.0</v>
      </c>
      <c r="N63640" s="3">
        <v>41753.0</v>
      </c>
    </row>
    <row r="63641">
      <c r="A63641" s="1" t="s">
        <v>217528</v>
      </c>
      <c r="B63641" s="1" t="s">
        <v>217529</v>
      </c>
      <c r="C63641" s="2" t="s">
        <v>217530</v>
      </c>
      <c r="D63641" s="1" t="s">
        <v>217531</v>
      </c>
      <c r="E63641" s="1">
        <v>5137921.0</v>
      </c>
      <c r="F63641" s="1" t="s">
        <v>18</v>
      </c>
      <c r="G63641" s="1" t="s">
        <v>25</v>
      </c>
      <c r="H63641" s="1" t="s">
        <v>64</v>
      </c>
      <c r="I63641" s="1" t="s">
        <v>65</v>
      </c>
      <c r="J63641" s="1" t="s">
        <v>71</v>
      </c>
      <c r="K63641" s="1">
        <v>1.0</v>
      </c>
      <c r="M63641" s="3">
        <v>41674.0</v>
      </c>
      <c r="N63641" s="3">
        <v>41674.0</v>
      </c>
    </row>
    <row r="63642">
      <c r="A63642" s="1" t="s">
        <v>217532</v>
      </c>
      <c r="B63642" s="1" t="s">
        <v>217533</v>
      </c>
      <c r="C63642" s="2" t="s">
        <v>217534</v>
      </c>
      <c r="E63642" s="1">
        <v>6000000.0</v>
      </c>
      <c r="F63642" s="1" t="s">
        <v>207</v>
      </c>
      <c r="G63642" s="1" t="s">
        <v>25</v>
      </c>
      <c r="H63642" s="1" t="s">
        <v>64</v>
      </c>
      <c r="I63642" s="1" t="s">
        <v>6512</v>
      </c>
      <c r="J63642" s="1" t="s">
        <v>6513</v>
      </c>
      <c r="K63642" s="1">
        <v>1.0</v>
      </c>
      <c r="L63642" s="3">
        <v>35796.0</v>
      </c>
      <c r="M63642" s="3">
        <v>36488.0</v>
      </c>
      <c r="N63642" s="3">
        <v>36488.0</v>
      </c>
    </row>
    <row r="63643">
      <c r="A63643" s="1" t="s">
        <v>217535</v>
      </c>
      <c r="B63643" s="1" t="s">
        <v>217536</v>
      </c>
      <c r="C63643" s="2" t="s">
        <v>217537</v>
      </c>
      <c r="D63643" s="1" t="s">
        <v>39829</v>
      </c>
      <c r="E63643" s="1">
        <v>1.78825133E8</v>
      </c>
      <c r="F63643" s="1" t="s">
        <v>18</v>
      </c>
      <c r="G63643" s="1" t="s">
        <v>1062</v>
      </c>
      <c r="H63643" s="1">
        <v>2.0</v>
      </c>
      <c r="I63643" s="1" t="s">
        <v>1736</v>
      </c>
      <c r="J63643" s="1" t="s">
        <v>1736</v>
      </c>
      <c r="K63643" s="1">
        <v>4.0</v>
      </c>
      <c r="L63643" s="3">
        <v>40544.0</v>
      </c>
      <c r="M63643" s="3">
        <v>41068.0</v>
      </c>
      <c r="N63643" s="3">
        <v>42011.0</v>
      </c>
    </row>
    <row r="63644">
      <c r="A63644" s="1" t="s">
        <v>217538</v>
      </c>
      <c r="B63644" s="1" t="s">
        <v>217539</v>
      </c>
      <c r="C63644" s="2" t="s">
        <v>217540</v>
      </c>
      <c r="E63644" s="1" t="s">
        <v>43</v>
      </c>
      <c r="F63644" s="1" t="s">
        <v>207</v>
      </c>
      <c r="K63644" s="1">
        <v>1.0</v>
      </c>
      <c r="L63644" s="3">
        <v>42217.0</v>
      </c>
      <c r="M63644" s="3">
        <v>42217.0</v>
      </c>
      <c r="N63644" s="3">
        <v>42217.0</v>
      </c>
    </row>
    <row r="63645">
      <c r="A63645" s="1" t="s">
        <v>217541</v>
      </c>
      <c r="B63645" s="1" t="s">
        <v>217542</v>
      </c>
      <c r="C63645" s="2" t="s">
        <v>217543</v>
      </c>
      <c r="D63645" s="1" t="s">
        <v>217544</v>
      </c>
      <c r="E63645" s="1">
        <v>4982871.0</v>
      </c>
      <c r="F63645" s="1" t="s">
        <v>18</v>
      </c>
      <c r="G63645" s="1" t="s">
        <v>1062</v>
      </c>
      <c r="H63645" s="1">
        <v>6.0</v>
      </c>
      <c r="I63645" s="1" t="s">
        <v>1698</v>
      </c>
      <c r="J63645" s="1" t="s">
        <v>217545</v>
      </c>
      <c r="K63645" s="1">
        <v>2.0</v>
      </c>
      <c r="M63645" s="3">
        <v>40470.0</v>
      </c>
      <c r="N63645" s="3">
        <v>41988.0</v>
      </c>
    </row>
    <row r="63646">
      <c r="A63646" s="1" t="s">
        <v>217546</v>
      </c>
      <c r="B63646" s="2" t="s">
        <v>217547</v>
      </c>
      <c r="C63646" s="2" t="s">
        <v>217548</v>
      </c>
      <c r="D63646" s="1" t="s">
        <v>424</v>
      </c>
      <c r="E63646" s="1">
        <v>1.0025277E7</v>
      </c>
      <c r="F63646" s="1" t="s">
        <v>18</v>
      </c>
      <c r="G63646" s="1" t="s">
        <v>128</v>
      </c>
      <c r="H63646" s="1" t="s">
        <v>129</v>
      </c>
      <c r="I63646" s="1" t="s">
        <v>130</v>
      </c>
      <c r="J63646" s="1" t="s">
        <v>130</v>
      </c>
      <c r="K63646" s="1">
        <v>3.0</v>
      </c>
      <c r="L63646" s="3">
        <v>40179.0</v>
      </c>
      <c r="M63646" s="3">
        <v>41456.0</v>
      </c>
      <c r="N63646" s="3">
        <v>41938.0</v>
      </c>
    </row>
    <row r="63647">
      <c r="A63647" s="1" t="s">
        <v>217549</v>
      </c>
      <c r="B63647" s="1" t="s">
        <v>217550</v>
      </c>
      <c r="D63647" s="1" t="s">
        <v>217551</v>
      </c>
      <c r="E63647" s="1">
        <v>40000.0</v>
      </c>
      <c r="F63647" s="1" t="s">
        <v>18</v>
      </c>
      <c r="G63647" s="1" t="s">
        <v>76</v>
      </c>
      <c r="H63647" s="1">
        <v>12.0</v>
      </c>
      <c r="I63647" s="1" t="s">
        <v>77</v>
      </c>
      <c r="J63647" s="1" t="s">
        <v>77</v>
      </c>
      <c r="K63647" s="1">
        <v>1.0</v>
      </c>
      <c r="M63647" s="3">
        <v>41015.0</v>
      </c>
      <c r="N63647" s="3">
        <v>41015.0</v>
      </c>
    </row>
    <row r="63648">
      <c r="A63648" s="1" t="s">
        <v>217552</v>
      </c>
      <c r="B63648" s="2" t="s">
        <v>217553</v>
      </c>
      <c r="C63648" s="2" t="s">
        <v>217554</v>
      </c>
      <c r="D63648" s="1" t="s">
        <v>70</v>
      </c>
      <c r="E63648" s="1">
        <v>100000.0</v>
      </c>
      <c r="F63648" s="1" t="s">
        <v>207</v>
      </c>
      <c r="G63648" s="1" t="s">
        <v>76</v>
      </c>
      <c r="H63648" s="1">
        <v>12.0</v>
      </c>
      <c r="I63648" s="1" t="s">
        <v>77</v>
      </c>
      <c r="J63648" s="1" t="s">
        <v>77</v>
      </c>
      <c r="K63648" s="1">
        <v>1.0</v>
      </c>
      <c r="L63648" s="3">
        <v>40778.0</v>
      </c>
      <c r="M63648" s="3">
        <v>40793.0</v>
      </c>
      <c r="N63648" s="3">
        <v>40793.0</v>
      </c>
    </row>
    <row r="63649">
      <c r="A63649" s="1" t="s">
        <v>217555</v>
      </c>
      <c r="B63649" s="1" t="s">
        <v>217556</v>
      </c>
      <c r="D63649" s="1" t="s">
        <v>7102</v>
      </c>
      <c r="E63649" s="1">
        <v>500000.0</v>
      </c>
      <c r="F63649" s="1" t="s">
        <v>207</v>
      </c>
      <c r="G63649" s="1" t="s">
        <v>25</v>
      </c>
      <c r="H63649" s="1" t="s">
        <v>106</v>
      </c>
      <c r="I63649" s="1" t="s">
        <v>107</v>
      </c>
      <c r="J63649" s="1" t="s">
        <v>108</v>
      </c>
      <c r="K63649" s="1">
        <v>1.0</v>
      </c>
      <c r="L63649" s="3">
        <v>36526.0</v>
      </c>
      <c r="M63649" s="3">
        <v>37261.0</v>
      </c>
      <c r="N63649" s="3">
        <v>37261.0</v>
      </c>
    </row>
    <row r="63650">
      <c r="A63650" s="1" t="s">
        <v>217557</v>
      </c>
      <c r="B63650" s="1" t="s">
        <v>217558</v>
      </c>
      <c r="C63650" s="2" t="s">
        <v>217559</v>
      </c>
      <c r="D63650" s="1" t="s">
        <v>58237</v>
      </c>
      <c r="E63650" s="1">
        <v>500000.0</v>
      </c>
      <c r="F63650" s="1" t="s">
        <v>18</v>
      </c>
      <c r="G63650" s="1" t="s">
        <v>25</v>
      </c>
      <c r="H63650" s="1" t="s">
        <v>286</v>
      </c>
      <c r="I63650" s="1" t="s">
        <v>874</v>
      </c>
      <c r="J63650" s="1" t="s">
        <v>875</v>
      </c>
      <c r="K63650" s="1">
        <v>1.0</v>
      </c>
      <c r="L63650" s="3">
        <v>41487.0</v>
      </c>
      <c r="M63650" s="3">
        <v>41816.0</v>
      </c>
      <c r="N63650" s="3">
        <v>41816.0</v>
      </c>
    </row>
    <row r="63651">
      <c r="A63651" s="1" t="s">
        <v>217560</v>
      </c>
      <c r="B63651" s="1" t="s">
        <v>217561</v>
      </c>
      <c r="C63651" s="2" t="s">
        <v>217562</v>
      </c>
      <c r="D63651" s="1" t="s">
        <v>217563</v>
      </c>
      <c r="E63651" s="1">
        <v>9000000.0</v>
      </c>
      <c r="F63651" s="1" t="s">
        <v>113</v>
      </c>
      <c r="G63651" s="1" t="s">
        <v>25</v>
      </c>
      <c r="H63651" s="1" t="s">
        <v>1011</v>
      </c>
      <c r="I63651" s="1" t="s">
        <v>1012</v>
      </c>
      <c r="J63651" s="1" t="s">
        <v>1012</v>
      </c>
      <c r="K63651" s="1">
        <v>1.0</v>
      </c>
      <c r="L63651" s="3">
        <v>34335.0</v>
      </c>
      <c r="M63651" s="3">
        <v>36556.0</v>
      </c>
      <c r="N63651" s="3">
        <v>36556.0</v>
      </c>
    </row>
    <row r="63652">
      <c r="A63652" s="1" t="s">
        <v>217564</v>
      </c>
      <c r="B63652" s="1" t="s">
        <v>217565</v>
      </c>
      <c r="C63652" s="2" t="s">
        <v>217566</v>
      </c>
      <c r="D63652" s="1" t="s">
        <v>217567</v>
      </c>
      <c r="E63652" s="1">
        <v>62767.0</v>
      </c>
      <c r="F63652" s="1" t="s">
        <v>18</v>
      </c>
      <c r="K63652" s="1">
        <v>1.0</v>
      </c>
      <c r="L63652" s="3">
        <v>42036.0</v>
      </c>
      <c r="M63652" s="3">
        <v>41944.0</v>
      </c>
      <c r="N63652" s="3">
        <v>41944.0</v>
      </c>
    </row>
    <row r="63653">
      <c r="A63653" s="1" t="s">
        <v>217568</v>
      </c>
      <c r="B63653" s="1" t="s">
        <v>217569</v>
      </c>
      <c r="C63653" s="2" t="s">
        <v>217570</v>
      </c>
      <c r="D63653" s="1" t="s">
        <v>42</v>
      </c>
      <c r="E63653" s="1">
        <v>43823.0</v>
      </c>
      <c r="F63653" s="1" t="s">
        <v>18</v>
      </c>
      <c r="G63653" s="1" t="s">
        <v>341</v>
      </c>
      <c r="H63653" s="1">
        <v>11.0</v>
      </c>
      <c r="I63653" s="1" t="s">
        <v>497</v>
      </c>
      <c r="J63653" s="1" t="s">
        <v>497</v>
      </c>
      <c r="K63653" s="1">
        <v>1.0</v>
      </c>
      <c r="L63653" s="3">
        <v>41471.0</v>
      </c>
      <c r="M63653" s="3">
        <v>41456.0</v>
      </c>
      <c r="N63653" s="3">
        <v>41456.0</v>
      </c>
    </row>
    <row r="63654">
      <c r="A63654" s="1" t="s">
        <v>217571</v>
      </c>
      <c r="B63654" s="1" t="s">
        <v>217572</v>
      </c>
      <c r="C63654" s="2" t="s">
        <v>217573</v>
      </c>
      <c r="D63654" s="1" t="s">
        <v>70823</v>
      </c>
      <c r="E63654" s="1">
        <v>3.975E7</v>
      </c>
      <c r="F63654" s="1" t="s">
        <v>113</v>
      </c>
      <c r="G63654" s="1" t="s">
        <v>25</v>
      </c>
      <c r="H63654" s="1" t="s">
        <v>142</v>
      </c>
      <c r="I63654" s="1" t="s">
        <v>143</v>
      </c>
      <c r="J63654" s="1" t="s">
        <v>143</v>
      </c>
      <c r="K63654" s="1">
        <v>3.0</v>
      </c>
      <c r="L63654" s="3">
        <v>38642.0</v>
      </c>
      <c r="M63654" s="3">
        <v>38626.0</v>
      </c>
      <c r="N63654" s="3">
        <v>39587.0</v>
      </c>
    </row>
    <row r="63655">
      <c r="A63655" s="1" t="s">
        <v>217574</v>
      </c>
      <c r="B63655" s="1" t="s">
        <v>217575</v>
      </c>
      <c r="C63655" s="2" t="s">
        <v>217576</v>
      </c>
      <c r="D63655" s="1" t="s">
        <v>40166</v>
      </c>
      <c r="E63655" s="1" t="s">
        <v>43</v>
      </c>
      <c r="F63655" s="1" t="s">
        <v>18</v>
      </c>
      <c r="G63655" s="1" t="s">
        <v>128</v>
      </c>
      <c r="H63655" s="1" t="s">
        <v>129</v>
      </c>
      <c r="I63655" s="1" t="s">
        <v>130</v>
      </c>
      <c r="J63655" s="1" t="s">
        <v>130</v>
      </c>
      <c r="K63655" s="1">
        <v>1.0</v>
      </c>
      <c r="M63655" s="3">
        <v>42095.0</v>
      </c>
      <c r="N63655" s="3">
        <v>42095.0</v>
      </c>
    </row>
    <row r="63656">
      <c r="A63656" s="1" t="s">
        <v>217577</v>
      </c>
      <c r="B63656" s="1" t="s">
        <v>217578</v>
      </c>
      <c r="C63656" s="2" t="s">
        <v>217579</v>
      </c>
      <c r="D63656" s="1" t="s">
        <v>217580</v>
      </c>
      <c r="E63656" s="1">
        <v>1052500.0</v>
      </c>
      <c r="F63656" s="1" t="s">
        <v>18</v>
      </c>
      <c r="G63656" s="1" t="s">
        <v>25</v>
      </c>
      <c r="H63656" s="1" t="s">
        <v>106</v>
      </c>
      <c r="I63656" s="1" t="s">
        <v>107</v>
      </c>
      <c r="J63656" s="1" t="s">
        <v>108</v>
      </c>
      <c r="K63656" s="1">
        <v>3.0</v>
      </c>
      <c r="L63656" s="3">
        <v>40544.0</v>
      </c>
      <c r="M63656" s="3">
        <v>40909.0</v>
      </c>
      <c r="N63656" s="3">
        <v>42212.0</v>
      </c>
    </row>
    <row r="63657">
      <c r="A63657" s="1" t="s">
        <v>217581</v>
      </c>
      <c r="B63657" s="1" t="s">
        <v>217582</v>
      </c>
      <c r="C63657" s="2" t="s">
        <v>217583</v>
      </c>
      <c r="D63657" s="1" t="s">
        <v>217584</v>
      </c>
      <c r="E63657" s="1">
        <v>2.5E7</v>
      </c>
      <c r="F63657" s="1" t="s">
        <v>18</v>
      </c>
      <c r="G63657" s="1" t="s">
        <v>347</v>
      </c>
      <c r="H63657" s="1">
        <v>7.0</v>
      </c>
      <c r="I63657" s="1" t="s">
        <v>762</v>
      </c>
      <c r="J63657" s="1" t="s">
        <v>762</v>
      </c>
      <c r="K63657" s="1">
        <v>1.0</v>
      </c>
      <c r="L63657" s="3">
        <v>40148.0</v>
      </c>
      <c r="M63657" s="3">
        <v>42052.0</v>
      </c>
      <c r="N63657" s="3">
        <v>42052.0</v>
      </c>
    </row>
    <row r="63658">
      <c r="A63658" s="1" t="s">
        <v>217585</v>
      </c>
      <c r="B63658" s="1" t="s">
        <v>217586</v>
      </c>
      <c r="C63658" s="2" t="s">
        <v>217587</v>
      </c>
      <c r="D63658" s="1" t="s">
        <v>766</v>
      </c>
      <c r="E63658" s="1" t="s">
        <v>43</v>
      </c>
      <c r="F63658" s="1" t="s">
        <v>18</v>
      </c>
      <c r="G63658" s="1" t="s">
        <v>25</v>
      </c>
      <c r="H63658" s="1" t="s">
        <v>3162</v>
      </c>
      <c r="I63658" s="1" t="s">
        <v>3163</v>
      </c>
      <c r="J63658" s="1" t="s">
        <v>2405</v>
      </c>
      <c r="K63658" s="1">
        <v>1.0</v>
      </c>
      <c r="L63658" s="3">
        <v>36892.0</v>
      </c>
      <c r="M63658" s="3">
        <v>40938.0</v>
      </c>
      <c r="N63658" s="3">
        <v>40938.0</v>
      </c>
    </row>
    <row r="63659">
      <c r="A63659" s="1" t="s">
        <v>217588</v>
      </c>
      <c r="B63659" s="1" t="s">
        <v>217589</v>
      </c>
      <c r="C63659" s="2" t="s">
        <v>217590</v>
      </c>
      <c r="D63659" s="1" t="s">
        <v>766</v>
      </c>
      <c r="E63659" s="1">
        <v>4408200.0</v>
      </c>
      <c r="F63659" s="1" t="s">
        <v>18</v>
      </c>
      <c r="G63659" s="1" t="s">
        <v>638</v>
      </c>
      <c r="H63659" s="1">
        <v>12.0</v>
      </c>
      <c r="I63659" s="1" t="s">
        <v>639</v>
      </c>
      <c r="J63659" s="1" t="s">
        <v>95036</v>
      </c>
      <c r="K63659" s="1">
        <v>1.0</v>
      </c>
      <c r="L63659" s="3">
        <v>36161.0</v>
      </c>
      <c r="M63659" s="3">
        <v>40093.0</v>
      </c>
      <c r="N63659" s="3">
        <v>40093.0</v>
      </c>
    </row>
    <row r="63660">
      <c r="A63660" s="1" t="s">
        <v>217591</v>
      </c>
      <c r="B63660" s="1" t="s">
        <v>217592</v>
      </c>
      <c r="C63660" s="2" t="s">
        <v>217593</v>
      </c>
      <c r="D63660" s="1" t="s">
        <v>217594</v>
      </c>
      <c r="E63660" s="1">
        <v>2.03042E7</v>
      </c>
      <c r="F63660" s="1" t="s">
        <v>18</v>
      </c>
      <c r="G63660" s="1" t="s">
        <v>25</v>
      </c>
      <c r="H63660" s="1" t="s">
        <v>64</v>
      </c>
      <c r="I63660" s="1" t="s">
        <v>65</v>
      </c>
      <c r="J63660" s="1" t="s">
        <v>984</v>
      </c>
      <c r="K63660" s="1">
        <v>3.0</v>
      </c>
      <c r="L63660" s="3">
        <v>40634.0</v>
      </c>
      <c r="M63660" s="3">
        <v>40849.0</v>
      </c>
      <c r="N63660" s="3">
        <v>41746.0</v>
      </c>
    </row>
    <row r="63661">
      <c r="A63661" s="1" t="s">
        <v>217595</v>
      </c>
      <c r="B63661" s="1" t="s">
        <v>217596</v>
      </c>
      <c r="C63661" s="2" t="s">
        <v>217597</v>
      </c>
      <c r="D63661" s="1" t="s">
        <v>217598</v>
      </c>
      <c r="E63661" s="1">
        <v>414840.0</v>
      </c>
      <c r="F63661" s="1" t="s">
        <v>18</v>
      </c>
      <c r="G63661" s="1" t="s">
        <v>165</v>
      </c>
      <c r="H63661" s="1" t="s">
        <v>166</v>
      </c>
      <c r="I63661" s="1" t="s">
        <v>167</v>
      </c>
      <c r="J63661" s="1" t="s">
        <v>167</v>
      </c>
      <c r="K63661" s="1">
        <v>2.0</v>
      </c>
      <c r="L63661" s="3">
        <v>38841.0</v>
      </c>
      <c r="M63661" s="3">
        <v>39114.0</v>
      </c>
      <c r="N63661" s="3">
        <v>39356.0</v>
      </c>
    </row>
    <row r="63662">
      <c r="A63662" s="1" t="s">
        <v>217599</v>
      </c>
      <c r="B63662" s="1" t="s">
        <v>217600</v>
      </c>
      <c r="C63662" s="2" t="s">
        <v>217601</v>
      </c>
      <c r="D63662" s="1" t="s">
        <v>7824</v>
      </c>
      <c r="E63662" s="1">
        <v>3396962.0</v>
      </c>
      <c r="F63662" s="1" t="s">
        <v>18</v>
      </c>
      <c r="G63662" s="1" t="s">
        <v>25</v>
      </c>
      <c r="H63662" s="1" t="s">
        <v>142</v>
      </c>
      <c r="I63662" s="1" t="s">
        <v>143</v>
      </c>
      <c r="J63662" s="1" t="s">
        <v>7873</v>
      </c>
      <c r="K63662" s="1">
        <v>5.0</v>
      </c>
      <c r="L63662" s="3">
        <v>40909.0</v>
      </c>
      <c r="M63662" s="3">
        <v>41334.0</v>
      </c>
      <c r="N63662" s="3">
        <v>42248.0</v>
      </c>
    </row>
    <row r="63663">
      <c r="A63663" s="1" t="s">
        <v>217602</v>
      </c>
      <c r="B63663" s="1" t="s">
        <v>217603</v>
      </c>
      <c r="C63663" s="2" t="s">
        <v>217604</v>
      </c>
      <c r="D63663" s="1" t="s">
        <v>655</v>
      </c>
      <c r="E63663" s="1">
        <v>1.0E7</v>
      </c>
      <c r="F63663" s="1" t="s">
        <v>18</v>
      </c>
      <c r="G63663" s="1" t="s">
        <v>25</v>
      </c>
      <c r="H63663" s="1" t="s">
        <v>64</v>
      </c>
      <c r="I63663" s="1" t="s">
        <v>95</v>
      </c>
      <c r="J63663" s="1" t="s">
        <v>7114</v>
      </c>
      <c r="K63663" s="1">
        <v>1.0</v>
      </c>
      <c r="M63663" s="3">
        <v>42216.0</v>
      </c>
      <c r="N63663" s="3">
        <v>42216.0</v>
      </c>
    </row>
    <row r="63664">
      <c r="A63664" s="1" t="s">
        <v>217605</v>
      </c>
      <c r="B63664" s="1" t="s">
        <v>217606</v>
      </c>
      <c r="C63664" s="2" t="s">
        <v>217607</v>
      </c>
      <c r="D63664" s="1" t="s">
        <v>217608</v>
      </c>
      <c r="E63664" s="1">
        <v>685000.0</v>
      </c>
      <c r="F63664" s="1" t="s">
        <v>18</v>
      </c>
      <c r="G63664" s="1" t="s">
        <v>25</v>
      </c>
      <c r="H63664" s="1" t="s">
        <v>89</v>
      </c>
      <c r="I63664" s="1" t="s">
        <v>3569</v>
      </c>
      <c r="J63664" s="1" t="s">
        <v>3569</v>
      </c>
      <c r="K63664" s="1">
        <v>1.0</v>
      </c>
      <c r="L63664" s="3">
        <v>41061.0</v>
      </c>
      <c r="M63664" s="3">
        <v>41713.0</v>
      </c>
      <c r="N63664" s="3">
        <v>41713.0</v>
      </c>
    </row>
    <row r="63665">
      <c r="A63665" s="1" t="s">
        <v>217609</v>
      </c>
      <c r="B63665" s="2" t="s">
        <v>217610</v>
      </c>
      <c r="C63665" s="2" t="s">
        <v>217611</v>
      </c>
      <c r="D63665" s="1" t="s">
        <v>217612</v>
      </c>
      <c r="E63665" s="1">
        <v>45379.0</v>
      </c>
      <c r="F63665" s="1" t="s">
        <v>18</v>
      </c>
      <c r="K63665" s="1">
        <v>1.0</v>
      </c>
      <c r="L63665" s="3">
        <v>42192.0</v>
      </c>
      <c r="M63665" s="3">
        <v>41821.0</v>
      </c>
      <c r="N63665" s="3">
        <v>41821.0</v>
      </c>
    </row>
    <row r="63666">
      <c r="A63666" s="1" t="s">
        <v>217613</v>
      </c>
      <c r="B63666" s="1" t="s">
        <v>217614</v>
      </c>
      <c r="C63666" s="2" t="s">
        <v>217615</v>
      </c>
      <c r="D63666" s="1" t="s">
        <v>189002</v>
      </c>
      <c r="E63666" s="1">
        <v>117805.981402362</v>
      </c>
      <c r="F63666" s="1" t="s">
        <v>18</v>
      </c>
      <c r="G63666" s="1" t="s">
        <v>492</v>
      </c>
      <c r="H63666" s="1">
        <v>12.0</v>
      </c>
      <c r="I63666" s="1" t="s">
        <v>28378</v>
      </c>
      <c r="J63666" s="1" t="s">
        <v>28378</v>
      </c>
      <c r="K63666" s="1">
        <v>1.0</v>
      </c>
      <c r="L63666" s="3">
        <v>40976.0</v>
      </c>
      <c r="M63666" s="3">
        <v>42311.0</v>
      </c>
      <c r="N63666" s="3">
        <v>42311.0</v>
      </c>
    </row>
    <row r="63667">
      <c r="A63667" s="1" t="s">
        <v>217616</v>
      </c>
      <c r="B63667" s="1" t="s">
        <v>217617</v>
      </c>
      <c r="C63667" s="2" t="s">
        <v>217618</v>
      </c>
      <c r="D63667" s="1" t="s">
        <v>217619</v>
      </c>
      <c r="E63667" s="1">
        <v>1.002784331E9</v>
      </c>
      <c r="F63667" s="1" t="s">
        <v>18</v>
      </c>
      <c r="G63667" s="1" t="s">
        <v>25</v>
      </c>
      <c r="H63667" s="1" t="s">
        <v>106</v>
      </c>
      <c r="I63667" s="1" t="s">
        <v>107</v>
      </c>
      <c r="J63667" s="1" t="s">
        <v>108</v>
      </c>
      <c r="K63667" s="1">
        <v>6.0</v>
      </c>
      <c r="L63667" s="3">
        <v>40224.0</v>
      </c>
      <c r="M63667" s="3">
        <v>40938.0</v>
      </c>
      <c r="N63667" s="3">
        <v>42180.0</v>
      </c>
    </row>
    <row r="63668">
      <c r="A63668" s="1" t="s">
        <v>217620</v>
      </c>
      <c r="B63668" s="1" t="s">
        <v>217621</v>
      </c>
      <c r="C63668" s="2" t="s">
        <v>217622</v>
      </c>
      <c r="D63668" s="1" t="s">
        <v>217623</v>
      </c>
      <c r="E63668" s="1" t="s">
        <v>43</v>
      </c>
      <c r="F63668" s="1" t="s">
        <v>18</v>
      </c>
      <c r="G63668" s="1" t="s">
        <v>25</v>
      </c>
      <c r="H63668" s="1" t="s">
        <v>1011</v>
      </c>
      <c r="I63668" s="1" t="s">
        <v>1035</v>
      </c>
      <c r="J63668" s="1" t="s">
        <v>3722</v>
      </c>
      <c r="K63668" s="1">
        <v>1.0</v>
      </c>
      <c r="M63668" s="3">
        <v>41451.0</v>
      </c>
      <c r="N63668" s="3">
        <v>41451.0</v>
      </c>
    </row>
    <row r="63669">
      <c r="A63669" s="1" t="s">
        <v>217624</v>
      </c>
      <c r="B63669" s="1" t="s">
        <v>217625</v>
      </c>
      <c r="C63669" s="2" t="s">
        <v>217626</v>
      </c>
      <c r="D63669" s="1" t="s">
        <v>2387</v>
      </c>
      <c r="E63669" s="1" t="s">
        <v>43</v>
      </c>
      <c r="F63669" s="1" t="s">
        <v>18</v>
      </c>
      <c r="G63669" s="1" t="s">
        <v>2318</v>
      </c>
      <c r="H63669" s="1">
        <v>4.0</v>
      </c>
      <c r="I63669" s="1" t="s">
        <v>8862</v>
      </c>
      <c r="J63669" s="1" t="s">
        <v>8862</v>
      </c>
      <c r="K63669" s="1">
        <v>1.0</v>
      </c>
      <c r="L63669" s="3">
        <v>41869.0</v>
      </c>
      <c r="M63669" s="3">
        <v>41879.0</v>
      </c>
      <c r="N63669" s="3">
        <v>41879.0</v>
      </c>
    </row>
    <row r="63670">
      <c r="A63670" s="1" t="s">
        <v>217627</v>
      </c>
      <c r="B63670" s="1" t="s">
        <v>217628</v>
      </c>
      <c r="C63670" s="2" t="s">
        <v>217629</v>
      </c>
      <c r="D63670" s="1" t="s">
        <v>217630</v>
      </c>
      <c r="E63670" s="1">
        <v>650000.0</v>
      </c>
      <c r="F63670" s="1" t="s">
        <v>18</v>
      </c>
      <c r="G63670" s="1" t="s">
        <v>165</v>
      </c>
      <c r="H63670" s="1" t="s">
        <v>166</v>
      </c>
      <c r="I63670" s="1" t="s">
        <v>167</v>
      </c>
      <c r="J63670" s="1" t="s">
        <v>167</v>
      </c>
      <c r="K63670" s="1">
        <v>1.0</v>
      </c>
      <c r="L63670" s="3">
        <v>40920.0</v>
      </c>
      <c r="M63670" s="3">
        <v>41977.0</v>
      </c>
      <c r="N63670" s="3">
        <v>41977.0</v>
      </c>
    </row>
    <row r="63671">
      <c r="A63671" s="1" t="s">
        <v>217631</v>
      </c>
      <c r="B63671" s="1" t="s">
        <v>217632</v>
      </c>
      <c r="C63671" s="2" t="s">
        <v>217633</v>
      </c>
      <c r="D63671" s="1" t="s">
        <v>112182</v>
      </c>
      <c r="E63671" s="1">
        <v>31556.0</v>
      </c>
      <c r="F63671" s="1" t="s">
        <v>18</v>
      </c>
      <c r="G63671" s="1" t="s">
        <v>1062</v>
      </c>
      <c r="H63671" s="1">
        <v>16.0</v>
      </c>
      <c r="I63671" s="1" t="s">
        <v>1704</v>
      </c>
      <c r="J63671" s="1" t="s">
        <v>1704</v>
      </c>
      <c r="K63671" s="1">
        <v>2.0</v>
      </c>
      <c r="L63671" s="3">
        <v>41730.0</v>
      </c>
      <c r="M63671" s="3">
        <v>41743.0</v>
      </c>
      <c r="N63671" s="3">
        <v>42079.0</v>
      </c>
    </row>
    <row r="63672">
      <c r="A63672" s="1" t="s">
        <v>217634</v>
      </c>
      <c r="B63672" s="1" t="s">
        <v>217635</v>
      </c>
      <c r="C63672" s="2" t="s">
        <v>217636</v>
      </c>
      <c r="D63672" s="1" t="s">
        <v>40675</v>
      </c>
      <c r="E63672" s="1">
        <v>121281.0</v>
      </c>
      <c r="F63672" s="1" t="s">
        <v>18</v>
      </c>
      <c r="G63672" s="1" t="s">
        <v>552</v>
      </c>
      <c r="H63672" s="1">
        <v>56.0</v>
      </c>
      <c r="I63672" s="1" t="s">
        <v>2552</v>
      </c>
      <c r="J63672" s="1" t="s">
        <v>2552</v>
      </c>
      <c r="K63672" s="1">
        <v>1.0</v>
      </c>
      <c r="L63672" s="3">
        <v>41609.0</v>
      </c>
      <c r="M63672" s="3">
        <v>42005.0</v>
      </c>
      <c r="N63672" s="3">
        <v>42005.0</v>
      </c>
    </row>
    <row r="63673">
      <c r="A63673" s="1" t="s">
        <v>217637</v>
      </c>
      <c r="B63673" s="1" t="s">
        <v>217638</v>
      </c>
      <c r="D63673" s="1" t="s">
        <v>217639</v>
      </c>
      <c r="E63673" s="1">
        <v>3.8E7</v>
      </c>
      <c r="F63673" s="1" t="s">
        <v>113</v>
      </c>
      <c r="G63673" s="1" t="s">
        <v>25</v>
      </c>
      <c r="H63673" s="1" t="s">
        <v>99</v>
      </c>
      <c r="I63673" s="1" t="s">
        <v>100</v>
      </c>
      <c r="J63673" s="1" t="s">
        <v>20977</v>
      </c>
      <c r="K63673" s="1">
        <v>4.0</v>
      </c>
      <c r="L63673" s="3">
        <v>35796.0</v>
      </c>
      <c r="M63673" s="3">
        <v>36616.0</v>
      </c>
      <c r="N63673" s="3">
        <v>38718.0</v>
      </c>
    </row>
    <row r="63674">
      <c r="A63674" s="1" t="s">
        <v>217640</v>
      </c>
      <c r="B63674" s="1" t="s">
        <v>217641</v>
      </c>
      <c r="C63674" s="2" t="s">
        <v>217642</v>
      </c>
      <c r="D63674" s="1" t="s">
        <v>264</v>
      </c>
      <c r="E63674" s="1">
        <v>8000000.0</v>
      </c>
      <c r="F63674" s="1" t="s">
        <v>18</v>
      </c>
      <c r="G63674" s="1" t="s">
        <v>37</v>
      </c>
      <c r="H63674" s="1">
        <v>22.0</v>
      </c>
      <c r="I63674" s="1" t="s">
        <v>38</v>
      </c>
      <c r="J63674" s="1" t="s">
        <v>38</v>
      </c>
      <c r="K63674" s="1">
        <v>1.0</v>
      </c>
      <c r="L63674" s="3">
        <v>35796.0</v>
      </c>
      <c r="M63674" s="3">
        <v>41144.0</v>
      </c>
      <c r="N63674" s="3">
        <v>41144.0</v>
      </c>
    </row>
    <row r="63675">
      <c r="A63675" s="1" t="s">
        <v>217643</v>
      </c>
      <c r="B63675" s="1" t="s">
        <v>217644</v>
      </c>
      <c r="C63675" s="2" t="s">
        <v>217645</v>
      </c>
      <c r="D63675" s="1" t="s">
        <v>217646</v>
      </c>
      <c r="E63675" s="1">
        <v>1100000.0</v>
      </c>
      <c r="F63675" s="1" t="s">
        <v>18</v>
      </c>
      <c r="G63675" s="1" t="s">
        <v>25</v>
      </c>
      <c r="H63675" s="1" t="s">
        <v>64</v>
      </c>
      <c r="I63675" s="1" t="s">
        <v>65</v>
      </c>
      <c r="J63675" s="1" t="s">
        <v>71</v>
      </c>
      <c r="K63675" s="1">
        <v>1.0</v>
      </c>
      <c r="L63675" s="3">
        <v>41244.0</v>
      </c>
      <c r="M63675" s="3">
        <v>41886.0</v>
      </c>
      <c r="N63675" s="3">
        <v>41886.0</v>
      </c>
    </row>
    <row r="63676">
      <c r="A63676" s="1" t="s">
        <v>217647</v>
      </c>
      <c r="B63676" s="1" t="s">
        <v>217648</v>
      </c>
      <c r="C63676" s="2" t="s">
        <v>217649</v>
      </c>
      <c r="D63676" s="1" t="s">
        <v>217650</v>
      </c>
      <c r="E63676" s="1">
        <v>2.995E8</v>
      </c>
      <c r="F63676" s="1" t="s">
        <v>113</v>
      </c>
      <c r="G63676" s="1" t="s">
        <v>25</v>
      </c>
      <c r="H63676" s="1" t="s">
        <v>286</v>
      </c>
      <c r="I63676" s="1" t="s">
        <v>1030</v>
      </c>
      <c r="J63676" s="1" t="s">
        <v>1030</v>
      </c>
      <c r="K63676" s="1">
        <v>5.0</v>
      </c>
      <c r="L63676" s="3">
        <v>39203.0</v>
      </c>
      <c r="M63676" s="3">
        <v>40118.0</v>
      </c>
      <c r="N63676" s="3">
        <v>40857.0</v>
      </c>
    </row>
    <row r="63677">
      <c r="A63677" s="1" t="s">
        <v>217651</v>
      </c>
      <c r="B63677" s="1" t="s">
        <v>217652</v>
      </c>
      <c r="C63677" s="2" t="s">
        <v>217653</v>
      </c>
      <c r="D63677" s="1" t="s">
        <v>1401</v>
      </c>
      <c r="E63677" s="1">
        <v>1.7385483E7</v>
      </c>
      <c r="F63677" s="1" t="s">
        <v>207</v>
      </c>
      <c r="G63677" s="1" t="s">
        <v>25</v>
      </c>
      <c r="H63677" s="1" t="s">
        <v>545</v>
      </c>
      <c r="I63677" s="1" t="s">
        <v>29649</v>
      </c>
      <c r="J63677" s="1" t="s">
        <v>29649</v>
      </c>
      <c r="K63677" s="1">
        <v>9.0</v>
      </c>
      <c r="L63677" s="3">
        <v>37987.0</v>
      </c>
      <c r="M63677" s="3">
        <v>38560.0</v>
      </c>
      <c r="N63677" s="3">
        <v>40415.0</v>
      </c>
    </row>
    <row r="63678">
      <c r="A63678" s="1" t="s">
        <v>217654</v>
      </c>
      <c r="B63678" s="1" t="s">
        <v>217655</v>
      </c>
      <c r="C63678" s="2" t="s">
        <v>217656</v>
      </c>
      <c r="D63678" s="1" t="s">
        <v>1450</v>
      </c>
      <c r="E63678" s="1" t="s">
        <v>43</v>
      </c>
      <c r="F63678" s="1" t="s">
        <v>18</v>
      </c>
      <c r="G63678" s="1" t="s">
        <v>165</v>
      </c>
      <c r="H63678" s="1" t="s">
        <v>166</v>
      </c>
      <c r="I63678" s="1" t="s">
        <v>167</v>
      </c>
      <c r="J63678" s="1" t="s">
        <v>167</v>
      </c>
      <c r="K63678" s="1">
        <v>1.0</v>
      </c>
      <c r="M63678" s="3">
        <v>42271.0</v>
      </c>
      <c r="N63678" s="3">
        <v>42271.0</v>
      </c>
    </row>
    <row r="63679">
      <c r="A63679" s="1" t="s">
        <v>217657</v>
      </c>
      <c r="B63679" s="1" t="s">
        <v>217658</v>
      </c>
      <c r="C63679" s="2" t="s">
        <v>217659</v>
      </c>
      <c r="D63679" s="1" t="s">
        <v>217660</v>
      </c>
      <c r="E63679" s="1" t="s">
        <v>43</v>
      </c>
      <c r="F63679" s="1" t="s">
        <v>18</v>
      </c>
      <c r="G63679" s="1" t="s">
        <v>25</v>
      </c>
      <c r="H63679" s="1" t="s">
        <v>64</v>
      </c>
      <c r="I63679" s="1" t="s">
        <v>65</v>
      </c>
      <c r="J63679" s="1" t="s">
        <v>71</v>
      </c>
      <c r="K63679" s="1">
        <v>1.0</v>
      </c>
      <c r="L63679" s="3">
        <v>41334.0</v>
      </c>
      <c r="M63679" s="3">
        <v>42005.0</v>
      </c>
      <c r="N63679" s="3">
        <v>42005.0</v>
      </c>
    </row>
    <row r="63680">
      <c r="A63680" s="1" t="s">
        <v>217661</v>
      </c>
      <c r="B63680" s="1" t="s">
        <v>217662</v>
      </c>
      <c r="C63680" s="2" t="s">
        <v>217663</v>
      </c>
      <c r="D63680" s="1" t="s">
        <v>217664</v>
      </c>
      <c r="E63680" s="1">
        <v>500000.0</v>
      </c>
      <c r="F63680" s="1" t="s">
        <v>18</v>
      </c>
      <c r="G63680" s="1" t="s">
        <v>25</v>
      </c>
      <c r="H63680" s="1" t="s">
        <v>121</v>
      </c>
      <c r="I63680" s="1" t="s">
        <v>122</v>
      </c>
      <c r="J63680" s="1" t="s">
        <v>122</v>
      </c>
      <c r="K63680" s="1">
        <v>1.0</v>
      </c>
      <c r="L63680" s="3">
        <v>41122.0</v>
      </c>
      <c r="M63680" s="3">
        <v>41614.0</v>
      </c>
      <c r="N63680" s="3">
        <v>41614.0</v>
      </c>
    </row>
    <row r="63681">
      <c r="A63681" s="1" t="s">
        <v>217665</v>
      </c>
      <c r="B63681" s="1" t="s">
        <v>217666</v>
      </c>
      <c r="C63681" s="2" t="s">
        <v>217667</v>
      </c>
      <c r="D63681" s="1" t="s">
        <v>70</v>
      </c>
      <c r="E63681" s="1">
        <v>380000.0</v>
      </c>
      <c r="F63681" s="1" t="s">
        <v>18</v>
      </c>
      <c r="G63681" s="1" t="s">
        <v>25</v>
      </c>
      <c r="H63681" s="1" t="s">
        <v>64</v>
      </c>
      <c r="I63681" s="1" t="s">
        <v>65</v>
      </c>
      <c r="J63681" s="1" t="s">
        <v>240</v>
      </c>
      <c r="K63681" s="1">
        <v>2.0</v>
      </c>
      <c r="L63681" s="3">
        <v>41791.0</v>
      </c>
      <c r="M63681" s="3">
        <v>41912.0</v>
      </c>
      <c r="N63681" s="3">
        <v>42156.0</v>
      </c>
    </row>
    <row r="63682">
      <c r="A63682" s="1" t="s">
        <v>217668</v>
      </c>
      <c r="B63682" s="1" t="s">
        <v>217669</v>
      </c>
      <c r="C63682" s="2" t="s">
        <v>217670</v>
      </c>
      <c r="D63682" s="1" t="s">
        <v>149253</v>
      </c>
      <c r="E63682" s="1" t="s">
        <v>43</v>
      </c>
      <c r="F63682" s="1" t="s">
        <v>113</v>
      </c>
      <c r="K63682" s="1">
        <v>1.0</v>
      </c>
      <c r="L63682" s="3">
        <v>40057.0</v>
      </c>
      <c r="M63682" s="3">
        <v>40057.0</v>
      </c>
      <c r="N63682" s="3">
        <v>40057.0</v>
      </c>
    </row>
    <row r="63683">
      <c r="A63683" s="1" t="s">
        <v>217671</v>
      </c>
      <c r="B63683" s="1" t="s">
        <v>217672</v>
      </c>
      <c r="C63683" s="2" t="s">
        <v>217673</v>
      </c>
      <c r="D63683" s="1" t="s">
        <v>36</v>
      </c>
      <c r="E63683" s="1">
        <v>1500000.0</v>
      </c>
      <c r="F63683" s="1" t="s">
        <v>207</v>
      </c>
      <c r="G63683" s="1" t="s">
        <v>25</v>
      </c>
      <c r="H63683" s="1" t="s">
        <v>64</v>
      </c>
      <c r="I63683" s="1" t="s">
        <v>65</v>
      </c>
      <c r="J63683" s="1" t="s">
        <v>71</v>
      </c>
      <c r="K63683" s="1">
        <v>1.0</v>
      </c>
      <c r="L63683" s="3">
        <v>39323.0</v>
      </c>
      <c r="M63683" s="3">
        <v>39339.0</v>
      </c>
      <c r="N63683" s="3">
        <v>39339.0</v>
      </c>
    </row>
    <row r="63684">
      <c r="A63684" s="1" t="s">
        <v>217674</v>
      </c>
      <c r="B63684" s="1" t="s">
        <v>217675</v>
      </c>
      <c r="C63684" s="2" t="s">
        <v>217676</v>
      </c>
      <c r="D63684" s="1" t="s">
        <v>207718</v>
      </c>
      <c r="E63684" s="1">
        <v>5000000.0</v>
      </c>
      <c r="F63684" s="1" t="s">
        <v>18</v>
      </c>
      <c r="G63684" s="1" t="s">
        <v>128</v>
      </c>
      <c r="H63684" s="1" t="s">
        <v>129</v>
      </c>
      <c r="I63684" s="1" t="s">
        <v>130</v>
      </c>
      <c r="J63684" s="1" t="s">
        <v>130</v>
      </c>
      <c r="K63684" s="1">
        <v>4.0</v>
      </c>
      <c r="L63684" s="3">
        <v>41456.0</v>
      </c>
      <c r="M63684" s="3">
        <v>41584.0</v>
      </c>
      <c r="N63684" s="3">
        <v>42311.0</v>
      </c>
    </row>
    <row r="63685">
      <c r="A63685" s="1" t="s">
        <v>217677</v>
      </c>
      <c r="B63685" s="1" t="s">
        <v>217678</v>
      </c>
      <c r="C63685" s="2" t="s">
        <v>217679</v>
      </c>
      <c r="D63685" s="1" t="s">
        <v>217680</v>
      </c>
      <c r="E63685" s="1" t="s">
        <v>43</v>
      </c>
      <c r="F63685" s="1" t="s">
        <v>18</v>
      </c>
      <c r="G63685" s="1" t="s">
        <v>322</v>
      </c>
      <c r="H63685" s="1">
        <v>9.0</v>
      </c>
      <c r="I63685" s="1" t="s">
        <v>323</v>
      </c>
      <c r="J63685" s="1" t="s">
        <v>323</v>
      </c>
      <c r="K63685" s="1">
        <v>2.0</v>
      </c>
      <c r="L63685" s="3">
        <v>40910.0</v>
      </c>
      <c r="M63685" s="3">
        <v>40909.0</v>
      </c>
      <c r="N63685" s="3">
        <v>41671.0</v>
      </c>
    </row>
    <row r="63686">
      <c r="A63686" s="1" t="s">
        <v>217681</v>
      </c>
      <c r="B63686" s="2" t="s">
        <v>217682</v>
      </c>
      <c r="C63686" s="2" t="s">
        <v>217683</v>
      </c>
      <c r="D63686" s="1" t="s">
        <v>217684</v>
      </c>
      <c r="E63686" s="1">
        <v>4219300.0</v>
      </c>
      <c r="F63686" s="1" t="s">
        <v>18</v>
      </c>
      <c r="G63686" s="1" t="s">
        <v>638</v>
      </c>
      <c r="H63686" s="1">
        <v>7.0</v>
      </c>
      <c r="I63686" s="1" t="s">
        <v>929</v>
      </c>
      <c r="J63686" s="1" t="s">
        <v>929</v>
      </c>
      <c r="K63686" s="1">
        <v>2.0</v>
      </c>
      <c r="L63686" s="3">
        <v>39026.0</v>
      </c>
      <c r="M63686" s="3">
        <v>39823.0</v>
      </c>
      <c r="N63686" s="3">
        <v>41151.0</v>
      </c>
    </row>
    <row r="63687">
      <c r="A63687" s="1" t="s">
        <v>217685</v>
      </c>
      <c r="B63687" s="1" t="s">
        <v>217686</v>
      </c>
      <c r="C63687" s="2" t="s">
        <v>217687</v>
      </c>
      <c r="D63687" s="1" t="s">
        <v>42</v>
      </c>
      <c r="E63687" s="1">
        <v>736050.0</v>
      </c>
      <c r="F63687" s="1" t="s">
        <v>18</v>
      </c>
      <c r="G63687" s="1" t="s">
        <v>623</v>
      </c>
      <c r="H63687" s="1">
        <v>10.0</v>
      </c>
      <c r="I63687" s="1" t="s">
        <v>883</v>
      </c>
      <c r="J63687" s="1" t="s">
        <v>35009</v>
      </c>
      <c r="K63687" s="1">
        <v>1.0</v>
      </c>
      <c r="L63687" s="3">
        <v>39239.0</v>
      </c>
      <c r="M63687" s="3">
        <v>39448.0</v>
      </c>
      <c r="N63687" s="3">
        <v>39448.0</v>
      </c>
    </row>
    <row r="63688">
      <c r="A63688" s="1" t="s">
        <v>217688</v>
      </c>
      <c r="B63688" s="1" t="s">
        <v>217689</v>
      </c>
      <c r="C63688" s="2" t="s">
        <v>217690</v>
      </c>
      <c r="D63688" s="1" t="s">
        <v>70</v>
      </c>
      <c r="E63688" s="1">
        <v>164744.0</v>
      </c>
      <c r="F63688" s="1" t="s">
        <v>18</v>
      </c>
      <c r="K63688" s="1">
        <v>1.0</v>
      </c>
      <c r="M63688" s="3">
        <v>41640.0</v>
      </c>
      <c r="N63688" s="3">
        <v>41640.0</v>
      </c>
    </row>
    <row r="63689">
      <c r="A63689" s="1" t="s">
        <v>217691</v>
      </c>
      <c r="B63689" s="1" t="s">
        <v>217692</v>
      </c>
      <c r="C63689" s="2" t="s">
        <v>217693</v>
      </c>
      <c r="D63689" s="1" t="s">
        <v>150</v>
      </c>
      <c r="E63689" s="1" t="s">
        <v>43</v>
      </c>
      <c r="F63689" s="1" t="s">
        <v>18</v>
      </c>
      <c r="G63689" s="1" t="s">
        <v>128</v>
      </c>
      <c r="H63689" s="1" t="s">
        <v>129</v>
      </c>
      <c r="I63689" s="1" t="s">
        <v>130</v>
      </c>
      <c r="J63689" s="1" t="s">
        <v>130</v>
      </c>
      <c r="K63689" s="1">
        <v>1.0</v>
      </c>
      <c r="M63689" s="3">
        <v>41009.0</v>
      </c>
      <c r="N63689" s="3">
        <v>41009.0</v>
      </c>
    </row>
    <row r="63690">
      <c r="A63690" s="1" t="s">
        <v>217694</v>
      </c>
      <c r="B63690" s="1" t="s">
        <v>217695</v>
      </c>
      <c r="D63690" s="1" t="s">
        <v>248</v>
      </c>
      <c r="E63690" s="1">
        <v>1425380.0</v>
      </c>
      <c r="F63690" s="1" t="s">
        <v>18</v>
      </c>
      <c r="K63690" s="1">
        <v>1.0</v>
      </c>
      <c r="M63690" s="3">
        <v>41190.0</v>
      </c>
      <c r="N63690" s="3">
        <v>41190.0</v>
      </c>
    </row>
    <row r="63691">
      <c r="A63691" s="1" t="s">
        <v>217696</v>
      </c>
      <c r="B63691" s="1" t="s">
        <v>217697</v>
      </c>
      <c r="C63691" s="2" t="s">
        <v>217698</v>
      </c>
      <c r="D63691" s="1" t="s">
        <v>217699</v>
      </c>
      <c r="E63691" s="1">
        <v>20000.0</v>
      </c>
      <c r="F63691" s="1" t="s">
        <v>18</v>
      </c>
      <c r="G63691" s="1" t="s">
        <v>128</v>
      </c>
      <c r="K63691" s="1">
        <v>1.0</v>
      </c>
      <c r="L63691" s="3">
        <v>40391.0</v>
      </c>
      <c r="M63691" s="3">
        <v>40725.0</v>
      </c>
      <c r="N63691" s="3">
        <v>40725.0</v>
      </c>
    </row>
    <row r="63692">
      <c r="A63692" s="1" t="s">
        <v>217700</v>
      </c>
      <c r="B63692" s="1" t="s">
        <v>217701</v>
      </c>
      <c r="C63692" s="2" t="s">
        <v>217702</v>
      </c>
      <c r="D63692" s="1" t="s">
        <v>5389</v>
      </c>
      <c r="E63692" s="1">
        <v>1000000.0</v>
      </c>
      <c r="F63692" s="1" t="s">
        <v>18</v>
      </c>
      <c r="G63692" s="1" t="s">
        <v>25</v>
      </c>
      <c r="H63692" s="1" t="s">
        <v>64</v>
      </c>
      <c r="I63692" s="1" t="s">
        <v>95</v>
      </c>
      <c r="J63692" s="1" t="s">
        <v>95</v>
      </c>
      <c r="K63692" s="1">
        <v>1.0</v>
      </c>
      <c r="L63692" s="3">
        <v>40544.0</v>
      </c>
      <c r="M63692" s="3">
        <v>41443.0</v>
      </c>
      <c r="N63692" s="3">
        <v>41443.0</v>
      </c>
    </row>
    <row r="63693">
      <c r="A63693" s="1" t="s">
        <v>217703</v>
      </c>
      <c r="B63693" s="1" t="s">
        <v>217704</v>
      </c>
      <c r="C63693" s="2" t="s">
        <v>217705</v>
      </c>
      <c r="D63693" s="1" t="s">
        <v>10131</v>
      </c>
      <c r="E63693" s="1">
        <v>263219.263483007</v>
      </c>
      <c r="F63693" s="1" t="s">
        <v>18</v>
      </c>
      <c r="G63693" s="1" t="s">
        <v>638</v>
      </c>
      <c r="H63693" s="1">
        <v>7.0</v>
      </c>
      <c r="I63693" s="1" t="s">
        <v>929</v>
      </c>
      <c r="J63693" s="1" t="s">
        <v>929</v>
      </c>
      <c r="K63693" s="1">
        <v>5.0</v>
      </c>
      <c r="L63693" s="3">
        <v>41214.0</v>
      </c>
      <c r="M63693" s="3">
        <v>41244.0</v>
      </c>
      <c r="N63693" s="3">
        <v>41970.0</v>
      </c>
    </row>
    <row r="63694">
      <c r="A63694" s="1" t="s">
        <v>217706</v>
      </c>
      <c r="B63694" s="1" t="s">
        <v>217707</v>
      </c>
      <c r="C63694" s="2" t="s">
        <v>217708</v>
      </c>
      <c r="D63694" s="1" t="s">
        <v>217709</v>
      </c>
      <c r="E63694" s="1">
        <v>5.825E7</v>
      </c>
      <c r="F63694" s="1" t="s">
        <v>113</v>
      </c>
      <c r="G63694" s="1" t="s">
        <v>25</v>
      </c>
      <c r="H63694" s="1" t="s">
        <v>64</v>
      </c>
      <c r="I63694" s="1" t="s">
        <v>65</v>
      </c>
      <c r="J63694" s="1" t="s">
        <v>1402</v>
      </c>
      <c r="K63694" s="1">
        <v>3.0</v>
      </c>
      <c r="L63694" s="3">
        <v>39814.0</v>
      </c>
      <c r="M63694" s="3">
        <v>40087.0</v>
      </c>
      <c r="N63694" s="3">
        <v>41456.0</v>
      </c>
    </row>
    <row r="63695">
      <c r="A63695" s="1" t="s">
        <v>217710</v>
      </c>
      <c r="B63695" s="1" t="s">
        <v>217711</v>
      </c>
      <c r="C63695" s="2" t="s">
        <v>217712</v>
      </c>
      <c r="E63695" s="1">
        <v>1000000.0</v>
      </c>
      <c r="F63695" s="1" t="s">
        <v>207</v>
      </c>
      <c r="K63695" s="1">
        <v>1.0</v>
      </c>
      <c r="M63695" s="3">
        <v>39062.0</v>
      </c>
      <c r="N63695" s="3">
        <v>39062.0</v>
      </c>
    </row>
    <row r="63696">
      <c r="A63696" s="1" t="s">
        <v>217713</v>
      </c>
      <c r="B63696" s="1" t="s">
        <v>217714</v>
      </c>
      <c r="C63696" s="2" t="s">
        <v>217715</v>
      </c>
      <c r="D63696" s="1" t="s">
        <v>933</v>
      </c>
      <c r="E63696" s="1">
        <v>1681000.0</v>
      </c>
      <c r="F63696" s="1" t="s">
        <v>18</v>
      </c>
      <c r="G63696" s="1" t="s">
        <v>347</v>
      </c>
      <c r="H63696" s="1">
        <v>7.0</v>
      </c>
      <c r="I63696" s="1" t="s">
        <v>762</v>
      </c>
      <c r="J63696" s="1" t="s">
        <v>762</v>
      </c>
      <c r="K63696" s="1">
        <v>2.0</v>
      </c>
      <c r="L63696" s="3">
        <v>41127.0</v>
      </c>
      <c r="M63696" s="3">
        <v>40333.0</v>
      </c>
      <c r="N63696" s="3">
        <v>41571.0</v>
      </c>
    </row>
    <row r="63697">
      <c r="A63697" s="1" t="s">
        <v>217716</v>
      </c>
      <c r="B63697" s="1" t="s">
        <v>217717</v>
      </c>
      <c r="C63697" s="2" t="s">
        <v>217718</v>
      </c>
      <c r="D63697" s="1" t="s">
        <v>75</v>
      </c>
      <c r="E63697" s="1">
        <v>600000.0</v>
      </c>
      <c r="F63697" s="1" t="s">
        <v>18</v>
      </c>
      <c r="G63697" s="1" t="s">
        <v>4153</v>
      </c>
      <c r="H63697" s="1">
        <v>40.0</v>
      </c>
      <c r="I63697" s="1" t="s">
        <v>4154</v>
      </c>
      <c r="J63697" s="1" t="s">
        <v>4154</v>
      </c>
      <c r="K63697" s="1">
        <v>1.0</v>
      </c>
      <c r="L63697" s="3">
        <v>41395.0</v>
      </c>
      <c r="M63697" s="3">
        <v>41275.0</v>
      </c>
      <c r="N63697" s="3">
        <v>41275.0</v>
      </c>
    </row>
    <row r="63698">
      <c r="A63698" s="1" t="s">
        <v>217719</v>
      </c>
      <c r="B63698" s="1" t="s">
        <v>217720</v>
      </c>
      <c r="C63698" s="2" t="s">
        <v>217721</v>
      </c>
      <c r="D63698" s="1" t="s">
        <v>217722</v>
      </c>
      <c r="E63698" s="1">
        <v>2330000.0</v>
      </c>
      <c r="F63698" s="1" t="s">
        <v>18</v>
      </c>
      <c r="G63698" s="1" t="s">
        <v>57</v>
      </c>
      <c r="H63698" s="1" t="s">
        <v>3339</v>
      </c>
      <c r="I63698" s="1" t="s">
        <v>3340</v>
      </c>
      <c r="J63698" s="1" t="s">
        <v>3341</v>
      </c>
      <c r="K63698" s="1">
        <v>2.0</v>
      </c>
      <c r="L63698" s="3">
        <v>39448.0</v>
      </c>
      <c r="M63698" s="3">
        <v>40483.0</v>
      </c>
      <c r="N63698" s="3">
        <v>41452.0</v>
      </c>
    </row>
    <row r="63699">
      <c r="A63699" s="1" t="s">
        <v>217723</v>
      </c>
      <c r="B63699" s="1" t="s">
        <v>217724</v>
      </c>
      <c r="C63699" s="2" t="s">
        <v>217725</v>
      </c>
      <c r="D63699" s="1" t="s">
        <v>217726</v>
      </c>
      <c r="E63699" s="1">
        <v>100000.0</v>
      </c>
      <c r="F63699" s="1" t="s">
        <v>18</v>
      </c>
      <c r="G63699" s="1" t="s">
        <v>25</v>
      </c>
      <c r="H63699" s="1" t="s">
        <v>64</v>
      </c>
      <c r="I63699" s="1" t="s">
        <v>4405</v>
      </c>
      <c r="J63699" s="1" t="s">
        <v>5929</v>
      </c>
      <c r="K63699" s="1">
        <v>1.0</v>
      </c>
      <c r="M63699" s="3">
        <v>39192.0</v>
      </c>
      <c r="N63699" s="3">
        <v>39192.0</v>
      </c>
    </row>
    <row r="63700">
      <c r="A63700" s="1" t="s">
        <v>217727</v>
      </c>
      <c r="B63700" s="1" t="s">
        <v>217728</v>
      </c>
      <c r="C63700" s="2" t="s">
        <v>217729</v>
      </c>
      <c r="D63700" s="1" t="s">
        <v>70</v>
      </c>
      <c r="E63700" s="1">
        <v>500000.0</v>
      </c>
      <c r="F63700" s="1" t="s">
        <v>18</v>
      </c>
      <c r="G63700" s="1" t="s">
        <v>25</v>
      </c>
      <c r="H63700" s="1" t="s">
        <v>106</v>
      </c>
      <c r="I63700" s="1" t="s">
        <v>107</v>
      </c>
      <c r="J63700" s="1" t="s">
        <v>108</v>
      </c>
      <c r="K63700" s="1">
        <v>1.0</v>
      </c>
      <c r="L63700" s="3">
        <v>41463.0</v>
      </c>
      <c r="M63700" s="3">
        <v>41821.0</v>
      </c>
      <c r="N63700" s="3">
        <v>41821.0</v>
      </c>
    </row>
    <row r="63701">
      <c r="A63701" s="1" t="s">
        <v>217730</v>
      </c>
      <c r="B63701" s="1" t="s">
        <v>217731</v>
      </c>
      <c r="C63701" s="2" t="s">
        <v>217732</v>
      </c>
      <c r="D63701" s="1" t="s">
        <v>24337</v>
      </c>
      <c r="E63701" s="1" t="s">
        <v>43</v>
      </c>
      <c r="F63701" s="1" t="s">
        <v>18</v>
      </c>
      <c r="G63701" s="1" t="s">
        <v>2318</v>
      </c>
      <c r="H63701" s="1">
        <v>4.0</v>
      </c>
      <c r="I63701" s="1" t="s">
        <v>8862</v>
      </c>
      <c r="J63701" s="1" t="s">
        <v>8862</v>
      </c>
      <c r="K63701" s="1">
        <v>1.0</v>
      </c>
      <c r="L63701" s="3">
        <v>41974.0</v>
      </c>
      <c r="M63701" s="3">
        <v>42107.0</v>
      </c>
      <c r="N63701" s="3">
        <v>42107.0</v>
      </c>
    </row>
    <row r="63702">
      <c r="A63702" s="1" t="s">
        <v>217733</v>
      </c>
      <c r="B63702" s="1" t="s">
        <v>217734</v>
      </c>
      <c r="C63702" s="2" t="s">
        <v>217735</v>
      </c>
      <c r="D63702" s="1" t="s">
        <v>217736</v>
      </c>
      <c r="E63702" s="1" t="s">
        <v>43</v>
      </c>
      <c r="F63702" s="1" t="s">
        <v>18</v>
      </c>
      <c r="G63702" s="1" t="s">
        <v>19</v>
      </c>
      <c r="H63702" s="1">
        <v>10.0</v>
      </c>
      <c r="I63702" s="1" t="s">
        <v>672</v>
      </c>
      <c r="J63702" s="1" t="s">
        <v>673</v>
      </c>
      <c r="K63702" s="1">
        <v>1.0</v>
      </c>
      <c r="L63702" s="3">
        <v>40634.0</v>
      </c>
      <c r="M63702" s="3">
        <v>41480.0</v>
      </c>
      <c r="N63702" s="3">
        <v>41480.0</v>
      </c>
    </row>
    <row r="63703">
      <c r="A63703" s="1" t="s">
        <v>217737</v>
      </c>
      <c r="B63703" s="1" t="s">
        <v>217738</v>
      </c>
      <c r="C63703" s="2" t="s">
        <v>217739</v>
      </c>
      <c r="D63703" s="1" t="s">
        <v>217740</v>
      </c>
      <c r="E63703" s="1">
        <v>830000.0</v>
      </c>
      <c r="F63703" s="1" t="s">
        <v>18</v>
      </c>
      <c r="G63703" s="1" t="s">
        <v>25</v>
      </c>
      <c r="H63703" s="1" t="s">
        <v>208</v>
      </c>
      <c r="I63703" s="1" t="s">
        <v>209</v>
      </c>
      <c r="J63703" s="1" t="s">
        <v>209</v>
      </c>
      <c r="K63703" s="1">
        <v>4.0</v>
      </c>
      <c r="L63703" s="3">
        <v>41821.0</v>
      </c>
      <c r="M63703" s="3">
        <v>41821.0</v>
      </c>
      <c r="N63703" s="3">
        <v>42248.0</v>
      </c>
    </row>
    <row r="63704">
      <c r="A63704" s="1" t="s">
        <v>217741</v>
      </c>
      <c r="B63704" s="1" t="s">
        <v>217742</v>
      </c>
      <c r="C63704" s="2" t="s">
        <v>217743</v>
      </c>
      <c r="D63704" s="1" t="s">
        <v>766</v>
      </c>
      <c r="E63704" s="1">
        <v>5000000.0</v>
      </c>
      <c r="F63704" s="1" t="s">
        <v>18</v>
      </c>
      <c r="K63704" s="1">
        <v>2.0</v>
      </c>
      <c r="M63704" s="3">
        <v>39083.0</v>
      </c>
      <c r="N63704" s="3">
        <v>40302.0</v>
      </c>
    </row>
    <row r="63705">
      <c r="A63705" s="1" t="s">
        <v>217744</v>
      </c>
      <c r="B63705" s="1" t="s">
        <v>217745</v>
      </c>
      <c r="C63705" s="2" t="s">
        <v>217746</v>
      </c>
      <c r="D63705" s="1" t="s">
        <v>217747</v>
      </c>
      <c r="E63705" s="1" t="s">
        <v>43</v>
      </c>
      <c r="F63705" s="1" t="s">
        <v>18</v>
      </c>
      <c r="G63705" s="1" t="s">
        <v>25</v>
      </c>
      <c r="H63705" s="1" t="s">
        <v>121</v>
      </c>
      <c r="I63705" s="1" t="s">
        <v>528</v>
      </c>
      <c r="J63705" s="1" t="s">
        <v>52206</v>
      </c>
      <c r="K63705" s="1">
        <v>1.0</v>
      </c>
      <c r="L63705" s="3">
        <v>40909.0</v>
      </c>
      <c r="M63705" s="3">
        <v>41609.0</v>
      </c>
      <c r="N63705" s="3">
        <v>41609.0</v>
      </c>
    </row>
    <row r="63706">
      <c r="A63706" s="1" t="s">
        <v>217748</v>
      </c>
      <c r="B63706" s="1" t="s">
        <v>217749</v>
      </c>
      <c r="C63706" s="2" t="s">
        <v>217750</v>
      </c>
      <c r="D63706" s="1" t="s">
        <v>217751</v>
      </c>
      <c r="E63706" s="1" t="s">
        <v>43</v>
      </c>
      <c r="F63706" s="1" t="s">
        <v>18</v>
      </c>
      <c r="G63706" s="1" t="s">
        <v>699</v>
      </c>
      <c r="H63706" s="1">
        <v>5.0</v>
      </c>
      <c r="I63706" s="1" t="s">
        <v>700</v>
      </c>
      <c r="J63706" s="1" t="s">
        <v>700</v>
      </c>
      <c r="K63706" s="1">
        <v>1.0</v>
      </c>
      <c r="L63706" s="3">
        <v>40909.0</v>
      </c>
      <c r="M63706" s="3">
        <v>41129.0</v>
      </c>
      <c r="N63706" s="3">
        <v>41129.0</v>
      </c>
    </row>
    <row r="63707">
      <c r="A63707" s="1" t="s">
        <v>217752</v>
      </c>
      <c r="B63707" s="1" t="s">
        <v>217753</v>
      </c>
      <c r="C63707" s="2" t="s">
        <v>217754</v>
      </c>
      <c r="D63707" s="1" t="s">
        <v>81570</v>
      </c>
      <c r="E63707" s="1">
        <v>1.8E7</v>
      </c>
      <c r="F63707" s="1" t="s">
        <v>689</v>
      </c>
      <c r="G63707" s="1" t="s">
        <v>25</v>
      </c>
      <c r="H63707" s="1" t="s">
        <v>430</v>
      </c>
      <c r="I63707" s="1" t="s">
        <v>1750</v>
      </c>
      <c r="J63707" s="1" t="s">
        <v>1751</v>
      </c>
      <c r="K63707" s="1">
        <v>1.0</v>
      </c>
      <c r="M63707" s="3">
        <v>41900.0</v>
      </c>
      <c r="N63707" s="3">
        <v>41900.0</v>
      </c>
    </row>
    <row r="63708">
      <c r="A63708" s="1" t="s">
        <v>217755</v>
      </c>
      <c r="B63708" s="1" t="s">
        <v>217756</v>
      </c>
      <c r="C63708" s="2" t="s">
        <v>217757</v>
      </c>
      <c r="D63708" s="1" t="s">
        <v>217758</v>
      </c>
      <c r="E63708" s="1">
        <v>1633097.44148068</v>
      </c>
      <c r="F63708" s="1" t="s">
        <v>18</v>
      </c>
      <c r="K63708" s="1">
        <v>1.0</v>
      </c>
      <c r="L63708" s="3">
        <v>41158.0</v>
      </c>
      <c r="M63708" s="3">
        <v>41502.0</v>
      </c>
      <c r="N63708" s="3">
        <v>41502.0</v>
      </c>
    </row>
    <row r="63709">
      <c r="A63709" s="1" t="s">
        <v>217759</v>
      </c>
      <c r="B63709" s="1" t="s">
        <v>217760</v>
      </c>
      <c r="C63709" s="2" t="s">
        <v>217761</v>
      </c>
      <c r="D63709" s="1" t="s">
        <v>217762</v>
      </c>
      <c r="E63709" s="1">
        <v>4240774.0</v>
      </c>
      <c r="F63709" s="1" t="s">
        <v>18</v>
      </c>
      <c r="G63709" s="1" t="s">
        <v>128</v>
      </c>
      <c r="H63709" s="1" t="s">
        <v>3010</v>
      </c>
      <c r="I63709" s="1" t="s">
        <v>130</v>
      </c>
      <c r="J63709" s="1" t="s">
        <v>3011</v>
      </c>
      <c r="K63709" s="1">
        <v>1.0</v>
      </c>
      <c r="L63709" s="3">
        <v>37987.0</v>
      </c>
      <c r="M63709" s="3">
        <v>41850.0</v>
      </c>
      <c r="N63709" s="3">
        <v>41850.0</v>
      </c>
    </row>
    <row r="63710">
      <c r="A63710" s="1" t="s">
        <v>217763</v>
      </c>
      <c r="B63710" s="1" t="s">
        <v>217764</v>
      </c>
      <c r="E63710" s="1">
        <v>6000000.0</v>
      </c>
      <c r="F63710" s="1" t="s">
        <v>18</v>
      </c>
      <c r="K63710" s="1">
        <v>1.0</v>
      </c>
      <c r="M63710" s="3">
        <v>37279.0</v>
      </c>
      <c r="N63710" s="3">
        <v>37279.0</v>
      </c>
    </row>
    <row r="63711">
      <c r="A63711" s="1" t="s">
        <v>217765</v>
      </c>
      <c r="B63711" s="1" t="s">
        <v>217766</v>
      </c>
      <c r="C63711" s="2" t="s">
        <v>217767</v>
      </c>
      <c r="D63711" s="1" t="s">
        <v>1755</v>
      </c>
      <c r="E63711" s="1">
        <v>1.15E8</v>
      </c>
      <c r="F63711" s="1" t="s">
        <v>18</v>
      </c>
      <c r="G63711" s="1" t="s">
        <v>25</v>
      </c>
      <c r="H63711" s="1" t="s">
        <v>106</v>
      </c>
      <c r="I63711" s="1" t="s">
        <v>107</v>
      </c>
      <c r="J63711" s="1" t="s">
        <v>108</v>
      </c>
      <c r="K63711" s="1">
        <v>2.0</v>
      </c>
      <c r="M63711" s="3">
        <v>41617.0</v>
      </c>
      <c r="N63711" s="3">
        <v>42275.0</v>
      </c>
    </row>
    <row r="63712">
      <c r="A63712" s="1" t="s">
        <v>217768</v>
      </c>
      <c r="B63712" s="1" t="s">
        <v>217769</v>
      </c>
      <c r="C63712" s="2" t="s">
        <v>217770</v>
      </c>
      <c r="D63712" s="1" t="s">
        <v>35769</v>
      </c>
      <c r="E63712" s="1">
        <v>18000.0</v>
      </c>
      <c r="F63712" s="1" t="s">
        <v>18</v>
      </c>
      <c r="K63712" s="1">
        <v>1.0</v>
      </c>
      <c r="L63712" s="3">
        <v>41640.0</v>
      </c>
      <c r="M63712" s="3">
        <v>42021.0</v>
      </c>
      <c r="N63712" s="3">
        <v>42021.0</v>
      </c>
    </row>
    <row r="63713">
      <c r="A63713" s="1" t="s">
        <v>217771</v>
      </c>
      <c r="B63713" s="1" t="s">
        <v>217772</v>
      </c>
      <c r="C63713" s="2" t="s">
        <v>217773</v>
      </c>
      <c r="D63713" s="1" t="s">
        <v>993</v>
      </c>
      <c r="E63713" s="1" t="s">
        <v>43</v>
      </c>
      <c r="F63713" s="1" t="s">
        <v>18</v>
      </c>
      <c r="G63713" s="1" t="s">
        <v>25</v>
      </c>
      <c r="H63713" s="1" t="s">
        <v>380</v>
      </c>
      <c r="I63713" s="1" t="s">
        <v>4559</v>
      </c>
      <c r="J63713" s="1" t="s">
        <v>4559</v>
      </c>
      <c r="K63713" s="1">
        <v>1.0</v>
      </c>
      <c r="L63713" s="3">
        <v>39403.0</v>
      </c>
      <c r="M63713" s="3">
        <v>41874.0</v>
      </c>
      <c r="N63713" s="3">
        <v>41874.0</v>
      </c>
    </row>
    <row r="63714">
      <c r="A63714" s="1" t="s">
        <v>217774</v>
      </c>
      <c r="B63714" s="1" t="s">
        <v>217775</v>
      </c>
      <c r="C63714" s="2" t="s">
        <v>217776</v>
      </c>
      <c r="D63714" s="1" t="s">
        <v>217777</v>
      </c>
      <c r="E63714" s="1">
        <v>9725000.0</v>
      </c>
      <c r="F63714" s="1" t="s">
        <v>18</v>
      </c>
      <c r="G63714" s="1" t="s">
        <v>458</v>
      </c>
      <c r="H63714" s="1">
        <v>48.0</v>
      </c>
      <c r="I63714" s="1" t="s">
        <v>459</v>
      </c>
      <c r="J63714" s="1" t="s">
        <v>459</v>
      </c>
      <c r="K63714" s="1">
        <v>2.0</v>
      </c>
      <c r="L63714" s="3">
        <v>40179.0</v>
      </c>
      <c r="M63714" s="3">
        <v>40905.0</v>
      </c>
      <c r="N63714" s="3">
        <v>40934.0</v>
      </c>
    </row>
    <row r="63715">
      <c r="A63715" s="1" t="s">
        <v>217778</v>
      </c>
      <c r="B63715" s="1" t="s">
        <v>217779</v>
      </c>
      <c r="C63715" s="2" t="s">
        <v>217780</v>
      </c>
      <c r="D63715" s="1" t="s">
        <v>217781</v>
      </c>
      <c r="E63715" s="1" t="s">
        <v>43</v>
      </c>
      <c r="F63715" s="1" t="s">
        <v>18</v>
      </c>
      <c r="G63715" s="1" t="s">
        <v>25</v>
      </c>
      <c r="H63715" s="1" t="s">
        <v>1239</v>
      </c>
      <c r="I63715" s="1" t="s">
        <v>1240</v>
      </c>
      <c r="J63715" s="1" t="s">
        <v>158950</v>
      </c>
      <c r="K63715" s="1">
        <v>1.0</v>
      </c>
      <c r="L63715" s="3">
        <v>41640.0</v>
      </c>
      <c r="M63715" s="3">
        <v>42248.0</v>
      </c>
      <c r="N63715" s="3">
        <v>42248.0</v>
      </c>
    </row>
    <row r="63716">
      <c r="A63716" s="1" t="s">
        <v>217782</v>
      </c>
      <c r="B63716" s="1" t="s">
        <v>217783</v>
      </c>
      <c r="C63716" s="2" t="s">
        <v>217784</v>
      </c>
      <c r="D63716" s="1" t="s">
        <v>217785</v>
      </c>
      <c r="E63716" s="1">
        <v>1.57E7</v>
      </c>
      <c r="F63716" s="1" t="s">
        <v>113</v>
      </c>
      <c r="G63716" s="1" t="s">
        <v>25</v>
      </c>
      <c r="H63716" s="1" t="s">
        <v>64</v>
      </c>
      <c r="I63716" s="1" t="s">
        <v>65</v>
      </c>
      <c r="J63716" s="1" t="s">
        <v>71</v>
      </c>
      <c r="K63716" s="1">
        <v>2.0</v>
      </c>
      <c r="L63716" s="3">
        <v>40544.0</v>
      </c>
      <c r="M63716" s="3">
        <v>40814.0</v>
      </c>
      <c r="N63716" s="3">
        <v>40961.0</v>
      </c>
    </row>
    <row r="63717">
      <c r="A63717" s="1" t="s">
        <v>217786</v>
      </c>
      <c r="B63717" s="1" t="s">
        <v>217787</v>
      </c>
      <c r="C63717" s="2" t="s">
        <v>217788</v>
      </c>
      <c r="D63717" s="1" t="s">
        <v>42</v>
      </c>
      <c r="E63717" s="1">
        <v>40000.0</v>
      </c>
      <c r="F63717" s="1" t="s">
        <v>18</v>
      </c>
      <c r="G63717" s="1" t="s">
        <v>25</v>
      </c>
      <c r="H63717" s="1" t="s">
        <v>106</v>
      </c>
      <c r="I63717" s="1" t="s">
        <v>107</v>
      </c>
      <c r="J63717" s="1" t="s">
        <v>108</v>
      </c>
      <c r="K63717" s="1">
        <v>1.0</v>
      </c>
      <c r="M63717" s="3">
        <v>40898.0</v>
      </c>
      <c r="N63717" s="3">
        <v>40898.0</v>
      </c>
    </row>
    <row r="63718">
      <c r="A63718" s="1" t="s">
        <v>217789</v>
      </c>
      <c r="B63718" s="1" t="s">
        <v>217790</v>
      </c>
      <c r="C63718" s="2" t="s">
        <v>217791</v>
      </c>
      <c r="D63718" s="1" t="s">
        <v>217792</v>
      </c>
      <c r="E63718" s="1">
        <v>9000000.0</v>
      </c>
      <c r="F63718" s="1" t="s">
        <v>18</v>
      </c>
      <c r="G63718" s="1" t="s">
        <v>25</v>
      </c>
      <c r="H63718" s="1" t="s">
        <v>1234</v>
      </c>
      <c r="I63718" s="1" t="s">
        <v>1235</v>
      </c>
      <c r="J63718" s="1" t="s">
        <v>9785</v>
      </c>
      <c r="K63718" s="1">
        <v>2.0</v>
      </c>
      <c r="L63718" s="3">
        <v>40360.0</v>
      </c>
      <c r="M63718" s="3">
        <v>41647.0</v>
      </c>
      <c r="N63718" s="3">
        <v>42198.0</v>
      </c>
    </row>
    <row r="63719">
      <c r="A63719" s="1" t="s">
        <v>217793</v>
      </c>
      <c r="B63719" s="2" t="s">
        <v>217794</v>
      </c>
      <c r="C63719" s="2" t="s">
        <v>217795</v>
      </c>
      <c r="D63719" s="1" t="s">
        <v>217796</v>
      </c>
      <c r="E63719" s="1">
        <v>150000.0</v>
      </c>
      <c r="F63719" s="1" t="s">
        <v>18</v>
      </c>
      <c r="G63719" s="1" t="s">
        <v>128</v>
      </c>
      <c r="H63719" s="1" t="s">
        <v>5405</v>
      </c>
      <c r="I63719" s="1" t="s">
        <v>130</v>
      </c>
      <c r="J63719" s="1" t="s">
        <v>358</v>
      </c>
      <c r="K63719" s="1">
        <v>2.0</v>
      </c>
      <c r="L63719" s="3">
        <v>39753.0</v>
      </c>
      <c r="M63719" s="3">
        <v>40725.0</v>
      </c>
      <c r="N63719" s="3">
        <v>41820.0</v>
      </c>
    </row>
    <row r="63720">
      <c r="A63720" s="1" t="s">
        <v>217797</v>
      </c>
      <c r="B63720" s="1" t="s">
        <v>217798</v>
      </c>
      <c r="C63720" s="2" t="s">
        <v>217799</v>
      </c>
      <c r="D63720" s="1" t="s">
        <v>217800</v>
      </c>
      <c r="E63720" s="1">
        <v>1500000.0</v>
      </c>
      <c r="F63720" s="1" t="s">
        <v>18</v>
      </c>
      <c r="G63720" s="1" t="s">
        <v>25</v>
      </c>
      <c r="H63720" s="1" t="s">
        <v>64</v>
      </c>
      <c r="I63720" s="1" t="s">
        <v>95</v>
      </c>
      <c r="J63720" s="1" t="s">
        <v>6966</v>
      </c>
      <c r="K63720" s="1">
        <v>1.0</v>
      </c>
      <c r="L63720" s="3">
        <v>40575.0</v>
      </c>
      <c r="M63720" s="3">
        <v>40575.0</v>
      </c>
      <c r="N63720" s="3">
        <v>40575.0</v>
      </c>
    </row>
    <row r="63721">
      <c r="A63721" s="1" t="s">
        <v>217801</v>
      </c>
      <c r="B63721" s="1" t="s">
        <v>217802</v>
      </c>
      <c r="C63721" s="2" t="s">
        <v>217803</v>
      </c>
      <c r="D63721" s="1" t="s">
        <v>217804</v>
      </c>
      <c r="E63721" s="1">
        <v>176000.0</v>
      </c>
      <c r="F63721" s="1" t="s">
        <v>18</v>
      </c>
      <c r="K63721" s="1">
        <v>2.0</v>
      </c>
      <c r="L63721" s="3">
        <v>41818.0</v>
      </c>
      <c r="M63721" s="3">
        <v>41066.0</v>
      </c>
      <c r="N63721" s="3">
        <v>41506.0</v>
      </c>
    </row>
    <row r="63722">
      <c r="A63722" s="1" t="s">
        <v>217805</v>
      </c>
      <c r="B63722" s="1" t="s">
        <v>217806</v>
      </c>
      <c r="E63722" s="1">
        <v>5000000.0</v>
      </c>
      <c r="F63722" s="1" t="s">
        <v>18</v>
      </c>
      <c r="G63722" s="1" t="s">
        <v>25</v>
      </c>
      <c r="H63722" s="1" t="s">
        <v>64</v>
      </c>
      <c r="I63722" s="1" t="s">
        <v>65</v>
      </c>
      <c r="J63722" s="1" t="s">
        <v>71</v>
      </c>
      <c r="K63722" s="1">
        <v>1.0</v>
      </c>
      <c r="L63722" s="3">
        <v>40544.0</v>
      </c>
      <c r="M63722" s="3">
        <v>40746.0</v>
      </c>
      <c r="N63722" s="3">
        <v>40746.0</v>
      </c>
    </row>
    <row r="63723">
      <c r="A63723" s="1" t="s">
        <v>217807</v>
      </c>
      <c r="B63723" s="1" t="s">
        <v>217808</v>
      </c>
      <c r="C63723" s="2" t="s">
        <v>217809</v>
      </c>
      <c r="D63723" s="1" t="s">
        <v>217810</v>
      </c>
      <c r="E63723" s="1">
        <v>4000000.0</v>
      </c>
      <c r="F63723" s="1" t="s">
        <v>18</v>
      </c>
      <c r="G63723" s="1" t="s">
        <v>25</v>
      </c>
      <c r="H63723" s="1" t="s">
        <v>1080</v>
      </c>
      <c r="I63723" s="1" t="s">
        <v>1081</v>
      </c>
      <c r="J63723" s="1" t="s">
        <v>23504</v>
      </c>
      <c r="K63723" s="1">
        <v>1.0</v>
      </c>
      <c r="L63723" s="3">
        <v>38353.0</v>
      </c>
      <c r="M63723" s="3">
        <v>42066.0</v>
      </c>
      <c r="N63723" s="3">
        <v>42066.0</v>
      </c>
    </row>
    <row r="63724">
      <c r="A63724" s="1" t="s">
        <v>217811</v>
      </c>
      <c r="B63724" s="2" t="s">
        <v>217812</v>
      </c>
      <c r="C63724" s="2" t="s">
        <v>217813</v>
      </c>
      <c r="D63724" s="1" t="s">
        <v>42</v>
      </c>
      <c r="E63724" s="1">
        <v>3.5E7</v>
      </c>
      <c r="F63724" s="1" t="s">
        <v>207</v>
      </c>
      <c r="G63724" s="1" t="s">
        <v>25</v>
      </c>
      <c r="H63724" s="1" t="s">
        <v>106</v>
      </c>
      <c r="I63724" s="1" t="s">
        <v>107</v>
      </c>
      <c r="J63724" s="1" t="s">
        <v>108</v>
      </c>
      <c r="K63724" s="1">
        <v>2.0</v>
      </c>
      <c r="M63724" s="3">
        <v>38468.0</v>
      </c>
      <c r="N63724" s="3">
        <v>38539.0</v>
      </c>
    </row>
    <row r="63725">
      <c r="A63725" s="1" t="s">
        <v>217814</v>
      </c>
      <c r="B63725" s="1" t="s">
        <v>217815</v>
      </c>
      <c r="C63725" s="2" t="s">
        <v>217816</v>
      </c>
      <c r="D63725" s="1" t="s">
        <v>75</v>
      </c>
      <c r="E63725" s="1">
        <v>2.2358207E7</v>
      </c>
      <c r="F63725" s="1" t="s">
        <v>113</v>
      </c>
      <c r="G63725" s="1" t="s">
        <v>25</v>
      </c>
      <c r="H63725" s="1" t="s">
        <v>158</v>
      </c>
      <c r="I63725" s="1" t="s">
        <v>244</v>
      </c>
      <c r="J63725" s="1" t="s">
        <v>244</v>
      </c>
      <c r="K63725" s="1">
        <v>5.0</v>
      </c>
      <c r="L63725" s="3">
        <v>37987.0</v>
      </c>
      <c r="M63725" s="3">
        <v>37986.0</v>
      </c>
      <c r="N63725" s="3">
        <v>40170.0</v>
      </c>
    </row>
    <row r="63726">
      <c r="A63726" s="1" t="s">
        <v>217817</v>
      </c>
      <c r="B63726" s="1" t="s">
        <v>217818</v>
      </c>
      <c r="C63726" s="2" t="s">
        <v>217819</v>
      </c>
      <c r="D63726" s="1" t="s">
        <v>217820</v>
      </c>
      <c r="E63726" s="1">
        <v>1750000.0</v>
      </c>
      <c r="F63726" s="1" t="s">
        <v>113</v>
      </c>
      <c r="G63726" s="1" t="s">
        <v>25</v>
      </c>
      <c r="H63726" s="1" t="s">
        <v>44</v>
      </c>
      <c r="I63726" s="1" t="s">
        <v>282</v>
      </c>
      <c r="J63726" s="1" t="s">
        <v>282</v>
      </c>
      <c r="K63726" s="1">
        <v>2.0</v>
      </c>
      <c r="L63726" s="3">
        <v>39241.0</v>
      </c>
      <c r="M63726" s="3">
        <v>39522.0</v>
      </c>
      <c r="N63726" s="3">
        <v>40283.0</v>
      </c>
    </row>
    <row r="63727">
      <c r="A63727" s="1" t="s">
        <v>217821</v>
      </c>
      <c r="B63727" s="1" t="s">
        <v>217822</v>
      </c>
      <c r="C63727" s="2" t="s">
        <v>217823</v>
      </c>
      <c r="D63727" s="1" t="s">
        <v>544</v>
      </c>
      <c r="E63727" s="1">
        <v>106000.0</v>
      </c>
      <c r="F63727" s="1" t="s">
        <v>18</v>
      </c>
      <c r="G63727" s="1" t="s">
        <v>25</v>
      </c>
      <c r="H63727" s="1" t="s">
        <v>64</v>
      </c>
      <c r="I63727" s="1" t="s">
        <v>95</v>
      </c>
      <c r="J63727" s="1" t="s">
        <v>95</v>
      </c>
      <c r="K63727" s="1">
        <v>1.0</v>
      </c>
      <c r="L63727" s="3">
        <v>40909.0</v>
      </c>
      <c r="M63727" s="3">
        <v>41665.0</v>
      </c>
      <c r="N63727" s="3">
        <v>41665.0</v>
      </c>
    </row>
    <row r="63728">
      <c r="A63728" s="1" t="s">
        <v>217824</v>
      </c>
      <c r="B63728" s="1" t="s">
        <v>217825</v>
      </c>
      <c r="C63728" s="2" t="s">
        <v>217826</v>
      </c>
      <c r="D63728" s="1" t="s">
        <v>217827</v>
      </c>
      <c r="E63728" s="1">
        <v>189307.0</v>
      </c>
      <c r="F63728" s="1" t="s">
        <v>18</v>
      </c>
      <c r="G63728" s="1" t="s">
        <v>12312</v>
      </c>
      <c r="H63728" s="1">
        <v>1.0</v>
      </c>
      <c r="I63728" s="1" t="s">
        <v>12313</v>
      </c>
      <c r="J63728" s="1" t="s">
        <v>12313</v>
      </c>
      <c r="K63728" s="1">
        <v>3.0</v>
      </c>
      <c r="L63728" s="3">
        <v>41626.0</v>
      </c>
      <c r="M63728" s="3">
        <v>41275.0</v>
      </c>
      <c r="N63728" s="3">
        <v>41840.0</v>
      </c>
    </row>
    <row r="63729">
      <c r="A63729" s="1" t="s">
        <v>217828</v>
      </c>
      <c r="B63729" s="1" t="s">
        <v>217829</v>
      </c>
      <c r="C63729" s="2" t="s">
        <v>217830</v>
      </c>
      <c r="D63729" s="1" t="s">
        <v>36</v>
      </c>
      <c r="E63729" s="1" t="s">
        <v>43</v>
      </c>
      <c r="F63729" s="1" t="s">
        <v>18</v>
      </c>
      <c r="K63729" s="1">
        <v>1.0</v>
      </c>
      <c r="L63729" s="3">
        <v>40603.0</v>
      </c>
      <c r="M63729" s="3">
        <v>40664.0</v>
      </c>
      <c r="N63729" s="3">
        <v>40664.0</v>
      </c>
    </row>
    <row r="63730">
      <c r="A63730" s="1" t="s">
        <v>217831</v>
      </c>
      <c r="B63730" s="1" t="s">
        <v>217832</v>
      </c>
      <c r="C63730" s="2" t="s">
        <v>217833</v>
      </c>
      <c r="D63730" s="1" t="s">
        <v>655</v>
      </c>
      <c r="E63730" s="1">
        <v>75000.0</v>
      </c>
      <c r="F63730" s="1" t="s">
        <v>18</v>
      </c>
      <c r="G63730" s="1" t="s">
        <v>25</v>
      </c>
      <c r="H63730" s="1" t="s">
        <v>64</v>
      </c>
      <c r="I63730" s="1" t="s">
        <v>95</v>
      </c>
      <c r="J63730" s="1" t="s">
        <v>376</v>
      </c>
      <c r="K63730" s="1">
        <v>1.0</v>
      </c>
      <c r="L63730" s="3">
        <v>41275.0</v>
      </c>
      <c r="M63730" s="3">
        <v>41900.0</v>
      </c>
      <c r="N63730" s="3">
        <v>41900.0</v>
      </c>
    </row>
    <row r="63731">
      <c r="A63731" s="1" t="s">
        <v>217834</v>
      </c>
      <c r="B63731" s="1" t="s">
        <v>217835</v>
      </c>
      <c r="C63731" s="2" t="s">
        <v>217836</v>
      </c>
      <c r="D63731" s="1" t="s">
        <v>134</v>
      </c>
      <c r="E63731" s="1">
        <v>40000.0</v>
      </c>
      <c r="F63731" s="1" t="s">
        <v>18</v>
      </c>
      <c r="G63731" s="1" t="s">
        <v>128</v>
      </c>
      <c r="H63731" s="1" t="s">
        <v>129</v>
      </c>
      <c r="I63731" s="1" t="s">
        <v>130</v>
      </c>
      <c r="J63731" s="1" t="s">
        <v>130</v>
      </c>
      <c r="K63731" s="1">
        <v>1.0</v>
      </c>
      <c r="L63731" s="3">
        <v>41275.0</v>
      </c>
      <c r="M63731" s="3">
        <v>41599.0</v>
      </c>
      <c r="N63731" s="3">
        <v>41599.0</v>
      </c>
    </row>
    <row r="63732">
      <c r="A63732" s="1" t="s">
        <v>217837</v>
      </c>
      <c r="B63732" s="1" t="s">
        <v>217838</v>
      </c>
      <c r="C63732" s="2" t="s">
        <v>217839</v>
      </c>
      <c r="D63732" s="1" t="s">
        <v>3396</v>
      </c>
      <c r="E63732" s="1">
        <v>900000.0</v>
      </c>
      <c r="F63732" s="1" t="s">
        <v>18</v>
      </c>
      <c r="G63732" s="1" t="s">
        <v>4881</v>
      </c>
      <c r="I63732" s="1" t="s">
        <v>4882</v>
      </c>
      <c r="J63732" s="1" t="s">
        <v>4882</v>
      </c>
      <c r="K63732" s="1">
        <v>1.0</v>
      </c>
      <c r="L63732" s="3">
        <v>39448.0</v>
      </c>
      <c r="M63732" s="3">
        <v>42248.0</v>
      </c>
      <c r="N63732" s="3">
        <v>42248.0</v>
      </c>
    </row>
    <row r="63733">
      <c r="A63733" s="1" t="s">
        <v>217840</v>
      </c>
      <c r="B63733" s="2" t="s">
        <v>217841</v>
      </c>
      <c r="C63733" s="2" t="s">
        <v>217842</v>
      </c>
      <c r="D63733" s="1" t="s">
        <v>217843</v>
      </c>
      <c r="E63733" s="1">
        <v>300000.0</v>
      </c>
      <c r="F63733" s="1" t="s">
        <v>207</v>
      </c>
      <c r="G63733" s="1" t="s">
        <v>25</v>
      </c>
      <c r="H63733" s="1" t="s">
        <v>106</v>
      </c>
      <c r="I63733" s="1" t="s">
        <v>107</v>
      </c>
      <c r="J63733" s="1" t="s">
        <v>108</v>
      </c>
      <c r="K63733" s="1">
        <v>1.0</v>
      </c>
      <c r="M63733" s="3">
        <v>39448.0</v>
      </c>
      <c r="N63733" s="3">
        <v>39448.0</v>
      </c>
    </row>
    <row r="63734">
      <c r="A63734" s="1" t="s">
        <v>217844</v>
      </c>
      <c r="B63734" s="1" t="s">
        <v>217845</v>
      </c>
      <c r="C63734" s="2" t="s">
        <v>217846</v>
      </c>
      <c r="D63734" s="1" t="s">
        <v>741</v>
      </c>
      <c r="E63734" s="1">
        <v>5000000.0</v>
      </c>
      <c r="F63734" s="1" t="s">
        <v>113</v>
      </c>
      <c r="G63734" s="1" t="s">
        <v>25</v>
      </c>
      <c r="H63734" s="1" t="s">
        <v>64</v>
      </c>
      <c r="I63734" s="1" t="s">
        <v>65</v>
      </c>
      <c r="J63734" s="1" t="s">
        <v>1402</v>
      </c>
      <c r="K63734" s="1">
        <v>1.0</v>
      </c>
      <c r="L63734" s="3">
        <v>35431.0</v>
      </c>
      <c r="M63734" s="3">
        <v>38383.0</v>
      </c>
      <c r="N63734" s="3">
        <v>38383.0</v>
      </c>
    </row>
    <row r="63735">
      <c r="A63735" s="1" t="s">
        <v>217847</v>
      </c>
      <c r="B63735" s="1" t="s">
        <v>217848</v>
      </c>
      <c r="C63735" s="2" t="s">
        <v>217849</v>
      </c>
      <c r="D63735" s="1" t="s">
        <v>741</v>
      </c>
      <c r="E63735" s="1" t="s">
        <v>43</v>
      </c>
      <c r="F63735" s="1" t="s">
        <v>207</v>
      </c>
      <c r="G63735" s="1" t="s">
        <v>25</v>
      </c>
      <c r="H63735" s="1" t="s">
        <v>64</v>
      </c>
      <c r="I63735" s="1" t="s">
        <v>65</v>
      </c>
      <c r="J63735" s="1" t="s">
        <v>66</v>
      </c>
      <c r="K63735" s="1">
        <v>1.0</v>
      </c>
      <c r="L63735" s="3">
        <v>40422.0</v>
      </c>
      <c r="M63735" s="3">
        <v>40395.0</v>
      </c>
      <c r="N63735" s="3">
        <v>40395.0</v>
      </c>
    </row>
    <row r="63736">
      <c r="A63736" s="1" t="s">
        <v>217850</v>
      </c>
      <c r="B63736" s="1" t="s">
        <v>217851</v>
      </c>
      <c r="C63736" s="2" t="s">
        <v>217852</v>
      </c>
      <c r="D63736" s="1" t="s">
        <v>67229</v>
      </c>
      <c r="E63736" s="1">
        <v>68142.0</v>
      </c>
      <c r="F63736" s="1" t="s">
        <v>18</v>
      </c>
      <c r="G63736" s="1" t="s">
        <v>650</v>
      </c>
      <c r="H63736" s="1">
        <v>20.0</v>
      </c>
      <c r="I63736" s="1" t="s">
        <v>8349</v>
      </c>
      <c r="J63736" s="1" t="s">
        <v>80025</v>
      </c>
      <c r="K63736" s="1">
        <v>1.0</v>
      </c>
      <c r="M63736" s="3">
        <v>41579.0</v>
      </c>
      <c r="N63736" s="3">
        <v>41579.0</v>
      </c>
    </row>
    <row r="63737">
      <c r="A63737" s="1" t="s">
        <v>217853</v>
      </c>
      <c r="B63737" s="1" t="s">
        <v>217854</v>
      </c>
      <c r="D63737" s="1" t="s">
        <v>42</v>
      </c>
      <c r="E63737" s="1">
        <v>375000.0</v>
      </c>
      <c r="F63737" s="1" t="s">
        <v>18</v>
      </c>
      <c r="G63737" s="1" t="s">
        <v>25</v>
      </c>
      <c r="H63737" s="1" t="s">
        <v>158</v>
      </c>
      <c r="I63737" s="1" t="s">
        <v>244</v>
      </c>
      <c r="J63737" s="1" t="s">
        <v>12653</v>
      </c>
      <c r="K63737" s="1">
        <v>1.0</v>
      </c>
      <c r="L63737" s="3">
        <v>40909.0</v>
      </c>
      <c r="M63737" s="3">
        <v>41177.0</v>
      </c>
      <c r="N63737" s="3">
        <v>41177.0</v>
      </c>
    </row>
    <row r="63738">
      <c r="A63738" s="1" t="s">
        <v>217855</v>
      </c>
      <c r="B63738" s="1" t="s">
        <v>217856</v>
      </c>
      <c r="C63738" s="2" t="s">
        <v>217857</v>
      </c>
      <c r="D63738" s="1" t="s">
        <v>217858</v>
      </c>
      <c r="E63738" s="1">
        <v>2275000.0</v>
      </c>
      <c r="F63738" s="1" t="s">
        <v>18</v>
      </c>
      <c r="G63738" s="1" t="s">
        <v>165</v>
      </c>
      <c r="H63738" s="1" t="s">
        <v>166</v>
      </c>
      <c r="I63738" s="1" t="s">
        <v>167</v>
      </c>
      <c r="J63738" s="1" t="s">
        <v>167</v>
      </c>
      <c r="K63738" s="1">
        <v>2.0</v>
      </c>
      <c r="L63738" s="3">
        <v>40575.0</v>
      </c>
      <c r="M63738" s="3">
        <v>41518.0</v>
      </c>
      <c r="N63738" s="3">
        <v>41773.0</v>
      </c>
    </row>
    <row r="63739">
      <c r="A63739" s="1" t="s">
        <v>217859</v>
      </c>
      <c r="B63739" s="1" t="s">
        <v>217860</v>
      </c>
      <c r="C63739" s="2" t="s">
        <v>217861</v>
      </c>
      <c r="D63739" s="1" t="s">
        <v>31792</v>
      </c>
      <c r="E63739" s="1">
        <v>150000.0</v>
      </c>
      <c r="F63739" s="1" t="s">
        <v>18</v>
      </c>
      <c r="G63739" s="1" t="s">
        <v>25</v>
      </c>
      <c r="H63739" s="1" t="s">
        <v>1011</v>
      </c>
      <c r="I63739" s="1" t="s">
        <v>1035</v>
      </c>
      <c r="J63739" s="1" t="s">
        <v>1035</v>
      </c>
      <c r="K63739" s="1">
        <v>1.0</v>
      </c>
      <c r="L63739" s="3">
        <v>38718.0</v>
      </c>
      <c r="M63739" s="3">
        <v>39448.0</v>
      </c>
      <c r="N63739" s="3">
        <v>39448.0</v>
      </c>
    </row>
    <row r="63740">
      <c r="A63740" s="1" t="s">
        <v>217862</v>
      </c>
      <c r="B63740" s="1" t="s">
        <v>217863</v>
      </c>
      <c r="D63740" s="1" t="s">
        <v>5698</v>
      </c>
      <c r="E63740" s="1">
        <v>1.131785E7</v>
      </c>
      <c r="F63740" s="1" t="s">
        <v>18</v>
      </c>
      <c r="G63740" s="1" t="s">
        <v>25</v>
      </c>
      <c r="H63740" s="1" t="s">
        <v>64</v>
      </c>
      <c r="I63740" s="1" t="s">
        <v>65</v>
      </c>
      <c r="J63740" s="1" t="s">
        <v>71</v>
      </c>
      <c r="K63740" s="1">
        <v>2.0</v>
      </c>
      <c r="M63740" s="3">
        <v>41731.0</v>
      </c>
      <c r="N63740" s="3">
        <v>42107.0</v>
      </c>
    </row>
    <row r="63741">
      <c r="A63741" s="1" t="s">
        <v>217864</v>
      </c>
      <c r="B63741" s="1" t="s">
        <v>217865</v>
      </c>
      <c r="C63741" s="2" t="s">
        <v>217866</v>
      </c>
      <c r="D63741" s="1" t="s">
        <v>75</v>
      </c>
      <c r="E63741" s="1">
        <v>1.788E7</v>
      </c>
      <c r="F63741" s="1" t="s">
        <v>18</v>
      </c>
      <c r="G63741" s="1" t="s">
        <v>25</v>
      </c>
      <c r="H63741" s="1" t="s">
        <v>106</v>
      </c>
      <c r="I63741" s="1" t="s">
        <v>107</v>
      </c>
      <c r="J63741" s="1" t="s">
        <v>31388</v>
      </c>
      <c r="K63741" s="1">
        <v>1.0</v>
      </c>
      <c r="M63741" s="3">
        <v>38978.0</v>
      </c>
      <c r="N63741" s="3">
        <v>38978.0</v>
      </c>
    </row>
    <row r="63742">
      <c r="A63742" s="1" t="s">
        <v>217867</v>
      </c>
      <c r="B63742" s="2" t="s">
        <v>217868</v>
      </c>
      <c r="C63742" s="2" t="s">
        <v>217869</v>
      </c>
      <c r="D63742" s="1" t="s">
        <v>42</v>
      </c>
      <c r="E63742" s="1">
        <v>161671.0</v>
      </c>
      <c r="F63742" s="1" t="s">
        <v>18</v>
      </c>
      <c r="G63742" s="1" t="s">
        <v>128</v>
      </c>
      <c r="H63742" s="1" t="s">
        <v>5574</v>
      </c>
      <c r="I63742" s="1" t="s">
        <v>5575</v>
      </c>
      <c r="J63742" s="1" t="s">
        <v>5575</v>
      </c>
      <c r="K63742" s="1">
        <v>1.0</v>
      </c>
      <c r="L63742" s="3">
        <v>41091.0</v>
      </c>
      <c r="M63742" s="3">
        <v>41275.0</v>
      </c>
      <c r="N63742" s="3">
        <v>41275.0</v>
      </c>
    </row>
    <row r="63743">
      <c r="A63743" s="1" t="s">
        <v>217870</v>
      </c>
      <c r="B63743" s="1" t="s">
        <v>217871</v>
      </c>
      <c r="C63743" s="2" t="s">
        <v>217872</v>
      </c>
      <c r="D63743" s="1" t="s">
        <v>217873</v>
      </c>
      <c r="E63743" s="1">
        <v>1.285E7</v>
      </c>
      <c r="F63743" s="1" t="s">
        <v>18</v>
      </c>
      <c r="G63743" s="1" t="s">
        <v>25</v>
      </c>
      <c r="H63743" s="1" t="s">
        <v>64</v>
      </c>
      <c r="I63743" s="1" t="s">
        <v>65</v>
      </c>
      <c r="J63743" s="1" t="s">
        <v>4002</v>
      </c>
      <c r="K63743" s="1">
        <v>3.0</v>
      </c>
      <c r="L63743" s="3">
        <v>41030.0</v>
      </c>
      <c r="M63743" s="3">
        <v>41450.0</v>
      </c>
      <c r="N63743" s="3">
        <v>41884.0</v>
      </c>
    </row>
    <row r="63744">
      <c r="A63744" s="1" t="s">
        <v>217874</v>
      </c>
      <c r="B63744" s="1" t="s">
        <v>217875</v>
      </c>
      <c r="C63744" s="2" t="s">
        <v>217876</v>
      </c>
      <c r="D63744" s="1" t="s">
        <v>217877</v>
      </c>
      <c r="E63744" s="1">
        <v>200000.0</v>
      </c>
      <c r="F63744" s="1" t="s">
        <v>18</v>
      </c>
      <c r="G63744" s="1" t="s">
        <v>25</v>
      </c>
      <c r="H63744" s="1" t="s">
        <v>64</v>
      </c>
      <c r="I63744" s="1" t="s">
        <v>65</v>
      </c>
      <c r="J63744" s="1" t="s">
        <v>71</v>
      </c>
      <c r="K63744" s="1">
        <v>2.0</v>
      </c>
      <c r="L63744" s="3">
        <v>41365.0</v>
      </c>
      <c r="M63744" s="3">
        <v>41820.0</v>
      </c>
      <c r="N63744" s="3">
        <v>41858.0</v>
      </c>
    </row>
    <row r="63745">
      <c r="A63745" s="1" t="s">
        <v>217878</v>
      </c>
      <c r="B63745" s="1" t="s">
        <v>217879</v>
      </c>
      <c r="C63745" s="2" t="s">
        <v>217880</v>
      </c>
      <c r="D63745" s="1" t="s">
        <v>217881</v>
      </c>
      <c r="E63745" s="1">
        <v>75000.0</v>
      </c>
      <c r="F63745" s="1" t="s">
        <v>18</v>
      </c>
      <c r="G63745" s="1" t="s">
        <v>25</v>
      </c>
      <c r="H63745" s="1" t="s">
        <v>808</v>
      </c>
      <c r="I63745" s="1" t="s">
        <v>809</v>
      </c>
      <c r="J63745" s="1" t="s">
        <v>810</v>
      </c>
      <c r="K63745" s="1">
        <v>2.0</v>
      </c>
      <c r="L63745" s="3">
        <v>40878.0</v>
      </c>
      <c r="M63745" s="3">
        <v>41061.0</v>
      </c>
      <c r="N63745" s="3">
        <v>41214.0</v>
      </c>
    </row>
    <row r="63746">
      <c r="A63746" s="1" t="s">
        <v>217882</v>
      </c>
      <c r="B63746" s="1" t="s">
        <v>217883</v>
      </c>
      <c r="C63746" s="2" t="s">
        <v>217884</v>
      </c>
      <c r="D63746" s="1" t="s">
        <v>217885</v>
      </c>
      <c r="E63746" s="1" t="s">
        <v>43</v>
      </c>
      <c r="F63746" s="1" t="s">
        <v>207</v>
      </c>
      <c r="G63746" s="1" t="s">
        <v>128</v>
      </c>
      <c r="H63746" s="1" t="s">
        <v>129</v>
      </c>
      <c r="I63746" s="1" t="s">
        <v>130</v>
      </c>
      <c r="J63746" s="1" t="s">
        <v>130</v>
      </c>
      <c r="K63746" s="1">
        <v>1.0</v>
      </c>
      <c r="L63746" s="3">
        <v>39814.0</v>
      </c>
      <c r="M63746" s="3">
        <v>39814.0</v>
      </c>
      <c r="N63746" s="3">
        <v>39814.0</v>
      </c>
    </row>
    <row r="63747">
      <c r="A63747" s="1" t="s">
        <v>217886</v>
      </c>
      <c r="B63747" s="1" t="s">
        <v>217887</v>
      </c>
      <c r="C63747" s="2" t="s">
        <v>217888</v>
      </c>
      <c r="D63747" s="1" t="s">
        <v>217889</v>
      </c>
      <c r="E63747" s="1">
        <v>6.0E7</v>
      </c>
      <c r="F63747" s="1" t="s">
        <v>18</v>
      </c>
      <c r="G63747" s="1" t="s">
        <v>25</v>
      </c>
      <c r="H63747" s="1" t="s">
        <v>64</v>
      </c>
      <c r="I63747" s="1" t="s">
        <v>95</v>
      </c>
      <c r="J63747" s="1" t="s">
        <v>376</v>
      </c>
      <c r="K63747" s="1">
        <v>3.0</v>
      </c>
      <c r="L63747" s="3">
        <v>41640.0</v>
      </c>
      <c r="M63747" s="3">
        <v>41760.0</v>
      </c>
      <c r="N63747" s="3">
        <v>42192.0</v>
      </c>
    </row>
    <row r="63748">
      <c r="A63748" s="1" t="s">
        <v>217890</v>
      </c>
      <c r="B63748" s="1" t="s">
        <v>217891</v>
      </c>
      <c r="C63748" s="2" t="s">
        <v>217892</v>
      </c>
      <c r="E63748" s="1" t="s">
        <v>43</v>
      </c>
      <c r="F63748" s="1" t="s">
        <v>18</v>
      </c>
      <c r="G63748" s="1" t="s">
        <v>25</v>
      </c>
      <c r="H63748" s="1" t="s">
        <v>1080</v>
      </c>
      <c r="I63748" s="1" t="s">
        <v>1081</v>
      </c>
      <c r="J63748" s="1" t="s">
        <v>1081</v>
      </c>
      <c r="K63748" s="1">
        <v>1.0</v>
      </c>
      <c r="M63748" s="3">
        <v>41394.0</v>
      </c>
      <c r="N63748" s="3">
        <v>41394.0</v>
      </c>
    </row>
    <row r="63749">
      <c r="A63749" s="1" t="s">
        <v>217893</v>
      </c>
      <c r="B63749" s="1" t="s">
        <v>217894</v>
      </c>
      <c r="C63749" s="2" t="s">
        <v>217895</v>
      </c>
      <c r="D63749" s="1" t="s">
        <v>42501</v>
      </c>
      <c r="E63749" s="1">
        <v>3.1E7</v>
      </c>
      <c r="F63749" s="1" t="s">
        <v>113</v>
      </c>
      <c r="G63749" s="1" t="s">
        <v>25</v>
      </c>
      <c r="H63749" s="1" t="s">
        <v>99</v>
      </c>
      <c r="I63749" s="1" t="s">
        <v>100</v>
      </c>
      <c r="J63749" s="1" t="s">
        <v>86503</v>
      </c>
      <c r="K63749" s="1">
        <v>3.0</v>
      </c>
      <c r="M63749" s="3">
        <v>40729.0</v>
      </c>
      <c r="N63749" s="3">
        <v>41256.0</v>
      </c>
    </row>
    <row r="63750">
      <c r="A63750" s="1" t="s">
        <v>217896</v>
      </c>
      <c r="B63750" s="1" t="s">
        <v>217897</v>
      </c>
      <c r="C63750" s="2" t="s">
        <v>217898</v>
      </c>
      <c r="D63750" s="1" t="s">
        <v>2199</v>
      </c>
      <c r="E63750" s="1">
        <v>300000.0</v>
      </c>
      <c r="F63750" s="1" t="s">
        <v>18</v>
      </c>
      <c r="K63750" s="1">
        <v>1.0</v>
      </c>
      <c r="M63750" s="3">
        <v>42156.0</v>
      </c>
      <c r="N63750" s="3">
        <v>42156.0</v>
      </c>
    </row>
    <row r="63751">
      <c r="A63751" s="1" t="s">
        <v>217899</v>
      </c>
      <c r="B63751" s="1" t="s">
        <v>217900</v>
      </c>
      <c r="C63751" s="2" t="s">
        <v>217901</v>
      </c>
      <c r="D63751" s="1" t="s">
        <v>3984</v>
      </c>
      <c r="E63751" s="1">
        <v>1.933E7</v>
      </c>
      <c r="F63751" s="1" t="s">
        <v>18</v>
      </c>
      <c r="G63751" s="1" t="s">
        <v>25</v>
      </c>
      <c r="H63751" s="1" t="s">
        <v>1080</v>
      </c>
      <c r="I63751" s="1" t="s">
        <v>16296</v>
      </c>
      <c r="J63751" s="1" t="s">
        <v>217902</v>
      </c>
      <c r="K63751" s="1">
        <v>1.0</v>
      </c>
      <c r="L63751" s="3">
        <v>4333.0</v>
      </c>
      <c r="M63751" s="3">
        <v>40116.0</v>
      </c>
      <c r="N63751" s="3">
        <v>40116.0</v>
      </c>
    </row>
    <row r="63752">
      <c r="A63752" s="1" t="s">
        <v>217903</v>
      </c>
      <c r="B63752" s="1" t="s">
        <v>217904</v>
      </c>
      <c r="C63752" s="2" t="s">
        <v>217905</v>
      </c>
      <c r="D63752" s="1" t="s">
        <v>217906</v>
      </c>
      <c r="E63752" s="1" t="s">
        <v>43</v>
      </c>
      <c r="F63752" s="1" t="s">
        <v>18</v>
      </c>
      <c r="G63752" s="1" t="s">
        <v>25</v>
      </c>
      <c r="H63752" s="1" t="s">
        <v>142</v>
      </c>
      <c r="I63752" s="1" t="s">
        <v>143</v>
      </c>
      <c r="J63752" s="1" t="s">
        <v>5754</v>
      </c>
      <c r="K63752" s="1">
        <v>1.0</v>
      </c>
      <c r="L63752" s="3">
        <v>40544.0</v>
      </c>
      <c r="M63752" s="3">
        <v>42068.0</v>
      </c>
      <c r="N63752" s="3">
        <v>42068.0</v>
      </c>
    </row>
    <row r="63753">
      <c r="A63753" s="1" t="s">
        <v>217907</v>
      </c>
      <c r="B63753" s="1" t="s">
        <v>217908</v>
      </c>
      <c r="C63753" s="2" t="s">
        <v>217909</v>
      </c>
      <c r="D63753" s="1" t="s">
        <v>217910</v>
      </c>
      <c r="E63753" s="1">
        <v>8610857.99051481</v>
      </c>
      <c r="F63753" s="1" t="s">
        <v>18</v>
      </c>
      <c r="G63753" s="1" t="s">
        <v>552</v>
      </c>
      <c r="H63753" s="1">
        <v>56.0</v>
      </c>
      <c r="I63753" s="1" t="s">
        <v>2552</v>
      </c>
      <c r="J63753" s="1" t="s">
        <v>2552</v>
      </c>
      <c r="K63753" s="1">
        <v>3.0</v>
      </c>
      <c r="L63753" s="3">
        <v>39539.0</v>
      </c>
      <c r="M63753" s="3">
        <v>40931.0</v>
      </c>
      <c r="N63753" s="3">
        <v>41684.0</v>
      </c>
    </row>
    <row r="63754">
      <c r="A63754" s="1" t="s">
        <v>217911</v>
      </c>
      <c r="B63754" s="1" t="s">
        <v>217912</v>
      </c>
      <c r="C63754" s="2" t="s">
        <v>217913</v>
      </c>
      <c r="D63754" s="1" t="s">
        <v>217914</v>
      </c>
      <c r="E63754" s="1">
        <v>3159200.0</v>
      </c>
      <c r="F63754" s="1" t="s">
        <v>113</v>
      </c>
      <c r="G63754" s="1" t="s">
        <v>552</v>
      </c>
      <c r="H63754" s="1">
        <v>56.0</v>
      </c>
      <c r="I63754" s="1" t="s">
        <v>2552</v>
      </c>
      <c r="J63754" s="1" t="s">
        <v>2552</v>
      </c>
      <c r="K63754" s="1">
        <v>2.0</v>
      </c>
      <c r="L63754" s="3">
        <v>38777.0</v>
      </c>
      <c r="M63754" s="3">
        <v>38808.0</v>
      </c>
      <c r="N63754" s="3">
        <v>39234.0</v>
      </c>
    </row>
    <row r="63755">
      <c r="A63755" s="1" t="s">
        <v>217915</v>
      </c>
      <c r="B63755" s="2" t="s">
        <v>217916</v>
      </c>
      <c r="C63755" s="2" t="s">
        <v>217917</v>
      </c>
      <c r="D63755" s="1" t="s">
        <v>217918</v>
      </c>
      <c r="E63755" s="1">
        <v>842947.0</v>
      </c>
      <c r="F63755" s="1" t="s">
        <v>18</v>
      </c>
      <c r="G63755" s="1" t="s">
        <v>128</v>
      </c>
      <c r="H63755" s="1" t="s">
        <v>5427</v>
      </c>
      <c r="I63755" s="1" t="s">
        <v>5428</v>
      </c>
      <c r="J63755" s="1" t="s">
        <v>5428</v>
      </c>
      <c r="K63755" s="1">
        <v>2.0</v>
      </c>
      <c r="L63755" s="3">
        <v>41064.0</v>
      </c>
      <c r="M63755" s="3">
        <v>41089.0</v>
      </c>
      <c r="N63755" s="3">
        <v>41284.0</v>
      </c>
    </row>
    <row r="63756">
      <c r="A63756" s="1" t="s">
        <v>217919</v>
      </c>
      <c r="B63756" s="1" t="s">
        <v>217920</v>
      </c>
      <c r="C63756" s="2" t="s">
        <v>217921</v>
      </c>
      <c r="D63756" s="1" t="s">
        <v>217922</v>
      </c>
      <c r="E63756" s="1" t="s">
        <v>43</v>
      </c>
      <c r="F63756" s="1" t="s">
        <v>18</v>
      </c>
      <c r="G63756" s="1" t="s">
        <v>25</v>
      </c>
      <c r="H63756" s="1" t="s">
        <v>64</v>
      </c>
      <c r="I63756" s="1" t="s">
        <v>65</v>
      </c>
      <c r="J63756" s="1" t="s">
        <v>240</v>
      </c>
      <c r="K63756" s="1">
        <v>1.0</v>
      </c>
      <c r="L63756" s="3">
        <v>41928.0</v>
      </c>
      <c r="M63756" s="3">
        <v>42036.0</v>
      </c>
      <c r="N63756" s="3">
        <v>42036.0</v>
      </c>
    </row>
    <row r="63757">
      <c r="A63757" s="1" t="s">
        <v>217923</v>
      </c>
      <c r="B63757" s="1" t="s">
        <v>217924</v>
      </c>
      <c r="C63757" s="2" t="s">
        <v>217925</v>
      </c>
      <c r="D63757" s="1" t="s">
        <v>3122</v>
      </c>
      <c r="E63757" s="1">
        <v>4000000.0</v>
      </c>
      <c r="F63757" s="1" t="s">
        <v>113</v>
      </c>
      <c r="G63757" s="1" t="s">
        <v>25</v>
      </c>
      <c r="H63757" s="1" t="s">
        <v>64</v>
      </c>
      <c r="I63757" s="1" t="s">
        <v>65</v>
      </c>
      <c r="J63757" s="1" t="s">
        <v>71</v>
      </c>
      <c r="K63757" s="1">
        <v>2.0</v>
      </c>
      <c r="L63757" s="3">
        <v>39356.0</v>
      </c>
      <c r="M63757" s="3">
        <v>39896.0</v>
      </c>
      <c r="N63757" s="3">
        <v>40178.0</v>
      </c>
    </row>
    <row r="63758">
      <c r="A63758" s="1" t="s">
        <v>217926</v>
      </c>
      <c r="B63758" s="1" t="s">
        <v>217927</v>
      </c>
      <c r="C63758" s="2" t="s">
        <v>217928</v>
      </c>
      <c r="D63758" s="1" t="s">
        <v>217929</v>
      </c>
      <c r="E63758" s="1">
        <v>6.1E7</v>
      </c>
      <c r="F63758" s="1" t="s">
        <v>18</v>
      </c>
      <c r="G63758" s="1" t="s">
        <v>25</v>
      </c>
      <c r="H63758" s="1" t="s">
        <v>64</v>
      </c>
      <c r="I63758" s="1" t="s">
        <v>95</v>
      </c>
      <c r="J63758" s="1" t="s">
        <v>376</v>
      </c>
      <c r="K63758" s="1">
        <v>4.0</v>
      </c>
      <c r="L63758" s="3">
        <v>40909.0</v>
      </c>
      <c r="M63758" s="3">
        <v>40910.0</v>
      </c>
      <c r="N63758" s="3">
        <v>41778.0</v>
      </c>
    </row>
    <row r="63759">
      <c r="A63759" s="1" t="s">
        <v>217930</v>
      </c>
      <c r="B63759" s="1" t="s">
        <v>217931</v>
      </c>
      <c r="C63759" s="2" t="s">
        <v>217932</v>
      </c>
      <c r="D63759" s="1" t="s">
        <v>217933</v>
      </c>
      <c r="E63759" s="1">
        <v>394500.0</v>
      </c>
      <c r="F63759" s="1" t="s">
        <v>18</v>
      </c>
      <c r="G63759" s="1" t="s">
        <v>25</v>
      </c>
      <c r="H63759" s="1" t="s">
        <v>644</v>
      </c>
      <c r="I63759" s="1" t="s">
        <v>645</v>
      </c>
      <c r="J63759" s="1" t="s">
        <v>645</v>
      </c>
      <c r="K63759" s="1">
        <v>4.0</v>
      </c>
      <c r="L63759" s="3">
        <v>40118.0</v>
      </c>
      <c r="M63759" s="3">
        <v>40179.0</v>
      </c>
      <c r="N63759" s="3">
        <v>40544.0</v>
      </c>
    </row>
    <row r="63760">
      <c r="A63760" s="1" t="s">
        <v>217934</v>
      </c>
      <c r="B63760" s="1" t="s">
        <v>217935</v>
      </c>
      <c r="C63760" s="2" t="s">
        <v>217936</v>
      </c>
      <c r="D63760" s="1" t="s">
        <v>217937</v>
      </c>
      <c r="E63760" s="1">
        <v>546253.0</v>
      </c>
      <c r="F63760" s="1" t="s">
        <v>18</v>
      </c>
      <c r="G63760" s="1" t="s">
        <v>128</v>
      </c>
      <c r="H63760" s="1" t="s">
        <v>6954</v>
      </c>
      <c r="I63760" s="1" t="s">
        <v>502</v>
      </c>
      <c r="J63760" s="1" t="s">
        <v>6955</v>
      </c>
      <c r="K63760" s="1">
        <v>4.0</v>
      </c>
      <c r="L63760" s="3">
        <v>40899.0</v>
      </c>
      <c r="M63760" s="3">
        <v>41219.0</v>
      </c>
      <c r="N63760" s="3">
        <v>41909.0</v>
      </c>
    </row>
    <row r="63761">
      <c r="A63761" s="1" t="s">
        <v>217938</v>
      </c>
      <c r="B63761" s="1" t="s">
        <v>217939</v>
      </c>
      <c r="C63761" s="2" t="s">
        <v>217940</v>
      </c>
      <c r="D63761" s="1" t="s">
        <v>217941</v>
      </c>
      <c r="E63761" s="1">
        <v>1000000.0</v>
      </c>
      <c r="F63761" s="1" t="s">
        <v>18</v>
      </c>
      <c r="G63761" s="1" t="s">
        <v>25</v>
      </c>
      <c r="H63761" s="1" t="s">
        <v>106</v>
      </c>
      <c r="I63761" s="1" t="s">
        <v>107</v>
      </c>
      <c r="J63761" s="1" t="s">
        <v>108</v>
      </c>
      <c r="K63761" s="1">
        <v>1.0</v>
      </c>
      <c r="L63761" s="3">
        <v>41481.0</v>
      </c>
      <c r="M63761" s="3">
        <v>41483.0</v>
      </c>
      <c r="N63761" s="3">
        <v>41483.0</v>
      </c>
    </row>
    <row r="63762">
      <c r="A63762" s="1" t="s">
        <v>217942</v>
      </c>
      <c r="B63762" s="1" t="s">
        <v>217943</v>
      </c>
      <c r="C63762" s="2" t="s">
        <v>217944</v>
      </c>
      <c r="D63762" s="1" t="s">
        <v>2822</v>
      </c>
      <c r="E63762" s="1" t="s">
        <v>43</v>
      </c>
      <c r="F63762" s="1" t="s">
        <v>18</v>
      </c>
      <c r="G63762" s="1" t="s">
        <v>222</v>
      </c>
      <c r="H63762" s="1">
        <v>7.0</v>
      </c>
      <c r="I63762" s="1" t="s">
        <v>293</v>
      </c>
      <c r="J63762" s="1" t="s">
        <v>293</v>
      </c>
      <c r="K63762" s="1">
        <v>1.0</v>
      </c>
      <c r="L63762" s="3">
        <v>37257.0</v>
      </c>
      <c r="M63762" s="3">
        <v>41254.0</v>
      </c>
      <c r="N63762" s="3">
        <v>41254.0</v>
      </c>
    </row>
    <row r="63763">
      <c r="A63763" s="1" t="s">
        <v>217945</v>
      </c>
      <c r="B63763" s="1" t="s">
        <v>217946</v>
      </c>
      <c r="C63763" s="2" t="s">
        <v>217947</v>
      </c>
      <c r="D63763" s="1" t="s">
        <v>217948</v>
      </c>
      <c r="E63763" s="1">
        <v>100000.0</v>
      </c>
      <c r="F63763" s="1" t="s">
        <v>18</v>
      </c>
      <c r="G63763" s="1" t="s">
        <v>128</v>
      </c>
      <c r="H63763" s="1" t="s">
        <v>129</v>
      </c>
      <c r="I63763" s="1" t="s">
        <v>130</v>
      </c>
      <c r="J63763" s="1" t="s">
        <v>130</v>
      </c>
      <c r="K63763" s="1">
        <v>1.0</v>
      </c>
      <c r="L63763" s="3">
        <v>42005.0</v>
      </c>
      <c r="M63763" s="3">
        <v>42036.0</v>
      </c>
      <c r="N63763" s="3">
        <v>42036.0</v>
      </c>
    </row>
    <row r="63764">
      <c r="A63764" s="1" t="s">
        <v>217949</v>
      </c>
      <c r="B63764" s="1" t="s">
        <v>217950</v>
      </c>
      <c r="C63764" s="2" t="s">
        <v>217951</v>
      </c>
      <c r="D63764" s="1" t="s">
        <v>217952</v>
      </c>
      <c r="E63764" s="1">
        <v>2.1E7</v>
      </c>
      <c r="F63764" s="1" t="s">
        <v>18</v>
      </c>
      <c r="G63764" s="1" t="s">
        <v>25</v>
      </c>
      <c r="H63764" s="1" t="s">
        <v>64</v>
      </c>
      <c r="I63764" s="1" t="s">
        <v>65</v>
      </c>
      <c r="J63764" s="1" t="s">
        <v>71</v>
      </c>
      <c r="K63764" s="1">
        <v>2.0</v>
      </c>
      <c r="L63764" s="3">
        <v>40909.0</v>
      </c>
      <c r="M63764" s="3">
        <v>41430.0</v>
      </c>
      <c r="N63764" s="3">
        <v>42033.0</v>
      </c>
    </row>
    <row r="63765">
      <c r="A63765" s="1" t="s">
        <v>217953</v>
      </c>
      <c r="B63765" s="2" t="s">
        <v>217954</v>
      </c>
      <c r="C63765" s="2" t="s">
        <v>217955</v>
      </c>
      <c r="D63765" s="1" t="s">
        <v>217956</v>
      </c>
      <c r="E63765" s="1">
        <v>1200000.0</v>
      </c>
      <c r="F63765" s="1" t="s">
        <v>18</v>
      </c>
      <c r="G63765" s="1" t="s">
        <v>128</v>
      </c>
      <c r="H63765" s="1" t="s">
        <v>129</v>
      </c>
      <c r="I63765" s="1" t="s">
        <v>130</v>
      </c>
      <c r="J63765" s="1" t="s">
        <v>130</v>
      </c>
      <c r="K63765" s="1">
        <v>1.0</v>
      </c>
      <c r="L63765" s="3">
        <v>40009.0</v>
      </c>
      <c r="M63765" s="3">
        <v>40269.0</v>
      </c>
      <c r="N63765" s="3">
        <v>40269.0</v>
      </c>
    </row>
    <row r="63766">
      <c r="A63766" s="1" t="s">
        <v>217957</v>
      </c>
      <c r="B63766" s="1" t="s">
        <v>217958</v>
      </c>
      <c r="C63766" s="2" t="s">
        <v>217959</v>
      </c>
      <c r="D63766" s="1" t="s">
        <v>217960</v>
      </c>
      <c r="E63766" s="1">
        <v>3450000.0</v>
      </c>
      <c r="F63766" s="1" t="s">
        <v>18</v>
      </c>
      <c r="G63766" s="1" t="s">
        <v>25</v>
      </c>
      <c r="H63766" s="1" t="s">
        <v>106</v>
      </c>
      <c r="I63766" s="1" t="s">
        <v>107</v>
      </c>
      <c r="J63766" s="1" t="s">
        <v>108</v>
      </c>
      <c r="K63766" s="1">
        <v>3.0</v>
      </c>
      <c r="L63766" s="3">
        <v>41791.0</v>
      </c>
      <c r="M63766" s="3">
        <v>41760.0</v>
      </c>
      <c r="N63766" s="3">
        <v>42309.0</v>
      </c>
    </row>
    <row r="63767">
      <c r="A63767" s="1" t="s">
        <v>217961</v>
      </c>
      <c r="B63767" s="1" t="s">
        <v>217962</v>
      </c>
      <c r="C63767" s="2" t="s">
        <v>217963</v>
      </c>
      <c r="D63767" s="1" t="s">
        <v>217964</v>
      </c>
      <c r="E63767" s="1">
        <v>5.3E7</v>
      </c>
      <c r="F63767" s="1" t="s">
        <v>18</v>
      </c>
      <c r="G63767" s="1" t="s">
        <v>25</v>
      </c>
      <c r="H63767" s="1" t="s">
        <v>106</v>
      </c>
      <c r="I63767" s="1" t="s">
        <v>107</v>
      </c>
      <c r="J63767" s="1" t="s">
        <v>108</v>
      </c>
      <c r="K63767" s="1">
        <v>4.0</v>
      </c>
      <c r="L63767" s="3">
        <v>39814.0</v>
      </c>
      <c r="M63767" s="3">
        <v>40909.0</v>
      </c>
      <c r="N63767" s="3">
        <v>42017.0</v>
      </c>
    </row>
    <row r="63768">
      <c r="A63768" s="1" t="s">
        <v>217965</v>
      </c>
      <c r="B63768" s="1" t="s">
        <v>217966</v>
      </c>
      <c r="C63768" s="2" t="s">
        <v>217967</v>
      </c>
      <c r="D63768" s="1" t="s">
        <v>50</v>
      </c>
      <c r="E63768" s="1">
        <v>2300000.0</v>
      </c>
      <c r="F63768" s="1" t="s">
        <v>18</v>
      </c>
      <c r="G63768" s="1" t="s">
        <v>25</v>
      </c>
      <c r="H63768" s="1" t="s">
        <v>106</v>
      </c>
      <c r="I63768" s="1" t="s">
        <v>107</v>
      </c>
      <c r="J63768" s="1" t="s">
        <v>5335</v>
      </c>
      <c r="K63768" s="1">
        <v>1.0</v>
      </c>
      <c r="M63768" s="3">
        <v>39853.0</v>
      </c>
      <c r="N63768" s="3">
        <v>39853.0</v>
      </c>
    </row>
    <row r="63769">
      <c r="A63769" s="1" t="s">
        <v>217968</v>
      </c>
      <c r="B63769" s="1" t="s">
        <v>217969</v>
      </c>
      <c r="C63769" s="2" t="s">
        <v>217970</v>
      </c>
      <c r="D63769" s="1" t="s">
        <v>217971</v>
      </c>
      <c r="E63769" s="1">
        <v>914514.0</v>
      </c>
      <c r="F63769" s="1" t="s">
        <v>18</v>
      </c>
      <c r="G63769" s="1" t="s">
        <v>57</v>
      </c>
      <c r="H63769" s="1" t="s">
        <v>58</v>
      </c>
      <c r="I63769" s="1" t="s">
        <v>59</v>
      </c>
      <c r="J63769" s="1" t="s">
        <v>217972</v>
      </c>
      <c r="K63769" s="1">
        <v>1.0</v>
      </c>
      <c r="M63769" s="3">
        <v>41914.0</v>
      </c>
      <c r="N63769" s="3">
        <v>41914.0</v>
      </c>
    </row>
    <row r="63770">
      <c r="A63770" s="1" t="s">
        <v>217973</v>
      </c>
      <c r="B63770" s="1" t="s">
        <v>217974</v>
      </c>
      <c r="C63770" s="2" t="s">
        <v>217975</v>
      </c>
      <c r="D63770" s="1" t="s">
        <v>217976</v>
      </c>
      <c r="E63770" s="1">
        <v>380000.0</v>
      </c>
      <c r="F63770" s="1" t="s">
        <v>18</v>
      </c>
      <c r="G63770" s="1" t="s">
        <v>25</v>
      </c>
      <c r="H63770" s="1" t="s">
        <v>808</v>
      </c>
      <c r="I63770" s="1" t="s">
        <v>809</v>
      </c>
      <c r="J63770" s="1" t="s">
        <v>810</v>
      </c>
      <c r="K63770" s="1">
        <v>2.0</v>
      </c>
      <c r="L63770" s="3">
        <v>41760.0</v>
      </c>
      <c r="M63770" s="3">
        <v>42005.0</v>
      </c>
      <c r="N63770" s="3">
        <v>42125.0</v>
      </c>
    </row>
    <row r="63771">
      <c r="A63771" s="1" t="s">
        <v>217977</v>
      </c>
      <c r="B63771" s="1" t="s">
        <v>217978</v>
      </c>
      <c r="C63771" s="2" t="s">
        <v>217979</v>
      </c>
      <c r="D63771" s="1" t="s">
        <v>217980</v>
      </c>
      <c r="E63771" s="1">
        <v>400000.0</v>
      </c>
      <c r="F63771" s="1" t="s">
        <v>18</v>
      </c>
      <c r="G63771" s="1" t="s">
        <v>25</v>
      </c>
      <c r="H63771" s="1" t="s">
        <v>527</v>
      </c>
      <c r="I63771" s="1" t="s">
        <v>528</v>
      </c>
      <c r="J63771" s="1" t="s">
        <v>529</v>
      </c>
      <c r="K63771" s="1">
        <v>1.0</v>
      </c>
      <c r="L63771" s="3">
        <v>40817.0</v>
      </c>
      <c r="M63771" s="3">
        <v>40725.0</v>
      </c>
      <c r="N63771" s="3">
        <v>40725.0</v>
      </c>
    </row>
    <row r="63772">
      <c r="A63772" s="1" t="s">
        <v>217981</v>
      </c>
      <c r="B63772" s="1" t="s">
        <v>217982</v>
      </c>
      <c r="C63772" s="2" t="s">
        <v>217983</v>
      </c>
      <c r="D63772" s="1" t="s">
        <v>264</v>
      </c>
      <c r="E63772" s="1">
        <v>450000.0</v>
      </c>
      <c r="F63772" s="1" t="s">
        <v>18</v>
      </c>
      <c r="G63772" s="1" t="s">
        <v>19</v>
      </c>
      <c r="H63772" s="1">
        <v>19.0</v>
      </c>
      <c r="I63772" s="1" t="s">
        <v>474</v>
      </c>
      <c r="J63772" s="1" t="s">
        <v>474</v>
      </c>
      <c r="K63772" s="1">
        <v>1.0</v>
      </c>
      <c r="L63772" s="3">
        <v>40909.0</v>
      </c>
      <c r="M63772" s="3">
        <v>41130.0</v>
      </c>
      <c r="N63772" s="3">
        <v>41130.0</v>
      </c>
    </row>
    <row r="63773">
      <c r="A63773" s="1" t="s">
        <v>217984</v>
      </c>
      <c r="B63773" s="1" t="s">
        <v>217985</v>
      </c>
      <c r="C63773" s="2" t="s">
        <v>217986</v>
      </c>
      <c r="D63773" s="1" t="s">
        <v>7824</v>
      </c>
      <c r="E63773" s="1">
        <v>500000.0</v>
      </c>
      <c r="F63773" s="1" t="s">
        <v>18</v>
      </c>
      <c r="G63773" s="1" t="s">
        <v>25</v>
      </c>
      <c r="H63773" s="1" t="s">
        <v>808</v>
      </c>
      <c r="I63773" s="1" t="s">
        <v>809</v>
      </c>
      <c r="J63773" s="1" t="s">
        <v>809</v>
      </c>
      <c r="K63773" s="1">
        <v>2.0</v>
      </c>
      <c r="L63773" s="3">
        <v>41000.0</v>
      </c>
      <c r="M63773" s="3">
        <v>41636.0</v>
      </c>
      <c r="N63773" s="3">
        <v>41636.0</v>
      </c>
    </row>
    <row r="63774">
      <c r="A63774" s="1" t="s">
        <v>217987</v>
      </c>
      <c r="B63774" s="1" t="s">
        <v>217988</v>
      </c>
      <c r="C63774" s="2" t="s">
        <v>217989</v>
      </c>
      <c r="D63774" s="1" t="s">
        <v>217990</v>
      </c>
      <c r="E63774" s="1">
        <v>1.3E7</v>
      </c>
      <c r="F63774" s="1" t="s">
        <v>113</v>
      </c>
      <c r="K63774" s="1">
        <v>2.0</v>
      </c>
      <c r="M63774" s="3">
        <v>37274.0</v>
      </c>
      <c r="N63774" s="3">
        <v>37777.0</v>
      </c>
    </row>
    <row r="63775">
      <c r="A63775" s="1" t="s">
        <v>217991</v>
      </c>
      <c r="B63775" s="1" t="s">
        <v>217992</v>
      </c>
      <c r="C63775" s="2" t="s">
        <v>217993</v>
      </c>
      <c r="D63775" s="1" t="s">
        <v>217994</v>
      </c>
      <c r="E63775" s="1">
        <v>650000.0</v>
      </c>
      <c r="F63775" s="1" t="s">
        <v>18</v>
      </c>
      <c r="G63775" s="1" t="s">
        <v>25</v>
      </c>
      <c r="H63775" s="1" t="s">
        <v>208</v>
      </c>
      <c r="I63775" s="1" t="s">
        <v>843</v>
      </c>
      <c r="J63775" s="1" t="s">
        <v>844</v>
      </c>
      <c r="K63775" s="1">
        <v>1.0</v>
      </c>
      <c r="M63775" s="3">
        <v>41816.0</v>
      </c>
      <c r="N63775" s="3">
        <v>41816.0</v>
      </c>
    </row>
    <row r="63776">
      <c r="A63776" s="1" t="s">
        <v>217995</v>
      </c>
      <c r="B63776" s="1" t="s">
        <v>217996</v>
      </c>
      <c r="C63776" s="2" t="s">
        <v>217997</v>
      </c>
      <c r="D63776" s="1" t="s">
        <v>217998</v>
      </c>
      <c r="E63776" s="1">
        <v>1300000.0</v>
      </c>
      <c r="F63776" s="1" t="s">
        <v>18</v>
      </c>
      <c r="G63776" s="1" t="s">
        <v>25</v>
      </c>
      <c r="H63776" s="1" t="s">
        <v>106</v>
      </c>
      <c r="I63776" s="1" t="s">
        <v>107</v>
      </c>
      <c r="J63776" s="1" t="s">
        <v>108</v>
      </c>
      <c r="K63776" s="1">
        <v>1.0</v>
      </c>
      <c r="L63776" s="3">
        <v>38018.0</v>
      </c>
      <c r="M63776" s="3">
        <v>39776.0</v>
      </c>
      <c r="N63776" s="3">
        <v>39776.0</v>
      </c>
    </row>
    <row r="63777">
      <c r="A63777" s="1" t="s">
        <v>217999</v>
      </c>
      <c r="B63777" s="1" t="s">
        <v>218000</v>
      </c>
      <c r="C63777" s="2" t="s">
        <v>218001</v>
      </c>
      <c r="D63777" s="1" t="s">
        <v>218002</v>
      </c>
      <c r="E63777" s="1">
        <v>290000.0</v>
      </c>
      <c r="F63777" s="1" t="s">
        <v>18</v>
      </c>
      <c r="G63777" s="1" t="s">
        <v>25</v>
      </c>
      <c r="H63777" s="1" t="s">
        <v>808</v>
      </c>
      <c r="I63777" s="1" t="s">
        <v>11744</v>
      </c>
      <c r="J63777" s="1" t="s">
        <v>11744</v>
      </c>
      <c r="K63777" s="1">
        <v>2.0</v>
      </c>
      <c r="L63777" s="3">
        <v>41255.0</v>
      </c>
      <c r="M63777" s="3">
        <v>41306.0</v>
      </c>
      <c r="N63777" s="3">
        <v>41344.0</v>
      </c>
    </row>
    <row r="63778">
      <c r="A63778" s="1" t="s">
        <v>218003</v>
      </c>
      <c r="B63778" s="1" t="s">
        <v>218004</v>
      </c>
      <c r="C63778" s="2" t="s">
        <v>218005</v>
      </c>
      <c r="D63778" s="1" t="s">
        <v>19575</v>
      </c>
      <c r="E63778" s="1">
        <v>1.0E7</v>
      </c>
      <c r="F63778" s="1" t="s">
        <v>207</v>
      </c>
      <c r="G63778" s="1" t="s">
        <v>25</v>
      </c>
      <c r="H63778" s="1" t="s">
        <v>158</v>
      </c>
      <c r="I63778" s="1" t="s">
        <v>244</v>
      </c>
      <c r="J63778" s="1" t="s">
        <v>11279</v>
      </c>
      <c r="K63778" s="1">
        <v>1.0</v>
      </c>
      <c r="M63778" s="3">
        <v>37932.0</v>
      </c>
      <c r="N63778" s="3">
        <v>37932.0</v>
      </c>
    </row>
    <row r="63779">
      <c r="A63779" s="1" t="s">
        <v>218006</v>
      </c>
      <c r="B63779" s="1" t="s">
        <v>218007</v>
      </c>
      <c r="C63779" s="2" t="s">
        <v>218008</v>
      </c>
      <c r="E63779" s="1" t="s">
        <v>43</v>
      </c>
      <c r="F63779" s="1" t="s">
        <v>18</v>
      </c>
      <c r="G63779" s="1" t="s">
        <v>25</v>
      </c>
      <c r="H63779" s="1" t="s">
        <v>1330</v>
      </c>
      <c r="I63779" s="1" t="s">
        <v>1331</v>
      </c>
      <c r="J63779" s="1" t="s">
        <v>1331</v>
      </c>
      <c r="K63779" s="1">
        <v>1.0</v>
      </c>
      <c r="L63779" s="3">
        <v>40179.0</v>
      </c>
      <c r="M63779" s="3">
        <v>39904.0</v>
      </c>
      <c r="N63779" s="3">
        <v>39904.0</v>
      </c>
    </row>
    <row r="63780">
      <c r="A63780" s="1" t="s">
        <v>218009</v>
      </c>
      <c r="B63780" s="1" t="s">
        <v>218010</v>
      </c>
      <c r="C63780" s="2" t="s">
        <v>218011</v>
      </c>
      <c r="D63780" s="1" t="s">
        <v>218012</v>
      </c>
      <c r="E63780" s="1">
        <v>1000000.0</v>
      </c>
      <c r="F63780" s="1" t="s">
        <v>18</v>
      </c>
      <c r="G63780" s="1" t="s">
        <v>25</v>
      </c>
      <c r="H63780" s="1" t="s">
        <v>64</v>
      </c>
      <c r="I63780" s="1" t="s">
        <v>95</v>
      </c>
      <c r="J63780" s="1" t="s">
        <v>95</v>
      </c>
      <c r="K63780" s="1">
        <v>1.0</v>
      </c>
      <c r="L63780" s="3">
        <v>41663.0</v>
      </c>
      <c r="M63780" s="3">
        <v>41653.0</v>
      </c>
      <c r="N63780" s="3">
        <v>41653.0</v>
      </c>
    </row>
    <row r="63781">
      <c r="A63781" s="1" t="s">
        <v>218013</v>
      </c>
      <c r="B63781" s="1" t="s">
        <v>218014</v>
      </c>
      <c r="C63781" s="2" t="s">
        <v>218015</v>
      </c>
      <c r="D63781" s="1" t="s">
        <v>275</v>
      </c>
      <c r="E63781" s="1" t="s">
        <v>43</v>
      </c>
      <c r="F63781" s="1" t="s">
        <v>18</v>
      </c>
      <c r="G63781" s="1" t="s">
        <v>25</v>
      </c>
      <c r="H63781" s="1" t="s">
        <v>545</v>
      </c>
      <c r="I63781" s="1" t="s">
        <v>546</v>
      </c>
      <c r="J63781" s="1" t="s">
        <v>358</v>
      </c>
      <c r="K63781" s="1">
        <v>1.0</v>
      </c>
      <c r="L63781" s="3">
        <v>41275.0</v>
      </c>
      <c r="M63781" s="3">
        <v>41638.0</v>
      </c>
      <c r="N63781" s="3">
        <v>41638.0</v>
      </c>
    </row>
    <row r="63782">
      <c r="A63782" s="1" t="s">
        <v>218016</v>
      </c>
      <c r="B63782" s="1" t="s">
        <v>218017</v>
      </c>
      <c r="C63782" s="2" t="s">
        <v>218018</v>
      </c>
      <c r="D63782" s="1" t="s">
        <v>218019</v>
      </c>
      <c r="E63782" s="1">
        <v>1.3E7</v>
      </c>
      <c r="F63782" s="1" t="s">
        <v>18</v>
      </c>
      <c r="G63782" s="1" t="s">
        <v>25</v>
      </c>
      <c r="H63782" s="1" t="s">
        <v>106</v>
      </c>
      <c r="I63782" s="1" t="s">
        <v>107</v>
      </c>
      <c r="J63782" s="1" t="s">
        <v>5335</v>
      </c>
      <c r="K63782" s="1">
        <v>3.0</v>
      </c>
      <c r="L63782" s="3">
        <v>40909.0</v>
      </c>
      <c r="M63782" s="3">
        <v>41334.0</v>
      </c>
      <c r="N63782" s="3">
        <v>41814.0</v>
      </c>
    </row>
    <row r="63783">
      <c r="A63783" s="1" t="s">
        <v>218020</v>
      </c>
      <c r="B63783" s="1" t="s">
        <v>218021</v>
      </c>
      <c r="C63783" s="2" t="s">
        <v>218022</v>
      </c>
      <c r="D63783" s="1" t="s">
        <v>786</v>
      </c>
      <c r="E63783" s="1">
        <v>4.3E7</v>
      </c>
      <c r="F63783" s="1" t="s">
        <v>18</v>
      </c>
      <c r="G63783" s="1" t="s">
        <v>25</v>
      </c>
      <c r="H63783" s="1" t="s">
        <v>64</v>
      </c>
      <c r="I63783" s="1" t="s">
        <v>65</v>
      </c>
      <c r="J63783" s="1" t="s">
        <v>4149</v>
      </c>
      <c r="K63783" s="1">
        <v>1.0</v>
      </c>
      <c r="M63783" s="3">
        <v>36955.0</v>
      </c>
      <c r="N63783" s="3">
        <v>36955.0</v>
      </c>
    </row>
    <row r="63784">
      <c r="A63784" s="1" t="s">
        <v>218023</v>
      </c>
      <c r="B63784" s="1" t="s">
        <v>218024</v>
      </c>
      <c r="C63784" s="2" t="s">
        <v>218025</v>
      </c>
      <c r="D63784" s="1" t="s">
        <v>718</v>
      </c>
      <c r="E63784" s="1">
        <v>1000500.0</v>
      </c>
      <c r="F63784" s="1" t="s">
        <v>18</v>
      </c>
      <c r="G63784" s="1" t="s">
        <v>25</v>
      </c>
      <c r="H63784" s="1" t="s">
        <v>1330</v>
      </c>
      <c r="I63784" s="1" t="s">
        <v>1331</v>
      </c>
      <c r="J63784" s="1" t="s">
        <v>19538</v>
      </c>
      <c r="K63784" s="1">
        <v>1.0</v>
      </c>
      <c r="L63784" s="3">
        <v>40179.0</v>
      </c>
      <c r="M63784" s="3">
        <v>40238.0</v>
      </c>
      <c r="N63784" s="3">
        <v>40238.0</v>
      </c>
    </row>
    <row r="63785">
      <c r="A63785" s="1" t="s">
        <v>218026</v>
      </c>
      <c r="B63785" s="1" t="s">
        <v>218027</v>
      </c>
      <c r="C63785" s="2" t="s">
        <v>218028</v>
      </c>
      <c r="D63785" s="1" t="s">
        <v>218029</v>
      </c>
      <c r="E63785" s="1" t="s">
        <v>43</v>
      </c>
      <c r="F63785" s="1" t="s">
        <v>18</v>
      </c>
      <c r="G63785" s="1" t="s">
        <v>25</v>
      </c>
      <c r="H63785" s="1" t="s">
        <v>1080</v>
      </c>
      <c r="I63785" s="1" t="s">
        <v>1081</v>
      </c>
      <c r="J63785" s="1" t="s">
        <v>1170</v>
      </c>
      <c r="K63785" s="1">
        <v>1.0</v>
      </c>
      <c r="M63785" s="3">
        <v>39892.0</v>
      </c>
      <c r="N63785" s="3">
        <v>39892.0</v>
      </c>
    </row>
    <row r="63786">
      <c r="A63786" s="1" t="s">
        <v>218030</v>
      </c>
      <c r="B63786" s="1" t="s">
        <v>218031</v>
      </c>
      <c r="C63786" s="2" t="s">
        <v>218032</v>
      </c>
      <c r="D63786" s="1" t="s">
        <v>94</v>
      </c>
      <c r="E63786" s="1">
        <v>1000000.0</v>
      </c>
      <c r="F63786" s="1" t="s">
        <v>18</v>
      </c>
      <c r="G63786" s="1" t="s">
        <v>25</v>
      </c>
      <c r="H63786" s="1" t="s">
        <v>265</v>
      </c>
      <c r="I63786" s="1" t="s">
        <v>5428</v>
      </c>
      <c r="J63786" s="1" t="s">
        <v>5428</v>
      </c>
      <c r="K63786" s="1">
        <v>1.0</v>
      </c>
      <c r="L63786" s="3">
        <v>36161.0</v>
      </c>
      <c r="M63786" s="3">
        <v>39916.0</v>
      </c>
      <c r="N63786" s="3">
        <v>39916.0</v>
      </c>
    </row>
    <row r="63787">
      <c r="A63787" s="1" t="s">
        <v>218033</v>
      </c>
      <c r="B63787" s="1" t="s">
        <v>218034</v>
      </c>
      <c r="C63787" s="2" t="s">
        <v>218035</v>
      </c>
      <c r="E63787" s="1" t="s">
        <v>43</v>
      </c>
      <c r="F63787" s="1" t="s">
        <v>18</v>
      </c>
      <c r="G63787" s="1" t="s">
        <v>25</v>
      </c>
      <c r="H63787" s="1" t="s">
        <v>82</v>
      </c>
      <c r="I63787" s="1" t="s">
        <v>83</v>
      </c>
      <c r="J63787" s="1" t="s">
        <v>193153</v>
      </c>
      <c r="K63787" s="1">
        <v>1.0</v>
      </c>
      <c r="M63787" s="3">
        <v>41544.0</v>
      </c>
      <c r="N63787" s="3">
        <v>41544.0</v>
      </c>
    </row>
    <row r="63788">
      <c r="A63788" s="1" t="s">
        <v>218036</v>
      </c>
      <c r="B63788" s="1" t="s">
        <v>218037</v>
      </c>
      <c r="C63788" s="2" t="s">
        <v>218038</v>
      </c>
      <c r="D63788" s="1" t="s">
        <v>1401</v>
      </c>
      <c r="E63788" s="1">
        <v>1.55E7</v>
      </c>
      <c r="F63788" s="1" t="s">
        <v>113</v>
      </c>
      <c r="G63788" s="1" t="s">
        <v>25</v>
      </c>
      <c r="H63788" s="1" t="s">
        <v>286</v>
      </c>
      <c r="I63788" s="1" t="s">
        <v>874</v>
      </c>
      <c r="J63788" s="1" t="s">
        <v>2967</v>
      </c>
      <c r="K63788" s="1">
        <v>1.0</v>
      </c>
      <c r="L63788" s="3">
        <v>36161.0</v>
      </c>
      <c r="M63788" s="3">
        <v>38568.0</v>
      </c>
      <c r="N63788" s="3">
        <v>38568.0</v>
      </c>
    </row>
    <row r="63789">
      <c r="A63789" s="1" t="s">
        <v>218039</v>
      </c>
      <c r="B63789" s="1" t="s">
        <v>218040</v>
      </c>
      <c r="C63789" s="2" t="s">
        <v>218041</v>
      </c>
      <c r="D63789" s="1" t="s">
        <v>50</v>
      </c>
      <c r="E63789" s="1">
        <v>65000.0</v>
      </c>
      <c r="F63789" s="1" t="s">
        <v>18</v>
      </c>
      <c r="G63789" s="1" t="s">
        <v>25</v>
      </c>
      <c r="H63789" s="1" t="s">
        <v>106</v>
      </c>
      <c r="I63789" s="1" t="s">
        <v>107</v>
      </c>
      <c r="J63789" s="1" t="s">
        <v>108</v>
      </c>
      <c r="K63789" s="1">
        <v>2.0</v>
      </c>
      <c r="L63789" s="3">
        <v>39814.0</v>
      </c>
      <c r="M63789" s="3">
        <v>40132.0</v>
      </c>
      <c r="N63789" s="3">
        <v>40887.0</v>
      </c>
    </row>
    <row r="63790">
      <c r="A63790" s="1" t="s">
        <v>218042</v>
      </c>
      <c r="B63790" s="1" t="s">
        <v>218043</v>
      </c>
      <c r="C63790" s="2" t="s">
        <v>218044</v>
      </c>
      <c r="D63790" s="1" t="s">
        <v>218045</v>
      </c>
      <c r="E63790" s="1">
        <v>2.6525002E7</v>
      </c>
      <c r="F63790" s="1" t="s">
        <v>18</v>
      </c>
      <c r="G63790" s="1" t="s">
        <v>25</v>
      </c>
      <c r="H63790" s="1" t="s">
        <v>64</v>
      </c>
      <c r="I63790" s="1" t="s">
        <v>65</v>
      </c>
      <c r="J63790" s="1" t="s">
        <v>66</v>
      </c>
      <c r="K63790" s="1">
        <v>4.0</v>
      </c>
      <c r="M63790" s="3">
        <v>38986.0</v>
      </c>
      <c r="N63790" s="3">
        <v>41078.0</v>
      </c>
    </row>
    <row r="63791">
      <c r="A63791" s="1" t="s">
        <v>218046</v>
      </c>
      <c r="B63791" s="1" t="s">
        <v>218047</v>
      </c>
      <c r="C63791" s="2" t="s">
        <v>218048</v>
      </c>
      <c r="D63791" s="1" t="s">
        <v>42</v>
      </c>
      <c r="E63791" s="1">
        <v>1000000.0</v>
      </c>
      <c r="F63791" s="1" t="s">
        <v>18</v>
      </c>
      <c r="G63791" s="1" t="s">
        <v>25</v>
      </c>
      <c r="H63791" s="1" t="s">
        <v>106</v>
      </c>
      <c r="I63791" s="1" t="s">
        <v>1621</v>
      </c>
      <c r="J63791" s="1" t="s">
        <v>42932</v>
      </c>
      <c r="K63791" s="1">
        <v>1.0</v>
      </c>
      <c r="L63791" s="3">
        <v>40544.0</v>
      </c>
      <c r="M63791" s="3">
        <v>41334.0</v>
      </c>
      <c r="N63791" s="3">
        <v>41334.0</v>
      </c>
    </row>
    <row r="63792">
      <c r="A63792" s="1" t="s">
        <v>218049</v>
      </c>
      <c r="B63792" s="1" t="s">
        <v>218050</v>
      </c>
      <c r="C63792" s="2" t="s">
        <v>218051</v>
      </c>
      <c r="D63792" s="1" t="s">
        <v>218052</v>
      </c>
      <c r="E63792" s="1">
        <v>3000.0</v>
      </c>
      <c r="F63792" s="1" t="s">
        <v>18</v>
      </c>
      <c r="G63792" s="1" t="s">
        <v>57</v>
      </c>
      <c r="H63792" s="1" t="s">
        <v>4487</v>
      </c>
      <c r="I63792" s="1" t="s">
        <v>6236</v>
      </c>
      <c r="J63792" s="1" t="s">
        <v>6236</v>
      </c>
      <c r="K63792" s="1">
        <v>1.0</v>
      </c>
      <c r="L63792" s="3">
        <v>42025.0</v>
      </c>
      <c r="M63792" s="3">
        <v>42025.0</v>
      </c>
      <c r="N63792" s="3">
        <v>42025.0</v>
      </c>
    </row>
    <row r="63793">
      <c r="A63793" s="1" t="s">
        <v>218053</v>
      </c>
      <c r="B63793" s="1" t="s">
        <v>218054</v>
      </c>
      <c r="C63793" s="2" t="s">
        <v>218055</v>
      </c>
      <c r="D63793" s="1" t="s">
        <v>94</v>
      </c>
      <c r="E63793" s="1">
        <v>1510324.0</v>
      </c>
      <c r="F63793" s="1" t="s">
        <v>18</v>
      </c>
      <c r="G63793" s="1" t="s">
        <v>25</v>
      </c>
      <c r="H63793" s="1" t="s">
        <v>2676</v>
      </c>
      <c r="I63793" s="1" t="s">
        <v>2677</v>
      </c>
      <c r="J63793" s="1" t="s">
        <v>2677</v>
      </c>
      <c r="K63793" s="1">
        <v>2.0</v>
      </c>
      <c r="L63793" s="3">
        <v>39814.0</v>
      </c>
      <c r="M63793" s="3">
        <v>39903.0</v>
      </c>
      <c r="N63793" s="3">
        <v>40563.0</v>
      </c>
    </row>
    <row r="63794">
      <c r="A63794" s="1" t="s">
        <v>218056</v>
      </c>
      <c r="B63794" s="1" t="s">
        <v>218057</v>
      </c>
      <c r="C63794" s="2" t="s">
        <v>218058</v>
      </c>
      <c r="D63794" s="1" t="s">
        <v>218059</v>
      </c>
      <c r="E63794" s="1">
        <v>1.4E7</v>
      </c>
      <c r="F63794" s="1" t="s">
        <v>18</v>
      </c>
      <c r="G63794" s="1" t="s">
        <v>25</v>
      </c>
      <c r="H63794" s="1" t="s">
        <v>286</v>
      </c>
      <c r="I63794" s="1" t="s">
        <v>578</v>
      </c>
      <c r="J63794" s="1" t="s">
        <v>578</v>
      </c>
      <c r="K63794" s="1">
        <v>1.0</v>
      </c>
      <c r="L63794" s="3">
        <v>36526.0</v>
      </c>
      <c r="M63794" s="3">
        <v>39156.0</v>
      </c>
      <c r="N63794" s="3">
        <v>39156.0</v>
      </c>
    </row>
    <row r="63795">
      <c r="A63795" s="1" t="s">
        <v>218060</v>
      </c>
      <c r="B63795" s="1" t="s">
        <v>218061</v>
      </c>
      <c r="C63795" s="2" t="s">
        <v>218062</v>
      </c>
      <c r="D63795" s="1" t="s">
        <v>5698</v>
      </c>
      <c r="E63795" s="1">
        <v>1.29E7</v>
      </c>
      <c r="F63795" s="1" t="s">
        <v>18</v>
      </c>
      <c r="G63795" s="1" t="s">
        <v>25</v>
      </c>
      <c r="H63795" s="1" t="s">
        <v>286</v>
      </c>
      <c r="I63795" s="1" t="s">
        <v>1030</v>
      </c>
      <c r="J63795" s="1" t="s">
        <v>1030</v>
      </c>
      <c r="K63795" s="1">
        <v>1.0</v>
      </c>
      <c r="L63795" s="3">
        <v>39417.0</v>
      </c>
      <c r="M63795" s="3">
        <v>41011.0</v>
      </c>
      <c r="N63795" s="3">
        <v>41011.0</v>
      </c>
    </row>
    <row r="63796">
      <c r="A63796" s="1" t="s">
        <v>218063</v>
      </c>
      <c r="B63796" s="1" t="s">
        <v>218064</v>
      </c>
      <c r="D63796" s="1" t="s">
        <v>80345</v>
      </c>
      <c r="E63796" s="1" t="s">
        <v>43</v>
      </c>
      <c r="F63796" s="1" t="s">
        <v>18</v>
      </c>
      <c r="G63796" s="1" t="s">
        <v>25</v>
      </c>
      <c r="H63796" s="1" t="s">
        <v>972</v>
      </c>
      <c r="I63796" s="1" t="s">
        <v>973</v>
      </c>
      <c r="J63796" s="1" t="s">
        <v>973</v>
      </c>
      <c r="K63796" s="1">
        <v>1.0</v>
      </c>
      <c r="L63796" s="3">
        <v>41445.0</v>
      </c>
      <c r="M63796" s="3">
        <v>41942.0</v>
      </c>
      <c r="N63796" s="3">
        <v>41942.0</v>
      </c>
    </row>
    <row r="63797">
      <c r="A63797" s="1" t="s">
        <v>218065</v>
      </c>
      <c r="B63797" s="1" t="s">
        <v>218066</v>
      </c>
      <c r="C63797" s="2" t="s">
        <v>218067</v>
      </c>
      <c r="D63797" s="1" t="s">
        <v>1503</v>
      </c>
      <c r="E63797" s="1">
        <v>4.99E7</v>
      </c>
      <c r="F63797" s="1" t="s">
        <v>18</v>
      </c>
      <c r="G63797" s="1" t="s">
        <v>25</v>
      </c>
      <c r="H63797" s="1" t="s">
        <v>64</v>
      </c>
      <c r="I63797" s="1" t="s">
        <v>65</v>
      </c>
      <c r="J63797" s="1" t="s">
        <v>1402</v>
      </c>
      <c r="K63797" s="1">
        <v>5.0</v>
      </c>
      <c r="L63797" s="3">
        <v>37104.0</v>
      </c>
      <c r="M63797" s="3">
        <v>38895.0</v>
      </c>
      <c r="N63797" s="3">
        <v>41310.0</v>
      </c>
    </row>
    <row r="63798">
      <c r="A63798" s="1" t="s">
        <v>218068</v>
      </c>
      <c r="B63798" s="1" t="s">
        <v>218069</v>
      </c>
      <c r="C63798" s="2" t="s">
        <v>218070</v>
      </c>
      <c r="D63798" s="1" t="s">
        <v>741</v>
      </c>
      <c r="E63798" s="1">
        <v>1104800.0</v>
      </c>
      <c r="F63798" s="1" t="s">
        <v>18</v>
      </c>
      <c r="G63798" s="1" t="s">
        <v>25</v>
      </c>
      <c r="H63798" s="1" t="s">
        <v>89</v>
      </c>
      <c r="I63798" s="1" t="s">
        <v>1132</v>
      </c>
      <c r="J63798" s="1" t="s">
        <v>30852</v>
      </c>
      <c r="K63798" s="1">
        <v>1.0</v>
      </c>
      <c r="L63798" s="3">
        <v>40179.0</v>
      </c>
      <c r="M63798" s="3">
        <v>41100.0</v>
      </c>
      <c r="N63798" s="3">
        <v>41100.0</v>
      </c>
    </row>
    <row r="63799">
      <c r="A63799" s="1" t="s">
        <v>218071</v>
      </c>
      <c r="B63799" s="1" t="s">
        <v>218072</v>
      </c>
      <c r="C63799" s="2" t="s">
        <v>218073</v>
      </c>
      <c r="D63799" s="1" t="s">
        <v>42</v>
      </c>
      <c r="E63799" s="1">
        <v>3396991.0</v>
      </c>
      <c r="F63799" s="1" t="s">
        <v>207</v>
      </c>
      <c r="G63799" s="1" t="s">
        <v>57</v>
      </c>
      <c r="H63799" s="1" t="s">
        <v>15155</v>
      </c>
      <c r="I63799" s="1" t="s">
        <v>7779</v>
      </c>
      <c r="J63799" s="1" t="s">
        <v>7779</v>
      </c>
      <c r="K63799" s="1">
        <v>1.0</v>
      </c>
      <c r="M63799" s="3">
        <v>38296.0</v>
      </c>
      <c r="N63799" s="3">
        <v>38296.0</v>
      </c>
    </row>
    <row r="63800">
      <c r="A63800" s="1" t="s">
        <v>218074</v>
      </c>
      <c r="B63800" s="1" t="s">
        <v>218075</v>
      </c>
      <c r="D63800" s="1" t="s">
        <v>1778</v>
      </c>
      <c r="E63800" s="1">
        <v>7000000.0</v>
      </c>
      <c r="F63800" s="1" t="s">
        <v>113</v>
      </c>
      <c r="G63800" s="1" t="s">
        <v>25</v>
      </c>
      <c r="H63800" s="1" t="s">
        <v>64</v>
      </c>
      <c r="I63800" s="1" t="s">
        <v>65</v>
      </c>
      <c r="J63800" s="1" t="s">
        <v>271</v>
      </c>
      <c r="K63800" s="1">
        <v>1.0</v>
      </c>
      <c r="L63800" s="3">
        <v>33604.0</v>
      </c>
      <c r="M63800" s="3">
        <v>37117.0</v>
      </c>
      <c r="N63800" s="3">
        <v>37117.0</v>
      </c>
    </row>
    <row r="63801">
      <c r="A63801" s="1" t="s">
        <v>218076</v>
      </c>
      <c r="B63801" s="1" t="s">
        <v>218077</v>
      </c>
      <c r="C63801" s="2" t="s">
        <v>218078</v>
      </c>
      <c r="D63801" s="1" t="s">
        <v>218079</v>
      </c>
      <c r="E63801" s="1">
        <v>60000.0</v>
      </c>
      <c r="F63801" s="1" t="s">
        <v>18</v>
      </c>
      <c r="G63801" s="1" t="s">
        <v>479</v>
      </c>
      <c r="I63801" s="1" t="s">
        <v>480</v>
      </c>
      <c r="J63801" s="1" t="s">
        <v>480</v>
      </c>
      <c r="K63801" s="1">
        <v>1.0</v>
      </c>
      <c r="L63801" s="3">
        <v>41760.0</v>
      </c>
      <c r="M63801" s="3">
        <v>41705.0</v>
      </c>
      <c r="N63801" s="3">
        <v>41705.0</v>
      </c>
    </row>
    <row r="63802">
      <c r="A63802" s="1" t="s">
        <v>218080</v>
      </c>
      <c r="B63802" s="1" t="s">
        <v>218081</v>
      </c>
      <c r="C63802" s="2" t="s">
        <v>218082</v>
      </c>
      <c r="D63802" s="1" t="s">
        <v>1377</v>
      </c>
      <c r="E63802" s="1" t="s">
        <v>43</v>
      </c>
      <c r="F63802" s="1" t="s">
        <v>207</v>
      </c>
      <c r="G63802" s="1" t="s">
        <v>25</v>
      </c>
      <c r="H63802" s="1" t="s">
        <v>64</v>
      </c>
      <c r="I63802" s="1" t="s">
        <v>65</v>
      </c>
      <c r="J63802" s="1" t="s">
        <v>71</v>
      </c>
      <c r="K63802" s="1">
        <v>1.0</v>
      </c>
      <c r="M63802" s="3">
        <v>39083.0</v>
      </c>
      <c r="N63802" s="3">
        <v>39083.0</v>
      </c>
    </row>
    <row r="63803">
      <c r="A63803" s="1" t="s">
        <v>218083</v>
      </c>
      <c r="B63803" s="1" t="s">
        <v>218084</v>
      </c>
      <c r="C63803" s="2" t="s">
        <v>218085</v>
      </c>
      <c r="D63803" s="1" t="s">
        <v>13414</v>
      </c>
      <c r="E63803" s="1">
        <v>716950.0</v>
      </c>
      <c r="F63803" s="1" t="s">
        <v>18</v>
      </c>
      <c r="G63803" s="1" t="s">
        <v>341</v>
      </c>
      <c r="H63803" s="1">
        <v>11.0</v>
      </c>
      <c r="I63803" s="1" t="s">
        <v>497</v>
      </c>
      <c r="J63803" s="1" t="s">
        <v>497</v>
      </c>
      <c r="K63803" s="1">
        <v>1.0</v>
      </c>
      <c r="M63803" s="3">
        <v>41481.0</v>
      </c>
      <c r="N63803" s="3">
        <v>41481.0</v>
      </c>
    </row>
    <row r="63804">
      <c r="A63804" s="1" t="s">
        <v>218086</v>
      </c>
      <c r="B63804" s="1" t="s">
        <v>218087</v>
      </c>
      <c r="C63804" s="2" t="s">
        <v>218088</v>
      </c>
      <c r="D63804" s="1" t="s">
        <v>70</v>
      </c>
      <c r="E63804" s="1" t="s">
        <v>43</v>
      </c>
      <c r="F63804" s="1" t="s">
        <v>18</v>
      </c>
      <c r="G63804" s="1" t="s">
        <v>1062</v>
      </c>
      <c r="H63804" s="1">
        <v>2.0</v>
      </c>
      <c r="I63804" s="1" t="s">
        <v>1736</v>
      </c>
      <c r="J63804" s="1" t="s">
        <v>1736</v>
      </c>
      <c r="K63804" s="1">
        <v>1.0</v>
      </c>
      <c r="L63804" s="3">
        <v>41275.0</v>
      </c>
      <c r="M63804" s="3">
        <v>41662.0</v>
      </c>
      <c r="N63804" s="3">
        <v>41662.0</v>
      </c>
    </row>
    <row r="63805">
      <c r="A63805" s="1" t="s">
        <v>218089</v>
      </c>
      <c r="B63805" s="1" t="s">
        <v>218090</v>
      </c>
      <c r="C63805" s="2" t="s">
        <v>218091</v>
      </c>
      <c r="D63805" s="1" t="s">
        <v>218092</v>
      </c>
      <c r="E63805" s="1">
        <v>4.5E7</v>
      </c>
      <c r="F63805" s="1" t="s">
        <v>18</v>
      </c>
      <c r="G63805" s="1" t="s">
        <v>25</v>
      </c>
      <c r="H63805" s="1" t="s">
        <v>142</v>
      </c>
      <c r="I63805" s="1" t="s">
        <v>143</v>
      </c>
      <c r="J63805" s="1" t="s">
        <v>143</v>
      </c>
      <c r="K63805" s="1">
        <v>1.0</v>
      </c>
      <c r="L63805" s="3">
        <v>35551.0</v>
      </c>
      <c r="M63805" s="3">
        <v>38565.0</v>
      </c>
      <c r="N63805" s="3">
        <v>38565.0</v>
      </c>
    </row>
    <row r="63806">
      <c r="A63806" s="1" t="s">
        <v>218093</v>
      </c>
      <c r="B63806" s="1" t="s">
        <v>218094</v>
      </c>
      <c r="C63806" s="2" t="s">
        <v>218095</v>
      </c>
      <c r="D63806" s="1" t="s">
        <v>218096</v>
      </c>
      <c r="E63806" s="1">
        <v>3473187.0</v>
      </c>
      <c r="F63806" s="1" t="s">
        <v>18</v>
      </c>
      <c r="K63806" s="1">
        <v>1.0</v>
      </c>
      <c r="M63806" s="3">
        <v>42036.0</v>
      </c>
      <c r="N63806" s="3">
        <v>42036.0</v>
      </c>
    </row>
    <row r="63807">
      <c r="A63807" s="1" t="s">
        <v>218097</v>
      </c>
      <c r="B63807" s="1" t="s">
        <v>218098</v>
      </c>
      <c r="C63807" s="2" t="s">
        <v>218099</v>
      </c>
      <c r="D63807" s="1" t="s">
        <v>42</v>
      </c>
      <c r="E63807" s="1">
        <v>600000.0</v>
      </c>
      <c r="F63807" s="1" t="s">
        <v>18</v>
      </c>
      <c r="G63807" s="1" t="s">
        <v>25</v>
      </c>
      <c r="H63807" s="1" t="s">
        <v>26</v>
      </c>
      <c r="I63807" s="1" t="s">
        <v>7745</v>
      </c>
      <c r="J63807" s="1" t="s">
        <v>2729</v>
      </c>
      <c r="K63807" s="1">
        <v>1.0</v>
      </c>
      <c r="L63807" s="3">
        <v>37257.0</v>
      </c>
      <c r="M63807" s="3">
        <v>40583.0</v>
      </c>
      <c r="N63807" s="3">
        <v>40583.0</v>
      </c>
    </row>
    <row r="63808">
      <c r="A63808" s="1" t="s">
        <v>218100</v>
      </c>
      <c r="B63808" s="1" t="s">
        <v>218101</v>
      </c>
      <c r="C63808" s="2" t="s">
        <v>218102</v>
      </c>
      <c r="D63808" s="1" t="s">
        <v>218103</v>
      </c>
      <c r="E63808" s="1">
        <v>1600000.0</v>
      </c>
      <c r="F63808" s="1" t="s">
        <v>18</v>
      </c>
      <c r="G63808" s="1" t="s">
        <v>25</v>
      </c>
      <c r="H63808" s="1" t="s">
        <v>64</v>
      </c>
      <c r="I63808" s="1" t="s">
        <v>65</v>
      </c>
      <c r="J63808" s="1" t="s">
        <v>71</v>
      </c>
      <c r="K63808" s="1">
        <v>2.0</v>
      </c>
      <c r="L63808" s="3">
        <v>40756.0</v>
      </c>
      <c r="M63808" s="3">
        <v>40756.0</v>
      </c>
      <c r="N63808" s="3">
        <v>41183.0</v>
      </c>
    </row>
    <row r="63809">
      <c r="A63809" s="1" t="s">
        <v>218104</v>
      </c>
      <c r="B63809" s="1" t="s">
        <v>218105</v>
      </c>
      <c r="C63809" s="2" t="s">
        <v>218106</v>
      </c>
      <c r="D63809" s="1" t="s">
        <v>544</v>
      </c>
      <c r="E63809" s="1">
        <v>382890.0</v>
      </c>
      <c r="F63809" s="1" t="s">
        <v>18</v>
      </c>
      <c r="G63809" s="1" t="s">
        <v>2125</v>
      </c>
      <c r="H63809" s="1">
        <v>13.0</v>
      </c>
      <c r="I63809" s="1" t="s">
        <v>2126</v>
      </c>
      <c r="J63809" s="1" t="s">
        <v>2126</v>
      </c>
      <c r="K63809" s="1">
        <v>1.0</v>
      </c>
      <c r="M63809" s="3">
        <v>39868.0</v>
      </c>
      <c r="N63809" s="3">
        <v>39868.0</v>
      </c>
    </row>
    <row r="63810">
      <c r="A63810" s="1" t="s">
        <v>218107</v>
      </c>
      <c r="B63810" s="1" t="s">
        <v>218108</v>
      </c>
      <c r="E63810" s="1" t="s">
        <v>43</v>
      </c>
      <c r="F63810" s="1" t="s">
        <v>207</v>
      </c>
      <c r="K63810" s="1">
        <v>1.0</v>
      </c>
      <c r="M63810" s="3">
        <v>39716.0</v>
      </c>
      <c r="N63810" s="3">
        <v>39716.0</v>
      </c>
    </row>
    <row r="63811">
      <c r="A63811" s="1" t="s">
        <v>218109</v>
      </c>
      <c r="B63811" s="1" t="s">
        <v>218110</v>
      </c>
      <c r="C63811" s="2" t="s">
        <v>218111</v>
      </c>
      <c r="D63811" s="1" t="s">
        <v>7824</v>
      </c>
      <c r="E63811" s="1">
        <v>45000.0</v>
      </c>
      <c r="F63811" s="1" t="s">
        <v>18</v>
      </c>
      <c r="G63811" s="1" t="s">
        <v>25</v>
      </c>
      <c r="H63811" s="1" t="s">
        <v>430</v>
      </c>
      <c r="I63811" s="1" t="s">
        <v>7658</v>
      </c>
      <c r="J63811" s="1" t="s">
        <v>7658</v>
      </c>
      <c r="K63811" s="1">
        <v>1.0</v>
      </c>
      <c r="L63811" s="3">
        <v>40848.0</v>
      </c>
      <c r="M63811" s="3">
        <v>41592.0</v>
      </c>
      <c r="N63811" s="3">
        <v>41592.0</v>
      </c>
    </row>
    <row r="63812">
      <c r="A63812" s="1" t="s">
        <v>218112</v>
      </c>
      <c r="B63812" s="1" t="s">
        <v>218113</v>
      </c>
      <c r="C63812" s="2" t="s">
        <v>218114</v>
      </c>
      <c r="D63812" s="1" t="s">
        <v>741</v>
      </c>
      <c r="E63812" s="1">
        <v>500000.0</v>
      </c>
      <c r="F63812" s="1" t="s">
        <v>18</v>
      </c>
      <c r="G63812" s="1" t="s">
        <v>25</v>
      </c>
      <c r="H63812" s="1" t="s">
        <v>64</v>
      </c>
      <c r="I63812" s="1" t="s">
        <v>95</v>
      </c>
      <c r="J63812" s="1" t="s">
        <v>33046</v>
      </c>
      <c r="K63812" s="1">
        <v>1.0</v>
      </c>
      <c r="L63812" s="3">
        <v>40179.0</v>
      </c>
      <c r="M63812" s="3">
        <v>40347.0</v>
      </c>
      <c r="N63812" s="3">
        <v>40347.0</v>
      </c>
    </row>
    <row r="63813">
      <c r="A63813" s="1" t="s">
        <v>218115</v>
      </c>
      <c r="B63813" s="1" t="s">
        <v>218116</v>
      </c>
      <c r="E63813" s="1" t="s">
        <v>43</v>
      </c>
      <c r="F63813" s="1" t="s">
        <v>18</v>
      </c>
      <c r="G63813" s="1" t="s">
        <v>25</v>
      </c>
      <c r="H63813" s="1" t="s">
        <v>1011</v>
      </c>
      <c r="I63813" s="1" t="s">
        <v>1035</v>
      </c>
      <c r="J63813" s="1" t="s">
        <v>529</v>
      </c>
      <c r="K63813" s="1">
        <v>1.0</v>
      </c>
      <c r="M63813" s="3">
        <v>42020.0</v>
      </c>
      <c r="N63813" s="3">
        <v>42020.0</v>
      </c>
    </row>
    <row r="63814">
      <c r="A63814" s="1" t="s">
        <v>218117</v>
      </c>
      <c r="B63814" s="1" t="s">
        <v>218118</v>
      </c>
      <c r="D63814" s="1" t="s">
        <v>285</v>
      </c>
      <c r="E63814" s="1" t="s">
        <v>43</v>
      </c>
      <c r="F63814" s="1" t="s">
        <v>18</v>
      </c>
      <c r="G63814" s="1" t="s">
        <v>25</v>
      </c>
      <c r="H63814" s="1" t="s">
        <v>82</v>
      </c>
      <c r="I63814" s="1" t="s">
        <v>1764</v>
      </c>
      <c r="J63814" s="1" t="s">
        <v>87394</v>
      </c>
      <c r="K63814" s="1">
        <v>1.0</v>
      </c>
      <c r="L63814" s="3">
        <v>41275.0</v>
      </c>
      <c r="M63814" s="3">
        <v>41795.0</v>
      </c>
      <c r="N63814" s="3">
        <v>41795.0</v>
      </c>
    </row>
    <row r="63815">
      <c r="A63815" s="1" t="s">
        <v>218119</v>
      </c>
      <c r="B63815" s="1" t="s">
        <v>218120</v>
      </c>
      <c r="C63815" s="2" t="s">
        <v>218121</v>
      </c>
      <c r="D63815" s="1" t="s">
        <v>766</v>
      </c>
      <c r="E63815" s="1">
        <v>4460015.0</v>
      </c>
      <c r="F63815" s="1" t="s">
        <v>207</v>
      </c>
      <c r="G63815" s="1" t="s">
        <v>128</v>
      </c>
      <c r="K63815" s="1">
        <v>1.0</v>
      </c>
      <c r="L63815" s="3">
        <v>37987.0</v>
      </c>
      <c r="M63815" s="3">
        <v>40121.0</v>
      </c>
      <c r="N63815" s="3">
        <v>40121.0</v>
      </c>
    </row>
    <row r="63816">
      <c r="A63816" s="1" t="s">
        <v>218122</v>
      </c>
      <c r="B63816" s="1" t="s">
        <v>218123</v>
      </c>
      <c r="C63816" s="2" t="s">
        <v>218124</v>
      </c>
      <c r="E63816" s="1">
        <v>8000000.0</v>
      </c>
      <c r="F63816" s="1" t="s">
        <v>18</v>
      </c>
      <c r="G63816" s="1" t="s">
        <v>25</v>
      </c>
      <c r="H63816" s="1" t="s">
        <v>142</v>
      </c>
      <c r="I63816" s="1" t="s">
        <v>1165</v>
      </c>
      <c r="J63816" s="1" t="s">
        <v>218125</v>
      </c>
      <c r="K63816" s="1">
        <v>1.0</v>
      </c>
      <c r="L63816" s="3" t="s">
        <v>84004</v>
      </c>
      <c r="M63816" s="3">
        <v>42096.0</v>
      </c>
      <c r="N63816" s="3">
        <v>42096.0</v>
      </c>
    </row>
    <row r="63817">
      <c r="A63817" s="1" t="s">
        <v>218126</v>
      </c>
      <c r="B63817" s="1" t="s">
        <v>218127</v>
      </c>
      <c r="C63817" s="2" t="s">
        <v>218128</v>
      </c>
      <c r="D63817" s="1" t="s">
        <v>13814</v>
      </c>
      <c r="E63817" s="1">
        <v>150768.0</v>
      </c>
      <c r="F63817" s="1" t="s">
        <v>18</v>
      </c>
      <c r="G63817" s="1" t="s">
        <v>25</v>
      </c>
      <c r="H63817" s="1" t="s">
        <v>2791</v>
      </c>
      <c r="I63817" s="1" t="s">
        <v>8026</v>
      </c>
      <c r="J63817" s="1" t="s">
        <v>218129</v>
      </c>
      <c r="K63817" s="1">
        <v>1.0</v>
      </c>
      <c r="L63817" s="3">
        <v>12055.0</v>
      </c>
      <c r="M63817" s="3">
        <v>41681.0</v>
      </c>
      <c r="N63817" s="3">
        <v>41681.0</v>
      </c>
    </row>
    <row r="63818">
      <c r="A63818" s="1" t="s">
        <v>218130</v>
      </c>
      <c r="B63818" s="1" t="s">
        <v>218131</v>
      </c>
      <c r="C63818" s="2" t="s">
        <v>218132</v>
      </c>
      <c r="D63818" s="1" t="s">
        <v>218133</v>
      </c>
      <c r="E63818" s="1">
        <v>4600000.0</v>
      </c>
      <c r="F63818" s="1" t="s">
        <v>18</v>
      </c>
      <c r="G63818" s="1" t="s">
        <v>25</v>
      </c>
      <c r="H63818" s="1" t="s">
        <v>44</v>
      </c>
      <c r="I63818" s="1" t="s">
        <v>282</v>
      </c>
      <c r="J63818" s="1" t="s">
        <v>282</v>
      </c>
      <c r="K63818" s="1">
        <v>2.0</v>
      </c>
      <c r="L63818" s="3">
        <v>40664.0</v>
      </c>
      <c r="M63818" s="3">
        <v>41443.0</v>
      </c>
      <c r="N63818" s="3">
        <v>42179.0</v>
      </c>
    </row>
    <row r="63819">
      <c r="A63819" s="1" t="s">
        <v>218134</v>
      </c>
      <c r="B63819" s="1" t="s">
        <v>218135</v>
      </c>
      <c r="C63819" s="2" t="s">
        <v>218136</v>
      </c>
      <c r="D63819" s="1" t="s">
        <v>37421</v>
      </c>
      <c r="E63819" s="1">
        <v>2000000.0</v>
      </c>
      <c r="F63819" s="1" t="s">
        <v>18</v>
      </c>
      <c r="G63819" s="1" t="s">
        <v>7344</v>
      </c>
      <c r="H63819" s="1">
        <v>31.0</v>
      </c>
      <c r="I63819" s="1" t="s">
        <v>7345</v>
      </c>
      <c r="J63819" s="1" t="s">
        <v>49584</v>
      </c>
      <c r="K63819" s="1">
        <v>1.0</v>
      </c>
      <c r="L63819" s="3">
        <v>41640.0</v>
      </c>
      <c r="M63819" s="3">
        <v>42226.0</v>
      </c>
      <c r="N63819" s="3">
        <v>42226.0</v>
      </c>
    </row>
    <row r="63820">
      <c r="A63820" s="1" t="s">
        <v>218137</v>
      </c>
      <c r="B63820" s="1" t="s">
        <v>218138</v>
      </c>
      <c r="C63820" s="2" t="s">
        <v>218139</v>
      </c>
      <c r="D63820" s="1" t="s">
        <v>218140</v>
      </c>
      <c r="E63820" s="1" t="s">
        <v>43</v>
      </c>
      <c r="F63820" s="1" t="s">
        <v>18</v>
      </c>
      <c r="G63820" s="1" t="s">
        <v>25</v>
      </c>
      <c r="H63820" s="1" t="s">
        <v>64</v>
      </c>
      <c r="I63820" s="1" t="s">
        <v>65</v>
      </c>
      <c r="J63820" s="1" t="s">
        <v>1402</v>
      </c>
      <c r="K63820" s="1">
        <v>1.0</v>
      </c>
      <c r="L63820" s="3">
        <v>32843.0</v>
      </c>
      <c r="M63820" s="3">
        <v>42129.0</v>
      </c>
      <c r="N63820" s="3">
        <v>42129.0</v>
      </c>
    </row>
    <row r="63821">
      <c r="A63821" s="1" t="s">
        <v>218141</v>
      </c>
      <c r="B63821" s="1" t="s">
        <v>218142</v>
      </c>
      <c r="C63821" s="2" t="s">
        <v>218143</v>
      </c>
      <c r="D63821" s="1" t="s">
        <v>42</v>
      </c>
      <c r="E63821" s="1">
        <v>1022276.0</v>
      </c>
      <c r="F63821" s="1" t="s">
        <v>18</v>
      </c>
      <c r="G63821" s="1" t="s">
        <v>3319</v>
      </c>
      <c r="H63821" s="1">
        <v>14.0</v>
      </c>
      <c r="I63821" s="1" t="s">
        <v>6213</v>
      </c>
      <c r="J63821" s="1" t="s">
        <v>6213</v>
      </c>
      <c r="K63821" s="1">
        <v>1.0</v>
      </c>
      <c r="L63821" s="3">
        <v>41129.0</v>
      </c>
      <c r="M63821" s="3">
        <v>41817.0</v>
      </c>
      <c r="N63821" s="3">
        <v>41817.0</v>
      </c>
    </row>
    <row r="63822">
      <c r="A63822" s="1" t="s">
        <v>218144</v>
      </c>
      <c r="B63822" s="1" t="s">
        <v>218145</v>
      </c>
      <c r="C63822" s="2" t="s">
        <v>218146</v>
      </c>
      <c r="D63822" s="1" t="s">
        <v>42</v>
      </c>
      <c r="E63822" s="1" t="s">
        <v>43</v>
      </c>
      <c r="F63822" s="1" t="s">
        <v>18</v>
      </c>
      <c r="G63822" s="1" t="s">
        <v>165</v>
      </c>
      <c r="H63822" s="1" t="s">
        <v>8851</v>
      </c>
      <c r="I63822" s="1" t="s">
        <v>1229</v>
      </c>
      <c r="J63822" s="1" t="s">
        <v>218147</v>
      </c>
      <c r="K63822" s="1">
        <v>1.0</v>
      </c>
      <c r="L63822" s="3">
        <v>38718.0</v>
      </c>
      <c r="M63822" s="3">
        <v>41807.0</v>
      </c>
      <c r="N63822" s="3">
        <v>41807.0</v>
      </c>
    </row>
    <row r="63823">
      <c r="A63823" s="1" t="s">
        <v>218148</v>
      </c>
      <c r="B63823" s="1" t="s">
        <v>218149</v>
      </c>
      <c r="C63823" s="2" t="s">
        <v>218150</v>
      </c>
      <c r="D63823" s="1" t="s">
        <v>218151</v>
      </c>
      <c r="E63823" s="1" t="s">
        <v>43</v>
      </c>
      <c r="F63823" s="1" t="s">
        <v>18</v>
      </c>
      <c r="G63823" s="1" t="s">
        <v>128</v>
      </c>
      <c r="H63823" s="1" t="s">
        <v>6954</v>
      </c>
      <c r="I63823" s="1" t="s">
        <v>502</v>
      </c>
      <c r="J63823" s="1" t="s">
        <v>6955</v>
      </c>
      <c r="K63823" s="1">
        <v>2.0</v>
      </c>
      <c r="L63823" s="3">
        <v>40512.0</v>
      </c>
      <c r="M63823" s="3">
        <v>41498.0</v>
      </c>
      <c r="N63823" s="3">
        <v>42225.0</v>
      </c>
    </row>
    <row r="63824">
      <c r="A63824" s="1" t="s">
        <v>218152</v>
      </c>
      <c r="B63824" s="1" t="s">
        <v>218153</v>
      </c>
      <c r="C63824" s="2" t="s">
        <v>218154</v>
      </c>
      <c r="D63824" s="1" t="s">
        <v>218155</v>
      </c>
      <c r="E63824" s="1">
        <v>74994.0</v>
      </c>
      <c r="F63824" s="1" t="s">
        <v>18</v>
      </c>
      <c r="G63824" s="1" t="s">
        <v>165</v>
      </c>
      <c r="H63824" s="1" t="s">
        <v>4747</v>
      </c>
      <c r="I63824" s="1" t="s">
        <v>1229</v>
      </c>
      <c r="J63824" s="1" t="s">
        <v>218156</v>
      </c>
      <c r="K63824" s="1">
        <v>1.0</v>
      </c>
      <c r="L63824" s="3">
        <v>42011.0</v>
      </c>
      <c r="M63824" s="3">
        <v>42093.0</v>
      </c>
      <c r="N63824" s="3">
        <v>42093.0</v>
      </c>
    </row>
    <row r="63825">
      <c r="A63825" s="1" t="s">
        <v>218157</v>
      </c>
      <c r="B63825" s="1" t="s">
        <v>218158</v>
      </c>
      <c r="C63825" s="2" t="s">
        <v>218159</v>
      </c>
      <c r="D63825" s="1" t="s">
        <v>70</v>
      </c>
      <c r="E63825" s="1" t="s">
        <v>43</v>
      </c>
      <c r="F63825" s="1" t="s">
        <v>18</v>
      </c>
      <c r="K63825" s="1">
        <v>1.0</v>
      </c>
      <c r="L63825" s="3">
        <v>41275.0</v>
      </c>
      <c r="M63825" s="3">
        <v>41671.0</v>
      </c>
      <c r="N63825" s="3">
        <v>41671.0</v>
      </c>
    </row>
    <row r="63826">
      <c r="A63826" s="1" t="s">
        <v>218160</v>
      </c>
      <c r="B63826" s="2" t="s">
        <v>218161</v>
      </c>
      <c r="C63826" s="2" t="s">
        <v>218162</v>
      </c>
      <c r="D63826" s="1" t="s">
        <v>218163</v>
      </c>
      <c r="E63826" s="1">
        <v>50000.0</v>
      </c>
      <c r="F63826" s="1" t="s">
        <v>18</v>
      </c>
      <c r="G63826" s="1" t="s">
        <v>1126</v>
      </c>
      <c r="H63826" s="1">
        <v>2.0</v>
      </c>
      <c r="I63826" s="1" t="s">
        <v>156147</v>
      </c>
      <c r="J63826" s="1" t="s">
        <v>156147</v>
      </c>
      <c r="K63826" s="1">
        <v>1.0</v>
      </c>
      <c r="L63826" s="3">
        <v>38718.0</v>
      </c>
      <c r="M63826" s="3">
        <v>38718.0</v>
      </c>
      <c r="N63826" s="3">
        <v>38718.0</v>
      </c>
    </row>
    <row r="63827">
      <c r="A63827" s="1" t="s">
        <v>218164</v>
      </c>
      <c r="B63827" s="1" t="s">
        <v>218165</v>
      </c>
      <c r="C63827" s="2" t="s">
        <v>218166</v>
      </c>
      <c r="D63827" s="1" t="s">
        <v>248</v>
      </c>
      <c r="E63827" s="1">
        <v>9725000.0</v>
      </c>
      <c r="F63827" s="1" t="s">
        <v>18</v>
      </c>
      <c r="G63827" s="1" t="s">
        <v>25</v>
      </c>
      <c r="H63827" s="1" t="s">
        <v>64</v>
      </c>
      <c r="I63827" s="1" t="s">
        <v>95</v>
      </c>
      <c r="J63827" s="1" t="s">
        <v>95</v>
      </c>
      <c r="K63827" s="1">
        <v>3.0</v>
      </c>
      <c r="L63827" s="3">
        <v>38718.0</v>
      </c>
      <c r="M63827" s="3">
        <v>41061.0</v>
      </c>
      <c r="N63827" s="3">
        <v>42229.0</v>
      </c>
    </row>
    <row r="63828">
      <c r="A63828" s="1" t="s">
        <v>218167</v>
      </c>
      <c r="B63828" s="1" t="s">
        <v>218168</v>
      </c>
      <c r="C63828" s="2" t="s">
        <v>218169</v>
      </c>
      <c r="D63828" s="1" t="s">
        <v>70</v>
      </c>
      <c r="E63828" s="1">
        <v>50000.0</v>
      </c>
      <c r="F63828" s="1" t="s">
        <v>18</v>
      </c>
      <c r="G63828" s="1" t="s">
        <v>479</v>
      </c>
      <c r="I63828" s="1" t="s">
        <v>480</v>
      </c>
      <c r="J63828" s="1" t="s">
        <v>480</v>
      </c>
      <c r="K63828" s="1">
        <v>1.0</v>
      </c>
      <c r="L63828" s="3">
        <v>39083.0</v>
      </c>
      <c r="M63828" s="3">
        <v>38718.0</v>
      </c>
      <c r="N63828" s="3">
        <v>38718.0</v>
      </c>
    </row>
    <row r="63829">
      <c r="A63829" s="1" t="s">
        <v>218170</v>
      </c>
      <c r="B63829" s="1" t="s">
        <v>218171</v>
      </c>
      <c r="C63829" s="2" t="s">
        <v>218172</v>
      </c>
      <c r="D63829" s="1" t="s">
        <v>7264</v>
      </c>
      <c r="E63829" s="1" t="s">
        <v>43</v>
      </c>
      <c r="F63829" s="1" t="s">
        <v>18</v>
      </c>
      <c r="G63829" s="1" t="s">
        <v>25</v>
      </c>
      <c r="H63829" s="1" t="s">
        <v>89</v>
      </c>
      <c r="I63829" s="1" t="s">
        <v>9011</v>
      </c>
      <c r="J63829" s="1" t="s">
        <v>218173</v>
      </c>
      <c r="K63829" s="1">
        <v>1.0</v>
      </c>
      <c r="L63829" s="3">
        <v>41730.0</v>
      </c>
      <c r="M63829" s="3">
        <v>41873.0</v>
      </c>
      <c r="N63829" s="3">
        <v>41873.0</v>
      </c>
    </row>
    <row r="63830">
      <c r="A63830" s="1" t="s">
        <v>218174</v>
      </c>
      <c r="B63830" s="1" t="s">
        <v>218175</v>
      </c>
      <c r="C63830" s="2" t="s">
        <v>218176</v>
      </c>
      <c r="D63830" s="1" t="s">
        <v>218177</v>
      </c>
      <c r="E63830" s="1">
        <v>64305.0</v>
      </c>
      <c r="F63830" s="1" t="s">
        <v>18</v>
      </c>
      <c r="G63830" s="1" t="s">
        <v>128</v>
      </c>
      <c r="H63830" s="1" t="s">
        <v>8088</v>
      </c>
      <c r="I63830" s="1" t="s">
        <v>130</v>
      </c>
      <c r="J63830" s="1" t="s">
        <v>12798</v>
      </c>
      <c r="K63830" s="1">
        <v>1.0</v>
      </c>
      <c r="L63830" s="3">
        <v>41263.0</v>
      </c>
      <c r="M63830" s="3">
        <v>41284.0</v>
      </c>
      <c r="N63830" s="3">
        <v>41284.0</v>
      </c>
    </row>
    <row r="63831">
      <c r="A63831" s="1" t="s">
        <v>218178</v>
      </c>
      <c r="B63831" s="1" t="s">
        <v>218179</v>
      </c>
      <c r="C63831" s="2" t="s">
        <v>218180</v>
      </c>
      <c r="D63831" s="1" t="s">
        <v>218181</v>
      </c>
      <c r="E63831" s="1">
        <v>250000.0</v>
      </c>
      <c r="F63831" s="1" t="s">
        <v>18</v>
      </c>
      <c r="G63831" s="1" t="s">
        <v>25</v>
      </c>
      <c r="H63831" s="1" t="s">
        <v>64</v>
      </c>
      <c r="I63831" s="1" t="s">
        <v>65</v>
      </c>
      <c r="J63831" s="1" t="s">
        <v>66</v>
      </c>
      <c r="K63831" s="1">
        <v>3.0</v>
      </c>
      <c r="L63831" s="3">
        <v>40878.0</v>
      </c>
      <c r="M63831" s="3">
        <v>41121.0</v>
      </c>
      <c r="N63831" s="3">
        <v>42087.0</v>
      </c>
    </row>
    <row r="63832">
      <c r="A63832" s="1" t="s">
        <v>218182</v>
      </c>
      <c r="B63832" s="1" t="s">
        <v>218183</v>
      </c>
      <c r="C63832" s="2" t="s">
        <v>218184</v>
      </c>
      <c r="D63832" s="1" t="s">
        <v>218185</v>
      </c>
      <c r="E63832" s="1">
        <v>2200000.0</v>
      </c>
      <c r="F63832" s="1" t="s">
        <v>18</v>
      </c>
      <c r="K63832" s="1">
        <v>1.0</v>
      </c>
      <c r="L63832" s="3">
        <v>40909.0</v>
      </c>
      <c r="M63832" s="3">
        <v>40940.0</v>
      </c>
      <c r="N63832" s="3">
        <v>40940.0</v>
      </c>
    </row>
    <row r="63833">
      <c r="A63833" s="1" t="s">
        <v>218186</v>
      </c>
      <c r="B63833" s="1" t="s">
        <v>218187</v>
      </c>
      <c r="C63833" s="2" t="s">
        <v>218188</v>
      </c>
      <c r="D63833" s="1" t="s">
        <v>218189</v>
      </c>
      <c r="E63833" s="1">
        <v>150000.0</v>
      </c>
      <c r="F63833" s="1" t="s">
        <v>207</v>
      </c>
      <c r="G63833" s="1" t="s">
        <v>25</v>
      </c>
      <c r="H63833" s="1" t="s">
        <v>106</v>
      </c>
      <c r="I63833" s="1" t="s">
        <v>107</v>
      </c>
      <c r="J63833" s="1" t="s">
        <v>108</v>
      </c>
      <c r="K63833" s="1">
        <v>1.0</v>
      </c>
      <c r="L63833" s="3">
        <v>39660.0</v>
      </c>
      <c r="M63833" s="3">
        <v>39783.0</v>
      </c>
      <c r="N63833" s="3">
        <v>39783.0</v>
      </c>
    </row>
    <row r="63834">
      <c r="A63834" s="1" t="s">
        <v>218190</v>
      </c>
      <c r="B63834" s="2" t="s">
        <v>218191</v>
      </c>
      <c r="C63834" s="2" t="s">
        <v>218192</v>
      </c>
      <c r="D63834" s="1" t="s">
        <v>218193</v>
      </c>
      <c r="E63834" s="1">
        <v>730000.0</v>
      </c>
      <c r="F63834" s="1" t="s">
        <v>207</v>
      </c>
      <c r="G63834" s="1" t="s">
        <v>25</v>
      </c>
      <c r="H63834" s="1" t="s">
        <v>2569</v>
      </c>
      <c r="I63834" s="1" t="s">
        <v>2570</v>
      </c>
      <c r="J63834" s="1" t="s">
        <v>2570</v>
      </c>
      <c r="K63834" s="1">
        <v>2.0</v>
      </c>
      <c r="L63834" s="3">
        <v>39934.0</v>
      </c>
      <c r="M63834" s="3">
        <v>40422.0</v>
      </c>
      <c r="N63834" s="3">
        <v>40631.0</v>
      </c>
    </row>
    <row r="63835">
      <c r="A63835" s="1" t="s">
        <v>218194</v>
      </c>
      <c r="B63835" s="1" t="s">
        <v>218195</v>
      </c>
      <c r="D63835" s="1" t="s">
        <v>2199</v>
      </c>
      <c r="E63835" s="1">
        <v>30000.0</v>
      </c>
      <c r="F63835" s="1" t="s">
        <v>18</v>
      </c>
      <c r="K63835" s="1">
        <v>1.0</v>
      </c>
      <c r="M63835" s="3">
        <v>41940.0</v>
      </c>
      <c r="N63835" s="3">
        <v>41940.0</v>
      </c>
    </row>
    <row r="63836">
      <c r="A63836" s="1" t="s">
        <v>218196</v>
      </c>
      <c r="B63836" s="1" t="s">
        <v>218197</v>
      </c>
      <c r="C63836" s="2" t="s">
        <v>218198</v>
      </c>
      <c r="D63836" s="1" t="s">
        <v>218199</v>
      </c>
      <c r="E63836" s="1">
        <v>900000.0</v>
      </c>
      <c r="F63836" s="1" t="s">
        <v>18</v>
      </c>
      <c r="G63836" s="1" t="s">
        <v>699</v>
      </c>
      <c r="H63836" s="1">
        <v>2.0</v>
      </c>
      <c r="I63836" s="1" t="s">
        <v>700</v>
      </c>
      <c r="J63836" s="1" t="s">
        <v>25637</v>
      </c>
      <c r="K63836" s="1">
        <v>1.0</v>
      </c>
      <c r="L63836" s="3">
        <v>40909.0</v>
      </c>
      <c r="M63836" s="3">
        <v>41640.0</v>
      </c>
      <c r="N63836" s="3">
        <v>41640.0</v>
      </c>
    </row>
    <row r="63837">
      <c r="A63837" s="1" t="s">
        <v>218200</v>
      </c>
      <c r="B63837" s="1" t="s">
        <v>218201</v>
      </c>
      <c r="C63837" s="2" t="s">
        <v>218202</v>
      </c>
      <c r="D63837" s="1" t="s">
        <v>14357</v>
      </c>
      <c r="E63837" s="1">
        <v>41250.0</v>
      </c>
      <c r="F63837" s="1" t="s">
        <v>18</v>
      </c>
      <c r="K63837" s="1">
        <v>1.0</v>
      </c>
      <c r="M63837" s="3">
        <v>41821.0</v>
      </c>
      <c r="N63837" s="3">
        <v>41821.0</v>
      </c>
    </row>
    <row r="63838">
      <c r="A63838" s="1" t="s">
        <v>218203</v>
      </c>
      <c r="B63838" s="1" t="s">
        <v>218204</v>
      </c>
      <c r="C63838" s="2" t="s">
        <v>218205</v>
      </c>
      <c r="D63838" s="1" t="s">
        <v>218206</v>
      </c>
      <c r="E63838" s="1">
        <v>600000.0</v>
      </c>
      <c r="F63838" s="1" t="s">
        <v>18</v>
      </c>
      <c r="G63838" s="1" t="s">
        <v>479</v>
      </c>
      <c r="I63838" s="1" t="s">
        <v>480</v>
      </c>
      <c r="J63838" s="1" t="s">
        <v>480</v>
      </c>
      <c r="K63838" s="1">
        <v>1.0</v>
      </c>
      <c r="L63838" s="3">
        <v>39356.0</v>
      </c>
      <c r="M63838" s="3">
        <v>39447.0</v>
      </c>
      <c r="N63838" s="3">
        <v>39447.0</v>
      </c>
    </row>
    <row r="63839">
      <c r="A63839" s="1" t="s">
        <v>218207</v>
      </c>
      <c r="B63839" s="1" t="s">
        <v>218208</v>
      </c>
      <c r="C63839" s="2" t="s">
        <v>218209</v>
      </c>
      <c r="D63839" s="1" t="s">
        <v>718</v>
      </c>
      <c r="E63839" s="1">
        <v>5000.0</v>
      </c>
      <c r="F63839" s="1" t="s">
        <v>18</v>
      </c>
      <c r="K63839" s="1">
        <v>1.0</v>
      </c>
      <c r="L63839" s="3">
        <v>40210.0</v>
      </c>
      <c r="M63839" s="3">
        <v>40429.0</v>
      </c>
      <c r="N63839" s="3">
        <v>40429.0</v>
      </c>
    </row>
    <row r="63840">
      <c r="A63840" s="1" t="s">
        <v>218210</v>
      </c>
      <c r="B63840" s="1" t="s">
        <v>218211</v>
      </c>
      <c r="C63840" s="2" t="s">
        <v>218212</v>
      </c>
      <c r="D63840" s="1" t="s">
        <v>1377</v>
      </c>
      <c r="E63840" s="1">
        <v>100000.0</v>
      </c>
      <c r="F63840" s="1" t="s">
        <v>18</v>
      </c>
      <c r="K63840" s="1">
        <v>1.0</v>
      </c>
      <c r="M63840" s="3">
        <v>41829.0</v>
      </c>
      <c r="N63840" s="3">
        <v>41829.0</v>
      </c>
    </row>
    <row r="63841">
      <c r="A63841" s="1" t="s">
        <v>218213</v>
      </c>
      <c r="B63841" s="1" t="s">
        <v>218214</v>
      </c>
      <c r="C63841" s="2" t="s">
        <v>218215</v>
      </c>
      <c r="D63841" s="1" t="s">
        <v>218216</v>
      </c>
      <c r="E63841" s="1">
        <v>4750000.0</v>
      </c>
      <c r="F63841" s="1" t="s">
        <v>18</v>
      </c>
      <c r="G63841" s="1" t="s">
        <v>25</v>
      </c>
      <c r="H63841" s="1" t="s">
        <v>64</v>
      </c>
      <c r="I63841" s="1" t="s">
        <v>65</v>
      </c>
      <c r="J63841" s="1" t="s">
        <v>66</v>
      </c>
      <c r="K63841" s="1">
        <v>4.0</v>
      </c>
      <c r="L63841" s="3">
        <v>41064.0</v>
      </c>
      <c r="M63841" s="3">
        <v>41555.0</v>
      </c>
      <c r="N63841" s="3">
        <v>42217.0</v>
      </c>
    </row>
    <row r="63842">
      <c r="A63842" s="1" t="s">
        <v>218217</v>
      </c>
      <c r="B63842" s="1" t="s">
        <v>218218</v>
      </c>
      <c r="C63842" s="2" t="s">
        <v>218219</v>
      </c>
      <c r="D63842" s="1" t="s">
        <v>1384</v>
      </c>
      <c r="E63842" s="1">
        <v>5000000.0</v>
      </c>
      <c r="F63842" s="1" t="s">
        <v>207</v>
      </c>
      <c r="G63842" s="1" t="s">
        <v>699</v>
      </c>
      <c r="H63842" s="1">
        <v>3.0</v>
      </c>
      <c r="I63842" s="1" t="s">
        <v>4680</v>
      </c>
      <c r="J63842" s="1" t="s">
        <v>37169</v>
      </c>
      <c r="K63842" s="1">
        <v>1.0</v>
      </c>
      <c r="L63842" s="3">
        <v>36526.0</v>
      </c>
      <c r="M63842" s="3">
        <v>38487.0</v>
      </c>
      <c r="N63842" s="3">
        <v>38487.0</v>
      </c>
    </row>
    <row r="63843">
      <c r="A63843" s="1" t="s">
        <v>218220</v>
      </c>
      <c r="B63843" s="1" t="s">
        <v>218221</v>
      </c>
      <c r="C63843" s="2" t="s">
        <v>218222</v>
      </c>
      <c r="D63843" s="1" t="s">
        <v>218223</v>
      </c>
      <c r="E63843" s="1">
        <v>250000.0</v>
      </c>
      <c r="F63843" s="1" t="s">
        <v>18</v>
      </c>
      <c r="G63843" s="1" t="s">
        <v>25</v>
      </c>
      <c r="H63843" s="1" t="s">
        <v>1352</v>
      </c>
      <c r="I63843" s="1" t="s">
        <v>1353</v>
      </c>
      <c r="J63843" s="1" t="s">
        <v>1354</v>
      </c>
      <c r="K63843" s="1">
        <v>1.0</v>
      </c>
      <c r="L63843" s="3">
        <v>40179.0</v>
      </c>
      <c r="M63843" s="3">
        <v>41030.0</v>
      </c>
      <c r="N63843" s="3">
        <v>41030.0</v>
      </c>
    </row>
    <row r="63844">
      <c r="A63844" s="1" t="s">
        <v>218224</v>
      </c>
      <c r="B63844" s="1" t="s">
        <v>218225</v>
      </c>
      <c r="C63844" s="2" t="s">
        <v>218226</v>
      </c>
      <c r="D63844" s="1" t="s">
        <v>23611</v>
      </c>
      <c r="E63844" s="1" t="s">
        <v>43</v>
      </c>
      <c r="F63844" s="1" t="s">
        <v>18</v>
      </c>
      <c r="K63844" s="1">
        <v>1.0</v>
      </c>
      <c r="M63844" s="3">
        <v>41821.0</v>
      </c>
      <c r="N63844" s="3">
        <v>41821.0</v>
      </c>
    </row>
    <row r="63845">
      <c r="A63845" s="1" t="s">
        <v>218227</v>
      </c>
      <c r="B63845" s="1" t="s">
        <v>218228</v>
      </c>
      <c r="C63845" s="2" t="s">
        <v>218229</v>
      </c>
      <c r="D63845" s="1" t="s">
        <v>285</v>
      </c>
      <c r="E63845" s="1">
        <v>4000000.0</v>
      </c>
      <c r="F63845" s="1" t="s">
        <v>18</v>
      </c>
      <c r="G63845" s="1" t="s">
        <v>25</v>
      </c>
      <c r="H63845" s="1" t="s">
        <v>3477</v>
      </c>
      <c r="I63845" s="1" t="s">
        <v>8021</v>
      </c>
      <c r="J63845" s="1" t="s">
        <v>8021</v>
      </c>
      <c r="K63845" s="1">
        <v>1.0</v>
      </c>
      <c r="L63845" s="3">
        <v>41395.0</v>
      </c>
      <c r="M63845" s="3">
        <v>41669.0</v>
      </c>
      <c r="N63845" s="3">
        <v>41669.0</v>
      </c>
    </row>
    <row r="63846">
      <c r="A63846" s="1" t="s">
        <v>218230</v>
      </c>
      <c r="B63846" s="1" t="s">
        <v>218231</v>
      </c>
      <c r="C63846" s="2" t="s">
        <v>218232</v>
      </c>
      <c r="D63846" s="1" t="s">
        <v>218233</v>
      </c>
      <c r="E63846" s="1">
        <v>800000.0</v>
      </c>
      <c r="F63846" s="1" t="s">
        <v>18</v>
      </c>
      <c r="G63846" s="1" t="s">
        <v>25</v>
      </c>
      <c r="H63846" s="1" t="s">
        <v>64</v>
      </c>
      <c r="I63846" s="1" t="s">
        <v>65</v>
      </c>
      <c r="J63846" s="1" t="s">
        <v>1160</v>
      </c>
      <c r="K63846" s="1">
        <v>2.0</v>
      </c>
      <c r="L63846" s="3">
        <v>41275.0</v>
      </c>
      <c r="M63846" s="3">
        <v>41365.0</v>
      </c>
      <c r="N63846" s="3">
        <v>41983.0</v>
      </c>
    </row>
    <row r="63847">
      <c r="A63847" s="1" t="s">
        <v>218234</v>
      </c>
      <c r="B63847" s="1" t="s">
        <v>218235</v>
      </c>
      <c r="C63847" s="2" t="s">
        <v>218236</v>
      </c>
      <c r="D63847" s="1" t="s">
        <v>218237</v>
      </c>
      <c r="E63847" s="1">
        <v>1.0E7</v>
      </c>
      <c r="F63847" s="1" t="s">
        <v>18</v>
      </c>
      <c r="G63847" s="1" t="s">
        <v>25</v>
      </c>
      <c r="H63847" s="1" t="s">
        <v>286</v>
      </c>
      <c r="I63847" s="1" t="s">
        <v>1030</v>
      </c>
      <c r="J63847" s="1" t="s">
        <v>1030</v>
      </c>
      <c r="K63847" s="1">
        <v>1.0</v>
      </c>
      <c r="L63847" s="3">
        <v>36526.0</v>
      </c>
      <c r="M63847" s="3">
        <v>38104.0</v>
      </c>
      <c r="N63847" s="3">
        <v>38104.0</v>
      </c>
    </row>
    <row r="63848">
      <c r="A63848" s="1" t="s">
        <v>218238</v>
      </c>
      <c r="B63848" s="1" t="s">
        <v>218239</v>
      </c>
      <c r="C63848" s="2" t="s">
        <v>218240</v>
      </c>
      <c r="D63848" s="1" t="s">
        <v>317</v>
      </c>
      <c r="E63848" s="1" t="s">
        <v>43</v>
      </c>
      <c r="F63848" s="1" t="s">
        <v>18</v>
      </c>
      <c r="G63848" s="1" t="s">
        <v>25</v>
      </c>
      <c r="H63848" s="1" t="s">
        <v>64</v>
      </c>
      <c r="I63848" s="1" t="s">
        <v>65</v>
      </c>
      <c r="J63848" s="1" t="s">
        <v>71</v>
      </c>
      <c r="K63848" s="1">
        <v>2.0</v>
      </c>
      <c r="L63848" s="3">
        <v>40179.0</v>
      </c>
      <c r="M63848" s="3">
        <v>40544.0</v>
      </c>
      <c r="N63848" s="3">
        <v>41625.0</v>
      </c>
    </row>
    <row r="63849">
      <c r="A63849" s="1" t="s">
        <v>218241</v>
      </c>
      <c r="B63849" s="1" t="s">
        <v>218242</v>
      </c>
      <c r="C63849" s="2" t="s">
        <v>218243</v>
      </c>
      <c r="E63849" s="1" t="s">
        <v>43</v>
      </c>
      <c r="F63849" s="1" t="s">
        <v>207</v>
      </c>
      <c r="G63849" s="1" t="s">
        <v>25</v>
      </c>
      <c r="H63849" s="1" t="s">
        <v>44</v>
      </c>
      <c r="I63849" s="1" t="s">
        <v>3486</v>
      </c>
      <c r="J63849" s="1" t="s">
        <v>218244</v>
      </c>
      <c r="K63849" s="1">
        <v>1.0</v>
      </c>
      <c r="M63849" s="3">
        <v>41359.0</v>
      </c>
      <c r="N63849" s="3">
        <v>41359.0</v>
      </c>
    </row>
    <row r="63850">
      <c r="A63850" s="1" t="s">
        <v>218245</v>
      </c>
      <c r="B63850" s="1" t="s">
        <v>218246</v>
      </c>
      <c r="C63850" s="2" t="s">
        <v>218247</v>
      </c>
      <c r="E63850" s="1" t="s">
        <v>43</v>
      </c>
      <c r="F63850" s="1" t="s">
        <v>18</v>
      </c>
      <c r="G63850" s="1" t="s">
        <v>25</v>
      </c>
      <c r="H63850" s="1" t="s">
        <v>808</v>
      </c>
      <c r="I63850" s="1" t="s">
        <v>809</v>
      </c>
      <c r="J63850" s="1" t="s">
        <v>809</v>
      </c>
      <c r="K63850" s="1">
        <v>1.0</v>
      </c>
      <c r="L63850" s="3">
        <v>40009.0</v>
      </c>
      <c r="M63850" s="3">
        <v>41112.0</v>
      </c>
      <c r="N63850" s="3">
        <v>41112.0</v>
      </c>
    </row>
    <row r="63851">
      <c r="A63851" s="1" t="s">
        <v>218248</v>
      </c>
      <c r="B63851" s="1" t="s">
        <v>218249</v>
      </c>
      <c r="C63851" s="2" t="s">
        <v>218250</v>
      </c>
      <c r="D63851" s="1" t="s">
        <v>132304</v>
      </c>
      <c r="E63851" s="1">
        <v>6846548.0</v>
      </c>
      <c r="F63851" s="1" t="s">
        <v>18</v>
      </c>
      <c r="G63851" s="1" t="s">
        <v>638</v>
      </c>
      <c r="H63851" s="1">
        <v>7.0</v>
      </c>
      <c r="I63851" s="1" t="s">
        <v>24830</v>
      </c>
      <c r="J63851" s="1" t="s">
        <v>24831</v>
      </c>
      <c r="K63851" s="1">
        <v>1.0</v>
      </c>
      <c r="L63851" s="3">
        <v>40848.0</v>
      </c>
      <c r="M63851" s="3">
        <v>41781.0</v>
      </c>
      <c r="N63851" s="3">
        <v>41781.0</v>
      </c>
    </row>
    <row r="63852">
      <c r="A63852" s="1" t="s">
        <v>218251</v>
      </c>
      <c r="B63852" s="1" t="s">
        <v>218252</v>
      </c>
      <c r="C63852" s="2" t="s">
        <v>218253</v>
      </c>
      <c r="D63852" s="1" t="s">
        <v>218254</v>
      </c>
      <c r="E63852" s="1">
        <v>5000.0</v>
      </c>
      <c r="F63852" s="1" t="s">
        <v>18</v>
      </c>
      <c r="G63852" s="1" t="s">
        <v>25</v>
      </c>
      <c r="H63852" s="1" t="s">
        <v>99</v>
      </c>
      <c r="I63852" s="1" t="s">
        <v>100</v>
      </c>
      <c r="J63852" s="1" t="s">
        <v>18098</v>
      </c>
      <c r="K63852" s="1">
        <v>1.0</v>
      </c>
      <c r="L63852" s="3">
        <v>41275.0</v>
      </c>
      <c r="M63852" s="3">
        <v>41456.0</v>
      </c>
      <c r="N63852" s="3">
        <v>41456.0</v>
      </c>
    </row>
    <row r="63853">
      <c r="A63853" s="1" t="s">
        <v>218255</v>
      </c>
      <c r="B63853" s="1" t="s">
        <v>218256</v>
      </c>
      <c r="C63853" s="2" t="s">
        <v>218257</v>
      </c>
      <c r="D63853" s="1" t="s">
        <v>92949</v>
      </c>
      <c r="E63853" s="1">
        <v>150000.0</v>
      </c>
      <c r="F63853" s="1" t="s">
        <v>18</v>
      </c>
      <c r="G63853" s="1" t="s">
        <v>37</v>
      </c>
      <c r="H63853" s="1">
        <v>30.0</v>
      </c>
      <c r="I63853" s="1" t="s">
        <v>2714</v>
      </c>
      <c r="J63853" s="1" t="s">
        <v>2714</v>
      </c>
      <c r="K63853" s="1">
        <v>1.0</v>
      </c>
      <c r="L63853" s="3">
        <v>41948.0</v>
      </c>
      <c r="M63853" s="3">
        <v>42066.0</v>
      </c>
      <c r="N63853" s="3">
        <v>42066.0</v>
      </c>
    </row>
    <row r="63854">
      <c r="A63854" s="1" t="s">
        <v>218258</v>
      </c>
      <c r="B63854" s="1" t="s">
        <v>218259</v>
      </c>
      <c r="C63854" s="2" t="s">
        <v>218260</v>
      </c>
      <c r="D63854" s="1" t="s">
        <v>275</v>
      </c>
      <c r="E63854" s="1">
        <v>2.1751E7</v>
      </c>
      <c r="F63854" s="1" t="s">
        <v>18</v>
      </c>
      <c r="G63854" s="1" t="s">
        <v>25</v>
      </c>
      <c r="H63854" s="1" t="s">
        <v>158</v>
      </c>
      <c r="I63854" s="1" t="s">
        <v>244</v>
      </c>
      <c r="J63854" s="1" t="s">
        <v>244</v>
      </c>
      <c r="K63854" s="1">
        <v>4.0</v>
      </c>
      <c r="L63854" s="3">
        <v>40908.0</v>
      </c>
      <c r="M63854" s="3">
        <v>41305.0</v>
      </c>
      <c r="N63854" s="3">
        <v>42269.0</v>
      </c>
    </row>
    <row r="63855">
      <c r="A63855" s="1" t="s">
        <v>218261</v>
      </c>
      <c r="B63855" s="1" t="s">
        <v>218262</v>
      </c>
      <c r="C63855" s="2" t="s">
        <v>218263</v>
      </c>
      <c r="D63855" s="1" t="s">
        <v>2770</v>
      </c>
      <c r="E63855" s="1">
        <v>550000.0</v>
      </c>
      <c r="F63855" s="1" t="s">
        <v>18</v>
      </c>
      <c r="G63855" s="1" t="s">
        <v>25</v>
      </c>
      <c r="H63855" s="1" t="s">
        <v>89</v>
      </c>
      <c r="I63855" s="1" t="s">
        <v>1260</v>
      </c>
      <c r="J63855" s="1" t="s">
        <v>1783</v>
      </c>
      <c r="K63855" s="1">
        <v>1.0</v>
      </c>
      <c r="M63855" s="3">
        <v>42233.0</v>
      </c>
      <c r="N63855" s="3">
        <v>42233.0</v>
      </c>
    </row>
    <row r="63856">
      <c r="A63856" s="1" t="s">
        <v>218264</v>
      </c>
      <c r="B63856" s="1" t="s">
        <v>218265</v>
      </c>
      <c r="C63856" s="2" t="s">
        <v>218266</v>
      </c>
      <c r="D63856" s="1" t="s">
        <v>655</v>
      </c>
      <c r="E63856" s="1">
        <v>1500000.0</v>
      </c>
      <c r="F63856" s="1" t="s">
        <v>18</v>
      </c>
      <c r="G63856" s="1" t="s">
        <v>57</v>
      </c>
      <c r="H63856" s="1" t="s">
        <v>202</v>
      </c>
      <c r="I63856" s="1" t="s">
        <v>203</v>
      </c>
      <c r="J63856" s="1" t="s">
        <v>203</v>
      </c>
      <c r="K63856" s="1">
        <v>1.0</v>
      </c>
      <c r="M63856" s="3">
        <v>42310.0</v>
      </c>
      <c r="N63856" s="3">
        <v>42310.0</v>
      </c>
    </row>
    <row r="63857">
      <c r="A63857" s="1" t="s">
        <v>218267</v>
      </c>
      <c r="B63857" s="1" t="s">
        <v>218268</v>
      </c>
      <c r="C63857" s="2" t="s">
        <v>218269</v>
      </c>
      <c r="D63857" s="1" t="s">
        <v>218270</v>
      </c>
      <c r="E63857" s="1">
        <v>506038.0</v>
      </c>
      <c r="F63857" s="1" t="s">
        <v>18</v>
      </c>
      <c r="G63857" s="1" t="s">
        <v>650</v>
      </c>
      <c r="H63857" s="1">
        <v>7.0</v>
      </c>
      <c r="I63857" s="1" t="s">
        <v>9547</v>
      </c>
      <c r="J63857" s="1" t="s">
        <v>16024</v>
      </c>
      <c r="K63857" s="1">
        <v>2.0</v>
      </c>
      <c r="L63857" s="3">
        <v>41640.0</v>
      </c>
      <c r="M63857" s="3">
        <v>42036.0</v>
      </c>
      <c r="N63857" s="3">
        <v>42156.0</v>
      </c>
    </row>
    <row r="63858">
      <c r="A63858" s="1" t="s">
        <v>218271</v>
      </c>
      <c r="B63858" s="1" t="s">
        <v>218272</v>
      </c>
      <c r="C63858" s="2" t="s">
        <v>218273</v>
      </c>
      <c r="D63858" s="1" t="s">
        <v>544</v>
      </c>
      <c r="E63858" s="1">
        <v>1313366.0</v>
      </c>
      <c r="F63858" s="1" t="s">
        <v>18</v>
      </c>
      <c r="G63858" s="1" t="s">
        <v>57</v>
      </c>
      <c r="H63858" s="1" t="s">
        <v>202</v>
      </c>
      <c r="I63858" s="1" t="s">
        <v>203</v>
      </c>
      <c r="J63858" s="1" t="s">
        <v>203</v>
      </c>
      <c r="K63858" s="1">
        <v>4.0</v>
      </c>
      <c r="L63858" s="3">
        <v>39448.0</v>
      </c>
      <c r="M63858" s="3">
        <v>41011.0</v>
      </c>
      <c r="N63858" s="3">
        <v>42052.0</v>
      </c>
    </row>
    <row r="63859">
      <c r="A63859" s="1" t="s">
        <v>218274</v>
      </c>
      <c r="B63859" s="1" t="s">
        <v>218275</v>
      </c>
      <c r="C63859" s="2" t="s">
        <v>218276</v>
      </c>
      <c r="D63859" s="1" t="s">
        <v>50</v>
      </c>
      <c r="E63859" s="1">
        <v>2.046E7</v>
      </c>
      <c r="F63859" s="1" t="s">
        <v>18</v>
      </c>
      <c r="G63859" s="1" t="s">
        <v>25</v>
      </c>
      <c r="H63859" s="1" t="s">
        <v>106</v>
      </c>
      <c r="I63859" s="1" t="s">
        <v>107</v>
      </c>
      <c r="J63859" s="1" t="s">
        <v>108</v>
      </c>
      <c r="K63859" s="1">
        <v>4.0</v>
      </c>
      <c r="L63859" s="3">
        <v>40179.0</v>
      </c>
      <c r="M63859" s="3">
        <v>40330.0</v>
      </c>
      <c r="N63859" s="3">
        <v>41114.0</v>
      </c>
    </row>
    <row r="63860">
      <c r="A63860" s="1" t="s">
        <v>218277</v>
      </c>
      <c r="B63860" s="2" t="s">
        <v>218278</v>
      </c>
      <c r="C63860" s="2" t="s">
        <v>218279</v>
      </c>
      <c r="D63860" s="1" t="s">
        <v>36</v>
      </c>
      <c r="E63860" s="1">
        <v>169152.0</v>
      </c>
      <c r="F63860" s="1" t="s">
        <v>18</v>
      </c>
      <c r="K63860" s="1">
        <v>2.0</v>
      </c>
      <c r="L63860" s="3">
        <v>39541.0</v>
      </c>
      <c r="M63860" s="3">
        <v>39995.0</v>
      </c>
      <c r="N63860" s="3">
        <v>39995.0</v>
      </c>
    </row>
    <row r="63861">
      <c r="A63861" s="1" t="s">
        <v>218280</v>
      </c>
      <c r="B63861" s="1" t="s">
        <v>218281</v>
      </c>
      <c r="C63861" s="2" t="s">
        <v>218282</v>
      </c>
      <c r="D63861" s="1" t="s">
        <v>36</v>
      </c>
      <c r="E63861" s="1">
        <v>32400.0</v>
      </c>
      <c r="F63861" s="1" t="s">
        <v>18</v>
      </c>
      <c r="K63861" s="1">
        <v>1.0</v>
      </c>
      <c r="M63861" s="3">
        <v>40913.0</v>
      </c>
      <c r="N63861" s="3">
        <v>40913.0</v>
      </c>
    </row>
    <row r="63862">
      <c r="A63862" s="1" t="s">
        <v>218283</v>
      </c>
      <c r="B63862" s="1" t="s">
        <v>218284</v>
      </c>
      <c r="C63862" s="2" t="s">
        <v>218285</v>
      </c>
      <c r="D63862" s="1" t="s">
        <v>218286</v>
      </c>
      <c r="E63862" s="1">
        <v>100000.0</v>
      </c>
      <c r="F63862" s="1" t="s">
        <v>18</v>
      </c>
      <c r="G63862" s="1" t="s">
        <v>165</v>
      </c>
      <c r="H63862" s="1" t="s">
        <v>8636</v>
      </c>
      <c r="I63862" s="1" t="s">
        <v>8727</v>
      </c>
      <c r="J63862" s="1" t="s">
        <v>8727</v>
      </c>
      <c r="K63862" s="1">
        <v>1.0</v>
      </c>
      <c r="L63862" s="3">
        <v>41426.0</v>
      </c>
      <c r="M63862" s="3">
        <v>41699.0</v>
      </c>
      <c r="N63862" s="3">
        <v>41699.0</v>
      </c>
    </row>
    <row r="63863">
      <c r="A63863" s="1" t="s">
        <v>218287</v>
      </c>
      <c r="B63863" s="1" t="s">
        <v>218288</v>
      </c>
      <c r="C63863" s="2" t="s">
        <v>218289</v>
      </c>
      <c r="D63863" s="1" t="s">
        <v>218290</v>
      </c>
      <c r="E63863" s="1">
        <v>224482.0</v>
      </c>
      <c r="F63863" s="1" t="s">
        <v>18</v>
      </c>
      <c r="G63863" s="1" t="s">
        <v>1126</v>
      </c>
      <c r="H63863" s="1">
        <v>24.0</v>
      </c>
      <c r="I63863" s="1" t="s">
        <v>1582</v>
      </c>
      <c r="J63863" s="1" t="s">
        <v>11528</v>
      </c>
      <c r="K63863" s="1">
        <v>1.0</v>
      </c>
      <c r="M63863" s="3">
        <v>41640.0</v>
      </c>
      <c r="N63863" s="3">
        <v>41640.0</v>
      </c>
    </row>
    <row r="63864">
      <c r="A63864" s="1" t="s">
        <v>218291</v>
      </c>
      <c r="B63864" s="1" t="s">
        <v>218292</v>
      </c>
      <c r="D63864" s="1" t="s">
        <v>2479</v>
      </c>
      <c r="E63864" s="1" t="s">
        <v>43</v>
      </c>
      <c r="F63864" s="1" t="s">
        <v>18</v>
      </c>
      <c r="G63864" s="1" t="s">
        <v>25</v>
      </c>
      <c r="H63864" s="1" t="s">
        <v>286</v>
      </c>
      <c r="I63864" s="1" t="s">
        <v>3709</v>
      </c>
      <c r="J63864" s="1" t="s">
        <v>3709</v>
      </c>
      <c r="K63864" s="1">
        <v>1.0</v>
      </c>
      <c r="L63864" s="3">
        <v>41609.0</v>
      </c>
      <c r="M63864" s="3">
        <v>41639.0</v>
      </c>
      <c r="N63864" s="3">
        <v>41639.0</v>
      </c>
    </row>
    <row r="63865">
      <c r="A63865" s="1" t="s">
        <v>218293</v>
      </c>
      <c r="B63865" s="1" t="s">
        <v>218294</v>
      </c>
      <c r="C63865" s="2" t="s">
        <v>218295</v>
      </c>
      <c r="D63865" s="1" t="s">
        <v>42</v>
      </c>
      <c r="E63865" s="1" t="s">
        <v>43</v>
      </c>
      <c r="F63865" s="1" t="s">
        <v>18</v>
      </c>
      <c r="G63865" s="1" t="s">
        <v>25</v>
      </c>
      <c r="H63865" s="1" t="s">
        <v>1272</v>
      </c>
      <c r="I63865" s="1" t="s">
        <v>1273</v>
      </c>
      <c r="J63865" s="1" t="s">
        <v>1274</v>
      </c>
      <c r="K63865" s="1">
        <v>1.0</v>
      </c>
      <c r="L63865" s="3">
        <v>42020.0</v>
      </c>
      <c r="M63865" s="3">
        <v>42020.0</v>
      </c>
      <c r="N63865" s="3">
        <v>42020.0</v>
      </c>
    </row>
    <row r="63866">
      <c r="A63866" s="1" t="s">
        <v>218296</v>
      </c>
      <c r="B63866" s="1" t="s">
        <v>218297</v>
      </c>
      <c r="C63866" s="2" t="s">
        <v>218298</v>
      </c>
      <c r="D63866" s="1" t="s">
        <v>218299</v>
      </c>
      <c r="E63866" s="1">
        <v>700000.0</v>
      </c>
      <c r="F63866" s="1" t="s">
        <v>18</v>
      </c>
      <c r="G63866" s="1" t="s">
        <v>165</v>
      </c>
      <c r="H63866" s="1" t="s">
        <v>166</v>
      </c>
      <c r="I63866" s="1" t="s">
        <v>167</v>
      </c>
      <c r="J63866" s="1" t="s">
        <v>167</v>
      </c>
      <c r="K63866" s="1">
        <v>1.0</v>
      </c>
      <c r="L63866" s="3">
        <v>41000.0</v>
      </c>
      <c r="M63866" s="3">
        <v>41645.0</v>
      </c>
      <c r="N63866" s="3">
        <v>41645.0</v>
      </c>
    </row>
    <row r="63867">
      <c r="A63867" s="1" t="s">
        <v>218300</v>
      </c>
      <c r="B63867" s="1" t="s">
        <v>218301</v>
      </c>
      <c r="C63867" s="2" t="s">
        <v>218302</v>
      </c>
      <c r="D63867" s="1" t="s">
        <v>2442</v>
      </c>
      <c r="E63867" s="1">
        <v>500000.0</v>
      </c>
      <c r="F63867" s="1" t="s">
        <v>18</v>
      </c>
      <c r="G63867" s="1" t="s">
        <v>406</v>
      </c>
      <c r="H63867" s="1">
        <v>40.0</v>
      </c>
      <c r="I63867" s="1" t="s">
        <v>980</v>
      </c>
      <c r="J63867" s="1" t="s">
        <v>980</v>
      </c>
      <c r="K63867" s="1">
        <v>3.0</v>
      </c>
      <c r="L63867" s="3">
        <v>40630.0</v>
      </c>
      <c r="M63867" s="3">
        <v>40645.0</v>
      </c>
      <c r="N63867" s="3">
        <v>41389.0</v>
      </c>
    </row>
    <row r="63868">
      <c r="A63868" s="1" t="s">
        <v>218303</v>
      </c>
      <c r="B63868" s="1" t="s">
        <v>218304</v>
      </c>
      <c r="C63868" s="2" t="s">
        <v>218305</v>
      </c>
      <c r="D63868" s="1" t="s">
        <v>50</v>
      </c>
      <c r="E63868" s="1" t="s">
        <v>43</v>
      </c>
      <c r="F63868" s="1" t="s">
        <v>18</v>
      </c>
      <c r="K63868" s="1">
        <v>1.0</v>
      </c>
      <c r="M63868" s="3">
        <v>39387.0</v>
      </c>
      <c r="N63868" s="3">
        <v>39387.0</v>
      </c>
    </row>
    <row r="63869">
      <c r="A63869" s="1" t="s">
        <v>218306</v>
      </c>
      <c r="B63869" s="1" t="s">
        <v>218307</v>
      </c>
      <c r="C63869" s="2" t="s">
        <v>218308</v>
      </c>
      <c r="D63869" s="1" t="s">
        <v>42</v>
      </c>
      <c r="E63869" s="1">
        <v>142000.0</v>
      </c>
      <c r="F63869" s="1" t="s">
        <v>18</v>
      </c>
      <c r="G63869" s="1" t="s">
        <v>25</v>
      </c>
      <c r="H63869" s="1" t="s">
        <v>1306</v>
      </c>
      <c r="I63869" s="1" t="s">
        <v>16953</v>
      </c>
      <c r="J63869" s="1" t="s">
        <v>15846</v>
      </c>
      <c r="K63869" s="1">
        <v>1.0</v>
      </c>
      <c r="L63869" s="3">
        <v>40544.0</v>
      </c>
      <c r="M63869" s="3">
        <v>40975.0</v>
      </c>
      <c r="N63869" s="3">
        <v>40975.0</v>
      </c>
    </row>
    <row r="63870">
      <c r="A63870" s="1" t="s">
        <v>218309</v>
      </c>
      <c r="B63870" s="1" t="s">
        <v>218310</v>
      </c>
      <c r="C63870" s="2" t="s">
        <v>218311</v>
      </c>
      <c r="D63870" s="1" t="s">
        <v>218312</v>
      </c>
      <c r="E63870" s="1">
        <v>7000000.0</v>
      </c>
      <c r="F63870" s="1" t="s">
        <v>207</v>
      </c>
      <c r="G63870" s="1" t="s">
        <v>25</v>
      </c>
      <c r="H63870" s="1" t="s">
        <v>135</v>
      </c>
      <c r="I63870" s="1" t="s">
        <v>136</v>
      </c>
      <c r="J63870" s="1" t="s">
        <v>47895</v>
      </c>
      <c r="K63870" s="1">
        <v>1.0</v>
      </c>
      <c r="L63870" s="3">
        <v>39448.0</v>
      </c>
      <c r="M63870" s="3">
        <v>39583.0</v>
      </c>
      <c r="N63870" s="3">
        <v>39583.0</v>
      </c>
    </row>
    <row r="63871">
      <c r="A63871" s="1" t="s">
        <v>218313</v>
      </c>
      <c r="B63871" s="1" t="s">
        <v>218314</v>
      </c>
      <c r="C63871" s="2" t="s">
        <v>218315</v>
      </c>
      <c r="D63871" s="1" t="s">
        <v>741</v>
      </c>
      <c r="E63871" s="1">
        <v>1090000.0</v>
      </c>
      <c r="F63871" s="1" t="s">
        <v>18</v>
      </c>
      <c r="G63871" s="1" t="s">
        <v>25</v>
      </c>
      <c r="H63871" s="1" t="s">
        <v>106</v>
      </c>
      <c r="I63871" s="1" t="s">
        <v>777</v>
      </c>
      <c r="J63871" s="1" t="s">
        <v>109196</v>
      </c>
      <c r="K63871" s="1">
        <v>1.0</v>
      </c>
      <c r="L63871" s="3">
        <v>39448.0</v>
      </c>
      <c r="M63871" s="3">
        <v>40812.0</v>
      </c>
      <c r="N63871" s="3">
        <v>40812.0</v>
      </c>
    </row>
    <row r="63872">
      <c r="A63872" s="1" t="s">
        <v>218316</v>
      </c>
      <c r="B63872" s="1" t="s">
        <v>218317</v>
      </c>
      <c r="C63872" s="2" t="s">
        <v>218318</v>
      </c>
      <c r="D63872" s="1" t="s">
        <v>218319</v>
      </c>
      <c r="E63872" s="1" t="s">
        <v>43</v>
      </c>
      <c r="F63872" s="1" t="s">
        <v>18</v>
      </c>
      <c r="G63872" s="1" t="s">
        <v>25</v>
      </c>
      <c r="H63872" s="1" t="s">
        <v>64</v>
      </c>
      <c r="I63872" s="1" t="s">
        <v>65</v>
      </c>
      <c r="J63872" s="1" t="s">
        <v>1103</v>
      </c>
      <c r="K63872" s="1">
        <v>1.0</v>
      </c>
      <c r="L63872" s="3">
        <v>41722.0</v>
      </c>
      <c r="M63872" s="3">
        <v>41912.0</v>
      </c>
      <c r="N63872" s="3">
        <v>41912.0</v>
      </c>
    </row>
    <row r="63873">
      <c r="A63873" s="1" t="s">
        <v>218320</v>
      </c>
      <c r="B63873" s="1" t="s">
        <v>218321</v>
      </c>
      <c r="C63873" s="2" t="s">
        <v>218322</v>
      </c>
      <c r="D63873" s="1" t="s">
        <v>75</v>
      </c>
      <c r="E63873" s="1">
        <v>964950.0</v>
      </c>
      <c r="F63873" s="1" t="s">
        <v>18</v>
      </c>
      <c r="G63873" s="1" t="s">
        <v>650</v>
      </c>
      <c r="H63873" s="1">
        <v>15.0</v>
      </c>
      <c r="I63873" s="1" t="s">
        <v>23263</v>
      </c>
      <c r="J63873" s="1" t="s">
        <v>23263</v>
      </c>
      <c r="K63873" s="1">
        <v>1.0</v>
      </c>
      <c r="L63873" s="3">
        <v>41275.0</v>
      </c>
      <c r="M63873" s="3">
        <v>41726.0</v>
      </c>
      <c r="N63873" s="3">
        <v>41726.0</v>
      </c>
    </row>
    <row r="63874">
      <c r="A63874" s="1" t="s">
        <v>218323</v>
      </c>
      <c r="B63874" s="1" t="s">
        <v>218324</v>
      </c>
      <c r="C63874" s="2" t="s">
        <v>218325</v>
      </c>
      <c r="D63874" s="1" t="s">
        <v>27894</v>
      </c>
      <c r="E63874" s="1">
        <v>671310.816908228</v>
      </c>
      <c r="F63874" s="1" t="s">
        <v>18</v>
      </c>
      <c r="G63874" s="1" t="s">
        <v>650</v>
      </c>
      <c r="H63874" s="1">
        <v>15.0</v>
      </c>
      <c r="I63874" s="1" t="s">
        <v>23263</v>
      </c>
      <c r="J63874" s="1" t="s">
        <v>23263</v>
      </c>
      <c r="K63874" s="1">
        <v>1.0</v>
      </c>
      <c r="L63874" s="3">
        <v>41275.0</v>
      </c>
      <c r="M63874" s="3">
        <v>42311.0</v>
      </c>
      <c r="N63874" s="3">
        <v>42311.0</v>
      </c>
    </row>
    <row r="63875">
      <c r="A63875" s="1" t="s">
        <v>218326</v>
      </c>
      <c r="B63875" s="1" t="s">
        <v>218327</v>
      </c>
      <c r="C63875" s="2" t="s">
        <v>218328</v>
      </c>
      <c r="D63875" s="1" t="s">
        <v>218329</v>
      </c>
      <c r="E63875" s="1">
        <v>1.08E7</v>
      </c>
      <c r="F63875" s="1" t="s">
        <v>18</v>
      </c>
      <c r="G63875" s="1" t="s">
        <v>25</v>
      </c>
      <c r="H63875" s="1" t="s">
        <v>106</v>
      </c>
      <c r="I63875" s="1" t="s">
        <v>107</v>
      </c>
      <c r="J63875" s="1" t="s">
        <v>108</v>
      </c>
      <c r="K63875" s="1">
        <v>3.0</v>
      </c>
      <c r="L63875" s="3">
        <v>40817.0</v>
      </c>
      <c r="M63875" s="3">
        <v>40725.0</v>
      </c>
      <c r="N63875" s="3">
        <v>42145.0</v>
      </c>
    </row>
    <row r="63876">
      <c r="A63876" s="1" t="s">
        <v>218330</v>
      </c>
      <c r="B63876" s="1" t="s">
        <v>218331</v>
      </c>
      <c r="C63876" s="2" t="s">
        <v>218332</v>
      </c>
      <c r="D63876" s="1" t="s">
        <v>218333</v>
      </c>
      <c r="E63876" s="1">
        <v>367351.0</v>
      </c>
      <c r="F63876" s="1" t="s">
        <v>18</v>
      </c>
      <c r="G63876" s="1" t="s">
        <v>128</v>
      </c>
      <c r="K63876" s="1">
        <v>1.0</v>
      </c>
      <c r="L63876" s="3">
        <v>41365.0</v>
      </c>
      <c r="M63876" s="3">
        <v>42108.0</v>
      </c>
      <c r="N63876" s="3">
        <v>42108.0</v>
      </c>
    </row>
    <row r="63877">
      <c r="A63877" s="1" t="s">
        <v>218334</v>
      </c>
      <c r="B63877" s="1" t="s">
        <v>218335</v>
      </c>
      <c r="C63877" s="2" t="s">
        <v>218336</v>
      </c>
      <c r="D63877" s="1" t="s">
        <v>104320</v>
      </c>
      <c r="E63877" s="1">
        <v>2.3E7</v>
      </c>
      <c r="F63877" s="1" t="s">
        <v>18</v>
      </c>
      <c r="G63877" s="1" t="s">
        <v>25</v>
      </c>
      <c r="H63877" s="1" t="s">
        <v>64</v>
      </c>
      <c r="I63877" s="1" t="s">
        <v>65</v>
      </c>
      <c r="J63877" s="1" t="s">
        <v>71</v>
      </c>
      <c r="K63877" s="1">
        <v>3.0</v>
      </c>
      <c r="L63877" s="3">
        <v>40179.0</v>
      </c>
      <c r="M63877" s="3">
        <v>40437.0</v>
      </c>
      <c r="N63877" s="3">
        <v>41395.0</v>
      </c>
    </row>
    <row r="63878">
      <c r="A63878" s="1" t="s">
        <v>218337</v>
      </c>
      <c r="B63878" s="1" t="s">
        <v>218338</v>
      </c>
      <c r="C63878" s="2" t="s">
        <v>218339</v>
      </c>
      <c r="D63878" s="1" t="s">
        <v>70823</v>
      </c>
      <c r="E63878" s="1">
        <v>2000000.0</v>
      </c>
      <c r="F63878" s="1" t="s">
        <v>113</v>
      </c>
      <c r="G63878" s="1" t="s">
        <v>25</v>
      </c>
      <c r="H63878" s="1" t="s">
        <v>64</v>
      </c>
      <c r="I63878" s="1" t="s">
        <v>65</v>
      </c>
      <c r="J63878" s="1" t="s">
        <v>4841</v>
      </c>
      <c r="K63878" s="1">
        <v>1.0</v>
      </c>
      <c r="L63878" s="3">
        <v>39448.0</v>
      </c>
      <c r="M63878" s="3">
        <v>40288.0</v>
      </c>
      <c r="N63878" s="3">
        <v>40288.0</v>
      </c>
    </row>
    <row r="63879">
      <c r="A63879" s="1" t="s">
        <v>218340</v>
      </c>
      <c r="B63879" s="1" t="s">
        <v>218341</v>
      </c>
      <c r="C63879" s="2" t="s">
        <v>218342</v>
      </c>
      <c r="D63879" s="1" t="s">
        <v>218343</v>
      </c>
      <c r="E63879" s="1">
        <v>125000.0</v>
      </c>
      <c r="F63879" s="1" t="s">
        <v>18</v>
      </c>
      <c r="G63879" s="1" t="s">
        <v>699</v>
      </c>
      <c r="H63879" s="1">
        <v>5.0</v>
      </c>
      <c r="I63879" s="1" t="s">
        <v>700</v>
      </c>
      <c r="J63879" s="1" t="s">
        <v>700</v>
      </c>
      <c r="K63879" s="1">
        <v>1.0</v>
      </c>
      <c r="L63879" s="3">
        <v>41306.0</v>
      </c>
      <c r="M63879" s="3">
        <v>41306.0</v>
      </c>
      <c r="N63879" s="3">
        <v>41306.0</v>
      </c>
    </row>
    <row r="63880">
      <c r="A63880" s="1" t="s">
        <v>218344</v>
      </c>
      <c r="B63880" s="1" t="s">
        <v>218345</v>
      </c>
      <c r="C63880" s="2" t="s">
        <v>218346</v>
      </c>
      <c r="D63880" s="1" t="s">
        <v>218347</v>
      </c>
      <c r="E63880" s="1">
        <v>500000.0</v>
      </c>
      <c r="F63880" s="1" t="s">
        <v>18</v>
      </c>
      <c r="G63880" s="1" t="s">
        <v>128</v>
      </c>
      <c r="H63880" s="1" t="s">
        <v>129</v>
      </c>
      <c r="I63880" s="1" t="s">
        <v>130</v>
      </c>
      <c r="J63880" s="1" t="s">
        <v>130</v>
      </c>
      <c r="K63880" s="1">
        <v>2.0</v>
      </c>
      <c r="L63880" s="3">
        <v>41404.0</v>
      </c>
      <c r="M63880" s="3">
        <v>41349.0</v>
      </c>
      <c r="N63880" s="3">
        <v>41908.0</v>
      </c>
    </row>
    <row r="63881">
      <c r="A63881" s="1" t="s">
        <v>218348</v>
      </c>
      <c r="B63881" s="1" t="s">
        <v>218349</v>
      </c>
      <c r="C63881" s="2" t="s">
        <v>218350</v>
      </c>
      <c r="D63881" s="1" t="s">
        <v>1401</v>
      </c>
      <c r="E63881" s="1">
        <v>4.25E7</v>
      </c>
      <c r="F63881" s="1" t="s">
        <v>113</v>
      </c>
      <c r="G63881" s="1" t="s">
        <v>25</v>
      </c>
      <c r="H63881" s="1" t="s">
        <v>64</v>
      </c>
      <c r="I63881" s="1" t="s">
        <v>65</v>
      </c>
      <c r="J63881" s="1" t="s">
        <v>606</v>
      </c>
      <c r="K63881" s="1">
        <v>4.0</v>
      </c>
      <c r="L63881" s="3">
        <v>38353.0</v>
      </c>
      <c r="M63881" s="3">
        <v>38708.0</v>
      </c>
      <c r="N63881" s="3">
        <v>39756.0</v>
      </c>
    </row>
    <row r="63882">
      <c r="A63882" s="1" t="s">
        <v>218351</v>
      </c>
      <c r="B63882" s="1" t="s">
        <v>218352</v>
      </c>
      <c r="C63882" s="2" t="s">
        <v>218353</v>
      </c>
      <c r="D63882" s="1" t="s">
        <v>50</v>
      </c>
      <c r="E63882" s="1">
        <v>20000.0</v>
      </c>
      <c r="F63882" s="1" t="s">
        <v>18</v>
      </c>
      <c r="G63882" s="1" t="s">
        <v>25</v>
      </c>
      <c r="H63882" s="1" t="s">
        <v>4968</v>
      </c>
      <c r="I63882" s="1" t="s">
        <v>4969</v>
      </c>
      <c r="J63882" s="1" t="s">
        <v>4969</v>
      </c>
      <c r="K63882" s="1">
        <v>1.0</v>
      </c>
      <c r="L63882" s="3">
        <v>41122.0</v>
      </c>
      <c r="M63882" s="3">
        <v>41393.0</v>
      </c>
      <c r="N63882" s="3">
        <v>41393.0</v>
      </c>
    </row>
    <row r="63883">
      <c r="A63883" s="1" t="s">
        <v>218354</v>
      </c>
      <c r="B63883" s="1" t="s">
        <v>218355</v>
      </c>
      <c r="C63883" s="2" t="s">
        <v>218356</v>
      </c>
      <c r="D63883" s="1" t="s">
        <v>66012</v>
      </c>
      <c r="E63883" s="1">
        <v>790000.0</v>
      </c>
      <c r="F63883" s="1" t="s">
        <v>18</v>
      </c>
      <c r="G63883" s="1" t="s">
        <v>19</v>
      </c>
      <c r="H63883" s="1">
        <v>19.0</v>
      </c>
      <c r="I63883" s="1" t="s">
        <v>474</v>
      </c>
      <c r="J63883" s="1" t="s">
        <v>474</v>
      </c>
      <c r="K63883" s="1">
        <v>1.0</v>
      </c>
      <c r="L63883" s="3">
        <v>41788.0</v>
      </c>
      <c r="M63883" s="3">
        <v>42199.0</v>
      </c>
      <c r="N63883" s="3">
        <v>42199.0</v>
      </c>
    </row>
    <row r="63884">
      <c r="A63884" s="1" t="s">
        <v>218357</v>
      </c>
      <c r="B63884" s="1" t="s">
        <v>218358</v>
      </c>
      <c r="C63884" s="2" t="s">
        <v>218359</v>
      </c>
      <c r="D63884" s="1" t="s">
        <v>56274</v>
      </c>
      <c r="E63884" s="1">
        <v>6000.0</v>
      </c>
      <c r="F63884" s="1" t="s">
        <v>18</v>
      </c>
      <c r="G63884" s="1" t="s">
        <v>25</v>
      </c>
      <c r="H63884" s="1" t="s">
        <v>44</v>
      </c>
      <c r="I63884" s="1" t="s">
        <v>282</v>
      </c>
      <c r="J63884" s="1" t="s">
        <v>72397</v>
      </c>
      <c r="K63884" s="1">
        <v>1.0</v>
      </c>
      <c r="L63884" s="3">
        <v>42142.0</v>
      </c>
      <c r="M63884" s="3">
        <v>42139.0</v>
      </c>
      <c r="N63884" s="3">
        <v>42139.0</v>
      </c>
    </row>
    <row r="63885">
      <c r="A63885" s="1" t="s">
        <v>218360</v>
      </c>
      <c r="B63885" s="1" t="s">
        <v>218361</v>
      </c>
      <c r="C63885" s="2" t="s">
        <v>218362</v>
      </c>
      <c r="D63885" s="1" t="s">
        <v>933</v>
      </c>
      <c r="E63885" s="1">
        <v>3.9E7</v>
      </c>
      <c r="F63885" s="1" t="s">
        <v>18</v>
      </c>
      <c r="G63885" s="1" t="s">
        <v>25</v>
      </c>
      <c r="H63885" s="1" t="s">
        <v>64</v>
      </c>
      <c r="I63885" s="1" t="s">
        <v>65</v>
      </c>
      <c r="J63885" s="1" t="s">
        <v>71</v>
      </c>
      <c r="K63885" s="1">
        <v>2.0</v>
      </c>
      <c r="L63885" s="3">
        <v>40544.0</v>
      </c>
      <c r="M63885" s="3">
        <v>41701.0</v>
      </c>
      <c r="N63885" s="3">
        <v>41815.0</v>
      </c>
    </row>
    <row r="63886">
      <c r="A63886" s="1" t="s">
        <v>218363</v>
      </c>
      <c r="B63886" s="1" t="s">
        <v>218364</v>
      </c>
      <c r="D63886" s="1" t="s">
        <v>9180</v>
      </c>
      <c r="E63886" s="1">
        <v>1.2E7</v>
      </c>
      <c r="F63886" s="1" t="s">
        <v>113</v>
      </c>
      <c r="K63886" s="1">
        <v>1.0</v>
      </c>
      <c r="M63886" s="3">
        <v>37153.0</v>
      </c>
      <c r="N63886" s="3">
        <v>37153.0</v>
      </c>
    </row>
    <row r="63887">
      <c r="A63887" s="1" t="s">
        <v>218365</v>
      </c>
      <c r="B63887" s="1" t="s">
        <v>218366</v>
      </c>
      <c r="C63887" s="2" t="s">
        <v>218367</v>
      </c>
      <c r="D63887" s="1" t="s">
        <v>140349</v>
      </c>
      <c r="E63887" s="1">
        <v>100000.0</v>
      </c>
      <c r="F63887" s="1" t="s">
        <v>18</v>
      </c>
      <c r="G63887" s="1" t="s">
        <v>458</v>
      </c>
      <c r="H63887" s="1">
        <v>48.0</v>
      </c>
      <c r="I63887" s="1" t="s">
        <v>459</v>
      </c>
      <c r="J63887" s="1" t="s">
        <v>459</v>
      </c>
      <c r="K63887" s="1">
        <v>1.0</v>
      </c>
      <c r="M63887" s="3">
        <v>41030.0</v>
      </c>
      <c r="N63887" s="3">
        <v>41030.0</v>
      </c>
    </row>
    <row r="63888">
      <c r="A63888" s="1" t="s">
        <v>218368</v>
      </c>
      <c r="B63888" s="1" t="s">
        <v>218369</v>
      </c>
      <c r="D63888" s="1" t="s">
        <v>3939</v>
      </c>
      <c r="E63888" s="1" t="s">
        <v>43</v>
      </c>
      <c r="F63888" s="1" t="s">
        <v>18</v>
      </c>
      <c r="G63888" s="1" t="s">
        <v>25</v>
      </c>
      <c r="H63888" s="1" t="s">
        <v>265</v>
      </c>
      <c r="I63888" s="1" t="s">
        <v>2871</v>
      </c>
      <c r="J63888" s="1" t="s">
        <v>218370</v>
      </c>
      <c r="K63888" s="1">
        <v>1.0</v>
      </c>
      <c r="L63888" s="3">
        <v>41306.0</v>
      </c>
      <c r="M63888" s="3">
        <v>41330.0</v>
      </c>
      <c r="N63888" s="3">
        <v>41330.0</v>
      </c>
    </row>
    <row r="63889">
      <c r="A63889" s="1" t="s">
        <v>218371</v>
      </c>
      <c r="B63889" s="1" t="s">
        <v>218372</v>
      </c>
      <c r="C63889" s="2" t="s">
        <v>218373</v>
      </c>
      <c r="D63889" s="1" t="s">
        <v>218374</v>
      </c>
      <c r="E63889" s="1">
        <v>1500000.0</v>
      </c>
      <c r="F63889" s="1" t="s">
        <v>18</v>
      </c>
      <c r="K63889" s="1">
        <v>1.0</v>
      </c>
      <c r="L63889" s="3">
        <v>41030.0</v>
      </c>
      <c r="M63889" s="3">
        <v>41275.0</v>
      </c>
      <c r="N63889" s="3">
        <v>41275.0</v>
      </c>
    </row>
    <row r="63890">
      <c r="A63890" s="1" t="s">
        <v>218375</v>
      </c>
      <c r="B63890" s="1" t="s">
        <v>218376</v>
      </c>
      <c r="C63890" s="2" t="s">
        <v>218377</v>
      </c>
      <c r="D63890" s="1" t="s">
        <v>544</v>
      </c>
      <c r="E63890" s="1" t="s">
        <v>43</v>
      </c>
      <c r="F63890" s="1" t="s">
        <v>18</v>
      </c>
      <c r="G63890" s="1" t="s">
        <v>25</v>
      </c>
      <c r="H63890" s="1" t="s">
        <v>208</v>
      </c>
      <c r="I63890" s="1" t="s">
        <v>209</v>
      </c>
      <c r="J63890" s="1" t="s">
        <v>209</v>
      </c>
      <c r="K63890" s="1">
        <v>1.0</v>
      </c>
      <c r="L63890" s="3">
        <v>41122.0</v>
      </c>
      <c r="M63890" s="3">
        <v>41275.0</v>
      </c>
      <c r="N63890" s="3">
        <v>41275.0</v>
      </c>
    </row>
    <row r="63891">
      <c r="A63891" s="1" t="s">
        <v>218378</v>
      </c>
      <c r="B63891" s="1" t="s">
        <v>218379</v>
      </c>
      <c r="C63891" s="2" t="s">
        <v>218380</v>
      </c>
      <c r="D63891" s="1" t="s">
        <v>655</v>
      </c>
      <c r="E63891" s="1">
        <v>119110.0</v>
      </c>
      <c r="F63891" s="1" t="s">
        <v>18</v>
      </c>
      <c r="G63891" s="1" t="s">
        <v>128</v>
      </c>
      <c r="H63891" s="1" t="s">
        <v>129</v>
      </c>
      <c r="I63891" s="1" t="s">
        <v>130</v>
      </c>
      <c r="J63891" s="1" t="s">
        <v>130</v>
      </c>
      <c r="K63891" s="1">
        <v>1.0</v>
      </c>
      <c r="L63891" s="3">
        <v>40909.0</v>
      </c>
      <c r="M63891" s="3">
        <v>41954.0</v>
      </c>
      <c r="N63891" s="3">
        <v>41954.0</v>
      </c>
    </row>
    <row r="63892">
      <c r="A63892" s="1" t="s">
        <v>218381</v>
      </c>
      <c r="B63892" s="1" t="s">
        <v>218382</v>
      </c>
      <c r="D63892" s="1" t="s">
        <v>27753</v>
      </c>
      <c r="E63892" s="1" t="s">
        <v>43</v>
      </c>
      <c r="F63892" s="1" t="s">
        <v>18</v>
      </c>
      <c r="G63892" s="1" t="s">
        <v>25</v>
      </c>
      <c r="H63892" s="1" t="s">
        <v>1330</v>
      </c>
      <c r="I63892" s="1" t="s">
        <v>1331</v>
      </c>
      <c r="J63892" s="1" t="s">
        <v>1331</v>
      </c>
      <c r="K63892" s="1">
        <v>1.0</v>
      </c>
      <c r="L63892" s="3">
        <v>41653.0</v>
      </c>
      <c r="M63892" s="3">
        <v>41639.0</v>
      </c>
      <c r="N63892" s="3">
        <v>41639.0</v>
      </c>
    </row>
    <row r="63893">
      <c r="A63893" s="1" t="s">
        <v>218383</v>
      </c>
      <c r="B63893" s="1" t="s">
        <v>218384</v>
      </c>
      <c r="C63893" s="2" t="s">
        <v>218385</v>
      </c>
      <c r="D63893" s="1" t="s">
        <v>218386</v>
      </c>
      <c r="E63893" s="1">
        <v>1100000.0</v>
      </c>
      <c r="F63893" s="1" t="s">
        <v>18</v>
      </c>
      <c r="G63893" s="1" t="s">
        <v>25</v>
      </c>
      <c r="H63893" s="1" t="s">
        <v>286</v>
      </c>
      <c r="I63893" s="1" t="s">
        <v>1030</v>
      </c>
      <c r="J63893" s="1" t="s">
        <v>1030</v>
      </c>
      <c r="K63893" s="1">
        <v>1.0</v>
      </c>
      <c r="L63893" s="3">
        <v>41518.0</v>
      </c>
      <c r="M63893" s="3">
        <v>42305.0</v>
      </c>
      <c r="N63893" s="3">
        <v>42305.0</v>
      </c>
    </row>
    <row r="63894">
      <c r="A63894" s="1" t="s">
        <v>218387</v>
      </c>
      <c r="B63894" s="1" t="s">
        <v>218388</v>
      </c>
      <c r="C63894" s="2" t="s">
        <v>218389</v>
      </c>
      <c r="D63894" s="1" t="s">
        <v>218390</v>
      </c>
      <c r="E63894" s="1">
        <v>100000.0</v>
      </c>
      <c r="F63894" s="1" t="s">
        <v>207</v>
      </c>
      <c r="G63894" s="1" t="s">
        <v>25</v>
      </c>
      <c r="H63894" s="1" t="s">
        <v>64</v>
      </c>
      <c r="I63894" s="1" t="s">
        <v>6512</v>
      </c>
      <c r="J63894" s="1" t="s">
        <v>218391</v>
      </c>
      <c r="K63894" s="1">
        <v>1.0</v>
      </c>
      <c r="L63894" s="3">
        <v>40087.0</v>
      </c>
      <c r="M63894" s="3">
        <v>40210.0</v>
      </c>
      <c r="N63894" s="3">
        <v>40210.0</v>
      </c>
    </row>
    <row r="63895">
      <c r="A63895" s="1" t="s">
        <v>218392</v>
      </c>
      <c r="B63895" s="1" t="s">
        <v>218393</v>
      </c>
      <c r="D63895" s="1" t="s">
        <v>42</v>
      </c>
      <c r="E63895" s="1">
        <v>1037097.0</v>
      </c>
      <c r="F63895" s="1" t="s">
        <v>18</v>
      </c>
      <c r="G63895" s="1" t="s">
        <v>25</v>
      </c>
      <c r="H63895" s="1" t="s">
        <v>142</v>
      </c>
      <c r="I63895" s="1" t="s">
        <v>143</v>
      </c>
      <c r="J63895" s="1" t="s">
        <v>143</v>
      </c>
      <c r="K63895" s="1">
        <v>1.0</v>
      </c>
      <c r="L63895" s="3">
        <v>39448.0</v>
      </c>
      <c r="M63895" s="3">
        <v>41418.0</v>
      </c>
      <c r="N63895" s="3">
        <v>41418.0</v>
      </c>
    </row>
    <row r="63896">
      <c r="A63896" s="1" t="s">
        <v>218394</v>
      </c>
      <c r="B63896" s="1" t="s">
        <v>218395</v>
      </c>
      <c r="C63896" s="2" t="s">
        <v>218396</v>
      </c>
      <c r="D63896" s="1" t="s">
        <v>3932</v>
      </c>
      <c r="E63896" s="1">
        <v>9500000.0</v>
      </c>
      <c r="F63896" s="1" t="s">
        <v>113</v>
      </c>
      <c r="G63896" s="1" t="s">
        <v>25</v>
      </c>
      <c r="H63896" s="1" t="s">
        <v>142</v>
      </c>
      <c r="I63896" s="1" t="s">
        <v>143</v>
      </c>
      <c r="J63896" s="1" t="s">
        <v>143</v>
      </c>
      <c r="K63896" s="1">
        <v>2.0</v>
      </c>
      <c r="M63896" s="3">
        <v>38353.0</v>
      </c>
      <c r="N63896" s="3">
        <v>39353.0</v>
      </c>
    </row>
    <row r="63897">
      <c r="A63897" s="1" t="s">
        <v>218397</v>
      </c>
      <c r="B63897" s="1" t="s">
        <v>218398</v>
      </c>
      <c r="C63897" s="2" t="s">
        <v>218399</v>
      </c>
      <c r="D63897" s="1" t="s">
        <v>218400</v>
      </c>
      <c r="E63897" s="1">
        <v>460000.0</v>
      </c>
      <c r="F63897" s="1" t="s">
        <v>18</v>
      </c>
      <c r="G63897" s="1" t="s">
        <v>25</v>
      </c>
      <c r="H63897" s="1" t="s">
        <v>64</v>
      </c>
      <c r="I63897" s="1" t="s">
        <v>65</v>
      </c>
      <c r="J63897" s="1" t="s">
        <v>66</v>
      </c>
      <c r="K63897" s="1">
        <v>1.0</v>
      </c>
      <c r="L63897" s="3">
        <v>41183.0</v>
      </c>
      <c r="M63897" s="3">
        <v>41821.0</v>
      </c>
      <c r="N63897" s="3">
        <v>41821.0</v>
      </c>
    </row>
    <row r="63898">
      <c r="A63898" s="1" t="s">
        <v>218401</v>
      </c>
      <c r="B63898" s="1" t="s">
        <v>218402</v>
      </c>
      <c r="C63898" s="2" t="s">
        <v>218403</v>
      </c>
      <c r="D63898" s="1" t="s">
        <v>218404</v>
      </c>
      <c r="E63898" s="1">
        <v>3.45E7</v>
      </c>
      <c r="F63898" s="1" t="s">
        <v>18</v>
      </c>
      <c r="G63898" s="1" t="s">
        <v>25</v>
      </c>
      <c r="H63898" s="1" t="s">
        <v>64</v>
      </c>
      <c r="I63898" s="1" t="s">
        <v>65</v>
      </c>
      <c r="J63898" s="1" t="s">
        <v>71</v>
      </c>
      <c r="K63898" s="1">
        <v>5.0</v>
      </c>
      <c r="L63898" s="3">
        <v>36355.0</v>
      </c>
      <c r="M63898" s="3">
        <v>36355.0</v>
      </c>
      <c r="N63898" s="3">
        <v>42293.0</v>
      </c>
    </row>
    <row r="63899">
      <c r="A63899" s="1" t="s">
        <v>218405</v>
      </c>
      <c r="B63899" s="1" t="s">
        <v>218406</v>
      </c>
      <c r="D63899" s="1" t="s">
        <v>218407</v>
      </c>
      <c r="E63899" s="1">
        <v>1.0E7</v>
      </c>
      <c r="F63899" s="1" t="s">
        <v>18</v>
      </c>
      <c r="K63899" s="1">
        <v>1.0</v>
      </c>
      <c r="M63899" s="3">
        <v>38568.0</v>
      </c>
      <c r="N63899" s="3">
        <v>38568.0</v>
      </c>
    </row>
    <row r="63900">
      <c r="A63900" s="1" t="s">
        <v>218408</v>
      </c>
      <c r="B63900" s="1" t="s">
        <v>218409</v>
      </c>
      <c r="C63900" s="2" t="s">
        <v>218410</v>
      </c>
      <c r="D63900" s="1" t="s">
        <v>83189</v>
      </c>
      <c r="E63900" s="1">
        <v>3746400.0</v>
      </c>
      <c r="F63900" s="1" t="s">
        <v>18</v>
      </c>
      <c r="G63900" s="1" t="s">
        <v>366</v>
      </c>
      <c r="H63900" s="1">
        <v>26.0</v>
      </c>
      <c r="I63900" s="1" t="s">
        <v>367</v>
      </c>
      <c r="J63900" s="1" t="s">
        <v>367</v>
      </c>
      <c r="K63900" s="1">
        <v>1.0</v>
      </c>
      <c r="L63900" s="3">
        <v>41085.0</v>
      </c>
      <c r="M63900" s="3">
        <v>41085.0</v>
      </c>
      <c r="N63900" s="3">
        <v>41085.0</v>
      </c>
    </row>
    <row r="63901">
      <c r="A63901" s="1" t="s">
        <v>218411</v>
      </c>
      <c r="B63901" s="1" t="s">
        <v>218412</v>
      </c>
      <c r="C63901" s="2" t="s">
        <v>218413</v>
      </c>
      <c r="D63901" s="1" t="s">
        <v>766</v>
      </c>
      <c r="E63901" s="1">
        <v>1955080.0</v>
      </c>
      <c r="F63901" s="1" t="s">
        <v>18</v>
      </c>
      <c r="G63901" s="1" t="s">
        <v>25</v>
      </c>
      <c r="H63901" s="1" t="s">
        <v>106</v>
      </c>
      <c r="I63901" s="1" t="s">
        <v>5339</v>
      </c>
      <c r="J63901" s="1" t="s">
        <v>5340</v>
      </c>
      <c r="K63901" s="1">
        <v>3.0</v>
      </c>
      <c r="L63901" s="3">
        <v>37622.0</v>
      </c>
      <c r="M63901" s="3">
        <v>40314.0</v>
      </c>
      <c r="N63901" s="3">
        <v>42111.0</v>
      </c>
    </row>
    <row r="63902">
      <c r="A63902" s="1" t="s">
        <v>218414</v>
      </c>
      <c r="B63902" s="1" t="s">
        <v>218415</v>
      </c>
      <c r="C63902" s="2" t="s">
        <v>218416</v>
      </c>
      <c r="D63902" s="1" t="s">
        <v>218417</v>
      </c>
      <c r="E63902" s="1">
        <v>6.63E7</v>
      </c>
      <c r="F63902" s="1" t="s">
        <v>113</v>
      </c>
      <c r="G63902" s="1" t="s">
        <v>25</v>
      </c>
      <c r="H63902" s="1" t="s">
        <v>142</v>
      </c>
      <c r="I63902" s="1" t="s">
        <v>143</v>
      </c>
      <c r="J63902" s="1" t="s">
        <v>143</v>
      </c>
      <c r="K63902" s="1">
        <v>6.0</v>
      </c>
      <c r="L63902" s="3">
        <v>35796.0</v>
      </c>
      <c r="M63902" s="3">
        <v>36770.0</v>
      </c>
      <c r="N63902" s="3">
        <v>40161.0</v>
      </c>
    </row>
    <row r="63903">
      <c r="A63903" s="1" t="s">
        <v>218418</v>
      </c>
      <c r="B63903" s="1" t="s">
        <v>218419</v>
      </c>
      <c r="C63903" s="2" t="s">
        <v>218420</v>
      </c>
      <c r="D63903" s="1" t="s">
        <v>218421</v>
      </c>
      <c r="E63903" s="1">
        <v>1.45E7</v>
      </c>
      <c r="F63903" s="1" t="s">
        <v>18</v>
      </c>
      <c r="K63903" s="1">
        <v>3.0</v>
      </c>
      <c r="L63903" s="3">
        <v>40912.0</v>
      </c>
      <c r="M63903" s="3">
        <v>38869.0</v>
      </c>
      <c r="N63903" s="3">
        <v>39448.0</v>
      </c>
    </row>
    <row r="63904">
      <c r="A63904" s="1" t="s">
        <v>218422</v>
      </c>
      <c r="B63904" s="1" t="s">
        <v>218423</v>
      </c>
      <c r="C63904" s="2" t="s">
        <v>218424</v>
      </c>
      <c r="D63904" s="1" t="s">
        <v>5389</v>
      </c>
      <c r="E63904" s="1">
        <v>70000.0</v>
      </c>
      <c r="F63904" s="1" t="s">
        <v>18</v>
      </c>
      <c r="G63904" s="1" t="s">
        <v>552</v>
      </c>
      <c r="H63904" s="1">
        <v>58.0</v>
      </c>
      <c r="I63904" s="1" t="s">
        <v>21624</v>
      </c>
      <c r="J63904" s="1" t="s">
        <v>21625</v>
      </c>
      <c r="K63904" s="1">
        <v>1.0</v>
      </c>
      <c r="M63904" s="3">
        <v>41275.0</v>
      </c>
      <c r="N63904" s="3">
        <v>41275.0</v>
      </c>
    </row>
    <row r="63905">
      <c r="A63905" s="1" t="s">
        <v>218425</v>
      </c>
      <c r="B63905" s="1" t="s">
        <v>218426</v>
      </c>
      <c r="C63905" s="2" t="s">
        <v>218427</v>
      </c>
      <c r="D63905" s="1" t="s">
        <v>218428</v>
      </c>
      <c r="E63905" s="1">
        <v>131700.0</v>
      </c>
      <c r="F63905" s="1" t="s">
        <v>18</v>
      </c>
      <c r="G63905" s="1" t="s">
        <v>1062</v>
      </c>
      <c r="H63905" s="1">
        <v>7.0</v>
      </c>
      <c r="I63905" s="1" t="s">
        <v>10875</v>
      </c>
      <c r="J63905" s="1" t="s">
        <v>10875</v>
      </c>
      <c r="K63905" s="1">
        <v>1.0</v>
      </c>
      <c r="L63905" s="3">
        <v>39203.0</v>
      </c>
      <c r="M63905" s="3">
        <v>39083.0</v>
      </c>
      <c r="N63905" s="3">
        <v>39083.0</v>
      </c>
    </row>
    <row r="63906">
      <c r="A63906" s="1" t="s">
        <v>218429</v>
      </c>
      <c r="B63906" s="1" t="s">
        <v>218430</v>
      </c>
      <c r="C63906" s="2" t="s">
        <v>218431</v>
      </c>
      <c r="D63906" s="1" t="s">
        <v>42</v>
      </c>
      <c r="E63906" s="1">
        <v>61000.0</v>
      </c>
      <c r="F63906" s="1" t="s">
        <v>18</v>
      </c>
      <c r="G63906" s="1" t="s">
        <v>165</v>
      </c>
      <c r="H63906" s="1" t="s">
        <v>5601</v>
      </c>
      <c r="I63906" s="1" t="s">
        <v>24294</v>
      </c>
      <c r="J63906" s="1" t="s">
        <v>24294</v>
      </c>
      <c r="K63906" s="1">
        <v>1.0</v>
      </c>
      <c r="L63906" s="3">
        <v>38353.0</v>
      </c>
      <c r="M63906" s="3">
        <v>38740.0</v>
      </c>
      <c r="N63906" s="3">
        <v>38740.0</v>
      </c>
    </row>
    <row r="63907">
      <c r="A63907" s="1" t="s">
        <v>218432</v>
      </c>
      <c r="B63907" s="1" t="s">
        <v>218433</v>
      </c>
      <c r="C63907" s="2" t="s">
        <v>218434</v>
      </c>
      <c r="D63907" s="1" t="s">
        <v>40768</v>
      </c>
      <c r="E63907" s="1">
        <v>581635.0</v>
      </c>
      <c r="F63907" s="1" t="s">
        <v>18</v>
      </c>
      <c r="G63907" s="1" t="s">
        <v>3403</v>
      </c>
      <c r="H63907" s="1">
        <v>7.0</v>
      </c>
      <c r="I63907" s="1" t="s">
        <v>3404</v>
      </c>
      <c r="J63907" s="1" t="s">
        <v>3404</v>
      </c>
      <c r="K63907" s="1">
        <v>4.0</v>
      </c>
      <c r="L63907" s="3">
        <v>40969.0</v>
      </c>
      <c r="M63907" s="3">
        <v>41334.0</v>
      </c>
      <c r="N63907" s="3">
        <v>41913.0</v>
      </c>
    </row>
    <row r="63908">
      <c r="A63908" s="1" t="s">
        <v>218435</v>
      </c>
      <c r="B63908" s="1" t="s">
        <v>218436</v>
      </c>
      <c r="C63908" s="2" t="s">
        <v>218437</v>
      </c>
      <c r="D63908" s="1" t="s">
        <v>50</v>
      </c>
      <c r="E63908" s="1">
        <v>121695.913574476</v>
      </c>
      <c r="F63908" s="1" t="s">
        <v>18</v>
      </c>
      <c r="G63908" s="1" t="s">
        <v>1255</v>
      </c>
      <c r="K63908" s="1">
        <v>3.0</v>
      </c>
      <c r="M63908" s="3">
        <v>41395.0</v>
      </c>
      <c r="N63908" s="3">
        <v>42156.0</v>
      </c>
    </row>
    <row r="63909">
      <c r="A63909" s="1" t="s">
        <v>218438</v>
      </c>
      <c r="B63909" s="1" t="s">
        <v>218439</v>
      </c>
      <c r="C63909" s="2" t="s">
        <v>218440</v>
      </c>
      <c r="D63909" s="1" t="s">
        <v>218441</v>
      </c>
      <c r="E63909" s="1" t="s">
        <v>43</v>
      </c>
      <c r="F63909" s="1" t="s">
        <v>18</v>
      </c>
      <c r="K63909" s="1">
        <v>2.0</v>
      </c>
      <c r="L63909" s="3">
        <v>40909.0</v>
      </c>
      <c r="M63909" s="3">
        <v>41071.0</v>
      </c>
      <c r="N63909" s="3">
        <v>41475.0</v>
      </c>
    </row>
    <row r="63910">
      <c r="A63910" s="1" t="s">
        <v>218442</v>
      </c>
      <c r="B63910" s="1" t="s">
        <v>218443</v>
      </c>
      <c r="C63910" s="2" t="s">
        <v>218444</v>
      </c>
      <c r="D63910" s="1" t="s">
        <v>2770</v>
      </c>
      <c r="E63910" s="1">
        <v>400000.0</v>
      </c>
      <c r="F63910" s="1" t="s">
        <v>18</v>
      </c>
      <c r="K63910" s="1">
        <v>1.0</v>
      </c>
      <c r="M63910" s="3">
        <v>41978.0</v>
      </c>
      <c r="N63910" s="3">
        <v>41978.0</v>
      </c>
    </row>
    <row r="63911">
      <c r="A63911" s="1" t="s">
        <v>218445</v>
      </c>
      <c r="B63911" s="1" t="s">
        <v>218446</v>
      </c>
      <c r="C63911" s="2" t="s">
        <v>218447</v>
      </c>
      <c r="D63911" s="1" t="s">
        <v>218448</v>
      </c>
      <c r="E63911" s="1">
        <v>16390.0</v>
      </c>
      <c r="F63911" s="1" t="s">
        <v>18</v>
      </c>
      <c r="G63911" s="1" t="s">
        <v>552</v>
      </c>
      <c r="H63911" s="1">
        <v>29.0</v>
      </c>
      <c r="I63911" s="1" t="s">
        <v>749</v>
      </c>
      <c r="J63911" s="1" t="s">
        <v>37389</v>
      </c>
      <c r="K63911" s="1">
        <v>1.0</v>
      </c>
      <c r="L63911" s="3">
        <v>41518.0</v>
      </c>
      <c r="M63911" s="3">
        <v>42098.0</v>
      </c>
      <c r="N63911" s="3">
        <v>42098.0</v>
      </c>
    </row>
    <row r="63912">
      <c r="A63912" s="1" t="s">
        <v>218449</v>
      </c>
      <c r="B63912" s="2" t="s">
        <v>218450</v>
      </c>
      <c r="C63912" s="2" t="s">
        <v>218451</v>
      </c>
      <c r="D63912" s="1" t="s">
        <v>70</v>
      </c>
      <c r="E63912" s="1">
        <v>5.0E7</v>
      </c>
      <c r="F63912" s="1" t="s">
        <v>18</v>
      </c>
      <c r="G63912" s="1" t="s">
        <v>25</v>
      </c>
      <c r="H63912" s="1" t="s">
        <v>142</v>
      </c>
      <c r="I63912" s="1" t="s">
        <v>143</v>
      </c>
      <c r="J63912" s="1" t="s">
        <v>143</v>
      </c>
      <c r="K63912" s="1">
        <v>2.0</v>
      </c>
      <c r="M63912" s="3">
        <v>39539.0</v>
      </c>
      <c r="N63912" s="3">
        <v>42146.0</v>
      </c>
    </row>
    <row r="63913">
      <c r="A63913" s="1" t="s">
        <v>218452</v>
      </c>
      <c r="B63913" s="1" t="s">
        <v>218453</v>
      </c>
      <c r="C63913" s="2" t="s">
        <v>218454</v>
      </c>
      <c r="D63913" s="1" t="s">
        <v>70</v>
      </c>
      <c r="E63913" s="1">
        <v>603000.0</v>
      </c>
      <c r="F63913" s="1" t="s">
        <v>207</v>
      </c>
      <c r="K63913" s="1">
        <v>1.0</v>
      </c>
      <c r="M63913" s="3">
        <v>38853.0</v>
      </c>
      <c r="N63913" s="3">
        <v>38853.0</v>
      </c>
    </row>
    <row r="63914">
      <c r="A63914" s="1" t="s">
        <v>218455</v>
      </c>
      <c r="B63914" s="1" t="s">
        <v>218456</v>
      </c>
      <c r="C63914" s="2" t="s">
        <v>218457</v>
      </c>
      <c r="D63914" s="1" t="s">
        <v>70</v>
      </c>
      <c r="E63914" s="1">
        <v>5109529.0</v>
      </c>
      <c r="F63914" s="1" t="s">
        <v>18</v>
      </c>
      <c r="G63914" s="1" t="s">
        <v>25</v>
      </c>
      <c r="H63914" s="1" t="s">
        <v>64</v>
      </c>
      <c r="I63914" s="1" t="s">
        <v>65</v>
      </c>
      <c r="J63914" s="1" t="s">
        <v>240</v>
      </c>
      <c r="K63914" s="1">
        <v>1.0</v>
      </c>
      <c r="L63914" s="3">
        <v>38353.0</v>
      </c>
      <c r="M63914" s="3">
        <v>40556.0</v>
      </c>
      <c r="N63914" s="3">
        <v>40556.0</v>
      </c>
    </row>
    <row r="63915">
      <c r="A63915" s="1" t="s">
        <v>218458</v>
      </c>
      <c r="B63915" s="1" t="s">
        <v>218459</v>
      </c>
      <c r="C63915" s="2" t="s">
        <v>218460</v>
      </c>
      <c r="D63915" s="1" t="s">
        <v>218461</v>
      </c>
      <c r="E63915" s="1" t="s">
        <v>43</v>
      </c>
      <c r="F63915" s="1" t="s">
        <v>18</v>
      </c>
      <c r="G63915" s="1" t="s">
        <v>25</v>
      </c>
      <c r="H63915" s="1" t="s">
        <v>89</v>
      </c>
      <c r="I63915" s="1" t="s">
        <v>1260</v>
      </c>
      <c r="J63915" s="1" t="s">
        <v>11282</v>
      </c>
      <c r="K63915" s="1">
        <v>1.0</v>
      </c>
      <c r="L63915" s="3">
        <v>41579.0</v>
      </c>
      <c r="M63915" s="3">
        <v>42186.0</v>
      </c>
      <c r="N63915" s="3">
        <v>42186.0</v>
      </c>
    </row>
    <row r="63916">
      <c r="A63916" s="1" t="s">
        <v>218462</v>
      </c>
      <c r="B63916" s="1" t="s">
        <v>218463</v>
      </c>
      <c r="C63916" s="2" t="s">
        <v>218464</v>
      </c>
      <c r="D63916" s="1" t="s">
        <v>218465</v>
      </c>
      <c r="E63916" s="1">
        <v>1.0390341E7</v>
      </c>
      <c r="F63916" s="1" t="s">
        <v>18</v>
      </c>
      <c r="G63916" s="1" t="s">
        <v>37</v>
      </c>
      <c r="H63916" s="1">
        <v>7.0</v>
      </c>
      <c r="I63916" s="1" t="s">
        <v>38165</v>
      </c>
      <c r="J63916" s="1" t="s">
        <v>38165</v>
      </c>
      <c r="K63916" s="1">
        <v>2.0</v>
      </c>
      <c r="L63916" s="3">
        <v>41091.0</v>
      </c>
      <c r="M63916" s="3">
        <v>41275.0</v>
      </c>
      <c r="N63916" s="3">
        <v>41978.0</v>
      </c>
    </row>
    <row r="63917">
      <c r="A63917" s="1" t="s">
        <v>218466</v>
      </c>
      <c r="B63917" s="1" t="s">
        <v>218467</v>
      </c>
      <c r="C63917" s="2" t="s">
        <v>218468</v>
      </c>
      <c r="D63917" s="1" t="s">
        <v>766</v>
      </c>
      <c r="E63917" s="1">
        <v>100000.0</v>
      </c>
      <c r="F63917" s="1" t="s">
        <v>18</v>
      </c>
      <c r="G63917" s="1" t="s">
        <v>19</v>
      </c>
      <c r="H63917" s="1">
        <v>19.0</v>
      </c>
      <c r="I63917" s="1" t="s">
        <v>474</v>
      </c>
      <c r="J63917" s="1" t="s">
        <v>474</v>
      </c>
      <c r="K63917" s="1">
        <v>2.0</v>
      </c>
      <c r="L63917" s="3">
        <v>40269.0</v>
      </c>
      <c r="M63917" s="3">
        <v>40544.0</v>
      </c>
      <c r="N63917" s="3">
        <v>41449.0</v>
      </c>
    </row>
    <row r="63918">
      <c r="A63918" s="1" t="s">
        <v>218469</v>
      </c>
      <c r="B63918" s="1" t="s">
        <v>218470</v>
      </c>
      <c r="C63918" s="2" t="s">
        <v>218471</v>
      </c>
      <c r="E63918" s="1" t="s">
        <v>43</v>
      </c>
      <c r="F63918" s="1" t="s">
        <v>18</v>
      </c>
      <c r="K63918" s="1">
        <v>1.0</v>
      </c>
      <c r="L63918" s="3">
        <v>40544.0</v>
      </c>
      <c r="M63918" s="3">
        <v>41275.0</v>
      </c>
      <c r="N63918" s="3">
        <v>41275.0</v>
      </c>
    </row>
    <row r="63919">
      <c r="A63919" s="1" t="s">
        <v>218472</v>
      </c>
      <c r="B63919" s="1" t="s">
        <v>218473</v>
      </c>
      <c r="C63919" s="2" t="s">
        <v>218474</v>
      </c>
      <c r="D63919" s="1" t="s">
        <v>114019</v>
      </c>
      <c r="E63919" s="1">
        <v>2939581.0</v>
      </c>
      <c r="F63919" s="1" t="s">
        <v>113</v>
      </c>
      <c r="G63919" s="1" t="s">
        <v>25</v>
      </c>
      <c r="H63919" s="1" t="s">
        <v>158</v>
      </c>
      <c r="I63919" s="1" t="s">
        <v>244</v>
      </c>
      <c r="J63919" s="1" t="s">
        <v>244</v>
      </c>
      <c r="K63919" s="1">
        <v>4.0</v>
      </c>
      <c r="L63919" s="3">
        <v>39706.0</v>
      </c>
      <c r="M63919" s="3">
        <v>39661.0</v>
      </c>
      <c r="N63919" s="3">
        <v>41219.0</v>
      </c>
    </row>
    <row r="63920">
      <c r="A63920" s="1" t="s">
        <v>218475</v>
      </c>
      <c r="B63920" s="1" t="s">
        <v>218476</v>
      </c>
      <c r="C63920" s="2" t="s">
        <v>218477</v>
      </c>
      <c r="D63920" s="1" t="s">
        <v>218478</v>
      </c>
      <c r="E63920" s="1">
        <v>5340000.0</v>
      </c>
      <c r="F63920" s="1" t="s">
        <v>18</v>
      </c>
      <c r="K63920" s="1">
        <v>1.0</v>
      </c>
      <c r="L63920" s="3">
        <v>39203.0</v>
      </c>
      <c r="M63920" s="3">
        <v>39567.0</v>
      </c>
      <c r="N63920" s="3">
        <v>39567.0</v>
      </c>
    </row>
    <row r="63921">
      <c r="A63921" s="1" t="s">
        <v>218479</v>
      </c>
      <c r="B63921" s="1" t="s">
        <v>218480</v>
      </c>
      <c r="C63921" s="2" t="s">
        <v>218481</v>
      </c>
      <c r="D63921" s="1" t="s">
        <v>218482</v>
      </c>
      <c r="E63921" s="1">
        <v>3842495.0</v>
      </c>
      <c r="F63921" s="1" t="s">
        <v>18</v>
      </c>
      <c r="G63921" s="1" t="s">
        <v>25</v>
      </c>
      <c r="H63921" s="1" t="s">
        <v>158</v>
      </c>
      <c r="I63921" s="1" t="s">
        <v>244</v>
      </c>
      <c r="J63921" s="1" t="s">
        <v>244</v>
      </c>
      <c r="K63921" s="1">
        <v>2.0</v>
      </c>
      <c r="M63921" s="3">
        <v>41960.0</v>
      </c>
      <c r="N63921" s="3">
        <v>42059.0</v>
      </c>
    </row>
    <row r="63922">
      <c r="A63922" s="1" t="s">
        <v>218483</v>
      </c>
      <c r="B63922" s="1" t="s">
        <v>218484</v>
      </c>
      <c r="C63922" s="2" t="s">
        <v>218485</v>
      </c>
      <c r="D63922" s="1" t="s">
        <v>218486</v>
      </c>
      <c r="E63922" s="1">
        <v>1100000.0</v>
      </c>
      <c r="F63922" s="1" t="s">
        <v>18</v>
      </c>
      <c r="G63922" s="1" t="s">
        <v>25</v>
      </c>
      <c r="H63922" s="1" t="s">
        <v>286</v>
      </c>
      <c r="I63922" s="1" t="s">
        <v>1030</v>
      </c>
      <c r="J63922" s="1" t="s">
        <v>1030</v>
      </c>
      <c r="K63922" s="1">
        <v>1.0</v>
      </c>
      <c r="L63922" s="3">
        <v>40909.0</v>
      </c>
      <c r="M63922" s="3">
        <v>41877.0</v>
      </c>
      <c r="N63922" s="3">
        <v>41877.0</v>
      </c>
    </row>
    <row r="63923">
      <c r="A63923" s="1" t="s">
        <v>218487</v>
      </c>
      <c r="B63923" s="1" t="s">
        <v>218488</v>
      </c>
      <c r="C63923" s="2" t="s">
        <v>218489</v>
      </c>
      <c r="D63923" s="1" t="s">
        <v>218490</v>
      </c>
      <c r="E63923" s="1">
        <v>600000.0</v>
      </c>
      <c r="F63923" s="1" t="s">
        <v>18</v>
      </c>
      <c r="K63923" s="1">
        <v>2.0</v>
      </c>
      <c r="M63923" s="3">
        <v>41869.0</v>
      </c>
      <c r="N63923" s="3">
        <v>78863.0</v>
      </c>
    </row>
    <row r="63924">
      <c r="A63924" s="1" t="s">
        <v>218491</v>
      </c>
      <c r="B63924" s="1" t="s">
        <v>218492</v>
      </c>
      <c r="C63924" s="2" t="s">
        <v>218493</v>
      </c>
      <c r="D63924" s="1" t="s">
        <v>218494</v>
      </c>
      <c r="E63924" s="1">
        <v>50000.0</v>
      </c>
      <c r="F63924" s="1" t="s">
        <v>18</v>
      </c>
      <c r="K63924" s="1">
        <v>1.0</v>
      </c>
      <c r="M63924" s="3">
        <v>41030.0</v>
      </c>
      <c r="N63924" s="3">
        <v>41030.0</v>
      </c>
    </row>
    <row r="63925">
      <c r="A63925" s="1" t="s">
        <v>218495</v>
      </c>
      <c r="B63925" s="1" t="s">
        <v>218496</v>
      </c>
      <c r="C63925" s="2" t="s">
        <v>218497</v>
      </c>
      <c r="D63925" s="1" t="s">
        <v>218498</v>
      </c>
      <c r="E63925" s="1">
        <v>3000000.0</v>
      </c>
      <c r="F63925" s="1" t="s">
        <v>18</v>
      </c>
      <c r="G63925" s="1" t="s">
        <v>57</v>
      </c>
      <c r="H63925" s="1" t="s">
        <v>58</v>
      </c>
      <c r="I63925" s="1" t="s">
        <v>59</v>
      </c>
      <c r="J63925" s="1" t="s">
        <v>59</v>
      </c>
      <c r="K63925" s="1">
        <v>1.0</v>
      </c>
      <c r="L63925" s="3">
        <v>41850.0</v>
      </c>
      <c r="M63925" s="3">
        <v>42341.0</v>
      </c>
      <c r="N63925" s="3">
        <v>42341.0</v>
      </c>
    </row>
    <row r="63926">
      <c r="A63926" s="1" t="s">
        <v>218499</v>
      </c>
      <c r="B63926" s="1" t="s">
        <v>218500</v>
      </c>
      <c r="C63926" s="2" t="s">
        <v>218501</v>
      </c>
      <c r="D63926" s="1" t="s">
        <v>218502</v>
      </c>
      <c r="E63926" s="1" t="s">
        <v>43</v>
      </c>
      <c r="F63926" s="1" t="s">
        <v>207</v>
      </c>
      <c r="G63926" s="1" t="s">
        <v>347</v>
      </c>
      <c r="H63926" s="1">
        <v>6.0</v>
      </c>
      <c r="I63926" s="1" t="s">
        <v>348</v>
      </c>
      <c r="J63926" s="1" t="s">
        <v>218503</v>
      </c>
      <c r="K63926" s="1">
        <v>1.0</v>
      </c>
      <c r="M63926" s="3">
        <v>42124.0</v>
      </c>
      <c r="N63926" s="3">
        <v>42124.0</v>
      </c>
    </row>
    <row r="63927">
      <c r="A63927" s="1" t="s">
        <v>218504</v>
      </c>
      <c r="B63927" s="1" t="s">
        <v>218505</v>
      </c>
      <c r="C63927" s="2" t="s">
        <v>218506</v>
      </c>
      <c r="D63927" s="1" t="s">
        <v>189017</v>
      </c>
      <c r="E63927" s="1" t="s">
        <v>43</v>
      </c>
      <c r="F63927" s="1" t="s">
        <v>18</v>
      </c>
      <c r="G63927" s="1" t="s">
        <v>479</v>
      </c>
      <c r="I63927" s="1" t="s">
        <v>480</v>
      </c>
      <c r="J63927" s="1" t="s">
        <v>480</v>
      </c>
      <c r="K63927" s="1">
        <v>1.0</v>
      </c>
      <c r="L63927" s="3">
        <v>41487.0</v>
      </c>
      <c r="M63927" s="3">
        <v>41726.0</v>
      </c>
      <c r="N63927" s="3">
        <v>41726.0</v>
      </c>
    </row>
    <row r="63928">
      <c r="A63928" s="1" t="s">
        <v>218507</v>
      </c>
      <c r="B63928" s="1" t="s">
        <v>218508</v>
      </c>
      <c r="C63928" s="2" t="s">
        <v>218509</v>
      </c>
      <c r="D63928" s="1" t="s">
        <v>218510</v>
      </c>
      <c r="E63928" s="1">
        <v>1500000.0</v>
      </c>
      <c r="F63928" s="1" t="s">
        <v>207</v>
      </c>
      <c r="K63928" s="1">
        <v>1.0</v>
      </c>
      <c r="M63928" s="3">
        <v>40702.0</v>
      </c>
      <c r="N63928" s="3">
        <v>40702.0</v>
      </c>
    </row>
    <row r="63929">
      <c r="A63929" s="1" t="s">
        <v>218511</v>
      </c>
      <c r="B63929" s="1" t="s">
        <v>218512</v>
      </c>
      <c r="C63929" s="2" t="s">
        <v>218513</v>
      </c>
      <c r="D63929" s="1" t="s">
        <v>218514</v>
      </c>
      <c r="E63929" s="1">
        <v>75000.0</v>
      </c>
      <c r="F63929" s="1" t="s">
        <v>18</v>
      </c>
      <c r="G63929" s="1" t="s">
        <v>25</v>
      </c>
      <c r="H63929" s="1" t="s">
        <v>286</v>
      </c>
      <c r="I63929" s="1" t="s">
        <v>1030</v>
      </c>
      <c r="J63929" s="1" t="s">
        <v>1030</v>
      </c>
      <c r="K63929" s="1">
        <v>1.0</v>
      </c>
      <c r="L63929" s="3">
        <v>40575.0</v>
      </c>
      <c r="M63929" s="3">
        <v>40647.0</v>
      </c>
      <c r="N63929" s="3">
        <v>40647.0</v>
      </c>
    </row>
    <row r="63930">
      <c r="A63930" s="1" t="s">
        <v>218515</v>
      </c>
      <c r="B63930" s="1" t="s">
        <v>218516</v>
      </c>
      <c r="C63930" s="2" t="s">
        <v>218517</v>
      </c>
      <c r="D63930" s="1" t="s">
        <v>218518</v>
      </c>
      <c r="E63930" s="1">
        <v>2.98E7</v>
      </c>
      <c r="F63930" s="1" t="s">
        <v>18</v>
      </c>
      <c r="G63930" s="1" t="s">
        <v>25</v>
      </c>
      <c r="H63930" s="1" t="s">
        <v>64</v>
      </c>
      <c r="I63930" s="1" t="s">
        <v>65</v>
      </c>
      <c r="J63930" s="1" t="s">
        <v>71</v>
      </c>
      <c r="K63930" s="1">
        <v>5.0</v>
      </c>
      <c r="L63930" s="3">
        <v>38718.0</v>
      </c>
      <c r="M63930" s="3">
        <v>37987.0</v>
      </c>
      <c r="N63930" s="3">
        <v>41878.0</v>
      </c>
    </row>
    <row r="63931">
      <c r="A63931" s="1" t="s">
        <v>218519</v>
      </c>
      <c r="B63931" s="1" t="s">
        <v>218520</v>
      </c>
      <c r="C63931" s="2" t="s">
        <v>218521</v>
      </c>
      <c r="D63931" s="1" t="s">
        <v>218522</v>
      </c>
      <c r="E63931" s="1">
        <v>500000.0</v>
      </c>
      <c r="F63931" s="1" t="s">
        <v>18</v>
      </c>
      <c r="G63931" s="1" t="s">
        <v>25</v>
      </c>
      <c r="H63931" s="1" t="s">
        <v>158</v>
      </c>
      <c r="I63931" s="1" t="s">
        <v>244</v>
      </c>
      <c r="J63931" s="1" t="s">
        <v>3637</v>
      </c>
      <c r="K63931" s="1">
        <v>1.0</v>
      </c>
      <c r="L63931" s="3">
        <v>39083.0</v>
      </c>
      <c r="M63931" s="3">
        <v>39092.0</v>
      </c>
      <c r="N63931" s="3">
        <v>39092.0</v>
      </c>
    </row>
    <row r="63932">
      <c r="A63932" s="1" t="s">
        <v>218523</v>
      </c>
      <c r="B63932" s="1" t="s">
        <v>218524</v>
      </c>
      <c r="C63932" s="2" t="s">
        <v>218525</v>
      </c>
      <c r="D63932" s="1" t="s">
        <v>218526</v>
      </c>
      <c r="E63932" s="1">
        <v>750000.0</v>
      </c>
      <c r="F63932" s="1" t="s">
        <v>18</v>
      </c>
      <c r="G63932" s="1" t="s">
        <v>699</v>
      </c>
      <c r="H63932" s="1">
        <v>5.0</v>
      </c>
      <c r="I63932" s="1" t="s">
        <v>9999</v>
      </c>
      <c r="J63932" s="1" t="s">
        <v>218527</v>
      </c>
      <c r="K63932" s="1">
        <v>1.0</v>
      </c>
      <c r="L63932" s="3">
        <v>40909.0</v>
      </c>
      <c r="M63932" s="3">
        <v>41534.0</v>
      </c>
      <c r="N63932" s="3">
        <v>41534.0</v>
      </c>
    </row>
    <row r="63933">
      <c r="A63933" s="1" t="s">
        <v>218528</v>
      </c>
      <c r="B63933" s="1" t="s">
        <v>218529</v>
      </c>
      <c r="C63933" s="2" t="s">
        <v>218530</v>
      </c>
      <c r="D63933" s="1" t="s">
        <v>181</v>
      </c>
      <c r="E63933" s="1">
        <v>1.0E7</v>
      </c>
      <c r="F63933" s="1" t="s">
        <v>207</v>
      </c>
      <c r="G63933" s="1" t="s">
        <v>25</v>
      </c>
      <c r="H63933" s="1" t="s">
        <v>158</v>
      </c>
      <c r="I63933" s="1" t="s">
        <v>244</v>
      </c>
      <c r="J63933" s="1" t="s">
        <v>327</v>
      </c>
      <c r="K63933" s="1">
        <v>1.0</v>
      </c>
      <c r="M63933" s="3">
        <v>41156.0</v>
      </c>
      <c r="N63933" s="3">
        <v>41156.0</v>
      </c>
    </row>
    <row r="63934">
      <c r="A63934" s="1" t="s">
        <v>218531</v>
      </c>
      <c r="B63934" s="1" t="s">
        <v>218532</v>
      </c>
      <c r="C63934" s="2" t="s">
        <v>218533</v>
      </c>
      <c r="D63934" s="1" t="s">
        <v>218534</v>
      </c>
      <c r="E63934" s="1">
        <v>200000.0</v>
      </c>
      <c r="F63934" s="1" t="s">
        <v>207</v>
      </c>
      <c r="K63934" s="1">
        <v>1.0</v>
      </c>
      <c r="M63934" s="3">
        <v>41472.0</v>
      </c>
      <c r="N63934" s="3">
        <v>41472.0</v>
      </c>
    </row>
    <row r="63935">
      <c r="A63935" s="1" t="s">
        <v>218535</v>
      </c>
      <c r="B63935" s="1" t="s">
        <v>218536</v>
      </c>
      <c r="C63935" s="2" t="s">
        <v>218537</v>
      </c>
      <c r="D63935" s="1" t="s">
        <v>218538</v>
      </c>
      <c r="E63935" s="1" t="s">
        <v>43</v>
      </c>
      <c r="F63935" s="1" t="s">
        <v>18</v>
      </c>
      <c r="G63935" s="1" t="s">
        <v>2906</v>
      </c>
      <c r="H63935" s="1">
        <v>73.0</v>
      </c>
      <c r="I63935" s="1" t="s">
        <v>18400</v>
      </c>
      <c r="J63935" s="1" t="s">
        <v>141091</v>
      </c>
      <c r="K63935" s="1">
        <v>1.0</v>
      </c>
      <c r="L63935" s="3">
        <v>39083.0</v>
      </c>
      <c r="M63935" s="3">
        <v>39083.0</v>
      </c>
      <c r="N63935" s="3">
        <v>39083.0</v>
      </c>
    </row>
    <row r="63936">
      <c r="A63936" s="1" t="s">
        <v>218539</v>
      </c>
      <c r="B63936" s="1" t="s">
        <v>218540</v>
      </c>
      <c r="C63936" s="2" t="s">
        <v>218541</v>
      </c>
      <c r="D63936" s="1" t="s">
        <v>218542</v>
      </c>
      <c r="E63936" s="1">
        <v>8168043.0</v>
      </c>
      <c r="F63936" s="1" t="s">
        <v>18</v>
      </c>
      <c r="G63936" s="1" t="s">
        <v>322</v>
      </c>
      <c r="H63936" s="1">
        <v>9.0</v>
      </c>
      <c r="I63936" s="1" t="s">
        <v>323</v>
      </c>
      <c r="J63936" s="1" t="s">
        <v>323</v>
      </c>
      <c r="K63936" s="1">
        <v>3.0</v>
      </c>
      <c r="L63936" s="3">
        <v>39448.0</v>
      </c>
      <c r="M63936" s="3">
        <v>40909.0</v>
      </c>
      <c r="N63936" s="3">
        <v>41795.0</v>
      </c>
    </row>
    <row r="63937">
      <c r="A63937" s="1" t="s">
        <v>218543</v>
      </c>
      <c r="B63937" s="2" t="s">
        <v>218544</v>
      </c>
      <c r="C63937" s="2" t="s">
        <v>218545</v>
      </c>
      <c r="D63937" s="1" t="s">
        <v>218546</v>
      </c>
      <c r="E63937" s="1">
        <v>300000.0</v>
      </c>
      <c r="F63937" s="1" t="s">
        <v>18</v>
      </c>
      <c r="G63937" s="1" t="s">
        <v>25</v>
      </c>
      <c r="H63937" s="1" t="s">
        <v>64</v>
      </c>
      <c r="I63937" s="1" t="s">
        <v>65</v>
      </c>
      <c r="J63937" s="1" t="s">
        <v>66</v>
      </c>
      <c r="K63937" s="1">
        <v>1.0</v>
      </c>
      <c r="M63937" s="3">
        <v>41061.0</v>
      </c>
      <c r="N63937" s="3">
        <v>41061.0</v>
      </c>
    </row>
    <row r="63938">
      <c r="A63938" s="1" t="s">
        <v>218547</v>
      </c>
      <c r="B63938" s="1" t="s">
        <v>218548</v>
      </c>
      <c r="C63938" s="2" t="s">
        <v>218549</v>
      </c>
      <c r="D63938" s="1" t="s">
        <v>218550</v>
      </c>
      <c r="E63938" s="1">
        <v>296091.0</v>
      </c>
      <c r="F63938" s="1" t="s">
        <v>18</v>
      </c>
      <c r="K63938" s="1">
        <v>2.0</v>
      </c>
      <c r="M63938" s="3">
        <v>40969.0</v>
      </c>
      <c r="N63938" s="3">
        <v>41091.0</v>
      </c>
    </row>
    <row r="63939">
      <c r="A63939" s="1" t="s">
        <v>218551</v>
      </c>
      <c r="B63939" s="2" t="s">
        <v>218552</v>
      </c>
      <c r="C63939" s="2" t="s">
        <v>218553</v>
      </c>
      <c r="D63939" s="1" t="s">
        <v>75</v>
      </c>
      <c r="E63939" s="1">
        <v>8.7635E7</v>
      </c>
      <c r="F63939" s="1" t="s">
        <v>18</v>
      </c>
      <c r="G63939" s="1" t="s">
        <v>458</v>
      </c>
      <c r="H63939" s="1">
        <v>48.0</v>
      </c>
      <c r="I63939" s="1" t="s">
        <v>459</v>
      </c>
      <c r="J63939" s="1" t="s">
        <v>459</v>
      </c>
      <c r="K63939" s="1">
        <v>8.0</v>
      </c>
      <c r="L63939" s="3">
        <v>39448.0</v>
      </c>
      <c r="M63939" s="3">
        <v>40034.0</v>
      </c>
      <c r="N63939" s="3">
        <v>41892.0</v>
      </c>
    </row>
    <row r="63940">
      <c r="A63940" s="1" t="s">
        <v>218554</v>
      </c>
      <c r="B63940" s="1" t="s">
        <v>218555</v>
      </c>
      <c r="C63940" s="2" t="s">
        <v>218556</v>
      </c>
      <c r="D63940" s="1" t="s">
        <v>218557</v>
      </c>
      <c r="E63940" s="1">
        <v>1.38E8</v>
      </c>
      <c r="F63940" s="1" t="s">
        <v>18</v>
      </c>
      <c r="G63940" s="1" t="s">
        <v>25</v>
      </c>
      <c r="H63940" s="1" t="s">
        <v>64</v>
      </c>
      <c r="I63940" s="1" t="s">
        <v>65</v>
      </c>
      <c r="J63940" s="1" t="s">
        <v>71</v>
      </c>
      <c r="K63940" s="1">
        <v>8.0</v>
      </c>
      <c r="L63940" s="3">
        <v>37792.0</v>
      </c>
      <c r="M63940" s="3">
        <v>39508.0</v>
      </c>
      <c r="N63940" s="3">
        <v>41244.0</v>
      </c>
    </row>
    <row r="63941">
      <c r="A63941" s="1" t="s">
        <v>218558</v>
      </c>
      <c r="B63941" s="1" t="s">
        <v>218559</v>
      </c>
      <c r="C63941" s="2" t="s">
        <v>218560</v>
      </c>
      <c r="D63941" s="1" t="s">
        <v>48537</v>
      </c>
      <c r="E63941" s="1">
        <v>1.7519999E7</v>
      </c>
      <c r="F63941" s="1" t="s">
        <v>18</v>
      </c>
      <c r="G63941" s="1" t="s">
        <v>25</v>
      </c>
      <c r="H63941" s="1" t="s">
        <v>64</v>
      </c>
      <c r="I63941" s="1" t="s">
        <v>65</v>
      </c>
      <c r="J63941" s="1" t="s">
        <v>71</v>
      </c>
      <c r="K63941" s="1">
        <v>2.0</v>
      </c>
      <c r="L63941" s="3">
        <v>38718.0</v>
      </c>
      <c r="M63941" s="3">
        <v>39356.0</v>
      </c>
      <c r="N63941" s="3">
        <v>41470.0</v>
      </c>
    </row>
    <row r="63942">
      <c r="A63942" s="1" t="s">
        <v>218561</v>
      </c>
      <c r="B63942" s="1" t="s">
        <v>218562</v>
      </c>
      <c r="C63942" s="2" t="s">
        <v>218563</v>
      </c>
      <c r="D63942" s="1" t="s">
        <v>643</v>
      </c>
      <c r="E63942" s="1">
        <v>5300000.0</v>
      </c>
      <c r="F63942" s="1" t="s">
        <v>18</v>
      </c>
      <c r="K63942" s="1">
        <v>1.0</v>
      </c>
      <c r="L63942" s="3">
        <v>38808.0</v>
      </c>
      <c r="M63942" s="3">
        <v>39105.0</v>
      </c>
      <c r="N63942" s="3">
        <v>39105.0</v>
      </c>
    </row>
    <row r="63943">
      <c r="A63943" s="1" t="s">
        <v>218564</v>
      </c>
      <c r="B63943" s="1" t="s">
        <v>218565</v>
      </c>
      <c r="C63943" s="2" t="s">
        <v>218566</v>
      </c>
      <c r="D63943" s="1" t="s">
        <v>12686</v>
      </c>
      <c r="E63943" s="1">
        <v>398800.0</v>
      </c>
      <c r="F63943" s="1" t="s">
        <v>18</v>
      </c>
      <c r="G63943" s="1" t="s">
        <v>25</v>
      </c>
      <c r="H63943" s="1" t="s">
        <v>64</v>
      </c>
      <c r="I63943" s="1" t="s">
        <v>95</v>
      </c>
      <c r="J63943" s="1" t="s">
        <v>3082</v>
      </c>
      <c r="K63943" s="1">
        <v>1.0</v>
      </c>
      <c r="L63943" s="3">
        <v>40909.0</v>
      </c>
      <c r="M63943" s="3">
        <v>42096.0</v>
      </c>
      <c r="N63943" s="3">
        <v>42096.0</v>
      </c>
    </row>
    <row r="63944">
      <c r="A63944" s="1" t="s">
        <v>218567</v>
      </c>
      <c r="B63944" s="1" t="s">
        <v>218568</v>
      </c>
      <c r="C63944" s="2" t="s">
        <v>218569</v>
      </c>
      <c r="D63944" s="1" t="s">
        <v>218570</v>
      </c>
      <c r="E63944" s="1">
        <v>650000.0</v>
      </c>
      <c r="F63944" s="1" t="s">
        <v>18</v>
      </c>
      <c r="G63944" s="1" t="s">
        <v>25</v>
      </c>
      <c r="H63944" s="1" t="s">
        <v>89</v>
      </c>
      <c r="I63944" s="1" t="s">
        <v>589</v>
      </c>
      <c r="J63944" s="1" t="s">
        <v>14690</v>
      </c>
      <c r="K63944" s="1">
        <v>1.0</v>
      </c>
      <c r="L63944" s="3">
        <v>40544.0</v>
      </c>
      <c r="M63944" s="3">
        <v>40544.0</v>
      </c>
      <c r="N63944" s="3">
        <v>40544.0</v>
      </c>
    </row>
    <row r="63945">
      <c r="A63945" s="1" t="s">
        <v>218571</v>
      </c>
      <c r="B63945" s="1" t="s">
        <v>218572</v>
      </c>
      <c r="C63945" s="2" t="s">
        <v>218573</v>
      </c>
      <c r="D63945" s="1" t="s">
        <v>218574</v>
      </c>
      <c r="E63945" s="1">
        <v>1900000.0</v>
      </c>
      <c r="F63945" s="1" t="s">
        <v>18</v>
      </c>
      <c r="G63945" s="1" t="s">
        <v>25</v>
      </c>
      <c r="H63945" s="1" t="s">
        <v>64</v>
      </c>
      <c r="I63945" s="1" t="s">
        <v>95</v>
      </c>
      <c r="J63945" s="1" t="s">
        <v>376</v>
      </c>
      <c r="K63945" s="1">
        <v>2.0</v>
      </c>
      <c r="L63945" s="3">
        <v>41061.0</v>
      </c>
      <c r="M63945" s="3">
        <v>41974.0</v>
      </c>
      <c r="N63945" s="3">
        <v>42095.0</v>
      </c>
    </row>
    <row r="63946">
      <c r="A63946" s="1" t="s">
        <v>218575</v>
      </c>
      <c r="B63946" s="1" t="s">
        <v>218576</v>
      </c>
      <c r="C63946" s="2" t="s">
        <v>218577</v>
      </c>
      <c r="D63946" s="1" t="s">
        <v>1903</v>
      </c>
      <c r="E63946" s="1">
        <v>40000.0</v>
      </c>
      <c r="F63946" s="1" t="s">
        <v>18</v>
      </c>
      <c r="G63946" s="1" t="s">
        <v>76</v>
      </c>
      <c r="H63946" s="1">
        <v>12.0</v>
      </c>
      <c r="I63946" s="1" t="s">
        <v>77</v>
      </c>
      <c r="J63946" s="1" t="s">
        <v>77</v>
      </c>
      <c r="K63946" s="1">
        <v>1.0</v>
      </c>
      <c r="L63946" s="3">
        <v>40544.0</v>
      </c>
      <c r="M63946" s="3">
        <v>41621.0</v>
      </c>
      <c r="N63946" s="3">
        <v>41621.0</v>
      </c>
    </row>
    <row r="63947">
      <c r="A63947" s="1" t="s">
        <v>218578</v>
      </c>
      <c r="B63947" s="1" t="s">
        <v>218579</v>
      </c>
      <c r="C63947" s="2" t="s">
        <v>218580</v>
      </c>
      <c r="D63947" s="1" t="s">
        <v>218581</v>
      </c>
      <c r="E63947" s="1">
        <v>140000.0</v>
      </c>
      <c r="F63947" s="1" t="s">
        <v>18</v>
      </c>
      <c r="G63947" s="1" t="s">
        <v>25</v>
      </c>
      <c r="H63947" s="1" t="s">
        <v>135</v>
      </c>
      <c r="I63947" s="1" t="s">
        <v>136</v>
      </c>
      <c r="J63947" s="1" t="s">
        <v>1114</v>
      </c>
      <c r="K63947" s="1">
        <v>1.0</v>
      </c>
      <c r="L63947" s="3">
        <v>40725.0</v>
      </c>
      <c r="M63947" s="3">
        <v>41162.0</v>
      </c>
      <c r="N63947" s="3">
        <v>41162.0</v>
      </c>
    </row>
    <row r="63948">
      <c r="A63948" s="1" t="s">
        <v>218582</v>
      </c>
      <c r="B63948" s="1" t="s">
        <v>218583</v>
      </c>
      <c r="C63948" s="2" t="s">
        <v>218584</v>
      </c>
      <c r="D63948" s="1" t="s">
        <v>218585</v>
      </c>
      <c r="E63948" s="1">
        <v>600000.0</v>
      </c>
      <c r="F63948" s="1" t="s">
        <v>18</v>
      </c>
      <c r="G63948" s="1" t="s">
        <v>699</v>
      </c>
      <c r="H63948" s="1">
        <v>5.0</v>
      </c>
      <c r="I63948" s="1" t="s">
        <v>700</v>
      </c>
      <c r="J63948" s="1" t="s">
        <v>3447</v>
      </c>
      <c r="K63948" s="1">
        <v>1.0</v>
      </c>
      <c r="L63948" s="3">
        <v>41275.0</v>
      </c>
      <c r="M63948" s="3">
        <v>41858.0</v>
      </c>
      <c r="N63948" s="3">
        <v>41858.0</v>
      </c>
    </row>
    <row r="63949">
      <c r="A63949" s="1" t="s">
        <v>218586</v>
      </c>
      <c r="B63949" s="1" t="s">
        <v>218587</v>
      </c>
      <c r="C63949" s="2" t="s">
        <v>218588</v>
      </c>
      <c r="D63949" s="1" t="s">
        <v>218589</v>
      </c>
      <c r="E63949" s="1" t="s">
        <v>43</v>
      </c>
      <c r="F63949" s="1" t="s">
        <v>18</v>
      </c>
      <c r="G63949" s="1" t="s">
        <v>25</v>
      </c>
      <c r="H63949" s="1" t="s">
        <v>106</v>
      </c>
      <c r="I63949" s="1" t="s">
        <v>107</v>
      </c>
      <c r="J63949" s="1" t="s">
        <v>108</v>
      </c>
      <c r="K63949" s="1">
        <v>1.0</v>
      </c>
      <c r="M63949" s="3">
        <v>39052.0</v>
      </c>
      <c r="N63949" s="3">
        <v>39052.0</v>
      </c>
    </row>
    <row r="63950">
      <c r="A63950" s="1" t="s">
        <v>218590</v>
      </c>
      <c r="B63950" s="1" t="s">
        <v>218591</v>
      </c>
      <c r="C63950" s="2" t="s">
        <v>218592</v>
      </c>
      <c r="D63950" s="1" t="s">
        <v>218593</v>
      </c>
      <c r="E63950" s="1">
        <v>17500.0</v>
      </c>
      <c r="F63950" s="1" t="s">
        <v>18</v>
      </c>
      <c r="G63950" s="1" t="s">
        <v>25</v>
      </c>
      <c r="H63950" s="1" t="s">
        <v>106</v>
      </c>
      <c r="I63950" s="1" t="s">
        <v>107</v>
      </c>
      <c r="J63950" s="1" t="s">
        <v>108</v>
      </c>
      <c r="K63950" s="1">
        <v>1.0</v>
      </c>
      <c r="L63950" s="3">
        <v>40382.0</v>
      </c>
      <c r="M63950" s="3">
        <v>40441.0</v>
      </c>
      <c r="N63950" s="3">
        <v>40441.0</v>
      </c>
    </row>
    <row r="63951">
      <c r="A63951" s="1" t="s">
        <v>218594</v>
      </c>
      <c r="B63951" s="1" t="s">
        <v>218595</v>
      </c>
      <c r="C63951" s="2" t="s">
        <v>218596</v>
      </c>
      <c r="E63951" s="1">
        <v>2000000.0</v>
      </c>
      <c r="F63951" s="1" t="s">
        <v>18</v>
      </c>
      <c r="G63951" s="1" t="s">
        <v>25</v>
      </c>
      <c r="H63951" s="1" t="s">
        <v>208</v>
      </c>
      <c r="I63951" s="1" t="s">
        <v>7705</v>
      </c>
      <c r="J63951" s="1" t="s">
        <v>218597</v>
      </c>
      <c r="K63951" s="1">
        <v>1.0</v>
      </c>
      <c r="L63951" s="3" t="s">
        <v>207283</v>
      </c>
      <c r="M63951" s="3">
        <v>41850.0</v>
      </c>
      <c r="N63951" s="3">
        <v>41850.0</v>
      </c>
    </row>
    <row r="63952">
      <c r="A63952" s="1" t="s">
        <v>218598</v>
      </c>
      <c r="B63952" s="1" t="s">
        <v>218599</v>
      </c>
      <c r="C63952" s="2" t="s">
        <v>218600</v>
      </c>
      <c r="D63952" s="1" t="s">
        <v>218601</v>
      </c>
      <c r="E63952" s="1">
        <v>3.0E7</v>
      </c>
      <c r="F63952" s="1" t="s">
        <v>18</v>
      </c>
      <c r="G63952" s="1" t="s">
        <v>25</v>
      </c>
      <c r="H63952" s="1" t="s">
        <v>64</v>
      </c>
      <c r="I63952" s="1" t="s">
        <v>95</v>
      </c>
      <c r="J63952" s="1" t="s">
        <v>95</v>
      </c>
      <c r="K63952" s="1">
        <v>1.0</v>
      </c>
      <c r="L63952" s="3">
        <v>34335.0</v>
      </c>
      <c r="M63952" s="3">
        <v>38292.0</v>
      </c>
      <c r="N63952" s="3">
        <v>38292.0</v>
      </c>
    </row>
    <row r="63953">
      <c r="A63953" s="1" t="s">
        <v>218602</v>
      </c>
      <c r="B63953" s="1" t="s">
        <v>218603</v>
      </c>
      <c r="C63953" s="2" t="s">
        <v>218604</v>
      </c>
      <c r="E63953" s="1" t="s">
        <v>43</v>
      </c>
      <c r="F63953" s="1" t="s">
        <v>113</v>
      </c>
      <c r="G63953" s="1" t="s">
        <v>19</v>
      </c>
      <c r="H63953" s="1">
        <v>16.0</v>
      </c>
      <c r="I63953" s="1" t="s">
        <v>20</v>
      </c>
      <c r="J63953" s="1" t="s">
        <v>20</v>
      </c>
      <c r="K63953" s="1">
        <v>1.0</v>
      </c>
      <c r="M63953" s="3">
        <v>42065.0</v>
      </c>
      <c r="N63953" s="3">
        <v>42065.0</v>
      </c>
    </row>
    <row r="63954">
      <c r="A63954" s="1" t="s">
        <v>218605</v>
      </c>
      <c r="B63954" s="1" t="s">
        <v>218606</v>
      </c>
      <c r="C63954" s="2" t="s">
        <v>218607</v>
      </c>
      <c r="D63954" s="1" t="s">
        <v>70</v>
      </c>
      <c r="E63954" s="1">
        <v>2500000.0</v>
      </c>
      <c r="F63954" s="1" t="s">
        <v>113</v>
      </c>
      <c r="G63954" s="1" t="s">
        <v>25</v>
      </c>
      <c r="H63954" s="1" t="s">
        <v>64</v>
      </c>
      <c r="I63954" s="1" t="s">
        <v>65</v>
      </c>
      <c r="J63954" s="1" t="s">
        <v>66</v>
      </c>
      <c r="K63954" s="1">
        <v>1.0</v>
      </c>
      <c r="L63954" s="3">
        <v>40179.0</v>
      </c>
      <c r="M63954" s="3">
        <v>40541.0</v>
      </c>
      <c r="N63954" s="3">
        <v>40541.0</v>
      </c>
    </row>
    <row r="63955">
      <c r="A63955" s="1" t="s">
        <v>218608</v>
      </c>
      <c r="B63955" s="1" t="s">
        <v>218609</v>
      </c>
      <c r="C63955" s="2" t="s">
        <v>218610</v>
      </c>
      <c r="D63955" s="1" t="s">
        <v>50</v>
      </c>
      <c r="E63955" s="1" t="s">
        <v>43</v>
      </c>
      <c r="F63955" s="1" t="s">
        <v>207</v>
      </c>
      <c r="G63955" s="1" t="s">
        <v>25</v>
      </c>
      <c r="H63955" s="1" t="s">
        <v>64</v>
      </c>
      <c r="I63955" s="1" t="s">
        <v>65</v>
      </c>
      <c r="J63955" s="1" t="s">
        <v>25911</v>
      </c>
      <c r="K63955" s="1">
        <v>1.0</v>
      </c>
      <c r="L63955" s="3">
        <v>38718.0</v>
      </c>
      <c r="M63955" s="3">
        <v>39953.0</v>
      </c>
      <c r="N63955" s="3">
        <v>39953.0</v>
      </c>
    </row>
    <row r="63956">
      <c r="A63956" s="1" t="s">
        <v>218611</v>
      </c>
      <c r="B63956" s="1" t="s">
        <v>218612</v>
      </c>
      <c r="C63956" s="2" t="s">
        <v>218613</v>
      </c>
      <c r="D63956" s="1" t="s">
        <v>11770</v>
      </c>
      <c r="E63956" s="1">
        <v>302901.0</v>
      </c>
      <c r="F63956" s="1" t="s">
        <v>18</v>
      </c>
      <c r="K63956" s="1">
        <v>1.0</v>
      </c>
      <c r="M63956" s="3">
        <v>41395.0</v>
      </c>
      <c r="N63956" s="3">
        <v>41395.0</v>
      </c>
    </row>
    <row r="63957">
      <c r="A63957" s="1" t="s">
        <v>218614</v>
      </c>
      <c r="B63957" s="1" t="s">
        <v>218615</v>
      </c>
      <c r="C63957" s="2" t="s">
        <v>218616</v>
      </c>
      <c r="D63957" s="1" t="s">
        <v>218617</v>
      </c>
      <c r="E63957" s="1" t="s">
        <v>43</v>
      </c>
      <c r="F63957" s="1" t="s">
        <v>18</v>
      </c>
      <c r="G63957" s="1" t="s">
        <v>25</v>
      </c>
      <c r="H63957" s="1" t="s">
        <v>89</v>
      </c>
      <c r="I63957" s="1" t="s">
        <v>1655</v>
      </c>
      <c r="J63957" s="1" t="s">
        <v>1656</v>
      </c>
      <c r="K63957" s="1">
        <v>1.0</v>
      </c>
      <c r="L63957" s="3">
        <v>36299.0</v>
      </c>
      <c r="M63957" s="3">
        <v>41824.0</v>
      </c>
      <c r="N63957" s="3">
        <v>41824.0</v>
      </c>
    </row>
    <row r="63958">
      <c r="A63958" s="1" t="s">
        <v>218618</v>
      </c>
      <c r="B63958" s="1" t="s">
        <v>218619</v>
      </c>
      <c r="C63958" s="2" t="s">
        <v>218620</v>
      </c>
      <c r="D63958" s="1" t="s">
        <v>1401</v>
      </c>
      <c r="E63958" s="1">
        <v>5.0E7</v>
      </c>
      <c r="F63958" s="1" t="s">
        <v>113</v>
      </c>
      <c r="G63958" s="1" t="s">
        <v>25</v>
      </c>
      <c r="H63958" s="1" t="s">
        <v>808</v>
      </c>
      <c r="I63958" s="1" t="s">
        <v>809</v>
      </c>
      <c r="J63958" s="1" t="s">
        <v>4960</v>
      </c>
      <c r="K63958" s="1">
        <v>1.0</v>
      </c>
      <c r="L63958" s="3">
        <v>37987.0</v>
      </c>
      <c r="M63958" s="3">
        <v>39694.0</v>
      </c>
      <c r="N63958" s="3">
        <v>39694.0</v>
      </c>
    </row>
    <row r="63959">
      <c r="A63959" s="1" t="s">
        <v>218621</v>
      </c>
      <c r="B63959" s="1" t="s">
        <v>218622</v>
      </c>
      <c r="D63959" s="1" t="s">
        <v>179347</v>
      </c>
      <c r="E63959" s="1">
        <v>1.56E8</v>
      </c>
      <c r="F63959" s="1" t="s">
        <v>18</v>
      </c>
      <c r="K63959" s="1">
        <v>1.0</v>
      </c>
      <c r="M63959" s="3">
        <v>37614.0</v>
      </c>
      <c r="N63959" s="3">
        <v>37614.0</v>
      </c>
    </row>
    <row r="63960">
      <c r="A63960" s="1" t="s">
        <v>218623</v>
      </c>
      <c r="B63960" s="1" t="s">
        <v>218624</v>
      </c>
      <c r="C63960" s="2" t="s">
        <v>218625</v>
      </c>
      <c r="D63960" s="1" t="s">
        <v>256</v>
      </c>
      <c r="E63960" s="1" t="s">
        <v>43</v>
      </c>
      <c r="F63960" s="1" t="s">
        <v>18</v>
      </c>
      <c r="G63960" s="1" t="s">
        <v>479</v>
      </c>
      <c r="I63960" s="1" t="s">
        <v>480</v>
      </c>
      <c r="J63960" s="1" t="s">
        <v>480</v>
      </c>
      <c r="K63960" s="1">
        <v>1.0</v>
      </c>
      <c r="L63960" s="3">
        <v>40940.0</v>
      </c>
      <c r="M63960" s="3">
        <v>40959.0</v>
      </c>
      <c r="N63960" s="3">
        <v>40959.0</v>
      </c>
    </row>
    <row r="63961">
      <c r="A63961" s="1" t="s">
        <v>218626</v>
      </c>
      <c r="B63961" s="1" t="s">
        <v>218627</v>
      </c>
      <c r="C63961" s="2" t="s">
        <v>218628</v>
      </c>
      <c r="D63961" s="1" t="s">
        <v>70</v>
      </c>
      <c r="E63961" s="1">
        <v>1.0E7</v>
      </c>
      <c r="F63961" s="1" t="s">
        <v>18</v>
      </c>
      <c r="G63961" s="1" t="s">
        <v>25</v>
      </c>
      <c r="H63961" s="1" t="s">
        <v>106</v>
      </c>
      <c r="I63961" s="1" t="s">
        <v>107</v>
      </c>
      <c r="J63961" s="1" t="s">
        <v>108</v>
      </c>
      <c r="K63961" s="1">
        <v>2.0</v>
      </c>
      <c r="L63961" s="3">
        <v>41275.0</v>
      </c>
      <c r="M63961" s="3">
        <v>41456.0</v>
      </c>
      <c r="N63961" s="3">
        <v>41857.0</v>
      </c>
    </row>
    <row r="63962">
      <c r="A63962" s="1" t="s">
        <v>218629</v>
      </c>
      <c r="B63962" s="1" t="s">
        <v>218630</v>
      </c>
      <c r="C63962" s="2" t="s">
        <v>218631</v>
      </c>
      <c r="D63962" s="1" t="s">
        <v>218632</v>
      </c>
      <c r="E63962" s="1">
        <v>100000.0</v>
      </c>
      <c r="F63962" s="1" t="s">
        <v>207</v>
      </c>
      <c r="K63962" s="1">
        <v>1.0</v>
      </c>
      <c r="L63962" s="3">
        <v>39631.0</v>
      </c>
      <c r="M63962" s="3">
        <v>42283.0</v>
      </c>
      <c r="N63962" s="3">
        <v>42283.0</v>
      </c>
    </row>
    <row r="63963">
      <c r="A63963" s="1" t="s">
        <v>218633</v>
      </c>
      <c r="B63963" s="1" t="s">
        <v>218634</v>
      </c>
      <c r="C63963" s="2" t="s">
        <v>218635</v>
      </c>
      <c r="D63963" s="1" t="s">
        <v>79873</v>
      </c>
      <c r="E63963" s="1">
        <v>1.45E7</v>
      </c>
      <c r="F63963" s="1" t="s">
        <v>113</v>
      </c>
      <c r="G63963" s="1" t="s">
        <v>25</v>
      </c>
      <c r="H63963" s="1" t="s">
        <v>89</v>
      </c>
      <c r="I63963" s="1" t="s">
        <v>1260</v>
      </c>
      <c r="J63963" s="1" t="s">
        <v>9855</v>
      </c>
      <c r="K63963" s="1">
        <v>1.0</v>
      </c>
      <c r="L63963" s="3">
        <v>34700.0</v>
      </c>
      <c r="M63963" s="3">
        <v>37188.0</v>
      </c>
      <c r="N63963" s="3">
        <v>37188.0</v>
      </c>
    </row>
    <row r="63964">
      <c r="A63964" s="1" t="s">
        <v>218636</v>
      </c>
      <c r="B63964" s="1" t="s">
        <v>218637</v>
      </c>
      <c r="C63964" s="2" t="s">
        <v>218638</v>
      </c>
      <c r="D63964" s="1" t="s">
        <v>75</v>
      </c>
      <c r="E63964" s="1" t="s">
        <v>43</v>
      </c>
      <c r="F63964" s="1" t="s">
        <v>18</v>
      </c>
      <c r="G63964" s="1" t="s">
        <v>19</v>
      </c>
      <c r="H63964" s="1">
        <v>19.0</v>
      </c>
      <c r="I63964" s="1" t="s">
        <v>474</v>
      </c>
      <c r="J63964" s="1" t="s">
        <v>474</v>
      </c>
      <c r="K63964" s="1">
        <v>1.0</v>
      </c>
      <c r="L63964" s="3">
        <v>33604.0</v>
      </c>
      <c r="M63964" s="3">
        <v>41625.0</v>
      </c>
      <c r="N63964" s="3">
        <v>41625.0</v>
      </c>
    </row>
    <row r="63965">
      <c r="A63965" s="1" t="s">
        <v>218639</v>
      </c>
      <c r="B63965" s="1" t="s">
        <v>218640</v>
      </c>
      <c r="C63965" s="2" t="s">
        <v>218641</v>
      </c>
      <c r="D63965" s="1" t="s">
        <v>248</v>
      </c>
      <c r="E63965" s="1">
        <v>2925000.0</v>
      </c>
      <c r="F63965" s="1" t="s">
        <v>18</v>
      </c>
      <c r="G63965" s="1" t="s">
        <v>25</v>
      </c>
      <c r="H63965" s="1" t="s">
        <v>135</v>
      </c>
      <c r="I63965" s="1" t="s">
        <v>136</v>
      </c>
      <c r="J63965" s="1" t="s">
        <v>1114</v>
      </c>
      <c r="K63965" s="1">
        <v>3.0</v>
      </c>
      <c r="L63965" s="3">
        <v>40544.0</v>
      </c>
      <c r="M63965" s="3">
        <v>41344.0</v>
      </c>
      <c r="N63965" s="3">
        <v>42304.0</v>
      </c>
    </row>
    <row r="63966">
      <c r="A63966" s="1" t="s">
        <v>218642</v>
      </c>
      <c r="B63966" s="1" t="s">
        <v>218643</v>
      </c>
      <c r="C63966" s="2" t="s">
        <v>218644</v>
      </c>
      <c r="D63966" s="1" t="s">
        <v>70</v>
      </c>
      <c r="E63966" s="1">
        <v>300000.0</v>
      </c>
      <c r="F63966" s="1" t="s">
        <v>18</v>
      </c>
      <c r="G63966" s="1" t="s">
        <v>25</v>
      </c>
      <c r="H63966" s="1" t="s">
        <v>82</v>
      </c>
      <c r="I63966" s="1" t="s">
        <v>3879</v>
      </c>
      <c r="J63966" s="1" t="s">
        <v>3879</v>
      </c>
      <c r="K63966" s="1">
        <v>1.0</v>
      </c>
      <c r="L63966" s="3">
        <v>39448.0</v>
      </c>
      <c r="M63966" s="3">
        <v>40843.0</v>
      </c>
      <c r="N63966" s="3">
        <v>40843.0</v>
      </c>
    </row>
    <row r="63967">
      <c r="A63967" s="1" t="s">
        <v>218645</v>
      </c>
      <c r="B63967" s="1" t="s">
        <v>218646</v>
      </c>
      <c r="C63967" s="2" t="s">
        <v>218647</v>
      </c>
      <c r="D63967" s="1" t="s">
        <v>218648</v>
      </c>
      <c r="E63967" s="1">
        <v>1.41E7</v>
      </c>
      <c r="F63967" s="1" t="s">
        <v>113</v>
      </c>
      <c r="G63967" s="1" t="s">
        <v>25</v>
      </c>
      <c r="H63967" s="1" t="s">
        <v>64</v>
      </c>
      <c r="I63967" s="1" t="s">
        <v>65</v>
      </c>
      <c r="J63967" s="1" t="s">
        <v>1251</v>
      </c>
      <c r="K63967" s="1">
        <v>4.0</v>
      </c>
      <c r="L63967" s="3">
        <v>39630.0</v>
      </c>
      <c r="M63967" s="3">
        <v>39783.0</v>
      </c>
      <c r="N63967" s="3">
        <v>40878.0</v>
      </c>
    </row>
    <row r="63968">
      <c r="A63968" s="1" t="s">
        <v>218649</v>
      </c>
      <c r="B63968" s="1" t="s">
        <v>218650</v>
      </c>
      <c r="C63968" s="2" t="s">
        <v>218651</v>
      </c>
      <c r="D63968" s="1" t="s">
        <v>2326</v>
      </c>
      <c r="E63968" s="1" t="s">
        <v>43</v>
      </c>
      <c r="F63968" s="1" t="s">
        <v>18</v>
      </c>
      <c r="K63968" s="1">
        <v>1.0</v>
      </c>
      <c r="L63968" s="3">
        <v>41339.0</v>
      </c>
      <c r="M63968" s="3">
        <v>41835.0</v>
      </c>
      <c r="N63968" s="3">
        <v>41835.0</v>
      </c>
    </row>
    <row r="63969">
      <c r="A63969" s="1" t="s">
        <v>218652</v>
      </c>
      <c r="B63969" s="1" t="s">
        <v>218653</v>
      </c>
      <c r="C63969" s="2" t="s">
        <v>218654</v>
      </c>
      <c r="D63969" s="1" t="s">
        <v>70</v>
      </c>
      <c r="E63969" s="1">
        <v>6805790.0</v>
      </c>
      <c r="F63969" s="1" t="s">
        <v>18</v>
      </c>
      <c r="G63969" s="1" t="s">
        <v>25</v>
      </c>
      <c r="H63969" s="1" t="s">
        <v>64</v>
      </c>
      <c r="I63969" s="1" t="s">
        <v>65</v>
      </c>
      <c r="J63969" s="1" t="s">
        <v>71</v>
      </c>
      <c r="K63969" s="1">
        <v>3.0</v>
      </c>
      <c r="L63969" s="3">
        <v>40909.0</v>
      </c>
      <c r="M63969" s="3">
        <v>41183.0</v>
      </c>
      <c r="N63969" s="3">
        <v>42181.0</v>
      </c>
    </row>
    <row r="63970">
      <c r="A63970" s="1" t="s">
        <v>218655</v>
      </c>
      <c r="B63970" s="1" t="s">
        <v>218656</v>
      </c>
      <c r="C63970" s="2" t="s">
        <v>218657</v>
      </c>
      <c r="D63970" s="1" t="s">
        <v>42</v>
      </c>
      <c r="E63970" s="1">
        <v>250000.0</v>
      </c>
      <c r="F63970" s="1" t="s">
        <v>18</v>
      </c>
      <c r="G63970" s="1" t="s">
        <v>25</v>
      </c>
      <c r="H63970" s="1" t="s">
        <v>64</v>
      </c>
      <c r="I63970" s="1" t="s">
        <v>65</v>
      </c>
      <c r="J63970" s="1" t="s">
        <v>2951</v>
      </c>
      <c r="K63970" s="1">
        <v>1.0</v>
      </c>
      <c r="L63970" s="3">
        <v>32874.0</v>
      </c>
      <c r="M63970" s="3">
        <v>42132.0</v>
      </c>
      <c r="N63970" s="3">
        <v>42132.0</v>
      </c>
    </row>
    <row r="63971">
      <c r="A63971" s="1" t="s">
        <v>218658</v>
      </c>
      <c r="B63971" s="1" t="s">
        <v>218659</v>
      </c>
      <c r="C63971" s="2" t="s">
        <v>218660</v>
      </c>
      <c r="D63971" s="1" t="s">
        <v>218661</v>
      </c>
      <c r="E63971" s="1">
        <v>1.005E8</v>
      </c>
      <c r="F63971" s="1" t="s">
        <v>18</v>
      </c>
      <c r="G63971" s="1" t="s">
        <v>25</v>
      </c>
      <c r="H63971" s="1" t="s">
        <v>142</v>
      </c>
      <c r="I63971" s="1" t="s">
        <v>143</v>
      </c>
      <c r="J63971" s="1" t="s">
        <v>2499</v>
      </c>
      <c r="K63971" s="1">
        <v>5.0</v>
      </c>
      <c r="L63971" s="3">
        <v>35796.0</v>
      </c>
      <c r="M63971" s="3">
        <v>36586.0</v>
      </c>
      <c r="N63971" s="3">
        <v>39387.0</v>
      </c>
    </row>
    <row r="63972">
      <c r="A63972" s="1" t="s">
        <v>218662</v>
      </c>
      <c r="B63972" s="1" t="s">
        <v>218663</v>
      </c>
      <c r="D63972" s="1" t="s">
        <v>78827</v>
      </c>
      <c r="E63972" s="1">
        <v>3300000.0</v>
      </c>
      <c r="F63972" s="1" t="s">
        <v>207</v>
      </c>
      <c r="K63972" s="1">
        <v>1.0</v>
      </c>
      <c r="M63972" s="3">
        <v>37153.0</v>
      </c>
      <c r="N63972" s="3">
        <v>37153.0</v>
      </c>
    </row>
    <row r="63973">
      <c r="A63973" s="1" t="s">
        <v>218664</v>
      </c>
      <c r="B63973" s="1" t="s">
        <v>218665</v>
      </c>
      <c r="C63973" s="2" t="s">
        <v>218666</v>
      </c>
      <c r="D63973" s="1" t="s">
        <v>56</v>
      </c>
      <c r="E63973" s="1">
        <v>2.707E7</v>
      </c>
      <c r="F63973" s="1" t="s">
        <v>689</v>
      </c>
      <c r="G63973" s="1" t="s">
        <v>1062</v>
      </c>
      <c r="H63973" s="1">
        <v>2.0</v>
      </c>
      <c r="I63973" s="1" t="s">
        <v>1736</v>
      </c>
      <c r="J63973" s="1" t="s">
        <v>1736</v>
      </c>
      <c r="K63973" s="1">
        <v>2.0</v>
      </c>
      <c r="L63973" s="3">
        <v>35431.0</v>
      </c>
      <c r="M63973" s="3">
        <v>36220.0</v>
      </c>
      <c r="N63973" s="3">
        <v>40260.0</v>
      </c>
    </row>
    <row r="63974">
      <c r="A63974" s="1" t="s">
        <v>218667</v>
      </c>
      <c r="B63974" s="1" t="s">
        <v>218668</v>
      </c>
      <c r="C63974" s="2" t="s">
        <v>218669</v>
      </c>
      <c r="D63974" s="1" t="s">
        <v>1384</v>
      </c>
      <c r="E63974" s="1">
        <v>1.5E7</v>
      </c>
      <c r="F63974" s="1" t="s">
        <v>207</v>
      </c>
      <c r="G63974" s="1" t="s">
        <v>25</v>
      </c>
      <c r="H63974" s="1" t="s">
        <v>64</v>
      </c>
      <c r="I63974" s="1" t="s">
        <v>1221</v>
      </c>
      <c r="J63974" s="1" t="s">
        <v>3048</v>
      </c>
      <c r="K63974" s="1">
        <v>1.0</v>
      </c>
      <c r="L63974" s="3">
        <v>37622.0</v>
      </c>
      <c r="M63974" s="3">
        <v>39092.0</v>
      </c>
      <c r="N63974" s="3">
        <v>39092.0</v>
      </c>
    </row>
    <row r="63975">
      <c r="A63975" s="1" t="s">
        <v>218670</v>
      </c>
      <c r="B63975" s="1" t="s">
        <v>218671</v>
      </c>
      <c r="E63975" s="1" t="s">
        <v>43</v>
      </c>
      <c r="F63975" s="1" t="s">
        <v>18</v>
      </c>
      <c r="K63975" s="1">
        <v>1.0</v>
      </c>
      <c r="M63975" s="3">
        <v>42072.0</v>
      </c>
      <c r="N63975" s="3">
        <v>42072.0</v>
      </c>
    </row>
    <row r="63976">
      <c r="A63976" s="1" t="s">
        <v>218672</v>
      </c>
      <c r="B63976" s="1" t="s">
        <v>218673</v>
      </c>
      <c r="C63976" s="2" t="s">
        <v>218674</v>
      </c>
      <c r="E63976" s="1" t="s">
        <v>43</v>
      </c>
      <c r="F63976" s="1" t="s">
        <v>207</v>
      </c>
      <c r="G63976" s="1" t="s">
        <v>25</v>
      </c>
      <c r="H63976" s="1" t="s">
        <v>106</v>
      </c>
      <c r="I63976" s="1" t="s">
        <v>107</v>
      </c>
      <c r="J63976" s="1" t="s">
        <v>108</v>
      </c>
      <c r="K63976" s="1">
        <v>1.0</v>
      </c>
      <c r="L63976" s="3">
        <v>41275.0</v>
      </c>
      <c r="M63976" s="3">
        <v>42192.0</v>
      </c>
      <c r="N63976" s="3">
        <v>42192.0</v>
      </c>
    </row>
    <row r="63977">
      <c r="A63977" s="1" t="s">
        <v>218675</v>
      </c>
      <c r="B63977" s="1" t="s">
        <v>218676</v>
      </c>
      <c r="C63977" s="2" t="s">
        <v>218677</v>
      </c>
      <c r="D63977" s="1" t="s">
        <v>218678</v>
      </c>
      <c r="E63977" s="1">
        <v>4364162.0</v>
      </c>
      <c r="F63977" s="1" t="s">
        <v>18</v>
      </c>
      <c r="G63977" s="1" t="s">
        <v>25</v>
      </c>
      <c r="H63977" s="1" t="s">
        <v>1272</v>
      </c>
      <c r="I63977" s="1" t="s">
        <v>1273</v>
      </c>
      <c r="J63977" s="1" t="s">
        <v>13522</v>
      </c>
      <c r="K63977" s="1">
        <v>1.0</v>
      </c>
      <c r="L63977" s="3">
        <v>39448.0</v>
      </c>
      <c r="M63977" s="3">
        <v>41932.0</v>
      </c>
      <c r="N63977" s="3">
        <v>41932.0</v>
      </c>
    </row>
    <row r="63978">
      <c r="A63978" s="1" t="s">
        <v>218679</v>
      </c>
      <c r="B63978" s="1" t="s">
        <v>218680</v>
      </c>
      <c r="C63978" s="2" t="s">
        <v>218681</v>
      </c>
      <c r="D63978" s="1" t="s">
        <v>127294</v>
      </c>
      <c r="E63978" s="1">
        <v>2100000.0</v>
      </c>
      <c r="F63978" s="1" t="s">
        <v>113</v>
      </c>
      <c r="G63978" s="1" t="s">
        <v>25</v>
      </c>
      <c r="H63978" s="1" t="s">
        <v>64</v>
      </c>
      <c r="I63978" s="1" t="s">
        <v>65</v>
      </c>
      <c r="J63978" s="1" t="s">
        <v>71</v>
      </c>
      <c r="K63978" s="1">
        <v>3.0</v>
      </c>
      <c r="L63978" s="3">
        <v>40330.0</v>
      </c>
      <c r="M63978" s="3">
        <v>40664.0</v>
      </c>
      <c r="N63978" s="3">
        <v>41493.0</v>
      </c>
    </row>
    <row r="63979">
      <c r="A63979" s="1" t="s">
        <v>218682</v>
      </c>
      <c r="B63979" s="1" t="s">
        <v>218683</v>
      </c>
      <c r="C63979" s="2" t="s">
        <v>218684</v>
      </c>
      <c r="D63979" s="1" t="s">
        <v>218685</v>
      </c>
      <c r="E63979" s="1" t="s">
        <v>43</v>
      </c>
      <c r="F63979" s="1" t="s">
        <v>18</v>
      </c>
      <c r="G63979" s="1" t="s">
        <v>57</v>
      </c>
      <c r="H63979" s="1" t="s">
        <v>202</v>
      </c>
      <c r="I63979" s="1" t="s">
        <v>203</v>
      </c>
      <c r="J63979" s="1" t="s">
        <v>15550</v>
      </c>
      <c r="K63979" s="1">
        <v>2.0</v>
      </c>
      <c r="M63979" s="3">
        <v>41183.0</v>
      </c>
      <c r="N63979" s="3">
        <v>41569.0</v>
      </c>
    </row>
    <row r="63980">
      <c r="A63980" s="1" t="s">
        <v>218686</v>
      </c>
      <c r="B63980" s="1" t="s">
        <v>218687</v>
      </c>
      <c r="C63980" s="2" t="s">
        <v>218688</v>
      </c>
      <c r="D63980" s="1" t="s">
        <v>218689</v>
      </c>
      <c r="E63980" s="1" t="s">
        <v>43</v>
      </c>
      <c r="F63980" s="1" t="s">
        <v>18</v>
      </c>
      <c r="G63980" s="1" t="s">
        <v>25</v>
      </c>
      <c r="H63980" s="1" t="s">
        <v>208</v>
      </c>
      <c r="I63980" s="1" t="s">
        <v>2182</v>
      </c>
      <c r="J63980" s="1" t="s">
        <v>15150</v>
      </c>
      <c r="K63980" s="1">
        <v>1.0</v>
      </c>
      <c r="L63980" s="3">
        <v>41483.0</v>
      </c>
      <c r="M63980" s="3">
        <v>41483.0</v>
      </c>
      <c r="N63980" s="3">
        <v>41483.0</v>
      </c>
    </row>
    <row r="63981">
      <c r="A63981" s="1" t="s">
        <v>218690</v>
      </c>
      <c r="B63981" s="1" t="s">
        <v>218691</v>
      </c>
      <c r="C63981" s="2" t="s">
        <v>218692</v>
      </c>
      <c r="D63981" s="1" t="s">
        <v>8643</v>
      </c>
      <c r="E63981" s="1">
        <v>3900000.0</v>
      </c>
      <c r="F63981" s="1" t="s">
        <v>689</v>
      </c>
      <c r="G63981" s="1" t="s">
        <v>25</v>
      </c>
      <c r="H63981" s="1" t="s">
        <v>64</v>
      </c>
      <c r="I63981" s="1" t="s">
        <v>65</v>
      </c>
      <c r="J63981" s="1" t="s">
        <v>71</v>
      </c>
      <c r="K63981" s="1">
        <v>1.0</v>
      </c>
      <c r="L63981" s="3">
        <v>20455.0</v>
      </c>
      <c r="M63981" s="3">
        <v>42075.0</v>
      </c>
      <c r="N63981" s="3">
        <v>42075.0</v>
      </c>
    </row>
    <row r="63982">
      <c r="A63982" s="1" t="s">
        <v>218693</v>
      </c>
      <c r="B63982" s="1" t="s">
        <v>218694</v>
      </c>
      <c r="C63982" s="2" t="s">
        <v>218695</v>
      </c>
      <c r="D63982" s="1" t="s">
        <v>176482</v>
      </c>
      <c r="E63982" s="1" t="s">
        <v>43</v>
      </c>
      <c r="F63982" s="1" t="s">
        <v>18</v>
      </c>
      <c r="G63982" s="1" t="s">
        <v>25</v>
      </c>
      <c r="H63982" s="1" t="s">
        <v>106</v>
      </c>
      <c r="I63982" s="1" t="s">
        <v>107</v>
      </c>
      <c r="J63982" s="1" t="s">
        <v>5335</v>
      </c>
      <c r="K63982" s="1">
        <v>1.0</v>
      </c>
      <c r="L63982" s="3">
        <v>40909.0</v>
      </c>
      <c r="M63982" s="3">
        <v>41881.0</v>
      </c>
      <c r="N63982" s="3">
        <v>41881.0</v>
      </c>
    </row>
    <row r="63983">
      <c r="A63983" s="1" t="s">
        <v>218696</v>
      </c>
      <c r="B63983" s="1" t="s">
        <v>218697</v>
      </c>
      <c r="C63983" s="2" t="s">
        <v>218698</v>
      </c>
      <c r="D63983" s="1" t="s">
        <v>201159</v>
      </c>
      <c r="E63983" s="1" t="s">
        <v>43</v>
      </c>
      <c r="F63983" s="1" t="s">
        <v>18</v>
      </c>
      <c r="G63983" s="1" t="s">
        <v>25</v>
      </c>
      <c r="H63983" s="1" t="s">
        <v>64</v>
      </c>
      <c r="I63983" s="1" t="s">
        <v>95</v>
      </c>
      <c r="J63983" s="1" t="s">
        <v>95</v>
      </c>
      <c r="K63983" s="1">
        <v>1.0</v>
      </c>
      <c r="L63983" s="3">
        <v>41275.0</v>
      </c>
      <c r="M63983" s="3">
        <v>41537.0</v>
      </c>
      <c r="N63983" s="3">
        <v>41537.0</v>
      </c>
    </row>
    <row r="63984">
      <c r="A63984" s="1" t="s">
        <v>218699</v>
      </c>
      <c r="B63984" s="1" t="s">
        <v>218700</v>
      </c>
      <c r="C63984" s="2" t="s">
        <v>218701</v>
      </c>
      <c r="E63984" s="1" t="s">
        <v>43</v>
      </c>
      <c r="F63984" s="1" t="s">
        <v>18</v>
      </c>
      <c r="G63984" s="1" t="s">
        <v>25</v>
      </c>
      <c r="H63984" s="1" t="s">
        <v>99</v>
      </c>
      <c r="I63984" s="1" t="s">
        <v>3295</v>
      </c>
      <c r="J63984" s="1" t="s">
        <v>35345</v>
      </c>
      <c r="K63984" s="1">
        <v>1.0</v>
      </c>
      <c r="L63984" s="3">
        <v>28126.0</v>
      </c>
      <c r="M63984" s="3">
        <v>34768.0</v>
      </c>
      <c r="N63984" s="3">
        <v>34768.0</v>
      </c>
    </row>
    <row r="63985">
      <c r="A63985" s="1" t="s">
        <v>218702</v>
      </c>
      <c r="B63985" s="1" t="s">
        <v>218703</v>
      </c>
      <c r="C63985" s="2" t="s">
        <v>218704</v>
      </c>
      <c r="D63985" s="1" t="s">
        <v>56</v>
      </c>
      <c r="E63985" s="1">
        <v>1300000.0</v>
      </c>
      <c r="F63985" s="1" t="s">
        <v>18</v>
      </c>
      <c r="G63985" s="1" t="s">
        <v>25</v>
      </c>
      <c r="H63985" s="1" t="s">
        <v>82</v>
      </c>
      <c r="I63985" s="1" t="s">
        <v>2728</v>
      </c>
      <c r="J63985" s="1" t="s">
        <v>2729</v>
      </c>
      <c r="K63985" s="1">
        <v>1.0</v>
      </c>
      <c r="M63985" s="3">
        <v>39016.0</v>
      </c>
      <c r="N63985" s="3">
        <v>39016.0</v>
      </c>
    </row>
    <row r="63986">
      <c r="A63986" s="1" t="s">
        <v>218705</v>
      </c>
      <c r="B63986" s="1" t="s">
        <v>218706</v>
      </c>
      <c r="C63986" s="2" t="s">
        <v>218707</v>
      </c>
      <c r="D63986" s="1" t="s">
        <v>1384</v>
      </c>
      <c r="E63986" s="1">
        <v>5.5E7</v>
      </c>
      <c r="F63986" s="1" t="s">
        <v>113</v>
      </c>
      <c r="G63986" s="1" t="s">
        <v>699</v>
      </c>
      <c r="H63986" s="1">
        <v>4.0</v>
      </c>
      <c r="I63986" s="1" t="s">
        <v>14075</v>
      </c>
      <c r="J63986" s="1" t="s">
        <v>30106</v>
      </c>
      <c r="K63986" s="1">
        <v>2.0</v>
      </c>
      <c r="L63986" s="3">
        <v>39083.0</v>
      </c>
      <c r="M63986" s="3">
        <v>40374.0</v>
      </c>
      <c r="N63986" s="3">
        <v>41564.0</v>
      </c>
    </row>
    <row r="63987">
      <c r="A63987" s="1" t="s">
        <v>218708</v>
      </c>
      <c r="B63987" s="1" t="s">
        <v>218709</v>
      </c>
      <c r="C63987" s="2" t="s">
        <v>218710</v>
      </c>
      <c r="D63987" s="1" t="s">
        <v>357</v>
      </c>
      <c r="E63987" s="1">
        <v>7000000.0</v>
      </c>
      <c r="F63987" s="1" t="s">
        <v>18</v>
      </c>
      <c r="G63987" s="1" t="s">
        <v>25</v>
      </c>
      <c r="H63987" s="1" t="s">
        <v>64</v>
      </c>
      <c r="I63987" s="1" t="s">
        <v>95</v>
      </c>
      <c r="J63987" s="1" t="s">
        <v>95</v>
      </c>
      <c r="K63987" s="1">
        <v>1.0</v>
      </c>
      <c r="M63987" s="3">
        <v>40689.0</v>
      </c>
      <c r="N63987" s="3">
        <v>40689.0</v>
      </c>
    </row>
    <row r="63988">
      <c r="A63988" s="1" t="s">
        <v>218711</v>
      </c>
      <c r="B63988" s="1" t="s">
        <v>218712</v>
      </c>
      <c r="C63988" s="2" t="s">
        <v>218713</v>
      </c>
      <c r="D63988" s="1" t="s">
        <v>56</v>
      </c>
      <c r="E63988" s="1">
        <v>4.0E7</v>
      </c>
      <c r="F63988" s="1" t="s">
        <v>18</v>
      </c>
      <c r="G63988" s="1" t="s">
        <v>366</v>
      </c>
      <c r="H63988" s="1">
        <v>26.0</v>
      </c>
      <c r="I63988" s="1" t="s">
        <v>367</v>
      </c>
      <c r="J63988" s="1" t="s">
        <v>367</v>
      </c>
      <c r="K63988" s="1">
        <v>1.0</v>
      </c>
      <c r="L63988" s="3">
        <v>40909.0</v>
      </c>
      <c r="M63988" s="3">
        <v>41745.0</v>
      </c>
      <c r="N63988" s="3">
        <v>41745.0</v>
      </c>
    </row>
    <row r="63989">
      <c r="A63989" s="1" t="s">
        <v>218714</v>
      </c>
      <c r="B63989" s="1" t="s">
        <v>218715</v>
      </c>
      <c r="C63989" s="2" t="s">
        <v>218716</v>
      </c>
      <c r="D63989" s="1" t="s">
        <v>72333</v>
      </c>
      <c r="E63989" s="1">
        <v>6.0E8</v>
      </c>
      <c r="F63989" s="1" t="s">
        <v>18</v>
      </c>
      <c r="G63989" s="1" t="s">
        <v>25</v>
      </c>
      <c r="H63989" s="1" t="s">
        <v>1272</v>
      </c>
      <c r="I63989" s="1" t="s">
        <v>1273</v>
      </c>
      <c r="J63989" s="1" t="s">
        <v>89469</v>
      </c>
      <c r="K63989" s="1">
        <v>1.0</v>
      </c>
      <c r="M63989" s="3">
        <v>38343.0</v>
      </c>
      <c r="N63989" s="3">
        <v>38343.0</v>
      </c>
    </row>
    <row r="63990">
      <c r="A63990" s="1" t="s">
        <v>218717</v>
      </c>
      <c r="B63990" s="1" t="s">
        <v>218718</v>
      </c>
      <c r="C63990" s="2" t="s">
        <v>218719</v>
      </c>
      <c r="D63990" s="1" t="s">
        <v>42</v>
      </c>
      <c r="E63990" s="1">
        <v>1.5E7</v>
      </c>
      <c r="F63990" s="1" t="s">
        <v>113</v>
      </c>
      <c r="G63990" s="1" t="s">
        <v>25</v>
      </c>
      <c r="H63990" s="1" t="s">
        <v>64</v>
      </c>
      <c r="I63990" s="1" t="s">
        <v>65</v>
      </c>
      <c r="J63990" s="1" t="s">
        <v>852</v>
      </c>
      <c r="K63990" s="1">
        <v>1.0</v>
      </c>
      <c r="L63990" s="3">
        <v>35796.0</v>
      </c>
      <c r="M63990" s="3">
        <v>37656.0</v>
      </c>
      <c r="N63990" s="3">
        <v>37656.0</v>
      </c>
    </row>
    <row r="63991">
      <c r="A63991" s="1" t="s">
        <v>218720</v>
      </c>
      <c r="B63991" s="1" t="s">
        <v>218721</v>
      </c>
      <c r="C63991" s="2" t="s">
        <v>218722</v>
      </c>
      <c r="D63991" s="1" t="s">
        <v>1531</v>
      </c>
      <c r="E63991" s="1">
        <v>1008260.0</v>
      </c>
      <c r="F63991" s="1" t="s">
        <v>18</v>
      </c>
      <c r="G63991" s="1" t="s">
        <v>650</v>
      </c>
      <c r="H63991" s="1">
        <v>5.0</v>
      </c>
      <c r="I63991" s="1" t="s">
        <v>37220</v>
      </c>
      <c r="J63991" s="1" t="s">
        <v>37220</v>
      </c>
      <c r="K63991" s="1">
        <v>2.0</v>
      </c>
      <c r="L63991" s="3">
        <v>40909.0</v>
      </c>
      <c r="M63991" s="3">
        <v>41544.0</v>
      </c>
      <c r="N63991" s="3">
        <v>41989.0</v>
      </c>
    </row>
    <row r="63992">
      <c r="A63992" s="1" t="s">
        <v>218723</v>
      </c>
      <c r="B63992" s="1" t="s">
        <v>218724</v>
      </c>
      <c r="C63992" s="2" t="s">
        <v>218725</v>
      </c>
      <c r="D63992" s="1" t="s">
        <v>218726</v>
      </c>
      <c r="E63992" s="1">
        <v>100000.0</v>
      </c>
      <c r="F63992" s="1" t="s">
        <v>18</v>
      </c>
      <c r="G63992" s="1" t="s">
        <v>458</v>
      </c>
      <c r="H63992" s="1">
        <v>48.0</v>
      </c>
      <c r="I63992" s="1" t="s">
        <v>459</v>
      </c>
      <c r="J63992" s="1" t="s">
        <v>459</v>
      </c>
      <c r="K63992" s="1">
        <v>1.0</v>
      </c>
      <c r="L63992" s="3">
        <v>41640.0</v>
      </c>
      <c r="M63992" s="3">
        <v>42104.0</v>
      </c>
      <c r="N63992" s="3">
        <v>42104.0</v>
      </c>
    </row>
    <row r="63993">
      <c r="A63993" s="1" t="s">
        <v>218727</v>
      </c>
      <c r="B63993" s="1" t="s">
        <v>218728</v>
      </c>
      <c r="C63993" s="2" t="s">
        <v>218729</v>
      </c>
      <c r="D63993" s="1" t="s">
        <v>42</v>
      </c>
      <c r="E63993" s="1">
        <v>2.5089334E7</v>
      </c>
      <c r="F63993" s="1" t="s">
        <v>113</v>
      </c>
      <c r="G63993" s="1" t="s">
        <v>25</v>
      </c>
      <c r="H63993" s="1" t="s">
        <v>106</v>
      </c>
      <c r="I63993" s="1" t="s">
        <v>107</v>
      </c>
      <c r="J63993" s="1" t="s">
        <v>108</v>
      </c>
      <c r="K63993" s="1">
        <v>5.0</v>
      </c>
      <c r="M63993" s="3">
        <v>38148.0</v>
      </c>
      <c r="N63993" s="3">
        <v>40287.0</v>
      </c>
    </row>
    <row r="63994">
      <c r="A63994" s="1" t="s">
        <v>218730</v>
      </c>
      <c r="B63994" s="1" t="s">
        <v>218731</v>
      </c>
      <c r="C63994" s="2" t="s">
        <v>218732</v>
      </c>
      <c r="D63994" s="1" t="s">
        <v>218733</v>
      </c>
      <c r="E63994" s="1">
        <v>9.0E7</v>
      </c>
      <c r="F63994" s="1" t="s">
        <v>18</v>
      </c>
      <c r="G63994" s="1" t="s">
        <v>1062</v>
      </c>
      <c r="H63994" s="1">
        <v>13.0</v>
      </c>
      <c r="I63994" s="1" t="s">
        <v>1698</v>
      </c>
      <c r="J63994" s="1" t="s">
        <v>8080</v>
      </c>
      <c r="K63994" s="1">
        <v>1.0</v>
      </c>
      <c r="L63994" s="3">
        <v>40603.0</v>
      </c>
      <c r="M63994" s="3">
        <v>40708.0</v>
      </c>
      <c r="N63994" s="3">
        <v>40708.0</v>
      </c>
    </row>
    <row r="63995">
      <c r="A63995" s="1" t="s">
        <v>218734</v>
      </c>
      <c r="B63995" s="1" t="s">
        <v>218735</v>
      </c>
      <c r="C63995" s="2" t="s">
        <v>218736</v>
      </c>
      <c r="D63995" s="1" t="s">
        <v>218737</v>
      </c>
      <c r="E63995" s="1">
        <v>530000.0</v>
      </c>
      <c r="F63995" s="1" t="s">
        <v>18</v>
      </c>
      <c r="G63995" s="1" t="s">
        <v>552</v>
      </c>
      <c r="H63995" s="1">
        <v>59.0</v>
      </c>
      <c r="I63995" s="1" t="s">
        <v>12553</v>
      </c>
      <c r="J63995" s="1" t="s">
        <v>12553</v>
      </c>
      <c r="K63995" s="1">
        <v>2.0</v>
      </c>
      <c r="L63995" s="3">
        <v>41555.0</v>
      </c>
      <c r="M63995" s="3">
        <v>41660.0</v>
      </c>
      <c r="N63995" s="3">
        <v>41725.0</v>
      </c>
    </row>
    <row r="63996">
      <c r="A63996" s="1" t="s">
        <v>218738</v>
      </c>
      <c r="B63996" s="1" t="s">
        <v>218739</v>
      </c>
      <c r="D63996" s="1" t="s">
        <v>218740</v>
      </c>
      <c r="E63996" s="1">
        <v>1455000.0</v>
      </c>
      <c r="F63996" s="1" t="s">
        <v>18</v>
      </c>
      <c r="G63996" s="1" t="s">
        <v>49284</v>
      </c>
      <c r="I63996" s="1" t="s">
        <v>49285</v>
      </c>
      <c r="J63996" s="1" t="s">
        <v>49286</v>
      </c>
      <c r="K63996" s="1">
        <v>1.0</v>
      </c>
      <c r="M63996" s="3">
        <v>41693.0</v>
      </c>
      <c r="N63996" s="3">
        <v>41693.0</v>
      </c>
    </row>
    <row r="63997">
      <c r="A63997" s="1" t="s">
        <v>218741</v>
      </c>
      <c r="B63997" s="1" t="s">
        <v>218742</v>
      </c>
      <c r="C63997" s="2" t="s">
        <v>218743</v>
      </c>
      <c r="D63997" s="1" t="s">
        <v>218744</v>
      </c>
      <c r="E63997" s="1">
        <v>1096318.0</v>
      </c>
      <c r="F63997" s="1" t="s">
        <v>18</v>
      </c>
      <c r="G63997" s="1" t="s">
        <v>165</v>
      </c>
      <c r="H63997" s="1" t="s">
        <v>166</v>
      </c>
      <c r="I63997" s="1" t="s">
        <v>47053</v>
      </c>
      <c r="J63997" s="1" t="s">
        <v>47053</v>
      </c>
      <c r="K63997" s="1">
        <v>1.0</v>
      </c>
      <c r="L63997" s="3">
        <v>40909.0</v>
      </c>
      <c r="M63997" s="3">
        <v>41780.0</v>
      </c>
      <c r="N63997" s="3">
        <v>41780.0</v>
      </c>
    </row>
    <row r="63998">
      <c r="A63998" s="1" t="s">
        <v>218745</v>
      </c>
      <c r="B63998" s="1" t="s">
        <v>218746</v>
      </c>
      <c r="D63998" s="1" t="s">
        <v>50</v>
      </c>
      <c r="E63998" s="1">
        <v>40000.0</v>
      </c>
      <c r="F63998" s="1" t="s">
        <v>18</v>
      </c>
      <c r="G63998" s="1" t="s">
        <v>76</v>
      </c>
      <c r="H63998" s="1">
        <v>12.0</v>
      </c>
      <c r="I63998" s="1" t="s">
        <v>77</v>
      </c>
      <c r="J63998" s="1" t="s">
        <v>77</v>
      </c>
      <c r="K63998" s="1">
        <v>1.0</v>
      </c>
      <c r="L63998" s="3">
        <v>39814.0</v>
      </c>
      <c r="M63998" s="3">
        <v>41131.0</v>
      </c>
      <c r="N63998" s="3">
        <v>41131.0</v>
      </c>
    </row>
    <row r="63999">
      <c r="A63999" s="1" t="s">
        <v>218747</v>
      </c>
      <c r="B63999" s="1" t="s">
        <v>218748</v>
      </c>
      <c r="C63999" s="2" t="s">
        <v>218749</v>
      </c>
      <c r="D63999" s="1" t="s">
        <v>139304</v>
      </c>
      <c r="E63999" s="1">
        <v>500000.0</v>
      </c>
      <c r="F63999" s="1" t="s">
        <v>18</v>
      </c>
      <c r="G63999" s="1" t="s">
        <v>25</v>
      </c>
      <c r="H63999" s="1" t="s">
        <v>89</v>
      </c>
      <c r="I63999" s="1" t="s">
        <v>4203</v>
      </c>
      <c r="J63999" s="1" t="s">
        <v>13821</v>
      </c>
      <c r="K63999" s="1">
        <v>1.0</v>
      </c>
      <c r="L63999" s="3">
        <v>41066.0</v>
      </c>
      <c r="M63999" s="3">
        <v>41275.0</v>
      </c>
      <c r="N63999" s="3">
        <v>41275.0</v>
      </c>
    </row>
    <row r="64000">
      <c r="A64000" s="1" t="s">
        <v>218750</v>
      </c>
      <c r="B64000" s="1" t="s">
        <v>218751</v>
      </c>
      <c r="C64000" s="2" t="s">
        <v>218752</v>
      </c>
      <c r="D64000" s="1" t="s">
        <v>3396</v>
      </c>
      <c r="E64000" s="1">
        <v>25000.0</v>
      </c>
      <c r="F64000" s="1" t="s">
        <v>18</v>
      </c>
      <c r="G64000" s="1" t="s">
        <v>513</v>
      </c>
      <c r="H64000" s="1">
        <v>29.0</v>
      </c>
      <c r="I64000" s="1" t="s">
        <v>18511</v>
      </c>
      <c r="J64000" s="1" t="s">
        <v>218753</v>
      </c>
      <c r="K64000" s="1">
        <v>1.0</v>
      </c>
      <c r="M64000" s="3">
        <v>41699.0</v>
      </c>
      <c r="N64000" s="3">
        <v>41699.0</v>
      </c>
    </row>
    <row r="64001">
      <c r="A64001" s="1" t="s">
        <v>218754</v>
      </c>
      <c r="B64001" s="1" t="s">
        <v>218755</v>
      </c>
      <c r="C64001" s="2" t="s">
        <v>218756</v>
      </c>
      <c r="D64001" s="1" t="s">
        <v>741</v>
      </c>
      <c r="E64001" s="1">
        <v>1560000.0</v>
      </c>
      <c r="F64001" s="1" t="s">
        <v>207</v>
      </c>
      <c r="G64001" s="1" t="s">
        <v>1062</v>
      </c>
      <c r="H64001" s="1">
        <v>1.0</v>
      </c>
      <c r="I64001" s="1" t="s">
        <v>1698</v>
      </c>
      <c r="J64001" s="1" t="s">
        <v>218757</v>
      </c>
      <c r="K64001" s="1">
        <v>1.0</v>
      </c>
      <c r="M64001" s="3">
        <v>39573.0</v>
      </c>
      <c r="N64001" s="3">
        <v>39573.0</v>
      </c>
    </row>
    <row r="64002">
      <c r="A64002" s="1" t="s">
        <v>218758</v>
      </c>
      <c r="B64002" s="1" t="s">
        <v>218759</v>
      </c>
      <c r="C64002" s="2" t="s">
        <v>218760</v>
      </c>
      <c r="D64002" s="1" t="s">
        <v>42</v>
      </c>
      <c r="E64002" s="1">
        <v>6900000.0</v>
      </c>
      <c r="F64002" s="1" t="s">
        <v>207</v>
      </c>
      <c r="G64002" s="1" t="s">
        <v>128</v>
      </c>
      <c r="H64002" s="1" t="s">
        <v>129</v>
      </c>
      <c r="I64002" s="1" t="s">
        <v>130</v>
      </c>
      <c r="J64002" s="1" t="s">
        <v>130</v>
      </c>
      <c r="K64002" s="1">
        <v>1.0</v>
      </c>
      <c r="L64002" s="3">
        <v>38353.0</v>
      </c>
      <c r="M64002" s="3">
        <v>40140.0</v>
      </c>
      <c r="N64002" s="3">
        <v>40140.0</v>
      </c>
    </row>
    <row r="64003">
      <c r="A64003" s="1" t="s">
        <v>218761</v>
      </c>
      <c r="B64003" s="1" t="s">
        <v>218762</v>
      </c>
      <c r="C64003" s="2" t="s">
        <v>218763</v>
      </c>
      <c r="D64003" s="1" t="s">
        <v>264</v>
      </c>
      <c r="E64003" s="1">
        <v>2000000.0</v>
      </c>
      <c r="F64003" s="1" t="s">
        <v>18</v>
      </c>
      <c r="G64003" s="1" t="s">
        <v>37</v>
      </c>
      <c r="H64003" s="1">
        <v>22.0</v>
      </c>
      <c r="I64003" s="1" t="s">
        <v>38</v>
      </c>
      <c r="J64003" s="1" t="s">
        <v>38</v>
      </c>
      <c r="K64003" s="1">
        <v>1.0</v>
      </c>
      <c r="L64003" s="3">
        <v>36526.0</v>
      </c>
      <c r="M64003" s="3">
        <v>40498.0</v>
      </c>
      <c r="N64003" s="3">
        <v>40498.0</v>
      </c>
    </row>
    <row r="64004">
      <c r="A64004" s="1" t="s">
        <v>218764</v>
      </c>
      <c r="B64004" s="1" t="s">
        <v>218765</v>
      </c>
      <c r="C64004" s="2" t="s">
        <v>218766</v>
      </c>
      <c r="D64004" s="1" t="s">
        <v>2479</v>
      </c>
      <c r="E64004" s="1">
        <v>100000.0</v>
      </c>
      <c r="F64004" s="1" t="s">
        <v>18</v>
      </c>
      <c r="K64004" s="1">
        <v>1.0</v>
      </c>
      <c r="L64004" s="3">
        <v>41579.0</v>
      </c>
      <c r="M64004" s="3">
        <v>41791.0</v>
      </c>
      <c r="N64004" s="3">
        <v>41791.0</v>
      </c>
    </row>
    <row r="64005">
      <c r="A64005" s="1" t="s">
        <v>218767</v>
      </c>
      <c r="B64005" s="1" t="s">
        <v>218768</v>
      </c>
      <c r="C64005" s="2" t="s">
        <v>218769</v>
      </c>
      <c r="D64005" s="1" t="s">
        <v>766</v>
      </c>
      <c r="E64005" s="1">
        <v>2.8802E7</v>
      </c>
      <c r="F64005" s="1" t="s">
        <v>18</v>
      </c>
      <c r="G64005" s="1" t="s">
        <v>638</v>
      </c>
      <c r="H64005" s="1">
        <v>16.0</v>
      </c>
      <c r="I64005" s="1" t="s">
        <v>36610</v>
      </c>
      <c r="J64005" s="1" t="s">
        <v>36610</v>
      </c>
      <c r="K64005" s="1">
        <v>1.0</v>
      </c>
      <c r="M64005" s="3">
        <v>40641.0</v>
      </c>
      <c r="N64005" s="3">
        <v>40641.0</v>
      </c>
    </row>
    <row r="64006">
      <c r="A64006" s="1" t="s">
        <v>218770</v>
      </c>
      <c r="B64006" s="1" t="s">
        <v>218771</v>
      </c>
      <c r="C64006" s="2" t="s">
        <v>218772</v>
      </c>
      <c r="D64006" s="1" t="s">
        <v>218773</v>
      </c>
      <c r="E64006" s="1">
        <v>40000.0</v>
      </c>
      <c r="F64006" s="1" t="s">
        <v>18</v>
      </c>
      <c r="G64006" s="1" t="s">
        <v>76</v>
      </c>
      <c r="H64006" s="1">
        <v>14.0</v>
      </c>
      <c r="I64006" s="1" t="s">
        <v>12165</v>
      </c>
      <c r="J64006" s="1" t="s">
        <v>218774</v>
      </c>
      <c r="K64006" s="1">
        <v>1.0</v>
      </c>
      <c r="L64006" s="3">
        <v>41275.0</v>
      </c>
      <c r="M64006" s="3">
        <v>41791.0</v>
      </c>
      <c r="N64006" s="3">
        <v>41791.0</v>
      </c>
    </row>
    <row r="64007">
      <c r="A64007" s="1" t="s">
        <v>218775</v>
      </c>
      <c r="B64007" s="1" t="s">
        <v>218776</v>
      </c>
      <c r="D64007" s="1" t="s">
        <v>766</v>
      </c>
      <c r="E64007" s="1">
        <v>1.0E7</v>
      </c>
      <c r="F64007" s="1" t="s">
        <v>18</v>
      </c>
      <c r="K64007" s="1">
        <v>1.0</v>
      </c>
      <c r="M64007" s="3">
        <v>40787.0</v>
      </c>
      <c r="N64007" s="3">
        <v>40787.0</v>
      </c>
    </row>
    <row r="64008">
      <c r="A64008" s="1" t="s">
        <v>218777</v>
      </c>
      <c r="B64008" s="1" t="s">
        <v>218778</v>
      </c>
      <c r="C64008" s="2" t="s">
        <v>218779</v>
      </c>
      <c r="E64008" s="1" t="s">
        <v>43</v>
      </c>
      <c r="F64008" s="1" t="s">
        <v>18</v>
      </c>
      <c r="G64008" s="1" t="s">
        <v>276</v>
      </c>
      <c r="H64008" s="1">
        <v>17.0</v>
      </c>
      <c r="I64008" s="1" t="s">
        <v>149572</v>
      </c>
      <c r="J64008" s="1" t="s">
        <v>149572</v>
      </c>
      <c r="K64008" s="1">
        <v>1.0</v>
      </c>
      <c r="L64008" s="3">
        <v>39448.0</v>
      </c>
      <c r="M64008" s="3">
        <v>40806.0</v>
      </c>
      <c r="N64008" s="3">
        <v>40806.0</v>
      </c>
    </row>
    <row r="64009">
      <c r="A64009" s="1" t="s">
        <v>218780</v>
      </c>
      <c r="B64009" s="1" t="s">
        <v>218781</v>
      </c>
      <c r="C64009" s="2" t="s">
        <v>218782</v>
      </c>
      <c r="D64009" s="1" t="s">
        <v>357</v>
      </c>
      <c r="E64009" s="1">
        <v>76500.0</v>
      </c>
      <c r="F64009" s="1" t="s">
        <v>18</v>
      </c>
      <c r="G64009" s="1" t="s">
        <v>25</v>
      </c>
      <c r="H64009" s="1" t="s">
        <v>64</v>
      </c>
      <c r="I64009" s="1" t="s">
        <v>65</v>
      </c>
      <c r="J64009" s="1" t="s">
        <v>984</v>
      </c>
      <c r="K64009" s="1">
        <v>1.0</v>
      </c>
      <c r="L64009" s="3">
        <v>39083.0</v>
      </c>
      <c r="M64009" s="3">
        <v>39870.0</v>
      </c>
      <c r="N64009" s="3">
        <v>39870.0</v>
      </c>
    </row>
    <row r="64010">
      <c r="A64010" s="1" t="s">
        <v>218783</v>
      </c>
      <c r="B64010" s="1" t="s">
        <v>218784</v>
      </c>
      <c r="C64010" s="2" t="s">
        <v>218785</v>
      </c>
      <c r="D64010" s="1" t="s">
        <v>766</v>
      </c>
      <c r="E64010" s="1">
        <v>1672580.0</v>
      </c>
      <c r="F64010" s="1" t="s">
        <v>18</v>
      </c>
      <c r="G64010" s="1" t="s">
        <v>347</v>
      </c>
      <c r="H64010" s="1">
        <v>7.0</v>
      </c>
      <c r="I64010" s="1" t="s">
        <v>762</v>
      </c>
      <c r="J64010" s="1" t="s">
        <v>762</v>
      </c>
      <c r="K64010" s="1">
        <v>1.0</v>
      </c>
      <c r="L64010" s="3">
        <v>40179.0</v>
      </c>
      <c r="M64010" s="3">
        <v>41540.0</v>
      </c>
      <c r="N64010" s="3">
        <v>41540.0</v>
      </c>
    </row>
    <row r="64011">
      <c r="A64011" s="1" t="s">
        <v>218786</v>
      </c>
      <c r="B64011" s="2" t="s">
        <v>218787</v>
      </c>
      <c r="C64011" s="2" t="s">
        <v>218788</v>
      </c>
      <c r="D64011" s="1" t="s">
        <v>218789</v>
      </c>
      <c r="E64011" s="1">
        <v>9.2275758E7</v>
      </c>
      <c r="F64011" s="1" t="s">
        <v>689</v>
      </c>
      <c r="G64011" s="1" t="s">
        <v>1062</v>
      </c>
      <c r="H64011" s="1">
        <v>2.0</v>
      </c>
      <c r="I64011" s="1" t="s">
        <v>1736</v>
      </c>
      <c r="J64011" s="1" t="s">
        <v>29977</v>
      </c>
      <c r="K64011" s="1">
        <v>6.0</v>
      </c>
      <c r="L64011" s="3">
        <v>40179.0</v>
      </c>
      <c r="M64011" s="3">
        <v>40437.0</v>
      </c>
      <c r="N64011" s="3">
        <v>42023.0</v>
      </c>
    </row>
    <row r="64012">
      <c r="A64012" s="1" t="s">
        <v>218790</v>
      </c>
      <c r="B64012" s="1" t="s">
        <v>218791</v>
      </c>
      <c r="C64012" s="2" t="s">
        <v>218792</v>
      </c>
      <c r="D64012" s="1" t="s">
        <v>766</v>
      </c>
      <c r="E64012" s="1">
        <v>1.3E7</v>
      </c>
      <c r="F64012" s="1" t="s">
        <v>207</v>
      </c>
      <c r="G64012" s="1" t="s">
        <v>25</v>
      </c>
      <c r="H64012" s="1" t="s">
        <v>64</v>
      </c>
      <c r="I64012" s="1" t="s">
        <v>919</v>
      </c>
      <c r="J64012" s="1" t="s">
        <v>2296</v>
      </c>
      <c r="K64012" s="1">
        <v>1.0</v>
      </c>
      <c r="L64012" s="3">
        <v>38718.0</v>
      </c>
      <c r="M64012" s="3">
        <v>39475.0</v>
      </c>
      <c r="N64012" s="3">
        <v>39475.0</v>
      </c>
    </row>
    <row r="64013">
      <c r="A64013" s="1" t="s">
        <v>218793</v>
      </c>
      <c r="B64013" s="1" t="s">
        <v>218794</v>
      </c>
      <c r="C64013" s="2" t="s">
        <v>218795</v>
      </c>
      <c r="D64013" s="1" t="s">
        <v>218796</v>
      </c>
      <c r="E64013" s="1">
        <v>150000.0</v>
      </c>
      <c r="F64013" s="1" t="s">
        <v>18</v>
      </c>
      <c r="G64013" s="1" t="s">
        <v>4627</v>
      </c>
      <c r="H64013" s="1">
        <v>13.0</v>
      </c>
      <c r="I64013" s="1" t="s">
        <v>4628</v>
      </c>
      <c r="J64013" s="1" t="s">
        <v>4628</v>
      </c>
      <c r="K64013" s="1">
        <v>2.0</v>
      </c>
      <c r="L64013" s="3">
        <v>38446.0</v>
      </c>
      <c r="M64013" s="3">
        <v>38446.0</v>
      </c>
      <c r="N64013" s="3">
        <v>40238.0</v>
      </c>
    </row>
    <row r="64014">
      <c r="A64014" s="1" t="s">
        <v>218797</v>
      </c>
      <c r="B64014" s="1" t="s">
        <v>218798</v>
      </c>
      <c r="C64014" s="2" t="s">
        <v>218799</v>
      </c>
      <c r="D64014" s="1" t="s">
        <v>42</v>
      </c>
      <c r="E64014" s="1">
        <v>325000.0</v>
      </c>
      <c r="F64014" s="1" t="s">
        <v>18</v>
      </c>
      <c r="G64014" s="1" t="s">
        <v>25</v>
      </c>
      <c r="H64014" s="1" t="s">
        <v>644</v>
      </c>
      <c r="I64014" s="1" t="s">
        <v>645</v>
      </c>
      <c r="J64014" s="1" t="s">
        <v>21699</v>
      </c>
      <c r="K64014" s="1">
        <v>1.0</v>
      </c>
      <c r="M64014" s="3">
        <v>40575.0</v>
      </c>
      <c r="N64014" s="3">
        <v>40575.0</v>
      </c>
    </row>
    <row r="64015">
      <c r="A64015" s="1" t="s">
        <v>218800</v>
      </c>
      <c r="B64015" s="1" t="s">
        <v>218801</v>
      </c>
      <c r="C64015" s="2" t="s">
        <v>218802</v>
      </c>
      <c r="D64015" s="1" t="s">
        <v>15283</v>
      </c>
      <c r="E64015" s="1">
        <v>5965597.0</v>
      </c>
      <c r="F64015" s="1" t="s">
        <v>18</v>
      </c>
      <c r="G64015" s="1" t="s">
        <v>25</v>
      </c>
      <c r="H64015" s="1" t="s">
        <v>158</v>
      </c>
      <c r="I64015" s="1" t="s">
        <v>244</v>
      </c>
      <c r="J64015" s="1" t="s">
        <v>24044</v>
      </c>
      <c r="K64015" s="1">
        <v>3.0</v>
      </c>
      <c r="M64015" s="3">
        <v>41757.0</v>
      </c>
      <c r="N64015" s="3">
        <v>42230.0</v>
      </c>
    </row>
    <row r="64016">
      <c r="A64016" s="1" t="s">
        <v>218803</v>
      </c>
      <c r="B64016" s="1" t="s">
        <v>218804</v>
      </c>
      <c r="C64016" s="2" t="s">
        <v>218805</v>
      </c>
      <c r="D64016" s="1" t="s">
        <v>766</v>
      </c>
      <c r="E64016" s="1" t="s">
        <v>43</v>
      </c>
      <c r="F64016" s="1" t="s">
        <v>18</v>
      </c>
      <c r="G64016" s="1" t="s">
        <v>7268</v>
      </c>
      <c r="H64016" s="1">
        <v>5.0</v>
      </c>
      <c r="I64016" s="1" t="s">
        <v>7269</v>
      </c>
      <c r="J64016" s="1" t="s">
        <v>7269</v>
      </c>
      <c r="K64016" s="1">
        <v>1.0</v>
      </c>
      <c r="M64016" s="3">
        <v>40817.0</v>
      </c>
      <c r="N64016" s="3">
        <v>40817.0</v>
      </c>
    </row>
    <row r="64017">
      <c r="A64017" s="1" t="s">
        <v>218806</v>
      </c>
      <c r="B64017" s="1" t="s">
        <v>218807</v>
      </c>
      <c r="C64017" s="2" t="s">
        <v>218808</v>
      </c>
      <c r="D64017" s="1" t="s">
        <v>218809</v>
      </c>
      <c r="E64017" s="1">
        <v>86792.0</v>
      </c>
      <c r="F64017" s="1" t="s">
        <v>18</v>
      </c>
      <c r="G64017" s="1" t="s">
        <v>552</v>
      </c>
      <c r="H64017" s="1">
        <v>29.0</v>
      </c>
      <c r="I64017" s="1" t="s">
        <v>749</v>
      </c>
      <c r="J64017" s="1" t="s">
        <v>749</v>
      </c>
      <c r="K64017" s="1">
        <v>2.0</v>
      </c>
      <c r="M64017" s="3">
        <v>41760.0</v>
      </c>
      <c r="N64017" s="3">
        <v>41883.0</v>
      </c>
    </row>
    <row r="64018">
      <c r="A64018" s="1" t="s">
        <v>218810</v>
      </c>
      <c r="B64018" s="1" t="s">
        <v>218811</v>
      </c>
      <c r="C64018" s="2" t="s">
        <v>218812</v>
      </c>
      <c r="D64018" s="1" t="s">
        <v>218813</v>
      </c>
      <c r="E64018" s="1">
        <v>1.4E7</v>
      </c>
      <c r="F64018" s="1" t="s">
        <v>18</v>
      </c>
      <c r="G64018" s="1" t="s">
        <v>222</v>
      </c>
      <c r="H64018" s="1">
        <v>1.0</v>
      </c>
      <c r="I64018" s="1" t="s">
        <v>63795</v>
      </c>
      <c r="J64018" s="1" t="s">
        <v>63795</v>
      </c>
      <c r="K64018" s="1">
        <v>2.0</v>
      </c>
      <c r="L64018" s="3">
        <v>39264.0</v>
      </c>
      <c r="M64018" s="3">
        <v>39264.0</v>
      </c>
      <c r="N64018" s="3">
        <v>40026.0</v>
      </c>
    </row>
    <row r="64019">
      <c r="A64019" s="1" t="s">
        <v>218814</v>
      </c>
      <c r="B64019" s="1" t="s">
        <v>218815</v>
      </c>
      <c r="C64019" s="2" t="s">
        <v>218816</v>
      </c>
      <c r="D64019" s="1" t="s">
        <v>56</v>
      </c>
      <c r="E64019" s="1">
        <v>920000.0</v>
      </c>
      <c r="F64019" s="1" t="s">
        <v>18</v>
      </c>
      <c r="G64019" s="1" t="s">
        <v>25</v>
      </c>
      <c r="H64019" s="1" t="s">
        <v>286</v>
      </c>
      <c r="I64019" s="1" t="s">
        <v>1030</v>
      </c>
      <c r="J64019" s="1" t="s">
        <v>1030</v>
      </c>
      <c r="K64019" s="1">
        <v>2.0</v>
      </c>
      <c r="L64019" s="3">
        <v>38353.0</v>
      </c>
      <c r="M64019" s="3">
        <v>40763.0</v>
      </c>
      <c r="N64019" s="3">
        <v>41163.0</v>
      </c>
    </row>
    <row r="64020">
      <c r="A64020" s="1" t="s">
        <v>218817</v>
      </c>
      <c r="B64020" s="1" t="s">
        <v>218818</v>
      </c>
      <c r="C64020" s="2" t="s">
        <v>218819</v>
      </c>
      <c r="D64020" s="1" t="s">
        <v>218820</v>
      </c>
      <c r="E64020" s="1">
        <v>80000.0</v>
      </c>
      <c r="F64020" s="1" t="s">
        <v>18</v>
      </c>
      <c r="G64020" s="1" t="s">
        <v>25</v>
      </c>
      <c r="H64020" s="1" t="s">
        <v>106</v>
      </c>
      <c r="I64020" s="1" t="s">
        <v>107</v>
      </c>
      <c r="J64020" s="1" t="s">
        <v>5335</v>
      </c>
      <c r="K64020" s="1">
        <v>2.0</v>
      </c>
      <c r="L64020" s="3">
        <v>40179.0</v>
      </c>
      <c r="M64020" s="3">
        <v>40664.0</v>
      </c>
      <c r="N64020" s="3">
        <v>41276.0</v>
      </c>
    </row>
    <row r="64021">
      <c r="A64021" s="1" t="s">
        <v>218821</v>
      </c>
      <c r="B64021" s="1" t="s">
        <v>218822</v>
      </c>
      <c r="C64021" s="2" t="s">
        <v>218823</v>
      </c>
      <c r="D64021" s="1" t="s">
        <v>248</v>
      </c>
      <c r="E64021" s="1" t="s">
        <v>43</v>
      </c>
      <c r="F64021" s="1" t="s">
        <v>18</v>
      </c>
      <c r="G64021" s="1" t="s">
        <v>25</v>
      </c>
      <c r="H64021" s="1" t="s">
        <v>106</v>
      </c>
      <c r="I64021" s="1" t="s">
        <v>107</v>
      </c>
      <c r="J64021" s="1" t="s">
        <v>108</v>
      </c>
      <c r="K64021" s="1">
        <v>1.0</v>
      </c>
      <c r="L64021" s="3">
        <v>41061.0</v>
      </c>
      <c r="M64021" s="3">
        <v>41578.0</v>
      </c>
      <c r="N64021" s="3">
        <v>41578.0</v>
      </c>
    </row>
    <row r="64022">
      <c r="A64022" s="1" t="s">
        <v>218824</v>
      </c>
      <c r="B64022" s="1" t="s">
        <v>218825</v>
      </c>
      <c r="C64022" s="2" t="s">
        <v>218826</v>
      </c>
      <c r="D64022" s="1" t="s">
        <v>741</v>
      </c>
      <c r="E64022" s="1">
        <v>51000.0</v>
      </c>
      <c r="F64022" s="1" t="s">
        <v>207</v>
      </c>
      <c r="G64022" s="1" t="s">
        <v>25</v>
      </c>
      <c r="H64022" s="1" t="s">
        <v>808</v>
      </c>
      <c r="I64022" s="1" t="s">
        <v>809</v>
      </c>
      <c r="J64022" s="1" t="s">
        <v>7696</v>
      </c>
      <c r="K64022" s="1">
        <v>2.0</v>
      </c>
      <c r="L64022" s="3">
        <v>40179.0</v>
      </c>
      <c r="M64022" s="3">
        <v>41131.0</v>
      </c>
      <c r="N64022" s="3">
        <v>41761.0</v>
      </c>
    </row>
    <row r="64023">
      <c r="A64023" s="1" t="s">
        <v>218827</v>
      </c>
      <c r="B64023" s="1" t="s">
        <v>218828</v>
      </c>
      <c r="C64023" s="2" t="s">
        <v>218829</v>
      </c>
      <c r="D64023" s="1" t="s">
        <v>63</v>
      </c>
      <c r="E64023" s="1">
        <v>1025000.0</v>
      </c>
      <c r="F64023" s="1" t="s">
        <v>18</v>
      </c>
      <c r="G64023" s="1" t="s">
        <v>25</v>
      </c>
      <c r="H64023" s="1" t="s">
        <v>158</v>
      </c>
      <c r="I64023" s="1" t="s">
        <v>159</v>
      </c>
      <c r="J64023" s="1" t="s">
        <v>44056</v>
      </c>
      <c r="K64023" s="1">
        <v>1.0</v>
      </c>
      <c r="L64023" s="3">
        <v>39660.0</v>
      </c>
      <c r="M64023" s="3">
        <v>40179.0</v>
      </c>
      <c r="N64023" s="3">
        <v>40179.0</v>
      </c>
    </row>
    <row r="64024">
      <c r="A64024" s="1" t="s">
        <v>218830</v>
      </c>
      <c r="B64024" s="1" t="s">
        <v>218831</v>
      </c>
      <c r="C64024" s="2" t="s">
        <v>218832</v>
      </c>
      <c r="D64024" s="1" t="s">
        <v>179832</v>
      </c>
      <c r="E64024" s="1" t="s">
        <v>43</v>
      </c>
      <c r="F64024" s="1" t="s">
        <v>18</v>
      </c>
      <c r="G64024" s="1" t="s">
        <v>25</v>
      </c>
      <c r="H64024" s="1" t="s">
        <v>158</v>
      </c>
      <c r="I64024" s="1" t="s">
        <v>244</v>
      </c>
      <c r="J64024" s="1" t="s">
        <v>244</v>
      </c>
      <c r="K64024" s="1">
        <v>1.0</v>
      </c>
      <c r="M64024" s="3">
        <v>42129.0</v>
      </c>
      <c r="N64024" s="3">
        <v>42129.0</v>
      </c>
    </row>
    <row r="64025">
      <c r="A64025" s="1" t="s">
        <v>218833</v>
      </c>
      <c r="B64025" s="1" t="s">
        <v>218834</v>
      </c>
      <c r="C64025" s="2" t="s">
        <v>218835</v>
      </c>
      <c r="D64025" s="1" t="s">
        <v>42</v>
      </c>
      <c r="E64025" s="1">
        <v>738000.0</v>
      </c>
      <c r="F64025" s="1" t="s">
        <v>18</v>
      </c>
      <c r="K64025" s="1">
        <v>1.0</v>
      </c>
      <c r="L64025" s="3">
        <v>38353.0</v>
      </c>
      <c r="M64025" s="3">
        <v>39407.0</v>
      </c>
      <c r="N64025" s="3">
        <v>39407.0</v>
      </c>
    </row>
    <row r="64026">
      <c r="A64026" s="1" t="s">
        <v>218836</v>
      </c>
      <c r="B64026" s="1" t="s">
        <v>218837</v>
      </c>
      <c r="C64026" s="2" t="s">
        <v>218838</v>
      </c>
      <c r="D64026" s="1" t="s">
        <v>218839</v>
      </c>
      <c r="E64026" s="1">
        <v>9295000.0</v>
      </c>
      <c r="F64026" s="1" t="s">
        <v>18</v>
      </c>
      <c r="G64026" s="1" t="s">
        <v>25</v>
      </c>
      <c r="H64026" s="1" t="s">
        <v>82</v>
      </c>
      <c r="I64026" s="1" t="s">
        <v>1764</v>
      </c>
      <c r="J64026" s="1" t="s">
        <v>2524</v>
      </c>
      <c r="K64026" s="1">
        <v>6.0</v>
      </c>
      <c r="L64026" s="3">
        <v>40546.0</v>
      </c>
      <c r="M64026" s="3">
        <v>40660.0</v>
      </c>
      <c r="N64026" s="3">
        <v>41898.0</v>
      </c>
    </row>
    <row r="64027">
      <c r="A64027" s="1" t="s">
        <v>218840</v>
      </c>
      <c r="B64027" s="1" t="s">
        <v>218841</v>
      </c>
      <c r="D64027" s="1" t="s">
        <v>285</v>
      </c>
      <c r="E64027" s="1" t="s">
        <v>43</v>
      </c>
      <c r="F64027" s="1" t="s">
        <v>18</v>
      </c>
      <c r="G64027" s="1" t="s">
        <v>25</v>
      </c>
      <c r="H64027" s="1" t="s">
        <v>1330</v>
      </c>
      <c r="I64027" s="1" t="s">
        <v>1331</v>
      </c>
      <c r="J64027" s="1" t="s">
        <v>3423</v>
      </c>
      <c r="K64027" s="1">
        <v>1.0</v>
      </c>
      <c r="L64027" s="3">
        <v>41902.0</v>
      </c>
      <c r="M64027" s="3">
        <v>41902.0</v>
      </c>
      <c r="N64027" s="3">
        <v>41902.0</v>
      </c>
    </row>
    <row r="64028">
      <c r="A64028" s="1" t="s">
        <v>218842</v>
      </c>
      <c r="B64028" s="1" t="s">
        <v>218843</v>
      </c>
      <c r="C64028" s="2" t="s">
        <v>218844</v>
      </c>
      <c r="D64028" s="1" t="s">
        <v>766</v>
      </c>
      <c r="E64028" s="1">
        <v>2000000.0</v>
      </c>
      <c r="F64028" s="1" t="s">
        <v>689</v>
      </c>
      <c r="G64028" s="1" t="s">
        <v>25</v>
      </c>
      <c r="H64028" s="1" t="s">
        <v>790</v>
      </c>
      <c r="I64028" s="1" t="s">
        <v>16942</v>
      </c>
      <c r="J64028" s="1" t="s">
        <v>34675</v>
      </c>
      <c r="K64028" s="1">
        <v>2.0</v>
      </c>
      <c r="M64028" s="3">
        <v>39942.0</v>
      </c>
      <c r="N64028" s="3">
        <v>41821.0</v>
      </c>
    </row>
    <row r="64029">
      <c r="A64029" s="1" t="s">
        <v>218845</v>
      </c>
      <c r="B64029" s="1" t="s">
        <v>218846</v>
      </c>
      <c r="D64029" s="1" t="s">
        <v>741</v>
      </c>
      <c r="E64029" s="1">
        <v>4000000.0</v>
      </c>
      <c r="F64029" s="1" t="s">
        <v>18</v>
      </c>
      <c r="G64029" s="1" t="s">
        <v>25</v>
      </c>
      <c r="H64029" s="1" t="s">
        <v>1080</v>
      </c>
      <c r="I64029" s="1" t="s">
        <v>4260</v>
      </c>
      <c r="J64029" s="1" t="s">
        <v>70553</v>
      </c>
      <c r="K64029" s="1">
        <v>2.0</v>
      </c>
      <c r="L64029" s="3">
        <v>39448.0</v>
      </c>
      <c r="M64029" s="3">
        <v>39904.0</v>
      </c>
      <c r="N64029" s="3">
        <v>40190.0</v>
      </c>
    </row>
    <row r="64030">
      <c r="A64030" s="1" t="s">
        <v>218847</v>
      </c>
      <c r="B64030" s="1" t="s">
        <v>218848</v>
      </c>
      <c r="C64030" s="2" t="s">
        <v>218849</v>
      </c>
      <c r="D64030" s="1" t="s">
        <v>26978</v>
      </c>
      <c r="E64030" s="1">
        <v>1.58E7</v>
      </c>
      <c r="F64030" s="1" t="s">
        <v>18</v>
      </c>
      <c r="G64030" s="1" t="s">
        <v>699</v>
      </c>
      <c r="H64030" s="1">
        <v>5.0</v>
      </c>
      <c r="I64030" s="1" t="s">
        <v>700</v>
      </c>
      <c r="J64030" s="1" t="s">
        <v>700</v>
      </c>
      <c r="K64030" s="1">
        <v>2.0</v>
      </c>
      <c r="L64030" s="3">
        <v>40179.0</v>
      </c>
      <c r="M64030" s="3">
        <v>41585.0</v>
      </c>
      <c r="N64030" s="3">
        <v>42121.0</v>
      </c>
    </row>
    <row r="64031">
      <c r="A64031" s="1" t="s">
        <v>218850</v>
      </c>
      <c r="B64031" s="1" t="s">
        <v>218851</v>
      </c>
      <c r="C64031" s="2" t="s">
        <v>218852</v>
      </c>
      <c r="D64031" s="1" t="s">
        <v>218853</v>
      </c>
      <c r="E64031" s="1" t="s">
        <v>43</v>
      </c>
      <c r="F64031" s="1" t="s">
        <v>18</v>
      </c>
      <c r="G64031" s="1" t="s">
        <v>1062</v>
      </c>
      <c r="H64031" s="1">
        <v>16.0</v>
      </c>
      <c r="I64031" s="1" t="s">
        <v>1704</v>
      </c>
      <c r="J64031" s="1" t="s">
        <v>1704</v>
      </c>
      <c r="K64031" s="1">
        <v>3.0</v>
      </c>
      <c r="L64031" s="3">
        <v>40695.0</v>
      </c>
      <c r="M64031" s="3">
        <v>40940.0</v>
      </c>
      <c r="N64031" s="3">
        <v>42143.0</v>
      </c>
    </row>
    <row r="64032">
      <c r="A64032" s="1" t="s">
        <v>218854</v>
      </c>
      <c r="B64032" s="1" t="s">
        <v>218855</v>
      </c>
      <c r="D64032" s="1" t="s">
        <v>37690</v>
      </c>
      <c r="E64032" s="1">
        <v>1025000.0</v>
      </c>
      <c r="F64032" s="1" t="s">
        <v>18</v>
      </c>
      <c r="G64032" s="1" t="s">
        <v>25</v>
      </c>
      <c r="H64032" s="1" t="s">
        <v>121</v>
      </c>
      <c r="I64032" s="1" t="s">
        <v>528</v>
      </c>
      <c r="J64032" s="1" t="s">
        <v>31384</v>
      </c>
      <c r="K64032" s="1">
        <v>1.0</v>
      </c>
      <c r="L64032" s="3">
        <v>39814.0</v>
      </c>
      <c r="M64032" s="3">
        <v>40030.0</v>
      </c>
      <c r="N64032" s="3">
        <v>40030.0</v>
      </c>
    </row>
    <row r="64033">
      <c r="A64033" s="1" t="s">
        <v>218856</v>
      </c>
      <c r="B64033" s="1" t="s">
        <v>218857</v>
      </c>
      <c r="C64033" s="2" t="s">
        <v>218858</v>
      </c>
      <c r="D64033" s="1" t="s">
        <v>42</v>
      </c>
      <c r="E64033" s="1">
        <v>1785000.0</v>
      </c>
      <c r="F64033" s="1" t="s">
        <v>18</v>
      </c>
      <c r="G64033" s="1" t="s">
        <v>25</v>
      </c>
      <c r="H64033" s="1" t="s">
        <v>106</v>
      </c>
      <c r="I64033" s="1" t="s">
        <v>17324</v>
      </c>
      <c r="J64033" s="1" t="s">
        <v>17324</v>
      </c>
      <c r="K64033" s="1">
        <v>1.0</v>
      </c>
      <c r="L64033" s="3">
        <v>40179.0</v>
      </c>
      <c r="M64033" s="3">
        <v>41848.0</v>
      </c>
      <c r="N64033" s="3">
        <v>41848.0</v>
      </c>
    </row>
    <row r="64034">
      <c r="A64034" s="1" t="s">
        <v>218859</v>
      </c>
      <c r="B64034" s="2" t="s">
        <v>218860</v>
      </c>
      <c r="C64034" s="2" t="s">
        <v>218861</v>
      </c>
      <c r="D64034" s="1" t="s">
        <v>75</v>
      </c>
      <c r="E64034" s="1">
        <v>2.624246E8</v>
      </c>
      <c r="F64034" s="1" t="s">
        <v>18</v>
      </c>
      <c r="G64034" s="1" t="s">
        <v>37</v>
      </c>
      <c r="H64034" s="1">
        <v>22.0</v>
      </c>
      <c r="I64034" s="1" t="s">
        <v>38</v>
      </c>
      <c r="J64034" s="1" t="s">
        <v>38</v>
      </c>
      <c r="K64034" s="1">
        <v>7.0</v>
      </c>
      <c r="M64034" s="3">
        <v>40634.0</v>
      </c>
      <c r="N64034" s="3">
        <v>42215.0</v>
      </c>
    </row>
    <row r="64035">
      <c r="A64035" s="1" t="s">
        <v>218862</v>
      </c>
      <c r="B64035" s="2" t="s">
        <v>218863</v>
      </c>
      <c r="C64035" s="2" t="s">
        <v>218864</v>
      </c>
      <c r="E64035" s="1" t="s">
        <v>43</v>
      </c>
      <c r="F64035" s="1" t="s">
        <v>207</v>
      </c>
      <c r="G64035" s="1" t="s">
        <v>25</v>
      </c>
      <c r="H64035" s="1" t="s">
        <v>64</v>
      </c>
      <c r="I64035" s="1" t="s">
        <v>6512</v>
      </c>
      <c r="J64035" s="1" t="s">
        <v>12171</v>
      </c>
      <c r="K64035" s="1">
        <v>1.0</v>
      </c>
      <c r="L64035" s="3">
        <v>42186.0</v>
      </c>
      <c r="M64035" s="3">
        <v>42186.0</v>
      </c>
      <c r="N64035" s="3">
        <v>42186.0</v>
      </c>
    </row>
    <row r="64036">
      <c r="A64036" s="1" t="s">
        <v>218865</v>
      </c>
      <c r="B64036" s="1" t="s">
        <v>218866</v>
      </c>
      <c r="C64036" s="2" t="s">
        <v>218867</v>
      </c>
      <c r="D64036" s="1" t="s">
        <v>218868</v>
      </c>
      <c r="E64036" s="1">
        <v>34071.0</v>
      </c>
      <c r="F64036" s="1" t="s">
        <v>18</v>
      </c>
      <c r="G64036" s="1" t="s">
        <v>165</v>
      </c>
      <c r="H64036" s="1">
        <v>97.0</v>
      </c>
      <c r="I64036" s="1" t="s">
        <v>18243</v>
      </c>
      <c r="J64036" s="1" t="s">
        <v>18243</v>
      </c>
      <c r="K64036" s="1">
        <v>1.0</v>
      </c>
      <c r="L64036" s="3">
        <v>40585.0</v>
      </c>
      <c r="M64036" s="3">
        <v>41579.0</v>
      </c>
      <c r="N64036" s="3">
        <v>41579.0</v>
      </c>
    </row>
    <row r="64037">
      <c r="A64037" s="1" t="s">
        <v>218869</v>
      </c>
      <c r="B64037" s="1" t="s">
        <v>218870</v>
      </c>
      <c r="C64037" s="2" t="s">
        <v>218871</v>
      </c>
      <c r="D64037" s="1" t="s">
        <v>218872</v>
      </c>
      <c r="E64037" s="1">
        <v>796760.0</v>
      </c>
      <c r="F64037" s="1" t="s">
        <v>18</v>
      </c>
      <c r="G64037" s="1" t="s">
        <v>128</v>
      </c>
      <c r="H64037" s="1" t="s">
        <v>1484</v>
      </c>
      <c r="I64037" s="1" t="s">
        <v>130</v>
      </c>
      <c r="J64037" s="1" t="s">
        <v>27496</v>
      </c>
      <c r="K64037" s="1">
        <v>1.0</v>
      </c>
      <c r="L64037" s="3">
        <v>40848.0</v>
      </c>
      <c r="M64037" s="3">
        <v>40848.0</v>
      </c>
      <c r="N64037" s="3">
        <v>40848.0</v>
      </c>
    </row>
    <row r="64038">
      <c r="A64038" s="1" t="s">
        <v>218873</v>
      </c>
      <c r="B64038" s="1" t="s">
        <v>218874</v>
      </c>
      <c r="C64038" s="2" t="s">
        <v>218875</v>
      </c>
      <c r="D64038" s="1" t="s">
        <v>218876</v>
      </c>
      <c r="E64038" s="1">
        <v>2.55001E7</v>
      </c>
      <c r="F64038" s="1" t="s">
        <v>207</v>
      </c>
      <c r="G64038" s="1" t="s">
        <v>25</v>
      </c>
      <c r="H64038" s="1" t="s">
        <v>64</v>
      </c>
      <c r="I64038" s="1" t="s">
        <v>6512</v>
      </c>
      <c r="J64038" s="1" t="s">
        <v>12171</v>
      </c>
      <c r="K64038" s="1">
        <v>3.0</v>
      </c>
      <c r="L64038" s="3">
        <v>38282.0</v>
      </c>
      <c r="M64038" s="3">
        <v>39175.0</v>
      </c>
      <c r="N64038" s="3">
        <v>40909.0</v>
      </c>
    </row>
    <row r="64039">
      <c r="A64039" s="1" t="s">
        <v>218877</v>
      </c>
      <c r="B64039" s="1" t="s">
        <v>218878</v>
      </c>
      <c r="C64039" s="2" t="s">
        <v>218879</v>
      </c>
      <c r="D64039" s="1" t="s">
        <v>218880</v>
      </c>
      <c r="E64039" s="1">
        <v>16773.0</v>
      </c>
      <c r="F64039" s="1" t="s">
        <v>18</v>
      </c>
      <c r="G64039" s="1" t="s">
        <v>3319</v>
      </c>
      <c r="H64039" s="1">
        <v>2.0</v>
      </c>
      <c r="I64039" s="1" t="s">
        <v>6213</v>
      </c>
      <c r="J64039" s="1" t="s">
        <v>123016</v>
      </c>
      <c r="K64039" s="1">
        <v>1.0</v>
      </c>
      <c r="L64039" s="3">
        <v>42005.0</v>
      </c>
      <c r="M64039" s="3">
        <v>42272.0</v>
      </c>
      <c r="N64039" s="3">
        <v>42272.0</v>
      </c>
    </row>
    <row r="64040">
      <c r="A64040" s="1" t="s">
        <v>218881</v>
      </c>
      <c r="B64040" s="1" t="s">
        <v>218882</v>
      </c>
      <c r="C64040" s="2" t="s">
        <v>218883</v>
      </c>
      <c r="E64040" s="1" t="s">
        <v>43</v>
      </c>
      <c r="F64040" s="1" t="s">
        <v>207</v>
      </c>
      <c r="G64040" s="1" t="s">
        <v>25</v>
      </c>
      <c r="H64040" s="1" t="s">
        <v>106</v>
      </c>
      <c r="I64040" s="1" t="s">
        <v>107</v>
      </c>
      <c r="J64040" s="1" t="s">
        <v>108</v>
      </c>
      <c r="K64040" s="1">
        <v>1.0</v>
      </c>
      <c r="M64040" s="3">
        <v>41129.0</v>
      </c>
      <c r="N64040" s="3">
        <v>41129.0</v>
      </c>
    </row>
    <row r="64041">
      <c r="A64041" s="1" t="s">
        <v>218884</v>
      </c>
      <c r="B64041" s="1" t="s">
        <v>218885</v>
      </c>
      <c r="C64041" s="2" t="s">
        <v>218886</v>
      </c>
      <c r="D64041" s="1" t="s">
        <v>75</v>
      </c>
      <c r="E64041" s="1">
        <v>2.8564825E7</v>
      </c>
      <c r="F64041" s="1" t="s">
        <v>18</v>
      </c>
      <c r="G64041" s="1" t="s">
        <v>37</v>
      </c>
      <c r="K64041" s="1">
        <v>2.0</v>
      </c>
      <c r="M64041" s="3">
        <v>40787.0</v>
      </c>
      <c r="N64041" s="3">
        <v>41214.0</v>
      </c>
    </row>
    <row r="64042">
      <c r="A64042" s="1" t="s">
        <v>218887</v>
      </c>
      <c r="B64042" s="1" t="s">
        <v>218888</v>
      </c>
      <c r="C64042" s="2" t="s">
        <v>218889</v>
      </c>
      <c r="D64042" s="1" t="s">
        <v>218890</v>
      </c>
      <c r="E64042" s="1">
        <v>208566.038960136</v>
      </c>
      <c r="F64042" s="1" t="s">
        <v>18</v>
      </c>
      <c r="G64042" s="1" t="s">
        <v>650</v>
      </c>
      <c r="H64042" s="1">
        <v>5.0</v>
      </c>
      <c r="I64042" s="1" t="s">
        <v>37220</v>
      </c>
      <c r="J64042" s="1" t="s">
        <v>37220</v>
      </c>
      <c r="K64042" s="1">
        <v>1.0</v>
      </c>
      <c r="L64042" s="3">
        <v>41766.0</v>
      </c>
      <c r="M64042" s="3">
        <v>41766.0</v>
      </c>
      <c r="N64042" s="3">
        <v>41766.0</v>
      </c>
    </row>
    <row r="64043">
      <c r="A64043" s="1" t="s">
        <v>218891</v>
      </c>
      <c r="B64043" s="1" t="s">
        <v>218892</v>
      </c>
      <c r="C64043" s="2" t="s">
        <v>218893</v>
      </c>
      <c r="D64043" s="1" t="s">
        <v>100137</v>
      </c>
      <c r="E64043" s="1">
        <v>453555.0</v>
      </c>
      <c r="F64043" s="1" t="s">
        <v>18</v>
      </c>
      <c r="G64043" s="1" t="s">
        <v>650</v>
      </c>
      <c r="H64043" s="1">
        <v>7.0</v>
      </c>
      <c r="I64043" s="1" t="s">
        <v>9547</v>
      </c>
      <c r="J64043" s="1" t="s">
        <v>9547</v>
      </c>
      <c r="K64043" s="1">
        <v>2.0</v>
      </c>
      <c r="L64043" s="3">
        <v>41621.0</v>
      </c>
      <c r="M64043" s="3">
        <v>41625.0</v>
      </c>
      <c r="N64043" s="3">
        <v>41977.0</v>
      </c>
    </row>
    <row r="64044">
      <c r="A64044" s="1" t="s">
        <v>218894</v>
      </c>
      <c r="B64044" s="1" t="s">
        <v>218895</v>
      </c>
      <c r="C64044" s="2" t="s">
        <v>218896</v>
      </c>
      <c r="D64044" s="1" t="s">
        <v>218897</v>
      </c>
      <c r="E64044" s="1">
        <v>360000.0</v>
      </c>
      <c r="F64044" s="1" t="s">
        <v>18</v>
      </c>
      <c r="G64044" s="1" t="s">
        <v>25</v>
      </c>
      <c r="H64044" s="1" t="s">
        <v>1306</v>
      </c>
      <c r="I64044" s="1" t="s">
        <v>245</v>
      </c>
      <c r="J64044" s="1" t="s">
        <v>130</v>
      </c>
      <c r="K64044" s="1">
        <v>2.0</v>
      </c>
      <c r="L64044" s="3">
        <v>41183.0</v>
      </c>
      <c r="M64044" s="3">
        <v>41759.0</v>
      </c>
      <c r="N64044" s="3">
        <v>41761.0</v>
      </c>
    </row>
    <row r="64045">
      <c r="A64045" s="1" t="s">
        <v>218898</v>
      </c>
      <c r="B64045" s="1" t="s">
        <v>218899</v>
      </c>
      <c r="C64045" s="2" t="s">
        <v>218900</v>
      </c>
      <c r="D64045" s="1" t="s">
        <v>11125</v>
      </c>
      <c r="E64045" s="1">
        <v>5000000.0</v>
      </c>
      <c r="F64045" s="1" t="s">
        <v>18</v>
      </c>
      <c r="G64045" s="1" t="s">
        <v>25</v>
      </c>
      <c r="H64045" s="1" t="s">
        <v>64</v>
      </c>
      <c r="I64045" s="1" t="s">
        <v>65</v>
      </c>
      <c r="J64045" s="1" t="s">
        <v>31129</v>
      </c>
      <c r="K64045" s="1">
        <v>1.0</v>
      </c>
      <c r="L64045" s="3">
        <v>36161.0</v>
      </c>
      <c r="M64045" s="3">
        <v>39371.0</v>
      </c>
      <c r="N64045" s="3">
        <v>39371.0</v>
      </c>
    </row>
    <row r="64046">
      <c r="A64046" s="1" t="s">
        <v>218901</v>
      </c>
      <c r="B64046" s="1" t="s">
        <v>218902</v>
      </c>
      <c r="C64046" s="2" t="s">
        <v>218903</v>
      </c>
      <c r="D64046" s="1" t="s">
        <v>181</v>
      </c>
      <c r="E64046" s="1">
        <v>2106500.0</v>
      </c>
      <c r="F64046" s="1" t="s">
        <v>18</v>
      </c>
      <c r="G64046" s="1" t="s">
        <v>25</v>
      </c>
      <c r="H64046" s="1" t="s">
        <v>64</v>
      </c>
      <c r="I64046" s="1" t="s">
        <v>6512</v>
      </c>
      <c r="J64046" s="1" t="s">
        <v>12171</v>
      </c>
      <c r="K64046" s="1">
        <v>1.0</v>
      </c>
      <c r="L64046" s="3">
        <v>34700.0</v>
      </c>
      <c r="M64046" s="3">
        <v>40368.0</v>
      </c>
      <c r="N64046" s="3">
        <v>40368.0</v>
      </c>
    </row>
    <row r="64047">
      <c r="A64047" s="1" t="s">
        <v>218904</v>
      </c>
      <c r="B64047" s="1" t="s">
        <v>218905</v>
      </c>
      <c r="C64047" s="2" t="s">
        <v>218906</v>
      </c>
      <c r="D64047" s="1" t="s">
        <v>218907</v>
      </c>
      <c r="E64047" s="1">
        <v>265000.0</v>
      </c>
      <c r="F64047" s="1" t="s">
        <v>18</v>
      </c>
      <c r="G64047" s="1" t="s">
        <v>25</v>
      </c>
      <c r="H64047" s="1" t="s">
        <v>64</v>
      </c>
      <c r="I64047" s="1" t="s">
        <v>65</v>
      </c>
      <c r="J64047" s="1" t="s">
        <v>71</v>
      </c>
      <c r="K64047" s="1">
        <v>2.0</v>
      </c>
      <c r="M64047" s="3">
        <v>40835.0</v>
      </c>
      <c r="N64047" s="3">
        <v>41704.0</v>
      </c>
    </row>
    <row r="64048">
      <c r="A64048" s="1" t="s">
        <v>218908</v>
      </c>
      <c r="B64048" s="1" t="s">
        <v>218909</v>
      </c>
      <c r="C64048" s="2" t="s">
        <v>218910</v>
      </c>
      <c r="D64048" s="1" t="s">
        <v>218911</v>
      </c>
      <c r="E64048" s="1" t="s">
        <v>43</v>
      </c>
      <c r="F64048" s="1" t="s">
        <v>18</v>
      </c>
      <c r="G64048" s="1" t="s">
        <v>25</v>
      </c>
      <c r="H64048" s="1" t="s">
        <v>44</v>
      </c>
      <c r="I64048" s="1" t="s">
        <v>282</v>
      </c>
      <c r="J64048" s="1" t="s">
        <v>282</v>
      </c>
      <c r="K64048" s="1">
        <v>1.0</v>
      </c>
      <c r="L64048" s="3">
        <v>40498.0</v>
      </c>
      <c r="M64048" s="3">
        <v>41153.0</v>
      </c>
      <c r="N64048" s="3">
        <v>41153.0</v>
      </c>
    </row>
    <row r="64049">
      <c r="A64049" s="1" t="s">
        <v>218912</v>
      </c>
      <c r="B64049" s="1" t="s">
        <v>218913</v>
      </c>
      <c r="C64049" s="2" t="s">
        <v>218914</v>
      </c>
      <c r="D64049" s="1" t="s">
        <v>218915</v>
      </c>
      <c r="E64049" s="1">
        <v>16781.0</v>
      </c>
      <c r="F64049" s="1" t="s">
        <v>207</v>
      </c>
      <c r="G64049" s="1" t="s">
        <v>165</v>
      </c>
      <c r="H64049" s="1">
        <v>97.0</v>
      </c>
      <c r="I64049" s="1" t="s">
        <v>18243</v>
      </c>
      <c r="J64049" s="1" t="s">
        <v>18243</v>
      </c>
      <c r="K64049" s="1">
        <v>1.0</v>
      </c>
      <c r="L64049" s="3">
        <v>41058.0</v>
      </c>
      <c r="M64049" s="3">
        <v>42065.0</v>
      </c>
      <c r="N64049" s="3">
        <v>42065.0</v>
      </c>
    </row>
    <row r="64050">
      <c r="A64050" s="1" t="s">
        <v>218916</v>
      </c>
      <c r="B64050" s="2" t="s">
        <v>218917</v>
      </c>
      <c r="C64050" s="2" t="s">
        <v>218918</v>
      </c>
      <c r="D64050" s="1" t="s">
        <v>218919</v>
      </c>
      <c r="E64050" s="1">
        <v>10000.0</v>
      </c>
      <c r="F64050" s="1" t="s">
        <v>18</v>
      </c>
      <c r="G64050" s="1" t="s">
        <v>25</v>
      </c>
      <c r="H64050" s="1" t="s">
        <v>142</v>
      </c>
      <c r="I64050" s="1" t="s">
        <v>143</v>
      </c>
      <c r="J64050" s="1" t="s">
        <v>1573</v>
      </c>
      <c r="K64050" s="1">
        <v>1.0</v>
      </c>
      <c r="L64050" s="3">
        <v>41897.0</v>
      </c>
      <c r="M64050" s="3">
        <v>42156.0</v>
      </c>
      <c r="N64050" s="3">
        <v>42156.0</v>
      </c>
    </row>
    <row r="64051">
      <c r="A64051" s="1" t="s">
        <v>218920</v>
      </c>
      <c r="B64051" s="1" t="s">
        <v>218921</v>
      </c>
      <c r="C64051" s="2" t="s">
        <v>218922</v>
      </c>
      <c r="D64051" s="1" t="s">
        <v>70</v>
      </c>
      <c r="E64051" s="1">
        <v>1.9E7</v>
      </c>
      <c r="F64051" s="1" t="s">
        <v>207</v>
      </c>
      <c r="G64051" s="1" t="s">
        <v>25</v>
      </c>
      <c r="H64051" s="1" t="s">
        <v>106</v>
      </c>
      <c r="I64051" s="1" t="s">
        <v>107</v>
      </c>
      <c r="J64051" s="1" t="s">
        <v>108</v>
      </c>
      <c r="K64051" s="1">
        <v>2.0</v>
      </c>
      <c r="L64051" s="3">
        <v>37257.0</v>
      </c>
      <c r="M64051" s="3">
        <v>38947.0</v>
      </c>
      <c r="N64051" s="3">
        <v>39877.0</v>
      </c>
    </row>
    <row r="64052">
      <c r="A64052" s="1" t="s">
        <v>218923</v>
      </c>
      <c r="B64052" s="1" t="s">
        <v>218924</v>
      </c>
      <c r="C64052" s="2" t="s">
        <v>218925</v>
      </c>
      <c r="D64052" s="1" t="s">
        <v>11125</v>
      </c>
      <c r="E64052" s="1">
        <v>632329.0</v>
      </c>
      <c r="F64052" s="1" t="s">
        <v>18</v>
      </c>
      <c r="G64052" s="1" t="s">
        <v>650</v>
      </c>
      <c r="H64052" s="1">
        <v>9.0</v>
      </c>
      <c r="I64052" s="1" t="s">
        <v>2072</v>
      </c>
      <c r="J64052" s="1" t="s">
        <v>2072</v>
      </c>
      <c r="K64052" s="1">
        <v>1.0</v>
      </c>
      <c r="L64052" s="3">
        <v>41397.0</v>
      </c>
      <c r="M64052" s="3">
        <v>41923.0</v>
      </c>
      <c r="N64052" s="3">
        <v>41923.0</v>
      </c>
    </row>
    <row r="64053">
      <c r="A64053" s="1" t="s">
        <v>218926</v>
      </c>
      <c r="B64053" s="1" t="s">
        <v>218927</v>
      </c>
      <c r="C64053" s="2" t="s">
        <v>218928</v>
      </c>
      <c r="E64053" s="1" t="s">
        <v>43</v>
      </c>
      <c r="F64053" s="1" t="s">
        <v>207</v>
      </c>
      <c r="K64053" s="1">
        <v>1.0</v>
      </c>
      <c r="M64053" s="3">
        <v>38991.0</v>
      </c>
      <c r="N64053" s="3">
        <v>38991.0</v>
      </c>
    </row>
    <row r="64054">
      <c r="A64054" s="1" t="s">
        <v>218929</v>
      </c>
      <c r="B64054" s="1" t="s">
        <v>218930</v>
      </c>
      <c r="C64054" s="2" t="s">
        <v>218931</v>
      </c>
      <c r="D64054" s="1" t="s">
        <v>218932</v>
      </c>
      <c r="E64054" s="1">
        <v>25000.0</v>
      </c>
      <c r="F64054" s="1" t="s">
        <v>18</v>
      </c>
      <c r="G64054" s="1" t="s">
        <v>25</v>
      </c>
      <c r="H64054" s="1" t="s">
        <v>1011</v>
      </c>
      <c r="I64054" s="1" t="s">
        <v>1035</v>
      </c>
      <c r="J64054" s="1" t="s">
        <v>1035</v>
      </c>
      <c r="K64054" s="1">
        <v>2.0</v>
      </c>
      <c r="L64054" s="3">
        <v>41189.0</v>
      </c>
      <c r="M64054" s="3">
        <v>41434.0</v>
      </c>
      <c r="N64054" s="3">
        <v>41746.0</v>
      </c>
    </row>
    <row r="64055">
      <c r="A64055" s="1" t="s">
        <v>218933</v>
      </c>
      <c r="B64055" s="1" t="s">
        <v>218934</v>
      </c>
      <c r="C64055" s="2" t="s">
        <v>218935</v>
      </c>
      <c r="D64055" s="1" t="s">
        <v>2387</v>
      </c>
      <c r="E64055" s="1">
        <v>195003.0</v>
      </c>
      <c r="F64055" s="1" t="s">
        <v>18</v>
      </c>
      <c r="G64055" s="1" t="s">
        <v>25</v>
      </c>
      <c r="H64055" s="1" t="s">
        <v>158</v>
      </c>
      <c r="I64055" s="1" t="s">
        <v>244</v>
      </c>
      <c r="J64055" s="1" t="s">
        <v>332</v>
      </c>
      <c r="K64055" s="1">
        <v>1.0</v>
      </c>
      <c r="L64055" s="3">
        <v>37987.0</v>
      </c>
      <c r="M64055" s="3">
        <v>40630.0</v>
      </c>
      <c r="N64055" s="3">
        <v>40630.0</v>
      </c>
    </row>
    <row r="64056">
      <c r="A64056" s="1" t="s">
        <v>218936</v>
      </c>
      <c r="B64056" s="1" t="s">
        <v>218937</v>
      </c>
      <c r="D64056" s="1" t="s">
        <v>218938</v>
      </c>
      <c r="E64056" s="1">
        <v>41250.0</v>
      </c>
      <c r="F64056" s="1" t="s">
        <v>18</v>
      </c>
      <c r="G64056" s="1" t="s">
        <v>51</v>
      </c>
      <c r="I64056" s="1" t="s">
        <v>52</v>
      </c>
      <c r="J64056" s="1" t="s">
        <v>52</v>
      </c>
      <c r="K64056" s="1">
        <v>1.0</v>
      </c>
      <c r="M64056" s="3">
        <v>41821.0</v>
      </c>
      <c r="N64056" s="3">
        <v>41821.0</v>
      </c>
    </row>
    <row r="64057">
      <c r="A64057" s="1" t="s">
        <v>218939</v>
      </c>
      <c r="B64057" s="1" t="s">
        <v>218940</v>
      </c>
      <c r="C64057" s="2" t="s">
        <v>218941</v>
      </c>
      <c r="D64057" s="1" t="s">
        <v>317</v>
      </c>
      <c r="E64057" s="1">
        <v>2473563.0</v>
      </c>
      <c r="F64057" s="1" t="s">
        <v>18</v>
      </c>
      <c r="G64057" s="1" t="s">
        <v>165</v>
      </c>
      <c r="H64057" s="1" t="s">
        <v>166</v>
      </c>
      <c r="I64057" s="1" t="s">
        <v>167</v>
      </c>
      <c r="J64057" s="1" t="s">
        <v>167</v>
      </c>
      <c r="K64057" s="1">
        <v>1.0</v>
      </c>
      <c r="L64057" s="3">
        <v>40909.0</v>
      </c>
      <c r="M64057" s="3">
        <v>42170.0</v>
      </c>
      <c r="N64057" s="3">
        <v>42170.0</v>
      </c>
    </row>
    <row r="64058">
      <c r="A64058" s="1" t="s">
        <v>218942</v>
      </c>
      <c r="B64058" s="1" t="s">
        <v>218943</v>
      </c>
      <c r="C64058" s="2" t="s">
        <v>218944</v>
      </c>
      <c r="D64058" s="1" t="s">
        <v>218945</v>
      </c>
      <c r="E64058" s="1">
        <v>500000.0</v>
      </c>
      <c r="F64058" s="1" t="s">
        <v>18</v>
      </c>
      <c r="G64058" s="1" t="s">
        <v>19</v>
      </c>
      <c r="H64058" s="1">
        <v>16.0</v>
      </c>
      <c r="I64058" s="1" t="s">
        <v>20</v>
      </c>
      <c r="J64058" s="1" t="s">
        <v>20</v>
      </c>
      <c r="K64058" s="1">
        <v>1.0</v>
      </c>
      <c r="L64058" s="3">
        <v>40848.0</v>
      </c>
      <c r="M64058" s="3">
        <v>40848.0</v>
      </c>
      <c r="N64058" s="3">
        <v>40848.0</v>
      </c>
    </row>
    <row r="64059">
      <c r="A64059" s="1" t="s">
        <v>218946</v>
      </c>
      <c r="B64059" s="1" t="s">
        <v>218947</v>
      </c>
      <c r="C64059" s="2" t="s">
        <v>218948</v>
      </c>
      <c r="D64059" s="1" t="s">
        <v>264</v>
      </c>
      <c r="E64059" s="1" t="s">
        <v>43</v>
      </c>
      <c r="F64059" s="1" t="s">
        <v>18</v>
      </c>
      <c r="G64059" s="1" t="s">
        <v>25</v>
      </c>
      <c r="H64059" s="1" t="s">
        <v>158</v>
      </c>
      <c r="I64059" s="1" t="s">
        <v>244</v>
      </c>
      <c r="J64059" s="1" t="s">
        <v>327</v>
      </c>
      <c r="K64059" s="1">
        <v>1.0</v>
      </c>
      <c r="L64059" s="3">
        <v>39965.0</v>
      </c>
      <c r="M64059" s="3">
        <v>40634.0</v>
      </c>
      <c r="N64059" s="3">
        <v>40634.0</v>
      </c>
    </row>
    <row r="64060">
      <c r="A64060" s="1" t="s">
        <v>218949</v>
      </c>
      <c r="B64060" s="1" t="s">
        <v>218950</v>
      </c>
      <c r="C64060" s="2" t="s">
        <v>218951</v>
      </c>
      <c r="D64060" s="1" t="s">
        <v>218952</v>
      </c>
      <c r="E64060" s="1">
        <v>2725000.0</v>
      </c>
      <c r="F64060" s="1" t="s">
        <v>18</v>
      </c>
      <c r="G64060" s="1" t="s">
        <v>25</v>
      </c>
      <c r="H64060" s="1" t="s">
        <v>64</v>
      </c>
      <c r="I64060" s="1" t="s">
        <v>65</v>
      </c>
      <c r="J64060" s="1" t="s">
        <v>71</v>
      </c>
      <c r="K64060" s="1">
        <v>3.0</v>
      </c>
      <c r="L64060" s="3">
        <v>41640.0</v>
      </c>
      <c r="M64060" s="3">
        <v>40637.0</v>
      </c>
      <c r="N64060" s="3">
        <v>42107.0</v>
      </c>
    </row>
    <row r="64061">
      <c r="A64061" s="1" t="s">
        <v>218953</v>
      </c>
      <c r="B64061" s="1" t="s">
        <v>218954</v>
      </c>
      <c r="C64061" s="2" t="s">
        <v>218955</v>
      </c>
      <c r="D64061" s="1" t="s">
        <v>134</v>
      </c>
      <c r="E64061" s="1">
        <v>6200000.0</v>
      </c>
      <c r="F64061" s="1" t="s">
        <v>113</v>
      </c>
      <c r="G64061" s="1" t="s">
        <v>25</v>
      </c>
      <c r="H64061" s="1" t="s">
        <v>64</v>
      </c>
      <c r="I64061" s="1" t="s">
        <v>65</v>
      </c>
      <c r="J64061" s="1" t="s">
        <v>66</v>
      </c>
      <c r="K64061" s="1">
        <v>1.0</v>
      </c>
      <c r="L64061" s="3">
        <v>38218.0</v>
      </c>
      <c r="M64061" s="3">
        <v>38353.0</v>
      </c>
      <c r="N64061" s="3">
        <v>38353.0</v>
      </c>
    </row>
    <row r="64062">
      <c r="A64062" s="1" t="s">
        <v>218956</v>
      </c>
      <c r="B64062" s="1" t="s">
        <v>218957</v>
      </c>
      <c r="C64062" s="2" t="s">
        <v>218958</v>
      </c>
      <c r="D64062" s="1" t="s">
        <v>218959</v>
      </c>
      <c r="E64062" s="1" t="s">
        <v>43</v>
      </c>
      <c r="F64062" s="1" t="s">
        <v>18</v>
      </c>
      <c r="G64062" s="1" t="s">
        <v>699</v>
      </c>
      <c r="H64062" s="1">
        <v>5.0</v>
      </c>
      <c r="I64062" s="1" t="s">
        <v>700</v>
      </c>
      <c r="J64062" s="1" t="s">
        <v>700</v>
      </c>
      <c r="K64062" s="1">
        <v>1.0</v>
      </c>
      <c r="L64062" s="3">
        <v>41275.0</v>
      </c>
      <c r="M64062" s="3">
        <v>41418.0</v>
      </c>
      <c r="N64062" s="3">
        <v>41418.0</v>
      </c>
    </row>
    <row r="64063">
      <c r="A64063" s="1" t="s">
        <v>218960</v>
      </c>
      <c r="B64063" s="1" t="s">
        <v>218961</v>
      </c>
      <c r="C64063" s="2" t="s">
        <v>218962</v>
      </c>
      <c r="D64063" s="1" t="s">
        <v>218963</v>
      </c>
      <c r="E64063" s="1">
        <v>100000.0</v>
      </c>
      <c r="F64063" s="1" t="s">
        <v>18</v>
      </c>
      <c r="G64063" s="1" t="s">
        <v>458</v>
      </c>
      <c r="H64063" s="1">
        <v>53.0</v>
      </c>
      <c r="I64063" s="1" t="s">
        <v>13798</v>
      </c>
      <c r="J64063" s="1" t="s">
        <v>13798</v>
      </c>
      <c r="K64063" s="1">
        <v>2.0</v>
      </c>
      <c r="L64063" s="3">
        <v>41640.0</v>
      </c>
      <c r="M64063" s="3">
        <v>41395.0</v>
      </c>
      <c r="N64063" s="3">
        <v>41579.0</v>
      </c>
    </row>
    <row r="64064">
      <c r="A64064" s="1" t="s">
        <v>218964</v>
      </c>
      <c r="B64064" s="1" t="s">
        <v>218965</v>
      </c>
      <c r="C64064" s="2" t="s">
        <v>218966</v>
      </c>
      <c r="D64064" s="1" t="s">
        <v>50</v>
      </c>
      <c r="E64064" s="1">
        <v>6049999.0</v>
      </c>
      <c r="F64064" s="1" t="s">
        <v>18</v>
      </c>
      <c r="G64064" s="1" t="s">
        <v>37</v>
      </c>
      <c r="H64064" s="1">
        <v>4.0</v>
      </c>
      <c r="I64064" s="1" t="s">
        <v>2369</v>
      </c>
      <c r="J64064" s="1" t="s">
        <v>2369</v>
      </c>
      <c r="K64064" s="1">
        <v>5.0</v>
      </c>
      <c r="L64064" s="3">
        <v>36526.0</v>
      </c>
      <c r="M64064" s="3">
        <v>38899.0</v>
      </c>
      <c r="N64064" s="3">
        <v>41821.0</v>
      </c>
    </row>
    <row r="64065">
      <c r="A64065" s="1" t="s">
        <v>218967</v>
      </c>
      <c r="B64065" s="1" t="s">
        <v>218968</v>
      </c>
      <c r="C64065" s="2" t="s">
        <v>218969</v>
      </c>
      <c r="D64065" s="1" t="s">
        <v>50</v>
      </c>
      <c r="E64065" s="1">
        <v>1400000.0</v>
      </c>
      <c r="F64065" s="1" t="s">
        <v>18</v>
      </c>
      <c r="G64065" s="1" t="s">
        <v>552</v>
      </c>
      <c r="H64065" s="1">
        <v>56.0</v>
      </c>
      <c r="I64065" s="1" t="s">
        <v>2552</v>
      </c>
      <c r="J64065" s="1" t="s">
        <v>2552</v>
      </c>
      <c r="K64065" s="1">
        <v>1.0</v>
      </c>
      <c r="L64065" s="3">
        <v>42005.0</v>
      </c>
      <c r="M64065" s="3">
        <v>42166.0</v>
      </c>
      <c r="N64065" s="3">
        <v>42166.0</v>
      </c>
    </row>
    <row r="64066">
      <c r="A64066" s="1" t="s">
        <v>218970</v>
      </c>
      <c r="B64066" s="1" t="s">
        <v>218971</v>
      </c>
      <c r="C64066" s="2" t="s">
        <v>218972</v>
      </c>
      <c r="D64066" s="1" t="s">
        <v>218973</v>
      </c>
      <c r="E64066" s="1">
        <v>3500000.0</v>
      </c>
      <c r="F64066" s="1" t="s">
        <v>18</v>
      </c>
      <c r="G64066" s="1" t="s">
        <v>1062</v>
      </c>
      <c r="H64066" s="1">
        <v>5.0</v>
      </c>
      <c r="I64066" s="1" t="s">
        <v>1063</v>
      </c>
      <c r="J64066" s="1" t="s">
        <v>1063</v>
      </c>
      <c r="K64066" s="1">
        <v>3.0</v>
      </c>
      <c r="L64066" s="3">
        <v>39291.0</v>
      </c>
      <c r="M64066" s="3">
        <v>39783.0</v>
      </c>
      <c r="N64066" s="3">
        <v>40544.0</v>
      </c>
    </row>
    <row r="64067">
      <c r="A64067" s="1" t="s">
        <v>218974</v>
      </c>
      <c r="B64067" s="2" t="s">
        <v>218975</v>
      </c>
      <c r="C64067" s="2" t="s">
        <v>218976</v>
      </c>
      <c r="D64067" s="1" t="s">
        <v>218977</v>
      </c>
      <c r="E64067" s="1">
        <v>100000.0</v>
      </c>
      <c r="F64067" s="1" t="s">
        <v>18</v>
      </c>
      <c r="G64067" s="1" t="s">
        <v>25</v>
      </c>
      <c r="H64067" s="1" t="s">
        <v>106</v>
      </c>
      <c r="I64067" s="1" t="s">
        <v>1621</v>
      </c>
      <c r="J64067" s="1" t="s">
        <v>185259</v>
      </c>
      <c r="K64067" s="1">
        <v>1.0</v>
      </c>
      <c r="L64067" s="3">
        <v>41426.0</v>
      </c>
      <c r="M64067" s="3">
        <v>41344.0</v>
      </c>
      <c r="N64067" s="3">
        <v>41344.0</v>
      </c>
    </row>
    <row r="64068">
      <c r="A64068" s="1" t="s">
        <v>218978</v>
      </c>
      <c r="B64068" s="1" t="s">
        <v>218979</v>
      </c>
      <c r="C64068" s="2" t="s">
        <v>218980</v>
      </c>
      <c r="D64068" s="1" t="s">
        <v>1247</v>
      </c>
      <c r="E64068" s="1">
        <v>5142788.0</v>
      </c>
      <c r="F64068" s="1" t="s">
        <v>18</v>
      </c>
      <c r="G64068" s="1" t="s">
        <v>650</v>
      </c>
      <c r="H64068" s="1">
        <v>16.0</v>
      </c>
      <c r="I64068" s="1" t="s">
        <v>9737</v>
      </c>
      <c r="J64068" s="1" t="s">
        <v>9737</v>
      </c>
      <c r="K64068" s="1">
        <v>5.0</v>
      </c>
      <c r="L64068" s="3">
        <v>39814.0</v>
      </c>
      <c r="M64068" s="3">
        <v>40603.0</v>
      </c>
      <c r="N64068" s="3">
        <v>42282.0</v>
      </c>
    </row>
    <row r="64069">
      <c r="A64069" s="1" t="s">
        <v>218981</v>
      </c>
      <c r="B64069" s="1" t="s">
        <v>218982</v>
      </c>
      <c r="C64069" s="2" t="s">
        <v>218983</v>
      </c>
      <c r="D64069" s="1" t="s">
        <v>218984</v>
      </c>
      <c r="E64069" s="1" t="s">
        <v>43</v>
      </c>
      <c r="F64069" s="1" t="s">
        <v>18</v>
      </c>
      <c r="G64069" s="1" t="s">
        <v>128</v>
      </c>
      <c r="H64069" s="1" t="s">
        <v>129</v>
      </c>
      <c r="I64069" s="1" t="s">
        <v>130</v>
      </c>
      <c r="J64069" s="1" t="s">
        <v>130</v>
      </c>
      <c r="K64069" s="1">
        <v>1.0</v>
      </c>
      <c r="L64069" s="3">
        <v>41100.0</v>
      </c>
      <c r="M64069" s="3">
        <v>41100.0</v>
      </c>
      <c r="N64069" s="3">
        <v>41100.0</v>
      </c>
    </row>
    <row r="64070">
      <c r="A64070" s="1" t="s">
        <v>218985</v>
      </c>
      <c r="B64070" s="1" t="s">
        <v>218986</v>
      </c>
      <c r="C64070" s="2" t="s">
        <v>218987</v>
      </c>
      <c r="D64070" s="1" t="s">
        <v>50</v>
      </c>
      <c r="E64070" s="1">
        <v>25000.0</v>
      </c>
      <c r="F64070" s="1" t="s">
        <v>18</v>
      </c>
      <c r="G64070" s="1" t="s">
        <v>25</v>
      </c>
      <c r="H64070" s="1" t="s">
        <v>64</v>
      </c>
      <c r="I64070" s="1" t="s">
        <v>65</v>
      </c>
      <c r="J64070" s="1" t="s">
        <v>71</v>
      </c>
      <c r="K64070" s="1">
        <v>1.0</v>
      </c>
      <c r="M64070" s="3">
        <v>40909.0</v>
      </c>
      <c r="N64070" s="3">
        <v>40909.0</v>
      </c>
    </row>
    <row r="64071">
      <c r="A64071" s="1" t="s">
        <v>218988</v>
      </c>
      <c r="B64071" s="1" t="s">
        <v>218989</v>
      </c>
      <c r="C64071" s="2" t="s">
        <v>218990</v>
      </c>
      <c r="D64071" s="1" t="s">
        <v>218991</v>
      </c>
      <c r="E64071" s="1">
        <v>200000.0</v>
      </c>
      <c r="F64071" s="1" t="s">
        <v>18</v>
      </c>
      <c r="G64071" s="1" t="s">
        <v>25</v>
      </c>
      <c r="H64071" s="1" t="s">
        <v>808</v>
      </c>
      <c r="I64071" s="1" t="s">
        <v>1532</v>
      </c>
      <c r="J64071" s="1" t="s">
        <v>3115</v>
      </c>
      <c r="K64071" s="1">
        <v>1.0</v>
      </c>
      <c r="L64071" s="3">
        <v>41204.0</v>
      </c>
      <c r="M64071" s="3">
        <v>41970.0</v>
      </c>
      <c r="N64071" s="3">
        <v>41970.0</v>
      </c>
    </row>
    <row r="64072">
      <c r="A64072" s="1" t="s">
        <v>218992</v>
      </c>
      <c r="B64072" s="1" t="s">
        <v>218993</v>
      </c>
      <c r="C64072" s="2" t="s">
        <v>218994</v>
      </c>
      <c r="E64072" s="1" t="s">
        <v>43</v>
      </c>
      <c r="F64072" s="1" t="s">
        <v>18</v>
      </c>
      <c r="K64072" s="1">
        <v>1.0</v>
      </c>
      <c r="M64072" s="3">
        <v>41640.0</v>
      </c>
      <c r="N64072" s="3">
        <v>41640.0</v>
      </c>
    </row>
    <row r="64073">
      <c r="A64073" s="1" t="s">
        <v>218995</v>
      </c>
      <c r="B64073" s="1" t="s">
        <v>218996</v>
      </c>
      <c r="C64073" s="2" t="s">
        <v>218997</v>
      </c>
      <c r="D64073" s="1" t="s">
        <v>2326</v>
      </c>
      <c r="E64073" s="1">
        <v>4205355.0</v>
      </c>
      <c r="F64073" s="1" t="s">
        <v>207</v>
      </c>
      <c r="G64073" s="1" t="s">
        <v>128</v>
      </c>
      <c r="H64073" s="1" t="s">
        <v>3010</v>
      </c>
      <c r="I64073" s="1" t="s">
        <v>33877</v>
      </c>
      <c r="J64073" s="1" t="s">
        <v>33877</v>
      </c>
      <c r="K64073" s="1">
        <v>1.0</v>
      </c>
      <c r="L64073" s="3">
        <v>38718.0</v>
      </c>
      <c r="M64073" s="3">
        <v>41773.0</v>
      </c>
      <c r="N64073" s="3">
        <v>41773.0</v>
      </c>
    </row>
    <row r="64074">
      <c r="A64074" s="1" t="s">
        <v>218998</v>
      </c>
      <c r="B64074" s="1" t="s">
        <v>218999</v>
      </c>
      <c r="C64074" s="2" t="s">
        <v>219000</v>
      </c>
      <c r="D64074" s="1" t="s">
        <v>2326</v>
      </c>
      <c r="E64074" s="1" t="s">
        <v>43</v>
      </c>
      <c r="F64074" s="1" t="s">
        <v>18</v>
      </c>
      <c r="G64074" s="1" t="s">
        <v>25</v>
      </c>
      <c r="H64074" s="1" t="s">
        <v>99</v>
      </c>
      <c r="K64074" s="1">
        <v>1.0</v>
      </c>
      <c r="M64074" s="3">
        <v>41365.0</v>
      </c>
      <c r="N64074" s="3">
        <v>41365.0</v>
      </c>
    </row>
    <row r="64075">
      <c r="A64075" s="1" t="s">
        <v>219001</v>
      </c>
      <c r="B64075" s="1" t="s">
        <v>219002</v>
      </c>
      <c r="C64075" s="2" t="s">
        <v>219003</v>
      </c>
      <c r="D64075" s="1" t="s">
        <v>219004</v>
      </c>
      <c r="E64075" s="1">
        <v>236370.0</v>
      </c>
      <c r="F64075" s="1" t="s">
        <v>18</v>
      </c>
      <c r="G64075" s="1" t="s">
        <v>128</v>
      </c>
      <c r="H64075" s="1" t="s">
        <v>129</v>
      </c>
      <c r="I64075" s="1" t="s">
        <v>130</v>
      </c>
      <c r="J64075" s="1" t="s">
        <v>130</v>
      </c>
      <c r="K64075" s="1">
        <v>2.0</v>
      </c>
      <c r="L64075" s="3">
        <v>41275.0</v>
      </c>
      <c r="M64075" s="3">
        <v>41523.0</v>
      </c>
      <c r="N64075" s="3">
        <v>42002.0</v>
      </c>
    </row>
    <row r="64076">
      <c r="A64076" s="1" t="s">
        <v>219005</v>
      </c>
      <c r="B64076" s="1" t="s">
        <v>219006</v>
      </c>
      <c r="D64076" s="1" t="s">
        <v>219007</v>
      </c>
      <c r="E64076" s="1">
        <v>8.4E7</v>
      </c>
      <c r="F64076" s="1" t="s">
        <v>113</v>
      </c>
      <c r="G64076" s="1" t="s">
        <v>25</v>
      </c>
      <c r="H64076" s="1" t="s">
        <v>158</v>
      </c>
      <c r="I64076" s="1" t="s">
        <v>244</v>
      </c>
      <c r="J64076" s="1" t="s">
        <v>10560</v>
      </c>
      <c r="K64076" s="1">
        <v>2.0</v>
      </c>
      <c r="M64076" s="3">
        <v>36969.0</v>
      </c>
      <c r="N64076" s="3">
        <v>37728.0</v>
      </c>
    </row>
    <row r="64077">
      <c r="A64077" s="1" t="s">
        <v>219008</v>
      </c>
      <c r="B64077" s="1" t="s">
        <v>219009</v>
      </c>
      <c r="C64077" s="2" t="s">
        <v>219010</v>
      </c>
      <c r="D64077" s="1" t="s">
        <v>94</v>
      </c>
      <c r="E64077" s="1">
        <v>100000.0</v>
      </c>
      <c r="F64077" s="1" t="s">
        <v>18</v>
      </c>
      <c r="G64077" s="1" t="s">
        <v>25</v>
      </c>
      <c r="H64077" s="1" t="s">
        <v>89</v>
      </c>
      <c r="I64077" s="1" t="s">
        <v>1132</v>
      </c>
      <c r="J64077" s="1" t="s">
        <v>56763</v>
      </c>
      <c r="K64077" s="1">
        <v>1.0</v>
      </c>
      <c r="M64077" s="3">
        <v>40015.0</v>
      </c>
      <c r="N64077" s="3">
        <v>40015.0</v>
      </c>
    </row>
    <row r="64078">
      <c r="A64078" s="1" t="s">
        <v>219011</v>
      </c>
      <c r="B64078" s="1" t="s">
        <v>219012</v>
      </c>
      <c r="C64078" s="2" t="s">
        <v>219013</v>
      </c>
      <c r="D64078" s="1" t="s">
        <v>42</v>
      </c>
      <c r="E64078" s="1">
        <v>1.2E7</v>
      </c>
      <c r="F64078" s="1" t="s">
        <v>18</v>
      </c>
      <c r="G64078" s="1" t="s">
        <v>25</v>
      </c>
      <c r="H64078" s="1" t="s">
        <v>142</v>
      </c>
      <c r="I64078" s="1" t="s">
        <v>143</v>
      </c>
      <c r="J64078" s="1" t="s">
        <v>7873</v>
      </c>
      <c r="K64078" s="1">
        <v>1.0</v>
      </c>
      <c r="L64078" s="3">
        <v>37895.0</v>
      </c>
      <c r="M64078" s="3">
        <v>40435.0</v>
      </c>
      <c r="N64078" s="3">
        <v>40435.0</v>
      </c>
    </row>
    <row r="64079">
      <c r="A64079" s="1" t="s">
        <v>219014</v>
      </c>
      <c r="B64079" s="1" t="s">
        <v>219015</v>
      </c>
      <c r="C64079" s="2" t="s">
        <v>219016</v>
      </c>
      <c r="D64079" s="1" t="s">
        <v>50</v>
      </c>
      <c r="E64079" s="1">
        <v>1880000.0</v>
      </c>
      <c r="F64079" s="1" t="s">
        <v>18</v>
      </c>
      <c r="G64079" s="1" t="s">
        <v>25</v>
      </c>
      <c r="H64079" s="1" t="s">
        <v>64</v>
      </c>
      <c r="I64079" s="1" t="s">
        <v>65</v>
      </c>
      <c r="J64079" s="1" t="s">
        <v>1160</v>
      </c>
      <c r="K64079" s="1">
        <v>1.0</v>
      </c>
      <c r="L64079" s="3">
        <v>37987.0</v>
      </c>
      <c r="M64079" s="3">
        <v>38808.0</v>
      </c>
      <c r="N64079" s="3">
        <v>38808.0</v>
      </c>
    </row>
    <row r="64080">
      <c r="A64080" s="1" t="s">
        <v>219017</v>
      </c>
      <c r="B64080" s="1" t="s">
        <v>219018</v>
      </c>
      <c r="C64080" s="2" t="s">
        <v>219019</v>
      </c>
      <c r="D64080" s="1" t="s">
        <v>56</v>
      </c>
      <c r="E64080" s="1">
        <v>375000.0</v>
      </c>
      <c r="F64080" s="1" t="s">
        <v>18</v>
      </c>
      <c r="G64080" s="1" t="s">
        <v>25</v>
      </c>
      <c r="H64080" s="1" t="s">
        <v>44</v>
      </c>
      <c r="I64080" s="1" t="s">
        <v>282</v>
      </c>
      <c r="J64080" s="1" t="s">
        <v>36860</v>
      </c>
      <c r="K64080" s="1">
        <v>1.0</v>
      </c>
      <c r="M64080" s="3">
        <v>41008.0</v>
      </c>
      <c r="N64080" s="3">
        <v>41008.0</v>
      </c>
    </row>
    <row r="64081">
      <c r="A64081" s="1" t="s">
        <v>219020</v>
      </c>
      <c r="B64081" s="1" t="s">
        <v>219021</v>
      </c>
      <c r="C64081" s="2" t="s">
        <v>219022</v>
      </c>
      <c r="D64081" s="1" t="s">
        <v>1401</v>
      </c>
      <c r="E64081" s="1">
        <v>5.046149E7</v>
      </c>
      <c r="F64081" s="1" t="s">
        <v>113</v>
      </c>
      <c r="G64081" s="1" t="s">
        <v>25</v>
      </c>
      <c r="H64081" s="1" t="s">
        <v>286</v>
      </c>
      <c r="I64081" s="1" t="s">
        <v>1030</v>
      </c>
      <c r="J64081" s="1" t="s">
        <v>1030</v>
      </c>
      <c r="K64081" s="1">
        <v>7.0</v>
      </c>
      <c r="L64081" s="3">
        <v>36526.0</v>
      </c>
      <c r="M64081" s="3">
        <v>36526.0</v>
      </c>
      <c r="N64081" s="3">
        <v>39753.0</v>
      </c>
    </row>
    <row r="64082">
      <c r="A64082" s="1" t="s">
        <v>219023</v>
      </c>
      <c r="B64082" s="1" t="s">
        <v>219024</v>
      </c>
      <c r="D64082" s="1" t="s">
        <v>162814</v>
      </c>
      <c r="E64082" s="1">
        <v>2.56E7</v>
      </c>
      <c r="F64082" s="1" t="s">
        <v>18</v>
      </c>
      <c r="K64082" s="1">
        <v>1.0</v>
      </c>
      <c r="M64082" s="3">
        <v>41702.0</v>
      </c>
      <c r="N64082" s="3">
        <v>41702.0</v>
      </c>
    </row>
    <row r="64083">
      <c r="A64083" s="1" t="s">
        <v>219025</v>
      </c>
      <c r="B64083" s="1" t="s">
        <v>219026</v>
      </c>
      <c r="C64083" s="2" t="s">
        <v>219027</v>
      </c>
      <c r="D64083" s="1" t="s">
        <v>96348</v>
      </c>
      <c r="E64083" s="1" t="s">
        <v>43</v>
      </c>
      <c r="F64083" s="1" t="s">
        <v>18</v>
      </c>
      <c r="G64083" s="1" t="s">
        <v>25</v>
      </c>
      <c r="H64083" s="1" t="s">
        <v>430</v>
      </c>
      <c r="I64083" s="1" t="s">
        <v>528</v>
      </c>
      <c r="J64083" s="1" t="s">
        <v>3661</v>
      </c>
      <c r="K64083" s="1">
        <v>1.0</v>
      </c>
      <c r="L64083" s="3">
        <v>39783.0</v>
      </c>
      <c r="M64083" s="3">
        <v>39448.0</v>
      </c>
      <c r="N64083" s="3">
        <v>39448.0</v>
      </c>
    </row>
    <row r="64084">
      <c r="A64084" s="1" t="s">
        <v>219028</v>
      </c>
      <c r="B64084" s="1" t="s">
        <v>219029</v>
      </c>
      <c r="C64084" s="2" t="s">
        <v>219030</v>
      </c>
      <c r="D64084" s="1" t="s">
        <v>2387</v>
      </c>
      <c r="E64084" s="1">
        <v>2.85E7</v>
      </c>
      <c r="F64084" s="1" t="s">
        <v>18</v>
      </c>
      <c r="G64084" s="1" t="s">
        <v>25</v>
      </c>
      <c r="H64084" s="1" t="s">
        <v>1272</v>
      </c>
      <c r="I64084" s="1" t="s">
        <v>1273</v>
      </c>
      <c r="J64084" s="1" t="s">
        <v>25203</v>
      </c>
      <c r="K64084" s="1">
        <v>1.0</v>
      </c>
      <c r="L64084" s="3">
        <v>18264.0</v>
      </c>
      <c r="M64084" s="3">
        <v>41605.0</v>
      </c>
      <c r="N64084" s="3">
        <v>41605.0</v>
      </c>
    </row>
    <row r="64085">
      <c r="A64085" s="1" t="s">
        <v>219031</v>
      </c>
      <c r="B64085" s="1" t="s">
        <v>219032</v>
      </c>
      <c r="C64085" s="2" t="s">
        <v>219033</v>
      </c>
      <c r="D64085" s="1" t="s">
        <v>219034</v>
      </c>
      <c r="E64085" s="1">
        <v>650000.0</v>
      </c>
      <c r="F64085" s="1" t="s">
        <v>18</v>
      </c>
      <c r="G64085" s="1" t="s">
        <v>25</v>
      </c>
      <c r="H64085" s="1" t="s">
        <v>2676</v>
      </c>
      <c r="I64085" s="1" t="s">
        <v>23891</v>
      </c>
      <c r="J64085" s="1" t="s">
        <v>219035</v>
      </c>
      <c r="K64085" s="1">
        <v>1.0</v>
      </c>
      <c r="L64085" s="3">
        <v>42078.0</v>
      </c>
      <c r="M64085" s="3">
        <v>42019.0</v>
      </c>
      <c r="N64085" s="3">
        <v>42019.0</v>
      </c>
    </row>
    <row r="64086">
      <c r="A64086" s="1" t="s">
        <v>219036</v>
      </c>
      <c r="B64086" s="1" t="s">
        <v>219037</v>
      </c>
      <c r="C64086" s="2" t="s">
        <v>219038</v>
      </c>
      <c r="D64086" s="1" t="s">
        <v>219039</v>
      </c>
      <c r="E64086" s="1">
        <v>3500000.0</v>
      </c>
      <c r="F64086" s="1" t="s">
        <v>18</v>
      </c>
      <c r="G64086" s="1" t="s">
        <v>25</v>
      </c>
      <c r="H64086" s="1" t="s">
        <v>64</v>
      </c>
      <c r="I64086" s="1" t="s">
        <v>65</v>
      </c>
      <c r="J64086" s="1" t="s">
        <v>1251</v>
      </c>
      <c r="K64086" s="1">
        <v>3.0</v>
      </c>
      <c r="L64086" s="3">
        <v>39448.0</v>
      </c>
      <c r="M64086" s="3">
        <v>41468.0</v>
      </c>
      <c r="N64086" s="3">
        <v>42114.0</v>
      </c>
    </row>
    <row r="64087">
      <c r="A64087" s="1" t="s">
        <v>219040</v>
      </c>
      <c r="B64087" s="1" t="s">
        <v>219041</v>
      </c>
      <c r="C64087" s="2" t="s">
        <v>219042</v>
      </c>
      <c r="D64087" s="1" t="s">
        <v>219043</v>
      </c>
      <c r="E64087" s="1" t="s">
        <v>43</v>
      </c>
      <c r="F64087" s="1" t="s">
        <v>18</v>
      </c>
      <c r="G64087" s="1" t="s">
        <v>128</v>
      </c>
      <c r="H64087" s="1" t="s">
        <v>129</v>
      </c>
      <c r="I64087" s="1" t="s">
        <v>130</v>
      </c>
      <c r="J64087" s="1" t="s">
        <v>130</v>
      </c>
      <c r="K64087" s="1">
        <v>2.0</v>
      </c>
      <c r="L64087" s="3">
        <v>34335.0</v>
      </c>
      <c r="M64087" s="3">
        <v>36526.0</v>
      </c>
      <c r="N64087" s="3">
        <v>36526.0</v>
      </c>
    </row>
    <row r="64088">
      <c r="A64088" s="1" t="s">
        <v>219044</v>
      </c>
      <c r="B64088" s="1" t="s">
        <v>219045</v>
      </c>
      <c r="C64088" s="2" t="s">
        <v>219046</v>
      </c>
      <c r="D64088" s="1" t="s">
        <v>2199</v>
      </c>
      <c r="E64088" s="1" t="s">
        <v>43</v>
      </c>
      <c r="F64088" s="1" t="s">
        <v>207</v>
      </c>
      <c r="K64088" s="1">
        <v>1.0</v>
      </c>
      <c r="M64088" s="3">
        <v>42082.0</v>
      </c>
      <c r="N64088" s="3">
        <v>42082.0</v>
      </c>
    </row>
    <row r="64089">
      <c r="A64089" s="1" t="s">
        <v>219047</v>
      </c>
      <c r="B64089" s="1" t="s">
        <v>219048</v>
      </c>
      <c r="C64089" s="2" t="s">
        <v>219049</v>
      </c>
      <c r="D64089" s="1" t="s">
        <v>70</v>
      </c>
      <c r="E64089" s="1" t="s">
        <v>43</v>
      </c>
      <c r="F64089" s="1" t="s">
        <v>18</v>
      </c>
      <c r="K64089" s="1">
        <v>2.0</v>
      </c>
      <c r="L64089" s="3">
        <v>40188.0</v>
      </c>
      <c r="M64089" s="3">
        <v>40544.0</v>
      </c>
      <c r="N64089" s="3">
        <v>40544.0</v>
      </c>
    </row>
    <row r="64090">
      <c r="A64090" s="1" t="s">
        <v>219050</v>
      </c>
      <c r="B64090" s="1" t="s">
        <v>219051</v>
      </c>
      <c r="D64090" s="1" t="s">
        <v>219052</v>
      </c>
      <c r="E64090" s="1" t="s">
        <v>43</v>
      </c>
      <c r="F64090" s="1" t="s">
        <v>18</v>
      </c>
      <c r="G64090" s="1" t="s">
        <v>25</v>
      </c>
      <c r="H64090" s="1" t="s">
        <v>286</v>
      </c>
      <c r="I64090" s="1" t="s">
        <v>1030</v>
      </c>
      <c r="J64090" s="1" t="s">
        <v>1030</v>
      </c>
      <c r="K64090" s="1">
        <v>1.0</v>
      </c>
      <c r="L64090" s="3">
        <v>41653.0</v>
      </c>
      <c r="M64090" s="3">
        <v>42200.0</v>
      </c>
      <c r="N64090" s="3">
        <v>42200.0</v>
      </c>
    </row>
    <row r="64091">
      <c r="A64091" s="1" t="s">
        <v>219053</v>
      </c>
      <c r="B64091" s="1" t="s">
        <v>219054</v>
      </c>
      <c r="C64091" s="2" t="s">
        <v>219055</v>
      </c>
      <c r="D64091" s="1" t="s">
        <v>127</v>
      </c>
      <c r="E64091" s="1">
        <v>424000.0</v>
      </c>
      <c r="F64091" s="1" t="s">
        <v>18</v>
      </c>
      <c r="G64091" s="1" t="s">
        <v>57</v>
      </c>
      <c r="H64091" s="1" t="s">
        <v>202</v>
      </c>
      <c r="I64091" s="1" t="s">
        <v>12004</v>
      </c>
      <c r="J64091" s="1" t="s">
        <v>12004</v>
      </c>
      <c r="K64091" s="1">
        <v>1.0</v>
      </c>
      <c r="M64091" s="3">
        <v>41695.0</v>
      </c>
      <c r="N64091" s="3">
        <v>41695.0</v>
      </c>
    </row>
    <row r="64092">
      <c r="A64092" s="1" t="s">
        <v>219056</v>
      </c>
      <c r="B64092" s="1" t="s">
        <v>219057</v>
      </c>
      <c r="C64092" s="2" t="s">
        <v>219058</v>
      </c>
      <c r="D64092" s="1" t="s">
        <v>219059</v>
      </c>
      <c r="E64092" s="1">
        <v>2500000.0</v>
      </c>
      <c r="F64092" s="1" t="s">
        <v>18</v>
      </c>
      <c r="G64092" s="1" t="s">
        <v>25</v>
      </c>
      <c r="H64092" s="1" t="s">
        <v>106</v>
      </c>
      <c r="I64092" s="1" t="s">
        <v>107</v>
      </c>
      <c r="J64092" s="1" t="s">
        <v>108</v>
      </c>
      <c r="K64092" s="1">
        <v>1.0</v>
      </c>
      <c r="L64092" s="3">
        <v>41683.0</v>
      </c>
      <c r="M64092" s="3">
        <v>41834.0</v>
      </c>
      <c r="N64092" s="3">
        <v>41834.0</v>
      </c>
    </row>
    <row r="64093">
      <c r="A64093" s="1" t="s">
        <v>219060</v>
      </c>
      <c r="B64093" s="1" t="s">
        <v>219061</v>
      </c>
      <c r="C64093" s="2" t="s">
        <v>219062</v>
      </c>
      <c r="D64093" s="1" t="s">
        <v>219063</v>
      </c>
      <c r="E64093" s="1">
        <v>999997.0</v>
      </c>
      <c r="F64093" s="1" t="s">
        <v>113</v>
      </c>
      <c r="G64093" s="1" t="s">
        <v>25</v>
      </c>
      <c r="H64093" s="1" t="s">
        <v>64</v>
      </c>
      <c r="I64093" s="1" t="s">
        <v>95</v>
      </c>
      <c r="J64093" s="1" t="s">
        <v>2611</v>
      </c>
      <c r="K64093" s="1">
        <v>4.0</v>
      </c>
      <c r="L64093" s="3">
        <v>40360.0</v>
      </c>
      <c r="M64093" s="3">
        <v>40422.0</v>
      </c>
      <c r="N64093" s="3">
        <v>41537.0</v>
      </c>
    </row>
    <row r="64094">
      <c r="A64094" s="1" t="s">
        <v>219064</v>
      </c>
      <c r="B64094" s="1" t="s">
        <v>219065</v>
      </c>
      <c r="C64094" s="2" t="s">
        <v>219066</v>
      </c>
      <c r="D64094" s="1" t="s">
        <v>219067</v>
      </c>
      <c r="E64094" s="1">
        <v>1381812.0</v>
      </c>
      <c r="F64094" s="1" t="s">
        <v>18</v>
      </c>
      <c r="G64094" s="1" t="s">
        <v>860</v>
      </c>
      <c r="H64094" s="1" t="s">
        <v>2141</v>
      </c>
      <c r="I64094" s="1" t="s">
        <v>2142</v>
      </c>
      <c r="J64094" s="1" t="s">
        <v>2142</v>
      </c>
      <c r="K64094" s="1">
        <v>3.0</v>
      </c>
      <c r="L64094" s="3">
        <v>41231.0</v>
      </c>
      <c r="M64094" s="3">
        <v>41518.0</v>
      </c>
      <c r="N64094" s="3">
        <v>42053.0</v>
      </c>
    </row>
    <row r="64095">
      <c r="A64095" s="1" t="s">
        <v>219068</v>
      </c>
      <c r="B64095" s="1" t="s">
        <v>219069</v>
      </c>
      <c r="C64095" s="2" t="s">
        <v>219070</v>
      </c>
      <c r="D64095" s="1" t="s">
        <v>741</v>
      </c>
      <c r="E64095" s="1">
        <v>5.9E7</v>
      </c>
      <c r="F64095" s="1" t="s">
        <v>18</v>
      </c>
      <c r="G64095" s="1" t="s">
        <v>25</v>
      </c>
      <c r="H64095" s="1" t="s">
        <v>286</v>
      </c>
      <c r="I64095" s="1" t="s">
        <v>874</v>
      </c>
      <c r="J64095" s="1" t="s">
        <v>4595</v>
      </c>
      <c r="K64095" s="1">
        <v>3.0</v>
      </c>
      <c r="L64095" s="3">
        <v>37622.0</v>
      </c>
      <c r="M64095" s="3">
        <v>38341.0</v>
      </c>
      <c r="N64095" s="3">
        <v>39244.0</v>
      </c>
    </row>
    <row r="64096">
      <c r="A64096" s="1" t="s">
        <v>219071</v>
      </c>
      <c r="B64096" s="1" t="s">
        <v>219072</v>
      </c>
      <c r="C64096" s="2" t="s">
        <v>219073</v>
      </c>
      <c r="D64096" s="1" t="s">
        <v>219074</v>
      </c>
      <c r="E64096" s="1">
        <v>230627.0</v>
      </c>
      <c r="F64096" s="1" t="s">
        <v>18</v>
      </c>
      <c r="G64096" s="1" t="s">
        <v>128</v>
      </c>
      <c r="H64096" s="1" t="s">
        <v>129</v>
      </c>
      <c r="I64096" s="1" t="s">
        <v>130</v>
      </c>
      <c r="J64096" s="1" t="s">
        <v>130</v>
      </c>
      <c r="K64096" s="1">
        <v>1.0</v>
      </c>
      <c r="L64096" s="3">
        <v>41484.0</v>
      </c>
      <c r="M64096" s="3">
        <v>41484.0</v>
      </c>
      <c r="N64096" s="3">
        <v>41484.0</v>
      </c>
    </row>
    <row r="64097">
      <c r="A64097" s="1" t="s">
        <v>219075</v>
      </c>
      <c r="B64097" s="1" t="s">
        <v>219076</v>
      </c>
      <c r="C64097" s="2" t="s">
        <v>219077</v>
      </c>
      <c r="D64097" s="1" t="s">
        <v>36</v>
      </c>
      <c r="E64097" s="1">
        <v>3000000.0</v>
      </c>
      <c r="F64097" s="1" t="s">
        <v>207</v>
      </c>
      <c r="G64097" s="1" t="s">
        <v>366</v>
      </c>
      <c r="H64097" s="1">
        <v>26.0</v>
      </c>
      <c r="I64097" s="1" t="s">
        <v>367</v>
      </c>
      <c r="J64097" s="1" t="s">
        <v>367</v>
      </c>
      <c r="K64097" s="1">
        <v>1.0</v>
      </c>
      <c r="L64097" s="3">
        <v>38718.0</v>
      </c>
      <c r="M64097" s="3">
        <v>39752.0</v>
      </c>
      <c r="N64097" s="3">
        <v>39752.0</v>
      </c>
    </row>
    <row r="64098">
      <c r="A64098" s="1" t="s">
        <v>219078</v>
      </c>
      <c r="B64098" s="1" t="s">
        <v>219079</v>
      </c>
      <c r="C64098" s="2" t="s">
        <v>219080</v>
      </c>
      <c r="D64098" s="1" t="s">
        <v>741</v>
      </c>
      <c r="E64098" s="1">
        <v>1000000.0</v>
      </c>
      <c r="F64098" s="1" t="s">
        <v>207</v>
      </c>
      <c r="G64098" s="1" t="s">
        <v>25</v>
      </c>
      <c r="H64098" s="1" t="s">
        <v>64</v>
      </c>
      <c r="I64098" s="1" t="s">
        <v>65</v>
      </c>
      <c r="J64098" s="1" t="s">
        <v>1103</v>
      </c>
      <c r="K64098" s="1">
        <v>1.0</v>
      </c>
      <c r="L64098" s="3">
        <v>38718.0</v>
      </c>
      <c r="M64098" s="3">
        <v>39141.0</v>
      </c>
      <c r="N64098" s="3">
        <v>39141.0</v>
      </c>
    </row>
    <row r="64099">
      <c r="A64099" s="1" t="s">
        <v>219081</v>
      </c>
      <c r="B64099" s="1" t="s">
        <v>219082</v>
      </c>
      <c r="C64099" s="2" t="s">
        <v>219083</v>
      </c>
      <c r="D64099" s="1" t="s">
        <v>219084</v>
      </c>
      <c r="E64099" s="1">
        <v>112363.0</v>
      </c>
      <c r="F64099" s="1" t="s">
        <v>18</v>
      </c>
      <c r="G64099" s="1" t="s">
        <v>165</v>
      </c>
      <c r="H64099" s="1" t="s">
        <v>166</v>
      </c>
      <c r="I64099" s="1" t="s">
        <v>167</v>
      </c>
      <c r="J64099" s="1" t="s">
        <v>167</v>
      </c>
      <c r="K64099" s="1">
        <v>1.0</v>
      </c>
      <c r="L64099" s="3">
        <v>42005.0</v>
      </c>
      <c r="M64099" s="3">
        <v>42248.0</v>
      </c>
      <c r="N64099" s="3">
        <v>42248.0</v>
      </c>
    </row>
    <row r="64100">
      <c r="A64100" s="1" t="s">
        <v>219085</v>
      </c>
      <c r="B64100" s="1" t="s">
        <v>219086</v>
      </c>
      <c r="C64100" s="2" t="s">
        <v>219087</v>
      </c>
      <c r="D64100" s="1" t="s">
        <v>933</v>
      </c>
      <c r="E64100" s="1">
        <v>2250000.0</v>
      </c>
      <c r="F64100" s="1" t="s">
        <v>18</v>
      </c>
      <c r="G64100" s="1" t="s">
        <v>25</v>
      </c>
      <c r="H64100" s="1" t="s">
        <v>142</v>
      </c>
      <c r="I64100" s="1" t="s">
        <v>143</v>
      </c>
      <c r="J64100" s="1" t="s">
        <v>143</v>
      </c>
      <c r="K64100" s="1">
        <v>1.0</v>
      </c>
      <c r="L64100" s="3">
        <v>41306.0</v>
      </c>
      <c r="M64100" s="3">
        <v>41275.0</v>
      </c>
      <c r="N64100" s="3">
        <v>41275.0</v>
      </c>
    </row>
    <row r="64101">
      <c r="A64101" s="1" t="s">
        <v>219088</v>
      </c>
      <c r="B64101" s="1" t="s">
        <v>219089</v>
      </c>
      <c r="C64101" s="2" t="s">
        <v>219090</v>
      </c>
      <c r="D64101" s="1" t="s">
        <v>766</v>
      </c>
      <c r="E64101" s="1">
        <v>8680000.0</v>
      </c>
      <c r="F64101" s="1" t="s">
        <v>18</v>
      </c>
      <c r="G64101" s="1" t="s">
        <v>165</v>
      </c>
      <c r="H64101" s="1" t="s">
        <v>8636</v>
      </c>
      <c r="I64101" s="1" t="s">
        <v>1229</v>
      </c>
      <c r="J64101" s="1" t="s">
        <v>219091</v>
      </c>
      <c r="K64101" s="1">
        <v>2.0</v>
      </c>
      <c r="M64101" s="3">
        <v>38735.0</v>
      </c>
      <c r="N64101" s="3">
        <v>39387.0</v>
      </c>
    </row>
    <row r="64102">
      <c r="A64102" s="1" t="s">
        <v>219092</v>
      </c>
      <c r="B64102" s="1" t="s">
        <v>219093</v>
      </c>
      <c r="C64102" s="2" t="s">
        <v>219094</v>
      </c>
      <c r="D64102" s="1" t="s">
        <v>219095</v>
      </c>
      <c r="E64102" s="1">
        <v>424412.0</v>
      </c>
      <c r="F64102" s="1" t="s">
        <v>18</v>
      </c>
      <c r="K64102" s="1">
        <v>1.0</v>
      </c>
      <c r="L64102" s="3">
        <v>40099.0</v>
      </c>
      <c r="M64102" s="3">
        <v>42034.0</v>
      </c>
      <c r="N64102" s="3">
        <v>42034.0</v>
      </c>
    </row>
    <row r="64103">
      <c r="A64103" s="1" t="s">
        <v>219096</v>
      </c>
      <c r="B64103" s="1" t="s">
        <v>219097</v>
      </c>
      <c r="C64103" s="2" t="s">
        <v>219098</v>
      </c>
      <c r="D64103" s="1" t="s">
        <v>94</v>
      </c>
      <c r="E64103" s="1">
        <v>2500000.0</v>
      </c>
      <c r="F64103" s="1" t="s">
        <v>18</v>
      </c>
      <c r="G64103" s="1" t="s">
        <v>25</v>
      </c>
      <c r="H64103" s="1" t="s">
        <v>64</v>
      </c>
      <c r="I64103" s="1" t="s">
        <v>65</v>
      </c>
      <c r="J64103" s="1" t="s">
        <v>4841</v>
      </c>
      <c r="K64103" s="1">
        <v>1.0</v>
      </c>
      <c r="M64103" s="3">
        <v>39302.0</v>
      </c>
      <c r="N64103" s="3">
        <v>39302.0</v>
      </c>
    </row>
    <row r="64104">
      <c r="A64104" s="1" t="s">
        <v>219099</v>
      </c>
      <c r="B64104" s="1" t="s">
        <v>219100</v>
      </c>
      <c r="C64104" s="2" t="s">
        <v>219101</v>
      </c>
      <c r="D64104" s="1" t="s">
        <v>219102</v>
      </c>
      <c r="E64104" s="1" t="s">
        <v>43</v>
      </c>
      <c r="F64104" s="1" t="s">
        <v>18</v>
      </c>
      <c r="G64104" s="1" t="s">
        <v>25</v>
      </c>
      <c r="H64104" s="1" t="s">
        <v>106</v>
      </c>
      <c r="I64104" s="1" t="s">
        <v>107</v>
      </c>
      <c r="J64104" s="1" t="s">
        <v>108</v>
      </c>
      <c r="K64104" s="1">
        <v>1.0</v>
      </c>
      <c r="M64104" s="3">
        <v>41404.0</v>
      </c>
      <c r="N64104" s="3">
        <v>41404.0</v>
      </c>
    </row>
    <row r="64105">
      <c r="A64105" s="1" t="s">
        <v>219103</v>
      </c>
      <c r="B64105" s="1" t="s">
        <v>219104</v>
      </c>
      <c r="D64105" s="1" t="s">
        <v>219105</v>
      </c>
      <c r="E64105" s="1">
        <v>6000000.0</v>
      </c>
      <c r="F64105" s="1" t="s">
        <v>113</v>
      </c>
      <c r="G64105" s="1" t="s">
        <v>347</v>
      </c>
      <c r="H64105" s="1">
        <v>7.0</v>
      </c>
      <c r="I64105" s="1" t="s">
        <v>762</v>
      </c>
      <c r="J64105" s="1" t="s">
        <v>762</v>
      </c>
      <c r="K64105" s="1">
        <v>1.0</v>
      </c>
      <c r="M64105" s="3">
        <v>39295.0</v>
      </c>
      <c r="N64105" s="3">
        <v>39295.0</v>
      </c>
    </row>
    <row r="64106">
      <c r="A64106" s="1" t="s">
        <v>219106</v>
      </c>
      <c r="B64106" s="1" t="s">
        <v>219107</v>
      </c>
      <c r="D64106" s="1" t="s">
        <v>70</v>
      </c>
      <c r="E64106" s="1">
        <v>1190000.0</v>
      </c>
      <c r="F64106" s="1" t="s">
        <v>18</v>
      </c>
      <c r="G64106" s="1" t="s">
        <v>128</v>
      </c>
      <c r="H64106" s="1" t="s">
        <v>6954</v>
      </c>
      <c r="I64106" s="1" t="s">
        <v>502</v>
      </c>
      <c r="J64106" s="1" t="s">
        <v>6955</v>
      </c>
      <c r="K64106" s="1">
        <v>1.0</v>
      </c>
      <c r="L64106" s="3">
        <v>38718.0</v>
      </c>
      <c r="M64106" s="3">
        <v>38966.0</v>
      </c>
      <c r="N64106" s="3">
        <v>38966.0</v>
      </c>
    </row>
    <row r="64107">
      <c r="A64107" s="1" t="s">
        <v>219108</v>
      </c>
      <c r="B64107" s="1" t="s">
        <v>219109</v>
      </c>
      <c r="C64107" s="2" t="s">
        <v>219110</v>
      </c>
      <c r="D64107" s="1" t="s">
        <v>741</v>
      </c>
      <c r="E64107" s="1">
        <v>605000.0</v>
      </c>
      <c r="F64107" s="1" t="s">
        <v>18</v>
      </c>
      <c r="G64107" s="1" t="s">
        <v>25</v>
      </c>
      <c r="H64107" s="1" t="s">
        <v>208</v>
      </c>
      <c r="I64107" s="1" t="s">
        <v>209</v>
      </c>
      <c r="J64107" s="1" t="s">
        <v>37880</v>
      </c>
      <c r="K64107" s="1">
        <v>2.0</v>
      </c>
      <c r="L64107" s="3">
        <v>38718.0</v>
      </c>
      <c r="M64107" s="3">
        <v>40122.0</v>
      </c>
      <c r="N64107" s="3">
        <v>40318.0</v>
      </c>
    </row>
    <row r="64108">
      <c r="A64108" s="1" t="s">
        <v>219111</v>
      </c>
      <c r="B64108" s="1" t="s">
        <v>219112</v>
      </c>
      <c r="C64108" s="2" t="s">
        <v>219113</v>
      </c>
      <c r="D64108" s="1" t="s">
        <v>219114</v>
      </c>
      <c r="E64108" s="1">
        <v>56526.0</v>
      </c>
      <c r="F64108" s="1" t="s">
        <v>207</v>
      </c>
      <c r="K64108" s="1">
        <v>1.0</v>
      </c>
      <c r="L64108" s="3">
        <v>40939.0</v>
      </c>
      <c r="M64108" s="3">
        <v>41183.0</v>
      </c>
      <c r="N64108" s="3">
        <v>41183.0</v>
      </c>
    </row>
    <row r="64109">
      <c r="A64109" s="1" t="s">
        <v>219115</v>
      </c>
      <c r="B64109" s="1" t="s">
        <v>219116</v>
      </c>
      <c r="C64109" s="2" t="s">
        <v>219117</v>
      </c>
      <c r="D64109" s="1" t="s">
        <v>42</v>
      </c>
      <c r="E64109" s="1">
        <v>5911021.0</v>
      </c>
      <c r="F64109" s="1" t="s">
        <v>113</v>
      </c>
      <c r="G64109" s="1" t="s">
        <v>25</v>
      </c>
      <c r="H64109" s="1" t="s">
        <v>106</v>
      </c>
      <c r="I64109" s="1" t="s">
        <v>107</v>
      </c>
      <c r="J64109" s="1" t="s">
        <v>5335</v>
      </c>
      <c r="K64109" s="1">
        <v>1.0</v>
      </c>
      <c r="M64109" s="3">
        <v>40325.0</v>
      </c>
      <c r="N64109" s="3">
        <v>40325.0</v>
      </c>
    </row>
    <row r="64110">
      <c r="A64110" s="1" t="s">
        <v>219118</v>
      </c>
      <c r="B64110" s="1" t="s">
        <v>219119</v>
      </c>
      <c r="C64110" s="2" t="s">
        <v>219120</v>
      </c>
      <c r="D64110" s="1" t="s">
        <v>103848</v>
      </c>
      <c r="E64110" s="1">
        <v>4500000.0</v>
      </c>
      <c r="F64110" s="1" t="s">
        <v>18</v>
      </c>
      <c r="G64110" s="1" t="s">
        <v>25</v>
      </c>
      <c r="H64110" s="1" t="s">
        <v>64</v>
      </c>
      <c r="I64110" s="1" t="s">
        <v>65</v>
      </c>
      <c r="J64110" s="1" t="s">
        <v>9798</v>
      </c>
      <c r="K64110" s="1">
        <v>1.0</v>
      </c>
      <c r="L64110" s="3">
        <v>40179.0</v>
      </c>
      <c r="M64110" s="3">
        <v>41326.0</v>
      </c>
      <c r="N64110" s="3">
        <v>41326.0</v>
      </c>
    </row>
    <row r="64111">
      <c r="A64111" s="1" t="s">
        <v>219121</v>
      </c>
      <c r="B64111" s="1" t="s">
        <v>219122</v>
      </c>
      <c r="C64111" s="2" t="s">
        <v>219123</v>
      </c>
      <c r="D64111" s="1" t="s">
        <v>94</v>
      </c>
      <c r="E64111" s="1">
        <v>365500.0</v>
      </c>
      <c r="F64111" s="1" t="s">
        <v>18</v>
      </c>
      <c r="G64111" s="1" t="s">
        <v>25</v>
      </c>
      <c r="H64111" s="1" t="s">
        <v>430</v>
      </c>
      <c r="I64111" s="1" t="s">
        <v>6983</v>
      </c>
      <c r="J64111" s="1" t="s">
        <v>6983</v>
      </c>
      <c r="K64111" s="1">
        <v>2.0</v>
      </c>
      <c r="M64111" s="3">
        <v>40104.0</v>
      </c>
      <c r="N64111" s="3">
        <v>40281.0</v>
      </c>
    </row>
    <row r="64112">
      <c r="A64112" s="1" t="s">
        <v>219124</v>
      </c>
      <c r="B64112" s="1" t="s">
        <v>219125</v>
      </c>
      <c r="C64112" s="2" t="s">
        <v>219126</v>
      </c>
      <c r="D64112" s="1" t="s">
        <v>42</v>
      </c>
      <c r="E64112" s="1">
        <v>1665000.0</v>
      </c>
      <c r="F64112" s="1" t="s">
        <v>689</v>
      </c>
      <c r="G64112" s="1" t="s">
        <v>25</v>
      </c>
      <c r="H64112" s="1" t="s">
        <v>1234</v>
      </c>
      <c r="I64112" s="1" t="s">
        <v>1235</v>
      </c>
      <c r="J64112" s="1" t="s">
        <v>1235</v>
      </c>
      <c r="K64112" s="1">
        <v>2.0</v>
      </c>
      <c r="L64112" s="3">
        <v>36526.0</v>
      </c>
      <c r="M64112" s="3">
        <v>41638.0</v>
      </c>
      <c r="N64112" s="3">
        <v>41870.0</v>
      </c>
    </row>
    <row r="64113">
      <c r="A64113" s="1" t="s">
        <v>219127</v>
      </c>
      <c r="B64113" s="1" t="s">
        <v>219128</v>
      </c>
      <c r="C64113" s="2" t="s">
        <v>219129</v>
      </c>
      <c r="D64113" s="1" t="s">
        <v>741</v>
      </c>
      <c r="E64113" s="1">
        <v>754000.0</v>
      </c>
      <c r="F64113" s="1" t="s">
        <v>18</v>
      </c>
      <c r="G64113" s="1" t="s">
        <v>492</v>
      </c>
      <c r="H64113" s="1">
        <v>4.0</v>
      </c>
      <c r="I64113" s="1" t="s">
        <v>5516</v>
      </c>
      <c r="J64113" s="1" t="s">
        <v>219130</v>
      </c>
      <c r="K64113" s="1">
        <v>1.0</v>
      </c>
      <c r="L64113" s="3">
        <v>37987.0</v>
      </c>
      <c r="M64113" s="3">
        <v>39457.0</v>
      </c>
      <c r="N64113" s="3">
        <v>39457.0</v>
      </c>
    </row>
    <row r="64114">
      <c r="A64114" s="1" t="s">
        <v>219131</v>
      </c>
      <c r="B64114" s="1" t="s">
        <v>219132</v>
      </c>
      <c r="C64114" s="2" t="s">
        <v>219133</v>
      </c>
      <c r="D64114" s="1" t="s">
        <v>741</v>
      </c>
      <c r="E64114" s="1">
        <v>6.3000001E7</v>
      </c>
      <c r="F64114" s="1" t="s">
        <v>18</v>
      </c>
      <c r="G64114" s="1" t="s">
        <v>25</v>
      </c>
      <c r="H64114" s="1" t="s">
        <v>286</v>
      </c>
      <c r="I64114" s="1" t="s">
        <v>578</v>
      </c>
      <c r="J64114" s="1" t="s">
        <v>14184</v>
      </c>
      <c r="K64114" s="1">
        <v>6.0</v>
      </c>
      <c r="L64114" s="3">
        <v>38718.0</v>
      </c>
      <c r="M64114" s="3">
        <v>40533.0</v>
      </c>
      <c r="N64114" s="3">
        <v>41926.0</v>
      </c>
    </row>
    <row r="64115">
      <c r="A64115" s="1" t="s">
        <v>219134</v>
      </c>
      <c r="B64115" s="1" t="s">
        <v>219135</v>
      </c>
      <c r="C64115" s="2" t="s">
        <v>219136</v>
      </c>
      <c r="D64115" s="1" t="s">
        <v>219137</v>
      </c>
      <c r="E64115" s="1">
        <v>8500000.0</v>
      </c>
      <c r="F64115" s="1" t="s">
        <v>18</v>
      </c>
      <c r="G64115" s="1" t="s">
        <v>25</v>
      </c>
      <c r="H64115" s="1" t="s">
        <v>142</v>
      </c>
      <c r="I64115" s="1" t="s">
        <v>143</v>
      </c>
      <c r="J64115" s="1" t="s">
        <v>438</v>
      </c>
      <c r="K64115" s="1">
        <v>1.0</v>
      </c>
      <c r="M64115" s="3">
        <v>38163.0</v>
      </c>
      <c r="N64115" s="3">
        <v>38163.0</v>
      </c>
    </row>
    <row r="64116">
      <c r="A64116" s="1" t="s">
        <v>219138</v>
      </c>
      <c r="B64116" s="1" t="s">
        <v>219139</v>
      </c>
      <c r="E64116" s="1" t="s">
        <v>43</v>
      </c>
      <c r="F64116" s="1" t="s">
        <v>207</v>
      </c>
      <c r="K64116" s="1">
        <v>1.0</v>
      </c>
      <c r="M64116" s="3">
        <v>39028.0</v>
      </c>
      <c r="N64116" s="3">
        <v>39028.0</v>
      </c>
    </row>
    <row r="64117">
      <c r="A64117" s="1" t="s">
        <v>219140</v>
      </c>
      <c r="B64117" s="1" t="s">
        <v>219141</v>
      </c>
      <c r="C64117" s="2" t="s">
        <v>219142</v>
      </c>
      <c r="D64117" s="1" t="s">
        <v>70</v>
      </c>
      <c r="E64117" s="1">
        <v>487000.0</v>
      </c>
      <c r="F64117" s="1" t="s">
        <v>18</v>
      </c>
      <c r="G64117" s="1" t="s">
        <v>25</v>
      </c>
      <c r="H64117" s="1" t="s">
        <v>1080</v>
      </c>
      <c r="I64117" s="1" t="s">
        <v>1081</v>
      </c>
      <c r="J64117" s="1" t="s">
        <v>23504</v>
      </c>
      <c r="K64117" s="1">
        <v>1.0</v>
      </c>
      <c r="L64117" s="3">
        <v>35065.0</v>
      </c>
      <c r="M64117" s="3">
        <v>40963.0</v>
      </c>
      <c r="N64117" s="3">
        <v>40963.0</v>
      </c>
    </row>
    <row r="64118">
      <c r="A64118" s="1" t="s">
        <v>219143</v>
      </c>
      <c r="B64118" s="1" t="s">
        <v>219144</v>
      </c>
      <c r="C64118" s="2" t="s">
        <v>219145</v>
      </c>
      <c r="E64118" s="1" t="s">
        <v>43</v>
      </c>
      <c r="F64118" s="1" t="s">
        <v>18</v>
      </c>
      <c r="G64118" s="1" t="s">
        <v>25</v>
      </c>
      <c r="H64118" s="1" t="s">
        <v>1080</v>
      </c>
      <c r="I64118" s="1" t="s">
        <v>1081</v>
      </c>
      <c r="J64118" s="1" t="s">
        <v>2847</v>
      </c>
      <c r="K64118" s="1">
        <v>1.0</v>
      </c>
      <c r="M64118" s="3">
        <v>42219.0</v>
      </c>
      <c r="N64118" s="3">
        <v>42219.0</v>
      </c>
    </row>
    <row r="64119">
      <c r="A64119" s="1" t="s">
        <v>219146</v>
      </c>
      <c r="B64119" s="1" t="s">
        <v>219147</v>
      </c>
      <c r="C64119" s="2" t="s">
        <v>219148</v>
      </c>
      <c r="E64119" s="1" t="s">
        <v>43</v>
      </c>
      <c r="F64119" s="1" t="s">
        <v>18</v>
      </c>
      <c r="G64119" s="1" t="s">
        <v>406</v>
      </c>
      <c r="H64119" s="1">
        <v>40.0</v>
      </c>
      <c r="I64119" s="1" t="s">
        <v>980</v>
      </c>
      <c r="J64119" s="1" t="s">
        <v>980</v>
      </c>
      <c r="K64119" s="1">
        <v>1.0</v>
      </c>
      <c r="L64119" s="3">
        <v>37987.0</v>
      </c>
      <c r="M64119" s="3">
        <v>40878.0</v>
      </c>
      <c r="N64119" s="3">
        <v>40878.0</v>
      </c>
    </row>
    <row r="64120">
      <c r="A64120" s="1" t="s">
        <v>219149</v>
      </c>
      <c r="B64120" s="1" t="s">
        <v>219150</v>
      </c>
      <c r="C64120" s="2" t="s">
        <v>219151</v>
      </c>
      <c r="E64120" s="1" t="s">
        <v>43</v>
      </c>
      <c r="F64120" s="1" t="s">
        <v>18</v>
      </c>
      <c r="K64120" s="1">
        <v>1.0</v>
      </c>
      <c r="M64120" s="3">
        <v>41640.0</v>
      </c>
      <c r="N64120" s="3">
        <v>41640.0</v>
      </c>
    </row>
    <row r="64121">
      <c r="A64121" s="1" t="s">
        <v>219152</v>
      </c>
      <c r="B64121" s="1" t="s">
        <v>219153</v>
      </c>
      <c r="C64121" s="2" t="s">
        <v>219154</v>
      </c>
      <c r="D64121" s="1" t="s">
        <v>36</v>
      </c>
      <c r="E64121" s="1">
        <v>150000.0</v>
      </c>
      <c r="F64121" s="1" t="s">
        <v>18</v>
      </c>
      <c r="G64121" s="1" t="s">
        <v>25</v>
      </c>
      <c r="H64121" s="1" t="s">
        <v>158</v>
      </c>
      <c r="I64121" s="1" t="s">
        <v>244</v>
      </c>
      <c r="J64121" s="1" t="s">
        <v>327</v>
      </c>
      <c r="K64121" s="1">
        <v>2.0</v>
      </c>
      <c r="L64121" s="3">
        <v>40848.0</v>
      </c>
      <c r="M64121" s="3">
        <v>40909.0</v>
      </c>
      <c r="N64121" s="3">
        <v>41122.0</v>
      </c>
    </row>
    <row r="64122">
      <c r="A64122" s="1" t="s">
        <v>219155</v>
      </c>
      <c r="B64122" s="1" t="s">
        <v>219156</v>
      </c>
      <c r="C64122" s="2" t="s">
        <v>219157</v>
      </c>
      <c r="D64122" s="1" t="s">
        <v>13123</v>
      </c>
      <c r="E64122" s="1" t="s">
        <v>43</v>
      </c>
      <c r="F64122" s="1" t="s">
        <v>18</v>
      </c>
      <c r="G64122" s="1" t="s">
        <v>2125</v>
      </c>
      <c r="H64122" s="1">
        <v>15.0</v>
      </c>
      <c r="I64122" s="1" t="s">
        <v>8548</v>
      </c>
      <c r="J64122" s="1" t="s">
        <v>8548</v>
      </c>
      <c r="K64122" s="1">
        <v>1.0</v>
      </c>
      <c r="L64122" s="3">
        <v>40179.0</v>
      </c>
      <c r="M64122" s="3">
        <v>42244.0</v>
      </c>
      <c r="N64122" s="3">
        <v>42244.0</v>
      </c>
    </row>
    <row r="64123">
      <c r="A64123" s="1" t="s">
        <v>219158</v>
      </c>
      <c r="B64123" s="1" t="s">
        <v>219159</v>
      </c>
      <c r="C64123" s="2" t="s">
        <v>219160</v>
      </c>
      <c r="D64123" s="1" t="s">
        <v>2199</v>
      </c>
      <c r="E64123" s="1">
        <v>20000.0</v>
      </c>
      <c r="F64123" s="1" t="s">
        <v>18</v>
      </c>
      <c r="G64123" s="1" t="s">
        <v>25</v>
      </c>
      <c r="H64123" s="1" t="s">
        <v>265</v>
      </c>
      <c r="I64123" s="1" t="s">
        <v>5428</v>
      </c>
      <c r="J64123" s="1" t="s">
        <v>5428</v>
      </c>
      <c r="K64123" s="1">
        <v>1.0</v>
      </c>
      <c r="L64123" s="3">
        <v>41852.0</v>
      </c>
      <c r="M64123" s="3">
        <v>42083.0</v>
      </c>
      <c r="N64123" s="3">
        <v>42083.0</v>
      </c>
    </row>
    <row r="64124">
      <c r="A64124" s="1" t="s">
        <v>219161</v>
      </c>
      <c r="B64124" s="1" t="s">
        <v>219162</v>
      </c>
      <c r="C64124" s="2" t="s">
        <v>219163</v>
      </c>
      <c r="D64124" s="1" t="s">
        <v>42</v>
      </c>
      <c r="E64124" s="1">
        <v>4260000.0</v>
      </c>
      <c r="F64124" s="1" t="s">
        <v>18</v>
      </c>
      <c r="G64124" s="1" t="s">
        <v>492</v>
      </c>
      <c r="H64124" s="1">
        <v>13.0</v>
      </c>
      <c r="I64124" s="1" t="s">
        <v>5516</v>
      </c>
      <c r="J64124" s="1" t="s">
        <v>219164</v>
      </c>
      <c r="K64124" s="1">
        <v>2.0</v>
      </c>
      <c r="L64124" s="3">
        <v>38353.0</v>
      </c>
      <c r="M64124" s="3">
        <v>40252.0</v>
      </c>
      <c r="N64124" s="3">
        <v>41849.0</v>
      </c>
    </row>
    <row r="64125">
      <c r="A64125" s="1" t="s">
        <v>219165</v>
      </c>
      <c r="B64125" s="1" t="s">
        <v>219166</v>
      </c>
      <c r="C64125" s="2" t="s">
        <v>219167</v>
      </c>
      <c r="D64125" s="1" t="s">
        <v>357</v>
      </c>
      <c r="E64125" s="1" t="s">
        <v>43</v>
      </c>
      <c r="F64125" s="1" t="s">
        <v>18</v>
      </c>
      <c r="G64125" s="1" t="s">
        <v>25</v>
      </c>
      <c r="H64125" s="1" t="s">
        <v>430</v>
      </c>
      <c r="I64125" s="1" t="s">
        <v>431</v>
      </c>
      <c r="J64125" s="1" t="s">
        <v>2590</v>
      </c>
      <c r="K64125" s="1">
        <v>1.0</v>
      </c>
      <c r="M64125" s="3">
        <v>40940.0</v>
      </c>
      <c r="N64125" s="3">
        <v>40940.0</v>
      </c>
    </row>
    <row r="64126">
      <c r="A64126" s="1" t="s">
        <v>219168</v>
      </c>
      <c r="B64126" s="1" t="s">
        <v>219169</v>
      </c>
      <c r="C64126" s="2" t="s">
        <v>219170</v>
      </c>
      <c r="D64126" s="1" t="s">
        <v>62035</v>
      </c>
      <c r="E64126" s="1">
        <v>125535.0</v>
      </c>
      <c r="F64126" s="1" t="s">
        <v>18</v>
      </c>
      <c r="G64126" s="1" t="s">
        <v>4937</v>
      </c>
      <c r="H64126" s="1">
        <v>19.0</v>
      </c>
      <c r="I64126" s="1" t="s">
        <v>27393</v>
      </c>
      <c r="J64126" s="1" t="s">
        <v>27393</v>
      </c>
      <c r="K64126" s="1">
        <v>1.0</v>
      </c>
      <c r="L64126" s="3">
        <v>42019.0</v>
      </c>
      <c r="M64126" s="3">
        <v>41944.0</v>
      </c>
      <c r="N64126" s="3">
        <v>41944.0</v>
      </c>
    </row>
    <row r="64127">
      <c r="A64127" s="1" t="s">
        <v>219171</v>
      </c>
      <c r="B64127" s="1" t="s">
        <v>219172</v>
      </c>
      <c r="C64127" s="2" t="s">
        <v>219173</v>
      </c>
      <c r="D64127" s="1" t="s">
        <v>219174</v>
      </c>
      <c r="E64127" s="1" t="s">
        <v>43</v>
      </c>
      <c r="F64127" s="1" t="s">
        <v>18</v>
      </c>
      <c r="G64127" s="1" t="s">
        <v>128</v>
      </c>
      <c r="H64127" s="1" t="s">
        <v>129</v>
      </c>
      <c r="I64127" s="1" t="s">
        <v>130</v>
      </c>
      <c r="J64127" s="1" t="s">
        <v>130</v>
      </c>
      <c r="K64127" s="1">
        <v>1.0</v>
      </c>
      <c r="L64127" s="3">
        <v>40087.0</v>
      </c>
      <c r="M64127" s="3">
        <v>40760.0</v>
      </c>
      <c r="N64127" s="3">
        <v>40760.0</v>
      </c>
    </row>
    <row r="64128">
      <c r="A64128" s="1" t="s">
        <v>219175</v>
      </c>
      <c r="B64128" s="1" t="s">
        <v>219176</v>
      </c>
      <c r="C64128" s="2" t="s">
        <v>219177</v>
      </c>
      <c r="D64128" s="1" t="s">
        <v>219178</v>
      </c>
      <c r="E64128" s="1">
        <v>9300000.0</v>
      </c>
      <c r="F64128" s="1" t="s">
        <v>18</v>
      </c>
      <c r="G64128" s="1" t="s">
        <v>699</v>
      </c>
      <c r="H64128" s="1">
        <v>6.0</v>
      </c>
      <c r="I64128" s="1" t="s">
        <v>9999</v>
      </c>
      <c r="J64128" s="1" t="s">
        <v>219179</v>
      </c>
      <c r="K64128" s="1">
        <v>1.0</v>
      </c>
      <c r="L64128" s="3">
        <v>40179.0</v>
      </c>
      <c r="M64128" s="3">
        <v>42206.0</v>
      </c>
      <c r="N64128" s="3">
        <v>42206.0</v>
      </c>
    </row>
    <row r="64129">
      <c r="A64129" s="1" t="s">
        <v>219180</v>
      </c>
      <c r="B64129" s="1" t="s">
        <v>219181</v>
      </c>
      <c r="C64129" s="2" t="s">
        <v>219182</v>
      </c>
      <c r="D64129" s="1" t="s">
        <v>3110</v>
      </c>
      <c r="E64129" s="1">
        <v>186596.0</v>
      </c>
      <c r="F64129" s="1" t="s">
        <v>18</v>
      </c>
      <c r="G64129" s="1" t="s">
        <v>128</v>
      </c>
      <c r="H64129" s="1" t="s">
        <v>129</v>
      </c>
      <c r="I64129" s="1" t="s">
        <v>130</v>
      </c>
      <c r="J64129" s="1" t="s">
        <v>130</v>
      </c>
      <c r="K64129" s="1">
        <v>1.0</v>
      </c>
      <c r="L64129" s="3">
        <v>41640.0</v>
      </c>
      <c r="M64129" s="3">
        <v>42314.0</v>
      </c>
      <c r="N64129" s="3">
        <v>42314.0</v>
      </c>
    </row>
    <row r="64130">
      <c r="A64130" s="1" t="s">
        <v>219183</v>
      </c>
      <c r="B64130" s="1" t="s">
        <v>219184</v>
      </c>
      <c r="C64130" s="2" t="s">
        <v>219185</v>
      </c>
      <c r="D64130" s="1" t="s">
        <v>219186</v>
      </c>
      <c r="E64130" s="1">
        <v>2000000.0</v>
      </c>
      <c r="F64130" s="1" t="s">
        <v>18</v>
      </c>
      <c r="G64130" s="1" t="s">
        <v>57</v>
      </c>
      <c r="H64130" s="1" t="s">
        <v>202</v>
      </c>
      <c r="I64130" s="1" t="s">
        <v>203</v>
      </c>
      <c r="J64130" s="1" t="s">
        <v>203</v>
      </c>
      <c r="K64130" s="1">
        <v>3.0</v>
      </c>
      <c r="L64130" s="3">
        <v>41640.0</v>
      </c>
      <c r="M64130" s="3">
        <v>41912.0</v>
      </c>
      <c r="N64130" s="3">
        <v>42158.0</v>
      </c>
    </row>
    <row r="64131">
      <c r="A64131" s="1" t="s">
        <v>219187</v>
      </c>
      <c r="B64131" s="2" t="s">
        <v>219188</v>
      </c>
      <c r="C64131" s="2" t="s">
        <v>219189</v>
      </c>
      <c r="D64131" s="1" t="s">
        <v>17000</v>
      </c>
      <c r="E64131" s="1">
        <v>5000000.0</v>
      </c>
      <c r="F64131" s="1" t="s">
        <v>207</v>
      </c>
      <c r="G64131" s="1" t="s">
        <v>25</v>
      </c>
      <c r="H64131" s="1" t="s">
        <v>44</v>
      </c>
      <c r="I64131" s="1" t="s">
        <v>282</v>
      </c>
      <c r="J64131" s="1" t="s">
        <v>282</v>
      </c>
      <c r="K64131" s="1">
        <v>1.0</v>
      </c>
      <c r="L64131" s="3">
        <v>38869.0</v>
      </c>
      <c r="M64131" s="3">
        <v>39295.0</v>
      </c>
      <c r="N64131" s="3">
        <v>39295.0</v>
      </c>
    </row>
    <row r="64132">
      <c r="A64132" s="1" t="s">
        <v>219190</v>
      </c>
      <c r="B64132" s="1" t="s">
        <v>219191</v>
      </c>
      <c r="C64132" s="2" t="s">
        <v>219192</v>
      </c>
      <c r="D64132" s="1" t="s">
        <v>1384</v>
      </c>
      <c r="E64132" s="1">
        <v>5.5833663E7</v>
      </c>
      <c r="F64132" s="1" t="s">
        <v>207</v>
      </c>
      <c r="G64132" s="1" t="s">
        <v>699</v>
      </c>
      <c r="H64132" s="1">
        <v>5.0</v>
      </c>
      <c r="I64132" s="1" t="s">
        <v>700</v>
      </c>
      <c r="J64132" s="1" t="s">
        <v>700</v>
      </c>
      <c r="K64132" s="1">
        <v>5.0</v>
      </c>
      <c r="L64132" s="3">
        <v>36892.0</v>
      </c>
      <c r="M64132" s="3">
        <v>38741.0</v>
      </c>
      <c r="N64132" s="3">
        <v>40764.0</v>
      </c>
    </row>
    <row r="64133">
      <c r="A64133" s="1" t="s">
        <v>219193</v>
      </c>
      <c r="B64133" s="1" t="s">
        <v>219194</v>
      </c>
      <c r="C64133" s="2" t="s">
        <v>219195</v>
      </c>
      <c r="D64133" s="1" t="s">
        <v>127</v>
      </c>
      <c r="E64133" s="1">
        <v>20106.0</v>
      </c>
      <c r="F64133" s="1" t="s">
        <v>18</v>
      </c>
      <c r="K64133" s="1">
        <v>1.0</v>
      </c>
      <c r="M64133" s="3">
        <v>41852.0</v>
      </c>
      <c r="N64133" s="3">
        <v>41852.0</v>
      </c>
    </row>
    <row r="64134">
      <c r="A64134" s="1" t="s">
        <v>219196</v>
      </c>
      <c r="B64134" s="1" t="s">
        <v>219197</v>
      </c>
      <c r="D64134" s="1" t="s">
        <v>70</v>
      </c>
      <c r="E64134" s="1">
        <v>1530000.0</v>
      </c>
      <c r="F64134" s="1" t="s">
        <v>18</v>
      </c>
      <c r="G64134" s="1" t="s">
        <v>37</v>
      </c>
      <c r="H64134" s="1">
        <v>23.0</v>
      </c>
      <c r="I64134" s="1" t="s">
        <v>182</v>
      </c>
      <c r="J64134" s="1" t="s">
        <v>182</v>
      </c>
      <c r="K64134" s="1">
        <v>1.0</v>
      </c>
      <c r="M64134" s="3">
        <v>38925.0</v>
      </c>
      <c r="N64134" s="3">
        <v>38925.0</v>
      </c>
    </row>
    <row r="64135">
      <c r="A64135" s="1" t="s">
        <v>219198</v>
      </c>
      <c r="B64135" s="1" t="s">
        <v>219199</v>
      </c>
      <c r="D64135" s="1" t="s">
        <v>1541</v>
      </c>
      <c r="E64135" s="1">
        <v>400000.0</v>
      </c>
      <c r="F64135" s="1" t="s">
        <v>18</v>
      </c>
      <c r="G64135" s="1" t="s">
        <v>25</v>
      </c>
      <c r="H64135" s="1" t="s">
        <v>190</v>
      </c>
      <c r="I64135" s="1" t="s">
        <v>20939</v>
      </c>
      <c r="J64135" s="1" t="s">
        <v>20939</v>
      </c>
      <c r="K64135" s="1">
        <v>1.0</v>
      </c>
      <c r="L64135" s="3">
        <v>27760.0</v>
      </c>
      <c r="M64135" s="3">
        <v>41723.0</v>
      </c>
      <c r="N64135" s="3">
        <v>41723.0</v>
      </c>
    </row>
    <row r="64136">
      <c r="A64136" s="1" t="s">
        <v>219200</v>
      </c>
      <c r="B64136" s="1" t="s">
        <v>219201</v>
      </c>
      <c r="C64136" s="2" t="s">
        <v>219202</v>
      </c>
      <c r="D64136" s="1" t="s">
        <v>718</v>
      </c>
      <c r="E64136" s="1" t="s">
        <v>43</v>
      </c>
      <c r="F64136" s="1" t="s">
        <v>18</v>
      </c>
      <c r="K64136" s="1">
        <v>1.0</v>
      </c>
      <c r="L64136" s="3">
        <v>38616.0</v>
      </c>
      <c r="M64136" s="3">
        <v>38322.0</v>
      </c>
      <c r="N64136" s="3">
        <v>38322.0</v>
      </c>
    </row>
    <row r="64137">
      <c r="A64137" s="1" t="s">
        <v>219203</v>
      </c>
      <c r="B64137" s="1" t="s">
        <v>219204</v>
      </c>
      <c r="C64137" s="2" t="s">
        <v>219205</v>
      </c>
      <c r="D64137" s="1" t="s">
        <v>219206</v>
      </c>
      <c r="E64137" s="1">
        <v>325000.0</v>
      </c>
      <c r="F64137" s="1" t="s">
        <v>18</v>
      </c>
      <c r="G64137" s="1" t="s">
        <v>552</v>
      </c>
      <c r="H64137" s="1">
        <v>29.0</v>
      </c>
      <c r="I64137" s="1" t="s">
        <v>749</v>
      </c>
      <c r="J64137" s="1" t="s">
        <v>749</v>
      </c>
      <c r="K64137" s="1">
        <v>3.0</v>
      </c>
      <c r="L64137" s="3">
        <v>41382.0</v>
      </c>
      <c r="M64137" s="3">
        <v>41382.0</v>
      </c>
      <c r="N64137" s="3">
        <v>41883.0</v>
      </c>
    </row>
    <row r="64138">
      <c r="A64138" s="1" t="s">
        <v>219207</v>
      </c>
      <c r="B64138" s="1" t="s">
        <v>219208</v>
      </c>
      <c r="C64138" s="2" t="s">
        <v>219209</v>
      </c>
      <c r="D64138" s="1" t="s">
        <v>219210</v>
      </c>
      <c r="E64138" s="1">
        <v>166700.0</v>
      </c>
      <c r="F64138" s="1" t="s">
        <v>18</v>
      </c>
      <c r="G64138" s="1" t="s">
        <v>25</v>
      </c>
      <c r="H64138" s="1" t="s">
        <v>644</v>
      </c>
      <c r="I64138" s="1" t="s">
        <v>645</v>
      </c>
      <c r="J64138" s="1" t="s">
        <v>645</v>
      </c>
      <c r="K64138" s="1">
        <v>1.0</v>
      </c>
      <c r="M64138" s="3">
        <v>40907.0</v>
      </c>
      <c r="N64138" s="3">
        <v>40907.0</v>
      </c>
    </row>
    <row r="64139">
      <c r="A64139" s="1" t="s">
        <v>219211</v>
      </c>
      <c r="B64139" s="1" t="s">
        <v>219212</v>
      </c>
      <c r="C64139" s="2" t="s">
        <v>219213</v>
      </c>
      <c r="D64139" s="1" t="s">
        <v>219214</v>
      </c>
      <c r="E64139" s="1">
        <v>1500000.0</v>
      </c>
      <c r="F64139" s="1" t="s">
        <v>18</v>
      </c>
      <c r="K64139" s="1">
        <v>2.0</v>
      </c>
      <c r="L64139" s="3">
        <v>41275.0</v>
      </c>
      <c r="M64139" s="3">
        <v>41275.0</v>
      </c>
      <c r="N64139" s="3">
        <v>41275.0</v>
      </c>
    </row>
    <row r="64140">
      <c r="A64140" s="1" t="s">
        <v>219215</v>
      </c>
      <c r="B64140" s="1" t="s">
        <v>219216</v>
      </c>
      <c r="C64140" s="2" t="s">
        <v>219217</v>
      </c>
      <c r="D64140" s="1" t="s">
        <v>357</v>
      </c>
      <c r="E64140" s="1">
        <v>1100000.0</v>
      </c>
      <c r="F64140" s="1" t="s">
        <v>18</v>
      </c>
      <c r="G64140" s="1" t="s">
        <v>57</v>
      </c>
      <c r="H64140" s="1" t="s">
        <v>4487</v>
      </c>
      <c r="I64140" s="1" t="s">
        <v>9030</v>
      </c>
      <c r="J64140" s="1" t="s">
        <v>9030</v>
      </c>
      <c r="K64140" s="1">
        <v>1.0</v>
      </c>
      <c r="L64140" s="3">
        <v>40909.0</v>
      </c>
      <c r="M64140" s="3">
        <v>41284.0</v>
      </c>
      <c r="N64140" s="3">
        <v>41284.0</v>
      </c>
    </row>
    <row r="64141">
      <c r="A64141" s="1" t="s">
        <v>219218</v>
      </c>
      <c r="B64141" s="2" t="s">
        <v>219219</v>
      </c>
      <c r="C64141" s="2" t="s">
        <v>219220</v>
      </c>
      <c r="D64141" s="1" t="s">
        <v>219221</v>
      </c>
      <c r="E64141" s="1">
        <v>2614554.0</v>
      </c>
      <c r="F64141" s="1" t="s">
        <v>18</v>
      </c>
      <c r="G64141" s="1" t="s">
        <v>25</v>
      </c>
      <c r="H64141" s="1" t="s">
        <v>64</v>
      </c>
      <c r="I64141" s="1" t="s">
        <v>65</v>
      </c>
      <c r="J64141" s="1" t="s">
        <v>5485</v>
      </c>
      <c r="K64141" s="1">
        <v>3.0</v>
      </c>
      <c r="L64141" s="3">
        <v>41050.0</v>
      </c>
      <c r="M64141" s="3">
        <v>41214.0</v>
      </c>
      <c r="N64141" s="3">
        <v>41715.0</v>
      </c>
    </row>
    <row r="64142">
      <c r="A64142" s="1" t="s">
        <v>219222</v>
      </c>
      <c r="B64142" s="1" t="s">
        <v>219223</v>
      </c>
      <c r="C64142" s="2" t="s">
        <v>219224</v>
      </c>
      <c r="D64142" s="1" t="s">
        <v>741</v>
      </c>
      <c r="E64142" s="1">
        <v>4653011.0</v>
      </c>
      <c r="F64142" s="1" t="s">
        <v>18</v>
      </c>
      <c r="G64142" s="1" t="s">
        <v>650</v>
      </c>
      <c r="H64142" s="1">
        <v>9.0</v>
      </c>
      <c r="I64142" s="1" t="s">
        <v>2072</v>
      </c>
      <c r="J64142" s="1" t="s">
        <v>2072</v>
      </c>
      <c r="K64142" s="1">
        <v>2.0</v>
      </c>
      <c r="L64142" s="3">
        <v>40583.0</v>
      </c>
      <c r="M64142" s="3">
        <v>41586.0</v>
      </c>
      <c r="N64142" s="3">
        <v>42164.0</v>
      </c>
    </row>
    <row r="64143">
      <c r="A64143" s="1" t="s">
        <v>219225</v>
      </c>
      <c r="B64143" s="1" t="s">
        <v>219226</v>
      </c>
      <c r="C64143" s="2" t="s">
        <v>219227</v>
      </c>
      <c r="D64143" s="1" t="s">
        <v>219228</v>
      </c>
      <c r="E64143" s="1">
        <v>120000.0</v>
      </c>
      <c r="F64143" s="1" t="s">
        <v>207</v>
      </c>
      <c r="K64143" s="1">
        <v>1.0</v>
      </c>
      <c r="L64143" s="3">
        <v>41640.0</v>
      </c>
      <c r="M64143" s="3">
        <v>42164.0</v>
      </c>
      <c r="N64143" s="3">
        <v>42164.0</v>
      </c>
    </row>
    <row r="64144">
      <c r="A64144" s="1" t="s">
        <v>219229</v>
      </c>
      <c r="B64144" s="1" t="s">
        <v>219230</v>
      </c>
      <c r="E64144" s="1">
        <v>12048.0</v>
      </c>
      <c r="F64144" s="1" t="s">
        <v>207</v>
      </c>
      <c r="K64144" s="1">
        <v>1.0</v>
      </c>
      <c r="M64144" s="3">
        <v>41867.0</v>
      </c>
      <c r="N64144" s="3">
        <v>41867.0</v>
      </c>
    </row>
    <row r="64145">
      <c r="A64145" s="1" t="s">
        <v>219231</v>
      </c>
      <c r="B64145" s="1" t="s">
        <v>219232</v>
      </c>
      <c r="C64145" s="2" t="s">
        <v>219233</v>
      </c>
      <c r="D64145" s="1" t="s">
        <v>1377</v>
      </c>
      <c r="E64145" s="1">
        <v>50000.0</v>
      </c>
      <c r="F64145" s="1" t="s">
        <v>18</v>
      </c>
      <c r="G64145" s="1" t="s">
        <v>128</v>
      </c>
      <c r="H64145" s="1" t="s">
        <v>219234</v>
      </c>
      <c r="I64145" s="1" t="s">
        <v>3220</v>
      </c>
      <c r="J64145" s="1" t="s">
        <v>219235</v>
      </c>
      <c r="K64145" s="1">
        <v>1.0</v>
      </c>
      <c r="L64145" s="3">
        <v>41366.0</v>
      </c>
      <c r="M64145" s="3">
        <v>41913.0</v>
      </c>
      <c r="N64145" s="3">
        <v>41913.0</v>
      </c>
    </row>
    <row r="64146">
      <c r="A64146" s="1" t="s">
        <v>219236</v>
      </c>
      <c r="B64146" s="1" t="s">
        <v>219237</v>
      </c>
      <c r="C64146" s="2" t="s">
        <v>219238</v>
      </c>
      <c r="D64146" s="1" t="s">
        <v>45174</v>
      </c>
      <c r="E64146" s="1" t="s">
        <v>43</v>
      </c>
      <c r="F64146" s="1" t="s">
        <v>18</v>
      </c>
      <c r="G64146" s="1" t="s">
        <v>25</v>
      </c>
      <c r="H64146" s="1" t="s">
        <v>106</v>
      </c>
      <c r="I64146" s="1" t="s">
        <v>107</v>
      </c>
      <c r="J64146" s="1" t="s">
        <v>108</v>
      </c>
      <c r="K64146" s="1">
        <v>1.0</v>
      </c>
      <c r="L64146" s="3">
        <v>41324.0</v>
      </c>
      <c r="M64146" s="3">
        <v>41894.0</v>
      </c>
      <c r="N64146" s="3">
        <v>41894.0</v>
      </c>
    </row>
    <row r="64147">
      <c r="A64147" s="1" t="s">
        <v>219239</v>
      </c>
      <c r="B64147" s="1" t="s">
        <v>219240</v>
      </c>
      <c r="E64147" s="1" t="s">
        <v>43</v>
      </c>
      <c r="F64147" s="1" t="s">
        <v>18</v>
      </c>
      <c r="K64147" s="1">
        <v>1.0</v>
      </c>
      <c r="M64147" s="3">
        <v>41716.0</v>
      </c>
      <c r="N64147" s="3">
        <v>41716.0</v>
      </c>
    </row>
    <row r="64148">
      <c r="A64148" s="1" t="s">
        <v>219241</v>
      </c>
      <c r="B64148" s="1" t="s">
        <v>219242</v>
      </c>
      <c r="C64148" s="2" t="s">
        <v>219243</v>
      </c>
      <c r="D64148" s="1" t="s">
        <v>219244</v>
      </c>
      <c r="E64148" s="1">
        <v>8900000.0</v>
      </c>
      <c r="F64148" s="1" t="s">
        <v>18</v>
      </c>
      <c r="G64148" s="1" t="s">
        <v>25</v>
      </c>
      <c r="H64148" s="1" t="s">
        <v>286</v>
      </c>
      <c r="I64148" s="1" t="s">
        <v>1030</v>
      </c>
      <c r="J64148" s="1" t="s">
        <v>1030</v>
      </c>
      <c r="K64148" s="1">
        <v>5.0</v>
      </c>
      <c r="L64148" s="3">
        <v>39083.0</v>
      </c>
      <c r="M64148" s="3">
        <v>40505.0</v>
      </c>
      <c r="N64148" s="3">
        <v>41989.0</v>
      </c>
    </row>
    <row r="64149">
      <c r="A64149" s="1" t="s">
        <v>219245</v>
      </c>
      <c r="B64149" s="1" t="s">
        <v>219246</v>
      </c>
      <c r="C64149" s="2" t="s">
        <v>219247</v>
      </c>
      <c r="D64149" s="1" t="s">
        <v>219248</v>
      </c>
      <c r="E64149" s="1">
        <v>4.5E7</v>
      </c>
      <c r="F64149" s="1" t="s">
        <v>18</v>
      </c>
      <c r="G64149" s="1" t="s">
        <v>1126</v>
      </c>
      <c r="H64149" s="1">
        <v>7.0</v>
      </c>
      <c r="I64149" s="1" t="s">
        <v>1127</v>
      </c>
      <c r="J64149" s="1" t="s">
        <v>1127</v>
      </c>
      <c r="K64149" s="1">
        <v>3.0</v>
      </c>
      <c r="L64149" s="3">
        <v>36161.0</v>
      </c>
      <c r="M64149" s="3">
        <v>40294.0</v>
      </c>
      <c r="N64149" s="3">
        <v>41527.0</v>
      </c>
    </row>
    <row r="64150">
      <c r="A64150" s="1" t="s">
        <v>219249</v>
      </c>
      <c r="B64150" s="1" t="s">
        <v>219250</v>
      </c>
      <c r="C64150" s="2" t="s">
        <v>219251</v>
      </c>
      <c r="D64150" s="1" t="s">
        <v>219252</v>
      </c>
      <c r="E64150" s="1">
        <v>1250000.0</v>
      </c>
      <c r="F64150" s="1" t="s">
        <v>18</v>
      </c>
      <c r="G64150" s="1" t="s">
        <v>25</v>
      </c>
      <c r="H64150" s="1" t="s">
        <v>64</v>
      </c>
      <c r="I64150" s="1" t="s">
        <v>65</v>
      </c>
      <c r="J64150" s="1" t="s">
        <v>71</v>
      </c>
      <c r="K64150" s="1">
        <v>1.0</v>
      </c>
      <c r="M64150" s="3">
        <v>42247.0</v>
      </c>
      <c r="N64150" s="3">
        <v>42247.0</v>
      </c>
    </row>
    <row r="64151">
      <c r="A64151" s="1" t="s">
        <v>219253</v>
      </c>
      <c r="B64151" s="1" t="s">
        <v>219254</v>
      </c>
      <c r="C64151" s="2" t="s">
        <v>219255</v>
      </c>
      <c r="D64151" s="1" t="s">
        <v>219256</v>
      </c>
      <c r="E64151" s="1">
        <v>1929900.0</v>
      </c>
      <c r="F64151" s="1" t="s">
        <v>18</v>
      </c>
      <c r="G64151" s="1" t="s">
        <v>165</v>
      </c>
      <c r="H64151" s="1" t="s">
        <v>166</v>
      </c>
      <c r="I64151" s="1" t="s">
        <v>167</v>
      </c>
      <c r="J64151" s="1" t="s">
        <v>167</v>
      </c>
      <c r="K64151" s="1">
        <v>1.0</v>
      </c>
      <c r="L64151" s="3">
        <v>40330.0</v>
      </c>
      <c r="M64151" s="3">
        <v>41674.0</v>
      </c>
      <c r="N64151" s="3">
        <v>41674.0</v>
      </c>
    </row>
    <row r="64152">
      <c r="A64152" s="1" t="s">
        <v>219257</v>
      </c>
      <c r="B64152" s="1" t="s">
        <v>219208</v>
      </c>
      <c r="C64152" s="2" t="s">
        <v>219258</v>
      </c>
      <c r="D64152" s="1" t="s">
        <v>219259</v>
      </c>
      <c r="E64152" s="1">
        <v>40000.0</v>
      </c>
      <c r="F64152" s="1" t="s">
        <v>18</v>
      </c>
      <c r="G64152" s="1" t="s">
        <v>3319</v>
      </c>
      <c r="H64152" s="1">
        <v>14.0</v>
      </c>
      <c r="I64152" s="1" t="s">
        <v>6213</v>
      </c>
      <c r="J64152" s="1" t="s">
        <v>6213</v>
      </c>
      <c r="K64152" s="1">
        <v>1.0</v>
      </c>
      <c r="L64152" s="3">
        <v>41030.0</v>
      </c>
      <c r="M64152" s="3">
        <v>41624.0</v>
      </c>
      <c r="N64152" s="3">
        <v>41624.0</v>
      </c>
    </row>
    <row r="64153">
      <c r="A64153" s="1" t="s">
        <v>219260</v>
      </c>
      <c r="B64153" s="1" t="s">
        <v>219261</v>
      </c>
      <c r="C64153" s="2" t="s">
        <v>219262</v>
      </c>
      <c r="D64153" s="1" t="s">
        <v>75</v>
      </c>
      <c r="E64153" s="1" t="s">
        <v>43</v>
      </c>
      <c r="F64153" s="1" t="s">
        <v>18</v>
      </c>
      <c r="G64153" s="1" t="s">
        <v>25</v>
      </c>
      <c r="H64153" s="1" t="s">
        <v>64</v>
      </c>
      <c r="I64153" s="1" t="s">
        <v>65</v>
      </c>
      <c r="J64153" s="1" t="s">
        <v>71</v>
      </c>
      <c r="K64153" s="1">
        <v>1.0</v>
      </c>
      <c r="L64153" s="3">
        <v>41000.0</v>
      </c>
      <c r="M64153" s="3">
        <v>41153.0</v>
      </c>
      <c r="N64153" s="3">
        <v>41153.0</v>
      </c>
    </row>
    <row r="64154">
      <c r="A64154" s="1" t="s">
        <v>219263</v>
      </c>
      <c r="B64154" s="1" t="s">
        <v>219264</v>
      </c>
      <c r="C64154" s="2" t="s">
        <v>219265</v>
      </c>
      <c r="D64154" s="1" t="s">
        <v>94</v>
      </c>
      <c r="E64154" s="1">
        <v>3710544.0</v>
      </c>
      <c r="F64154" s="1" t="s">
        <v>18</v>
      </c>
      <c r="G64154" s="1" t="s">
        <v>25</v>
      </c>
      <c r="H64154" s="1" t="s">
        <v>64</v>
      </c>
      <c r="I64154" s="1" t="s">
        <v>95</v>
      </c>
      <c r="J64154" s="1" t="s">
        <v>95</v>
      </c>
      <c r="K64154" s="1">
        <v>2.0</v>
      </c>
      <c r="M64154" s="3">
        <v>41628.0</v>
      </c>
      <c r="N64154" s="3">
        <v>42303.0</v>
      </c>
    </row>
    <row r="64155">
      <c r="A64155" s="1" t="s">
        <v>219266</v>
      </c>
      <c r="B64155" s="1" t="s">
        <v>219267</v>
      </c>
      <c r="C64155" s="2" t="s">
        <v>219268</v>
      </c>
      <c r="D64155" s="1" t="s">
        <v>766</v>
      </c>
      <c r="E64155" s="1">
        <v>3.2272314E7</v>
      </c>
      <c r="F64155" s="1" t="s">
        <v>18</v>
      </c>
      <c r="G64155" s="1" t="s">
        <v>25</v>
      </c>
      <c r="H64155" s="1" t="s">
        <v>142</v>
      </c>
      <c r="I64155" s="1" t="s">
        <v>143</v>
      </c>
      <c r="J64155" s="1" t="s">
        <v>5754</v>
      </c>
      <c r="K64155" s="1">
        <v>5.0</v>
      </c>
      <c r="L64155" s="3">
        <v>40544.0</v>
      </c>
      <c r="M64155" s="3">
        <v>41047.0</v>
      </c>
      <c r="N64155" s="3">
        <v>42282.0</v>
      </c>
    </row>
    <row r="64156">
      <c r="A64156" s="1" t="s">
        <v>219269</v>
      </c>
      <c r="B64156" s="1" t="s">
        <v>219270</v>
      </c>
      <c r="C64156" s="2" t="s">
        <v>219271</v>
      </c>
      <c r="D64156" s="1" t="s">
        <v>219272</v>
      </c>
      <c r="E64156" s="1">
        <v>163524.0</v>
      </c>
      <c r="F64156" s="1" t="s">
        <v>207</v>
      </c>
      <c r="G64156" s="1" t="s">
        <v>552</v>
      </c>
      <c r="H64156" s="1">
        <v>29.0</v>
      </c>
      <c r="I64156" s="1" t="s">
        <v>95503</v>
      </c>
      <c r="J64156" s="1" t="s">
        <v>95504</v>
      </c>
      <c r="K64156" s="1">
        <v>1.0</v>
      </c>
      <c r="L64156" s="3">
        <v>40179.0</v>
      </c>
      <c r="M64156" s="3">
        <v>40848.0</v>
      </c>
      <c r="N64156" s="3">
        <v>40848.0</v>
      </c>
    </row>
    <row r="64157">
      <c r="A64157" s="1" t="s">
        <v>219273</v>
      </c>
      <c r="B64157" s="1" t="s">
        <v>219274</v>
      </c>
      <c r="C64157" s="2" t="s">
        <v>219275</v>
      </c>
      <c r="D64157" s="1" t="s">
        <v>219276</v>
      </c>
      <c r="E64157" s="1">
        <v>1.9453775E7</v>
      </c>
      <c r="F64157" s="1" t="s">
        <v>18</v>
      </c>
      <c r="G64157" s="1" t="s">
        <v>25</v>
      </c>
      <c r="H64157" s="1" t="s">
        <v>527</v>
      </c>
      <c r="I64157" s="1" t="s">
        <v>528</v>
      </c>
      <c r="J64157" s="1" t="s">
        <v>529</v>
      </c>
      <c r="K64157" s="1">
        <v>6.0</v>
      </c>
      <c r="L64157" s="3">
        <v>39491.0</v>
      </c>
      <c r="M64157" s="3">
        <v>40724.0</v>
      </c>
      <c r="N64157" s="3">
        <v>41906.0</v>
      </c>
    </row>
    <row r="64158">
      <c r="A64158" s="1" t="s">
        <v>219277</v>
      </c>
      <c r="B64158" s="1" t="s">
        <v>219278</v>
      </c>
      <c r="D64158" s="1" t="s">
        <v>219279</v>
      </c>
      <c r="E64158" s="1">
        <v>130000.0</v>
      </c>
      <c r="F64158" s="1" t="s">
        <v>18</v>
      </c>
      <c r="G64158" s="1" t="s">
        <v>25</v>
      </c>
      <c r="H64158" s="1" t="s">
        <v>64</v>
      </c>
      <c r="I64158" s="1" t="s">
        <v>65</v>
      </c>
      <c r="J64158" s="1" t="s">
        <v>271</v>
      </c>
      <c r="K64158" s="1">
        <v>1.0</v>
      </c>
      <c r="M64158" s="3">
        <v>40389.0</v>
      </c>
      <c r="N64158" s="3">
        <v>40389.0</v>
      </c>
    </row>
    <row r="64159">
      <c r="A64159" s="1" t="s">
        <v>219280</v>
      </c>
      <c r="B64159" s="1" t="s">
        <v>219281</v>
      </c>
      <c r="C64159" s="2" t="s">
        <v>219282</v>
      </c>
      <c r="D64159" s="1" t="s">
        <v>219283</v>
      </c>
      <c r="E64159" s="1" t="s">
        <v>43</v>
      </c>
      <c r="F64159" s="1" t="s">
        <v>18</v>
      </c>
      <c r="G64159" s="1" t="s">
        <v>699</v>
      </c>
      <c r="H64159" s="1">
        <v>5.0</v>
      </c>
      <c r="I64159" s="1" t="s">
        <v>700</v>
      </c>
      <c r="J64159" s="1" t="s">
        <v>700</v>
      </c>
      <c r="K64159" s="1">
        <v>1.0</v>
      </c>
      <c r="L64159" s="3">
        <v>39845.0</v>
      </c>
      <c r="M64159" s="3">
        <v>40179.0</v>
      </c>
      <c r="N64159" s="3">
        <v>40179.0</v>
      </c>
    </row>
    <row r="64160">
      <c r="A64160" s="1" t="s">
        <v>219284</v>
      </c>
      <c r="B64160" s="1" t="s">
        <v>219285</v>
      </c>
      <c r="C64160" s="2" t="s">
        <v>219286</v>
      </c>
      <c r="D64160" s="1" t="s">
        <v>177671</v>
      </c>
      <c r="E64160" s="1">
        <v>620000.0</v>
      </c>
      <c r="F64160" s="1" t="s">
        <v>207</v>
      </c>
      <c r="G64160" s="1" t="s">
        <v>25</v>
      </c>
      <c r="H64160" s="1" t="s">
        <v>64</v>
      </c>
      <c r="I64160" s="1" t="s">
        <v>65</v>
      </c>
      <c r="J64160" s="1" t="s">
        <v>71</v>
      </c>
      <c r="K64160" s="1">
        <v>2.0</v>
      </c>
      <c r="L64160" s="3">
        <v>40643.0</v>
      </c>
      <c r="M64160" s="3">
        <v>40643.0</v>
      </c>
      <c r="N64160" s="3">
        <v>41248.0</v>
      </c>
    </row>
    <row r="64161">
      <c r="A64161" s="1" t="s">
        <v>219287</v>
      </c>
      <c r="B64161" s="1" t="s">
        <v>219288</v>
      </c>
      <c r="C64161" s="2" t="s">
        <v>219289</v>
      </c>
      <c r="D64161" s="1" t="s">
        <v>219290</v>
      </c>
      <c r="E64161" s="1">
        <v>3700000.0</v>
      </c>
      <c r="F64161" s="1" t="s">
        <v>18</v>
      </c>
      <c r="G64161" s="1" t="s">
        <v>25</v>
      </c>
      <c r="H64161" s="1" t="s">
        <v>286</v>
      </c>
      <c r="I64161" s="1" t="s">
        <v>3709</v>
      </c>
      <c r="J64161" s="1" t="s">
        <v>3709</v>
      </c>
      <c r="K64161" s="1">
        <v>3.0</v>
      </c>
      <c r="L64161" s="3">
        <v>41530.0</v>
      </c>
      <c r="M64161" s="3">
        <v>41518.0</v>
      </c>
      <c r="N64161" s="3">
        <v>42259.0</v>
      </c>
    </row>
    <row r="64162">
      <c r="A64162" s="1" t="s">
        <v>219291</v>
      </c>
      <c r="B64162" s="1" t="s">
        <v>219292</v>
      </c>
      <c r="C64162" s="2" t="s">
        <v>219293</v>
      </c>
      <c r="D64162" s="1" t="s">
        <v>219294</v>
      </c>
      <c r="E64162" s="1">
        <v>5.787E8</v>
      </c>
      <c r="F64162" s="1" t="s">
        <v>18</v>
      </c>
      <c r="G64162" s="1" t="s">
        <v>25</v>
      </c>
      <c r="H64162" s="1" t="s">
        <v>64</v>
      </c>
      <c r="I64162" s="1" t="s">
        <v>65</v>
      </c>
      <c r="J64162" s="1" t="s">
        <v>71</v>
      </c>
      <c r="K64162" s="1">
        <v>5.0</v>
      </c>
      <c r="L64162" s="3">
        <v>40791.0</v>
      </c>
      <c r="M64162" s="3">
        <v>40472.0</v>
      </c>
      <c r="N64162" s="3">
        <v>42158.0</v>
      </c>
    </row>
    <row r="64163">
      <c r="A64163" s="1" t="s">
        <v>219295</v>
      </c>
      <c r="B64163" s="1" t="s">
        <v>219296</v>
      </c>
      <c r="C64163" s="2" t="s">
        <v>219297</v>
      </c>
      <c r="D64163" s="1" t="s">
        <v>219298</v>
      </c>
      <c r="E64163" s="1">
        <v>100000.0</v>
      </c>
      <c r="F64163" s="1" t="s">
        <v>18</v>
      </c>
      <c r="G64163" s="1" t="s">
        <v>650</v>
      </c>
      <c r="H64163" s="1">
        <v>20.0</v>
      </c>
      <c r="I64163" s="1" t="s">
        <v>48813</v>
      </c>
      <c r="J64163" s="1" t="s">
        <v>48813</v>
      </c>
      <c r="K64163" s="1">
        <v>1.0</v>
      </c>
      <c r="L64163" s="3">
        <v>38818.0</v>
      </c>
      <c r="M64163" s="3">
        <v>38718.0</v>
      </c>
      <c r="N64163" s="3">
        <v>38718.0</v>
      </c>
    </row>
    <row r="64164">
      <c r="A64164" s="1" t="s">
        <v>219299</v>
      </c>
      <c r="B64164" s="1" t="s">
        <v>219300</v>
      </c>
      <c r="D64164" s="1" t="s">
        <v>219301</v>
      </c>
      <c r="E64164" s="1">
        <v>1958750.0</v>
      </c>
      <c r="F64164" s="1" t="s">
        <v>18</v>
      </c>
      <c r="G64164" s="1" t="s">
        <v>25</v>
      </c>
      <c r="H64164" s="1" t="s">
        <v>1011</v>
      </c>
      <c r="I64164" s="1" t="s">
        <v>1012</v>
      </c>
      <c r="J64164" s="1" t="s">
        <v>1012</v>
      </c>
      <c r="K64164" s="1">
        <v>4.0</v>
      </c>
      <c r="L64164" s="3">
        <v>40461.0</v>
      </c>
      <c r="M64164" s="3">
        <v>40478.0</v>
      </c>
      <c r="N64164" s="3">
        <v>41900.0</v>
      </c>
    </row>
    <row r="64165">
      <c r="A64165" s="1" t="s">
        <v>219302</v>
      </c>
      <c r="B64165" s="1" t="s">
        <v>219303</v>
      </c>
      <c r="C64165" s="2" t="s">
        <v>219304</v>
      </c>
      <c r="D64165" s="1" t="s">
        <v>42</v>
      </c>
      <c r="E64165" s="1" t="s">
        <v>43</v>
      </c>
      <c r="F64165" s="1" t="s">
        <v>18</v>
      </c>
      <c r="G64165" s="1" t="s">
        <v>25</v>
      </c>
      <c r="H64165" s="1" t="s">
        <v>99</v>
      </c>
      <c r="I64165" s="1" t="s">
        <v>3295</v>
      </c>
      <c r="J64165" s="1" t="s">
        <v>35345</v>
      </c>
      <c r="K64165" s="1">
        <v>1.0</v>
      </c>
      <c r="L64165" s="3">
        <v>39223.0</v>
      </c>
      <c r="M64165" s="3">
        <v>41354.0</v>
      </c>
      <c r="N64165" s="3">
        <v>41354.0</v>
      </c>
    </row>
    <row r="64166">
      <c r="A64166" s="1" t="s">
        <v>219305</v>
      </c>
      <c r="B64166" s="1" t="s">
        <v>219306</v>
      </c>
      <c r="C64166" s="2" t="s">
        <v>219307</v>
      </c>
      <c r="E64166" s="1" t="s">
        <v>43</v>
      </c>
      <c r="F64166" s="1" t="s">
        <v>18</v>
      </c>
      <c r="K64166" s="1">
        <v>2.0</v>
      </c>
      <c r="M64166" s="3">
        <v>39813.0</v>
      </c>
      <c r="N64166" s="3">
        <v>40359.0</v>
      </c>
    </row>
    <row r="64167">
      <c r="A64167" s="1" t="s">
        <v>219308</v>
      </c>
      <c r="B64167" s="1" t="s">
        <v>219309</v>
      </c>
      <c r="C64167" s="2" t="s">
        <v>219310</v>
      </c>
      <c r="D64167" s="1" t="s">
        <v>219311</v>
      </c>
      <c r="E64167" s="1">
        <v>1.6E7</v>
      </c>
      <c r="F64167" s="1" t="s">
        <v>18</v>
      </c>
      <c r="G64167" s="1" t="s">
        <v>57</v>
      </c>
      <c r="H64167" s="1" t="s">
        <v>202</v>
      </c>
      <c r="I64167" s="1" t="s">
        <v>203</v>
      </c>
      <c r="J64167" s="1" t="s">
        <v>203</v>
      </c>
      <c r="K64167" s="1">
        <v>2.0</v>
      </c>
      <c r="L64167" s="3">
        <v>39455.0</v>
      </c>
      <c r="M64167" s="3">
        <v>38718.0</v>
      </c>
      <c r="N64167" s="3">
        <v>41522.0</v>
      </c>
    </row>
    <row r="64168">
      <c r="A64168" s="1" t="s">
        <v>219312</v>
      </c>
      <c r="B64168" s="1" t="s">
        <v>219313</v>
      </c>
      <c r="C64168" s="2" t="s">
        <v>219314</v>
      </c>
      <c r="D64168" s="1" t="s">
        <v>219315</v>
      </c>
      <c r="E64168" s="1">
        <v>150000.0</v>
      </c>
      <c r="F64168" s="1" t="s">
        <v>18</v>
      </c>
      <c r="G64168" s="1" t="s">
        <v>19</v>
      </c>
      <c r="H64168" s="1">
        <v>16.0</v>
      </c>
      <c r="I64168" s="1" t="s">
        <v>20</v>
      </c>
      <c r="J64168" s="1" t="s">
        <v>20</v>
      </c>
      <c r="K64168" s="1">
        <v>1.0</v>
      </c>
      <c r="L64168" s="3">
        <v>41214.0</v>
      </c>
      <c r="M64168" s="3">
        <v>41565.0</v>
      </c>
      <c r="N64168" s="3">
        <v>41565.0</v>
      </c>
    </row>
    <row r="64169">
      <c r="A64169" s="1" t="s">
        <v>219316</v>
      </c>
      <c r="B64169" s="1" t="s">
        <v>219317</v>
      </c>
      <c r="C64169" s="2" t="s">
        <v>219318</v>
      </c>
      <c r="D64169" s="1" t="s">
        <v>11609</v>
      </c>
      <c r="E64169" s="1">
        <v>652688.0</v>
      </c>
      <c r="F64169" s="1" t="s">
        <v>18</v>
      </c>
      <c r="G64169" s="1" t="s">
        <v>19</v>
      </c>
      <c r="H64169" s="1">
        <v>16.0</v>
      </c>
      <c r="I64169" s="1" t="s">
        <v>20</v>
      </c>
      <c r="J64169" s="1" t="s">
        <v>20</v>
      </c>
      <c r="K64169" s="1">
        <v>1.0</v>
      </c>
      <c r="L64169" s="3">
        <v>40544.0</v>
      </c>
      <c r="M64169" s="3">
        <v>41933.0</v>
      </c>
      <c r="N64169" s="3">
        <v>41933.0</v>
      </c>
    </row>
    <row r="64170">
      <c r="A64170" s="1" t="s">
        <v>219319</v>
      </c>
      <c r="B64170" s="1" t="s">
        <v>219320</v>
      </c>
      <c r="C64170" s="2" t="s">
        <v>219321</v>
      </c>
      <c r="D64170" s="1" t="s">
        <v>34920</v>
      </c>
      <c r="E64170" s="1" t="s">
        <v>43</v>
      </c>
      <c r="F64170" s="1" t="s">
        <v>18</v>
      </c>
      <c r="G64170" s="1" t="s">
        <v>4937</v>
      </c>
      <c r="H64170" s="1">
        <v>9.0</v>
      </c>
      <c r="I64170" s="1" t="s">
        <v>7375</v>
      </c>
      <c r="J64170" s="1" t="s">
        <v>7375</v>
      </c>
      <c r="K64170" s="1">
        <v>1.0</v>
      </c>
      <c r="L64170" s="3">
        <v>41000.0</v>
      </c>
      <c r="M64170" s="3">
        <v>41030.0</v>
      </c>
      <c r="N64170" s="3">
        <v>41030.0</v>
      </c>
    </row>
    <row r="64171">
      <c r="A64171" s="1" t="s">
        <v>219322</v>
      </c>
      <c r="B64171" s="2" t="s">
        <v>219323</v>
      </c>
      <c r="C64171" s="2" t="s">
        <v>219324</v>
      </c>
      <c r="D64171" s="1" t="s">
        <v>3708</v>
      </c>
      <c r="E64171" s="1" t="s">
        <v>43</v>
      </c>
      <c r="F64171" s="1" t="s">
        <v>18</v>
      </c>
      <c r="G64171" s="1" t="s">
        <v>25</v>
      </c>
      <c r="H64171" s="1" t="s">
        <v>64</v>
      </c>
      <c r="I64171" s="1" t="s">
        <v>65</v>
      </c>
      <c r="J64171" s="1" t="s">
        <v>71</v>
      </c>
      <c r="K64171" s="1">
        <v>1.0</v>
      </c>
      <c r="L64171" s="3">
        <v>40179.0</v>
      </c>
      <c r="M64171" s="3">
        <v>40909.0</v>
      </c>
      <c r="N64171" s="3">
        <v>40909.0</v>
      </c>
    </row>
    <row r="64172">
      <c r="A64172" s="1" t="s">
        <v>219325</v>
      </c>
      <c r="B64172" s="1" t="s">
        <v>219326</v>
      </c>
      <c r="C64172" s="2" t="s">
        <v>219327</v>
      </c>
      <c r="D64172" s="1" t="s">
        <v>75</v>
      </c>
      <c r="E64172" s="1">
        <v>4000000.0</v>
      </c>
      <c r="F64172" s="1" t="s">
        <v>18</v>
      </c>
      <c r="G64172" s="1" t="s">
        <v>25</v>
      </c>
      <c r="H64172" s="1" t="s">
        <v>89</v>
      </c>
      <c r="I64172" s="1" t="s">
        <v>1132</v>
      </c>
      <c r="J64172" s="1" t="s">
        <v>1133</v>
      </c>
      <c r="K64172" s="1">
        <v>1.0</v>
      </c>
      <c r="L64172" s="3">
        <v>40544.0</v>
      </c>
      <c r="M64172" s="3">
        <v>41654.0</v>
      </c>
      <c r="N64172" s="3">
        <v>41654.0</v>
      </c>
    </row>
    <row r="64173">
      <c r="A64173" s="1" t="s">
        <v>219328</v>
      </c>
      <c r="B64173" s="1" t="s">
        <v>219329</v>
      </c>
      <c r="C64173" s="2" t="s">
        <v>219330</v>
      </c>
      <c r="D64173" s="1" t="s">
        <v>219331</v>
      </c>
      <c r="E64173" s="1">
        <v>1300000.0</v>
      </c>
      <c r="F64173" s="1" t="s">
        <v>18</v>
      </c>
      <c r="G64173" s="1" t="s">
        <v>128</v>
      </c>
      <c r="H64173" s="1" t="s">
        <v>129</v>
      </c>
      <c r="I64173" s="1" t="s">
        <v>130</v>
      </c>
      <c r="J64173" s="1" t="s">
        <v>130</v>
      </c>
      <c r="K64173" s="1">
        <v>2.0</v>
      </c>
      <c r="L64173" s="3">
        <v>40575.0</v>
      </c>
      <c r="M64173" s="3">
        <v>40695.0</v>
      </c>
      <c r="N64173" s="3">
        <v>41030.0</v>
      </c>
    </row>
    <row r="64174">
      <c r="A64174" s="1" t="s">
        <v>219332</v>
      </c>
      <c r="B64174" s="1" t="s">
        <v>219333</v>
      </c>
      <c r="C64174" s="2" t="s">
        <v>219334</v>
      </c>
      <c r="D64174" s="1" t="s">
        <v>219335</v>
      </c>
      <c r="E64174" s="1" t="s">
        <v>43</v>
      </c>
      <c r="F64174" s="1" t="s">
        <v>113</v>
      </c>
      <c r="G64174" s="1" t="s">
        <v>25</v>
      </c>
      <c r="H64174" s="1" t="s">
        <v>64</v>
      </c>
      <c r="I64174" s="1" t="s">
        <v>65</v>
      </c>
      <c r="J64174" s="1" t="s">
        <v>71</v>
      </c>
      <c r="K64174" s="1">
        <v>1.0</v>
      </c>
      <c r="L64174" s="3">
        <v>40603.0</v>
      </c>
      <c r="M64174" s="3">
        <v>40835.0</v>
      </c>
      <c r="N64174" s="3">
        <v>40835.0</v>
      </c>
    </row>
    <row r="64175">
      <c r="A64175" s="1" t="s">
        <v>219336</v>
      </c>
      <c r="B64175" s="1" t="s">
        <v>219337</v>
      </c>
      <c r="C64175" s="2" t="s">
        <v>219338</v>
      </c>
      <c r="D64175" s="1" t="s">
        <v>219339</v>
      </c>
      <c r="E64175" s="1">
        <v>100000.0</v>
      </c>
      <c r="F64175" s="1" t="s">
        <v>18</v>
      </c>
      <c r="G64175" s="1" t="s">
        <v>25</v>
      </c>
      <c r="H64175" s="1" t="s">
        <v>64</v>
      </c>
      <c r="I64175" s="1" t="s">
        <v>65</v>
      </c>
      <c r="J64175" s="1" t="s">
        <v>1251</v>
      </c>
      <c r="K64175" s="1">
        <v>1.0</v>
      </c>
      <c r="L64175" s="3">
        <v>41297.0</v>
      </c>
      <c r="M64175" s="3">
        <v>41941.0</v>
      </c>
      <c r="N64175" s="3">
        <v>41941.0</v>
      </c>
    </row>
    <row r="64176">
      <c r="A64176" s="1" t="s">
        <v>219340</v>
      </c>
      <c r="B64176" s="1" t="s">
        <v>219341</v>
      </c>
      <c r="C64176" s="2" t="s">
        <v>219342</v>
      </c>
      <c r="D64176" s="1" t="s">
        <v>24319</v>
      </c>
      <c r="E64176" s="1">
        <v>1000000.0</v>
      </c>
      <c r="F64176" s="1" t="s">
        <v>18</v>
      </c>
      <c r="G64176" s="1" t="s">
        <v>128</v>
      </c>
      <c r="H64176" s="1" t="s">
        <v>129</v>
      </c>
      <c r="I64176" s="1" t="s">
        <v>130</v>
      </c>
      <c r="J64176" s="1" t="s">
        <v>130</v>
      </c>
      <c r="K64176" s="1">
        <v>1.0</v>
      </c>
      <c r="L64176" s="3">
        <v>40848.0</v>
      </c>
      <c r="M64176" s="3">
        <v>40848.0</v>
      </c>
      <c r="N64176" s="3">
        <v>40848.0</v>
      </c>
    </row>
    <row r="64177">
      <c r="A64177" s="1" t="s">
        <v>219343</v>
      </c>
      <c r="B64177" s="1" t="s">
        <v>219344</v>
      </c>
      <c r="D64177" s="1" t="s">
        <v>544</v>
      </c>
      <c r="E64177" s="1">
        <v>10000.0</v>
      </c>
      <c r="F64177" s="1" t="s">
        <v>18</v>
      </c>
      <c r="K64177" s="1">
        <v>1.0</v>
      </c>
      <c r="M64177" s="3">
        <v>41456.0</v>
      </c>
      <c r="N64177" s="3">
        <v>41456.0</v>
      </c>
    </row>
    <row r="64178">
      <c r="A64178" s="1" t="s">
        <v>219345</v>
      </c>
      <c r="B64178" s="1" t="s">
        <v>219346</v>
      </c>
      <c r="C64178" s="2" t="s">
        <v>219347</v>
      </c>
      <c r="D64178" s="1" t="s">
        <v>219348</v>
      </c>
      <c r="E64178" s="1">
        <v>500000.0</v>
      </c>
      <c r="F64178" s="1" t="s">
        <v>18</v>
      </c>
      <c r="G64178" s="1" t="s">
        <v>128</v>
      </c>
      <c r="H64178" s="1" t="s">
        <v>129</v>
      </c>
      <c r="I64178" s="1" t="s">
        <v>130</v>
      </c>
      <c r="J64178" s="1" t="s">
        <v>130</v>
      </c>
      <c r="K64178" s="1">
        <v>1.0</v>
      </c>
      <c r="L64178" s="3">
        <v>41487.0</v>
      </c>
      <c r="M64178" s="3">
        <v>41487.0</v>
      </c>
      <c r="N64178" s="3">
        <v>41487.0</v>
      </c>
    </row>
    <row r="64179">
      <c r="A64179" s="1" t="s">
        <v>219349</v>
      </c>
      <c r="B64179" s="1" t="s">
        <v>219350</v>
      </c>
      <c r="C64179" s="2" t="s">
        <v>219351</v>
      </c>
      <c r="D64179" s="1" t="s">
        <v>75</v>
      </c>
      <c r="E64179" s="1">
        <v>470000.0</v>
      </c>
      <c r="F64179" s="1" t="s">
        <v>18</v>
      </c>
      <c r="G64179" s="1" t="s">
        <v>341</v>
      </c>
      <c r="H64179" s="1">
        <v>11.0</v>
      </c>
      <c r="I64179" s="1" t="s">
        <v>497</v>
      </c>
      <c r="J64179" s="1" t="s">
        <v>497</v>
      </c>
      <c r="K64179" s="1">
        <v>1.0</v>
      </c>
      <c r="L64179" s="3">
        <v>40634.0</v>
      </c>
      <c r="M64179" s="3">
        <v>41059.0</v>
      </c>
      <c r="N64179" s="3">
        <v>41059.0</v>
      </c>
    </row>
    <row r="64180">
      <c r="A64180" s="1" t="s">
        <v>219352</v>
      </c>
      <c r="B64180" s="2" t="s">
        <v>219353</v>
      </c>
      <c r="C64180" s="2" t="s">
        <v>219354</v>
      </c>
      <c r="D64180" s="1" t="s">
        <v>41320</v>
      </c>
      <c r="E64180" s="1">
        <v>5300000.0</v>
      </c>
      <c r="F64180" s="1" t="s">
        <v>18</v>
      </c>
      <c r="G64180" s="1" t="s">
        <v>222</v>
      </c>
      <c r="H64180" s="1">
        <v>7.0</v>
      </c>
      <c r="I64180" s="1" t="s">
        <v>293</v>
      </c>
      <c r="J64180" s="1" t="s">
        <v>293</v>
      </c>
      <c r="K64180" s="1">
        <v>1.0</v>
      </c>
      <c r="L64180" s="3">
        <v>36161.0</v>
      </c>
      <c r="M64180" s="3">
        <v>36941.0</v>
      </c>
      <c r="N64180" s="3">
        <v>36941.0</v>
      </c>
    </row>
    <row r="64181">
      <c r="A64181" s="1" t="s">
        <v>219355</v>
      </c>
      <c r="B64181" s="2" t="s">
        <v>219356</v>
      </c>
      <c r="C64181" s="2" t="s">
        <v>219357</v>
      </c>
      <c r="E64181" s="1">
        <v>531020.444287105</v>
      </c>
      <c r="F64181" s="1" t="s">
        <v>18</v>
      </c>
      <c r="G64181" s="1" t="s">
        <v>25</v>
      </c>
      <c r="H64181" s="1" t="s">
        <v>286</v>
      </c>
      <c r="I64181" s="1" t="s">
        <v>287</v>
      </c>
      <c r="J64181" s="1" t="s">
        <v>3094</v>
      </c>
      <c r="K64181" s="1">
        <v>1.0</v>
      </c>
      <c r="L64181" s="3">
        <v>40179.0</v>
      </c>
      <c r="M64181" s="3">
        <v>42334.0</v>
      </c>
      <c r="N64181" s="3">
        <v>42334.0</v>
      </c>
    </row>
    <row r="64182">
      <c r="A64182" s="1" t="s">
        <v>219358</v>
      </c>
      <c r="B64182" s="1" t="s">
        <v>219359</v>
      </c>
      <c r="C64182" s="2" t="s">
        <v>219360</v>
      </c>
      <c r="D64182" s="1" t="s">
        <v>219361</v>
      </c>
      <c r="E64182" s="1">
        <v>1395100.0</v>
      </c>
      <c r="F64182" s="1" t="s">
        <v>113</v>
      </c>
      <c r="G64182" s="1" t="s">
        <v>25</v>
      </c>
      <c r="H64182" s="1" t="s">
        <v>142</v>
      </c>
      <c r="I64182" s="1" t="s">
        <v>143</v>
      </c>
      <c r="J64182" s="1" t="s">
        <v>143</v>
      </c>
      <c r="K64182" s="1">
        <v>3.0</v>
      </c>
      <c r="L64182" s="3">
        <v>39030.0</v>
      </c>
      <c r="M64182" s="3">
        <v>38718.0</v>
      </c>
      <c r="N64182" s="3">
        <v>39567.0</v>
      </c>
    </row>
    <row r="64183">
      <c r="A64183" s="1" t="s">
        <v>219362</v>
      </c>
      <c r="B64183" s="1" t="s">
        <v>219363</v>
      </c>
      <c r="C64183" s="2" t="s">
        <v>219364</v>
      </c>
      <c r="D64183" s="1" t="s">
        <v>219365</v>
      </c>
      <c r="E64183" s="1">
        <v>200000.0</v>
      </c>
      <c r="F64183" s="1" t="s">
        <v>18</v>
      </c>
      <c r="G64183" s="1" t="s">
        <v>4627</v>
      </c>
      <c r="H64183" s="1">
        <v>13.0</v>
      </c>
      <c r="I64183" s="1" t="s">
        <v>4628</v>
      </c>
      <c r="J64183" s="1" t="s">
        <v>4628</v>
      </c>
      <c r="K64183" s="1">
        <v>1.0</v>
      </c>
      <c r="L64183" s="3">
        <v>41760.0</v>
      </c>
      <c r="M64183" s="3">
        <v>42029.0</v>
      </c>
      <c r="N64183" s="3">
        <v>42029.0</v>
      </c>
    </row>
    <row r="64184">
      <c r="A64184" s="1" t="s">
        <v>219366</v>
      </c>
      <c r="B64184" s="1" t="s">
        <v>219367</v>
      </c>
      <c r="C64184" s="2" t="s">
        <v>219368</v>
      </c>
      <c r="D64184" s="1" t="s">
        <v>1384</v>
      </c>
      <c r="E64184" s="1">
        <v>7.0799998E7</v>
      </c>
      <c r="F64184" s="1" t="s">
        <v>18</v>
      </c>
      <c r="G64184" s="1" t="s">
        <v>25</v>
      </c>
      <c r="H64184" s="1" t="s">
        <v>64</v>
      </c>
      <c r="I64184" s="1" t="s">
        <v>966</v>
      </c>
      <c r="J64184" s="1" t="s">
        <v>967</v>
      </c>
      <c r="K64184" s="1">
        <v>11.0</v>
      </c>
      <c r="L64184" s="3">
        <v>37257.0</v>
      </c>
      <c r="M64184" s="3">
        <v>37987.0</v>
      </c>
      <c r="N64184" s="3">
        <v>41831.0</v>
      </c>
    </row>
    <row r="64185">
      <c r="A64185" s="1" t="s">
        <v>219369</v>
      </c>
      <c r="B64185" s="1" t="s">
        <v>219370</v>
      </c>
      <c r="C64185" s="2" t="s">
        <v>219371</v>
      </c>
      <c r="D64185" s="1" t="s">
        <v>127</v>
      </c>
      <c r="E64185" s="1">
        <v>160000.0</v>
      </c>
      <c r="F64185" s="1" t="s">
        <v>18</v>
      </c>
      <c r="G64185" s="1" t="s">
        <v>25</v>
      </c>
      <c r="H64185" s="1" t="s">
        <v>298</v>
      </c>
      <c r="I64185" s="1" t="s">
        <v>299</v>
      </c>
      <c r="J64185" s="1" t="s">
        <v>299</v>
      </c>
      <c r="K64185" s="1">
        <v>1.0</v>
      </c>
      <c r="M64185" s="3">
        <v>40695.0</v>
      </c>
      <c r="N64185" s="3">
        <v>40695.0</v>
      </c>
    </row>
    <row r="64186">
      <c r="A64186" s="1" t="s">
        <v>219372</v>
      </c>
      <c r="B64186" s="1" t="s">
        <v>219373</v>
      </c>
      <c r="C64186" s="2" t="s">
        <v>219374</v>
      </c>
      <c r="D64186" s="1" t="s">
        <v>19516</v>
      </c>
      <c r="E64186" s="1">
        <v>1100000.0</v>
      </c>
      <c r="F64186" s="1" t="s">
        <v>18</v>
      </c>
      <c r="G64186" s="1" t="s">
        <v>25</v>
      </c>
      <c r="H64186" s="1" t="s">
        <v>1011</v>
      </c>
      <c r="I64186" s="1" t="s">
        <v>1012</v>
      </c>
      <c r="J64186" s="1" t="s">
        <v>1012</v>
      </c>
      <c r="K64186" s="1">
        <v>1.0</v>
      </c>
      <c r="L64186" s="3">
        <v>26299.0</v>
      </c>
      <c r="M64186" s="3">
        <v>42076.0</v>
      </c>
      <c r="N64186" s="3">
        <v>42076.0</v>
      </c>
    </row>
    <row r="64187">
      <c r="A64187" s="1" t="s">
        <v>219375</v>
      </c>
      <c r="B64187" s="1" t="s">
        <v>219376</v>
      </c>
      <c r="C64187" s="2" t="s">
        <v>219377</v>
      </c>
      <c r="D64187" s="1" t="s">
        <v>219378</v>
      </c>
      <c r="E64187" s="1">
        <v>1625000.0</v>
      </c>
      <c r="F64187" s="1" t="s">
        <v>18</v>
      </c>
      <c r="G64187" s="1" t="s">
        <v>25</v>
      </c>
      <c r="H64187" s="1" t="s">
        <v>158</v>
      </c>
      <c r="I64187" s="1" t="s">
        <v>244</v>
      </c>
      <c r="J64187" s="1" t="s">
        <v>327</v>
      </c>
      <c r="K64187" s="1">
        <v>3.0</v>
      </c>
      <c r="L64187" s="3">
        <v>38874.0</v>
      </c>
      <c r="M64187" s="3">
        <v>39448.0</v>
      </c>
      <c r="N64187" s="3">
        <v>40261.0</v>
      </c>
    </row>
    <row r="64188">
      <c r="A64188" s="1" t="s">
        <v>219379</v>
      </c>
      <c r="B64188" s="1" t="s">
        <v>219380</v>
      </c>
      <c r="C64188" s="2" t="s">
        <v>219381</v>
      </c>
      <c r="D64188" s="1" t="s">
        <v>219382</v>
      </c>
      <c r="E64188" s="1" t="s">
        <v>43</v>
      </c>
      <c r="F64188" s="1" t="s">
        <v>207</v>
      </c>
      <c r="G64188" s="1" t="s">
        <v>128</v>
      </c>
      <c r="H64188" s="1" t="s">
        <v>129</v>
      </c>
      <c r="I64188" s="1" t="s">
        <v>130</v>
      </c>
      <c r="J64188" s="1" t="s">
        <v>130</v>
      </c>
      <c r="K64188" s="1">
        <v>1.0</v>
      </c>
      <c r="L64188" s="3">
        <v>41680.0</v>
      </c>
      <c r="M64188" s="3">
        <v>41974.0</v>
      </c>
      <c r="N64188" s="3">
        <v>41974.0</v>
      </c>
    </row>
    <row r="64189">
      <c r="A64189" s="1" t="s">
        <v>219383</v>
      </c>
      <c r="B64189" s="1" t="s">
        <v>219384</v>
      </c>
      <c r="C64189" s="2" t="s">
        <v>219385</v>
      </c>
      <c r="D64189" s="1" t="s">
        <v>50</v>
      </c>
      <c r="E64189" s="1">
        <v>1.0E7</v>
      </c>
      <c r="F64189" s="1" t="s">
        <v>18</v>
      </c>
      <c r="G64189" s="1" t="s">
        <v>37</v>
      </c>
      <c r="H64189" s="1">
        <v>22.0</v>
      </c>
      <c r="I64189" s="1" t="s">
        <v>38</v>
      </c>
      <c r="J64189" s="1" t="s">
        <v>38</v>
      </c>
      <c r="K64189" s="1">
        <v>2.0</v>
      </c>
      <c r="L64189" s="3">
        <v>38718.0</v>
      </c>
      <c r="M64189" s="3">
        <v>39904.0</v>
      </c>
      <c r="N64189" s="3">
        <v>40848.0</v>
      </c>
    </row>
    <row r="64190">
      <c r="A64190" s="1" t="s">
        <v>219386</v>
      </c>
      <c r="B64190" s="1" t="s">
        <v>219387</v>
      </c>
      <c r="D64190" s="1" t="s">
        <v>741</v>
      </c>
      <c r="E64190" s="1">
        <v>1.2E8</v>
      </c>
      <c r="F64190" s="1" t="s">
        <v>18</v>
      </c>
      <c r="K64190" s="1">
        <v>1.0</v>
      </c>
      <c r="M64190" s="3">
        <v>40162.0</v>
      </c>
      <c r="N64190" s="3">
        <v>40162.0</v>
      </c>
    </row>
    <row r="64191">
      <c r="A64191" s="1" t="s">
        <v>219388</v>
      </c>
      <c r="B64191" s="1" t="s">
        <v>219389</v>
      </c>
      <c r="D64191" s="1" t="s">
        <v>219390</v>
      </c>
      <c r="E64191" s="1">
        <v>1.2E7</v>
      </c>
      <c r="F64191" s="1" t="s">
        <v>18</v>
      </c>
      <c r="K64191" s="1">
        <v>1.0</v>
      </c>
      <c r="M64191" s="3">
        <v>40114.0</v>
      </c>
      <c r="N64191" s="3">
        <v>40114.0</v>
      </c>
    </row>
    <row r="64192">
      <c r="A64192" s="1" t="s">
        <v>219391</v>
      </c>
      <c r="B64192" s="2" t="s">
        <v>219392</v>
      </c>
      <c r="C64192" s="2" t="s">
        <v>219393</v>
      </c>
      <c r="D64192" s="1" t="s">
        <v>42</v>
      </c>
      <c r="E64192" s="1">
        <v>3000000.0</v>
      </c>
      <c r="F64192" s="1" t="s">
        <v>113</v>
      </c>
      <c r="G64192" s="1" t="s">
        <v>25</v>
      </c>
      <c r="H64192" s="1" t="s">
        <v>64</v>
      </c>
      <c r="I64192" s="1" t="s">
        <v>65</v>
      </c>
      <c r="J64192" s="1" t="s">
        <v>271</v>
      </c>
      <c r="K64192" s="1">
        <v>2.0</v>
      </c>
      <c r="L64192" s="3">
        <v>41578.0</v>
      </c>
      <c r="M64192" s="3">
        <v>41640.0</v>
      </c>
      <c r="N64192" s="3">
        <v>41927.0</v>
      </c>
    </row>
    <row r="64193">
      <c r="A64193" s="1" t="s">
        <v>219394</v>
      </c>
      <c r="B64193" s="1" t="s">
        <v>219395</v>
      </c>
      <c r="C64193" s="2" t="s">
        <v>219396</v>
      </c>
      <c r="D64193" s="1" t="s">
        <v>213941</v>
      </c>
      <c r="E64193" s="1">
        <v>302883.0</v>
      </c>
      <c r="F64193" s="1" t="s">
        <v>18</v>
      </c>
      <c r="G64193" s="1" t="s">
        <v>341</v>
      </c>
      <c r="H64193" s="1">
        <v>11.0</v>
      </c>
      <c r="I64193" s="1" t="s">
        <v>497</v>
      </c>
      <c r="J64193" s="1" t="s">
        <v>497</v>
      </c>
      <c r="K64193" s="1">
        <v>2.0</v>
      </c>
      <c r="L64193" s="3">
        <v>40695.0</v>
      </c>
      <c r="M64193" s="3">
        <v>40179.0</v>
      </c>
      <c r="N64193" s="3">
        <v>41250.0</v>
      </c>
    </row>
    <row r="64194">
      <c r="A64194" s="1" t="s">
        <v>219397</v>
      </c>
      <c r="B64194" s="1" t="s">
        <v>219398</v>
      </c>
      <c r="C64194" s="2" t="s">
        <v>219399</v>
      </c>
      <c r="D64194" s="1" t="s">
        <v>2966</v>
      </c>
      <c r="E64194" s="1" t="s">
        <v>43</v>
      </c>
      <c r="F64194" s="1" t="s">
        <v>18</v>
      </c>
      <c r="G64194" s="1" t="s">
        <v>25</v>
      </c>
      <c r="H64194" s="1" t="s">
        <v>430</v>
      </c>
      <c r="I64194" s="1" t="s">
        <v>1750</v>
      </c>
      <c r="J64194" s="1" t="s">
        <v>15526</v>
      </c>
      <c r="K64194" s="1">
        <v>1.0</v>
      </c>
      <c r="L64194" s="3">
        <v>41275.0</v>
      </c>
      <c r="M64194" s="3">
        <v>41619.0</v>
      </c>
      <c r="N64194" s="3">
        <v>41619.0</v>
      </c>
    </row>
    <row r="64195">
      <c r="A64195" s="1" t="s">
        <v>219400</v>
      </c>
      <c r="B64195" s="1" t="s">
        <v>219401</v>
      </c>
      <c r="C64195" s="2" t="s">
        <v>219402</v>
      </c>
      <c r="D64195" s="1" t="s">
        <v>1531</v>
      </c>
      <c r="E64195" s="1">
        <v>4000000.0</v>
      </c>
      <c r="F64195" s="1" t="s">
        <v>18</v>
      </c>
      <c r="K64195" s="1">
        <v>1.0</v>
      </c>
      <c r="L64195" s="3">
        <v>41670.0</v>
      </c>
      <c r="M64195" s="3">
        <v>41688.0</v>
      </c>
      <c r="N64195" s="3">
        <v>41688.0</v>
      </c>
    </row>
    <row r="64196">
      <c r="A64196" s="1" t="s">
        <v>219403</v>
      </c>
      <c r="B64196" s="1" t="s">
        <v>219404</v>
      </c>
      <c r="C64196" s="2" t="s">
        <v>219405</v>
      </c>
      <c r="D64196" s="1" t="s">
        <v>70</v>
      </c>
      <c r="E64196" s="1">
        <v>1100000.0</v>
      </c>
      <c r="F64196" s="1" t="s">
        <v>18</v>
      </c>
      <c r="G64196" s="1" t="s">
        <v>650</v>
      </c>
      <c r="H64196" s="1">
        <v>16.0</v>
      </c>
      <c r="I64196" s="1" t="s">
        <v>219406</v>
      </c>
      <c r="J64196" s="1" t="s">
        <v>219406</v>
      </c>
      <c r="K64196" s="1">
        <v>3.0</v>
      </c>
      <c r="L64196" s="3">
        <v>37919.0</v>
      </c>
      <c r="M64196" s="3">
        <v>37919.0</v>
      </c>
      <c r="N64196" s="3">
        <v>39828.0</v>
      </c>
    </row>
    <row r="64197">
      <c r="A64197" s="1" t="s">
        <v>219407</v>
      </c>
      <c r="B64197" s="1" t="s">
        <v>219408</v>
      </c>
      <c r="C64197" s="2" t="s">
        <v>219409</v>
      </c>
      <c r="D64197" s="1" t="s">
        <v>70</v>
      </c>
      <c r="E64197" s="1">
        <v>4000000.0</v>
      </c>
      <c r="F64197" s="1" t="s">
        <v>207</v>
      </c>
      <c r="K64197" s="1">
        <v>1.0</v>
      </c>
      <c r="L64197" s="3">
        <v>39122.0</v>
      </c>
      <c r="M64197" s="3">
        <v>39340.0</v>
      </c>
      <c r="N64197" s="3">
        <v>39340.0</v>
      </c>
    </row>
    <row r="64198">
      <c r="A64198" s="1" t="s">
        <v>219410</v>
      </c>
      <c r="B64198" s="1" t="s">
        <v>219411</v>
      </c>
      <c r="C64198" s="2" t="s">
        <v>219412</v>
      </c>
      <c r="D64198" s="1" t="s">
        <v>219413</v>
      </c>
      <c r="E64198" s="1">
        <v>100000.0</v>
      </c>
      <c r="F64198" s="1" t="s">
        <v>18</v>
      </c>
      <c r="G64198" s="1" t="s">
        <v>458</v>
      </c>
      <c r="H64198" s="1">
        <v>48.0</v>
      </c>
      <c r="I64198" s="1" t="s">
        <v>459</v>
      </c>
      <c r="J64198" s="1" t="s">
        <v>459</v>
      </c>
      <c r="K64198" s="1">
        <v>1.0</v>
      </c>
      <c r="L64198" s="3">
        <v>41470.0</v>
      </c>
      <c r="M64198" s="3">
        <v>41470.0</v>
      </c>
      <c r="N64198" s="3">
        <v>41470.0</v>
      </c>
    </row>
    <row r="64199">
      <c r="A64199" s="1" t="s">
        <v>219414</v>
      </c>
      <c r="B64199" s="1" t="s">
        <v>219415</v>
      </c>
      <c r="C64199" s="2" t="s">
        <v>219416</v>
      </c>
      <c r="D64199" s="1" t="s">
        <v>219417</v>
      </c>
      <c r="E64199" s="1">
        <v>150000.0</v>
      </c>
      <c r="F64199" s="1" t="s">
        <v>18</v>
      </c>
      <c r="G64199" s="1" t="s">
        <v>25</v>
      </c>
      <c r="H64199" s="1" t="s">
        <v>64</v>
      </c>
      <c r="I64199" s="1" t="s">
        <v>65</v>
      </c>
      <c r="J64199" s="1" t="s">
        <v>71</v>
      </c>
      <c r="K64199" s="1">
        <v>1.0</v>
      </c>
      <c r="M64199" s="3">
        <v>41944.0</v>
      </c>
      <c r="N64199" s="3">
        <v>41944.0</v>
      </c>
    </row>
    <row r="64200">
      <c r="A64200" s="1" t="s">
        <v>219418</v>
      </c>
      <c r="B64200" s="1" t="s">
        <v>219419</v>
      </c>
      <c r="C64200" s="2" t="s">
        <v>219420</v>
      </c>
      <c r="D64200" s="1" t="s">
        <v>94</v>
      </c>
      <c r="E64200" s="1">
        <v>2.0E7</v>
      </c>
      <c r="F64200" s="1" t="s">
        <v>18</v>
      </c>
      <c r="G64200" s="1" t="s">
        <v>25</v>
      </c>
      <c r="H64200" s="1" t="s">
        <v>208</v>
      </c>
      <c r="I64200" s="1" t="s">
        <v>209</v>
      </c>
      <c r="J64200" s="1" t="s">
        <v>209</v>
      </c>
      <c r="K64200" s="1">
        <v>1.0</v>
      </c>
      <c r="M64200" s="3">
        <v>41263.0</v>
      </c>
      <c r="N64200" s="3">
        <v>41263.0</v>
      </c>
    </row>
    <row r="64201">
      <c r="A64201" s="1" t="s">
        <v>219421</v>
      </c>
      <c r="B64201" s="1" t="s">
        <v>219422</v>
      </c>
      <c r="C64201" s="2" t="s">
        <v>219423</v>
      </c>
      <c r="D64201" s="1" t="s">
        <v>741</v>
      </c>
      <c r="E64201" s="1">
        <v>3.3831613E7</v>
      </c>
      <c r="F64201" s="1" t="s">
        <v>18</v>
      </c>
      <c r="G64201" s="1" t="s">
        <v>165</v>
      </c>
      <c r="H64201" s="1" t="s">
        <v>166</v>
      </c>
      <c r="I64201" s="1" t="s">
        <v>167</v>
      </c>
      <c r="J64201" s="1" t="s">
        <v>32991</v>
      </c>
      <c r="K64201" s="1">
        <v>2.0</v>
      </c>
      <c r="L64201" s="3">
        <v>39600.0</v>
      </c>
      <c r="M64201" s="3">
        <v>40423.0</v>
      </c>
      <c r="N64201" s="3">
        <v>41472.0</v>
      </c>
    </row>
    <row r="64202">
      <c r="A64202" s="1" t="s">
        <v>219424</v>
      </c>
      <c r="B64202" s="1" t="s">
        <v>219425</v>
      </c>
      <c r="C64202" s="2" t="s">
        <v>219426</v>
      </c>
      <c r="D64202" s="1" t="s">
        <v>219427</v>
      </c>
      <c r="E64202" s="1">
        <v>500000.0</v>
      </c>
      <c r="F64202" s="1" t="s">
        <v>18</v>
      </c>
      <c r="G64202" s="1" t="s">
        <v>347</v>
      </c>
      <c r="H64202" s="1">
        <v>6.0</v>
      </c>
      <c r="I64202" s="1" t="s">
        <v>12865</v>
      </c>
      <c r="J64202" s="1" t="s">
        <v>12865</v>
      </c>
      <c r="K64202" s="1">
        <v>1.0</v>
      </c>
      <c r="L64202" s="3">
        <v>41395.0</v>
      </c>
      <c r="M64202" s="3">
        <v>41533.0</v>
      </c>
      <c r="N64202" s="3">
        <v>41533.0</v>
      </c>
    </row>
    <row r="64203">
      <c r="A64203" s="1" t="s">
        <v>219428</v>
      </c>
      <c r="B64203" s="1" t="s">
        <v>219429</v>
      </c>
      <c r="C64203" s="2" t="s">
        <v>219430</v>
      </c>
      <c r="D64203" s="1" t="s">
        <v>219431</v>
      </c>
      <c r="E64203" s="1">
        <v>139663.0</v>
      </c>
      <c r="F64203" s="1" t="s">
        <v>18</v>
      </c>
      <c r="G64203" s="1" t="s">
        <v>222</v>
      </c>
      <c r="H64203" s="1">
        <v>2.0</v>
      </c>
      <c r="I64203" s="1" t="s">
        <v>223</v>
      </c>
      <c r="J64203" s="1" t="s">
        <v>223</v>
      </c>
      <c r="K64203" s="1">
        <v>1.0</v>
      </c>
      <c r="L64203" s="3">
        <v>41699.0</v>
      </c>
      <c r="M64203" s="3">
        <v>41852.0</v>
      </c>
      <c r="N64203" s="3">
        <v>41852.0</v>
      </c>
    </row>
    <row r="64204">
      <c r="A64204" s="1" t="s">
        <v>219432</v>
      </c>
      <c r="B64204" s="1" t="s">
        <v>219433</v>
      </c>
      <c r="C64204" s="2" t="s">
        <v>219434</v>
      </c>
      <c r="D64204" s="1" t="s">
        <v>100963</v>
      </c>
      <c r="E64204" s="1">
        <v>1.07E7</v>
      </c>
      <c r="F64204" s="1" t="s">
        <v>18</v>
      </c>
      <c r="G64204" s="1" t="s">
        <v>57</v>
      </c>
      <c r="H64204" s="1" t="s">
        <v>58</v>
      </c>
      <c r="I64204" s="1" t="s">
        <v>59</v>
      </c>
      <c r="J64204" s="1" t="s">
        <v>59</v>
      </c>
      <c r="K64204" s="1">
        <v>2.0</v>
      </c>
      <c r="L64204" s="3">
        <v>40909.0</v>
      </c>
      <c r="M64204" s="3">
        <v>40909.0</v>
      </c>
      <c r="N64204" s="3">
        <v>42031.0</v>
      </c>
    </row>
    <row r="64205">
      <c r="A64205" s="1" t="s">
        <v>219435</v>
      </c>
      <c r="B64205" s="1" t="s">
        <v>219436</v>
      </c>
      <c r="C64205" s="2" t="s">
        <v>219437</v>
      </c>
      <c r="D64205" s="1" t="s">
        <v>75</v>
      </c>
      <c r="E64205" s="1">
        <v>40000.0</v>
      </c>
      <c r="F64205" s="1" t="s">
        <v>18</v>
      </c>
      <c r="G64205" s="1" t="s">
        <v>76</v>
      </c>
      <c r="H64205" s="1">
        <v>12.0</v>
      </c>
      <c r="I64205" s="1" t="s">
        <v>77</v>
      </c>
      <c r="J64205" s="1" t="s">
        <v>77</v>
      </c>
      <c r="K64205" s="1">
        <v>1.0</v>
      </c>
      <c r="L64205" s="3">
        <v>40909.0</v>
      </c>
      <c r="M64205" s="3">
        <v>41004.0</v>
      </c>
      <c r="N64205" s="3">
        <v>41004.0</v>
      </c>
    </row>
    <row r="64206">
      <c r="A64206" s="1" t="s">
        <v>219438</v>
      </c>
      <c r="B64206" s="1" t="s">
        <v>219439</v>
      </c>
      <c r="E64206" s="1" t="s">
        <v>43</v>
      </c>
      <c r="F64206" s="1" t="s">
        <v>207</v>
      </c>
      <c r="K64206" s="1">
        <v>2.0</v>
      </c>
      <c r="L64206" s="3">
        <v>40909.0</v>
      </c>
      <c r="M64206" s="3">
        <v>41122.0</v>
      </c>
      <c r="N64206" s="3">
        <v>41877.0</v>
      </c>
    </row>
    <row r="64207">
      <c r="A64207" s="1" t="s">
        <v>219440</v>
      </c>
      <c r="B64207" s="1" t="s">
        <v>219441</v>
      </c>
      <c r="C64207" s="2" t="s">
        <v>219442</v>
      </c>
      <c r="D64207" s="1" t="s">
        <v>766</v>
      </c>
      <c r="E64207" s="1">
        <v>3.1E7</v>
      </c>
      <c r="F64207" s="1" t="s">
        <v>18</v>
      </c>
      <c r="G64207" s="1" t="s">
        <v>25</v>
      </c>
      <c r="H64207" s="1" t="s">
        <v>158</v>
      </c>
      <c r="I64207" s="1" t="s">
        <v>244</v>
      </c>
      <c r="J64207" s="1" t="s">
        <v>1613</v>
      </c>
      <c r="K64207" s="1">
        <v>3.0</v>
      </c>
      <c r="L64207" s="3">
        <v>39083.0</v>
      </c>
      <c r="M64207" s="3">
        <v>39420.0</v>
      </c>
      <c r="N64207" s="3">
        <v>41569.0</v>
      </c>
    </row>
    <row r="64208">
      <c r="A64208" s="1" t="s">
        <v>219443</v>
      </c>
      <c r="B64208" s="1" t="s">
        <v>219444</v>
      </c>
      <c r="C64208" s="2" t="s">
        <v>219445</v>
      </c>
      <c r="D64208" s="1" t="s">
        <v>42</v>
      </c>
      <c r="E64208" s="1">
        <v>1600000.0</v>
      </c>
      <c r="F64208" s="1" t="s">
        <v>18</v>
      </c>
      <c r="G64208" s="1" t="s">
        <v>25</v>
      </c>
      <c r="H64208" s="1" t="s">
        <v>190</v>
      </c>
      <c r="I64208" s="1" t="s">
        <v>191</v>
      </c>
      <c r="J64208" s="1" t="s">
        <v>9419</v>
      </c>
      <c r="K64208" s="1">
        <v>1.0</v>
      </c>
      <c r="L64208" s="3">
        <v>41275.0</v>
      </c>
      <c r="M64208" s="3">
        <v>42215.0</v>
      </c>
      <c r="N64208" s="3">
        <v>42215.0</v>
      </c>
    </row>
    <row r="64209">
      <c r="A64209" s="1" t="s">
        <v>219446</v>
      </c>
      <c r="B64209" s="1" t="s">
        <v>219447</v>
      </c>
      <c r="C64209" s="2" t="s">
        <v>219448</v>
      </c>
      <c r="D64209" s="1" t="s">
        <v>219449</v>
      </c>
      <c r="E64209" s="1">
        <v>50000.0</v>
      </c>
      <c r="F64209" s="1" t="s">
        <v>18</v>
      </c>
      <c r="G64209" s="1" t="s">
        <v>19</v>
      </c>
      <c r="H64209" s="1">
        <v>19.0</v>
      </c>
      <c r="I64209" s="1" t="s">
        <v>474</v>
      </c>
      <c r="J64209" s="1" t="s">
        <v>474</v>
      </c>
      <c r="K64209" s="1">
        <v>1.0</v>
      </c>
      <c r="L64209" s="3">
        <v>41552.0</v>
      </c>
      <c r="M64209" s="3">
        <v>41647.0</v>
      </c>
      <c r="N64209" s="3">
        <v>41647.0</v>
      </c>
    </row>
    <row r="64210">
      <c r="A64210" s="1" t="s">
        <v>219450</v>
      </c>
      <c r="B64210" s="1" t="s">
        <v>219451</v>
      </c>
      <c r="C64210" s="2" t="s">
        <v>219452</v>
      </c>
      <c r="D64210" s="1" t="s">
        <v>219453</v>
      </c>
      <c r="E64210" s="1">
        <v>206447.0</v>
      </c>
      <c r="F64210" s="1" t="s">
        <v>113</v>
      </c>
      <c r="G64210" s="1" t="s">
        <v>25</v>
      </c>
      <c r="H64210" s="1" t="s">
        <v>64</v>
      </c>
      <c r="I64210" s="1" t="s">
        <v>65</v>
      </c>
      <c r="J64210" s="1" t="s">
        <v>71</v>
      </c>
      <c r="K64210" s="1">
        <v>2.0</v>
      </c>
      <c r="L64210" s="3">
        <v>37987.0</v>
      </c>
      <c r="M64210" s="3">
        <v>38718.0</v>
      </c>
      <c r="N64210" s="3">
        <v>40353.0</v>
      </c>
    </row>
    <row r="64211">
      <c r="A64211" s="1" t="s">
        <v>219454</v>
      </c>
      <c r="B64211" s="1" t="s">
        <v>219455</v>
      </c>
      <c r="C64211" s="2" t="s">
        <v>219456</v>
      </c>
      <c r="D64211" s="1" t="s">
        <v>219457</v>
      </c>
      <c r="E64211" s="1">
        <v>2500000.0</v>
      </c>
      <c r="F64211" s="1" t="s">
        <v>113</v>
      </c>
      <c r="G64211" s="1" t="s">
        <v>25</v>
      </c>
      <c r="H64211" s="1" t="s">
        <v>64</v>
      </c>
      <c r="I64211" s="1" t="s">
        <v>95</v>
      </c>
      <c r="J64211" s="1" t="s">
        <v>8359</v>
      </c>
      <c r="K64211" s="1">
        <v>1.0</v>
      </c>
      <c r="L64211" s="3">
        <v>40909.0</v>
      </c>
      <c r="M64211" s="3">
        <v>41004.0</v>
      </c>
      <c r="N64211" s="3">
        <v>41004.0</v>
      </c>
    </row>
    <row r="64212">
      <c r="A64212" s="1" t="s">
        <v>219458</v>
      </c>
      <c r="B64212" s="1" t="s">
        <v>219459</v>
      </c>
      <c r="C64212" s="2" t="s">
        <v>219460</v>
      </c>
      <c r="D64212" s="1" t="s">
        <v>219461</v>
      </c>
      <c r="E64212" s="1">
        <v>1000000.0</v>
      </c>
      <c r="F64212" s="1" t="s">
        <v>18</v>
      </c>
      <c r="G64212" s="1" t="s">
        <v>25</v>
      </c>
      <c r="H64212" s="1" t="s">
        <v>64</v>
      </c>
      <c r="I64212" s="1" t="s">
        <v>65</v>
      </c>
      <c r="J64212" s="1" t="s">
        <v>114</v>
      </c>
      <c r="K64212" s="1">
        <v>1.0</v>
      </c>
      <c r="L64212" s="3">
        <v>41153.0</v>
      </c>
      <c r="M64212" s="3">
        <v>41733.0</v>
      </c>
      <c r="N64212" s="3">
        <v>41733.0</v>
      </c>
    </row>
    <row r="64213">
      <c r="A64213" s="1" t="s">
        <v>219462</v>
      </c>
      <c r="B64213" s="2" t="s">
        <v>219463</v>
      </c>
      <c r="C64213" s="2" t="s">
        <v>219464</v>
      </c>
      <c r="D64213" s="1" t="s">
        <v>219465</v>
      </c>
      <c r="E64213" s="1" t="s">
        <v>43</v>
      </c>
      <c r="F64213" s="1" t="s">
        <v>18</v>
      </c>
      <c r="G64213" s="1" t="s">
        <v>4153</v>
      </c>
      <c r="H64213" s="1">
        <v>40.0</v>
      </c>
      <c r="I64213" s="1" t="s">
        <v>4154</v>
      </c>
      <c r="J64213" s="1" t="s">
        <v>4154</v>
      </c>
      <c r="K64213" s="1">
        <v>1.0</v>
      </c>
      <c r="L64213" s="3">
        <v>41653.0</v>
      </c>
      <c r="M64213" s="3">
        <v>41891.0</v>
      </c>
      <c r="N64213" s="3">
        <v>41891.0</v>
      </c>
    </row>
    <row r="64214">
      <c r="A64214" s="1" t="s">
        <v>219466</v>
      </c>
      <c r="B64214" s="1" t="s">
        <v>219467</v>
      </c>
      <c r="C64214" s="2" t="s">
        <v>219468</v>
      </c>
      <c r="D64214" s="1" t="s">
        <v>219469</v>
      </c>
      <c r="E64214" s="1">
        <v>1000000.0</v>
      </c>
      <c r="F64214" s="1" t="s">
        <v>18</v>
      </c>
      <c r="G64214" s="1" t="s">
        <v>341</v>
      </c>
      <c r="H64214" s="1">
        <v>11.0</v>
      </c>
      <c r="I64214" s="1" t="s">
        <v>497</v>
      </c>
      <c r="J64214" s="1" t="s">
        <v>497</v>
      </c>
      <c r="K64214" s="1">
        <v>1.0</v>
      </c>
      <c r="L64214" s="3">
        <v>41518.0</v>
      </c>
      <c r="M64214" s="3">
        <v>41526.0</v>
      </c>
      <c r="N64214" s="3">
        <v>41526.0</v>
      </c>
    </row>
    <row r="64215">
      <c r="A64215" s="1" t="s">
        <v>219470</v>
      </c>
      <c r="B64215" s="1" t="s">
        <v>219471</v>
      </c>
      <c r="C64215" s="2" t="s">
        <v>219472</v>
      </c>
      <c r="D64215" s="1" t="s">
        <v>108331</v>
      </c>
      <c r="E64215" s="1">
        <v>204258.0</v>
      </c>
      <c r="F64215" s="1" t="s">
        <v>18</v>
      </c>
      <c r="G64215" s="1" t="s">
        <v>76</v>
      </c>
      <c r="H64215" s="1">
        <v>12.0</v>
      </c>
      <c r="I64215" s="1" t="s">
        <v>77</v>
      </c>
      <c r="J64215" s="1" t="s">
        <v>78</v>
      </c>
      <c r="K64215" s="1">
        <v>2.0</v>
      </c>
      <c r="L64215" s="3">
        <v>40909.0</v>
      </c>
      <c r="M64215" s="3">
        <v>41859.0</v>
      </c>
      <c r="N64215" s="3">
        <v>41944.0</v>
      </c>
    </row>
    <row r="64216">
      <c r="A64216" s="1" t="s">
        <v>219473</v>
      </c>
      <c r="B64216" s="1" t="s">
        <v>219474</v>
      </c>
      <c r="C64216" s="2" t="s">
        <v>219475</v>
      </c>
      <c r="D64216" s="1" t="s">
        <v>70</v>
      </c>
      <c r="E64216" s="1">
        <v>5.0569858E7</v>
      </c>
      <c r="F64216" s="1" t="s">
        <v>18</v>
      </c>
      <c r="G64216" s="1" t="s">
        <v>37</v>
      </c>
      <c r="H64216" s="1">
        <v>23.0</v>
      </c>
      <c r="I64216" s="1" t="s">
        <v>182</v>
      </c>
      <c r="J64216" s="1" t="s">
        <v>182</v>
      </c>
      <c r="K64216" s="1">
        <v>4.0</v>
      </c>
      <c r="L64216" s="3">
        <v>39326.0</v>
      </c>
      <c r="M64216" s="3">
        <v>41122.0</v>
      </c>
      <c r="N64216" s="3">
        <v>41981.0</v>
      </c>
    </row>
    <row r="64217">
      <c r="A64217" s="1" t="s">
        <v>219476</v>
      </c>
      <c r="B64217" s="1" t="s">
        <v>219477</v>
      </c>
      <c r="C64217" s="2" t="s">
        <v>219478</v>
      </c>
      <c r="D64217" s="1" t="s">
        <v>219479</v>
      </c>
      <c r="E64217" s="1">
        <v>5.85E7</v>
      </c>
      <c r="F64217" s="1" t="s">
        <v>689</v>
      </c>
      <c r="G64217" s="1" t="s">
        <v>699</v>
      </c>
      <c r="H64217" s="1">
        <v>5.0</v>
      </c>
      <c r="I64217" s="1" t="s">
        <v>700</v>
      </c>
      <c r="J64217" s="1" t="s">
        <v>700</v>
      </c>
      <c r="K64217" s="1">
        <v>4.0</v>
      </c>
      <c r="L64217" s="3">
        <v>38718.0</v>
      </c>
      <c r="M64217" s="3">
        <v>39417.0</v>
      </c>
      <c r="N64217" s="3">
        <v>40630.0</v>
      </c>
    </row>
    <row r="64218">
      <c r="A64218" s="1" t="s">
        <v>219480</v>
      </c>
      <c r="B64218" s="1" t="s">
        <v>219481</v>
      </c>
      <c r="C64218" s="2" t="s">
        <v>219482</v>
      </c>
      <c r="D64218" s="1" t="s">
        <v>219483</v>
      </c>
      <c r="E64218" s="1">
        <v>150000.0</v>
      </c>
      <c r="F64218" s="1" t="s">
        <v>18</v>
      </c>
      <c r="G64218" s="1" t="s">
        <v>12409</v>
      </c>
      <c r="K64218" s="1">
        <v>1.0</v>
      </c>
      <c r="L64218" s="3">
        <v>39448.0</v>
      </c>
      <c r="M64218" s="3">
        <v>40969.0</v>
      </c>
      <c r="N64218" s="3">
        <v>40969.0</v>
      </c>
    </row>
    <row r="64219">
      <c r="A64219" s="1" t="s">
        <v>219484</v>
      </c>
      <c r="B64219" s="1" t="s">
        <v>219485</v>
      </c>
      <c r="C64219" s="2" t="s">
        <v>219486</v>
      </c>
      <c r="D64219" s="1" t="s">
        <v>50</v>
      </c>
      <c r="E64219" s="1" t="s">
        <v>43</v>
      </c>
      <c r="F64219" s="1" t="s">
        <v>18</v>
      </c>
      <c r="G64219" s="1" t="s">
        <v>25</v>
      </c>
      <c r="H64219" s="1" t="s">
        <v>286</v>
      </c>
      <c r="I64219" s="1" t="s">
        <v>578</v>
      </c>
      <c r="J64219" s="1" t="s">
        <v>578</v>
      </c>
      <c r="K64219" s="1">
        <v>1.0</v>
      </c>
      <c r="L64219" s="3">
        <v>35796.0</v>
      </c>
      <c r="M64219" s="3">
        <v>41739.0</v>
      </c>
      <c r="N64219" s="3">
        <v>41739.0</v>
      </c>
    </row>
    <row r="64220">
      <c r="A64220" s="1" t="s">
        <v>219487</v>
      </c>
      <c r="B64220" s="1" t="s">
        <v>219488</v>
      </c>
      <c r="C64220" s="2" t="s">
        <v>219489</v>
      </c>
      <c r="D64220" s="1" t="s">
        <v>544</v>
      </c>
      <c r="E64220" s="1">
        <v>2068314.0</v>
      </c>
      <c r="F64220" s="1" t="s">
        <v>18</v>
      </c>
      <c r="G64220" s="1" t="s">
        <v>165</v>
      </c>
      <c r="H64220" s="1" t="s">
        <v>5601</v>
      </c>
      <c r="I64220" s="1" t="s">
        <v>24294</v>
      </c>
      <c r="J64220" s="1" t="s">
        <v>24294</v>
      </c>
      <c r="K64220" s="1">
        <v>1.0</v>
      </c>
      <c r="L64220" s="3">
        <v>40413.0</v>
      </c>
      <c r="M64220" s="3">
        <v>41893.0</v>
      </c>
      <c r="N64220" s="3">
        <v>41893.0</v>
      </c>
    </row>
    <row r="64221">
      <c r="A64221" s="1" t="s">
        <v>219490</v>
      </c>
      <c r="B64221" s="1" t="s">
        <v>219491</v>
      </c>
      <c r="C64221" s="2" t="s">
        <v>219492</v>
      </c>
      <c r="D64221" s="1" t="s">
        <v>219493</v>
      </c>
      <c r="E64221" s="1">
        <v>69585.0</v>
      </c>
      <c r="F64221" s="1" t="s">
        <v>207</v>
      </c>
      <c r="K64221" s="1">
        <v>1.0</v>
      </c>
      <c r="L64221" s="3">
        <v>39448.0</v>
      </c>
      <c r="M64221" s="3">
        <v>39814.0</v>
      </c>
      <c r="N64221" s="3">
        <v>39814.0</v>
      </c>
    </row>
    <row r="64222">
      <c r="A64222" s="1" t="s">
        <v>219494</v>
      </c>
      <c r="B64222" s="1" t="s">
        <v>219495</v>
      </c>
      <c r="C64222" s="2" t="s">
        <v>219496</v>
      </c>
      <c r="D64222" s="1" t="s">
        <v>219497</v>
      </c>
      <c r="E64222" s="1">
        <v>1045607.0</v>
      </c>
      <c r="F64222" s="1" t="s">
        <v>18</v>
      </c>
      <c r="G64222" s="1" t="s">
        <v>3319</v>
      </c>
      <c r="H64222" s="1">
        <v>7.0</v>
      </c>
      <c r="I64222" s="1" t="s">
        <v>3320</v>
      </c>
      <c r="J64222" s="1" t="s">
        <v>92989</v>
      </c>
      <c r="K64222" s="1">
        <v>1.0</v>
      </c>
      <c r="L64222" s="3">
        <v>39994.0</v>
      </c>
      <c r="M64222" s="3">
        <v>41771.0</v>
      </c>
      <c r="N64222" s="3">
        <v>41771.0</v>
      </c>
    </row>
    <row r="64223">
      <c r="A64223" s="1" t="s">
        <v>219498</v>
      </c>
      <c r="B64223" s="1" t="s">
        <v>219499</v>
      </c>
      <c r="C64223" s="2" t="s">
        <v>219500</v>
      </c>
      <c r="D64223" s="1" t="s">
        <v>219501</v>
      </c>
      <c r="E64223" s="1">
        <v>4988000.0</v>
      </c>
      <c r="F64223" s="1" t="s">
        <v>113</v>
      </c>
      <c r="G64223" s="1" t="s">
        <v>25</v>
      </c>
      <c r="H64223" s="1" t="s">
        <v>64</v>
      </c>
      <c r="I64223" s="1" t="s">
        <v>65</v>
      </c>
      <c r="J64223" s="1" t="s">
        <v>13283</v>
      </c>
      <c r="K64223" s="1">
        <v>2.0</v>
      </c>
      <c r="L64223" s="3">
        <v>38930.0</v>
      </c>
      <c r="M64223" s="3">
        <v>39083.0</v>
      </c>
      <c r="N64223" s="3">
        <v>39448.0</v>
      </c>
    </row>
    <row r="64224">
      <c r="A64224" s="1" t="s">
        <v>219502</v>
      </c>
      <c r="B64224" s="1" t="s">
        <v>219503</v>
      </c>
      <c r="C64224" s="2" t="s">
        <v>219504</v>
      </c>
      <c r="D64224" s="1" t="s">
        <v>219505</v>
      </c>
      <c r="E64224" s="1">
        <v>500000.0</v>
      </c>
      <c r="F64224" s="1" t="s">
        <v>113</v>
      </c>
      <c r="G64224" s="1" t="s">
        <v>165</v>
      </c>
      <c r="H64224" s="1" t="s">
        <v>166</v>
      </c>
      <c r="I64224" s="1" t="s">
        <v>167</v>
      </c>
      <c r="J64224" s="1" t="s">
        <v>167</v>
      </c>
      <c r="K64224" s="1">
        <v>1.0</v>
      </c>
      <c r="L64224" s="3">
        <v>40422.0</v>
      </c>
      <c r="M64224" s="3">
        <v>40695.0</v>
      </c>
      <c r="N64224" s="3">
        <v>40695.0</v>
      </c>
    </row>
    <row r="64225">
      <c r="A64225" s="1" t="s">
        <v>219506</v>
      </c>
      <c r="B64225" s="1" t="s">
        <v>219507</v>
      </c>
      <c r="C64225" s="2" t="s">
        <v>219508</v>
      </c>
      <c r="D64225" s="1" t="s">
        <v>264</v>
      </c>
      <c r="E64225" s="1">
        <v>2580000.0</v>
      </c>
      <c r="F64225" s="1" t="s">
        <v>18</v>
      </c>
      <c r="G64225" s="1" t="s">
        <v>25</v>
      </c>
      <c r="H64225" s="1" t="s">
        <v>1011</v>
      </c>
      <c r="I64225" s="1" t="s">
        <v>1012</v>
      </c>
      <c r="J64225" s="1" t="s">
        <v>4057</v>
      </c>
      <c r="K64225" s="1">
        <v>3.0</v>
      </c>
      <c r="L64225" s="3">
        <v>39802.0</v>
      </c>
      <c r="M64225" s="3">
        <v>39814.0</v>
      </c>
      <c r="N64225" s="3">
        <v>41354.0</v>
      </c>
    </row>
    <row r="64226">
      <c r="A64226" s="1" t="s">
        <v>219509</v>
      </c>
      <c r="B64226" s="1" t="s">
        <v>219510</v>
      </c>
      <c r="C64226" s="2" t="s">
        <v>219511</v>
      </c>
      <c r="D64226" s="1" t="s">
        <v>77852</v>
      </c>
      <c r="E64226" s="1">
        <v>8435583.0</v>
      </c>
      <c r="F64226" s="1" t="s">
        <v>18</v>
      </c>
      <c r="G64226" s="1" t="s">
        <v>25</v>
      </c>
      <c r="H64226" s="1" t="s">
        <v>64</v>
      </c>
      <c r="I64226" s="1" t="s">
        <v>65</v>
      </c>
      <c r="J64226" s="1" t="s">
        <v>71</v>
      </c>
      <c r="K64226" s="1">
        <v>2.0</v>
      </c>
      <c r="L64226" s="3">
        <v>41579.0</v>
      </c>
      <c r="M64226" s="3">
        <v>41605.0</v>
      </c>
      <c r="N64226" s="3">
        <v>41791.0</v>
      </c>
    </row>
    <row r="64227">
      <c r="A64227" s="1" t="s">
        <v>219512</v>
      </c>
      <c r="B64227" s="1" t="s">
        <v>219513</v>
      </c>
      <c r="C64227" s="2" t="s">
        <v>219514</v>
      </c>
      <c r="E64227" s="1" t="s">
        <v>43</v>
      </c>
      <c r="F64227" s="1" t="s">
        <v>18</v>
      </c>
      <c r="K64227" s="1">
        <v>1.0</v>
      </c>
      <c r="M64227" s="3">
        <v>41890.0</v>
      </c>
      <c r="N64227" s="3">
        <v>41890.0</v>
      </c>
    </row>
    <row r="64228">
      <c r="A64228" s="1" t="s">
        <v>219515</v>
      </c>
      <c r="B64228" s="1" t="s">
        <v>219516</v>
      </c>
      <c r="D64228" s="1" t="s">
        <v>190490</v>
      </c>
      <c r="E64228" s="1">
        <v>550000.0</v>
      </c>
      <c r="F64228" s="1" t="s">
        <v>18</v>
      </c>
      <c r="K64228" s="1">
        <v>1.0</v>
      </c>
      <c r="M64228" s="3">
        <v>41730.0</v>
      </c>
      <c r="N64228" s="3">
        <v>41730.0</v>
      </c>
    </row>
    <row r="64229">
      <c r="A64229" s="1" t="s">
        <v>219517</v>
      </c>
      <c r="B64229" s="1" t="s">
        <v>219518</v>
      </c>
      <c r="C64229" s="2" t="s">
        <v>219519</v>
      </c>
      <c r="D64229" s="1" t="s">
        <v>219520</v>
      </c>
      <c r="E64229" s="1">
        <v>60000.0</v>
      </c>
      <c r="F64229" s="1" t="s">
        <v>18</v>
      </c>
      <c r="K64229" s="1">
        <v>2.0</v>
      </c>
      <c r="L64229" s="3">
        <v>40940.0</v>
      </c>
      <c r="M64229" s="3">
        <v>41306.0</v>
      </c>
      <c r="N64229" s="3">
        <v>42301.0</v>
      </c>
    </row>
    <row r="64230">
      <c r="A64230" s="1" t="s">
        <v>219521</v>
      </c>
      <c r="B64230" s="1" t="s">
        <v>219522</v>
      </c>
      <c r="C64230" s="2" t="s">
        <v>219523</v>
      </c>
      <c r="D64230" s="1" t="s">
        <v>256</v>
      </c>
      <c r="E64230" s="1">
        <v>4000000.0</v>
      </c>
      <c r="F64230" s="1" t="s">
        <v>18</v>
      </c>
      <c r="G64230" s="1" t="s">
        <v>25</v>
      </c>
      <c r="H64230" s="1" t="s">
        <v>82</v>
      </c>
      <c r="I64230" s="1" t="s">
        <v>1764</v>
      </c>
      <c r="J64230" s="1" t="s">
        <v>132974</v>
      </c>
      <c r="K64230" s="1">
        <v>1.0</v>
      </c>
      <c r="L64230" s="3">
        <v>39173.0</v>
      </c>
      <c r="M64230" s="3">
        <v>41298.0</v>
      </c>
      <c r="N64230" s="3">
        <v>41298.0</v>
      </c>
    </row>
    <row r="64231">
      <c r="A64231" s="1" t="s">
        <v>219524</v>
      </c>
      <c r="B64231" s="1" t="s">
        <v>219525</v>
      </c>
      <c r="C64231" s="2" t="s">
        <v>219526</v>
      </c>
      <c r="D64231" s="1" t="s">
        <v>307</v>
      </c>
      <c r="E64231" s="1">
        <v>198079.0</v>
      </c>
      <c r="F64231" s="1" t="s">
        <v>18</v>
      </c>
      <c r="G64231" s="1" t="s">
        <v>165</v>
      </c>
      <c r="H64231" s="1" t="s">
        <v>1454</v>
      </c>
      <c r="I64231" s="1" t="s">
        <v>1455</v>
      </c>
      <c r="J64231" s="1" t="s">
        <v>1455</v>
      </c>
      <c r="K64231" s="1">
        <v>1.0</v>
      </c>
      <c r="L64231" s="3">
        <v>39722.0</v>
      </c>
      <c r="M64231" s="3">
        <v>41275.0</v>
      </c>
      <c r="N64231" s="3">
        <v>41275.0</v>
      </c>
    </row>
    <row r="64232">
      <c r="A64232" s="1" t="s">
        <v>219527</v>
      </c>
      <c r="B64232" s="1" t="s">
        <v>219528</v>
      </c>
      <c r="C64232" s="2" t="s">
        <v>219529</v>
      </c>
      <c r="D64232" s="1" t="s">
        <v>219530</v>
      </c>
      <c r="E64232" s="1">
        <v>41303.0</v>
      </c>
      <c r="F64232" s="1" t="s">
        <v>18</v>
      </c>
      <c r="G64232" s="1" t="s">
        <v>650</v>
      </c>
      <c r="H64232" s="1">
        <v>5.0</v>
      </c>
      <c r="I64232" s="1" t="s">
        <v>8349</v>
      </c>
      <c r="J64232" s="1" t="s">
        <v>206113</v>
      </c>
      <c r="K64232" s="1">
        <v>1.0</v>
      </c>
      <c r="L64232" s="3">
        <v>41654.0</v>
      </c>
      <c r="M64232" s="3">
        <v>41640.0</v>
      </c>
      <c r="N64232" s="3">
        <v>41640.0</v>
      </c>
    </row>
    <row r="64233">
      <c r="A64233" s="1" t="s">
        <v>219531</v>
      </c>
      <c r="B64233" s="1" t="s">
        <v>219532</v>
      </c>
      <c r="C64233" s="2" t="s">
        <v>219533</v>
      </c>
      <c r="D64233" s="1" t="s">
        <v>285</v>
      </c>
      <c r="E64233" s="1">
        <v>250000.0</v>
      </c>
      <c r="F64233" s="1" t="s">
        <v>18</v>
      </c>
      <c r="G64233" s="1" t="s">
        <v>25</v>
      </c>
      <c r="H64233" s="1" t="s">
        <v>64</v>
      </c>
      <c r="I64233" s="1" t="s">
        <v>65</v>
      </c>
      <c r="J64233" s="1" t="s">
        <v>114</v>
      </c>
      <c r="K64233" s="1">
        <v>1.0</v>
      </c>
      <c r="L64233" s="3">
        <v>41640.0</v>
      </c>
      <c r="M64233" s="3">
        <v>41791.0</v>
      </c>
      <c r="N64233" s="3">
        <v>41791.0</v>
      </c>
    </row>
    <row r="64234">
      <c r="A64234" s="1" t="s">
        <v>219534</v>
      </c>
      <c r="B64234" s="1" t="s">
        <v>219535</v>
      </c>
      <c r="C64234" s="2" t="s">
        <v>219536</v>
      </c>
      <c r="D64234" s="1" t="s">
        <v>219537</v>
      </c>
      <c r="E64234" s="1">
        <v>60000.0</v>
      </c>
      <c r="F64234" s="1" t="s">
        <v>18</v>
      </c>
      <c r="K64234" s="1">
        <v>1.0</v>
      </c>
      <c r="L64234" s="3">
        <v>40725.0</v>
      </c>
      <c r="M64234" s="3">
        <v>40544.0</v>
      </c>
      <c r="N64234" s="3">
        <v>40544.0</v>
      </c>
    </row>
    <row r="64235">
      <c r="A64235" s="1" t="s">
        <v>219538</v>
      </c>
      <c r="B64235" s="1" t="s">
        <v>219539</v>
      </c>
      <c r="C64235" s="2" t="s">
        <v>219540</v>
      </c>
      <c r="D64235" s="1" t="s">
        <v>933</v>
      </c>
      <c r="E64235" s="1">
        <v>25000.0</v>
      </c>
      <c r="F64235" s="1" t="s">
        <v>18</v>
      </c>
      <c r="G64235" s="1" t="s">
        <v>25</v>
      </c>
      <c r="H64235" s="1" t="s">
        <v>106</v>
      </c>
      <c r="I64235" s="1" t="s">
        <v>107</v>
      </c>
      <c r="J64235" s="1" t="s">
        <v>108</v>
      </c>
      <c r="K64235" s="1">
        <v>1.0</v>
      </c>
      <c r="M64235" s="3">
        <v>40917.0</v>
      </c>
      <c r="N64235" s="3">
        <v>40917.0</v>
      </c>
    </row>
    <row r="64236">
      <c r="A64236" s="1" t="s">
        <v>219541</v>
      </c>
      <c r="B64236" s="1" t="s">
        <v>219542</v>
      </c>
      <c r="C64236" s="2" t="s">
        <v>219543</v>
      </c>
      <c r="D64236" s="1" t="s">
        <v>2326</v>
      </c>
      <c r="E64236" s="1">
        <v>2000000.0</v>
      </c>
      <c r="F64236" s="1" t="s">
        <v>18</v>
      </c>
      <c r="G64236" s="1" t="s">
        <v>406</v>
      </c>
      <c r="H64236" s="1">
        <v>40.0</v>
      </c>
      <c r="I64236" s="1" t="s">
        <v>980</v>
      </c>
      <c r="J64236" s="1" t="s">
        <v>980</v>
      </c>
      <c r="K64236" s="1">
        <v>1.0</v>
      </c>
      <c r="L64236" s="3">
        <v>41334.0</v>
      </c>
      <c r="M64236" s="3">
        <v>42040.0</v>
      </c>
      <c r="N64236" s="3">
        <v>42040.0</v>
      </c>
    </row>
    <row r="64237">
      <c r="A64237" s="1" t="s">
        <v>219544</v>
      </c>
      <c r="B64237" s="1" t="s">
        <v>219545</v>
      </c>
      <c r="C64237" s="2" t="s">
        <v>219546</v>
      </c>
      <c r="D64237" s="1" t="s">
        <v>219547</v>
      </c>
      <c r="E64237" s="1">
        <v>9600000.0</v>
      </c>
      <c r="F64237" s="1" t="s">
        <v>18</v>
      </c>
      <c r="G64237" s="1" t="s">
        <v>25</v>
      </c>
      <c r="H64237" s="1" t="s">
        <v>64</v>
      </c>
      <c r="I64237" s="1" t="s">
        <v>65</v>
      </c>
      <c r="J64237" s="1" t="s">
        <v>271</v>
      </c>
      <c r="K64237" s="1">
        <v>2.0</v>
      </c>
      <c r="L64237" s="3">
        <v>41418.0</v>
      </c>
      <c r="M64237" s="3">
        <v>41827.0</v>
      </c>
      <c r="N64237" s="3">
        <v>42219.0</v>
      </c>
    </row>
    <row r="64238">
      <c r="A64238" s="1" t="s">
        <v>219548</v>
      </c>
      <c r="B64238" s="1" t="s">
        <v>219549</v>
      </c>
      <c r="C64238" s="2" t="s">
        <v>219550</v>
      </c>
      <c r="D64238" s="1" t="s">
        <v>219551</v>
      </c>
      <c r="E64238" s="1">
        <v>700000.0</v>
      </c>
      <c r="F64238" s="1" t="s">
        <v>18</v>
      </c>
      <c r="G64238" s="1" t="s">
        <v>479</v>
      </c>
      <c r="I64238" s="1" t="s">
        <v>480</v>
      </c>
      <c r="J64238" s="1" t="s">
        <v>480</v>
      </c>
      <c r="K64238" s="1">
        <v>1.0</v>
      </c>
      <c r="L64238" s="3">
        <v>41205.0</v>
      </c>
      <c r="M64238" s="3">
        <v>40544.0</v>
      </c>
      <c r="N64238" s="3">
        <v>40544.0</v>
      </c>
    </row>
    <row r="64239">
      <c r="A64239" s="1" t="s">
        <v>219552</v>
      </c>
      <c r="B64239" s="1" t="s">
        <v>219553</v>
      </c>
      <c r="C64239" s="2" t="s">
        <v>219554</v>
      </c>
      <c r="D64239" s="1" t="s">
        <v>219555</v>
      </c>
      <c r="E64239" s="1">
        <v>30000.0</v>
      </c>
      <c r="F64239" s="1" t="s">
        <v>18</v>
      </c>
      <c r="G64239" s="1" t="s">
        <v>19</v>
      </c>
      <c r="H64239" s="1">
        <v>7.0</v>
      </c>
      <c r="I64239" s="1" t="s">
        <v>672</v>
      </c>
      <c r="J64239" s="1" t="s">
        <v>672</v>
      </c>
      <c r="K64239" s="1">
        <v>1.0</v>
      </c>
      <c r="L64239" s="3">
        <v>41464.0</v>
      </c>
      <c r="M64239" s="3">
        <v>41923.0</v>
      </c>
      <c r="N64239" s="3">
        <v>41923.0</v>
      </c>
    </row>
    <row r="64240">
      <c r="A64240" s="1" t="s">
        <v>219556</v>
      </c>
      <c r="B64240" s="1" t="s">
        <v>219557</v>
      </c>
      <c r="C64240" s="2" t="s">
        <v>219558</v>
      </c>
      <c r="D64240" s="1" t="s">
        <v>42</v>
      </c>
      <c r="E64240" s="1">
        <v>600000.0</v>
      </c>
      <c r="F64240" s="1" t="s">
        <v>18</v>
      </c>
      <c r="G64240" s="1" t="s">
        <v>25</v>
      </c>
      <c r="H64240" s="1" t="s">
        <v>1011</v>
      </c>
      <c r="I64240" s="1" t="s">
        <v>1035</v>
      </c>
      <c r="J64240" s="1" t="s">
        <v>1035</v>
      </c>
      <c r="K64240" s="1">
        <v>1.0</v>
      </c>
      <c r="L64240" s="3">
        <v>34700.0</v>
      </c>
      <c r="M64240" s="3">
        <v>39986.0</v>
      </c>
      <c r="N64240" s="3">
        <v>39986.0</v>
      </c>
    </row>
    <row r="64241">
      <c r="A64241" s="1" t="s">
        <v>219559</v>
      </c>
      <c r="B64241" s="1" t="s">
        <v>219560</v>
      </c>
      <c r="C64241" s="2" t="s">
        <v>219561</v>
      </c>
      <c r="D64241" s="1" t="s">
        <v>50</v>
      </c>
      <c r="E64241" s="1">
        <v>2500000.0</v>
      </c>
      <c r="F64241" s="1" t="s">
        <v>207</v>
      </c>
      <c r="G64241" s="1" t="s">
        <v>165</v>
      </c>
      <c r="H64241" s="1" t="s">
        <v>166</v>
      </c>
      <c r="I64241" s="1" t="s">
        <v>167</v>
      </c>
      <c r="J64241" s="1" t="s">
        <v>167</v>
      </c>
      <c r="K64241" s="1">
        <v>2.0</v>
      </c>
      <c r="L64241" s="3">
        <v>38899.0</v>
      </c>
      <c r="M64241" s="3">
        <v>39417.0</v>
      </c>
      <c r="N64241" s="3">
        <v>39600.0</v>
      </c>
    </row>
    <row r="64242">
      <c r="A64242" s="1" t="s">
        <v>219562</v>
      </c>
      <c r="B64242" s="1" t="s">
        <v>219563</v>
      </c>
      <c r="C64242" s="2" t="s">
        <v>219564</v>
      </c>
      <c r="D64242" s="1" t="s">
        <v>181</v>
      </c>
      <c r="E64242" s="1">
        <v>4.3E7</v>
      </c>
      <c r="F64242" s="1" t="s">
        <v>18</v>
      </c>
      <c r="G64242" s="1" t="s">
        <v>25</v>
      </c>
      <c r="H64242" s="1" t="s">
        <v>64</v>
      </c>
      <c r="I64242" s="1" t="s">
        <v>95</v>
      </c>
      <c r="J64242" s="1" t="s">
        <v>2574</v>
      </c>
      <c r="K64242" s="1">
        <v>1.0</v>
      </c>
      <c r="L64242" s="3">
        <v>31778.0</v>
      </c>
      <c r="M64242" s="3">
        <v>41681.0</v>
      </c>
      <c r="N64242" s="3">
        <v>41681.0</v>
      </c>
    </row>
    <row r="64243">
      <c r="A64243" s="1" t="s">
        <v>219565</v>
      </c>
      <c r="B64243" s="1" t="s">
        <v>219566</v>
      </c>
      <c r="C64243" s="2" t="s">
        <v>219567</v>
      </c>
      <c r="D64243" s="1" t="s">
        <v>219568</v>
      </c>
      <c r="E64243" s="1">
        <v>20000.0</v>
      </c>
      <c r="F64243" s="1" t="s">
        <v>18</v>
      </c>
      <c r="G64243" s="1" t="s">
        <v>25</v>
      </c>
      <c r="H64243" s="1" t="s">
        <v>64</v>
      </c>
      <c r="I64243" s="1" t="s">
        <v>65</v>
      </c>
      <c r="J64243" s="1" t="s">
        <v>71</v>
      </c>
      <c r="K64243" s="1">
        <v>1.0</v>
      </c>
      <c r="L64243" s="3">
        <v>40269.0</v>
      </c>
      <c r="M64243" s="3">
        <v>40411.0</v>
      </c>
      <c r="N64243" s="3">
        <v>40411.0</v>
      </c>
    </row>
    <row r="64244">
      <c r="A64244" s="1" t="s">
        <v>219569</v>
      </c>
      <c r="B64244" s="1" t="s">
        <v>219570</v>
      </c>
      <c r="C64244" s="2" t="s">
        <v>219571</v>
      </c>
      <c r="D64244" s="1" t="s">
        <v>2770</v>
      </c>
      <c r="E64244" s="1">
        <v>6068467.0</v>
      </c>
      <c r="F64244" s="1" t="s">
        <v>18</v>
      </c>
      <c r="G64244" s="1" t="s">
        <v>57</v>
      </c>
      <c r="H64244" s="1" t="s">
        <v>4487</v>
      </c>
      <c r="I64244" s="1" t="s">
        <v>6236</v>
      </c>
      <c r="J64244" s="1" t="s">
        <v>6236</v>
      </c>
      <c r="K64244" s="1">
        <v>2.0</v>
      </c>
      <c r="L64244" s="3">
        <v>36526.0</v>
      </c>
      <c r="M64244" s="3">
        <v>39020.0</v>
      </c>
      <c r="N64244" s="3">
        <v>41942.0</v>
      </c>
    </row>
    <row r="64245">
      <c r="A64245" s="1" t="s">
        <v>219572</v>
      </c>
      <c r="B64245" s="1" t="s">
        <v>219573</v>
      </c>
      <c r="C64245" s="2" t="s">
        <v>219574</v>
      </c>
      <c r="D64245" s="1" t="s">
        <v>11609</v>
      </c>
      <c r="E64245" s="1">
        <v>500000.0</v>
      </c>
      <c r="F64245" s="1" t="s">
        <v>18</v>
      </c>
      <c r="G64245" s="1" t="s">
        <v>222</v>
      </c>
      <c r="H64245" s="1">
        <v>2.0</v>
      </c>
      <c r="I64245" s="1" t="s">
        <v>223</v>
      </c>
      <c r="J64245" s="1" t="s">
        <v>223</v>
      </c>
      <c r="K64245" s="1">
        <v>1.0</v>
      </c>
      <c r="L64245" s="3">
        <v>41324.0</v>
      </c>
      <c r="M64245" s="3">
        <v>41491.0</v>
      </c>
      <c r="N64245" s="3">
        <v>41491.0</v>
      </c>
    </row>
    <row r="64246">
      <c r="A64246" s="1" t="s">
        <v>219575</v>
      </c>
      <c r="B64246" s="1" t="s">
        <v>219576</v>
      </c>
      <c r="C64246" s="2" t="s">
        <v>219577</v>
      </c>
      <c r="D64246" s="1" t="s">
        <v>219578</v>
      </c>
      <c r="E64246" s="1">
        <v>30000.0</v>
      </c>
      <c r="F64246" s="1" t="s">
        <v>18</v>
      </c>
      <c r="K64246" s="1">
        <v>1.0</v>
      </c>
      <c r="M64246" s="3">
        <v>41995.0</v>
      </c>
      <c r="N64246" s="3">
        <v>41995.0</v>
      </c>
    </row>
    <row r="64247">
      <c r="A64247" s="1" t="s">
        <v>219579</v>
      </c>
      <c r="B64247" s="1" t="s">
        <v>219580</v>
      </c>
      <c r="C64247" s="2" t="s">
        <v>219581</v>
      </c>
      <c r="D64247" s="1" t="s">
        <v>36</v>
      </c>
      <c r="E64247" s="1">
        <v>32059.0</v>
      </c>
      <c r="F64247" s="1" t="s">
        <v>18</v>
      </c>
      <c r="G64247" s="1" t="s">
        <v>1255</v>
      </c>
      <c r="H64247" s="1">
        <v>42.0</v>
      </c>
      <c r="I64247" s="1" t="s">
        <v>1256</v>
      </c>
      <c r="J64247" s="1" t="s">
        <v>1256</v>
      </c>
      <c r="K64247" s="1">
        <v>1.0</v>
      </c>
      <c r="L64247" s="3">
        <v>41275.0</v>
      </c>
      <c r="M64247" s="3">
        <v>41365.0</v>
      </c>
      <c r="N64247" s="3">
        <v>41365.0</v>
      </c>
    </row>
    <row r="64248">
      <c r="A64248" s="1" t="s">
        <v>219582</v>
      </c>
      <c r="B64248" s="1" t="s">
        <v>219583</v>
      </c>
      <c r="C64248" s="2" t="s">
        <v>219584</v>
      </c>
      <c r="D64248" s="1" t="s">
        <v>42</v>
      </c>
      <c r="E64248" s="1">
        <v>1.0E7</v>
      </c>
      <c r="F64248" s="1" t="s">
        <v>18</v>
      </c>
      <c r="G64248" s="1" t="s">
        <v>37</v>
      </c>
      <c r="H64248" s="1">
        <v>23.0</v>
      </c>
      <c r="I64248" s="1" t="s">
        <v>182</v>
      </c>
      <c r="J64248" s="1" t="s">
        <v>182</v>
      </c>
      <c r="K64248" s="1">
        <v>1.0</v>
      </c>
      <c r="M64248" s="3">
        <v>40544.0</v>
      </c>
      <c r="N64248" s="3">
        <v>40544.0</v>
      </c>
    </row>
    <row r="64249">
      <c r="A64249" s="1" t="s">
        <v>219585</v>
      </c>
      <c r="B64249" s="1" t="s">
        <v>219586</v>
      </c>
      <c r="C64249" s="2" t="s">
        <v>219587</v>
      </c>
      <c r="D64249" s="1" t="s">
        <v>201159</v>
      </c>
      <c r="E64249" s="1">
        <v>1.475E7</v>
      </c>
      <c r="F64249" s="1" t="s">
        <v>18</v>
      </c>
      <c r="G64249" s="1" t="s">
        <v>25</v>
      </c>
      <c r="H64249" s="1" t="s">
        <v>106</v>
      </c>
      <c r="I64249" s="1" t="s">
        <v>107</v>
      </c>
      <c r="J64249" s="1" t="s">
        <v>108</v>
      </c>
      <c r="K64249" s="1">
        <v>2.0</v>
      </c>
      <c r="L64249" s="3">
        <v>41030.0</v>
      </c>
      <c r="M64249" s="3">
        <v>41407.0</v>
      </c>
      <c r="N64249" s="3">
        <v>41771.0</v>
      </c>
    </row>
    <row r="64250">
      <c r="A64250" s="1" t="s">
        <v>219588</v>
      </c>
      <c r="B64250" s="1" t="s">
        <v>219589</v>
      </c>
      <c r="C64250" s="2" t="s">
        <v>219590</v>
      </c>
      <c r="D64250" s="1" t="s">
        <v>219591</v>
      </c>
      <c r="E64250" s="1">
        <v>105000.0</v>
      </c>
      <c r="F64250" s="1" t="s">
        <v>18</v>
      </c>
      <c r="G64250" s="1" t="s">
        <v>25</v>
      </c>
      <c r="H64250" s="1" t="s">
        <v>64</v>
      </c>
      <c r="I64250" s="1" t="s">
        <v>65</v>
      </c>
      <c r="J64250" s="1" t="s">
        <v>1103</v>
      </c>
      <c r="K64250" s="1">
        <v>2.0</v>
      </c>
      <c r="L64250" s="3">
        <v>41883.0</v>
      </c>
      <c r="M64250" s="3">
        <v>41883.0</v>
      </c>
      <c r="N64250" s="3">
        <v>42263.0</v>
      </c>
    </row>
    <row r="64251">
      <c r="A64251" s="1" t="s">
        <v>219592</v>
      </c>
      <c r="B64251" s="1" t="s">
        <v>219593</v>
      </c>
      <c r="C64251" s="2" t="s">
        <v>219594</v>
      </c>
      <c r="D64251" s="1" t="s">
        <v>219595</v>
      </c>
      <c r="E64251" s="1">
        <v>1200000.0</v>
      </c>
      <c r="F64251" s="1" t="s">
        <v>18</v>
      </c>
      <c r="G64251" s="1" t="s">
        <v>2271</v>
      </c>
      <c r="H64251" s="1">
        <v>34.0</v>
      </c>
      <c r="I64251" s="1" t="s">
        <v>2272</v>
      </c>
      <c r="J64251" s="1" t="s">
        <v>2272</v>
      </c>
      <c r="K64251" s="1">
        <v>2.0</v>
      </c>
      <c r="L64251" s="3">
        <v>41061.0</v>
      </c>
      <c r="M64251" s="3">
        <v>40957.0</v>
      </c>
      <c r="N64251" s="3">
        <v>41914.0</v>
      </c>
    </row>
    <row r="64252">
      <c r="A64252" s="1" t="s">
        <v>219596</v>
      </c>
      <c r="B64252" s="1" t="s">
        <v>219597</v>
      </c>
      <c r="C64252" s="2" t="s">
        <v>219598</v>
      </c>
      <c r="E64252" s="1">
        <v>1111.0</v>
      </c>
      <c r="F64252" s="1" t="s">
        <v>18</v>
      </c>
      <c r="G64252" s="1" t="s">
        <v>25</v>
      </c>
      <c r="H64252" s="1" t="s">
        <v>64</v>
      </c>
      <c r="I64252" s="1" t="s">
        <v>65</v>
      </c>
      <c r="J64252" s="1" t="s">
        <v>606</v>
      </c>
      <c r="K64252" s="1">
        <v>1.0</v>
      </c>
      <c r="M64252" s="3">
        <v>36526.0</v>
      </c>
      <c r="N64252" s="3">
        <v>36526.0</v>
      </c>
    </row>
    <row r="64253">
      <c r="A64253" s="1" t="s">
        <v>219599</v>
      </c>
      <c r="B64253" s="1" t="s">
        <v>219600</v>
      </c>
      <c r="D64253" s="1" t="s">
        <v>219601</v>
      </c>
      <c r="E64253" s="1">
        <v>1.1701776E7</v>
      </c>
      <c r="F64253" s="1" t="s">
        <v>113</v>
      </c>
      <c r="G64253" s="1" t="s">
        <v>165</v>
      </c>
      <c r="H64253" s="1" t="s">
        <v>166</v>
      </c>
      <c r="I64253" s="1" t="s">
        <v>167</v>
      </c>
      <c r="J64253" s="1" t="s">
        <v>167</v>
      </c>
      <c r="K64253" s="1">
        <v>1.0</v>
      </c>
      <c r="L64253" s="3">
        <v>36526.0</v>
      </c>
      <c r="M64253" s="3">
        <v>37279.0</v>
      </c>
      <c r="N64253" s="3">
        <v>37279.0</v>
      </c>
    </row>
    <row r="64254">
      <c r="A64254" s="1" t="s">
        <v>219602</v>
      </c>
      <c r="B64254" s="1" t="s">
        <v>219603</v>
      </c>
      <c r="C64254" s="2" t="s">
        <v>219604</v>
      </c>
      <c r="D64254" s="1" t="s">
        <v>219605</v>
      </c>
      <c r="E64254" s="1">
        <v>1500000.0</v>
      </c>
      <c r="F64254" s="1" t="s">
        <v>207</v>
      </c>
      <c r="K64254" s="1">
        <v>1.0</v>
      </c>
      <c r="L64254" s="3">
        <v>39083.0</v>
      </c>
      <c r="M64254" s="3">
        <v>39083.0</v>
      </c>
      <c r="N64254" s="3">
        <v>39083.0</v>
      </c>
    </row>
    <row r="64255">
      <c r="A64255" s="1" t="s">
        <v>219606</v>
      </c>
      <c r="B64255" s="1" t="s">
        <v>219607</v>
      </c>
      <c r="C64255" s="2" t="s">
        <v>219608</v>
      </c>
      <c r="D64255" s="1" t="s">
        <v>91938</v>
      </c>
      <c r="E64255" s="1" t="s">
        <v>43</v>
      </c>
      <c r="F64255" s="1" t="s">
        <v>18</v>
      </c>
      <c r="G64255" s="1" t="s">
        <v>25</v>
      </c>
      <c r="H64255" s="1" t="s">
        <v>1011</v>
      </c>
      <c r="I64255" s="1" t="s">
        <v>4763</v>
      </c>
      <c r="J64255" s="1" t="s">
        <v>219609</v>
      </c>
      <c r="K64255" s="1">
        <v>1.0</v>
      </c>
      <c r="L64255" s="3" t="s">
        <v>219610</v>
      </c>
      <c r="M64255" s="3">
        <v>42194.0</v>
      </c>
      <c r="N64255" s="3">
        <v>42194.0</v>
      </c>
    </row>
    <row r="64256">
      <c r="A64256" s="1" t="s">
        <v>219611</v>
      </c>
      <c r="B64256" s="1" t="s">
        <v>219612</v>
      </c>
      <c r="C64256" s="2" t="s">
        <v>219613</v>
      </c>
      <c r="D64256" s="1" t="s">
        <v>766</v>
      </c>
      <c r="E64256" s="1">
        <v>1.83E8</v>
      </c>
      <c r="F64256" s="1" t="s">
        <v>207</v>
      </c>
      <c r="G64256" s="1" t="s">
        <v>222</v>
      </c>
      <c r="H64256" s="1">
        <v>8.0</v>
      </c>
      <c r="I64256" s="1" t="s">
        <v>7949</v>
      </c>
      <c r="J64256" s="1" t="s">
        <v>18094</v>
      </c>
      <c r="K64256" s="1">
        <v>1.0</v>
      </c>
      <c r="M64256" s="3">
        <v>41717.0</v>
      </c>
      <c r="N64256" s="3">
        <v>41717.0</v>
      </c>
    </row>
    <row r="64257">
      <c r="A64257" s="1" t="s">
        <v>219614</v>
      </c>
      <c r="B64257" s="1" t="s">
        <v>219615</v>
      </c>
      <c r="D64257" s="1" t="s">
        <v>201159</v>
      </c>
      <c r="E64257" s="1" t="s">
        <v>43</v>
      </c>
      <c r="F64257" s="1" t="s">
        <v>18</v>
      </c>
      <c r="G64257" s="1" t="s">
        <v>57</v>
      </c>
      <c r="H64257" s="1" t="s">
        <v>16567</v>
      </c>
      <c r="I64257" s="1" t="s">
        <v>217095</v>
      </c>
      <c r="J64257" s="1" t="s">
        <v>219616</v>
      </c>
      <c r="K64257" s="1">
        <v>1.0</v>
      </c>
      <c r="L64257" s="3">
        <v>40461.0</v>
      </c>
      <c r="M64257" s="3">
        <v>41815.0</v>
      </c>
      <c r="N64257" s="3">
        <v>41815.0</v>
      </c>
    </row>
    <row r="64258">
      <c r="A64258" s="1" t="s">
        <v>219617</v>
      </c>
      <c r="B64258" s="1" t="s">
        <v>219618</v>
      </c>
      <c r="C64258" s="2" t="s">
        <v>219619</v>
      </c>
      <c r="D64258" s="1" t="s">
        <v>42</v>
      </c>
      <c r="E64258" s="1">
        <v>700000.0</v>
      </c>
      <c r="F64258" s="1" t="s">
        <v>18</v>
      </c>
      <c r="G64258" s="1" t="s">
        <v>25</v>
      </c>
      <c r="H64258" s="1" t="s">
        <v>790</v>
      </c>
      <c r="I64258" s="1" t="s">
        <v>791</v>
      </c>
      <c r="J64258" s="1" t="s">
        <v>30908</v>
      </c>
      <c r="K64258" s="1">
        <v>1.0</v>
      </c>
      <c r="L64258" s="3">
        <v>39083.0</v>
      </c>
      <c r="M64258" s="3">
        <v>41542.0</v>
      </c>
      <c r="N64258" s="3">
        <v>41542.0</v>
      </c>
    </row>
    <row r="64259">
      <c r="A64259" s="1" t="s">
        <v>219620</v>
      </c>
      <c r="B64259" s="1" t="s">
        <v>219621</v>
      </c>
      <c r="C64259" s="2" t="s">
        <v>219622</v>
      </c>
      <c r="D64259" s="1" t="s">
        <v>411</v>
      </c>
      <c r="E64259" s="1">
        <v>500000.0</v>
      </c>
      <c r="F64259" s="1" t="s">
        <v>18</v>
      </c>
      <c r="G64259" s="1" t="s">
        <v>25</v>
      </c>
      <c r="H64259" s="1" t="s">
        <v>265</v>
      </c>
      <c r="I64259" s="1" t="s">
        <v>5428</v>
      </c>
      <c r="J64259" s="1" t="s">
        <v>219623</v>
      </c>
      <c r="K64259" s="1">
        <v>1.0</v>
      </c>
      <c r="L64259" s="3">
        <v>40544.0</v>
      </c>
      <c r="M64259" s="3">
        <v>41437.0</v>
      </c>
      <c r="N64259" s="3">
        <v>41437.0</v>
      </c>
    </row>
    <row r="64260">
      <c r="A64260" s="1" t="s">
        <v>219624</v>
      </c>
      <c r="B64260" s="1" t="s">
        <v>219625</v>
      </c>
      <c r="C64260" s="2" t="s">
        <v>219626</v>
      </c>
      <c r="D64260" s="1" t="s">
        <v>357</v>
      </c>
      <c r="E64260" s="1">
        <v>755000.0</v>
      </c>
      <c r="F64260" s="1" t="s">
        <v>18</v>
      </c>
      <c r="G64260" s="1" t="s">
        <v>25</v>
      </c>
      <c r="H64260" s="1" t="s">
        <v>790</v>
      </c>
      <c r="I64260" s="1" t="s">
        <v>9888</v>
      </c>
      <c r="J64260" s="1" t="s">
        <v>219627</v>
      </c>
      <c r="K64260" s="1">
        <v>1.0</v>
      </c>
      <c r="L64260" s="3">
        <v>40848.0</v>
      </c>
      <c r="M64260" s="3">
        <v>41305.0</v>
      </c>
      <c r="N64260" s="3">
        <v>41305.0</v>
      </c>
    </row>
    <row r="64261">
      <c r="A64261" s="1" t="s">
        <v>219628</v>
      </c>
      <c r="B64261" s="1" t="s">
        <v>219629</v>
      </c>
      <c r="C64261" s="2" t="s">
        <v>219630</v>
      </c>
      <c r="D64261" s="1" t="s">
        <v>219631</v>
      </c>
      <c r="E64261" s="1">
        <v>150000.0</v>
      </c>
      <c r="F64261" s="1" t="s">
        <v>18</v>
      </c>
      <c r="G64261" s="1" t="s">
        <v>12312</v>
      </c>
      <c r="H64261" s="1">
        <v>1.0</v>
      </c>
      <c r="I64261" s="1" t="s">
        <v>12313</v>
      </c>
      <c r="J64261" s="1" t="s">
        <v>12313</v>
      </c>
      <c r="K64261" s="1">
        <v>1.0</v>
      </c>
      <c r="M64261" s="3">
        <v>42082.0</v>
      </c>
      <c r="N64261" s="3">
        <v>42082.0</v>
      </c>
    </row>
    <row r="64262">
      <c r="A64262" s="1" t="s">
        <v>219632</v>
      </c>
      <c r="B64262" s="1" t="s">
        <v>219633</v>
      </c>
      <c r="C64262" s="2" t="s">
        <v>219634</v>
      </c>
      <c r="D64262" s="1" t="s">
        <v>10131</v>
      </c>
      <c r="E64262" s="1">
        <v>18000.0</v>
      </c>
      <c r="F64262" s="1" t="s">
        <v>18</v>
      </c>
      <c r="G64262" s="1" t="s">
        <v>12053</v>
      </c>
      <c r="H64262" s="1">
        <v>37.0</v>
      </c>
      <c r="I64262" s="1" t="s">
        <v>12054</v>
      </c>
      <c r="J64262" s="1" t="s">
        <v>12054</v>
      </c>
      <c r="K64262" s="1">
        <v>1.0</v>
      </c>
      <c r="L64262" s="3">
        <v>41989.0</v>
      </c>
      <c r="M64262" s="3">
        <v>41950.0</v>
      </c>
      <c r="N64262" s="3">
        <v>41950.0</v>
      </c>
    </row>
    <row r="64263">
      <c r="A64263" s="1" t="s">
        <v>219635</v>
      </c>
      <c r="B64263" s="1" t="s">
        <v>219636</v>
      </c>
      <c r="C64263" s="2" t="s">
        <v>219637</v>
      </c>
      <c r="D64263" s="1" t="s">
        <v>185007</v>
      </c>
      <c r="E64263" s="1">
        <v>300000.0</v>
      </c>
      <c r="F64263" s="1" t="s">
        <v>18</v>
      </c>
      <c r="G64263" s="1" t="s">
        <v>37</v>
      </c>
      <c r="H64263" s="1">
        <v>22.0</v>
      </c>
      <c r="I64263" s="1" t="s">
        <v>38</v>
      </c>
      <c r="J64263" s="1" t="s">
        <v>38</v>
      </c>
      <c r="K64263" s="1">
        <v>1.0</v>
      </c>
      <c r="L64263" s="3">
        <v>41061.0</v>
      </c>
      <c r="M64263" s="3">
        <v>41365.0</v>
      </c>
      <c r="N64263" s="3">
        <v>41365.0</v>
      </c>
    </row>
    <row r="64264">
      <c r="A64264" s="1" t="s">
        <v>219638</v>
      </c>
      <c r="B64264" s="1" t="s">
        <v>219639</v>
      </c>
      <c r="C64264" s="2" t="s">
        <v>219640</v>
      </c>
      <c r="D64264" s="1" t="s">
        <v>219641</v>
      </c>
      <c r="E64264" s="1">
        <v>500064.0</v>
      </c>
      <c r="F64264" s="1" t="s">
        <v>18</v>
      </c>
      <c r="G64264" s="1" t="s">
        <v>2125</v>
      </c>
      <c r="H64264" s="1">
        <v>13.0</v>
      </c>
      <c r="I64264" s="1" t="s">
        <v>2126</v>
      </c>
      <c r="J64264" s="1" t="s">
        <v>2126</v>
      </c>
      <c r="K64264" s="1">
        <v>1.0</v>
      </c>
      <c r="L64264" s="3">
        <v>41941.0</v>
      </c>
      <c r="M64264" s="3">
        <v>41961.0</v>
      </c>
      <c r="N64264" s="3">
        <v>41961.0</v>
      </c>
    </row>
    <row r="64265">
      <c r="A64265" s="1" t="s">
        <v>219642</v>
      </c>
      <c r="B64265" s="1" t="s">
        <v>219643</v>
      </c>
      <c r="C64265" s="2" t="s">
        <v>219644</v>
      </c>
      <c r="E64265" s="1" t="s">
        <v>43</v>
      </c>
      <c r="F64265" s="1" t="s">
        <v>113</v>
      </c>
      <c r="G64265" s="1" t="s">
        <v>25</v>
      </c>
      <c r="H64265" s="1" t="s">
        <v>1080</v>
      </c>
      <c r="I64265" s="1" t="s">
        <v>1081</v>
      </c>
      <c r="J64265" s="1" t="s">
        <v>219645</v>
      </c>
      <c r="K64265" s="1">
        <v>1.0</v>
      </c>
      <c r="M64265" s="3">
        <v>40636.0</v>
      </c>
      <c r="N64265" s="3">
        <v>40636.0</v>
      </c>
    </row>
    <row r="64266">
      <c r="A64266" s="1" t="s">
        <v>219646</v>
      </c>
      <c r="B64266" s="1" t="s">
        <v>219647</v>
      </c>
      <c r="C64266" s="2" t="s">
        <v>219648</v>
      </c>
      <c r="D64266" s="1" t="s">
        <v>75</v>
      </c>
      <c r="E64266" s="1">
        <v>3.1E8</v>
      </c>
      <c r="F64266" s="1" t="s">
        <v>18</v>
      </c>
      <c r="G64266" s="1" t="s">
        <v>37</v>
      </c>
      <c r="H64266" s="1">
        <v>22.0</v>
      </c>
      <c r="I64266" s="1" t="s">
        <v>38</v>
      </c>
      <c r="J64266" s="1" t="s">
        <v>38</v>
      </c>
      <c r="K64266" s="1">
        <v>3.0</v>
      </c>
      <c r="L64266" s="3">
        <v>39448.0</v>
      </c>
      <c r="M64266" s="3">
        <v>41484.0</v>
      </c>
      <c r="N64266" s="3">
        <v>42289.0</v>
      </c>
    </row>
    <row r="64267">
      <c r="A64267" s="1" t="s">
        <v>219649</v>
      </c>
      <c r="B64267" s="1" t="s">
        <v>219650</v>
      </c>
      <c r="C64267" s="2" t="s">
        <v>219651</v>
      </c>
      <c r="D64267" s="1" t="s">
        <v>4366</v>
      </c>
      <c r="E64267" s="1">
        <v>1.0845E7</v>
      </c>
      <c r="F64267" s="1" t="s">
        <v>18</v>
      </c>
      <c r="G64267" s="1" t="s">
        <v>25</v>
      </c>
      <c r="H64267" s="1" t="s">
        <v>1011</v>
      </c>
      <c r="I64267" s="1" t="s">
        <v>1035</v>
      </c>
      <c r="J64267" s="1" t="s">
        <v>1035</v>
      </c>
      <c r="K64267" s="1">
        <v>5.0</v>
      </c>
      <c r="L64267" s="3">
        <v>39448.0</v>
      </c>
      <c r="M64267" s="3">
        <v>40723.0</v>
      </c>
      <c r="N64267" s="3">
        <v>42298.0</v>
      </c>
    </row>
    <row r="64268">
      <c r="A64268" s="1" t="s">
        <v>219652</v>
      </c>
      <c r="B64268" s="1" t="s">
        <v>219653</v>
      </c>
      <c r="C64268" s="2" t="s">
        <v>102014</v>
      </c>
      <c r="D64268" s="1" t="s">
        <v>219654</v>
      </c>
      <c r="E64268" s="1">
        <v>120000.0</v>
      </c>
      <c r="F64268" s="1" t="s">
        <v>113</v>
      </c>
      <c r="G64268" s="1" t="s">
        <v>25</v>
      </c>
      <c r="H64268" s="1" t="s">
        <v>64</v>
      </c>
      <c r="I64268" s="1" t="s">
        <v>65</v>
      </c>
      <c r="J64268" s="1" t="s">
        <v>1160</v>
      </c>
      <c r="K64268" s="1">
        <v>1.0</v>
      </c>
      <c r="L64268" s="3">
        <v>33604.0</v>
      </c>
      <c r="M64268" s="3">
        <v>41836.0</v>
      </c>
      <c r="N64268" s="3">
        <v>41836.0</v>
      </c>
    </row>
    <row r="64269">
      <c r="A64269" s="1" t="s">
        <v>219655</v>
      </c>
      <c r="B64269" s="1" t="s">
        <v>219656</v>
      </c>
      <c r="C64269" s="2" t="s">
        <v>219657</v>
      </c>
      <c r="D64269" s="1" t="s">
        <v>56274</v>
      </c>
      <c r="E64269" s="1">
        <v>11000.0</v>
      </c>
      <c r="F64269" s="1" t="s">
        <v>18</v>
      </c>
      <c r="G64269" s="1" t="s">
        <v>25</v>
      </c>
      <c r="H64269" s="1" t="s">
        <v>64</v>
      </c>
      <c r="I64269" s="1" t="s">
        <v>1221</v>
      </c>
      <c r="J64269" s="1" t="s">
        <v>1221</v>
      </c>
      <c r="K64269" s="1">
        <v>1.0</v>
      </c>
      <c r="L64269" s="3">
        <v>41638.0</v>
      </c>
      <c r="M64269" s="3">
        <v>41562.0</v>
      </c>
      <c r="N64269" s="3">
        <v>41562.0</v>
      </c>
    </row>
    <row r="64270">
      <c r="A64270" s="1" t="s">
        <v>219658</v>
      </c>
      <c r="B64270" s="2" t="s">
        <v>219659</v>
      </c>
      <c r="C64270" s="2" t="s">
        <v>219660</v>
      </c>
      <c r="D64270" s="1" t="s">
        <v>544</v>
      </c>
      <c r="E64270" s="1">
        <v>1307200.0</v>
      </c>
      <c r="F64270" s="1" t="s">
        <v>18</v>
      </c>
      <c r="G64270" s="1" t="s">
        <v>552</v>
      </c>
      <c r="H64270" s="1">
        <v>29.0</v>
      </c>
      <c r="I64270" s="1" t="s">
        <v>749</v>
      </c>
      <c r="J64270" s="1" t="s">
        <v>749</v>
      </c>
      <c r="K64270" s="1">
        <v>1.0</v>
      </c>
      <c r="L64270" s="3">
        <v>40909.0</v>
      </c>
      <c r="M64270" s="3">
        <v>41394.0</v>
      </c>
      <c r="N64270" s="3">
        <v>41394.0</v>
      </c>
    </row>
    <row r="64271">
      <c r="A64271" s="1" t="s">
        <v>219661</v>
      </c>
      <c r="B64271" s="1" t="s">
        <v>219662</v>
      </c>
      <c r="C64271" s="2" t="s">
        <v>219663</v>
      </c>
      <c r="D64271" s="1" t="s">
        <v>22760</v>
      </c>
      <c r="E64271" s="1">
        <v>15270.0</v>
      </c>
      <c r="F64271" s="1" t="s">
        <v>18</v>
      </c>
      <c r="G64271" s="1" t="s">
        <v>25</v>
      </c>
      <c r="H64271" s="1" t="s">
        <v>106</v>
      </c>
      <c r="I64271" s="1" t="s">
        <v>693</v>
      </c>
      <c r="J64271" s="1" t="s">
        <v>219664</v>
      </c>
      <c r="K64271" s="1">
        <v>1.0</v>
      </c>
      <c r="L64271" s="3">
        <v>38626.0</v>
      </c>
      <c r="M64271" s="3">
        <v>40848.0</v>
      </c>
      <c r="N64271" s="3">
        <v>40848.0</v>
      </c>
    </row>
    <row r="64272">
      <c r="A64272" s="1" t="s">
        <v>219665</v>
      </c>
      <c r="B64272" s="2" t="s">
        <v>219666</v>
      </c>
      <c r="C64272" s="2" t="s">
        <v>219667</v>
      </c>
      <c r="D64272" s="1" t="s">
        <v>219668</v>
      </c>
      <c r="E64272" s="1">
        <v>1750000.0</v>
      </c>
      <c r="F64272" s="1" t="s">
        <v>18</v>
      </c>
      <c r="G64272" s="1" t="s">
        <v>25</v>
      </c>
      <c r="H64272" s="1" t="s">
        <v>64</v>
      </c>
      <c r="I64272" s="1" t="s">
        <v>95</v>
      </c>
      <c r="J64272" s="1" t="s">
        <v>95</v>
      </c>
      <c r="K64272" s="1">
        <v>1.0</v>
      </c>
      <c r="L64272" s="3">
        <v>41609.0</v>
      </c>
      <c r="M64272" s="3">
        <v>41852.0</v>
      </c>
      <c r="N64272" s="3">
        <v>41852.0</v>
      </c>
    </row>
    <row r="64273">
      <c r="A64273" s="1" t="s">
        <v>219669</v>
      </c>
      <c r="B64273" s="1" t="s">
        <v>219670</v>
      </c>
      <c r="C64273" s="2" t="s">
        <v>219671</v>
      </c>
      <c r="D64273" s="1" t="s">
        <v>75352</v>
      </c>
      <c r="E64273" s="1">
        <v>7000000.0</v>
      </c>
      <c r="F64273" s="1" t="s">
        <v>18</v>
      </c>
      <c r="G64273" s="1" t="s">
        <v>25</v>
      </c>
      <c r="H64273" s="1" t="s">
        <v>44</v>
      </c>
      <c r="I64273" s="1" t="s">
        <v>282</v>
      </c>
      <c r="J64273" s="1" t="s">
        <v>282</v>
      </c>
      <c r="K64273" s="1">
        <v>1.0</v>
      </c>
      <c r="L64273" s="3">
        <v>35065.0</v>
      </c>
      <c r="M64273" s="3">
        <v>36616.0</v>
      </c>
      <c r="N64273" s="3">
        <v>36616.0</v>
      </c>
    </row>
    <row r="64274">
      <c r="A64274" s="1" t="s">
        <v>219672</v>
      </c>
      <c r="B64274" s="1" t="s">
        <v>219673</v>
      </c>
      <c r="C64274" s="2" t="s">
        <v>219674</v>
      </c>
      <c r="D64274" s="1" t="s">
        <v>219675</v>
      </c>
      <c r="E64274" s="1" t="s">
        <v>43</v>
      </c>
      <c r="F64274" s="1" t="s">
        <v>18</v>
      </c>
      <c r="G64274" s="1" t="s">
        <v>25</v>
      </c>
      <c r="H64274" s="1" t="s">
        <v>64</v>
      </c>
      <c r="I64274" s="1" t="s">
        <v>65</v>
      </c>
      <c r="J64274" s="1" t="s">
        <v>71</v>
      </c>
      <c r="K64274" s="1">
        <v>3.0</v>
      </c>
      <c r="L64274" s="3">
        <v>40544.0</v>
      </c>
      <c r="M64274" s="3">
        <v>40664.0</v>
      </c>
      <c r="N64274" s="3">
        <v>41852.0</v>
      </c>
    </row>
    <row r="64275">
      <c r="A64275" s="1" t="s">
        <v>219676</v>
      </c>
      <c r="B64275" s="1" t="s">
        <v>219677</v>
      </c>
      <c r="C64275" s="2" t="s">
        <v>219678</v>
      </c>
      <c r="D64275" s="1" t="s">
        <v>219679</v>
      </c>
      <c r="E64275" s="1">
        <v>35000.0</v>
      </c>
      <c r="F64275" s="1" t="s">
        <v>18</v>
      </c>
      <c r="G64275" s="1" t="s">
        <v>25</v>
      </c>
      <c r="H64275" s="1" t="s">
        <v>190</v>
      </c>
      <c r="I64275" s="1" t="s">
        <v>191</v>
      </c>
      <c r="J64275" s="1" t="s">
        <v>191</v>
      </c>
      <c r="K64275" s="1">
        <v>1.0</v>
      </c>
      <c r="L64275" s="3">
        <v>40953.0</v>
      </c>
      <c r="M64275" s="3">
        <v>40953.0</v>
      </c>
      <c r="N64275" s="3">
        <v>40953.0</v>
      </c>
    </row>
    <row r="64276">
      <c r="A64276" s="1" t="s">
        <v>219680</v>
      </c>
      <c r="B64276" s="1" t="s">
        <v>219681</v>
      </c>
      <c r="C64276" s="2" t="s">
        <v>219682</v>
      </c>
      <c r="D64276" s="1" t="s">
        <v>32324</v>
      </c>
      <c r="E64276" s="1">
        <v>322917.0</v>
      </c>
      <c r="F64276" s="1" t="s">
        <v>18</v>
      </c>
      <c r="G64276" s="1" t="s">
        <v>341</v>
      </c>
      <c r="H64276" s="1">
        <v>11.0</v>
      </c>
      <c r="I64276" s="1" t="s">
        <v>497</v>
      </c>
      <c r="J64276" s="1" t="s">
        <v>497</v>
      </c>
      <c r="K64276" s="1">
        <v>1.0</v>
      </c>
      <c r="M64276" s="3">
        <v>41235.0</v>
      </c>
      <c r="N64276" s="3">
        <v>41235.0</v>
      </c>
    </row>
    <row r="64277">
      <c r="A64277" s="1" t="s">
        <v>219683</v>
      </c>
      <c r="B64277" s="1" t="s">
        <v>219684</v>
      </c>
      <c r="C64277" s="2" t="s">
        <v>219685</v>
      </c>
      <c r="D64277" s="1" t="s">
        <v>219686</v>
      </c>
      <c r="E64277" s="1" t="s">
        <v>43</v>
      </c>
      <c r="F64277" s="1" t="s">
        <v>18</v>
      </c>
      <c r="K64277" s="1">
        <v>3.0</v>
      </c>
      <c r="L64277" s="3">
        <v>41183.0</v>
      </c>
      <c r="M64277" s="3">
        <v>41250.0</v>
      </c>
      <c r="N64277" s="3">
        <v>41886.0</v>
      </c>
    </row>
    <row r="64278">
      <c r="A64278" s="1" t="s">
        <v>219687</v>
      </c>
      <c r="B64278" s="1" t="s">
        <v>219684</v>
      </c>
      <c r="E64278" s="1" t="s">
        <v>43</v>
      </c>
      <c r="F64278" s="1" t="s">
        <v>207</v>
      </c>
      <c r="K64278" s="1">
        <v>1.0</v>
      </c>
      <c r="M64278" s="3">
        <v>41640.0</v>
      </c>
      <c r="N64278" s="3">
        <v>41640.0</v>
      </c>
    </row>
    <row r="64279">
      <c r="A64279" s="1" t="s">
        <v>219688</v>
      </c>
      <c r="B64279" s="1" t="s">
        <v>219689</v>
      </c>
      <c r="C64279" s="2" t="s">
        <v>219690</v>
      </c>
      <c r="D64279" s="1" t="s">
        <v>50</v>
      </c>
      <c r="E64279" s="1">
        <v>1750000.0</v>
      </c>
      <c r="F64279" s="1" t="s">
        <v>18</v>
      </c>
      <c r="G64279" s="1" t="s">
        <v>25</v>
      </c>
      <c r="H64279" s="1" t="s">
        <v>142</v>
      </c>
      <c r="I64279" s="1" t="s">
        <v>143</v>
      </c>
      <c r="J64279" s="1" t="s">
        <v>143</v>
      </c>
      <c r="K64279" s="1">
        <v>2.0</v>
      </c>
      <c r="L64279" s="3">
        <v>39083.0</v>
      </c>
      <c r="M64279" s="3">
        <v>41072.0</v>
      </c>
      <c r="N64279" s="3">
        <v>41282.0</v>
      </c>
    </row>
    <row r="64280">
      <c r="A64280" s="1" t="s">
        <v>219691</v>
      </c>
      <c r="B64280" s="1" t="s">
        <v>219692</v>
      </c>
      <c r="E64280" s="1" t="s">
        <v>43</v>
      </c>
      <c r="F64280" s="1" t="s">
        <v>207</v>
      </c>
      <c r="K64280" s="1">
        <v>1.0</v>
      </c>
      <c r="M64280" s="3">
        <v>42125.0</v>
      </c>
      <c r="N64280" s="3">
        <v>42125.0</v>
      </c>
    </row>
    <row r="64281">
      <c r="A64281" s="1" t="s">
        <v>219693</v>
      </c>
      <c r="B64281" s="1" t="s">
        <v>219694</v>
      </c>
      <c r="C64281" s="2" t="s">
        <v>219695</v>
      </c>
      <c r="D64281" s="1" t="s">
        <v>219696</v>
      </c>
      <c r="E64281" s="1">
        <v>1666000.0</v>
      </c>
      <c r="F64281" s="1" t="s">
        <v>18</v>
      </c>
      <c r="G64281" s="1" t="s">
        <v>25</v>
      </c>
      <c r="H64281" s="1" t="s">
        <v>64</v>
      </c>
      <c r="I64281" s="1" t="s">
        <v>65</v>
      </c>
      <c r="J64281" s="1" t="s">
        <v>13283</v>
      </c>
      <c r="K64281" s="1">
        <v>3.0</v>
      </c>
      <c r="L64281" s="3">
        <v>41353.0</v>
      </c>
      <c r="M64281" s="3">
        <v>41640.0</v>
      </c>
      <c r="N64281" s="3">
        <v>41851.0</v>
      </c>
    </row>
    <row r="64282">
      <c r="A64282" s="1" t="s">
        <v>219697</v>
      </c>
      <c r="B64282" s="1" t="s">
        <v>219698</v>
      </c>
      <c r="C64282" s="2" t="s">
        <v>219699</v>
      </c>
      <c r="D64282" s="1" t="s">
        <v>42</v>
      </c>
      <c r="E64282" s="1">
        <v>2030000.0</v>
      </c>
      <c r="F64282" s="1" t="s">
        <v>18</v>
      </c>
      <c r="G64282" s="1" t="s">
        <v>128</v>
      </c>
      <c r="H64282" s="1" t="s">
        <v>129</v>
      </c>
      <c r="I64282" s="1" t="s">
        <v>130</v>
      </c>
      <c r="J64282" s="1" t="s">
        <v>130</v>
      </c>
      <c r="K64282" s="1">
        <v>1.0</v>
      </c>
      <c r="M64282" s="3">
        <v>38808.0</v>
      </c>
      <c r="N64282" s="3">
        <v>38808.0</v>
      </c>
    </row>
    <row r="64283">
      <c r="A64283" s="1" t="s">
        <v>219700</v>
      </c>
      <c r="B64283" s="1" t="s">
        <v>219701</v>
      </c>
      <c r="C64283" s="2" t="s">
        <v>219702</v>
      </c>
      <c r="D64283" s="1" t="s">
        <v>106165</v>
      </c>
      <c r="E64283" s="1">
        <v>200000.0</v>
      </c>
      <c r="F64283" s="1" t="s">
        <v>18</v>
      </c>
      <c r="G64283" s="1" t="s">
        <v>341</v>
      </c>
      <c r="H64283" s="1">
        <v>13.0</v>
      </c>
      <c r="I64283" s="1" t="s">
        <v>10531</v>
      </c>
      <c r="J64283" s="1" t="s">
        <v>219703</v>
      </c>
      <c r="K64283" s="1">
        <v>1.0</v>
      </c>
      <c r="L64283" s="3">
        <v>41519.0</v>
      </c>
      <c r="M64283" s="3">
        <v>41746.0</v>
      </c>
      <c r="N64283" s="3">
        <v>41746.0</v>
      </c>
    </row>
    <row r="64284">
      <c r="A64284" s="1" t="s">
        <v>219704</v>
      </c>
      <c r="B64284" s="1" t="s">
        <v>219705</v>
      </c>
      <c r="C64284" s="2" t="s">
        <v>219706</v>
      </c>
      <c r="D64284" s="1" t="s">
        <v>21730</v>
      </c>
      <c r="E64284" s="1" t="s">
        <v>43</v>
      </c>
      <c r="F64284" s="1" t="s">
        <v>18</v>
      </c>
      <c r="G64284" s="1" t="s">
        <v>25</v>
      </c>
      <c r="H64284" s="1" t="s">
        <v>286</v>
      </c>
      <c r="I64284" s="1" t="s">
        <v>1030</v>
      </c>
      <c r="J64284" s="1" t="s">
        <v>1030</v>
      </c>
      <c r="K64284" s="1">
        <v>1.0</v>
      </c>
      <c r="L64284" s="3">
        <v>39814.0</v>
      </c>
      <c r="M64284" s="3">
        <v>41628.0</v>
      </c>
      <c r="N64284" s="3">
        <v>41628.0</v>
      </c>
    </row>
    <row r="64285">
      <c r="A64285" s="1" t="s">
        <v>219707</v>
      </c>
      <c r="B64285" s="1" t="s">
        <v>219708</v>
      </c>
      <c r="C64285" s="2" t="s">
        <v>219709</v>
      </c>
      <c r="D64285" s="1" t="s">
        <v>219710</v>
      </c>
      <c r="E64285" s="1">
        <v>20658.0</v>
      </c>
      <c r="F64285" s="1" t="s">
        <v>18</v>
      </c>
      <c r="G64285" s="1" t="s">
        <v>347</v>
      </c>
      <c r="H64285" s="1">
        <v>7.0</v>
      </c>
      <c r="I64285" s="1" t="s">
        <v>762</v>
      </c>
      <c r="J64285" s="1" t="s">
        <v>762</v>
      </c>
      <c r="K64285" s="1">
        <v>1.0</v>
      </c>
      <c r="L64285" s="3">
        <v>41562.0</v>
      </c>
      <c r="M64285" s="3">
        <v>41730.0</v>
      </c>
      <c r="N64285" s="3">
        <v>41730.0</v>
      </c>
    </row>
    <row r="64286">
      <c r="A64286" s="1" t="s">
        <v>219711</v>
      </c>
      <c r="B64286" s="1" t="s">
        <v>219712</v>
      </c>
      <c r="C64286" s="2" t="s">
        <v>219713</v>
      </c>
      <c r="D64286" s="1" t="s">
        <v>50</v>
      </c>
      <c r="E64286" s="1">
        <v>7000000.0</v>
      </c>
      <c r="F64286" s="1" t="s">
        <v>113</v>
      </c>
      <c r="G64286" s="1" t="s">
        <v>25</v>
      </c>
      <c r="H64286" s="1" t="s">
        <v>64</v>
      </c>
      <c r="I64286" s="1" t="s">
        <v>65</v>
      </c>
      <c r="J64286" s="1" t="s">
        <v>71</v>
      </c>
      <c r="K64286" s="1">
        <v>1.0</v>
      </c>
      <c r="M64286" s="3">
        <v>39939.0</v>
      </c>
      <c r="N64286" s="3">
        <v>39939.0</v>
      </c>
    </row>
    <row r="64287">
      <c r="A64287" s="1" t="s">
        <v>219714</v>
      </c>
      <c r="B64287" s="1" t="s">
        <v>219715</v>
      </c>
      <c r="C64287" s="2" t="s">
        <v>219716</v>
      </c>
      <c r="D64287" s="1" t="s">
        <v>1316</v>
      </c>
      <c r="E64287" s="1" t="s">
        <v>43</v>
      </c>
      <c r="F64287" s="1" t="s">
        <v>18</v>
      </c>
      <c r="G64287" s="1" t="s">
        <v>25</v>
      </c>
      <c r="H64287" s="1" t="s">
        <v>64</v>
      </c>
      <c r="I64287" s="1" t="s">
        <v>95</v>
      </c>
      <c r="J64287" s="1" t="s">
        <v>376</v>
      </c>
      <c r="K64287" s="1">
        <v>1.0</v>
      </c>
      <c r="L64287" s="3">
        <v>39448.0</v>
      </c>
      <c r="M64287" s="3">
        <v>39478.0</v>
      </c>
      <c r="N64287" s="3">
        <v>39478.0</v>
      </c>
    </row>
    <row r="64288">
      <c r="A64288" s="1" t="s">
        <v>219717</v>
      </c>
      <c r="B64288" s="1" t="s">
        <v>219718</v>
      </c>
      <c r="C64288" s="2" t="s">
        <v>219719</v>
      </c>
      <c r="D64288" s="1" t="s">
        <v>124247</v>
      </c>
      <c r="E64288" s="1">
        <v>600000.0</v>
      </c>
      <c r="F64288" s="1" t="s">
        <v>18</v>
      </c>
      <c r="G64288" s="1" t="s">
        <v>25</v>
      </c>
      <c r="H64288" s="1" t="s">
        <v>64</v>
      </c>
      <c r="I64288" s="1" t="s">
        <v>65</v>
      </c>
      <c r="J64288" s="1" t="s">
        <v>66</v>
      </c>
      <c r="K64288" s="1">
        <v>2.0</v>
      </c>
      <c r="M64288" s="3">
        <v>41761.0</v>
      </c>
      <c r="N64288" s="3">
        <v>41977.0</v>
      </c>
    </row>
    <row r="64289">
      <c r="A64289" s="1" t="s">
        <v>219720</v>
      </c>
      <c r="B64289" s="1" t="s">
        <v>219721</v>
      </c>
      <c r="C64289" s="2" t="s">
        <v>219722</v>
      </c>
      <c r="D64289" s="1" t="s">
        <v>219723</v>
      </c>
      <c r="E64289" s="1">
        <v>392670.771561161</v>
      </c>
      <c r="F64289" s="1" t="s">
        <v>18</v>
      </c>
      <c r="K64289" s="1">
        <v>2.0</v>
      </c>
      <c r="L64289" s="3">
        <v>41438.0</v>
      </c>
      <c r="M64289" s="3">
        <v>41907.0</v>
      </c>
      <c r="N64289" s="3">
        <v>42078.0</v>
      </c>
    </row>
    <row r="64290">
      <c r="A64290" s="1" t="s">
        <v>219724</v>
      </c>
      <c r="B64290" s="1" t="s">
        <v>219725</v>
      </c>
      <c r="C64290" s="2" t="s">
        <v>219726</v>
      </c>
      <c r="D64290" s="1" t="s">
        <v>219727</v>
      </c>
      <c r="E64290" s="1" t="s">
        <v>43</v>
      </c>
      <c r="F64290" s="1" t="s">
        <v>18</v>
      </c>
      <c r="G64290" s="1" t="s">
        <v>25</v>
      </c>
      <c r="H64290" s="1" t="s">
        <v>64</v>
      </c>
      <c r="I64290" s="1" t="s">
        <v>65</v>
      </c>
      <c r="J64290" s="1" t="s">
        <v>271</v>
      </c>
      <c r="K64290" s="1">
        <v>1.0</v>
      </c>
      <c r="L64290" s="3">
        <v>41214.0</v>
      </c>
      <c r="M64290" s="3">
        <v>41974.0</v>
      </c>
      <c r="N64290" s="3">
        <v>41974.0</v>
      </c>
    </row>
    <row r="64291">
      <c r="A64291" s="1" t="s">
        <v>219728</v>
      </c>
      <c r="B64291" s="1" t="s">
        <v>219729</v>
      </c>
      <c r="C64291" s="2" t="s">
        <v>219730</v>
      </c>
      <c r="D64291" s="1" t="s">
        <v>36</v>
      </c>
      <c r="E64291" s="1">
        <v>550000.0</v>
      </c>
      <c r="F64291" s="1" t="s">
        <v>18</v>
      </c>
      <c r="G64291" s="1" t="s">
        <v>128</v>
      </c>
      <c r="H64291" s="1" t="s">
        <v>129</v>
      </c>
      <c r="I64291" s="1" t="s">
        <v>130</v>
      </c>
      <c r="J64291" s="1" t="s">
        <v>130</v>
      </c>
      <c r="K64291" s="1">
        <v>2.0</v>
      </c>
      <c r="L64291" s="3">
        <v>41275.0</v>
      </c>
      <c r="M64291" s="3">
        <v>41913.0</v>
      </c>
      <c r="N64291" s="3">
        <v>42005.0</v>
      </c>
    </row>
    <row r="64292">
      <c r="A64292" s="1" t="s">
        <v>219731</v>
      </c>
      <c r="B64292" s="1" t="s">
        <v>219732</v>
      </c>
      <c r="C64292" s="2" t="s">
        <v>219733</v>
      </c>
      <c r="D64292" s="1" t="s">
        <v>219734</v>
      </c>
      <c r="E64292" s="1">
        <v>2936953.0</v>
      </c>
      <c r="F64292" s="1" t="s">
        <v>18</v>
      </c>
      <c r="K64292" s="1">
        <v>1.0</v>
      </c>
      <c r="M64292" s="3">
        <v>41698.0</v>
      </c>
      <c r="N64292" s="3">
        <v>41698.0</v>
      </c>
    </row>
    <row r="64293">
      <c r="A64293" s="1" t="s">
        <v>219735</v>
      </c>
      <c r="B64293" s="1" t="s">
        <v>219736</v>
      </c>
      <c r="C64293" s="2" t="s">
        <v>219737</v>
      </c>
      <c r="D64293" s="1" t="s">
        <v>219738</v>
      </c>
      <c r="E64293" s="1">
        <v>486401.300528988</v>
      </c>
      <c r="F64293" s="1" t="s">
        <v>18</v>
      </c>
      <c r="G64293" s="1" t="s">
        <v>19</v>
      </c>
      <c r="H64293" s="1">
        <v>16.0</v>
      </c>
      <c r="I64293" s="1" t="s">
        <v>20</v>
      </c>
      <c r="J64293" s="1" t="s">
        <v>20</v>
      </c>
      <c r="K64293" s="1">
        <v>1.0</v>
      </c>
      <c r="L64293" s="3">
        <v>41604.0</v>
      </c>
      <c r="M64293" s="3">
        <v>42034.0</v>
      </c>
      <c r="N64293" s="3">
        <v>42034.0</v>
      </c>
    </row>
    <row r="64294">
      <c r="A64294" s="1" t="s">
        <v>219739</v>
      </c>
      <c r="B64294" s="1" t="s">
        <v>219740</v>
      </c>
      <c r="C64294" s="2" t="s">
        <v>219741</v>
      </c>
      <c r="D64294" s="1" t="s">
        <v>219742</v>
      </c>
      <c r="E64294" s="1">
        <v>158000.0</v>
      </c>
      <c r="F64294" s="1" t="s">
        <v>18</v>
      </c>
      <c r="G64294" s="1" t="s">
        <v>25</v>
      </c>
      <c r="H64294" s="1" t="s">
        <v>64</v>
      </c>
      <c r="I64294" s="1" t="s">
        <v>65</v>
      </c>
      <c r="J64294" s="1" t="s">
        <v>71</v>
      </c>
      <c r="K64294" s="1">
        <v>2.0</v>
      </c>
      <c r="L64294" s="3">
        <v>42064.0</v>
      </c>
      <c r="M64294" s="3">
        <v>41883.0</v>
      </c>
      <c r="N64294" s="3">
        <v>42086.0</v>
      </c>
    </row>
    <row r="64295">
      <c r="A64295" s="1" t="s">
        <v>219743</v>
      </c>
      <c r="B64295" s="1" t="s">
        <v>219744</v>
      </c>
      <c r="C64295" s="2" t="s">
        <v>219745</v>
      </c>
      <c r="D64295" s="1" t="s">
        <v>36</v>
      </c>
      <c r="E64295" s="1">
        <v>360000.0</v>
      </c>
      <c r="F64295" s="1" t="s">
        <v>18</v>
      </c>
      <c r="G64295" s="1" t="s">
        <v>406</v>
      </c>
      <c r="K64295" s="1">
        <v>1.0</v>
      </c>
      <c r="L64295" s="3">
        <v>39814.0</v>
      </c>
      <c r="M64295" s="3">
        <v>40816.0</v>
      </c>
      <c r="N64295" s="3">
        <v>40816.0</v>
      </c>
    </row>
    <row r="64296">
      <c r="A64296" s="1" t="s">
        <v>219746</v>
      </c>
      <c r="B64296" s="1" t="s">
        <v>219747</v>
      </c>
      <c r="C64296" s="2" t="s">
        <v>219748</v>
      </c>
      <c r="D64296" s="1" t="s">
        <v>744</v>
      </c>
      <c r="E64296" s="1">
        <v>1.0E7</v>
      </c>
      <c r="F64296" s="1" t="s">
        <v>18</v>
      </c>
      <c r="G64296" s="1" t="s">
        <v>37</v>
      </c>
      <c r="H64296" s="1">
        <v>30.0</v>
      </c>
      <c r="I64296" s="1" t="s">
        <v>2714</v>
      </c>
      <c r="J64296" s="1" t="s">
        <v>2714</v>
      </c>
      <c r="K64296" s="1">
        <v>2.0</v>
      </c>
      <c r="L64296" s="3">
        <v>37904.0</v>
      </c>
      <c r="M64296" s="3">
        <v>40057.0</v>
      </c>
      <c r="N64296" s="3">
        <v>40695.0</v>
      </c>
    </row>
    <row r="64297">
      <c r="A64297" s="1" t="s">
        <v>219749</v>
      </c>
      <c r="B64297" s="1" t="s">
        <v>219750</v>
      </c>
      <c r="C64297" s="2" t="s">
        <v>219751</v>
      </c>
      <c r="D64297" s="1" t="s">
        <v>50</v>
      </c>
      <c r="E64297" s="1">
        <v>64873.0</v>
      </c>
      <c r="F64297" s="1" t="s">
        <v>18</v>
      </c>
      <c r="G64297" s="1" t="s">
        <v>1255</v>
      </c>
      <c r="H64297" s="1">
        <v>42.0</v>
      </c>
      <c r="I64297" s="1" t="s">
        <v>1256</v>
      </c>
      <c r="J64297" s="1" t="s">
        <v>1256</v>
      </c>
      <c r="K64297" s="1">
        <v>2.0</v>
      </c>
      <c r="L64297" s="3">
        <v>40544.0</v>
      </c>
      <c r="M64297" s="3">
        <v>41358.0</v>
      </c>
      <c r="N64297" s="3">
        <v>41426.0</v>
      </c>
    </row>
    <row r="64298">
      <c r="A64298" s="1" t="s">
        <v>219752</v>
      </c>
      <c r="B64298" s="1" t="s">
        <v>219753</v>
      </c>
      <c r="C64298" s="2" t="s">
        <v>219754</v>
      </c>
      <c r="D64298" s="1" t="s">
        <v>219755</v>
      </c>
      <c r="E64298" s="1">
        <v>1.45393366E8</v>
      </c>
      <c r="F64298" s="1" t="s">
        <v>18</v>
      </c>
      <c r="G64298" s="1" t="s">
        <v>128</v>
      </c>
      <c r="H64298" s="1" t="s">
        <v>129</v>
      </c>
      <c r="I64298" s="1" t="s">
        <v>130</v>
      </c>
      <c r="J64298" s="1" t="s">
        <v>130</v>
      </c>
      <c r="K64298" s="1">
        <v>5.0</v>
      </c>
      <c r="L64298" s="3">
        <v>39356.0</v>
      </c>
      <c r="M64298" s="3">
        <v>39234.0</v>
      </c>
      <c r="N64298" s="3">
        <v>40590.0</v>
      </c>
    </row>
    <row r="64299">
      <c r="A64299" s="1" t="s">
        <v>219756</v>
      </c>
      <c r="B64299" s="1" t="s">
        <v>219757</v>
      </c>
      <c r="C64299" s="2" t="s">
        <v>219758</v>
      </c>
      <c r="D64299" s="1" t="s">
        <v>219759</v>
      </c>
      <c r="E64299" s="1">
        <v>500000.0</v>
      </c>
      <c r="F64299" s="1" t="s">
        <v>18</v>
      </c>
      <c r="G64299" s="1" t="s">
        <v>4153</v>
      </c>
      <c r="H64299" s="1">
        <v>40.0</v>
      </c>
      <c r="I64299" s="1" t="s">
        <v>4154</v>
      </c>
      <c r="J64299" s="1" t="s">
        <v>4154</v>
      </c>
      <c r="K64299" s="1">
        <v>2.0</v>
      </c>
      <c r="L64299" s="3">
        <v>40372.0</v>
      </c>
      <c r="M64299" s="3">
        <v>41423.0</v>
      </c>
      <c r="N64299" s="3">
        <v>41775.0</v>
      </c>
    </row>
    <row r="64300">
      <c r="A64300" s="1" t="s">
        <v>219760</v>
      </c>
      <c r="B64300" s="1" t="s">
        <v>219761</v>
      </c>
      <c r="C64300" s="2" t="s">
        <v>219762</v>
      </c>
      <c r="D64300" s="1" t="s">
        <v>2479</v>
      </c>
      <c r="E64300" s="1">
        <v>300000.0</v>
      </c>
      <c r="F64300" s="1" t="s">
        <v>18</v>
      </c>
      <c r="G64300" s="1" t="s">
        <v>25</v>
      </c>
      <c r="H64300" s="1" t="s">
        <v>106</v>
      </c>
      <c r="I64300" s="1" t="s">
        <v>107</v>
      </c>
      <c r="J64300" s="1" t="s">
        <v>108</v>
      </c>
      <c r="K64300" s="1">
        <v>1.0</v>
      </c>
      <c r="L64300" s="3">
        <v>37825.0</v>
      </c>
      <c r="M64300" s="3">
        <v>40913.0</v>
      </c>
      <c r="N64300" s="3">
        <v>40913.0</v>
      </c>
    </row>
    <row r="64301">
      <c r="A64301" s="1" t="s">
        <v>219763</v>
      </c>
      <c r="B64301" s="1" t="s">
        <v>219764</v>
      </c>
      <c r="C64301" s="2" t="s">
        <v>219765</v>
      </c>
      <c r="D64301" s="1" t="s">
        <v>219766</v>
      </c>
      <c r="E64301" s="1">
        <v>2200000.0</v>
      </c>
      <c r="F64301" s="1" t="s">
        <v>18</v>
      </c>
      <c r="G64301" s="1" t="s">
        <v>25</v>
      </c>
      <c r="H64301" s="1" t="s">
        <v>64</v>
      </c>
      <c r="I64301" s="1" t="s">
        <v>65</v>
      </c>
      <c r="J64301" s="1" t="s">
        <v>71</v>
      </c>
      <c r="K64301" s="1">
        <v>2.0</v>
      </c>
      <c r="L64301" s="3">
        <v>41623.0</v>
      </c>
      <c r="M64301" s="3">
        <v>41623.0</v>
      </c>
      <c r="N64301" s="3">
        <v>42139.0</v>
      </c>
    </row>
    <row r="64302">
      <c r="A64302" s="1" t="s">
        <v>219767</v>
      </c>
      <c r="B64302" s="1" t="s">
        <v>219768</v>
      </c>
      <c r="C64302" s="2" t="s">
        <v>219769</v>
      </c>
      <c r="D64302" s="1" t="s">
        <v>23562</v>
      </c>
      <c r="E64302" s="1">
        <v>4741000.0</v>
      </c>
      <c r="F64302" s="1" t="s">
        <v>18</v>
      </c>
      <c r="G64302" s="1" t="s">
        <v>25</v>
      </c>
      <c r="H64302" s="1" t="s">
        <v>158</v>
      </c>
      <c r="I64302" s="1" t="s">
        <v>244</v>
      </c>
      <c r="J64302" s="1" t="s">
        <v>244</v>
      </c>
      <c r="K64302" s="1">
        <v>4.0</v>
      </c>
      <c r="L64302" s="3">
        <v>41450.0</v>
      </c>
      <c r="M64302" s="3">
        <v>41555.0</v>
      </c>
      <c r="N64302" s="3">
        <v>42121.0</v>
      </c>
    </row>
    <row r="64303">
      <c r="A64303" s="1" t="s">
        <v>219770</v>
      </c>
      <c r="B64303" s="1" t="s">
        <v>219771</v>
      </c>
      <c r="C64303" s="2" t="s">
        <v>219772</v>
      </c>
      <c r="D64303" s="1" t="s">
        <v>219773</v>
      </c>
      <c r="E64303" s="1" t="s">
        <v>43</v>
      </c>
      <c r="F64303" s="1" t="s">
        <v>18</v>
      </c>
      <c r="G64303" s="1" t="s">
        <v>19</v>
      </c>
      <c r="H64303" s="1">
        <v>10.0</v>
      </c>
      <c r="I64303" s="1" t="s">
        <v>672</v>
      </c>
      <c r="J64303" s="1" t="s">
        <v>673</v>
      </c>
      <c r="K64303" s="1">
        <v>1.0</v>
      </c>
      <c r="L64303" s="3">
        <v>41663.0</v>
      </c>
      <c r="M64303" s="3">
        <v>42226.0</v>
      </c>
      <c r="N64303" s="3">
        <v>42226.0</v>
      </c>
    </row>
    <row r="64304">
      <c r="A64304" s="1" t="s">
        <v>219774</v>
      </c>
      <c r="B64304" s="1" t="s">
        <v>219775</v>
      </c>
      <c r="C64304" s="2" t="s">
        <v>219776</v>
      </c>
      <c r="D64304" s="1" t="s">
        <v>50</v>
      </c>
      <c r="E64304" s="1" t="s">
        <v>43</v>
      </c>
      <c r="F64304" s="1" t="s">
        <v>18</v>
      </c>
      <c r="K64304" s="1">
        <v>1.0</v>
      </c>
      <c r="L64304" s="3">
        <v>41484.0</v>
      </c>
      <c r="M64304" s="3">
        <v>41992.0</v>
      </c>
      <c r="N64304" s="3">
        <v>41992.0</v>
      </c>
    </row>
    <row r="64305">
      <c r="A64305" s="1" t="s">
        <v>219777</v>
      </c>
      <c r="B64305" s="1" t="s">
        <v>219778</v>
      </c>
      <c r="C64305" s="2" t="s">
        <v>219779</v>
      </c>
      <c r="E64305" s="1" t="s">
        <v>43</v>
      </c>
      <c r="F64305" s="1" t="s">
        <v>18</v>
      </c>
      <c r="K64305" s="1">
        <v>1.0</v>
      </c>
      <c r="M64305" s="3">
        <v>41409.0</v>
      </c>
      <c r="N64305" s="3">
        <v>41409.0</v>
      </c>
    </row>
    <row r="64306">
      <c r="A64306" s="1" t="s">
        <v>219780</v>
      </c>
      <c r="B64306" s="2" t="s">
        <v>219781</v>
      </c>
      <c r="C64306" s="2" t="s">
        <v>219782</v>
      </c>
      <c r="D64306" s="1" t="s">
        <v>219783</v>
      </c>
      <c r="E64306" s="1">
        <v>700000.0</v>
      </c>
      <c r="F64306" s="1" t="s">
        <v>113</v>
      </c>
      <c r="G64306" s="1" t="s">
        <v>222</v>
      </c>
      <c r="H64306" s="1">
        <v>2.0</v>
      </c>
      <c r="I64306" s="1" t="s">
        <v>223</v>
      </c>
      <c r="J64306" s="1" t="s">
        <v>18692</v>
      </c>
      <c r="K64306" s="1">
        <v>2.0</v>
      </c>
      <c r="L64306" s="3">
        <v>40695.0</v>
      </c>
      <c r="M64306" s="3">
        <v>40731.0</v>
      </c>
      <c r="N64306" s="3">
        <v>40930.0</v>
      </c>
    </row>
    <row r="64307">
      <c r="A64307" s="1" t="s">
        <v>219784</v>
      </c>
      <c r="B64307" s="1" t="s">
        <v>219785</v>
      </c>
      <c r="C64307" s="2" t="s">
        <v>219786</v>
      </c>
      <c r="D64307" s="1" t="s">
        <v>1289</v>
      </c>
      <c r="E64307" s="1" t="s">
        <v>43</v>
      </c>
      <c r="F64307" s="1" t="s">
        <v>18</v>
      </c>
      <c r="G64307" s="1" t="s">
        <v>128</v>
      </c>
      <c r="H64307" s="1" t="s">
        <v>5020</v>
      </c>
      <c r="I64307" s="1" t="s">
        <v>58535</v>
      </c>
      <c r="J64307" s="1" t="s">
        <v>58535</v>
      </c>
      <c r="K64307" s="1">
        <v>1.0</v>
      </c>
      <c r="L64307" s="3">
        <v>37622.0</v>
      </c>
      <c r="M64307" s="3">
        <v>41474.0</v>
      </c>
      <c r="N64307" s="3">
        <v>41474.0</v>
      </c>
    </row>
    <row r="64308">
      <c r="A64308" s="1" t="s">
        <v>219787</v>
      </c>
      <c r="B64308" s="1" t="s">
        <v>219788</v>
      </c>
      <c r="C64308" s="2" t="s">
        <v>219789</v>
      </c>
      <c r="D64308" s="1" t="s">
        <v>3797</v>
      </c>
      <c r="E64308" s="1">
        <v>1.0609141E7</v>
      </c>
      <c r="F64308" s="1" t="s">
        <v>18</v>
      </c>
      <c r="G64308" s="1" t="s">
        <v>2125</v>
      </c>
      <c r="K64308" s="1">
        <v>1.0</v>
      </c>
      <c r="M64308" s="3">
        <v>42108.0</v>
      </c>
      <c r="N64308" s="3">
        <v>42108.0</v>
      </c>
    </row>
    <row r="64309">
      <c r="A64309" s="1" t="s">
        <v>219790</v>
      </c>
      <c r="B64309" s="1" t="s">
        <v>219791</v>
      </c>
      <c r="C64309" s="2" t="s">
        <v>219792</v>
      </c>
      <c r="D64309" s="1" t="s">
        <v>219793</v>
      </c>
      <c r="E64309" s="1" t="s">
        <v>43</v>
      </c>
      <c r="F64309" s="1" t="s">
        <v>18</v>
      </c>
      <c r="G64309" s="1" t="s">
        <v>25</v>
      </c>
      <c r="H64309" s="1" t="s">
        <v>106</v>
      </c>
      <c r="I64309" s="1" t="s">
        <v>107</v>
      </c>
      <c r="J64309" s="1" t="s">
        <v>108</v>
      </c>
      <c r="K64309" s="1">
        <v>1.0</v>
      </c>
      <c r="L64309" s="3">
        <v>41440.0</v>
      </c>
      <c r="M64309" s="3">
        <v>41795.0</v>
      </c>
      <c r="N64309" s="3">
        <v>41795.0</v>
      </c>
    </row>
    <row r="64310">
      <c r="A64310" s="1" t="s">
        <v>219794</v>
      </c>
      <c r="B64310" s="1" t="s">
        <v>219795</v>
      </c>
      <c r="C64310" s="2" t="s">
        <v>219796</v>
      </c>
      <c r="D64310" s="1" t="s">
        <v>766</v>
      </c>
      <c r="E64310" s="1">
        <v>1218184.0</v>
      </c>
      <c r="F64310" s="1" t="s">
        <v>18</v>
      </c>
      <c r="G64310" s="1" t="s">
        <v>57</v>
      </c>
      <c r="H64310" s="1" t="s">
        <v>202</v>
      </c>
      <c r="I64310" s="1" t="s">
        <v>203</v>
      </c>
      <c r="J64310" s="1" t="s">
        <v>203</v>
      </c>
      <c r="K64310" s="1">
        <v>1.0</v>
      </c>
      <c r="L64310" s="3">
        <v>36526.0</v>
      </c>
      <c r="M64310" s="3">
        <v>39539.0</v>
      </c>
      <c r="N64310" s="3">
        <v>39539.0</v>
      </c>
    </row>
    <row r="64311">
      <c r="A64311" s="1" t="s">
        <v>219797</v>
      </c>
      <c r="B64311" s="1" t="s">
        <v>219798</v>
      </c>
      <c r="C64311" s="2" t="s">
        <v>219799</v>
      </c>
      <c r="D64311" s="1" t="s">
        <v>718</v>
      </c>
      <c r="E64311" s="1">
        <v>4030091.0</v>
      </c>
      <c r="F64311" s="1" t="s">
        <v>18</v>
      </c>
      <c r="G64311" s="1" t="s">
        <v>37</v>
      </c>
      <c r="H64311" s="1">
        <v>22.0</v>
      </c>
      <c r="I64311" s="1" t="s">
        <v>38</v>
      </c>
      <c r="J64311" s="1" t="s">
        <v>38</v>
      </c>
      <c r="K64311" s="1">
        <v>1.0</v>
      </c>
      <c r="M64311" s="3">
        <v>41730.0</v>
      </c>
      <c r="N64311" s="3">
        <v>41730.0</v>
      </c>
    </row>
    <row r="64312">
      <c r="A64312" s="1" t="s">
        <v>219800</v>
      </c>
      <c r="B64312" s="2" t="s">
        <v>219801</v>
      </c>
      <c r="C64312" s="2" t="s">
        <v>219802</v>
      </c>
      <c r="D64312" s="1" t="s">
        <v>766</v>
      </c>
      <c r="E64312" s="1">
        <v>1.5E7</v>
      </c>
      <c r="F64312" s="1" t="s">
        <v>18</v>
      </c>
      <c r="G64312" s="1" t="s">
        <v>25</v>
      </c>
      <c r="H64312" s="1" t="s">
        <v>545</v>
      </c>
      <c r="I64312" s="1" t="s">
        <v>546</v>
      </c>
      <c r="J64312" s="1" t="s">
        <v>11112</v>
      </c>
      <c r="K64312" s="1">
        <v>2.0</v>
      </c>
      <c r="L64312" s="3">
        <v>38718.0</v>
      </c>
      <c r="M64312" s="3">
        <v>39602.0</v>
      </c>
      <c r="N64312" s="3">
        <v>40056.0</v>
      </c>
    </row>
    <row r="64313">
      <c r="A64313" s="1" t="s">
        <v>219803</v>
      </c>
      <c r="B64313" s="1" t="s">
        <v>219804</v>
      </c>
      <c r="C64313" s="2" t="s">
        <v>219805</v>
      </c>
      <c r="D64313" s="1" t="s">
        <v>3708</v>
      </c>
      <c r="E64313" s="1">
        <v>1.36E7</v>
      </c>
      <c r="F64313" s="1" t="s">
        <v>18</v>
      </c>
      <c r="G64313" s="1" t="s">
        <v>25</v>
      </c>
      <c r="H64313" s="1" t="s">
        <v>158</v>
      </c>
      <c r="I64313" s="1" t="s">
        <v>12072</v>
      </c>
      <c r="J64313" s="1" t="s">
        <v>219806</v>
      </c>
      <c r="K64313" s="1">
        <v>2.0</v>
      </c>
      <c r="M64313" s="3">
        <v>40137.0</v>
      </c>
      <c r="N64313" s="3">
        <v>40192.0</v>
      </c>
    </row>
    <row r="64314">
      <c r="A64314" s="1" t="s">
        <v>219807</v>
      </c>
      <c r="B64314" s="1" t="s">
        <v>219808</v>
      </c>
      <c r="C64314" s="2" t="s">
        <v>219809</v>
      </c>
      <c r="D64314" s="1" t="s">
        <v>285</v>
      </c>
      <c r="E64314" s="1" t="s">
        <v>43</v>
      </c>
      <c r="F64314" s="1" t="s">
        <v>18</v>
      </c>
      <c r="G64314" s="1" t="s">
        <v>25</v>
      </c>
      <c r="H64314" s="1" t="s">
        <v>582</v>
      </c>
      <c r="I64314" s="1" t="s">
        <v>6373</v>
      </c>
      <c r="J64314" s="1" t="s">
        <v>6373</v>
      </c>
      <c r="K64314" s="1">
        <v>1.0</v>
      </c>
      <c r="L64314" s="3">
        <v>40541.0</v>
      </c>
      <c r="M64314" s="3">
        <v>41986.0</v>
      </c>
      <c r="N64314" s="3">
        <v>41986.0</v>
      </c>
    </row>
    <row r="64315">
      <c r="A64315" s="1" t="s">
        <v>219810</v>
      </c>
      <c r="B64315" s="1" t="s">
        <v>219811</v>
      </c>
      <c r="C64315" s="2" t="s">
        <v>219812</v>
      </c>
      <c r="D64315" s="1" t="s">
        <v>127</v>
      </c>
      <c r="E64315" s="1">
        <v>2784969.0</v>
      </c>
      <c r="F64315" s="1" t="s">
        <v>18</v>
      </c>
      <c r="G64315" s="1" t="s">
        <v>25</v>
      </c>
      <c r="H64315" s="1" t="s">
        <v>106</v>
      </c>
      <c r="I64315" s="1" t="s">
        <v>107</v>
      </c>
      <c r="J64315" s="1" t="s">
        <v>108</v>
      </c>
      <c r="K64315" s="1">
        <v>1.0</v>
      </c>
      <c r="L64315" s="3">
        <v>41275.0</v>
      </c>
      <c r="M64315" s="3">
        <v>42156.0</v>
      </c>
      <c r="N64315" s="3">
        <v>42156.0</v>
      </c>
    </row>
    <row r="64316">
      <c r="A64316" s="1" t="s">
        <v>219813</v>
      </c>
      <c r="B64316" s="1" t="s">
        <v>219814</v>
      </c>
      <c r="C64316" s="2" t="s">
        <v>219815</v>
      </c>
      <c r="D64316" s="1" t="s">
        <v>219816</v>
      </c>
      <c r="E64316" s="1">
        <v>9488521.0</v>
      </c>
      <c r="F64316" s="1" t="s">
        <v>18</v>
      </c>
      <c r="G64316" s="1" t="s">
        <v>25</v>
      </c>
      <c r="H64316" s="1" t="s">
        <v>121</v>
      </c>
      <c r="I64316" s="1" t="s">
        <v>122</v>
      </c>
      <c r="J64316" s="1" t="s">
        <v>122</v>
      </c>
      <c r="K64316" s="1">
        <v>8.0</v>
      </c>
      <c r="L64316" s="3">
        <v>40653.0</v>
      </c>
      <c r="M64316" s="3">
        <v>40695.0</v>
      </c>
      <c r="N64316" s="3">
        <v>42236.0</v>
      </c>
    </row>
    <row r="64317">
      <c r="A64317" s="1" t="s">
        <v>219817</v>
      </c>
      <c r="B64317" s="1" t="s">
        <v>219818</v>
      </c>
      <c r="C64317" s="2" t="s">
        <v>219819</v>
      </c>
      <c r="D64317" s="1" t="s">
        <v>1744</v>
      </c>
      <c r="E64317" s="1">
        <v>400000.0</v>
      </c>
      <c r="F64317" s="1" t="s">
        <v>207</v>
      </c>
      <c r="G64317" s="1" t="s">
        <v>25</v>
      </c>
      <c r="H64317" s="1" t="s">
        <v>64</v>
      </c>
      <c r="I64317" s="1" t="s">
        <v>65</v>
      </c>
      <c r="J64317" s="1" t="s">
        <v>71</v>
      </c>
      <c r="K64317" s="1">
        <v>1.0</v>
      </c>
      <c r="L64317" s="3">
        <v>41275.0</v>
      </c>
      <c r="M64317" s="3">
        <v>41518.0</v>
      </c>
      <c r="N64317" s="3">
        <v>41518.0</v>
      </c>
    </row>
    <row r="64318">
      <c r="A64318" s="1" t="s">
        <v>219820</v>
      </c>
      <c r="B64318" s="1" t="s">
        <v>219821</v>
      </c>
      <c r="C64318" s="2" t="s">
        <v>219822</v>
      </c>
      <c r="D64318" s="1" t="s">
        <v>219823</v>
      </c>
      <c r="E64318" s="1">
        <v>3.22E7</v>
      </c>
      <c r="F64318" s="1" t="s">
        <v>18</v>
      </c>
      <c r="G64318" s="1" t="s">
        <v>1062</v>
      </c>
      <c r="H64318" s="1">
        <v>16.0</v>
      </c>
      <c r="I64318" s="1" t="s">
        <v>1704</v>
      </c>
      <c r="J64318" s="1" t="s">
        <v>1704</v>
      </c>
      <c r="K64318" s="1">
        <v>3.0</v>
      </c>
      <c r="L64318" s="3">
        <v>39818.0</v>
      </c>
      <c r="M64318" s="3">
        <v>39995.0</v>
      </c>
      <c r="N64318" s="3">
        <v>40694.0</v>
      </c>
    </row>
    <row r="64319">
      <c r="A64319" s="1" t="s">
        <v>219824</v>
      </c>
      <c r="B64319" s="1" t="s">
        <v>219825</v>
      </c>
      <c r="C64319" s="2" t="s">
        <v>219826</v>
      </c>
      <c r="D64319" s="1" t="s">
        <v>219827</v>
      </c>
      <c r="E64319" s="1" t="s">
        <v>43</v>
      </c>
      <c r="F64319" s="1" t="s">
        <v>18</v>
      </c>
      <c r="G64319" s="1" t="s">
        <v>322</v>
      </c>
      <c r="H64319" s="1">
        <v>9.0</v>
      </c>
      <c r="I64319" s="1" t="s">
        <v>323</v>
      </c>
      <c r="J64319" s="1" t="s">
        <v>323</v>
      </c>
      <c r="K64319" s="1">
        <v>1.0</v>
      </c>
      <c r="L64319" s="3">
        <v>41000.0</v>
      </c>
      <c r="M64319" s="3">
        <v>41244.0</v>
      </c>
      <c r="N64319" s="3">
        <v>41244.0</v>
      </c>
    </row>
    <row r="64320">
      <c r="A64320" s="1" t="s">
        <v>219828</v>
      </c>
      <c r="B64320" s="1" t="s">
        <v>219829</v>
      </c>
      <c r="C64320" s="2" t="s">
        <v>219830</v>
      </c>
      <c r="D64320" s="1" t="s">
        <v>219831</v>
      </c>
      <c r="E64320" s="1" t="s">
        <v>43</v>
      </c>
      <c r="F64320" s="1" t="s">
        <v>18</v>
      </c>
      <c r="G64320" s="1" t="s">
        <v>128</v>
      </c>
      <c r="H64320" s="1" t="s">
        <v>4294</v>
      </c>
      <c r="I64320" s="1" t="s">
        <v>4295</v>
      </c>
      <c r="J64320" s="1" t="s">
        <v>4295</v>
      </c>
      <c r="K64320" s="1">
        <v>2.0</v>
      </c>
      <c r="L64320" s="3">
        <v>41683.0</v>
      </c>
      <c r="M64320" s="3">
        <v>41671.0</v>
      </c>
      <c r="N64320" s="3">
        <v>41883.0</v>
      </c>
    </row>
    <row r="64321">
      <c r="A64321" s="1" t="s">
        <v>219832</v>
      </c>
      <c r="B64321" s="1" t="s">
        <v>219833</v>
      </c>
      <c r="C64321" s="2" t="s">
        <v>219834</v>
      </c>
      <c r="D64321" s="1" t="s">
        <v>219835</v>
      </c>
      <c r="E64321" s="1">
        <v>2800000.0</v>
      </c>
      <c r="F64321" s="1" t="s">
        <v>18</v>
      </c>
      <c r="G64321" s="1" t="s">
        <v>128</v>
      </c>
      <c r="H64321" s="1" t="s">
        <v>129</v>
      </c>
      <c r="I64321" s="1" t="s">
        <v>130</v>
      </c>
      <c r="J64321" s="1" t="s">
        <v>130</v>
      </c>
      <c r="K64321" s="1">
        <v>1.0</v>
      </c>
      <c r="L64321" s="3">
        <v>39783.0</v>
      </c>
      <c r="M64321" s="3">
        <v>41480.0</v>
      </c>
      <c r="N64321" s="3">
        <v>41480.0</v>
      </c>
    </row>
    <row r="64322">
      <c r="A64322" s="1" t="s">
        <v>219836</v>
      </c>
      <c r="B64322" s="1" t="s">
        <v>219837</v>
      </c>
      <c r="C64322" s="2" t="s">
        <v>219838</v>
      </c>
      <c r="D64322" s="1" t="s">
        <v>219839</v>
      </c>
      <c r="E64322" s="1">
        <v>1.74E7</v>
      </c>
      <c r="F64322" s="1" t="s">
        <v>113</v>
      </c>
      <c r="G64322" s="1" t="s">
        <v>25</v>
      </c>
      <c r="H64322" s="1" t="s">
        <v>64</v>
      </c>
      <c r="I64322" s="1" t="s">
        <v>65</v>
      </c>
      <c r="J64322" s="1" t="s">
        <v>71</v>
      </c>
      <c r="K64322" s="1">
        <v>3.0</v>
      </c>
      <c r="L64322" s="3">
        <v>36861.0</v>
      </c>
      <c r="M64322" s="3">
        <v>39173.0</v>
      </c>
      <c r="N64322" s="3">
        <v>39611.0</v>
      </c>
    </row>
    <row r="64323">
      <c r="A64323" s="1" t="s">
        <v>219840</v>
      </c>
      <c r="B64323" s="1" t="s">
        <v>219841</v>
      </c>
      <c r="C64323" s="2" t="s">
        <v>219842</v>
      </c>
      <c r="D64323" s="1" t="s">
        <v>29354</v>
      </c>
      <c r="E64323" s="1">
        <v>303204.875534399</v>
      </c>
      <c r="F64323" s="1" t="s">
        <v>18</v>
      </c>
      <c r="G64323" s="1" t="s">
        <v>276</v>
      </c>
      <c r="H64323" s="1">
        <v>17.0</v>
      </c>
      <c r="I64323" s="1" t="s">
        <v>464</v>
      </c>
      <c r="J64323" s="1" t="s">
        <v>464</v>
      </c>
      <c r="K64323" s="1">
        <v>1.0</v>
      </c>
      <c r="L64323" s="3">
        <v>41487.0</v>
      </c>
      <c r="M64323" s="3">
        <v>42005.0</v>
      </c>
      <c r="N64323" s="3">
        <v>42005.0</v>
      </c>
    </row>
    <row r="64324">
      <c r="A64324" s="1" t="s">
        <v>219843</v>
      </c>
      <c r="B64324" s="1" t="s">
        <v>219844</v>
      </c>
      <c r="C64324" s="2" t="s">
        <v>219845</v>
      </c>
      <c r="D64324" s="1" t="s">
        <v>219846</v>
      </c>
      <c r="E64324" s="1">
        <v>200000.0</v>
      </c>
      <c r="F64324" s="1" t="s">
        <v>18</v>
      </c>
      <c r="G64324" s="1" t="s">
        <v>128</v>
      </c>
      <c r="H64324" s="1" t="s">
        <v>129</v>
      </c>
      <c r="I64324" s="1" t="s">
        <v>130</v>
      </c>
      <c r="J64324" s="1" t="s">
        <v>130</v>
      </c>
      <c r="K64324" s="1">
        <v>4.0</v>
      </c>
      <c r="L64324" s="3">
        <v>40195.0</v>
      </c>
      <c r="M64324" s="3">
        <v>40219.0</v>
      </c>
      <c r="N64324" s="3">
        <v>41735.0</v>
      </c>
    </row>
    <row r="64325">
      <c r="A64325" s="1" t="s">
        <v>219847</v>
      </c>
      <c r="B64325" s="1" t="s">
        <v>219848</v>
      </c>
      <c r="C64325" s="2" t="s">
        <v>219849</v>
      </c>
      <c r="D64325" s="1" t="s">
        <v>219850</v>
      </c>
      <c r="E64325" s="1">
        <v>74884.0</v>
      </c>
      <c r="F64325" s="1" t="s">
        <v>18</v>
      </c>
      <c r="G64325" s="1" t="s">
        <v>165</v>
      </c>
      <c r="H64325" s="1" t="s">
        <v>166</v>
      </c>
      <c r="I64325" s="1" t="s">
        <v>167</v>
      </c>
      <c r="J64325" s="1" t="s">
        <v>167</v>
      </c>
      <c r="K64325" s="1">
        <v>1.0</v>
      </c>
      <c r="L64325" s="3">
        <v>41275.0</v>
      </c>
      <c r="M64325" s="3">
        <v>41729.0</v>
      </c>
      <c r="N64325" s="3">
        <v>41729.0</v>
      </c>
    </row>
    <row r="64326">
      <c r="A64326" s="1" t="s">
        <v>219851</v>
      </c>
      <c r="B64326" s="1" t="s">
        <v>219852</v>
      </c>
      <c r="C64326" s="2" t="s">
        <v>219853</v>
      </c>
      <c r="D64326" s="1" t="s">
        <v>248</v>
      </c>
      <c r="E64326" s="1" t="s">
        <v>43</v>
      </c>
      <c r="F64326" s="1" t="s">
        <v>18</v>
      </c>
      <c r="G64326" s="1" t="s">
        <v>25</v>
      </c>
      <c r="H64326" s="1" t="s">
        <v>142</v>
      </c>
      <c r="I64326" s="1" t="s">
        <v>1165</v>
      </c>
      <c r="J64326" s="1" t="s">
        <v>219854</v>
      </c>
      <c r="K64326" s="1">
        <v>1.0</v>
      </c>
      <c r="L64326" s="3">
        <v>39965.0</v>
      </c>
      <c r="M64326" s="3">
        <v>41142.0</v>
      </c>
      <c r="N64326" s="3">
        <v>41142.0</v>
      </c>
    </row>
    <row r="64327">
      <c r="A64327" s="1" t="s">
        <v>219855</v>
      </c>
      <c r="B64327" s="1" t="s">
        <v>219856</v>
      </c>
      <c r="C64327" s="2" t="s">
        <v>219857</v>
      </c>
      <c r="D64327" s="1" t="s">
        <v>219858</v>
      </c>
      <c r="E64327" s="1">
        <v>189894.0</v>
      </c>
      <c r="F64327" s="1" t="s">
        <v>18</v>
      </c>
      <c r="G64327" s="1" t="s">
        <v>638</v>
      </c>
      <c r="H64327" s="1">
        <v>7.0</v>
      </c>
      <c r="I64327" s="1" t="s">
        <v>929</v>
      </c>
      <c r="J64327" s="1" t="s">
        <v>929</v>
      </c>
      <c r="K64327" s="1">
        <v>3.0</v>
      </c>
      <c r="L64327" s="3">
        <v>40878.0</v>
      </c>
      <c r="M64327" s="3">
        <v>41183.0</v>
      </c>
      <c r="N64327" s="3">
        <v>41518.0</v>
      </c>
    </row>
    <row r="64328">
      <c r="A64328" s="1" t="s">
        <v>219859</v>
      </c>
      <c r="B64328" s="1" t="s">
        <v>219860</v>
      </c>
      <c r="C64328" s="2" t="s">
        <v>219861</v>
      </c>
      <c r="D64328" s="1" t="s">
        <v>215288</v>
      </c>
      <c r="E64328" s="1">
        <v>5000000.0</v>
      </c>
      <c r="F64328" s="1" t="s">
        <v>18</v>
      </c>
      <c r="G64328" s="1" t="s">
        <v>19</v>
      </c>
      <c r="H64328" s="1">
        <v>19.0</v>
      </c>
      <c r="I64328" s="1" t="s">
        <v>474</v>
      </c>
      <c r="J64328" s="1" t="s">
        <v>474</v>
      </c>
      <c r="K64328" s="1">
        <v>1.0</v>
      </c>
      <c r="L64328" s="3">
        <v>40991.0</v>
      </c>
      <c r="M64328" s="3">
        <v>42053.0</v>
      </c>
      <c r="N64328" s="3">
        <v>42053.0</v>
      </c>
    </row>
    <row r="64329">
      <c r="A64329" s="1" t="s">
        <v>219862</v>
      </c>
      <c r="B64329" s="1" t="s">
        <v>219863</v>
      </c>
      <c r="C64329" s="2" t="s">
        <v>219864</v>
      </c>
      <c r="D64329" s="1" t="s">
        <v>8527</v>
      </c>
      <c r="E64329" s="1" t="s">
        <v>43</v>
      </c>
      <c r="F64329" s="1" t="s">
        <v>18</v>
      </c>
      <c r="G64329" s="1" t="s">
        <v>25</v>
      </c>
      <c r="H64329" s="1" t="s">
        <v>64</v>
      </c>
      <c r="I64329" s="1" t="s">
        <v>65</v>
      </c>
      <c r="J64329" s="1" t="s">
        <v>71</v>
      </c>
      <c r="K64329" s="1">
        <v>1.0</v>
      </c>
      <c r="L64329" s="3">
        <v>39508.0</v>
      </c>
      <c r="M64329" s="3">
        <v>40909.0</v>
      </c>
      <c r="N64329" s="3">
        <v>40909.0</v>
      </c>
    </row>
    <row r="64330">
      <c r="A64330" s="1" t="s">
        <v>219865</v>
      </c>
      <c r="B64330" s="1" t="s">
        <v>219866</v>
      </c>
      <c r="C64330" s="2" t="s">
        <v>219867</v>
      </c>
      <c r="D64330" s="1" t="s">
        <v>219868</v>
      </c>
      <c r="E64330" s="1">
        <v>888668.0</v>
      </c>
      <c r="F64330" s="1" t="s">
        <v>18</v>
      </c>
      <c r="G64330" s="1" t="s">
        <v>128</v>
      </c>
      <c r="H64330" s="1" t="s">
        <v>129</v>
      </c>
      <c r="I64330" s="1" t="s">
        <v>130</v>
      </c>
      <c r="J64330" s="1" t="s">
        <v>130</v>
      </c>
      <c r="K64330" s="1">
        <v>2.0</v>
      </c>
      <c r="L64330" s="3">
        <v>39814.0</v>
      </c>
      <c r="M64330" s="3">
        <v>39913.0</v>
      </c>
      <c r="N64330" s="3">
        <v>41548.0</v>
      </c>
    </row>
    <row r="64331">
      <c r="A64331" s="1" t="s">
        <v>219869</v>
      </c>
      <c r="B64331" s="1" t="s">
        <v>219870</v>
      </c>
      <c r="C64331" s="2" t="s">
        <v>219871</v>
      </c>
      <c r="D64331" s="1" t="s">
        <v>4989</v>
      </c>
      <c r="E64331" s="1">
        <v>1000000.0</v>
      </c>
      <c r="F64331" s="1" t="s">
        <v>18</v>
      </c>
      <c r="G64331" s="1" t="s">
        <v>25</v>
      </c>
      <c r="H64331" s="1" t="s">
        <v>808</v>
      </c>
      <c r="I64331" s="1" t="s">
        <v>809</v>
      </c>
      <c r="J64331" s="1" t="s">
        <v>810</v>
      </c>
      <c r="K64331" s="1">
        <v>1.0</v>
      </c>
      <c r="L64331" s="3">
        <v>41334.0</v>
      </c>
      <c r="M64331" s="3">
        <v>42047.0</v>
      </c>
      <c r="N64331" s="3">
        <v>42047.0</v>
      </c>
    </row>
    <row r="64332">
      <c r="A64332" s="1" t="s">
        <v>219872</v>
      </c>
      <c r="B64332" s="1" t="s">
        <v>219873</v>
      </c>
      <c r="C64332" s="2" t="s">
        <v>219874</v>
      </c>
      <c r="D64332" s="1" t="s">
        <v>219875</v>
      </c>
      <c r="E64332" s="1">
        <v>150000.0</v>
      </c>
      <c r="F64332" s="1" t="s">
        <v>18</v>
      </c>
      <c r="G64332" s="1" t="s">
        <v>25</v>
      </c>
      <c r="H64332" s="1" t="s">
        <v>106</v>
      </c>
      <c r="I64332" s="1" t="s">
        <v>107</v>
      </c>
      <c r="J64332" s="1" t="s">
        <v>108</v>
      </c>
      <c r="K64332" s="1">
        <v>1.0</v>
      </c>
      <c r="L64332" s="3">
        <v>41791.0</v>
      </c>
      <c r="M64332" s="3">
        <v>42064.0</v>
      </c>
      <c r="N64332" s="3">
        <v>42064.0</v>
      </c>
    </row>
    <row r="64333">
      <c r="A64333" s="1" t="s">
        <v>219876</v>
      </c>
      <c r="B64333" s="1" t="s">
        <v>219877</v>
      </c>
      <c r="C64333" s="2" t="s">
        <v>219878</v>
      </c>
      <c r="D64333" s="1" t="s">
        <v>219879</v>
      </c>
      <c r="E64333" s="1">
        <v>500000.0</v>
      </c>
      <c r="F64333" s="1" t="s">
        <v>18</v>
      </c>
      <c r="G64333" s="1" t="s">
        <v>1370</v>
      </c>
      <c r="H64333" s="1">
        <v>5.0</v>
      </c>
      <c r="I64333" s="1" t="s">
        <v>1371</v>
      </c>
      <c r="J64333" s="1" t="s">
        <v>1371</v>
      </c>
      <c r="K64333" s="1">
        <v>1.0</v>
      </c>
      <c r="L64333" s="3">
        <v>41237.0</v>
      </c>
      <c r="M64333" s="3">
        <v>41669.0</v>
      </c>
      <c r="N64333" s="3">
        <v>41669.0</v>
      </c>
    </row>
    <row r="64334">
      <c r="A64334" s="1" t="s">
        <v>219880</v>
      </c>
      <c r="B64334" s="1" t="s">
        <v>219881</v>
      </c>
      <c r="C64334" s="2" t="s">
        <v>219882</v>
      </c>
      <c r="D64334" s="1" t="s">
        <v>219883</v>
      </c>
      <c r="E64334" s="1">
        <v>180000.0</v>
      </c>
      <c r="F64334" s="1" t="s">
        <v>18</v>
      </c>
      <c r="K64334" s="1">
        <v>2.0</v>
      </c>
      <c r="L64334" s="3">
        <v>42005.0</v>
      </c>
      <c r="M64334" s="3">
        <v>41944.0</v>
      </c>
      <c r="N64334" s="3">
        <v>42095.0</v>
      </c>
    </row>
    <row r="64335">
      <c r="A64335" s="1" t="s">
        <v>219884</v>
      </c>
      <c r="B64335" s="1" t="s">
        <v>219885</v>
      </c>
      <c r="C64335" s="2" t="s">
        <v>219886</v>
      </c>
      <c r="D64335" s="1" t="s">
        <v>42</v>
      </c>
      <c r="E64335" s="1">
        <v>5.0057463E7</v>
      </c>
      <c r="F64335" s="1" t="s">
        <v>18</v>
      </c>
      <c r="G64335" s="1" t="s">
        <v>341</v>
      </c>
      <c r="H64335" s="1">
        <v>11.0</v>
      </c>
      <c r="I64335" s="1" t="s">
        <v>497</v>
      </c>
      <c r="J64335" s="1" t="s">
        <v>497</v>
      </c>
      <c r="K64335" s="1">
        <v>4.0</v>
      </c>
      <c r="L64335" s="3">
        <v>40612.0</v>
      </c>
      <c r="M64335" s="3">
        <v>40737.0</v>
      </c>
      <c r="N64335" s="3">
        <v>41969.0</v>
      </c>
    </row>
    <row r="64336">
      <c r="A64336" s="1" t="s">
        <v>219887</v>
      </c>
      <c r="B64336" s="1" t="s">
        <v>219888</v>
      </c>
      <c r="C64336" s="2" t="s">
        <v>219889</v>
      </c>
      <c r="D64336" s="1" t="s">
        <v>36</v>
      </c>
      <c r="E64336" s="1" t="s">
        <v>43</v>
      </c>
      <c r="F64336" s="1" t="s">
        <v>207</v>
      </c>
      <c r="G64336" s="1" t="s">
        <v>25</v>
      </c>
      <c r="H64336" s="1" t="s">
        <v>208</v>
      </c>
      <c r="I64336" s="1" t="s">
        <v>6943</v>
      </c>
      <c r="J64336" s="1" t="s">
        <v>6943</v>
      </c>
      <c r="K64336" s="1">
        <v>1.0</v>
      </c>
      <c r="L64336" s="3">
        <v>40909.0</v>
      </c>
      <c r="M64336" s="3">
        <v>41185.0</v>
      </c>
      <c r="N64336" s="3">
        <v>41185.0</v>
      </c>
    </row>
    <row r="64337">
      <c r="A64337" s="1" t="s">
        <v>219890</v>
      </c>
      <c r="B64337" s="1" t="s">
        <v>219891</v>
      </c>
      <c r="C64337" s="2" t="s">
        <v>219892</v>
      </c>
      <c r="D64337" s="1" t="s">
        <v>36</v>
      </c>
      <c r="E64337" s="1">
        <v>275000.0</v>
      </c>
      <c r="F64337" s="1" t="s">
        <v>18</v>
      </c>
      <c r="G64337" s="1" t="s">
        <v>3403</v>
      </c>
      <c r="H64337" s="1">
        <v>7.0</v>
      </c>
      <c r="I64337" s="1" t="s">
        <v>3404</v>
      </c>
      <c r="J64337" s="1" t="s">
        <v>3404</v>
      </c>
      <c r="K64337" s="1">
        <v>2.0</v>
      </c>
      <c r="L64337" s="3">
        <v>40909.0</v>
      </c>
      <c r="M64337" s="3">
        <v>41122.0</v>
      </c>
      <c r="N64337" s="3">
        <v>41852.0</v>
      </c>
    </row>
    <row r="64338">
      <c r="A64338" s="1" t="s">
        <v>219893</v>
      </c>
      <c r="B64338" s="1" t="s">
        <v>219894</v>
      </c>
      <c r="C64338" s="2" t="s">
        <v>219895</v>
      </c>
      <c r="D64338" s="1" t="s">
        <v>544</v>
      </c>
      <c r="E64338" s="1">
        <v>9000000.0</v>
      </c>
      <c r="F64338" s="1" t="s">
        <v>18</v>
      </c>
      <c r="G64338" s="1" t="s">
        <v>57</v>
      </c>
      <c r="H64338" s="1" t="s">
        <v>3339</v>
      </c>
      <c r="I64338" s="1" t="s">
        <v>3340</v>
      </c>
      <c r="J64338" s="1" t="s">
        <v>3341</v>
      </c>
      <c r="K64338" s="1">
        <v>2.0</v>
      </c>
      <c r="L64338" s="3">
        <v>40269.0</v>
      </c>
      <c r="M64338" s="3">
        <v>40308.0</v>
      </c>
      <c r="N64338" s="3">
        <v>40785.0</v>
      </c>
    </row>
    <row r="64339">
      <c r="A64339" s="1" t="s">
        <v>219896</v>
      </c>
      <c r="B64339" s="1" t="s">
        <v>219897</v>
      </c>
      <c r="C64339" s="2" t="s">
        <v>219898</v>
      </c>
      <c r="D64339" s="1" t="s">
        <v>219899</v>
      </c>
      <c r="E64339" s="1">
        <v>51878.0</v>
      </c>
      <c r="F64339" s="1" t="s">
        <v>18</v>
      </c>
      <c r="G64339" s="1" t="s">
        <v>4428</v>
      </c>
      <c r="K64339" s="1">
        <v>1.0</v>
      </c>
      <c r="L64339" s="3">
        <v>41275.0</v>
      </c>
      <c r="M64339" s="3">
        <v>41518.0</v>
      </c>
      <c r="N64339" s="3">
        <v>41518.0</v>
      </c>
    </row>
    <row r="64340">
      <c r="A64340" s="1" t="s">
        <v>219900</v>
      </c>
      <c r="B64340" s="2" t="s">
        <v>219901</v>
      </c>
      <c r="C64340" s="2" t="s">
        <v>219902</v>
      </c>
      <c r="D64340" s="1" t="s">
        <v>424</v>
      </c>
      <c r="E64340" s="1">
        <v>2.1E7</v>
      </c>
      <c r="F64340" s="1" t="s">
        <v>18</v>
      </c>
      <c r="G64340" s="1" t="s">
        <v>25</v>
      </c>
      <c r="H64340" s="1" t="s">
        <v>106</v>
      </c>
      <c r="I64340" s="1" t="s">
        <v>107</v>
      </c>
      <c r="J64340" s="1" t="s">
        <v>108</v>
      </c>
      <c r="K64340" s="1">
        <v>2.0</v>
      </c>
      <c r="L64340" s="3">
        <v>41913.0</v>
      </c>
      <c r="M64340" s="3">
        <v>41730.0</v>
      </c>
      <c r="N64340" s="3">
        <v>41900.0</v>
      </c>
    </row>
    <row r="64341">
      <c r="A64341" s="1" t="s">
        <v>219903</v>
      </c>
      <c r="B64341" s="1" t="s">
        <v>219904</v>
      </c>
      <c r="C64341" s="2" t="s">
        <v>219905</v>
      </c>
      <c r="D64341" s="1" t="s">
        <v>219906</v>
      </c>
      <c r="E64341" s="1">
        <v>556049.0</v>
      </c>
      <c r="F64341" s="1" t="s">
        <v>18</v>
      </c>
      <c r="G64341" s="1" t="s">
        <v>4661</v>
      </c>
      <c r="H64341" s="1">
        <v>65.0</v>
      </c>
      <c r="I64341" s="1" t="s">
        <v>4662</v>
      </c>
      <c r="J64341" s="1" t="s">
        <v>4662</v>
      </c>
      <c r="K64341" s="1">
        <v>2.0</v>
      </c>
      <c r="L64341" s="3">
        <v>41122.0</v>
      </c>
      <c r="M64341" s="3">
        <v>41843.0</v>
      </c>
      <c r="N64341" s="3">
        <v>42204.0</v>
      </c>
    </row>
    <row r="64342">
      <c r="A64342" s="1" t="s">
        <v>219907</v>
      </c>
      <c r="B64342" s="1" t="s">
        <v>219908</v>
      </c>
      <c r="C64342" s="2" t="s">
        <v>219909</v>
      </c>
      <c r="D64342" s="1" t="s">
        <v>127</v>
      </c>
      <c r="E64342" s="1">
        <v>7700000.0</v>
      </c>
      <c r="F64342" s="1" t="s">
        <v>18</v>
      </c>
      <c r="G64342" s="1" t="s">
        <v>25</v>
      </c>
      <c r="H64342" s="1" t="s">
        <v>158</v>
      </c>
      <c r="I64342" s="1" t="s">
        <v>2686</v>
      </c>
      <c r="J64342" s="1" t="s">
        <v>2686</v>
      </c>
      <c r="K64342" s="1">
        <v>4.0</v>
      </c>
      <c r="L64342" s="3" t="s">
        <v>44923</v>
      </c>
      <c r="M64342" s="3">
        <v>40183.0</v>
      </c>
      <c r="N64342" s="3">
        <v>41144.0</v>
      </c>
    </row>
    <row r="64343">
      <c r="A64343" s="1" t="s">
        <v>219910</v>
      </c>
      <c r="B64343" s="1" t="s">
        <v>219908</v>
      </c>
      <c r="C64343" s="2" t="s">
        <v>219911</v>
      </c>
      <c r="E64343" s="1">
        <v>3000000.0</v>
      </c>
      <c r="F64343" s="1" t="s">
        <v>18</v>
      </c>
      <c r="G64343" s="1" t="s">
        <v>25</v>
      </c>
      <c r="H64343" s="1" t="s">
        <v>158</v>
      </c>
      <c r="I64343" s="1" t="s">
        <v>2686</v>
      </c>
      <c r="J64343" s="1" t="s">
        <v>2686</v>
      </c>
      <c r="K64343" s="1">
        <v>1.0</v>
      </c>
      <c r="L64343" s="3">
        <v>41640.0</v>
      </c>
      <c r="M64343" s="3">
        <v>42011.0</v>
      </c>
      <c r="N64343" s="3">
        <v>42011.0</v>
      </c>
    </row>
    <row r="64344">
      <c r="A64344" s="1" t="s">
        <v>219912</v>
      </c>
      <c r="B64344" s="1" t="s">
        <v>219913</v>
      </c>
      <c r="C64344" s="2" t="s">
        <v>219914</v>
      </c>
      <c r="D64344" s="1" t="s">
        <v>544</v>
      </c>
      <c r="E64344" s="1">
        <v>3740000.0</v>
      </c>
      <c r="F64344" s="1" t="s">
        <v>18</v>
      </c>
      <c r="G64344" s="1" t="s">
        <v>128</v>
      </c>
      <c r="H64344" s="1" t="s">
        <v>129</v>
      </c>
      <c r="I64344" s="1" t="s">
        <v>130</v>
      </c>
      <c r="J64344" s="1" t="s">
        <v>130</v>
      </c>
      <c r="K64344" s="1">
        <v>2.0</v>
      </c>
      <c r="L64344" s="3">
        <v>41183.0</v>
      </c>
      <c r="M64344" s="3">
        <v>41183.0</v>
      </c>
      <c r="N64344" s="3">
        <v>41456.0</v>
      </c>
    </row>
    <row r="64345">
      <c r="A64345" s="1" t="s">
        <v>219915</v>
      </c>
      <c r="B64345" s="1" t="s">
        <v>219916</v>
      </c>
      <c r="C64345" s="2" t="s">
        <v>219917</v>
      </c>
      <c r="D64345" s="1" t="s">
        <v>219918</v>
      </c>
      <c r="E64345" s="1">
        <v>140000.0</v>
      </c>
      <c r="F64345" s="1" t="s">
        <v>18</v>
      </c>
      <c r="G64345" s="1" t="s">
        <v>25</v>
      </c>
      <c r="H64345" s="1" t="s">
        <v>64</v>
      </c>
      <c r="I64345" s="1" t="s">
        <v>95</v>
      </c>
      <c r="J64345" s="1" t="s">
        <v>95</v>
      </c>
      <c r="K64345" s="1">
        <v>1.0</v>
      </c>
      <c r="M64345" s="3">
        <v>41893.0</v>
      </c>
      <c r="N64345" s="3">
        <v>41893.0</v>
      </c>
    </row>
    <row r="64346">
      <c r="A64346" s="1" t="s">
        <v>219919</v>
      </c>
      <c r="B64346" s="1" t="s">
        <v>219920</v>
      </c>
      <c r="C64346" s="2" t="s">
        <v>219921</v>
      </c>
      <c r="D64346" s="1" t="s">
        <v>741</v>
      </c>
      <c r="E64346" s="1">
        <v>5393366.0</v>
      </c>
      <c r="F64346" s="1" t="s">
        <v>18</v>
      </c>
      <c r="G64346" s="1" t="s">
        <v>25</v>
      </c>
      <c r="H64346" s="1" t="s">
        <v>64</v>
      </c>
      <c r="I64346" s="1" t="s">
        <v>65</v>
      </c>
      <c r="J64346" s="1" t="s">
        <v>1402</v>
      </c>
      <c r="K64346" s="1">
        <v>6.0</v>
      </c>
      <c r="L64346" s="3">
        <v>37987.0</v>
      </c>
      <c r="M64346" s="3">
        <v>39892.0</v>
      </c>
      <c r="N64346" s="3">
        <v>41260.0</v>
      </c>
    </row>
    <row r="64347">
      <c r="A64347" s="1" t="s">
        <v>219922</v>
      </c>
      <c r="B64347" s="1" t="s">
        <v>219923</v>
      </c>
      <c r="C64347" s="2" t="s">
        <v>219924</v>
      </c>
      <c r="D64347" s="1" t="s">
        <v>42</v>
      </c>
      <c r="E64347" s="1">
        <v>1850000.0</v>
      </c>
      <c r="F64347" s="1" t="s">
        <v>18</v>
      </c>
      <c r="G64347" s="1" t="s">
        <v>25</v>
      </c>
      <c r="H64347" s="1" t="s">
        <v>142</v>
      </c>
      <c r="I64347" s="1" t="s">
        <v>143</v>
      </c>
      <c r="J64347" s="1" t="s">
        <v>143</v>
      </c>
      <c r="K64347" s="1">
        <v>1.0</v>
      </c>
      <c r="M64347" s="3">
        <v>40638.0</v>
      </c>
      <c r="N64347" s="3">
        <v>40638.0</v>
      </c>
    </row>
    <row r="64348">
      <c r="A64348" s="1" t="s">
        <v>219925</v>
      </c>
      <c r="B64348" s="1" t="s">
        <v>219926</v>
      </c>
      <c r="C64348" s="2" t="s">
        <v>219927</v>
      </c>
      <c r="D64348" s="1" t="s">
        <v>42</v>
      </c>
      <c r="E64348" s="1">
        <v>485000.0</v>
      </c>
      <c r="F64348" s="1" t="s">
        <v>18</v>
      </c>
      <c r="G64348" s="1" t="s">
        <v>25</v>
      </c>
      <c r="H64348" s="1" t="s">
        <v>790</v>
      </c>
      <c r="I64348" s="1" t="s">
        <v>791</v>
      </c>
      <c r="J64348" s="1" t="s">
        <v>791</v>
      </c>
      <c r="K64348" s="1">
        <v>1.0</v>
      </c>
      <c r="M64348" s="3">
        <v>41528.0</v>
      </c>
      <c r="N64348" s="3">
        <v>41528.0</v>
      </c>
    </row>
    <row r="64349">
      <c r="A64349" s="1" t="s">
        <v>219928</v>
      </c>
      <c r="B64349" s="1" t="s">
        <v>219929</v>
      </c>
      <c r="C64349" s="2" t="s">
        <v>219930</v>
      </c>
      <c r="D64349" s="1" t="s">
        <v>219931</v>
      </c>
      <c r="E64349" s="1">
        <v>725000.0</v>
      </c>
      <c r="F64349" s="1" t="s">
        <v>18</v>
      </c>
      <c r="G64349" s="1" t="s">
        <v>25</v>
      </c>
      <c r="H64349" s="1" t="s">
        <v>106</v>
      </c>
      <c r="I64349" s="1" t="s">
        <v>107</v>
      </c>
      <c r="J64349" s="1" t="s">
        <v>108</v>
      </c>
      <c r="K64349" s="1">
        <v>3.0</v>
      </c>
      <c r="L64349" s="3">
        <v>41275.0</v>
      </c>
      <c r="M64349" s="3">
        <v>41674.0</v>
      </c>
      <c r="N64349" s="3">
        <v>42076.0</v>
      </c>
    </row>
    <row r="64350">
      <c r="A64350" s="1" t="s">
        <v>219932</v>
      </c>
      <c r="B64350" s="1" t="s">
        <v>219933</v>
      </c>
      <c r="D64350" s="1" t="s">
        <v>36</v>
      </c>
      <c r="E64350" s="1">
        <v>440000.0</v>
      </c>
      <c r="F64350" s="1" t="s">
        <v>18</v>
      </c>
      <c r="K64350" s="1">
        <v>1.0</v>
      </c>
      <c r="M64350" s="3">
        <v>40051.0</v>
      </c>
      <c r="N64350" s="3">
        <v>40051.0</v>
      </c>
    </row>
    <row r="64351">
      <c r="A64351" s="1" t="s">
        <v>219934</v>
      </c>
      <c r="B64351" s="1" t="s">
        <v>219935</v>
      </c>
      <c r="C64351" s="2" t="s">
        <v>219936</v>
      </c>
      <c r="D64351" s="1" t="s">
        <v>2479</v>
      </c>
      <c r="E64351" s="1">
        <v>2.8426456E7</v>
      </c>
      <c r="F64351" s="1" t="s">
        <v>18</v>
      </c>
      <c r="G64351" s="1" t="s">
        <v>25</v>
      </c>
      <c r="H64351" s="1" t="s">
        <v>158</v>
      </c>
      <c r="I64351" s="1" t="s">
        <v>244</v>
      </c>
      <c r="J64351" s="1" t="s">
        <v>244</v>
      </c>
      <c r="K64351" s="1">
        <v>8.0</v>
      </c>
      <c r="L64351" s="3">
        <v>39387.0</v>
      </c>
      <c r="M64351" s="3">
        <v>39841.0</v>
      </c>
      <c r="N64351" s="3">
        <v>42118.0</v>
      </c>
    </row>
    <row r="64352">
      <c r="A64352" s="1" t="s">
        <v>219937</v>
      </c>
      <c r="B64352" s="1" t="s">
        <v>219938</v>
      </c>
      <c r="C64352" s="2" t="s">
        <v>219939</v>
      </c>
      <c r="D64352" s="1" t="s">
        <v>219940</v>
      </c>
      <c r="E64352" s="1">
        <v>1400000.0</v>
      </c>
      <c r="F64352" s="1" t="s">
        <v>18</v>
      </c>
      <c r="G64352" s="1" t="s">
        <v>25</v>
      </c>
      <c r="H64352" s="1" t="s">
        <v>64</v>
      </c>
      <c r="I64352" s="1" t="s">
        <v>65</v>
      </c>
      <c r="J64352" s="1" t="s">
        <v>4841</v>
      </c>
      <c r="K64352" s="1">
        <v>1.0</v>
      </c>
      <c r="L64352" s="3">
        <v>39995.0</v>
      </c>
      <c r="M64352" s="3">
        <v>40738.0</v>
      </c>
      <c r="N64352" s="3">
        <v>40738.0</v>
      </c>
    </row>
    <row r="64353">
      <c r="A64353" s="1" t="s">
        <v>219941</v>
      </c>
      <c r="B64353" s="1" t="s">
        <v>219942</v>
      </c>
      <c r="C64353" s="2" t="s">
        <v>219943</v>
      </c>
      <c r="D64353" s="1" t="s">
        <v>219944</v>
      </c>
      <c r="E64353" s="1">
        <v>64000.0</v>
      </c>
      <c r="F64353" s="1" t="s">
        <v>18</v>
      </c>
      <c r="G64353" s="1" t="s">
        <v>128</v>
      </c>
      <c r="H64353" s="1" t="s">
        <v>129</v>
      </c>
      <c r="I64353" s="1" t="s">
        <v>130</v>
      </c>
      <c r="J64353" s="1" t="s">
        <v>130</v>
      </c>
      <c r="K64353" s="1">
        <v>2.0</v>
      </c>
      <c r="L64353" s="3">
        <v>40148.0</v>
      </c>
      <c r="M64353" s="3">
        <v>40106.0</v>
      </c>
      <c r="N64353" s="3">
        <v>40422.0</v>
      </c>
    </row>
    <row r="64354">
      <c r="A64354" s="1" t="s">
        <v>219945</v>
      </c>
      <c r="B64354" s="1" t="s">
        <v>219946</v>
      </c>
      <c r="C64354" s="2" t="s">
        <v>219947</v>
      </c>
      <c r="D64354" s="1" t="s">
        <v>219948</v>
      </c>
      <c r="E64354" s="1">
        <v>80000.0</v>
      </c>
      <c r="F64354" s="1" t="s">
        <v>207</v>
      </c>
      <c r="K64354" s="1">
        <v>1.0</v>
      </c>
      <c r="L64354" s="3">
        <v>42064.0</v>
      </c>
      <c r="M64354" s="3">
        <v>42156.0</v>
      </c>
      <c r="N64354" s="3">
        <v>42156.0</v>
      </c>
    </row>
    <row r="64355">
      <c r="A64355" s="1" t="s">
        <v>219949</v>
      </c>
      <c r="B64355" s="1" t="s">
        <v>219950</v>
      </c>
      <c r="C64355" s="2" t="s">
        <v>219951</v>
      </c>
      <c r="D64355" s="1" t="s">
        <v>219952</v>
      </c>
      <c r="E64355" s="1">
        <v>315000.0</v>
      </c>
      <c r="F64355" s="1" t="s">
        <v>18</v>
      </c>
      <c r="G64355" s="1" t="s">
        <v>25</v>
      </c>
      <c r="H64355" s="1" t="s">
        <v>380</v>
      </c>
      <c r="I64355" s="1" t="s">
        <v>4559</v>
      </c>
      <c r="J64355" s="1" t="s">
        <v>4559</v>
      </c>
      <c r="K64355" s="1">
        <v>3.0</v>
      </c>
      <c r="L64355" s="3">
        <v>40607.0</v>
      </c>
      <c r="M64355" s="3">
        <v>40607.0</v>
      </c>
      <c r="N64355" s="3">
        <v>41032.0</v>
      </c>
    </row>
    <row r="64356">
      <c r="A64356" s="1" t="s">
        <v>219953</v>
      </c>
      <c r="B64356" s="1" t="s">
        <v>219954</v>
      </c>
      <c r="C64356" s="2" t="s">
        <v>219955</v>
      </c>
      <c r="D64356" s="1" t="s">
        <v>20283</v>
      </c>
      <c r="E64356" s="1">
        <v>554100.0</v>
      </c>
      <c r="F64356" s="1" t="s">
        <v>18</v>
      </c>
      <c r="K64356" s="1">
        <v>1.0</v>
      </c>
      <c r="L64356" s="3">
        <v>42156.0</v>
      </c>
      <c r="M64356" s="3">
        <v>42325.0</v>
      </c>
      <c r="N64356" s="3">
        <v>42325.0</v>
      </c>
    </row>
    <row r="64357">
      <c r="A64357" s="1" t="s">
        <v>219956</v>
      </c>
      <c r="B64357" s="1" t="s">
        <v>219957</v>
      </c>
      <c r="C64357" s="2" t="s">
        <v>219958</v>
      </c>
      <c r="D64357" s="1" t="s">
        <v>219959</v>
      </c>
      <c r="E64357" s="1">
        <v>383940.0</v>
      </c>
      <c r="F64357" s="1" t="s">
        <v>18</v>
      </c>
      <c r="G64357" s="1" t="s">
        <v>4428</v>
      </c>
      <c r="H64357" s="1">
        <v>2.0</v>
      </c>
      <c r="I64357" s="1" t="s">
        <v>42712</v>
      </c>
      <c r="J64357" s="1" t="s">
        <v>42712</v>
      </c>
      <c r="K64357" s="1">
        <v>1.0</v>
      </c>
      <c r="L64357" s="3">
        <v>40544.0</v>
      </c>
      <c r="M64357" s="3">
        <v>40719.0</v>
      </c>
      <c r="N64357" s="3">
        <v>40719.0</v>
      </c>
    </row>
    <row r="64358">
      <c r="A64358" s="1" t="s">
        <v>219960</v>
      </c>
      <c r="B64358" s="1" t="s">
        <v>219961</v>
      </c>
      <c r="C64358" s="2" t="s">
        <v>219962</v>
      </c>
      <c r="D64358" s="1" t="s">
        <v>219963</v>
      </c>
      <c r="E64358" s="1">
        <v>30000.0</v>
      </c>
      <c r="F64358" s="1" t="s">
        <v>18</v>
      </c>
      <c r="G64358" s="1" t="s">
        <v>7344</v>
      </c>
      <c r="H64358" s="1">
        <v>20.0</v>
      </c>
      <c r="I64358" s="1" t="s">
        <v>10584</v>
      </c>
      <c r="J64358" s="1" t="s">
        <v>44322</v>
      </c>
      <c r="K64358" s="1">
        <v>1.0</v>
      </c>
      <c r="L64358" s="3">
        <v>41213.0</v>
      </c>
      <c r="M64358" s="3">
        <v>41213.0</v>
      </c>
      <c r="N64358" s="3">
        <v>41213.0</v>
      </c>
    </row>
    <row r="64359">
      <c r="A64359" s="1" t="s">
        <v>219964</v>
      </c>
      <c r="B64359" s="1" t="s">
        <v>219965</v>
      </c>
      <c r="C64359" s="2" t="s">
        <v>219966</v>
      </c>
      <c r="D64359" s="1" t="s">
        <v>264</v>
      </c>
      <c r="E64359" s="1">
        <v>3.5E7</v>
      </c>
      <c r="F64359" s="1" t="s">
        <v>18</v>
      </c>
      <c r="G64359" s="1" t="s">
        <v>25</v>
      </c>
      <c r="H64359" s="1" t="s">
        <v>106</v>
      </c>
      <c r="I64359" s="1" t="s">
        <v>107</v>
      </c>
      <c r="J64359" s="1" t="s">
        <v>108</v>
      </c>
      <c r="K64359" s="1">
        <v>3.0</v>
      </c>
      <c r="L64359" s="3">
        <v>40310.0</v>
      </c>
      <c r="M64359" s="3">
        <v>40787.0</v>
      </c>
      <c r="N64359" s="3">
        <v>42025.0</v>
      </c>
    </row>
    <row r="64360">
      <c r="A64360" s="1" t="s">
        <v>219967</v>
      </c>
      <c r="B64360" s="1" t="s">
        <v>219968</v>
      </c>
      <c r="C64360" s="2" t="s">
        <v>219969</v>
      </c>
      <c r="D64360" s="1" t="s">
        <v>219970</v>
      </c>
      <c r="E64360" s="1">
        <v>100000.0</v>
      </c>
      <c r="F64360" s="1" t="s">
        <v>18</v>
      </c>
      <c r="G64360" s="1" t="s">
        <v>128</v>
      </c>
      <c r="H64360" s="1" t="s">
        <v>12996</v>
      </c>
      <c r="I64360" s="1" t="s">
        <v>12997</v>
      </c>
      <c r="J64360" s="1" t="s">
        <v>12997</v>
      </c>
      <c r="K64360" s="1">
        <v>1.0</v>
      </c>
      <c r="L64360" s="3">
        <v>41332.0</v>
      </c>
      <c r="M64360" s="3">
        <v>41961.0</v>
      </c>
      <c r="N64360" s="3">
        <v>41961.0</v>
      </c>
    </row>
    <row r="64361">
      <c r="A64361" s="1" t="s">
        <v>219971</v>
      </c>
      <c r="B64361" s="1" t="s">
        <v>219972</v>
      </c>
      <c r="C64361" s="2" t="s">
        <v>219973</v>
      </c>
      <c r="D64361" s="1" t="s">
        <v>219974</v>
      </c>
      <c r="E64361" s="1">
        <v>1000000.0</v>
      </c>
      <c r="F64361" s="1" t="s">
        <v>18</v>
      </c>
      <c r="G64361" s="1" t="s">
        <v>25</v>
      </c>
      <c r="H64361" s="1" t="s">
        <v>158</v>
      </c>
      <c r="I64361" s="1" t="s">
        <v>244</v>
      </c>
      <c r="J64361" s="1" t="s">
        <v>22299</v>
      </c>
      <c r="K64361" s="1">
        <v>1.0</v>
      </c>
      <c r="M64361" s="3">
        <v>39941.0</v>
      </c>
      <c r="N64361" s="3">
        <v>39941.0</v>
      </c>
    </row>
    <row r="64362">
      <c r="A64362" s="1" t="s">
        <v>219975</v>
      </c>
      <c r="B64362" s="2" t="s">
        <v>219976</v>
      </c>
      <c r="C64362" s="2" t="s">
        <v>219977</v>
      </c>
      <c r="D64362" s="1" t="s">
        <v>63666</v>
      </c>
      <c r="E64362" s="1">
        <v>40000.0</v>
      </c>
      <c r="F64362" s="1" t="s">
        <v>18</v>
      </c>
      <c r="G64362" s="1" t="s">
        <v>76</v>
      </c>
      <c r="H64362" s="1">
        <v>12.0</v>
      </c>
      <c r="I64362" s="1" t="s">
        <v>77</v>
      </c>
      <c r="J64362" s="1" t="s">
        <v>77</v>
      </c>
      <c r="K64362" s="1">
        <v>1.0</v>
      </c>
      <c r="L64362" s="3">
        <v>41275.0</v>
      </c>
      <c r="M64362" s="3">
        <v>41346.0</v>
      </c>
      <c r="N64362" s="3">
        <v>41346.0</v>
      </c>
    </row>
    <row r="64363">
      <c r="A64363" s="1" t="s">
        <v>219978</v>
      </c>
      <c r="B64363" s="1" t="s">
        <v>219979</v>
      </c>
      <c r="C64363" s="2" t="s">
        <v>219980</v>
      </c>
      <c r="D64363" s="1" t="s">
        <v>219981</v>
      </c>
      <c r="E64363" s="1">
        <v>1.8E7</v>
      </c>
      <c r="F64363" s="1" t="s">
        <v>18</v>
      </c>
      <c r="G64363" s="1" t="s">
        <v>25</v>
      </c>
      <c r="H64363" s="1" t="s">
        <v>64</v>
      </c>
      <c r="I64363" s="1" t="s">
        <v>65</v>
      </c>
      <c r="J64363" s="1" t="s">
        <v>71</v>
      </c>
      <c r="K64363" s="1">
        <v>2.0</v>
      </c>
      <c r="L64363" s="3">
        <v>40179.0</v>
      </c>
      <c r="M64363" s="3">
        <v>41165.0</v>
      </c>
      <c r="N64363" s="3">
        <v>41746.0</v>
      </c>
    </row>
    <row r="64364">
      <c r="A64364" s="1" t="s">
        <v>219982</v>
      </c>
      <c r="B64364" s="1" t="s">
        <v>219983</v>
      </c>
      <c r="C64364" s="2" t="s">
        <v>219984</v>
      </c>
      <c r="D64364" s="1" t="s">
        <v>80097</v>
      </c>
      <c r="E64364" s="1">
        <v>3.445E7</v>
      </c>
      <c r="F64364" s="1" t="s">
        <v>18</v>
      </c>
      <c r="G64364" s="1" t="s">
        <v>128</v>
      </c>
      <c r="H64364" s="1" t="s">
        <v>129</v>
      </c>
      <c r="I64364" s="1" t="s">
        <v>130</v>
      </c>
      <c r="J64364" s="1" t="s">
        <v>130</v>
      </c>
      <c r="K64364" s="1">
        <v>6.0</v>
      </c>
      <c r="L64364" s="3">
        <v>41102.0</v>
      </c>
      <c r="M64364" s="3">
        <v>41282.0</v>
      </c>
      <c r="N64364" s="3">
        <v>42277.0</v>
      </c>
    </row>
    <row r="64365">
      <c r="A64365" s="1" t="s">
        <v>219985</v>
      </c>
      <c r="B64365" s="1" t="s">
        <v>219986</v>
      </c>
      <c r="C64365" s="2" t="s">
        <v>219987</v>
      </c>
      <c r="D64365" s="1" t="s">
        <v>219988</v>
      </c>
      <c r="E64365" s="1" t="s">
        <v>43</v>
      </c>
      <c r="F64365" s="1" t="s">
        <v>18</v>
      </c>
      <c r="G64365" s="1" t="s">
        <v>25</v>
      </c>
      <c r="H64365" s="1" t="s">
        <v>527</v>
      </c>
      <c r="I64365" s="1" t="s">
        <v>528</v>
      </c>
      <c r="J64365" s="1" t="s">
        <v>529</v>
      </c>
      <c r="K64365" s="1">
        <v>1.0</v>
      </c>
      <c r="L64365" s="3">
        <v>41183.0</v>
      </c>
      <c r="M64365" s="3">
        <v>41530.0</v>
      </c>
      <c r="N64365" s="3">
        <v>41530.0</v>
      </c>
    </row>
    <row r="64366">
      <c r="A64366" s="1" t="s">
        <v>219989</v>
      </c>
      <c r="B64366" s="1" t="s">
        <v>219990</v>
      </c>
      <c r="C64366" s="2" t="s">
        <v>219991</v>
      </c>
      <c r="D64366" s="1" t="s">
        <v>219992</v>
      </c>
      <c r="E64366" s="1">
        <v>75000.0</v>
      </c>
      <c r="F64366" s="1" t="s">
        <v>18</v>
      </c>
      <c r="G64366" s="1" t="s">
        <v>25</v>
      </c>
      <c r="H64366" s="1" t="s">
        <v>106</v>
      </c>
      <c r="I64366" s="1" t="s">
        <v>107</v>
      </c>
      <c r="J64366" s="1" t="s">
        <v>108</v>
      </c>
      <c r="K64366" s="1">
        <v>2.0</v>
      </c>
      <c r="L64366" s="3">
        <v>41000.0</v>
      </c>
      <c r="M64366" s="3">
        <v>40969.0</v>
      </c>
      <c r="N64366" s="3">
        <v>41944.0</v>
      </c>
    </row>
    <row r="64367">
      <c r="A64367" s="1" t="s">
        <v>219993</v>
      </c>
      <c r="B64367" s="1" t="s">
        <v>219994</v>
      </c>
      <c r="C64367" s="2" t="s">
        <v>219995</v>
      </c>
      <c r="D64367" s="1" t="s">
        <v>219996</v>
      </c>
      <c r="E64367" s="1">
        <v>5000000.0</v>
      </c>
      <c r="F64367" s="1" t="s">
        <v>18</v>
      </c>
      <c r="G64367" s="1" t="s">
        <v>128</v>
      </c>
      <c r="H64367" s="1" t="s">
        <v>129</v>
      </c>
      <c r="I64367" s="1" t="s">
        <v>130</v>
      </c>
      <c r="J64367" s="1" t="s">
        <v>130</v>
      </c>
      <c r="K64367" s="1">
        <v>1.0</v>
      </c>
      <c r="L64367" s="3">
        <v>41275.0</v>
      </c>
      <c r="M64367" s="3">
        <v>42023.0</v>
      </c>
      <c r="N64367" s="3">
        <v>42023.0</v>
      </c>
    </row>
    <row r="64368">
      <c r="A64368" s="1" t="s">
        <v>219997</v>
      </c>
      <c r="B64368" s="1" t="s">
        <v>219998</v>
      </c>
      <c r="C64368" s="2" t="s">
        <v>219999</v>
      </c>
      <c r="D64368" s="1" t="s">
        <v>220000</v>
      </c>
      <c r="E64368" s="1">
        <v>4250000.0</v>
      </c>
      <c r="F64368" s="1" t="s">
        <v>18</v>
      </c>
      <c r="G64368" s="1" t="s">
        <v>25</v>
      </c>
      <c r="H64368" s="1" t="s">
        <v>64</v>
      </c>
      <c r="I64368" s="1" t="s">
        <v>65</v>
      </c>
      <c r="J64368" s="1" t="s">
        <v>1251</v>
      </c>
      <c r="K64368" s="1">
        <v>1.0</v>
      </c>
      <c r="L64368" s="3">
        <v>41275.0</v>
      </c>
      <c r="M64368" s="3">
        <v>41695.0</v>
      </c>
      <c r="N64368" s="3">
        <v>41695.0</v>
      </c>
    </row>
    <row r="64369">
      <c r="A64369" s="1" t="s">
        <v>220001</v>
      </c>
      <c r="B64369" s="1" t="s">
        <v>220002</v>
      </c>
      <c r="C64369" s="2" t="s">
        <v>220003</v>
      </c>
      <c r="D64369" s="1" t="s">
        <v>220004</v>
      </c>
      <c r="E64369" s="1">
        <v>2282474.0</v>
      </c>
      <c r="F64369" s="1" t="s">
        <v>18</v>
      </c>
      <c r="G64369" s="1" t="s">
        <v>128</v>
      </c>
      <c r="H64369" s="1" t="s">
        <v>10572</v>
      </c>
      <c r="I64369" s="1" t="s">
        <v>130</v>
      </c>
      <c r="J64369" s="1" t="s">
        <v>5495</v>
      </c>
      <c r="K64369" s="1">
        <v>1.0</v>
      </c>
      <c r="L64369" s="3">
        <v>39083.0</v>
      </c>
      <c r="M64369" s="3">
        <v>40746.0</v>
      </c>
      <c r="N64369" s="3">
        <v>40746.0</v>
      </c>
    </row>
    <row r="64370">
      <c r="A64370" s="1" t="s">
        <v>220005</v>
      </c>
      <c r="B64370" s="1" t="s">
        <v>220006</v>
      </c>
      <c r="C64370" s="2" t="s">
        <v>220007</v>
      </c>
      <c r="D64370" s="1" t="s">
        <v>42</v>
      </c>
      <c r="E64370" s="1">
        <v>1380000.0</v>
      </c>
      <c r="F64370" s="1" t="s">
        <v>18</v>
      </c>
      <c r="G64370" s="1" t="s">
        <v>128</v>
      </c>
      <c r="H64370" s="1" t="s">
        <v>17887</v>
      </c>
      <c r="I64370" s="1" t="s">
        <v>3220</v>
      </c>
      <c r="J64370" s="1" t="s">
        <v>85956</v>
      </c>
      <c r="K64370" s="1">
        <v>2.0</v>
      </c>
      <c r="M64370" s="3">
        <v>39814.0</v>
      </c>
      <c r="N64370" s="3">
        <v>40128.0</v>
      </c>
    </row>
    <row r="64371">
      <c r="A64371" s="1" t="s">
        <v>220008</v>
      </c>
      <c r="B64371" s="1" t="s">
        <v>220009</v>
      </c>
      <c r="C64371" s="2" t="s">
        <v>220010</v>
      </c>
      <c r="D64371" s="1" t="s">
        <v>220011</v>
      </c>
      <c r="E64371" s="1">
        <v>811531.0</v>
      </c>
      <c r="F64371" s="1" t="s">
        <v>18</v>
      </c>
      <c r="G64371" s="1" t="s">
        <v>638</v>
      </c>
      <c r="H64371" s="1">
        <v>4.0</v>
      </c>
      <c r="I64371" s="1" t="s">
        <v>3256</v>
      </c>
      <c r="J64371" s="1" t="s">
        <v>3256</v>
      </c>
      <c r="K64371" s="1">
        <v>2.0</v>
      </c>
      <c r="L64371" s="3">
        <v>40920.0</v>
      </c>
      <c r="M64371" s="3">
        <v>41424.0</v>
      </c>
      <c r="N64371" s="3">
        <v>41971.0</v>
      </c>
    </row>
    <row r="64372">
      <c r="A64372" s="1" t="s">
        <v>220012</v>
      </c>
      <c r="B64372" s="1" t="s">
        <v>220013</v>
      </c>
      <c r="C64372" s="2" t="s">
        <v>220014</v>
      </c>
      <c r="D64372" s="1" t="s">
        <v>220015</v>
      </c>
      <c r="E64372" s="1">
        <v>1.75E8</v>
      </c>
      <c r="F64372" s="1" t="s">
        <v>689</v>
      </c>
      <c r="G64372" s="1" t="s">
        <v>25</v>
      </c>
      <c r="H64372" s="1" t="s">
        <v>64</v>
      </c>
      <c r="I64372" s="1" t="s">
        <v>65</v>
      </c>
      <c r="J64372" s="1" t="s">
        <v>236</v>
      </c>
      <c r="K64372" s="1">
        <v>3.0</v>
      </c>
      <c r="L64372" s="3">
        <v>38412.0</v>
      </c>
      <c r="M64372" s="3">
        <v>38353.0</v>
      </c>
      <c r="N64372" s="3">
        <v>40840.0</v>
      </c>
    </row>
    <row r="64373">
      <c r="A64373" s="1" t="s">
        <v>220016</v>
      </c>
      <c r="B64373" s="1" t="s">
        <v>220017</v>
      </c>
      <c r="C64373" s="2" t="s">
        <v>220018</v>
      </c>
      <c r="D64373" s="1" t="s">
        <v>933</v>
      </c>
      <c r="E64373" s="1" t="s">
        <v>43</v>
      </c>
      <c r="F64373" s="1" t="s">
        <v>18</v>
      </c>
      <c r="G64373" s="1" t="s">
        <v>37</v>
      </c>
      <c r="H64373" s="1">
        <v>30.0</v>
      </c>
      <c r="I64373" s="1" t="s">
        <v>2714</v>
      </c>
      <c r="J64373" s="1" t="s">
        <v>2714</v>
      </c>
      <c r="K64373" s="1">
        <v>1.0</v>
      </c>
      <c r="L64373" s="3">
        <v>39173.0</v>
      </c>
      <c r="M64373" s="3">
        <v>40756.0</v>
      </c>
      <c r="N64373" s="3">
        <v>40756.0</v>
      </c>
    </row>
    <row r="64374">
      <c r="A64374" s="1" t="s">
        <v>220019</v>
      </c>
      <c r="B64374" s="1" t="s">
        <v>220020</v>
      </c>
      <c r="D64374" s="1" t="s">
        <v>26469</v>
      </c>
      <c r="E64374" s="1">
        <v>75000.0</v>
      </c>
      <c r="F64374" s="1" t="s">
        <v>18</v>
      </c>
      <c r="G64374" s="1" t="s">
        <v>25</v>
      </c>
      <c r="H64374" s="1" t="s">
        <v>64</v>
      </c>
      <c r="I64374" s="1" t="s">
        <v>65</v>
      </c>
      <c r="J64374" s="1" t="s">
        <v>71</v>
      </c>
      <c r="K64374" s="1">
        <v>1.0</v>
      </c>
      <c r="L64374" s="3">
        <v>40483.0</v>
      </c>
      <c r="M64374" s="3">
        <v>40483.0</v>
      </c>
      <c r="N64374" s="3">
        <v>40483.0</v>
      </c>
    </row>
    <row r="64375">
      <c r="A64375" s="1" t="s">
        <v>220021</v>
      </c>
      <c r="B64375" s="1" t="s">
        <v>220022</v>
      </c>
      <c r="E64375" s="1" t="s">
        <v>43</v>
      </c>
      <c r="F64375" s="1" t="s">
        <v>18</v>
      </c>
      <c r="G64375" s="1" t="s">
        <v>25</v>
      </c>
      <c r="H64375" s="1" t="s">
        <v>99</v>
      </c>
      <c r="I64375" s="1" t="s">
        <v>100</v>
      </c>
      <c r="J64375" s="1" t="s">
        <v>100</v>
      </c>
      <c r="K64375" s="1">
        <v>1.0</v>
      </c>
      <c r="L64375" s="3">
        <v>40725.0</v>
      </c>
      <c r="M64375" s="3">
        <v>40739.0</v>
      </c>
      <c r="N64375" s="3">
        <v>40739.0</v>
      </c>
    </row>
    <row r="64376">
      <c r="A64376" s="1" t="s">
        <v>220023</v>
      </c>
      <c r="B64376" s="1" t="s">
        <v>220024</v>
      </c>
      <c r="C64376" s="2" t="s">
        <v>220025</v>
      </c>
      <c r="D64376" s="1" t="s">
        <v>220026</v>
      </c>
      <c r="E64376" s="1">
        <v>170000.0</v>
      </c>
      <c r="F64376" s="1" t="s">
        <v>18</v>
      </c>
      <c r="G64376" s="1" t="s">
        <v>25</v>
      </c>
      <c r="H64376" s="1" t="s">
        <v>4968</v>
      </c>
      <c r="I64376" s="1" t="s">
        <v>140053</v>
      </c>
      <c r="J64376" s="1" t="s">
        <v>220027</v>
      </c>
      <c r="K64376" s="1">
        <v>2.0</v>
      </c>
      <c r="L64376" s="3">
        <v>41276.0</v>
      </c>
      <c r="M64376" s="3">
        <v>41276.0</v>
      </c>
      <c r="N64376" s="3">
        <v>41530.0</v>
      </c>
    </row>
    <row r="64377">
      <c r="A64377" s="1" t="s">
        <v>220028</v>
      </c>
      <c r="B64377" s="1" t="s">
        <v>32407</v>
      </c>
      <c r="C64377" s="2" t="s">
        <v>220029</v>
      </c>
      <c r="D64377" s="1" t="s">
        <v>220030</v>
      </c>
      <c r="E64377" s="1">
        <v>5443678.0</v>
      </c>
      <c r="F64377" s="1" t="s">
        <v>18</v>
      </c>
      <c r="G64377" s="1" t="s">
        <v>25</v>
      </c>
      <c r="H64377" s="1" t="s">
        <v>1234</v>
      </c>
      <c r="I64377" s="1" t="s">
        <v>1235</v>
      </c>
      <c r="J64377" s="1" t="s">
        <v>1235</v>
      </c>
      <c r="K64377" s="1">
        <v>6.0</v>
      </c>
      <c r="L64377" s="3">
        <v>39356.0</v>
      </c>
      <c r="M64377" s="3">
        <v>39234.0</v>
      </c>
      <c r="N64377" s="3">
        <v>41536.0</v>
      </c>
    </row>
    <row r="64378">
      <c r="A64378" s="1" t="s">
        <v>220031</v>
      </c>
      <c r="B64378" s="1" t="s">
        <v>220032</v>
      </c>
      <c r="C64378" s="2" t="s">
        <v>220033</v>
      </c>
      <c r="D64378" s="1" t="s">
        <v>42</v>
      </c>
      <c r="E64378" s="1">
        <v>4500000.0</v>
      </c>
      <c r="F64378" s="1" t="s">
        <v>18</v>
      </c>
      <c r="G64378" s="1" t="s">
        <v>25</v>
      </c>
      <c r="H64378" s="1" t="s">
        <v>208</v>
      </c>
      <c r="I64378" s="1" t="s">
        <v>6943</v>
      </c>
      <c r="J64378" s="1" t="s">
        <v>6943</v>
      </c>
      <c r="K64378" s="1">
        <v>2.0</v>
      </c>
      <c r="L64378" s="3">
        <v>39814.0</v>
      </c>
      <c r="M64378" s="3">
        <v>40400.0</v>
      </c>
      <c r="N64378" s="3">
        <v>41711.0</v>
      </c>
    </row>
    <row r="64379">
      <c r="A64379" s="1" t="s">
        <v>220034</v>
      </c>
      <c r="B64379" s="1" t="s">
        <v>220035</v>
      </c>
      <c r="C64379" s="2" t="s">
        <v>220036</v>
      </c>
      <c r="D64379" s="1" t="s">
        <v>36</v>
      </c>
      <c r="E64379" s="1" t="s">
        <v>43</v>
      </c>
      <c r="F64379" s="1" t="s">
        <v>18</v>
      </c>
      <c r="G64379" s="1" t="s">
        <v>25</v>
      </c>
      <c r="H64379" s="1" t="s">
        <v>64</v>
      </c>
      <c r="I64379" s="1" t="s">
        <v>65</v>
      </c>
      <c r="J64379" s="1" t="s">
        <v>71</v>
      </c>
      <c r="K64379" s="1">
        <v>1.0</v>
      </c>
      <c r="M64379" s="3">
        <v>40392.0</v>
      </c>
      <c r="N64379" s="3">
        <v>40392.0</v>
      </c>
    </row>
    <row r="64380">
      <c r="A64380" s="1" t="s">
        <v>220037</v>
      </c>
      <c r="B64380" s="1" t="s">
        <v>220038</v>
      </c>
      <c r="C64380" s="2" t="s">
        <v>220039</v>
      </c>
      <c r="D64380" s="1" t="s">
        <v>36</v>
      </c>
      <c r="E64380" s="1">
        <v>700000.0</v>
      </c>
      <c r="F64380" s="1" t="s">
        <v>18</v>
      </c>
      <c r="G64380" s="1" t="s">
        <v>25</v>
      </c>
      <c r="H64380" s="1" t="s">
        <v>106</v>
      </c>
      <c r="I64380" s="1" t="s">
        <v>107</v>
      </c>
      <c r="J64380" s="1" t="s">
        <v>108</v>
      </c>
      <c r="K64380" s="1">
        <v>1.0</v>
      </c>
      <c r="L64380" s="3">
        <v>39814.0</v>
      </c>
      <c r="M64380" s="3">
        <v>41383.0</v>
      </c>
      <c r="N64380" s="3">
        <v>41383.0</v>
      </c>
    </row>
    <row r="64381">
      <c r="A64381" s="1" t="s">
        <v>220040</v>
      </c>
      <c r="B64381" s="1" t="s">
        <v>220041</v>
      </c>
      <c r="C64381" s="2" t="s">
        <v>220042</v>
      </c>
      <c r="D64381" s="1" t="s">
        <v>40881</v>
      </c>
      <c r="E64381" s="1" t="s">
        <v>43</v>
      </c>
      <c r="F64381" s="1" t="s">
        <v>18</v>
      </c>
      <c r="G64381" s="1" t="s">
        <v>25</v>
      </c>
      <c r="H64381" s="1" t="s">
        <v>808</v>
      </c>
      <c r="I64381" s="1" t="s">
        <v>809</v>
      </c>
      <c r="J64381" s="1" t="s">
        <v>809</v>
      </c>
      <c r="K64381" s="1">
        <v>1.0</v>
      </c>
      <c r="M64381" s="3">
        <v>41737.0</v>
      </c>
      <c r="N64381" s="3">
        <v>41737.0</v>
      </c>
    </row>
    <row r="64382">
      <c r="A64382" s="1" t="s">
        <v>220043</v>
      </c>
      <c r="B64382" s="1" t="s">
        <v>220044</v>
      </c>
      <c r="C64382" s="2" t="s">
        <v>220045</v>
      </c>
      <c r="D64382" s="1" t="s">
        <v>42</v>
      </c>
      <c r="E64382" s="1">
        <v>1.7E7</v>
      </c>
      <c r="F64382" s="1" t="s">
        <v>18</v>
      </c>
      <c r="G64382" s="1" t="s">
        <v>25</v>
      </c>
      <c r="H64382" s="1" t="s">
        <v>1080</v>
      </c>
      <c r="I64382" s="1" t="s">
        <v>1081</v>
      </c>
      <c r="J64382" s="1" t="s">
        <v>57779</v>
      </c>
      <c r="K64382" s="1">
        <v>2.0</v>
      </c>
      <c r="M64382" s="3">
        <v>40876.0</v>
      </c>
      <c r="N64382" s="3">
        <v>41753.0</v>
      </c>
    </row>
    <row r="64383">
      <c r="A64383" s="1" t="s">
        <v>220046</v>
      </c>
      <c r="B64383" s="1" t="s">
        <v>220047</v>
      </c>
      <c r="D64383" s="1" t="s">
        <v>2326</v>
      </c>
      <c r="E64383" s="1">
        <v>1500.0</v>
      </c>
      <c r="F64383" s="1" t="s">
        <v>18</v>
      </c>
      <c r="G64383" s="1" t="s">
        <v>25</v>
      </c>
      <c r="H64383" s="1" t="s">
        <v>106</v>
      </c>
      <c r="I64383" s="1" t="s">
        <v>693</v>
      </c>
      <c r="J64383" s="1" t="s">
        <v>159834</v>
      </c>
      <c r="K64383" s="1">
        <v>1.0</v>
      </c>
      <c r="L64383" s="3">
        <v>41791.0</v>
      </c>
      <c r="M64383" s="3">
        <v>41896.0</v>
      </c>
      <c r="N64383" s="3">
        <v>41896.0</v>
      </c>
    </row>
    <row r="64384">
      <c r="A64384" s="1" t="s">
        <v>220048</v>
      </c>
      <c r="B64384" s="1" t="s">
        <v>220049</v>
      </c>
      <c r="C64384" s="2" t="s">
        <v>220050</v>
      </c>
      <c r="D64384" s="1" t="s">
        <v>220051</v>
      </c>
      <c r="E64384" s="1">
        <v>9.5E7</v>
      </c>
      <c r="F64384" s="1" t="s">
        <v>18</v>
      </c>
      <c r="G64384" s="1" t="s">
        <v>25</v>
      </c>
      <c r="H64384" s="1" t="s">
        <v>1330</v>
      </c>
      <c r="I64384" s="1" t="s">
        <v>1331</v>
      </c>
      <c r="J64384" s="1" t="s">
        <v>6853</v>
      </c>
      <c r="K64384" s="1">
        <v>4.0</v>
      </c>
      <c r="L64384" s="3">
        <v>36965.0</v>
      </c>
      <c r="M64384" s="3">
        <v>39236.0</v>
      </c>
      <c r="N64384" s="3">
        <v>42221.0</v>
      </c>
    </row>
    <row r="64385">
      <c r="A64385" s="1" t="s">
        <v>220052</v>
      </c>
      <c r="B64385" s="1" t="s">
        <v>220053</v>
      </c>
      <c r="C64385" s="2" t="s">
        <v>220054</v>
      </c>
      <c r="D64385" s="1" t="s">
        <v>42210</v>
      </c>
      <c r="E64385" s="1">
        <v>20000.0</v>
      </c>
      <c r="F64385" s="1" t="s">
        <v>18</v>
      </c>
      <c r="G64385" s="1" t="s">
        <v>25</v>
      </c>
      <c r="H64385" s="1" t="s">
        <v>64</v>
      </c>
      <c r="I64385" s="1" t="s">
        <v>65</v>
      </c>
      <c r="J64385" s="1" t="s">
        <v>71</v>
      </c>
      <c r="K64385" s="1">
        <v>2.0</v>
      </c>
      <c r="L64385" s="3">
        <v>41302.0</v>
      </c>
      <c r="M64385" s="3">
        <v>41456.0</v>
      </c>
      <c r="N64385" s="3">
        <v>41518.0</v>
      </c>
    </row>
    <row r="64386">
      <c r="A64386" s="1" t="s">
        <v>220055</v>
      </c>
      <c r="B64386" s="1" t="s">
        <v>220056</v>
      </c>
      <c r="C64386" s="2" t="s">
        <v>220057</v>
      </c>
      <c r="D64386" s="1" t="s">
        <v>220058</v>
      </c>
      <c r="E64386" s="1">
        <v>650000.0</v>
      </c>
      <c r="F64386" s="1" t="s">
        <v>18</v>
      </c>
      <c r="G64386" s="1" t="s">
        <v>25</v>
      </c>
      <c r="H64386" s="1" t="s">
        <v>106</v>
      </c>
      <c r="I64386" s="1" t="s">
        <v>107</v>
      </c>
      <c r="J64386" s="1" t="s">
        <v>5335</v>
      </c>
      <c r="K64386" s="1">
        <v>2.0</v>
      </c>
      <c r="L64386" s="3">
        <v>41284.0</v>
      </c>
      <c r="M64386" s="3">
        <v>41153.0</v>
      </c>
      <c r="N64386" s="3">
        <v>42005.0</v>
      </c>
    </row>
    <row r="64387">
      <c r="A64387" s="1" t="s">
        <v>220059</v>
      </c>
      <c r="B64387" s="1" t="s">
        <v>220060</v>
      </c>
      <c r="C64387" s="2" t="s">
        <v>220061</v>
      </c>
      <c r="D64387" s="1" t="s">
        <v>36</v>
      </c>
      <c r="E64387" s="1">
        <v>25000.0</v>
      </c>
      <c r="F64387" s="1" t="s">
        <v>18</v>
      </c>
      <c r="G64387" s="1" t="s">
        <v>25</v>
      </c>
      <c r="H64387" s="1" t="s">
        <v>5815</v>
      </c>
      <c r="I64387" s="1" t="s">
        <v>5816</v>
      </c>
      <c r="J64387" s="1" t="s">
        <v>5816</v>
      </c>
      <c r="K64387" s="1">
        <v>1.0</v>
      </c>
      <c r="L64387" s="3">
        <v>41699.0</v>
      </c>
      <c r="M64387" s="3">
        <v>41472.0</v>
      </c>
      <c r="N64387" s="3">
        <v>41472.0</v>
      </c>
    </row>
    <row r="64388">
      <c r="A64388" s="1" t="s">
        <v>220062</v>
      </c>
      <c r="B64388" s="1" t="s">
        <v>220063</v>
      </c>
      <c r="C64388" s="2" t="s">
        <v>220064</v>
      </c>
      <c r="D64388" s="1" t="s">
        <v>317</v>
      </c>
      <c r="E64388" s="1" t="s">
        <v>43</v>
      </c>
      <c r="F64388" s="1" t="s">
        <v>18</v>
      </c>
      <c r="G64388" s="1" t="s">
        <v>19</v>
      </c>
      <c r="H64388" s="1">
        <v>16.0</v>
      </c>
      <c r="I64388" s="1" t="s">
        <v>20</v>
      </c>
      <c r="J64388" s="1" t="s">
        <v>20</v>
      </c>
      <c r="K64388" s="1">
        <v>1.0</v>
      </c>
      <c r="M64388" s="3">
        <v>42136.0</v>
      </c>
      <c r="N64388" s="3">
        <v>42136.0</v>
      </c>
    </row>
    <row r="64389">
      <c r="A64389" s="1" t="s">
        <v>220065</v>
      </c>
      <c r="B64389" s="1" t="s">
        <v>220066</v>
      </c>
      <c r="C64389" s="2" t="s">
        <v>220067</v>
      </c>
      <c r="D64389" s="1" t="s">
        <v>220068</v>
      </c>
      <c r="E64389" s="1">
        <v>950000.0</v>
      </c>
      <c r="F64389" s="1" t="s">
        <v>18</v>
      </c>
      <c r="G64389" s="1" t="s">
        <v>128</v>
      </c>
      <c r="H64389" s="1" t="s">
        <v>129</v>
      </c>
      <c r="I64389" s="1" t="s">
        <v>130</v>
      </c>
      <c r="J64389" s="1" t="s">
        <v>130</v>
      </c>
      <c r="K64389" s="1">
        <v>1.0</v>
      </c>
      <c r="L64389" s="3">
        <v>39114.0</v>
      </c>
      <c r="M64389" s="3">
        <v>39692.0</v>
      </c>
      <c r="N64389" s="3">
        <v>39692.0</v>
      </c>
    </row>
    <row r="64390">
      <c r="A64390" s="1" t="s">
        <v>220069</v>
      </c>
      <c r="B64390" s="1" t="s">
        <v>220070</v>
      </c>
      <c r="C64390" s="2" t="s">
        <v>220071</v>
      </c>
      <c r="D64390" s="1" t="s">
        <v>33311</v>
      </c>
      <c r="E64390" s="1">
        <v>500000.0</v>
      </c>
      <c r="F64390" s="1" t="s">
        <v>18</v>
      </c>
      <c r="G64390" s="1" t="s">
        <v>19</v>
      </c>
      <c r="H64390" s="1">
        <v>16.0</v>
      </c>
      <c r="I64390" s="1" t="s">
        <v>20</v>
      </c>
      <c r="J64390" s="1" t="s">
        <v>20</v>
      </c>
      <c r="K64390" s="1">
        <v>1.0</v>
      </c>
      <c r="L64390" s="3">
        <v>42005.0</v>
      </c>
      <c r="M64390" s="3">
        <v>42283.0</v>
      </c>
      <c r="N64390" s="3">
        <v>42283.0</v>
      </c>
    </row>
    <row r="64391">
      <c r="A64391" s="1" t="s">
        <v>220072</v>
      </c>
      <c r="B64391" s="1" t="s">
        <v>220073</v>
      </c>
      <c r="C64391" s="2" t="s">
        <v>220074</v>
      </c>
      <c r="D64391" s="1" t="s">
        <v>220075</v>
      </c>
      <c r="E64391" s="1">
        <v>5000000.0</v>
      </c>
      <c r="F64391" s="1" t="s">
        <v>207</v>
      </c>
      <c r="G64391" s="1" t="s">
        <v>25</v>
      </c>
      <c r="H64391" s="1" t="s">
        <v>64</v>
      </c>
      <c r="I64391" s="1" t="s">
        <v>65</v>
      </c>
      <c r="J64391" s="1" t="s">
        <v>71</v>
      </c>
      <c r="K64391" s="1">
        <v>1.0</v>
      </c>
      <c r="M64391" s="3">
        <v>40147.0</v>
      </c>
      <c r="N64391" s="3">
        <v>40147.0</v>
      </c>
    </row>
    <row r="64392">
      <c r="A64392" s="1" t="s">
        <v>220076</v>
      </c>
      <c r="B64392" s="1" t="s">
        <v>220077</v>
      </c>
      <c r="C64392" s="2" t="s">
        <v>220078</v>
      </c>
      <c r="D64392" s="1" t="s">
        <v>2479</v>
      </c>
      <c r="E64392" s="1">
        <v>500000.0</v>
      </c>
      <c r="F64392" s="1" t="s">
        <v>18</v>
      </c>
      <c r="G64392" s="1" t="s">
        <v>25</v>
      </c>
      <c r="H64392" s="1" t="s">
        <v>106</v>
      </c>
      <c r="I64392" s="1" t="s">
        <v>107</v>
      </c>
      <c r="J64392" s="1" t="s">
        <v>108</v>
      </c>
      <c r="K64392" s="1">
        <v>1.0</v>
      </c>
      <c r="L64392" s="3">
        <v>40544.0</v>
      </c>
      <c r="M64392" s="3">
        <v>41985.0</v>
      </c>
      <c r="N64392" s="3">
        <v>41985.0</v>
      </c>
    </row>
    <row r="64393">
      <c r="A64393" s="1" t="s">
        <v>220079</v>
      </c>
      <c r="B64393" s="1" t="s">
        <v>220080</v>
      </c>
      <c r="D64393" s="1" t="s">
        <v>2326</v>
      </c>
      <c r="E64393" s="1" t="s">
        <v>43</v>
      </c>
      <c r="F64393" s="1" t="s">
        <v>18</v>
      </c>
      <c r="G64393" s="1" t="s">
        <v>25</v>
      </c>
      <c r="H64393" s="1" t="s">
        <v>106</v>
      </c>
      <c r="I64393" s="1" t="s">
        <v>693</v>
      </c>
      <c r="J64393" s="1" t="s">
        <v>91102</v>
      </c>
      <c r="K64393" s="1">
        <v>1.0</v>
      </c>
      <c r="L64393" s="3">
        <v>40603.0</v>
      </c>
      <c r="M64393" s="3">
        <v>40931.0</v>
      </c>
      <c r="N64393" s="3">
        <v>40931.0</v>
      </c>
    </row>
    <row r="64394">
      <c r="A64394" s="1" t="s">
        <v>220081</v>
      </c>
      <c r="B64394" s="1" t="s">
        <v>220082</v>
      </c>
      <c r="C64394" s="2" t="s">
        <v>220083</v>
      </c>
      <c r="D64394" s="1" t="s">
        <v>220084</v>
      </c>
      <c r="E64394" s="1">
        <v>30000.0</v>
      </c>
      <c r="F64394" s="1" t="s">
        <v>18</v>
      </c>
      <c r="G64394" s="1" t="s">
        <v>25</v>
      </c>
      <c r="H64394" s="1" t="s">
        <v>64</v>
      </c>
      <c r="I64394" s="1" t="s">
        <v>65</v>
      </c>
      <c r="J64394" s="1" t="s">
        <v>6002</v>
      </c>
      <c r="K64394" s="1">
        <v>1.0</v>
      </c>
      <c r="L64394" s="3">
        <v>41061.0</v>
      </c>
      <c r="M64394" s="3">
        <v>42005.0</v>
      </c>
      <c r="N64394" s="3">
        <v>42005.0</v>
      </c>
    </row>
    <row r="64395">
      <c r="A64395" s="1" t="s">
        <v>220085</v>
      </c>
      <c r="B64395" s="1" t="s">
        <v>220086</v>
      </c>
      <c r="C64395" s="2" t="s">
        <v>220087</v>
      </c>
      <c r="E64395" s="1">
        <v>575000.0</v>
      </c>
      <c r="F64395" s="1" t="s">
        <v>207</v>
      </c>
      <c r="K64395" s="1">
        <v>1.0</v>
      </c>
      <c r="M64395" s="3">
        <v>36515.0</v>
      </c>
      <c r="N64395" s="3">
        <v>36515.0</v>
      </c>
    </row>
    <row r="64396">
      <c r="A64396" s="1" t="s">
        <v>220088</v>
      </c>
      <c r="B64396" s="1" t="s">
        <v>220089</v>
      </c>
      <c r="C64396" s="2" t="s">
        <v>220090</v>
      </c>
      <c r="D64396" s="1" t="s">
        <v>220091</v>
      </c>
      <c r="E64396" s="1">
        <v>188000.0</v>
      </c>
      <c r="F64396" s="1" t="s">
        <v>113</v>
      </c>
      <c r="G64396" s="1" t="s">
        <v>25</v>
      </c>
      <c r="H64396" s="1" t="s">
        <v>64</v>
      </c>
      <c r="I64396" s="1" t="s">
        <v>65</v>
      </c>
      <c r="J64396" s="1" t="s">
        <v>71</v>
      </c>
      <c r="K64396" s="1">
        <v>1.0</v>
      </c>
      <c r="L64396" s="3">
        <v>38353.0</v>
      </c>
      <c r="M64396" s="3">
        <v>41000.0</v>
      </c>
      <c r="N64396" s="3">
        <v>41000.0</v>
      </c>
    </row>
    <row r="64397">
      <c r="A64397" s="1" t="s">
        <v>220092</v>
      </c>
      <c r="B64397" s="1" t="s">
        <v>220093</v>
      </c>
      <c r="C64397" s="2" t="s">
        <v>220094</v>
      </c>
      <c r="D64397" s="1" t="s">
        <v>75</v>
      </c>
      <c r="E64397" s="1">
        <v>3500000.0</v>
      </c>
      <c r="F64397" s="1" t="s">
        <v>18</v>
      </c>
      <c r="G64397" s="1" t="s">
        <v>458</v>
      </c>
      <c r="H64397" s="1">
        <v>48.0</v>
      </c>
      <c r="I64397" s="1" t="s">
        <v>459</v>
      </c>
      <c r="J64397" s="1" t="s">
        <v>459</v>
      </c>
      <c r="K64397" s="1">
        <v>1.0</v>
      </c>
      <c r="L64397" s="3">
        <v>39814.0</v>
      </c>
      <c r="M64397" s="3">
        <v>41390.0</v>
      </c>
      <c r="N64397" s="3">
        <v>41390.0</v>
      </c>
    </row>
    <row r="64398">
      <c r="A64398" s="1" t="s">
        <v>220095</v>
      </c>
      <c r="B64398" s="1" t="s">
        <v>220096</v>
      </c>
      <c r="C64398" s="2" t="s">
        <v>220097</v>
      </c>
      <c r="D64398" s="1" t="s">
        <v>220098</v>
      </c>
      <c r="E64398" s="1">
        <v>120000.0</v>
      </c>
      <c r="F64398" s="1" t="s">
        <v>18</v>
      </c>
      <c r="G64398" s="1" t="s">
        <v>25</v>
      </c>
      <c r="H64398" s="1" t="s">
        <v>64</v>
      </c>
      <c r="I64398" s="1" t="s">
        <v>65</v>
      </c>
      <c r="J64398" s="1" t="s">
        <v>71</v>
      </c>
      <c r="K64398" s="1">
        <v>2.0</v>
      </c>
      <c r="L64398" s="3">
        <v>41640.0</v>
      </c>
      <c r="M64398" s="3">
        <v>41699.0</v>
      </c>
      <c r="N64398" s="3">
        <v>41884.0</v>
      </c>
    </row>
    <row r="64399">
      <c r="A64399" s="1" t="s">
        <v>220099</v>
      </c>
      <c r="B64399" s="1" t="s">
        <v>220100</v>
      </c>
      <c r="C64399" s="2" t="s">
        <v>220101</v>
      </c>
      <c r="D64399" s="1" t="s">
        <v>70</v>
      </c>
      <c r="E64399" s="1">
        <v>1.76E7</v>
      </c>
      <c r="F64399" s="1" t="s">
        <v>113</v>
      </c>
      <c r="G64399" s="1" t="s">
        <v>25</v>
      </c>
      <c r="H64399" s="1" t="s">
        <v>106</v>
      </c>
      <c r="I64399" s="1" t="s">
        <v>107</v>
      </c>
      <c r="J64399" s="1" t="s">
        <v>108</v>
      </c>
      <c r="K64399" s="1">
        <v>3.0</v>
      </c>
      <c r="L64399" s="3">
        <v>38749.0</v>
      </c>
      <c r="M64399" s="3">
        <v>38767.0</v>
      </c>
      <c r="N64399" s="3">
        <v>39568.0</v>
      </c>
    </row>
    <row r="64400">
      <c r="A64400" s="1" t="s">
        <v>220102</v>
      </c>
      <c r="B64400" s="1" t="s">
        <v>220103</v>
      </c>
      <c r="C64400" s="2" t="s">
        <v>220104</v>
      </c>
      <c r="D64400" s="1" t="s">
        <v>220105</v>
      </c>
      <c r="E64400" s="1">
        <v>553000.0</v>
      </c>
      <c r="F64400" s="1" t="s">
        <v>18</v>
      </c>
      <c r="G64400" s="1" t="s">
        <v>25</v>
      </c>
      <c r="H64400" s="1" t="s">
        <v>380</v>
      </c>
      <c r="I64400" s="1" t="s">
        <v>381</v>
      </c>
      <c r="J64400" s="1" t="s">
        <v>381</v>
      </c>
      <c r="K64400" s="1">
        <v>2.0</v>
      </c>
      <c r="M64400" s="3">
        <v>41518.0</v>
      </c>
      <c r="N64400" s="3">
        <v>41807.0</v>
      </c>
    </row>
    <row r="64401">
      <c r="A64401" s="1" t="s">
        <v>220106</v>
      </c>
      <c r="B64401" s="1" t="s">
        <v>220107</v>
      </c>
      <c r="C64401" s="2" t="s">
        <v>220108</v>
      </c>
      <c r="D64401" s="1" t="s">
        <v>220109</v>
      </c>
      <c r="E64401" s="1">
        <v>5500000.0</v>
      </c>
      <c r="F64401" s="1" t="s">
        <v>113</v>
      </c>
      <c r="K64401" s="1">
        <v>1.0</v>
      </c>
      <c r="M64401" s="3">
        <v>38756.0</v>
      </c>
      <c r="N64401" s="3">
        <v>38756.0</v>
      </c>
    </row>
    <row r="64402">
      <c r="A64402" s="1" t="s">
        <v>220110</v>
      </c>
      <c r="B64402" s="1" t="s">
        <v>220111</v>
      </c>
      <c r="D64402" s="1" t="s">
        <v>220112</v>
      </c>
      <c r="E64402" s="1">
        <v>2500000.0</v>
      </c>
      <c r="F64402" s="1" t="s">
        <v>207</v>
      </c>
      <c r="K64402" s="1">
        <v>1.0</v>
      </c>
      <c r="M64402" s="3">
        <v>37153.0</v>
      </c>
      <c r="N64402" s="3">
        <v>37153.0</v>
      </c>
    </row>
    <row r="64403">
      <c r="A64403" s="1" t="s">
        <v>220113</v>
      </c>
      <c r="B64403" s="1" t="s">
        <v>220114</v>
      </c>
      <c r="C64403" s="2" t="s">
        <v>220115</v>
      </c>
      <c r="D64403" s="1" t="s">
        <v>317</v>
      </c>
      <c r="E64403" s="1">
        <v>7900000.0</v>
      </c>
      <c r="F64403" s="1" t="s">
        <v>18</v>
      </c>
      <c r="G64403" s="1" t="s">
        <v>25</v>
      </c>
      <c r="H64403" s="1" t="s">
        <v>64</v>
      </c>
      <c r="I64403" s="1" t="s">
        <v>95</v>
      </c>
      <c r="J64403" s="1" t="s">
        <v>95</v>
      </c>
      <c r="K64403" s="1">
        <v>2.0</v>
      </c>
      <c r="L64403" s="3">
        <v>41640.0</v>
      </c>
      <c r="M64403" s="3">
        <v>41730.0</v>
      </c>
      <c r="N64403" s="3">
        <v>41898.0</v>
      </c>
    </row>
    <row r="64404">
      <c r="A64404" s="1" t="s">
        <v>220116</v>
      </c>
      <c r="B64404" s="1" t="s">
        <v>220117</v>
      </c>
      <c r="C64404" s="2" t="s">
        <v>220118</v>
      </c>
      <c r="D64404" s="1" t="s">
        <v>264</v>
      </c>
      <c r="E64404" s="1">
        <v>100000.0</v>
      </c>
      <c r="F64404" s="1" t="s">
        <v>18</v>
      </c>
      <c r="G64404" s="1" t="s">
        <v>25</v>
      </c>
      <c r="H64404" s="1" t="s">
        <v>430</v>
      </c>
      <c r="I64404" s="1" t="s">
        <v>528</v>
      </c>
      <c r="J64404" s="1" t="s">
        <v>5114</v>
      </c>
      <c r="K64404" s="1">
        <v>2.0</v>
      </c>
      <c r="M64404" s="3">
        <v>39625.0</v>
      </c>
      <c r="N64404" s="3">
        <v>40513.0</v>
      </c>
    </row>
    <row r="64405">
      <c r="A64405" s="1" t="s">
        <v>220119</v>
      </c>
      <c r="B64405" s="2" t="s">
        <v>220120</v>
      </c>
      <c r="C64405" s="2" t="s">
        <v>220121</v>
      </c>
      <c r="D64405" s="1" t="s">
        <v>220122</v>
      </c>
      <c r="E64405" s="1">
        <v>10000.0</v>
      </c>
      <c r="F64405" s="1" t="s">
        <v>18</v>
      </c>
      <c r="G64405" s="1" t="s">
        <v>1370</v>
      </c>
      <c r="H64405" s="1">
        <v>5.0</v>
      </c>
      <c r="I64405" s="1" t="s">
        <v>1371</v>
      </c>
      <c r="J64405" s="1" t="s">
        <v>1371</v>
      </c>
      <c r="K64405" s="1">
        <v>1.0</v>
      </c>
      <c r="L64405" s="3">
        <v>41334.0</v>
      </c>
      <c r="M64405" s="3">
        <v>41344.0</v>
      </c>
      <c r="N64405" s="3">
        <v>41344.0</v>
      </c>
    </row>
    <row r="64406">
      <c r="A64406" s="1" t="s">
        <v>220123</v>
      </c>
      <c r="B64406" s="1" t="s">
        <v>220124</v>
      </c>
      <c r="C64406" s="2" t="s">
        <v>220125</v>
      </c>
      <c r="D64406" s="1" t="s">
        <v>220126</v>
      </c>
      <c r="E64406" s="1">
        <v>600000.0</v>
      </c>
      <c r="F64406" s="1" t="s">
        <v>18</v>
      </c>
      <c r="G64406" s="1" t="s">
        <v>25</v>
      </c>
      <c r="H64406" s="1" t="s">
        <v>64</v>
      </c>
      <c r="I64406" s="1" t="s">
        <v>2539</v>
      </c>
      <c r="J64406" s="1" t="s">
        <v>2540</v>
      </c>
      <c r="K64406" s="1">
        <v>1.0</v>
      </c>
      <c r="L64406" s="3">
        <v>41809.0</v>
      </c>
      <c r="M64406" s="3">
        <v>42076.0</v>
      </c>
      <c r="N64406" s="3">
        <v>42076.0</v>
      </c>
    </row>
    <row r="64407">
      <c r="A64407" s="1" t="s">
        <v>220127</v>
      </c>
      <c r="B64407" s="1" t="s">
        <v>220128</v>
      </c>
      <c r="C64407" s="2" t="s">
        <v>220129</v>
      </c>
      <c r="D64407" s="1" t="s">
        <v>42</v>
      </c>
      <c r="E64407" s="1">
        <v>6.8071635E7</v>
      </c>
      <c r="F64407" s="1" t="s">
        <v>18</v>
      </c>
      <c r="G64407" s="1" t="s">
        <v>128</v>
      </c>
      <c r="H64407" s="1" t="s">
        <v>129</v>
      </c>
      <c r="I64407" s="1" t="s">
        <v>130</v>
      </c>
      <c r="J64407" s="1" t="s">
        <v>130</v>
      </c>
      <c r="K64407" s="1">
        <v>4.0</v>
      </c>
      <c r="L64407" s="3">
        <v>35796.0</v>
      </c>
      <c r="M64407" s="3">
        <v>37532.0</v>
      </c>
      <c r="N64407" s="3">
        <v>41766.0</v>
      </c>
    </row>
    <row r="64408">
      <c r="A64408" s="1" t="s">
        <v>220130</v>
      </c>
      <c r="B64408" s="1" t="s">
        <v>220131</v>
      </c>
      <c r="C64408" s="2" t="s">
        <v>220132</v>
      </c>
      <c r="D64408" s="1" t="s">
        <v>1377</v>
      </c>
      <c r="E64408" s="1">
        <v>3250000.0</v>
      </c>
      <c r="F64408" s="1" t="s">
        <v>18</v>
      </c>
      <c r="K64408" s="1">
        <v>1.0</v>
      </c>
      <c r="M64408" s="3">
        <v>38908.0</v>
      </c>
      <c r="N64408" s="3">
        <v>38908.0</v>
      </c>
    </row>
    <row r="64409">
      <c r="A64409" s="1" t="s">
        <v>220133</v>
      </c>
      <c r="B64409" s="1" t="s">
        <v>220134</v>
      </c>
      <c r="C64409" s="2" t="s">
        <v>220135</v>
      </c>
      <c r="D64409" s="1" t="s">
        <v>220136</v>
      </c>
      <c r="E64409" s="1">
        <v>1019999.0</v>
      </c>
      <c r="F64409" s="1" t="s">
        <v>207</v>
      </c>
      <c r="G64409" s="1" t="s">
        <v>25</v>
      </c>
      <c r="H64409" s="1" t="s">
        <v>64</v>
      </c>
      <c r="I64409" s="1" t="s">
        <v>65</v>
      </c>
      <c r="J64409" s="1" t="s">
        <v>71</v>
      </c>
      <c r="K64409" s="1">
        <v>2.0</v>
      </c>
      <c r="L64409" s="3">
        <v>39083.0</v>
      </c>
      <c r="M64409" s="3">
        <v>40465.0</v>
      </c>
      <c r="N64409" s="3">
        <v>40980.0</v>
      </c>
    </row>
    <row r="64410">
      <c r="A64410" s="1" t="s">
        <v>220137</v>
      </c>
      <c r="B64410" s="1" t="s">
        <v>220138</v>
      </c>
      <c r="C64410" s="2" t="s">
        <v>220139</v>
      </c>
      <c r="D64410" s="1" t="s">
        <v>220140</v>
      </c>
      <c r="E64410" s="1">
        <v>179689.0</v>
      </c>
      <c r="F64410" s="1" t="s">
        <v>18</v>
      </c>
      <c r="G64410" s="1" t="s">
        <v>128</v>
      </c>
      <c r="H64410" s="1" t="s">
        <v>129</v>
      </c>
      <c r="I64410" s="1" t="s">
        <v>130</v>
      </c>
      <c r="J64410" s="1" t="s">
        <v>130</v>
      </c>
      <c r="K64410" s="1">
        <v>1.0</v>
      </c>
      <c r="L64410" s="3">
        <v>40118.0</v>
      </c>
      <c r="M64410" s="3">
        <v>40644.0</v>
      </c>
      <c r="N64410" s="3">
        <v>40644.0</v>
      </c>
    </row>
    <row r="64411">
      <c r="A64411" s="1" t="s">
        <v>220141</v>
      </c>
      <c r="B64411" s="1" t="s">
        <v>220142</v>
      </c>
      <c r="C64411" s="2" t="s">
        <v>220143</v>
      </c>
      <c r="D64411" s="1" t="s">
        <v>42</v>
      </c>
      <c r="E64411" s="1">
        <v>3.2E7</v>
      </c>
      <c r="F64411" s="1" t="s">
        <v>18</v>
      </c>
      <c r="G64411" s="1" t="s">
        <v>25</v>
      </c>
      <c r="H64411" s="1" t="s">
        <v>286</v>
      </c>
      <c r="I64411" s="1" t="s">
        <v>874</v>
      </c>
      <c r="J64411" s="1" t="s">
        <v>9301</v>
      </c>
      <c r="K64411" s="1">
        <v>4.0</v>
      </c>
      <c r="L64411" s="3">
        <v>35796.0</v>
      </c>
      <c r="M64411" s="3">
        <v>38068.0</v>
      </c>
      <c r="N64411" s="3">
        <v>40182.0</v>
      </c>
    </row>
    <row r="64412">
      <c r="A64412" s="1" t="s">
        <v>220144</v>
      </c>
      <c r="B64412" s="1" t="s">
        <v>220145</v>
      </c>
      <c r="C64412" s="2" t="s">
        <v>220146</v>
      </c>
      <c r="D64412" s="1" t="s">
        <v>220147</v>
      </c>
      <c r="E64412" s="1">
        <v>1.4625E7</v>
      </c>
      <c r="F64412" s="1" t="s">
        <v>18</v>
      </c>
      <c r="G64412" s="1" t="s">
        <v>25</v>
      </c>
      <c r="H64412" s="1" t="s">
        <v>64</v>
      </c>
      <c r="I64412" s="1" t="s">
        <v>65</v>
      </c>
      <c r="J64412" s="1" t="s">
        <v>114</v>
      </c>
      <c r="K64412" s="1">
        <v>5.0</v>
      </c>
      <c r="L64412" s="3">
        <v>41122.0</v>
      </c>
      <c r="M64412" s="3">
        <v>41133.0</v>
      </c>
      <c r="N64412" s="3">
        <v>42201.0</v>
      </c>
    </row>
    <row r="64413">
      <c r="A64413" s="1" t="s">
        <v>220148</v>
      </c>
      <c r="B64413" s="2" t="s">
        <v>220149</v>
      </c>
      <c r="C64413" s="2" t="s">
        <v>220150</v>
      </c>
      <c r="D64413" s="1" t="s">
        <v>1247</v>
      </c>
      <c r="E64413" s="1">
        <v>2300000.0</v>
      </c>
      <c r="F64413" s="1" t="s">
        <v>18</v>
      </c>
      <c r="G64413" s="1" t="s">
        <v>25</v>
      </c>
      <c r="H64413" s="1" t="s">
        <v>64</v>
      </c>
      <c r="I64413" s="1" t="s">
        <v>95</v>
      </c>
      <c r="J64413" s="1" t="s">
        <v>8359</v>
      </c>
      <c r="K64413" s="1">
        <v>1.0</v>
      </c>
      <c r="M64413" s="3">
        <v>41831.0</v>
      </c>
      <c r="N64413" s="3">
        <v>41831.0</v>
      </c>
    </row>
    <row r="64414">
      <c r="A64414" s="1" t="s">
        <v>220151</v>
      </c>
      <c r="B64414" s="1" t="s">
        <v>220152</v>
      </c>
      <c r="C64414" s="2" t="s">
        <v>220153</v>
      </c>
      <c r="D64414" s="1" t="s">
        <v>36</v>
      </c>
      <c r="E64414" s="1" t="s">
        <v>43</v>
      </c>
      <c r="F64414" s="1" t="s">
        <v>207</v>
      </c>
      <c r="G64414" s="1" t="s">
        <v>25</v>
      </c>
      <c r="H64414" s="1" t="s">
        <v>64</v>
      </c>
      <c r="I64414" s="1" t="s">
        <v>65</v>
      </c>
      <c r="J64414" s="1" t="s">
        <v>240</v>
      </c>
      <c r="K64414" s="1">
        <v>1.0</v>
      </c>
      <c r="M64414" s="3">
        <v>39965.0</v>
      </c>
      <c r="N64414" s="3">
        <v>39965.0</v>
      </c>
    </row>
    <row r="64415">
      <c r="A64415" s="1" t="s">
        <v>220154</v>
      </c>
      <c r="B64415" s="1" t="s">
        <v>220155</v>
      </c>
      <c r="C64415" s="2" t="s">
        <v>220156</v>
      </c>
      <c r="D64415" s="1" t="s">
        <v>264</v>
      </c>
      <c r="E64415" s="1">
        <v>3500000.0</v>
      </c>
      <c r="F64415" s="1" t="s">
        <v>207</v>
      </c>
      <c r="G64415" s="1" t="s">
        <v>25</v>
      </c>
      <c r="H64415" s="1" t="s">
        <v>286</v>
      </c>
      <c r="I64415" s="1" t="s">
        <v>1030</v>
      </c>
      <c r="J64415" s="1" t="s">
        <v>1030</v>
      </c>
      <c r="K64415" s="1">
        <v>2.0</v>
      </c>
      <c r="L64415" s="3">
        <v>40087.0</v>
      </c>
      <c r="M64415" s="3">
        <v>39814.0</v>
      </c>
      <c r="N64415" s="3">
        <v>40386.0</v>
      </c>
    </row>
    <row r="64416">
      <c r="A64416" s="1" t="s">
        <v>220157</v>
      </c>
      <c r="B64416" s="1" t="s">
        <v>220158</v>
      </c>
      <c r="C64416" s="2" t="s">
        <v>220159</v>
      </c>
      <c r="D64416" s="1" t="s">
        <v>9400</v>
      </c>
      <c r="E64416" s="1">
        <v>40000.0</v>
      </c>
      <c r="F64416" s="1" t="s">
        <v>207</v>
      </c>
      <c r="G64416" s="1" t="s">
        <v>25</v>
      </c>
      <c r="H64416" s="1" t="s">
        <v>64</v>
      </c>
      <c r="I64416" s="1" t="s">
        <v>65</v>
      </c>
      <c r="J64416" s="1" t="s">
        <v>71</v>
      </c>
      <c r="K64416" s="1">
        <v>1.0</v>
      </c>
      <c r="L64416" s="3">
        <v>41579.0</v>
      </c>
      <c r="M64416" s="3">
        <v>41235.0</v>
      </c>
      <c r="N64416" s="3">
        <v>41235.0</v>
      </c>
    </row>
    <row r="64417">
      <c r="A64417" s="1" t="s">
        <v>220160</v>
      </c>
      <c r="B64417" s="1" t="s">
        <v>220161</v>
      </c>
      <c r="C64417" s="2" t="s">
        <v>220162</v>
      </c>
      <c r="D64417" s="1" t="s">
        <v>220163</v>
      </c>
      <c r="E64417" s="1">
        <v>8500000.0</v>
      </c>
      <c r="F64417" s="1" t="s">
        <v>18</v>
      </c>
      <c r="G64417" s="1" t="s">
        <v>25</v>
      </c>
      <c r="H64417" s="1" t="s">
        <v>135</v>
      </c>
      <c r="I64417" s="1" t="s">
        <v>136</v>
      </c>
      <c r="J64417" s="1" t="s">
        <v>1114</v>
      </c>
      <c r="K64417" s="1">
        <v>1.0</v>
      </c>
      <c r="M64417" s="3">
        <v>41928.0</v>
      </c>
      <c r="N64417" s="3">
        <v>41928.0</v>
      </c>
    </row>
    <row r="64418">
      <c r="A64418" s="1" t="s">
        <v>220164</v>
      </c>
      <c r="B64418" s="1" t="s">
        <v>220165</v>
      </c>
      <c r="D64418" s="1" t="s">
        <v>2491</v>
      </c>
      <c r="E64418" s="1">
        <v>1572526.0</v>
      </c>
      <c r="F64418" s="1" t="s">
        <v>18</v>
      </c>
      <c r="G64418" s="1" t="s">
        <v>25</v>
      </c>
      <c r="H64418" s="1" t="s">
        <v>286</v>
      </c>
      <c r="I64418" s="1" t="s">
        <v>1030</v>
      </c>
      <c r="J64418" s="1" t="s">
        <v>1030</v>
      </c>
      <c r="K64418" s="1">
        <v>1.0</v>
      </c>
      <c r="M64418" s="3">
        <v>40085.0</v>
      </c>
      <c r="N64418" s="3">
        <v>40085.0</v>
      </c>
    </row>
    <row r="64419">
      <c r="A64419" s="1" t="s">
        <v>220166</v>
      </c>
      <c r="B64419" s="1" t="s">
        <v>220167</v>
      </c>
      <c r="C64419" s="2" t="s">
        <v>220168</v>
      </c>
      <c r="D64419" s="1" t="s">
        <v>220169</v>
      </c>
      <c r="E64419" s="1">
        <v>1.2282836E7</v>
      </c>
      <c r="F64419" s="1" t="s">
        <v>113</v>
      </c>
      <c r="G64419" s="1" t="s">
        <v>25</v>
      </c>
      <c r="H64419" s="1" t="s">
        <v>106</v>
      </c>
      <c r="I64419" s="1" t="s">
        <v>107</v>
      </c>
      <c r="J64419" s="1" t="s">
        <v>15752</v>
      </c>
      <c r="K64419" s="1">
        <v>3.0</v>
      </c>
      <c r="L64419" s="3">
        <v>37987.0</v>
      </c>
      <c r="M64419" s="3">
        <v>39356.0</v>
      </c>
      <c r="N64419" s="3">
        <v>40374.0</v>
      </c>
    </row>
    <row r="64420">
      <c r="A64420" s="1" t="s">
        <v>220170</v>
      </c>
      <c r="B64420" s="1" t="s">
        <v>220171</v>
      </c>
      <c r="C64420" s="2" t="s">
        <v>220172</v>
      </c>
      <c r="D64420" s="1" t="s">
        <v>220173</v>
      </c>
      <c r="E64420" s="1">
        <v>31500.0</v>
      </c>
      <c r="F64420" s="1" t="s">
        <v>18</v>
      </c>
      <c r="G64420" s="1" t="s">
        <v>128</v>
      </c>
      <c r="H64420" s="1" t="s">
        <v>3391</v>
      </c>
      <c r="I64420" s="1" t="s">
        <v>3220</v>
      </c>
      <c r="J64420" s="1" t="s">
        <v>220174</v>
      </c>
      <c r="K64420" s="1">
        <v>1.0</v>
      </c>
      <c r="L64420" s="3">
        <v>41153.0</v>
      </c>
      <c r="M64420" s="3">
        <v>41183.0</v>
      </c>
      <c r="N64420" s="3">
        <v>41183.0</v>
      </c>
    </row>
    <row r="64421">
      <c r="A64421" s="1" t="s">
        <v>220175</v>
      </c>
      <c r="B64421" s="1" t="s">
        <v>220176</v>
      </c>
      <c r="C64421" s="2" t="s">
        <v>220177</v>
      </c>
      <c r="D64421" s="1" t="s">
        <v>264</v>
      </c>
      <c r="E64421" s="1">
        <v>150000.0</v>
      </c>
      <c r="F64421" s="1" t="s">
        <v>18</v>
      </c>
      <c r="G64421" s="1" t="s">
        <v>25</v>
      </c>
      <c r="H64421" s="1" t="s">
        <v>106</v>
      </c>
      <c r="I64421" s="1" t="s">
        <v>107</v>
      </c>
      <c r="J64421" s="1" t="s">
        <v>108</v>
      </c>
      <c r="K64421" s="1">
        <v>1.0</v>
      </c>
      <c r="L64421" s="3">
        <v>39661.0</v>
      </c>
      <c r="M64421" s="3">
        <v>39814.0</v>
      </c>
      <c r="N64421" s="3">
        <v>39814.0</v>
      </c>
    </row>
    <row r="64422">
      <c r="A64422" s="1" t="s">
        <v>220178</v>
      </c>
      <c r="B64422" s="1" t="s">
        <v>220179</v>
      </c>
      <c r="C64422" s="2" t="s">
        <v>220180</v>
      </c>
      <c r="D64422" s="1" t="s">
        <v>220181</v>
      </c>
      <c r="E64422" s="1">
        <v>267240.0</v>
      </c>
      <c r="F64422" s="1" t="s">
        <v>113</v>
      </c>
      <c r="G64422" s="1" t="s">
        <v>347</v>
      </c>
      <c r="H64422" s="1">
        <v>9.0</v>
      </c>
      <c r="I64422" s="1" t="s">
        <v>2418</v>
      </c>
      <c r="J64422" s="1" t="s">
        <v>2418</v>
      </c>
      <c r="K64422" s="1">
        <v>1.0</v>
      </c>
      <c r="L64422" s="3">
        <v>39814.0</v>
      </c>
      <c r="M64422" s="3">
        <v>40544.0</v>
      </c>
      <c r="N64422" s="3">
        <v>40544.0</v>
      </c>
    </row>
    <row r="64423">
      <c r="A64423" s="1" t="s">
        <v>220182</v>
      </c>
      <c r="B64423" s="1" t="s">
        <v>220183</v>
      </c>
      <c r="C64423" s="2" t="s">
        <v>220184</v>
      </c>
      <c r="D64423" s="1" t="s">
        <v>220185</v>
      </c>
      <c r="E64423" s="1">
        <v>506919.0</v>
      </c>
      <c r="F64423" s="1" t="s">
        <v>113</v>
      </c>
      <c r="G64423" s="1" t="s">
        <v>25</v>
      </c>
      <c r="H64423" s="1" t="s">
        <v>644</v>
      </c>
      <c r="I64423" s="1" t="s">
        <v>645</v>
      </c>
      <c r="J64423" s="1" t="s">
        <v>25257</v>
      </c>
      <c r="K64423" s="1">
        <v>1.0</v>
      </c>
      <c r="L64423" s="3">
        <v>35796.0</v>
      </c>
      <c r="M64423" s="3">
        <v>39917.0</v>
      </c>
      <c r="N64423" s="3">
        <v>39917.0</v>
      </c>
    </row>
    <row r="64424">
      <c r="A64424" s="1" t="s">
        <v>220186</v>
      </c>
      <c r="B64424" s="2" t="s">
        <v>220187</v>
      </c>
      <c r="C64424" s="2" t="s">
        <v>220188</v>
      </c>
      <c r="D64424" s="1" t="s">
        <v>220189</v>
      </c>
      <c r="E64424" s="1">
        <v>250000.0</v>
      </c>
      <c r="F64424" s="1" t="s">
        <v>207</v>
      </c>
      <c r="G64424" s="1" t="s">
        <v>699</v>
      </c>
      <c r="H64424" s="1">
        <v>5.0</v>
      </c>
      <c r="I64424" s="1" t="s">
        <v>700</v>
      </c>
      <c r="J64424" s="1" t="s">
        <v>700</v>
      </c>
      <c r="K64424" s="1">
        <v>1.0</v>
      </c>
      <c r="L64424" s="3">
        <v>41061.0</v>
      </c>
      <c r="M64424" s="3">
        <v>41091.0</v>
      </c>
      <c r="N64424" s="3">
        <v>41091.0</v>
      </c>
    </row>
    <row r="64425">
      <c r="A64425" s="1" t="s">
        <v>220190</v>
      </c>
      <c r="B64425" s="1" t="s">
        <v>220191</v>
      </c>
      <c r="C64425" s="2" t="s">
        <v>220192</v>
      </c>
      <c r="D64425" s="1" t="s">
        <v>2770</v>
      </c>
      <c r="E64425" s="1" t="s">
        <v>43</v>
      </c>
      <c r="F64425" s="1" t="s">
        <v>18</v>
      </c>
      <c r="G64425" s="1" t="s">
        <v>2811</v>
      </c>
      <c r="H64425" s="1">
        <v>3.0</v>
      </c>
      <c r="I64425" s="1" t="s">
        <v>17367</v>
      </c>
      <c r="J64425" s="1" t="s">
        <v>17367</v>
      </c>
      <c r="K64425" s="1">
        <v>1.0</v>
      </c>
      <c r="L64425" s="3">
        <v>35431.0</v>
      </c>
      <c r="M64425" s="3">
        <v>36691.0</v>
      </c>
      <c r="N64425" s="3">
        <v>36691.0</v>
      </c>
    </row>
    <row r="64426">
      <c r="A64426" s="1" t="s">
        <v>220193</v>
      </c>
      <c r="B64426" s="1" t="s">
        <v>220194</v>
      </c>
      <c r="C64426" s="2" t="s">
        <v>220195</v>
      </c>
      <c r="D64426" s="1" t="s">
        <v>10897</v>
      </c>
      <c r="E64426" s="1">
        <v>200000.0</v>
      </c>
      <c r="F64426" s="1" t="s">
        <v>18</v>
      </c>
      <c r="G64426" s="1" t="s">
        <v>19</v>
      </c>
      <c r="H64426" s="1">
        <v>7.0</v>
      </c>
      <c r="I64426" s="1" t="s">
        <v>14083</v>
      </c>
      <c r="J64426" s="1" t="s">
        <v>14083</v>
      </c>
      <c r="K64426" s="1">
        <v>1.0</v>
      </c>
      <c r="L64426" s="3">
        <v>41974.0</v>
      </c>
      <c r="M64426" s="3">
        <v>42129.0</v>
      </c>
      <c r="N64426" s="3">
        <v>42129.0</v>
      </c>
    </row>
    <row r="64427">
      <c r="A64427" s="1" t="s">
        <v>220196</v>
      </c>
      <c r="B64427" s="1" t="s">
        <v>220197</v>
      </c>
      <c r="C64427" s="2" t="s">
        <v>220198</v>
      </c>
      <c r="D64427" s="1" t="s">
        <v>220199</v>
      </c>
      <c r="E64427" s="1">
        <v>12000.0</v>
      </c>
      <c r="F64427" s="1" t="s">
        <v>207</v>
      </c>
      <c r="G64427" s="1" t="s">
        <v>25</v>
      </c>
      <c r="H64427" s="1" t="s">
        <v>142</v>
      </c>
      <c r="I64427" s="1" t="s">
        <v>143</v>
      </c>
      <c r="J64427" s="1" t="s">
        <v>143</v>
      </c>
      <c r="K64427" s="1">
        <v>1.0</v>
      </c>
      <c r="L64427" s="3">
        <v>40179.0</v>
      </c>
      <c r="M64427" s="3">
        <v>40483.0</v>
      </c>
      <c r="N64427" s="3">
        <v>40483.0</v>
      </c>
    </row>
    <row r="64428">
      <c r="A64428" s="1" t="s">
        <v>220200</v>
      </c>
      <c r="B64428" s="1" t="s">
        <v>220201</v>
      </c>
      <c r="C64428" s="2" t="s">
        <v>220202</v>
      </c>
      <c r="D64428" s="1" t="s">
        <v>718</v>
      </c>
      <c r="E64428" s="1">
        <v>2.5E7</v>
      </c>
      <c r="F64428" s="1" t="s">
        <v>18</v>
      </c>
      <c r="G64428" s="1" t="s">
        <v>25</v>
      </c>
      <c r="H64428" s="1" t="s">
        <v>106</v>
      </c>
      <c r="I64428" s="1" t="s">
        <v>107</v>
      </c>
      <c r="J64428" s="1" t="s">
        <v>108</v>
      </c>
      <c r="K64428" s="1">
        <v>2.0</v>
      </c>
      <c r="L64428" s="3">
        <v>40544.0</v>
      </c>
      <c r="M64428" s="3">
        <v>41555.0</v>
      </c>
      <c r="N64428" s="3">
        <v>41555.0</v>
      </c>
    </row>
    <row r="64429">
      <c r="A64429" s="1" t="s">
        <v>220203</v>
      </c>
      <c r="B64429" s="1" t="s">
        <v>220204</v>
      </c>
      <c r="C64429" s="2" t="s">
        <v>220205</v>
      </c>
      <c r="D64429" s="1" t="s">
        <v>20587</v>
      </c>
      <c r="E64429" s="1">
        <v>28753.0</v>
      </c>
      <c r="F64429" s="1" t="s">
        <v>18</v>
      </c>
      <c r="G64429" s="1" t="s">
        <v>222</v>
      </c>
      <c r="H64429" s="1">
        <v>2.0</v>
      </c>
      <c r="I64429" s="1" t="s">
        <v>223</v>
      </c>
      <c r="J64429" s="1" t="s">
        <v>223</v>
      </c>
      <c r="K64429" s="1">
        <v>1.0</v>
      </c>
      <c r="M64429" s="3">
        <v>41439.0</v>
      </c>
      <c r="N64429" s="3">
        <v>41439.0</v>
      </c>
    </row>
    <row r="64430">
      <c r="A64430" s="1" t="s">
        <v>220206</v>
      </c>
      <c r="B64430" s="1" t="s">
        <v>220207</v>
      </c>
      <c r="C64430" s="2" t="s">
        <v>220208</v>
      </c>
      <c r="D64430" s="1" t="s">
        <v>126900</v>
      </c>
      <c r="E64430" s="1">
        <v>7000000.0</v>
      </c>
      <c r="F64430" s="1" t="s">
        <v>18</v>
      </c>
      <c r="K64430" s="1">
        <v>1.0</v>
      </c>
      <c r="L64430" s="3">
        <v>41275.0</v>
      </c>
      <c r="M64430" s="3">
        <v>41954.0</v>
      </c>
      <c r="N64430" s="3">
        <v>41954.0</v>
      </c>
    </row>
    <row r="64431">
      <c r="A64431" s="1" t="s">
        <v>220209</v>
      </c>
      <c r="B64431" s="1" t="s">
        <v>220210</v>
      </c>
      <c r="D64431" s="1" t="s">
        <v>766</v>
      </c>
      <c r="E64431" s="1">
        <v>4925000.0</v>
      </c>
      <c r="F64431" s="1" t="s">
        <v>18</v>
      </c>
      <c r="G64431" s="1" t="s">
        <v>25</v>
      </c>
      <c r="H64431" s="1" t="s">
        <v>64</v>
      </c>
      <c r="I64431" s="1" t="s">
        <v>95</v>
      </c>
      <c r="J64431" s="1" t="s">
        <v>30671</v>
      </c>
      <c r="K64431" s="1">
        <v>1.0</v>
      </c>
      <c r="L64431" s="3">
        <v>39872.0</v>
      </c>
      <c r="M64431" s="3">
        <v>41568.0</v>
      </c>
      <c r="N64431" s="3">
        <v>41568.0</v>
      </c>
    </row>
    <row r="64432">
      <c r="A64432" s="1" t="s">
        <v>220211</v>
      </c>
      <c r="B64432" s="1" t="s">
        <v>220212</v>
      </c>
      <c r="C64432" s="2" t="s">
        <v>220213</v>
      </c>
      <c r="D64432" s="1" t="s">
        <v>766</v>
      </c>
      <c r="E64432" s="1">
        <v>80000.0</v>
      </c>
      <c r="F64432" s="1" t="s">
        <v>18</v>
      </c>
      <c r="G64432" s="1" t="s">
        <v>57</v>
      </c>
      <c r="H64432" s="1" t="s">
        <v>4487</v>
      </c>
      <c r="I64432" s="1" t="s">
        <v>6236</v>
      </c>
      <c r="J64432" s="1" t="s">
        <v>6236</v>
      </c>
      <c r="K64432" s="1">
        <v>1.0</v>
      </c>
      <c r="L64432" s="3">
        <v>42018.0</v>
      </c>
      <c r="M64432" s="3">
        <v>42018.0</v>
      </c>
      <c r="N64432" s="3">
        <v>42018.0</v>
      </c>
    </row>
    <row r="64433">
      <c r="A64433" s="1" t="s">
        <v>220214</v>
      </c>
      <c r="B64433" s="1" t="s">
        <v>220215</v>
      </c>
      <c r="C64433" s="2" t="s">
        <v>220216</v>
      </c>
      <c r="D64433" s="1" t="s">
        <v>766</v>
      </c>
      <c r="E64433" s="1">
        <v>5400000.0</v>
      </c>
      <c r="F64433" s="1" t="s">
        <v>18</v>
      </c>
      <c r="G64433" s="1" t="s">
        <v>25</v>
      </c>
      <c r="H64433" s="1" t="s">
        <v>64</v>
      </c>
      <c r="I64433" s="1" t="s">
        <v>65</v>
      </c>
      <c r="J64433" s="1" t="s">
        <v>71</v>
      </c>
      <c r="K64433" s="1">
        <v>1.0</v>
      </c>
      <c r="M64433" s="3">
        <v>39064.0</v>
      </c>
      <c r="N64433" s="3">
        <v>39064.0</v>
      </c>
    </row>
    <row r="64434">
      <c r="A64434" s="1" t="s">
        <v>220217</v>
      </c>
      <c r="B64434" s="1" t="s">
        <v>220218</v>
      </c>
      <c r="C64434" s="2" t="s">
        <v>220219</v>
      </c>
      <c r="D64434" s="1" t="s">
        <v>2479</v>
      </c>
      <c r="E64434" s="1">
        <v>50000.0</v>
      </c>
      <c r="F64434" s="1" t="s">
        <v>18</v>
      </c>
      <c r="G64434" s="1" t="s">
        <v>25</v>
      </c>
      <c r="H64434" s="1" t="s">
        <v>26</v>
      </c>
      <c r="I64434" s="1" t="s">
        <v>7745</v>
      </c>
      <c r="J64434" s="1" t="s">
        <v>100</v>
      </c>
      <c r="K64434" s="1">
        <v>1.0</v>
      </c>
      <c r="L64434" s="3">
        <v>38384.0</v>
      </c>
      <c r="M64434" s="3">
        <v>41204.0</v>
      </c>
      <c r="N64434" s="3">
        <v>41204.0</v>
      </c>
    </row>
    <row r="64435">
      <c r="A64435" s="1" t="s">
        <v>220220</v>
      </c>
      <c r="B64435" s="1" t="s">
        <v>220221</v>
      </c>
      <c r="D64435" s="1" t="s">
        <v>1207</v>
      </c>
      <c r="E64435" s="1">
        <v>12500.0</v>
      </c>
      <c r="F64435" s="1" t="s">
        <v>18</v>
      </c>
      <c r="K64435" s="1">
        <v>1.0</v>
      </c>
      <c r="M64435" s="3">
        <v>42217.0</v>
      </c>
      <c r="N64435" s="3">
        <v>42217.0</v>
      </c>
    </row>
    <row r="64436">
      <c r="A64436" s="1" t="s">
        <v>220222</v>
      </c>
      <c r="B64436" s="1" t="s">
        <v>220223</v>
      </c>
      <c r="C64436" s="2" t="s">
        <v>220224</v>
      </c>
      <c r="D64436" s="1" t="s">
        <v>42061</v>
      </c>
      <c r="E64436" s="1" t="s">
        <v>43</v>
      </c>
      <c r="F64436" s="1" t="s">
        <v>18</v>
      </c>
      <c r="G64436" s="1" t="s">
        <v>128</v>
      </c>
      <c r="H64436" s="1" t="s">
        <v>129</v>
      </c>
      <c r="I64436" s="1" t="s">
        <v>130</v>
      </c>
      <c r="J64436" s="1" t="s">
        <v>130</v>
      </c>
      <c r="K64436" s="1">
        <v>1.0</v>
      </c>
      <c r="L64436" s="3">
        <v>38096.0</v>
      </c>
      <c r="M64436" s="3">
        <v>41589.0</v>
      </c>
      <c r="N64436" s="3">
        <v>41589.0</v>
      </c>
    </row>
    <row r="64437">
      <c r="A64437" s="1" t="s">
        <v>220225</v>
      </c>
      <c r="B64437" s="1" t="s">
        <v>220226</v>
      </c>
      <c r="D64437" s="1" t="s">
        <v>993</v>
      </c>
      <c r="E64437" s="1">
        <v>4.78533E7</v>
      </c>
      <c r="F64437" s="1" t="s">
        <v>113</v>
      </c>
      <c r="K64437" s="1">
        <v>1.0</v>
      </c>
      <c r="M64437" s="3">
        <v>40669.0</v>
      </c>
      <c r="N64437" s="3">
        <v>40669.0</v>
      </c>
    </row>
    <row r="64438">
      <c r="A64438" s="1" t="s">
        <v>220227</v>
      </c>
      <c r="B64438" s="1" t="s">
        <v>220228</v>
      </c>
      <c r="C64438" s="2" t="s">
        <v>220229</v>
      </c>
      <c r="D64438" s="1" t="s">
        <v>220230</v>
      </c>
      <c r="E64438" s="1">
        <v>2.1E7</v>
      </c>
      <c r="F64438" s="1" t="s">
        <v>18</v>
      </c>
      <c r="G64438" s="1" t="s">
        <v>25</v>
      </c>
      <c r="H64438" s="1" t="s">
        <v>64</v>
      </c>
      <c r="I64438" s="1" t="s">
        <v>65</v>
      </c>
      <c r="J64438" s="1" t="s">
        <v>71</v>
      </c>
      <c r="K64438" s="1">
        <v>4.0</v>
      </c>
      <c r="L64438" s="3">
        <v>39114.0</v>
      </c>
      <c r="M64438" s="3">
        <v>39183.0</v>
      </c>
      <c r="N64438" s="3">
        <v>41183.0</v>
      </c>
    </row>
    <row r="64439">
      <c r="A64439" s="1" t="s">
        <v>220231</v>
      </c>
      <c r="B64439" s="1" t="s">
        <v>220232</v>
      </c>
      <c r="C64439" s="2" t="s">
        <v>220233</v>
      </c>
      <c r="D64439" s="1" t="s">
        <v>220234</v>
      </c>
      <c r="E64439" s="1" t="s">
        <v>43</v>
      </c>
      <c r="F64439" s="1" t="s">
        <v>18</v>
      </c>
      <c r="G64439" s="1" t="s">
        <v>25</v>
      </c>
      <c r="H64439" s="1" t="s">
        <v>89</v>
      </c>
      <c r="I64439" s="1" t="s">
        <v>1132</v>
      </c>
      <c r="J64439" s="1" t="s">
        <v>25556</v>
      </c>
      <c r="K64439" s="1">
        <v>1.0</v>
      </c>
      <c r="M64439" s="3">
        <v>42021.0</v>
      </c>
      <c r="N64439" s="3">
        <v>42021.0</v>
      </c>
    </row>
    <row r="64440">
      <c r="A64440" s="1" t="s">
        <v>220235</v>
      </c>
      <c r="B64440" s="1" t="s">
        <v>220236</v>
      </c>
      <c r="C64440" s="2" t="s">
        <v>220237</v>
      </c>
      <c r="D64440" s="1" t="s">
        <v>3939</v>
      </c>
      <c r="E64440" s="1">
        <v>300000.0</v>
      </c>
      <c r="F64440" s="1" t="s">
        <v>18</v>
      </c>
      <c r="G64440" s="1" t="s">
        <v>25</v>
      </c>
      <c r="H64440" s="1" t="s">
        <v>972</v>
      </c>
      <c r="I64440" s="1" t="s">
        <v>973</v>
      </c>
      <c r="J64440" s="1" t="s">
        <v>973</v>
      </c>
      <c r="K64440" s="1">
        <v>1.0</v>
      </c>
      <c r="L64440" s="3">
        <v>41973.0</v>
      </c>
      <c r="M64440" s="3">
        <v>41927.0</v>
      </c>
      <c r="N64440" s="3">
        <v>41927.0</v>
      </c>
    </row>
    <row r="64441">
      <c r="A64441" s="1" t="s">
        <v>220238</v>
      </c>
      <c r="B64441" s="1" t="s">
        <v>220239</v>
      </c>
      <c r="C64441" s="2" t="s">
        <v>220240</v>
      </c>
      <c r="D64441" s="1" t="s">
        <v>75</v>
      </c>
      <c r="E64441" s="1">
        <v>5087553.0</v>
      </c>
      <c r="F64441" s="1" t="s">
        <v>18</v>
      </c>
      <c r="G64441" s="1" t="s">
        <v>25</v>
      </c>
      <c r="H64441" s="1" t="s">
        <v>64</v>
      </c>
      <c r="I64441" s="1" t="s">
        <v>65</v>
      </c>
      <c r="J64441" s="1" t="s">
        <v>1068</v>
      </c>
      <c r="K64441" s="1">
        <v>2.0</v>
      </c>
      <c r="L64441" s="3">
        <v>37987.0</v>
      </c>
      <c r="M64441" s="3">
        <v>39027.0</v>
      </c>
      <c r="N64441" s="3">
        <v>39818.0</v>
      </c>
    </row>
    <row r="64442">
      <c r="A64442" s="1" t="s">
        <v>220241</v>
      </c>
      <c r="B64442" s="1" t="s">
        <v>220242</v>
      </c>
      <c r="C64442" s="2" t="s">
        <v>220243</v>
      </c>
      <c r="D64442" s="1" t="s">
        <v>766</v>
      </c>
      <c r="E64442" s="1">
        <v>4000000.0</v>
      </c>
      <c r="F64442" s="1" t="s">
        <v>18</v>
      </c>
      <c r="G64442" s="1" t="s">
        <v>25</v>
      </c>
      <c r="H64442" s="1" t="s">
        <v>808</v>
      </c>
      <c r="I64442" s="1" t="s">
        <v>809</v>
      </c>
      <c r="J64442" s="1" t="s">
        <v>3883</v>
      </c>
      <c r="K64442" s="1">
        <v>1.0</v>
      </c>
      <c r="L64442" s="3">
        <v>40544.0</v>
      </c>
      <c r="M64442" s="3">
        <v>42104.0</v>
      </c>
      <c r="N64442" s="3">
        <v>42104.0</v>
      </c>
    </row>
    <row r="64443">
      <c r="A64443" s="1" t="s">
        <v>220244</v>
      </c>
      <c r="B64443" s="1" t="s">
        <v>220245</v>
      </c>
      <c r="C64443" s="2" t="s">
        <v>220246</v>
      </c>
      <c r="D64443" s="1" t="s">
        <v>73952</v>
      </c>
      <c r="E64443" s="1" t="s">
        <v>43</v>
      </c>
      <c r="F64443" s="1" t="s">
        <v>18</v>
      </c>
      <c r="G64443" s="1" t="s">
        <v>25</v>
      </c>
      <c r="H64443" s="1" t="s">
        <v>64</v>
      </c>
      <c r="I64443" s="1" t="s">
        <v>65</v>
      </c>
      <c r="J64443" s="1" t="s">
        <v>606</v>
      </c>
      <c r="K64443" s="1">
        <v>1.0</v>
      </c>
      <c r="L64443" s="3">
        <v>38853.0</v>
      </c>
      <c r="M64443" s="3">
        <v>41374.0</v>
      </c>
      <c r="N64443" s="3">
        <v>41374.0</v>
      </c>
    </row>
    <row r="64444">
      <c r="A64444" s="1" t="s">
        <v>220247</v>
      </c>
      <c r="B64444" s="1" t="s">
        <v>220248</v>
      </c>
      <c r="C64444" s="2" t="s">
        <v>220249</v>
      </c>
      <c r="D64444" s="1" t="s">
        <v>220250</v>
      </c>
      <c r="E64444" s="1" t="s">
        <v>43</v>
      </c>
      <c r="F64444" s="1" t="s">
        <v>207</v>
      </c>
      <c r="G64444" s="1" t="s">
        <v>128</v>
      </c>
      <c r="H64444" s="1" t="s">
        <v>129</v>
      </c>
      <c r="I64444" s="1" t="s">
        <v>130</v>
      </c>
      <c r="J64444" s="1" t="s">
        <v>130</v>
      </c>
      <c r="K64444" s="1">
        <v>1.0</v>
      </c>
      <c r="L64444" s="3">
        <v>39362.0</v>
      </c>
      <c r="M64444" s="3">
        <v>39083.0</v>
      </c>
      <c r="N64444" s="3">
        <v>39083.0</v>
      </c>
    </row>
    <row r="64445">
      <c r="A64445" s="1" t="s">
        <v>220251</v>
      </c>
      <c r="B64445" s="1" t="s">
        <v>220252</v>
      </c>
      <c r="C64445" s="2" t="s">
        <v>220253</v>
      </c>
      <c r="D64445" s="1" t="s">
        <v>220254</v>
      </c>
      <c r="E64445" s="1">
        <v>500000.0</v>
      </c>
      <c r="F64445" s="1" t="s">
        <v>18</v>
      </c>
      <c r="K64445" s="1">
        <v>1.0</v>
      </c>
      <c r="L64445" s="3">
        <v>41640.0</v>
      </c>
      <c r="M64445" s="3">
        <v>41884.0</v>
      </c>
      <c r="N64445" s="3">
        <v>41884.0</v>
      </c>
    </row>
    <row r="64446">
      <c r="A64446" s="1" t="s">
        <v>220255</v>
      </c>
      <c r="B64446" s="1" t="s">
        <v>220256</v>
      </c>
      <c r="C64446" s="2" t="s">
        <v>220257</v>
      </c>
      <c r="D64446" s="1" t="s">
        <v>275</v>
      </c>
      <c r="E64446" s="1" t="s">
        <v>43</v>
      </c>
      <c r="F64446" s="1" t="s">
        <v>18</v>
      </c>
      <c r="G64446" s="1" t="s">
        <v>37</v>
      </c>
      <c r="H64446" s="1">
        <v>23.0</v>
      </c>
      <c r="I64446" s="1" t="s">
        <v>182</v>
      </c>
      <c r="J64446" s="1" t="s">
        <v>182</v>
      </c>
      <c r="K64446" s="1">
        <v>1.0</v>
      </c>
      <c r="M64446" s="3">
        <v>39792.0</v>
      </c>
      <c r="N64446" s="3">
        <v>39792.0</v>
      </c>
    </row>
    <row r="64447">
      <c r="A64447" s="1" t="s">
        <v>220258</v>
      </c>
      <c r="B64447" s="1" t="s">
        <v>220259</v>
      </c>
      <c r="C64447" s="2" t="s">
        <v>220260</v>
      </c>
      <c r="D64447" s="1" t="s">
        <v>1503</v>
      </c>
      <c r="E64447" s="1">
        <v>1755000.0</v>
      </c>
      <c r="F64447" s="1" t="s">
        <v>18</v>
      </c>
      <c r="G64447" s="1" t="s">
        <v>25</v>
      </c>
      <c r="H64447" s="1" t="s">
        <v>89</v>
      </c>
      <c r="I64447" s="1" t="s">
        <v>90</v>
      </c>
      <c r="J64447" s="1" t="s">
        <v>90</v>
      </c>
      <c r="K64447" s="1">
        <v>4.0</v>
      </c>
      <c r="M64447" s="3">
        <v>40710.0</v>
      </c>
      <c r="N64447" s="3">
        <v>41675.0</v>
      </c>
    </row>
    <row r="64448">
      <c r="A64448" s="1" t="s">
        <v>220261</v>
      </c>
      <c r="B64448" s="1" t="s">
        <v>220262</v>
      </c>
      <c r="C64448" s="2" t="s">
        <v>220263</v>
      </c>
      <c r="D64448" s="1" t="s">
        <v>220264</v>
      </c>
      <c r="E64448" s="1" t="s">
        <v>43</v>
      </c>
      <c r="F64448" s="1" t="s">
        <v>18</v>
      </c>
      <c r="G64448" s="1" t="s">
        <v>25</v>
      </c>
      <c r="H64448" s="1" t="s">
        <v>158</v>
      </c>
      <c r="I64448" s="1" t="s">
        <v>244</v>
      </c>
      <c r="J64448" s="1" t="s">
        <v>244</v>
      </c>
      <c r="K64448" s="1">
        <v>1.0</v>
      </c>
      <c r="L64448" s="3">
        <v>40179.0</v>
      </c>
      <c r="M64448" s="3">
        <v>40789.0</v>
      </c>
      <c r="N64448" s="3">
        <v>40789.0</v>
      </c>
    </row>
    <row r="64449">
      <c r="A64449" s="1" t="s">
        <v>220265</v>
      </c>
      <c r="B64449" s="1" t="s">
        <v>220266</v>
      </c>
      <c r="D64449" s="1" t="s">
        <v>1401</v>
      </c>
      <c r="E64449" s="1">
        <v>5.74E7</v>
      </c>
      <c r="F64449" s="1" t="s">
        <v>113</v>
      </c>
      <c r="G64449" s="1" t="s">
        <v>25</v>
      </c>
      <c r="H64449" s="1" t="s">
        <v>142</v>
      </c>
      <c r="I64449" s="1" t="s">
        <v>19671</v>
      </c>
      <c r="J64449" s="1" t="s">
        <v>19671</v>
      </c>
      <c r="K64449" s="1">
        <v>4.0</v>
      </c>
      <c r="L64449" s="3">
        <v>36161.0</v>
      </c>
      <c r="M64449" s="3">
        <v>37995.0</v>
      </c>
      <c r="N64449" s="3">
        <v>39231.0</v>
      </c>
    </row>
    <row r="64450">
      <c r="A64450" s="1" t="s">
        <v>220267</v>
      </c>
      <c r="B64450" s="1" t="s">
        <v>220268</v>
      </c>
      <c r="D64450" s="1" t="s">
        <v>220269</v>
      </c>
      <c r="E64450" s="1">
        <v>1175250.0</v>
      </c>
      <c r="F64450" s="1" t="s">
        <v>18</v>
      </c>
      <c r="G64450" s="1" t="s">
        <v>25</v>
      </c>
      <c r="H64450" s="1" t="s">
        <v>808</v>
      </c>
      <c r="I64450" s="1" t="s">
        <v>3540</v>
      </c>
      <c r="J64450" s="1" t="s">
        <v>3540</v>
      </c>
      <c r="K64450" s="1">
        <v>1.0</v>
      </c>
      <c r="M64450" s="3">
        <v>40358.0</v>
      </c>
      <c r="N64450" s="3">
        <v>40358.0</v>
      </c>
    </row>
    <row r="64451">
      <c r="A64451" s="1" t="s">
        <v>220270</v>
      </c>
      <c r="B64451" s="1" t="s">
        <v>220271</v>
      </c>
      <c r="C64451" s="2" t="s">
        <v>220272</v>
      </c>
      <c r="D64451" s="1" t="s">
        <v>117</v>
      </c>
      <c r="E64451" s="1">
        <v>3000000.0</v>
      </c>
      <c r="F64451" s="1" t="s">
        <v>18</v>
      </c>
      <c r="G64451" s="1" t="s">
        <v>25</v>
      </c>
      <c r="H64451" s="1" t="s">
        <v>972</v>
      </c>
      <c r="I64451" s="1" t="s">
        <v>973</v>
      </c>
      <c r="J64451" s="1" t="s">
        <v>973</v>
      </c>
      <c r="K64451" s="1">
        <v>1.0</v>
      </c>
      <c r="L64451" s="3">
        <v>41972.0</v>
      </c>
      <c r="M64451" s="3">
        <v>41972.0</v>
      </c>
      <c r="N64451" s="3">
        <v>41972.0</v>
      </c>
    </row>
    <row r="64452">
      <c r="A64452" s="1" t="s">
        <v>220273</v>
      </c>
      <c r="B64452" s="1" t="s">
        <v>220274</v>
      </c>
      <c r="C64452" s="2" t="s">
        <v>220275</v>
      </c>
      <c r="D64452" s="1" t="s">
        <v>264</v>
      </c>
      <c r="E64452" s="1" t="s">
        <v>43</v>
      </c>
      <c r="F64452" s="1" t="s">
        <v>18</v>
      </c>
      <c r="G64452" s="1" t="s">
        <v>25</v>
      </c>
      <c r="H64452" s="1" t="s">
        <v>158</v>
      </c>
      <c r="I64452" s="1" t="s">
        <v>244</v>
      </c>
      <c r="J64452" s="1" t="s">
        <v>30138</v>
      </c>
      <c r="K64452" s="1">
        <v>1.0</v>
      </c>
      <c r="L64452" s="3">
        <v>37275.0</v>
      </c>
      <c r="M64452" s="3">
        <v>41816.0</v>
      </c>
      <c r="N64452" s="3">
        <v>41816.0</v>
      </c>
    </row>
    <row r="64453">
      <c r="A64453" s="1" t="s">
        <v>220276</v>
      </c>
      <c r="B64453" s="1" t="s">
        <v>220277</v>
      </c>
      <c r="C64453" s="2" t="s">
        <v>220278</v>
      </c>
      <c r="E64453" s="1" t="s">
        <v>43</v>
      </c>
      <c r="F64453" s="1" t="s">
        <v>18</v>
      </c>
      <c r="G64453" s="1" t="s">
        <v>25</v>
      </c>
      <c r="H64453" s="1" t="s">
        <v>1272</v>
      </c>
      <c r="I64453" s="1" t="s">
        <v>1273</v>
      </c>
      <c r="J64453" s="1" t="s">
        <v>1273</v>
      </c>
      <c r="K64453" s="1">
        <v>1.0</v>
      </c>
      <c r="L64453" s="3">
        <v>37622.0</v>
      </c>
      <c r="M64453" s="3">
        <v>37728.0</v>
      </c>
      <c r="N64453" s="3">
        <v>37728.0</v>
      </c>
    </row>
    <row r="64454">
      <c r="A64454" s="1" t="s">
        <v>220279</v>
      </c>
      <c r="B64454" s="1" t="s">
        <v>220280</v>
      </c>
      <c r="C64454" s="2" t="s">
        <v>220281</v>
      </c>
      <c r="D64454" s="1" t="s">
        <v>220282</v>
      </c>
      <c r="E64454" s="1">
        <v>200000.0</v>
      </c>
      <c r="F64454" s="1" t="s">
        <v>18</v>
      </c>
      <c r="K64454" s="1">
        <v>1.0</v>
      </c>
      <c r="L64454" s="3">
        <v>40523.0</v>
      </c>
      <c r="M64454" s="3">
        <v>40179.0</v>
      </c>
      <c r="N64454" s="3">
        <v>40179.0</v>
      </c>
    </row>
    <row r="64455">
      <c r="A64455" s="1" t="s">
        <v>220283</v>
      </c>
      <c r="B64455" s="1" t="s">
        <v>220284</v>
      </c>
      <c r="C64455" s="2" t="s">
        <v>220285</v>
      </c>
      <c r="D64455" s="1" t="s">
        <v>220286</v>
      </c>
      <c r="E64455" s="1">
        <v>800000.0</v>
      </c>
      <c r="F64455" s="1" t="s">
        <v>18</v>
      </c>
      <c r="G64455" s="1" t="s">
        <v>699</v>
      </c>
      <c r="H64455" s="1">
        <v>5.0</v>
      </c>
      <c r="I64455" s="1" t="s">
        <v>700</v>
      </c>
      <c r="J64455" s="1" t="s">
        <v>700</v>
      </c>
      <c r="K64455" s="1">
        <v>1.0</v>
      </c>
      <c r="L64455" s="3">
        <v>41640.0</v>
      </c>
      <c r="M64455" s="3">
        <v>42063.0</v>
      </c>
      <c r="N64455" s="3">
        <v>42063.0</v>
      </c>
    </row>
    <row r="64456">
      <c r="A64456" s="1" t="s">
        <v>220287</v>
      </c>
      <c r="B64456" s="1" t="s">
        <v>220288</v>
      </c>
      <c r="C64456" s="2" t="s">
        <v>220289</v>
      </c>
      <c r="D64456" s="1" t="s">
        <v>220290</v>
      </c>
      <c r="E64456" s="1">
        <v>375054.416995713</v>
      </c>
      <c r="F64456" s="1" t="s">
        <v>18</v>
      </c>
      <c r="G64456" s="1" t="s">
        <v>552</v>
      </c>
      <c r="H64456" s="1">
        <v>56.0</v>
      </c>
      <c r="I64456" s="1" t="s">
        <v>2552</v>
      </c>
      <c r="J64456" s="1" t="s">
        <v>2552</v>
      </c>
      <c r="K64456" s="1">
        <v>2.0</v>
      </c>
      <c r="L64456" s="3">
        <v>41123.0</v>
      </c>
      <c r="M64456" s="3">
        <v>41406.0</v>
      </c>
      <c r="N64456" s="3">
        <v>41843.0</v>
      </c>
    </row>
    <row r="64457">
      <c r="A64457" s="1" t="s">
        <v>220291</v>
      </c>
      <c r="B64457" s="1" t="s">
        <v>220292</v>
      </c>
      <c r="C64457" s="2" t="s">
        <v>220293</v>
      </c>
      <c r="D64457" s="1" t="s">
        <v>220294</v>
      </c>
      <c r="E64457" s="1" t="s">
        <v>43</v>
      </c>
      <c r="F64457" s="1" t="s">
        <v>18</v>
      </c>
      <c r="G64457" s="1" t="s">
        <v>25</v>
      </c>
      <c r="H64457" s="1" t="s">
        <v>106</v>
      </c>
      <c r="I64457" s="1" t="s">
        <v>107</v>
      </c>
      <c r="J64457" s="1" t="s">
        <v>108</v>
      </c>
      <c r="K64457" s="1">
        <v>1.0</v>
      </c>
      <c r="L64457" s="3">
        <v>42005.0</v>
      </c>
      <c r="M64457" s="3">
        <v>42278.0</v>
      </c>
      <c r="N64457" s="3">
        <v>42278.0</v>
      </c>
    </row>
    <row r="64458">
      <c r="A64458" s="1" t="s">
        <v>220295</v>
      </c>
      <c r="B64458" s="1" t="s">
        <v>220296</v>
      </c>
      <c r="C64458" s="2" t="s">
        <v>220297</v>
      </c>
      <c r="D64458" s="1" t="s">
        <v>220298</v>
      </c>
      <c r="E64458" s="1">
        <v>1250000.0</v>
      </c>
      <c r="F64458" s="1" t="s">
        <v>113</v>
      </c>
      <c r="G64458" s="1" t="s">
        <v>128</v>
      </c>
      <c r="H64458" s="1" t="s">
        <v>6798</v>
      </c>
      <c r="I64458" s="1" t="s">
        <v>6799</v>
      </c>
      <c r="J64458" s="1" t="s">
        <v>6799</v>
      </c>
      <c r="K64458" s="1">
        <v>1.0</v>
      </c>
      <c r="L64458" s="3">
        <v>40179.0</v>
      </c>
      <c r="M64458" s="3">
        <v>41437.0</v>
      </c>
      <c r="N64458" s="3">
        <v>41437.0</v>
      </c>
    </row>
    <row r="64459">
      <c r="A64459" s="1" t="s">
        <v>220299</v>
      </c>
      <c r="B64459" s="1" t="s">
        <v>220300</v>
      </c>
      <c r="D64459" s="1" t="s">
        <v>220301</v>
      </c>
      <c r="E64459" s="1">
        <v>6550000.0</v>
      </c>
      <c r="F64459" s="1" t="s">
        <v>689</v>
      </c>
      <c r="G64459" s="1" t="s">
        <v>25</v>
      </c>
      <c r="H64459" s="1" t="s">
        <v>1011</v>
      </c>
      <c r="I64459" s="1" t="s">
        <v>1012</v>
      </c>
      <c r="J64459" s="1" t="s">
        <v>8270</v>
      </c>
      <c r="K64459" s="1">
        <v>1.0</v>
      </c>
      <c r="M64459" s="3">
        <v>39918.0</v>
      </c>
      <c r="N64459" s="3">
        <v>39918.0</v>
      </c>
    </row>
    <row r="64460">
      <c r="A64460" s="1" t="s">
        <v>220302</v>
      </c>
      <c r="B64460" s="1" t="s">
        <v>220303</v>
      </c>
      <c r="C64460" s="2" t="s">
        <v>220304</v>
      </c>
      <c r="D64460" s="1" t="s">
        <v>1247</v>
      </c>
      <c r="E64460" s="1">
        <v>3.2606439E7</v>
      </c>
      <c r="F64460" s="1" t="s">
        <v>18</v>
      </c>
      <c r="G64460" s="1" t="s">
        <v>25</v>
      </c>
      <c r="H64460" s="1" t="s">
        <v>1330</v>
      </c>
      <c r="I64460" s="1" t="s">
        <v>1331</v>
      </c>
      <c r="J64460" s="1" t="s">
        <v>1331</v>
      </c>
      <c r="K64460" s="1">
        <v>2.0</v>
      </c>
      <c r="L64460" s="3">
        <v>35065.0</v>
      </c>
      <c r="M64460" s="3">
        <v>40212.0</v>
      </c>
      <c r="N64460" s="3">
        <v>40471.0</v>
      </c>
    </row>
    <row r="64461">
      <c r="A64461" s="1" t="s">
        <v>220305</v>
      </c>
      <c r="B64461" s="1" t="s">
        <v>220306</v>
      </c>
      <c r="C64461" s="2" t="s">
        <v>220307</v>
      </c>
      <c r="D64461" s="1" t="s">
        <v>220308</v>
      </c>
      <c r="E64461" s="1">
        <v>800000.0</v>
      </c>
      <c r="F64461" s="1" t="s">
        <v>18</v>
      </c>
      <c r="G64461" s="1" t="s">
        <v>25</v>
      </c>
      <c r="H64461" s="1" t="s">
        <v>64</v>
      </c>
      <c r="I64461" s="1" t="s">
        <v>65</v>
      </c>
      <c r="J64461" s="1" t="s">
        <v>71</v>
      </c>
      <c r="K64461" s="1">
        <v>2.0</v>
      </c>
      <c r="L64461" s="3">
        <v>39965.0</v>
      </c>
      <c r="M64461" s="3">
        <v>39965.0</v>
      </c>
      <c r="N64461" s="3">
        <v>40242.0</v>
      </c>
    </row>
    <row r="64462">
      <c r="A64462" s="1" t="s">
        <v>220309</v>
      </c>
      <c r="B64462" s="1" t="s">
        <v>220310</v>
      </c>
      <c r="C64462" s="2" t="s">
        <v>220311</v>
      </c>
      <c r="D64462" s="1" t="s">
        <v>220312</v>
      </c>
      <c r="E64462" s="1">
        <v>1.08E7</v>
      </c>
      <c r="F64462" s="1" t="s">
        <v>113</v>
      </c>
      <c r="G64462" s="1" t="s">
        <v>25</v>
      </c>
      <c r="H64462" s="1" t="s">
        <v>64</v>
      </c>
      <c r="I64462" s="1" t="s">
        <v>65</v>
      </c>
      <c r="J64462" s="1" t="s">
        <v>71</v>
      </c>
      <c r="K64462" s="1">
        <v>3.0</v>
      </c>
      <c r="L64462" s="3">
        <v>36526.0</v>
      </c>
      <c r="M64462" s="3">
        <v>39405.0</v>
      </c>
      <c r="N64462" s="3">
        <v>40909.0</v>
      </c>
    </row>
    <row r="64463">
      <c r="A64463" s="1" t="s">
        <v>220313</v>
      </c>
      <c r="B64463" s="1" t="s">
        <v>220314</v>
      </c>
      <c r="C64463" s="2" t="s">
        <v>174332</v>
      </c>
      <c r="D64463" s="1" t="s">
        <v>63</v>
      </c>
      <c r="E64463" s="1">
        <v>6.0E7</v>
      </c>
      <c r="F64463" s="1" t="s">
        <v>18</v>
      </c>
      <c r="G64463" s="1" t="s">
        <v>25</v>
      </c>
      <c r="H64463" s="1" t="s">
        <v>106</v>
      </c>
      <c r="I64463" s="1" t="s">
        <v>107</v>
      </c>
      <c r="J64463" s="1" t="s">
        <v>108</v>
      </c>
      <c r="K64463" s="1">
        <v>2.0</v>
      </c>
      <c r="L64463" s="3">
        <v>36526.0</v>
      </c>
      <c r="M64463" s="3">
        <v>40794.0</v>
      </c>
      <c r="N64463" s="3">
        <v>41367.0</v>
      </c>
    </row>
    <row r="64464">
      <c r="A64464" s="1" t="s">
        <v>220315</v>
      </c>
      <c r="B64464" s="1" t="s">
        <v>220316</v>
      </c>
      <c r="C64464" s="2" t="s">
        <v>220317</v>
      </c>
      <c r="D64464" s="1" t="s">
        <v>220318</v>
      </c>
      <c r="E64464" s="1">
        <v>250000.0</v>
      </c>
      <c r="F64464" s="1" t="s">
        <v>18</v>
      </c>
      <c r="G64464" s="1" t="s">
        <v>25</v>
      </c>
      <c r="H64464" s="1" t="s">
        <v>298</v>
      </c>
      <c r="I64464" s="1" t="s">
        <v>299</v>
      </c>
      <c r="J64464" s="1" t="s">
        <v>7721</v>
      </c>
      <c r="K64464" s="1">
        <v>1.0</v>
      </c>
      <c r="M64464" s="3">
        <v>41674.0</v>
      </c>
      <c r="N64464" s="3">
        <v>41674.0</v>
      </c>
    </row>
    <row r="64465">
      <c r="A64465" s="1" t="s">
        <v>220319</v>
      </c>
      <c r="B64465" s="1" t="s">
        <v>220320</v>
      </c>
      <c r="C64465" s="2" t="s">
        <v>220321</v>
      </c>
      <c r="D64465" s="1" t="s">
        <v>42</v>
      </c>
      <c r="E64465" s="1">
        <v>151785.0</v>
      </c>
      <c r="F64465" s="1" t="s">
        <v>18</v>
      </c>
      <c r="G64465" s="1" t="s">
        <v>57</v>
      </c>
      <c r="H64465" s="1" t="s">
        <v>4487</v>
      </c>
      <c r="I64465" s="1" t="s">
        <v>6236</v>
      </c>
      <c r="J64465" s="1" t="s">
        <v>6236</v>
      </c>
      <c r="K64465" s="1">
        <v>1.0</v>
      </c>
      <c r="M64465" s="3">
        <v>40469.0</v>
      </c>
      <c r="N64465" s="3">
        <v>40469.0</v>
      </c>
    </row>
    <row r="64466">
      <c r="A64466" s="1" t="s">
        <v>220322</v>
      </c>
      <c r="B64466" s="1" t="s">
        <v>220323</v>
      </c>
      <c r="C64466" s="2" t="s">
        <v>220324</v>
      </c>
      <c r="D64466" s="1" t="s">
        <v>424</v>
      </c>
      <c r="E64466" s="1">
        <v>89591.0</v>
      </c>
      <c r="F64466" s="1" t="s">
        <v>207</v>
      </c>
      <c r="G64466" s="1" t="s">
        <v>1370</v>
      </c>
      <c r="H64466" s="1">
        <v>9.0</v>
      </c>
      <c r="I64466" s="1" t="s">
        <v>14123</v>
      </c>
      <c r="J64466" s="1" t="s">
        <v>201960</v>
      </c>
      <c r="K64466" s="1">
        <v>2.0</v>
      </c>
      <c r="M64466" s="3">
        <v>40916.0</v>
      </c>
      <c r="N64466" s="3">
        <v>41244.0</v>
      </c>
    </row>
    <row r="64467">
      <c r="A64467" s="1" t="s">
        <v>220325</v>
      </c>
      <c r="B64467" s="1" t="s">
        <v>220326</v>
      </c>
      <c r="C64467" s="2" t="s">
        <v>220327</v>
      </c>
      <c r="D64467" s="1" t="s">
        <v>47184</v>
      </c>
      <c r="E64467" s="1">
        <v>1.47655E8</v>
      </c>
      <c r="F64467" s="1" t="s">
        <v>18</v>
      </c>
      <c r="G64467" s="1" t="s">
        <v>128</v>
      </c>
      <c r="H64467" s="1" t="s">
        <v>129</v>
      </c>
      <c r="I64467" s="1" t="s">
        <v>130</v>
      </c>
      <c r="J64467" s="1" t="s">
        <v>130</v>
      </c>
      <c r="K64467" s="1">
        <v>7.0</v>
      </c>
      <c r="L64467" s="3">
        <v>40179.0</v>
      </c>
      <c r="M64467" s="3">
        <v>40179.0</v>
      </c>
      <c r="N64467" s="3">
        <v>42052.0</v>
      </c>
    </row>
    <row r="64468">
      <c r="A64468" s="1" t="s">
        <v>220328</v>
      </c>
      <c r="B64468" s="1" t="s">
        <v>134375</v>
      </c>
      <c r="C64468" s="2" t="s">
        <v>220329</v>
      </c>
      <c r="D64468" s="1" t="s">
        <v>544</v>
      </c>
      <c r="E64468" s="1">
        <v>302000.0</v>
      </c>
      <c r="F64468" s="1" t="s">
        <v>18</v>
      </c>
      <c r="G64468" s="1" t="s">
        <v>25</v>
      </c>
      <c r="H64468" s="1" t="s">
        <v>158</v>
      </c>
      <c r="I64468" s="1" t="s">
        <v>244</v>
      </c>
      <c r="J64468" s="1" t="s">
        <v>15476</v>
      </c>
      <c r="K64468" s="1">
        <v>1.0</v>
      </c>
      <c r="L64468" s="3">
        <v>34335.0</v>
      </c>
      <c r="M64468" s="3">
        <v>41319.0</v>
      </c>
      <c r="N64468" s="3">
        <v>41319.0</v>
      </c>
    </row>
    <row r="64469">
      <c r="A64469" s="1" t="s">
        <v>220330</v>
      </c>
      <c r="B64469" s="1" t="s">
        <v>220331</v>
      </c>
      <c r="C64469" s="2" t="s">
        <v>220332</v>
      </c>
      <c r="D64469" s="1" t="s">
        <v>220333</v>
      </c>
      <c r="E64469" s="1" t="s">
        <v>43</v>
      </c>
      <c r="F64469" s="1" t="s">
        <v>18</v>
      </c>
      <c r="K64469" s="1">
        <v>1.0</v>
      </c>
      <c r="L64469" s="3">
        <v>40577.0</v>
      </c>
      <c r="M64469" s="3">
        <v>40983.0</v>
      </c>
      <c r="N64469" s="3">
        <v>40983.0</v>
      </c>
    </row>
    <row r="64470">
      <c r="A64470" s="1" t="s">
        <v>220334</v>
      </c>
      <c r="B64470" s="1" t="s">
        <v>220335</v>
      </c>
      <c r="D64470" s="1" t="s">
        <v>44073</v>
      </c>
      <c r="E64470" s="1">
        <v>3.3E7</v>
      </c>
      <c r="F64470" s="1" t="s">
        <v>207</v>
      </c>
      <c r="K64470" s="1">
        <v>1.0</v>
      </c>
      <c r="M64470" s="3">
        <v>36879.0</v>
      </c>
      <c r="N64470" s="3">
        <v>36879.0</v>
      </c>
    </row>
    <row r="64471">
      <c r="A64471" s="1" t="s">
        <v>220336</v>
      </c>
      <c r="B64471" s="1" t="s">
        <v>220337</v>
      </c>
      <c r="C64471" s="2" t="s">
        <v>220338</v>
      </c>
      <c r="D64471" s="1" t="s">
        <v>17306</v>
      </c>
      <c r="E64471" s="1">
        <v>7.0112426E7</v>
      </c>
      <c r="F64471" s="1" t="s">
        <v>18</v>
      </c>
      <c r="G64471" s="1" t="s">
        <v>128</v>
      </c>
      <c r="H64471" s="1" t="s">
        <v>78419</v>
      </c>
      <c r="I64471" s="1" t="s">
        <v>122679</v>
      </c>
      <c r="J64471" s="1" t="s">
        <v>122679</v>
      </c>
      <c r="K64471" s="1">
        <v>4.0</v>
      </c>
      <c r="L64471" s="3">
        <v>37622.0</v>
      </c>
      <c r="M64471" s="3">
        <v>39995.0</v>
      </c>
      <c r="N64471" s="3">
        <v>42066.0</v>
      </c>
    </row>
    <row r="64472">
      <c r="A64472" s="1" t="s">
        <v>220339</v>
      </c>
      <c r="B64472" s="1" t="s">
        <v>220340</v>
      </c>
      <c r="C64472" s="2" t="s">
        <v>220341</v>
      </c>
      <c r="D64472" s="1" t="s">
        <v>220342</v>
      </c>
      <c r="E64472" s="1">
        <v>1000000.0</v>
      </c>
      <c r="F64472" s="1" t="s">
        <v>18</v>
      </c>
      <c r="G64472" s="1" t="s">
        <v>638</v>
      </c>
      <c r="H64472" s="1">
        <v>16.0</v>
      </c>
      <c r="I64472" s="1" t="s">
        <v>36610</v>
      </c>
      <c r="J64472" s="1" t="s">
        <v>36610</v>
      </c>
      <c r="K64472" s="1">
        <v>1.0</v>
      </c>
      <c r="L64472" s="3">
        <v>38991.0</v>
      </c>
      <c r="M64472" s="3">
        <v>39083.0</v>
      </c>
      <c r="N64472" s="3">
        <v>39083.0</v>
      </c>
    </row>
    <row r="64473">
      <c r="A64473" s="1" t="s">
        <v>220343</v>
      </c>
      <c r="B64473" s="1" t="s">
        <v>220344</v>
      </c>
      <c r="C64473" s="2" t="s">
        <v>220345</v>
      </c>
      <c r="D64473" s="1" t="s">
        <v>220346</v>
      </c>
      <c r="E64473" s="1">
        <v>250000.0</v>
      </c>
      <c r="F64473" s="1" t="s">
        <v>18</v>
      </c>
      <c r="G64473" s="1" t="s">
        <v>25</v>
      </c>
      <c r="H64473" s="1" t="s">
        <v>1352</v>
      </c>
      <c r="I64473" s="1" t="s">
        <v>3469</v>
      </c>
      <c r="J64473" s="1" t="s">
        <v>3469</v>
      </c>
      <c r="K64473" s="1">
        <v>2.0</v>
      </c>
      <c r="L64473" s="3">
        <v>41275.0</v>
      </c>
      <c r="M64473" s="3">
        <v>41562.0</v>
      </c>
      <c r="N64473" s="3">
        <v>41640.0</v>
      </c>
    </row>
    <row r="64474">
      <c r="A64474" s="1" t="s">
        <v>220347</v>
      </c>
      <c r="B64474" s="1" t="s">
        <v>220348</v>
      </c>
      <c r="C64474" s="2" t="s">
        <v>220349</v>
      </c>
      <c r="D64474" s="1" t="s">
        <v>36</v>
      </c>
      <c r="E64474" s="1">
        <v>1200000.0</v>
      </c>
      <c r="F64474" s="1" t="s">
        <v>18</v>
      </c>
      <c r="G64474" s="1" t="s">
        <v>25</v>
      </c>
      <c r="H64474" s="1" t="s">
        <v>1330</v>
      </c>
      <c r="I64474" s="1" t="s">
        <v>1331</v>
      </c>
      <c r="J64474" s="1" t="s">
        <v>3423</v>
      </c>
      <c r="K64474" s="1">
        <v>1.0</v>
      </c>
      <c r="M64474" s="3">
        <v>39326.0</v>
      </c>
      <c r="N64474" s="3">
        <v>39326.0</v>
      </c>
    </row>
    <row r="64475">
      <c r="A64475" s="1" t="s">
        <v>220350</v>
      </c>
      <c r="B64475" s="1" t="s">
        <v>220351</v>
      </c>
      <c r="C64475" s="2" t="s">
        <v>220352</v>
      </c>
      <c r="D64475" s="1" t="s">
        <v>14497</v>
      </c>
      <c r="E64475" s="1">
        <v>1000000.0</v>
      </c>
      <c r="F64475" s="1" t="s">
        <v>18</v>
      </c>
      <c r="G64475" s="1" t="s">
        <v>25</v>
      </c>
      <c r="H64475" s="1" t="s">
        <v>64</v>
      </c>
      <c r="I64475" s="1" t="s">
        <v>4639</v>
      </c>
      <c r="J64475" s="1" t="s">
        <v>4639</v>
      </c>
      <c r="K64475" s="1">
        <v>2.0</v>
      </c>
      <c r="L64475" s="3">
        <v>37378.0</v>
      </c>
      <c r="M64475" s="3">
        <v>41711.0</v>
      </c>
      <c r="N64475" s="3">
        <v>42108.0</v>
      </c>
    </row>
    <row r="64476">
      <c r="A64476" s="1" t="s">
        <v>220353</v>
      </c>
      <c r="B64476" s="1" t="s">
        <v>220354</v>
      </c>
      <c r="C64476" s="2" t="s">
        <v>220355</v>
      </c>
      <c r="D64476" s="1" t="s">
        <v>50</v>
      </c>
      <c r="E64476" s="1">
        <v>1.0043477E7</v>
      </c>
      <c r="F64476" s="1" t="s">
        <v>18</v>
      </c>
      <c r="G64476" s="1" t="s">
        <v>25</v>
      </c>
      <c r="H64476" s="1" t="s">
        <v>106</v>
      </c>
      <c r="I64476" s="1" t="s">
        <v>107</v>
      </c>
      <c r="J64476" s="1" t="s">
        <v>108</v>
      </c>
      <c r="K64476" s="1">
        <v>2.0</v>
      </c>
      <c r="L64476" s="3">
        <v>38353.0</v>
      </c>
      <c r="M64476" s="3">
        <v>39173.0</v>
      </c>
      <c r="N64476" s="3">
        <v>39946.0</v>
      </c>
    </row>
    <row r="64477">
      <c r="A64477" s="1" t="s">
        <v>220356</v>
      </c>
      <c r="B64477" s="1" t="s">
        <v>220357</v>
      </c>
      <c r="C64477" s="2" t="s">
        <v>220358</v>
      </c>
      <c r="D64477" s="1" t="s">
        <v>220359</v>
      </c>
      <c r="E64477" s="1" t="s">
        <v>43</v>
      </c>
      <c r="F64477" s="1" t="s">
        <v>18</v>
      </c>
      <c r="G64477" s="1" t="s">
        <v>25</v>
      </c>
      <c r="H64477" s="1" t="s">
        <v>64</v>
      </c>
      <c r="I64477" s="1" t="s">
        <v>95</v>
      </c>
      <c r="J64477" s="1" t="s">
        <v>95</v>
      </c>
      <c r="K64477" s="1">
        <v>1.0</v>
      </c>
      <c r="L64477" s="3">
        <v>25569.0</v>
      </c>
      <c r="M64477" s="3">
        <v>42191.0</v>
      </c>
      <c r="N64477" s="3">
        <v>42191.0</v>
      </c>
    </row>
    <row r="64478">
      <c r="A64478" s="1" t="s">
        <v>220360</v>
      </c>
      <c r="B64478" s="1" t="s">
        <v>220361</v>
      </c>
      <c r="C64478" s="2" t="s">
        <v>220362</v>
      </c>
      <c r="D64478" s="1" t="s">
        <v>718</v>
      </c>
      <c r="E64478" s="1" t="s">
        <v>43</v>
      </c>
      <c r="F64478" s="1" t="s">
        <v>18</v>
      </c>
      <c r="G64478" s="1" t="s">
        <v>25</v>
      </c>
      <c r="H64478" s="1" t="s">
        <v>89</v>
      </c>
      <c r="I64478" s="1" t="s">
        <v>3569</v>
      </c>
      <c r="J64478" s="1" t="s">
        <v>34377</v>
      </c>
      <c r="K64478" s="1">
        <v>1.0</v>
      </c>
      <c r="L64478" s="3">
        <v>41638.0</v>
      </c>
      <c r="M64478" s="3">
        <v>41913.0</v>
      </c>
      <c r="N64478" s="3">
        <v>41913.0</v>
      </c>
    </row>
    <row r="64479">
      <c r="A64479" s="1" t="s">
        <v>220363</v>
      </c>
      <c r="B64479" s="1" t="s">
        <v>220364</v>
      </c>
      <c r="C64479" s="2" t="s">
        <v>220365</v>
      </c>
      <c r="D64479" s="1" t="s">
        <v>220366</v>
      </c>
      <c r="E64479" s="1">
        <v>43000.0</v>
      </c>
      <c r="F64479" s="1" t="s">
        <v>18</v>
      </c>
      <c r="G64479" s="1" t="s">
        <v>25</v>
      </c>
      <c r="H64479" s="1" t="s">
        <v>142</v>
      </c>
      <c r="I64479" s="1" t="s">
        <v>143</v>
      </c>
      <c r="J64479" s="1" t="s">
        <v>5754</v>
      </c>
      <c r="K64479" s="1">
        <v>2.0</v>
      </c>
      <c r="L64479" s="3">
        <v>41881.0</v>
      </c>
      <c r="M64479" s="3">
        <v>41669.0</v>
      </c>
      <c r="N64479" s="3">
        <v>41882.0</v>
      </c>
    </row>
    <row r="64480">
      <c r="A64480" s="1" t="s">
        <v>220367</v>
      </c>
      <c r="B64480" s="1" t="s">
        <v>220368</v>
      </c>
      <c r="C64480" s="2" t="s">
        <v>220369</v>
      </c>
      <c r="D64480" s="1" t="s">
        <v>220370</v>
      </c>
      <c r="E64480" s="1">
        <v>9200000.0</v>
      </c>
      <c r="F64480" s="1" t="s">
        <v>18</v>
      </c>
      <c r="K64480" s="1">
        <v>1.0</v>
      </c>
      <c r="L64480" s="3">
        <v>36434.0</v>
      </c>
      <c r="M64480" s="3">
        <v>37575.0</v>
      </c>
      <c r="N64480" s="3">
        <v>37575.0</v>
      </c>
    </row>
    <row r="64481">
      <c r="A64481" s="1" t="s">
        <v>220371</v>
      </c>
      <c r="B64481" s="1" t="s">
        <v>220372</v>
      </c>
      <c r="D64481" s="1" t="s">
        <v>1778</v>
      </c>
      <c r="E64481" s="1">
        <v>4000000.0</v>
      </c>
      <c r="F64481" s="1" t="s">
        <v>207</v>
      </c>
      <c r="G64481" s="1" t="s">
        <v>19</v>
      </c>
      <c r="H64481" s="1">
        <v>19.0</v>
      </c>
      <c r="I64481" s="1" t="s">
        <v>474</v>
      </c>
      <c r="J64481" s="1" t="s">
        <v>474</v>
      </c>
      <c r="K64481" s="1">
        <v>1.0</v>
      </c>
      <c r="M64481" s="3">
        <v>37663.0</v>
      </c>
      <c r="N64481" s="3">
        <v>37663.0</v>
      </c>
    </row>
    <row r="64482">
      <c r="A64482" s="1" t="s">
        <v>220373</v>
      </c>
      <c r="B64482" s="1" t="s">
        <v>220374</v>
      </c>
      <c r="C64482" s="2" t="s">
        <v>220375</v>
      </c>
      <c r="D64482" s="1" t="s">
        <v>50</v>
      </c>
      <c r="E64482" s="1">
        <v>150000.0</v>
      </c>
      <c r="F64482" s="1" t="s">
        <v>18</v>
      </c>
      <c r="K64482" s="1">
        <v>1.0</v>
      </c>
      <c r="L64482" s="3">
        <v>40179.0</v>
      </c>
      <c r="M64482" s="3">
        <v>40345.0</v>
      </c>
      <c r="N64482" s="3">
        <v>40345.0</v>
      </c>
    </row>
    <row r="64483">
      <c r="A64483" s="1" t="s">
        <v>220376</v>
      </c>
      <c r="B64483" s="1" t="s">
        <v>220377</v>
      </c>
      <c r="C64483" s="2" t="s">
        <v>220378</v>
      </c>
      <c r="D64483" s="1" t="s">
        <v>2199</v>
      </c>
      <c r="E64483" s="1" t="s">
        <v>43</v>
      </c>
      <c r="F64483" s="1" t="s">
        <v>207</v>
      </c>
      <c r="G64483" s="1" t="s">
        <v>37</v>
      </c>
      <c r="H64483" s="1">
        <v>22.0</v>
      </c>
      <c r="I64483" s="1" t="s">
        <v>38</v>
      </c>
      <c r="J64483" s="1" t="s">
        <v>38</v>
      </c>
      <c r="K64483" s="1">
        <v>1.0</v>
      </c>
      <c r="M64483" s="3">
        <v>41097.0</v>
      </c>
      <c r="N64483" s="3">
        <v>41097.0</v>
      </c>
    </row>
    <row r="64484">
      <c r="A64484" s="1" t="s">
        <v>220379</v>
      </c>
      <c r="B64484" s="1" t="s">
        <v>220377</v>
      </c>
      <c r="C64484" s="2" t="s">
        <v>220380</v>
      </c>
      <c r="D64484" s="1" t="s">
        <v>220381</v>
      </c>
      <c r="E64484" s="1">
        <v>500000.0</v>
      </c>
      <c r="F64484" s="1" t="s">
        <v>18</v>
      </c>
      <c r="G64484" s="1" t="s">
        <v>3403</v>
      </c>
      <c r="H64484" s="1">
        <v>7.0</v>
      </c>
      <c r="I64484" s="1" t="s">
        <v>3404</v>
      </c>
      <c r="J64484" s="1" t="s">
        <v>3404</v>
      </c>
      <c r="K64484" s="1">
        <v>1.0</v>
      </c>
      <c r="L64484" s="3">
        <v>39414.0</v>
      </c>
      <c r="M64484" s="3">
        <v>41455.0</v>
      </c>
      <c r="N64484" s="3">
        <v>41455.0</v>
      </c>
    </row>
    <row r="64485">
      <c r="A64485" s="1" t="s">
        <v>220382</v>
      </c>
      <c r="B64485" s="1" t="s">
        <v>220383</v>
      </c>
      <c r="C64485" s="2" t="s">
        <v>220384</v>
      </c>
      <c r="D64485" s="1" t="s">
        <v>766</v>
      </c>
      <c r="E64485" s="1">
        <v>830003.0</v>
      </c>
      <c r="F64485" s="1" t="s">
        <v>18</v>
      </c>
      <c r="G64485" s="1" t="s">
        <v>25</v>
      </c>
      <c r="H64485" s="1" t="s">
        <v>158</v>
      </c>
      <c r="I64485" s="1" t="s">
        <v>244</v>
      </c>
      <c r="J64485" s="1" t="s">
        <v>53765</v>
      </c>
      <c r="K64485" s="1">
        <v>4.0</v>
      </c>
      <c r="L64485" s="3">
        <v>39083.0</v>
      </c>
      <c r="M64485" s="3">
        <v>39979.0</v>
      </c>
      <c r="N64485" s="3">
        <v>40522.0</v>
      </c>
    </row>
    <row r="64486">
      <c r="A64486" s="1" t="s">
        <v>220385</v>
      </c>
      <c r="B64486" s="1" t="s">
        <v>220386</v>
      </c>
      <c r="C64486" s="2" t="s">
        <v>220387</v>
      </c>
      <c r="D64486" s="1" t="s">
        <v>36</v>
      </c>
      <c r="E64486" s="1" t="s">
        <v>43</v>
      </c>
      <c r="F64486" s="1" t="s">
        <v>18</v>
      </c>
      <c r="G64486" s="1" t="s">
        <v>37</v>
      </c>
      <c r="K64486" s="1">
        <v>1.0</v>
      </c>
      <c r="M64486" s="3">
        <v>41395.0</v>
      </c>
      <c r="N64486" s="3">
        <v>41395.0</v>
      </c>
    </row>
    <row r="64487">
      <c r="A64487" s="1" t="s">
        <v>220388</v>
      </c>
      <c r="B64487" s="1" t="s">
        <v>220389</v>
      </c>
      <c r="C64487" s="2" t="s">
        <v>220390</v>
      </c>
      <c r="D64487" s="1" t="s">
        <v>256</v>
      </c>
      <c r="E64487" s="1">
        <v>4000.0</v>
      </c>
      <c r="F64487" s="1" t="s">
        <v>18</v>
      </c>
      <c r="G64487" s="1" t="s">
        <v>25</v>
      </c>
      <c r="H64487" s="1" t="s">
        <v>1080</v>
      </c>
      <c r="I64487" s="1" t="s">
        <v>1081</v>
      </c>
      <c r="J64487" s="1" t="s">
        <v>220391</v>
      </c>
      <c r="K64487" s="1">
        <v>1.0</v>
      </c>
      <c r="L64487" s="3">
        <v>41255.0</v>
      </c>
      <c r="M64487" s="3">
        <v>41923.0</v>
      </c>
      <c r="N64487" s="3">
        <v>41923.0</v>
      </c>
    </row>
    <row r="64488">
      <c r="A64488" s="1" t="s">
        <v>220392</v>
      </c>
      <c r="B64488" s="1" t="s">
        <v>220393</v>
      </c>
      <c r="C64488" s="2" t="s">
        <v>220394</v>
      </c>
      <c r="D64488" s="1" t="s">
        <v>36</v>
      </c>
      <c r="E64488" s="1">
        <v>2000000.0</v>
      </c>
      <c r="F64488" s="1" t="s">
        <v>18</v>
      </c>
      <c r="G64488" s="1" t="s">
        <v>25</v>
      </c>
      <c r="H64488" s="1" t="s">
        <v>64</v>
      </c>
      <c r="I64488" s="1" t="s">
        <v>65</v>
      </c>
      <c r="J64488" s="1" t="s">
        <v>271</v>
      </c>
      <c r="K64488" s="1">
        <v>2.0</v>
      </c>
      <c r="L64488" s="3">
        <v>38718.0</v>
      </c>
      <c r="M64488" s="3">
        <v>40155.0</v>
      </c>
      <c r="N64488" s="3">
        <v>40528.0</v>
      </c>
    </row>
    <row r="64489">
      <c r="A64489" s="1" t="s">
        <v>220395</v>
      </c>
      <c r="B64489" s="1" t="s">
        <v>220396</v>
      </c>
      <c r="C64489" s="2" t="s">
        <v>220397</v>
      </c>
      <c r="D64489" s="1" t="s">
        <v>5720</v>
      </c>
      <c r="E64489" s="1">
        <v>493683.0</v>
      </c>
      <c r="F64489" s="1" t="s">
        <v>18</v>
      </c>
      <c r="G64489" s="1" t="s">
        <v>128</v>
      </c>
      <c r="H64489" s="1" t="s">
        <v>8088</v>
      </c>
      <c r="I64489" s="1" t="s">
        <v>175612</v>
      </c>
      <c r="J64489" s="1" t="s">
        <v>175612</v>
      </c>
      <c r="K64489" s="1">
        <v>1.0</v>
      </c>
      <c r="M64489" s="3">
        <v>41671.0</v>
      </c>
      <c r="N64489" s="3">
        <v>41671.0</v>
      </c>
    </row>
    <row r="64490">
      <c r="A64490" s="1" t="s">
        <v>220398</v>
      </c>
      <c r="B64490" s="1" t="s">
        <v>220399</v>
      </c>
      <c r="C64490" s="2" t="s">
        <v>220400</v>
      </c>
      <c r="D64490" s="1" t="s">
        <v>9492</v>
      </c>
      <c r="E64490" s="1">
        <v>7289227.0</v>
      </c>
      <c r="F64490" s="1" t="s">
        <v>18</v>
      </c>
      <c r="G64490" s="1" t="s">
        <v>25</v>
      </c>
      <c r="H64490" s="1" t="s">
        <v>644</v>
      </c>
      <c r="I64490" s="1" t="s">
        <v>645</v>
      </c>
      <c r="J64490" s="1" t="s">
        <v>645</v>
      </c>
      <c r="K64490" s="1">
        <v>6.0</v>
      </c>
      <c r="L64490" s="3">
        <v>39083.0</v>
      </c>
      <c r="M64490" s="3">
        <v>40526.0</v>
      </c>
      <c r="N64490" s="3">
        <v>42138.0</v>
      </c>
    </row>
    <row r="64491">
      <c r="A64491" s="1" t="s">
        <v>220401</v>
      </c>
      <c r="B64491" s="1" t="s">
        <v>220402</v>
      </c>
      <c r="C64491" s="2" t="s">
        <v>220403</v>
      </c>
      <c r="D64491" s="1" t="s">
        <v>7105</v>
      </c>
      <c r="E64491" s="1">
        <v>8000000.0</v>
      </c>
      <c r="F64491" s="1" t="s">
        <v>18</v>
      </c>
      <c r="G64491" s="1" t="s">
        <v>25</v>
      </c>
      <c r="H64491" s="1" t="s">
        <v>286</v>
      </c>
      <c r="I64491" s="1" t="s">
        <v>874</v>
      </c>
      <c r="J64491" s="1" t="s">
        <v>100594</v>
      </c>
      <c r="K64491" s="1">
        <v>1.0</v>
      </c>
      <c r="L64491" s="3">
        <v>40544.0</v>
      </c>
      <c r="M64491" s="3">
        <v>42299.0</v>
      </c>
      <c r="N64491" s="3">
        <v>42299.0</v>
      </c>
    </row>
    <row r="64492">
      <c r="A64492" s="1" t="s">
        <v>220404</v>
      </c>
      <c r="B64492" s="1" t="s">
        <v>220405</v>
      </c>
      <c r="C64492" s="2" t="s">
        <v>220406</v>
      </c>
      <c r="D64492" s="1" t="s">
        <v>36</v>
      </c>
      <c r="E64492" s="1">
        <v>19791.0</v>
      </c>
      <c r="F64492" s="1" t="s">
        <v>207</v>
      </c>
      <c r="K64492" s="1">
        <v>1.0</v>
      </c>
      <c r="L64492" s="3">
        <v>41275.0</v>
      </c>
      <c r="M64492" s="3">
        <v>41275.0</v>
      </c>
      <c r="N64492" s="3">
        <v>41275.0</v>
      </c>
    </row>
    <row r="64493">
      <c r="A64493" s="1" t="s">
        <v>220407</v>
      </c>
      <c r="B64493" s="1" t="s">
        <v>220408</v>
      </c>
      <c r="C64493" s="2" t="s">
        <v>220409</v>
      </c>
      <c r="D64493" s="1" t="s">
        <v>220410</v>
      </c>
      <c r="E64493" s="1">
        <v>500000.0</v>
      </c>
      <c r="F64493" s="1" t="s">
        <v>18</v>
      </c>
      <c r="G64493" s="1" t="s">
        <v>128</v>
      </c>
      <c r="H64493" s="1" t="s">
        <v>129</v>
      </c>
      <c r="I64493" s="1" t="s">
        <v>130</v>
      </c>
      <c r="J64493" s="1" t="s">
        <v>130</v>
      </c>
      <c r="K64493" s="1">
        <v>2.0</v>
      </c>
      <c r="L64493" s="3">
        <v>41275.0</v>
      </c>
      <c r="M64493" s="3">
        <v>41883.0</v>
      </c>
      <c r="N64493" s="3">
        <v>41914.0</v>
      </c>
    </row>
    <row r="64494">
      <c r="A64494" s="1" t="s">
        <v>220411</v>
      </c>
      <c r="B64494" s="1" t="s">
        <v>220412</v>
      </c>
      <c r="C64494" s="2" t="s">
        <v>220413</v>
      </c>
      <c r="D64494" s="1" t="s">
        <v>1247</v>
      </c>
      <c r="E64494" s="1">
        <v>2496831.0</v>
      </c>
      <c r="F64494" s="1" t="s">
        <v>18</v>
      </c>
      <c r="G64494" s="1" t="s">
        <v>25</v>
      </c>
      <c r="H64494" s="1" t="s">
        <v>1234</v>
      </c>
      <c r="I64494" s="1" t="s">
        <v>1235</v>
      </c>
      <c r="J64494" s="1" t="s">
        <v>52657</v>
      </c>
      <c r="K64494" s="1">
        <v>3.0</v>
      </c>
      <c r="L64494" s="3">
        <v>37987.0</v>
      </c>
      <c r="M64494" s="3">
        <v>39850.0</v>
      </c>
      <c r="N64494" s="3">
        <v>41337.0</v>
      </c>
    </row>
    <row r="64495">
      <c r="A64495" s="1" t="s">
        <v>220414</v>
      </c>
      <c r="B64495" s="1" t="s">
        <v>220415</v>
      </c>
      <c r="C64495" s="2" t="s">
        <v>220416</v>
      </c>
      <c r="D64495" s="1" t="s">
        <v>220417</v>
      </c>
      <c r="E64495" s="1">
        <v>1464798.0</v>
      </c>
      <c r="F64495" s="1" t="s">
        <v>18</v>
      </c>
      <c r="G64495" s="1" t="s">
        <v>25</v>
      </c>
      <c r="H64495" s="1" t="s">
        <v>286</v>
      </c>
      <c r="I64495" s="1" t="s">
        <v>578</v>
      </c>
      <c r="J64495" s="1" t="s">
        <v>65307</v>
      </c>
      <c r="K64495" s="1">
        <v>2.0</v>
      </c>
      <c r="L64495" s="3">
        <v>41590.0</v>
      </c>
      <c r="M64495" s="3">
        <v>41936.0</v>
      </c>
      <c r="N64495" s="3">
        <v>42186.0</v>
      </c>
    </row>
    <row r="64496">
      <c r="A64496" s="1" t="s">
        <v>220418</v>
      </c>
      <c r="B64496" s="1" t="s">
        <v>220419</v>
      </c>
      <c r="C64496" s="2" t="s">
        <v>220420</v>
      </c>
      <c r="D64496" s="1" t="s">
        <v>183903</v>
      </c>
      <c r="E64496" s="1">
        <v>2.35E7</v>
      </c>
      <c r="F64496" s="1" t="s">
        <v>18</v>
      </c>
      <c r="G64496" s="1" t="s">
        <v>25</v>
      </c>
      <c r="H64496" s="1" t="s">
        <v>64</v>
      </c>
      <c r="I64496" s="1" t="s">
        <v>95</v>
      </c>
      <c r="J64496" s="1" t="s">
        <v>8359</v>
      </c>
      <c r="K64496" s="1">
        <v>2.0</v>
      </c>
      <c r="L64496" s="3">
        <v>40179.0</v>
      </c>
      <c r="M64496" s="3">
        <v>40544.0</v>
      </c>
      <c r="N64496" s="3">
        <v>41984.0</v>
      </c>
    </row>
    <row r="64497">
      <c r="A64497" s="1" t="s">
        <v>220421</v>
      </c>
      <c r="B64497" s="1" t="s">
        <v>220422</v>
      </c>
      <c r="C64497" s="2" t="s">
        <v>220423</v>
      </c>
      <c r="D64497" s="1" t="s">
        <v>220424</v>
      </c>
      <c r="E64497" s="1">
        <v>1.6389002E7</v>
      </c>
      <c r="F64497" s="1" t="s">
        <v>18</v>
      </c>
      <c r="G64497" s="1" t="s">
        <v>128</v>
      </c>
      <c r="H64497" s="1" t="s">
        <v>4264</v>
      </c>
      <c r="I64497" s="1" t="s">
        <v>3220</v>
      </c>
      <c r="J64497" s="1" t="s">
        <v>529</v>
      </c>
      <c r="K64497" s="1">
        <v>1.0</v>
      </c>
      <c r="L64497" s="3">
        <v>40909.0</v>
      </c>
      <c r="M64497" s="3">
        <v>41402.0</v>
      </c>
      <c r="N64497" s="3">
        <v>41402.0</v>
      </c>
    </row>
    <row r="64498">
      <c r="A64498" s="1" t="s">
        <v>220425</v>
      </c>
      <c r="B64498" s="1" t="s">
        <v>220426</v>
      </c>
      <c r="C64498" s="2" t="s">
        <v>220427</v>
      </c>
      <c r="D64498" s="1" t="s">
        <v>741</v>
      </c>
      <c r="E64498" s="1">
        <v>6600000.0</v>
      </c>
      <c r="F64498" s="1" t="s">
        <v>18</v>
      </c>
      <c r="G64498" s="1" t="s">
        <v>25</v>
      </c>
      <c r="H64498" s="1" t="s">
        <v>1272</v>
      </c>
      <c r="I64498" s="1" t="s">
        <v>1273</v>
      </c>
      <c r="J64498" s="1" t="s">
        <v>5575</v>
      </c>
      <c r="K64498" s="1">
        <v>1.0</v>
      </c>
      <c r="L64498" s="3">
        <v>39083.0</v>
      </c>
      <c r="M64498" s="3">
        <v>42199.0</v>
      </c>
      <c r="N64498" s="3">
        <v>42199.0</v>
      </c>
    </row>
    <row r="64499">
      <c r="A64499" s="1" t="s">
        <v>220428</v>
      </c>
      <c r="B64499" s="1" t="s">
        <v>220429</v>
      </c>
      <c r="C64499" s="2" t="s">
        <v>220430</v>
      </c>
      <c r="D64499" s="1" t="s">
        <v>1401</v>
      </c>
      <c r="E64499" s="1">
        <v>3.4452226E7</v>
      </c>
      <c r="F64499" s="1" t="s">
        <v>113</v>
      </c>
      <c r="G64499" s="1" t="s">
        <v>25</v>
      </c>
      <c r="H64499" s="1" t="s">
        <v>64</v>
      </c>
      <c r="I64499" s="1" t="s">
        <v>65</v>
      </c>
      <c r="J64499" s="1" t="s">
        <v>1402</v>
      </c>
      <c r="K64499" s="1">
        <v>3.0</v>
      </c>
      <c r="L64499" s="3">
        <v>37622.0</v>
      </c>
      <c r="M64499" s="3">
        <v>38687.0</v>
      </c>
      <c r="N64499" s="3">
        <v>39778.0</v>
      </c>
    </row>
    <row r="64500">
      <c r="A64500" s="1" t="s">
        <v>220431</v>
      </c>
      <c r="B64500" s="1" t="s">
        <v>220432</v>
      </c>
      <c r="C64500" s="2" t="s">
        <v>220433</v>
      </c>
      <c r="D64500" s="1" t="s">
        <v>220434</v>
      </c>
      <c r="E64500" s="1">
        <v>1100000.0</v>
      </c>
      <c r="F64500" s="1" t="s">
        <v>18</v>
      </c>
      <c r="G64500" s="1" t="s">
        <v>406</v>
      </c>
      <c r="H64500" s="1">
        <v>40.0</v>
      </c>
      <c r="I64500" s="1" t="s">
        <v>980</v>
      </c>
      <c r="J64500" s="1" t="s">
        <v>980</v>
      </c>
      <c r="K64500" s="1">
        <v>1.0</v>
      </c>
      <c r="M64500" s="3">
        <v>42249.0</v>
      </c>
      <c r="N64500" s="3">
        <v>42249.0</v>
      </c>
    </row>
    <row r="64501">
      <c r="A64501" s="1" t="s">
        <v>220435</v>
      </c>
      <c r="B64501" s="1" t="s">
        <v>220436</v>
      </c>
      <c r="C64501" s="2" t="s">
        <v>220437</v>
      </c>
      <c r="D64501" s="1" t="s">
        <v>220438</v>
      </c>
      <c r="E64501" s="1">
        <v>350000.0</v>
      </c>
      <c r="F64501" s="1" t="s">
        <v>18</v>
      </c>
      <c r="G64501" s="1" t="s">
        <v>25</v>
      </c>
      <c r="H64501" s="1" t="s">
        <v>808</v>
      </c>
      <c r="I64501" s="1" t="s">
        <v>809</v>
      </c>
      <c r="J64501" s="1" t="s">
        <v>6130</v>
      </c>
      <c r="K64501" s="1">
        <v>1.0</v>
      </c>
      <c r="L64501" s="3">
        <v>41730.0</v>
      </c>
      <c r="M64501" s="3">
        <v>42129.0</v>
      </c>
      <c r="N64501" s="3">
        <v>42129.0</v>
      </c>
    </row>
    <row r="64502">
      <c r="A64502" s="1" t="s">
        <v>220439</v>
      </c>
      <c r="B64502" s="1" t="s">
        <v>220440</v>
      </c>
      <c r="C64502" s="2" t="s">
        <v>220441</v>
      </c>
      <c r="D64502" s="1" t="s">
        <v>8643</v>
      </c>
      <c r="E64502" s="1" t="s">
        <v>43</v>
      </c>
      <c r="F64502" s="1" t="s">
        <v>18</v>
      </c>
      <c r="G64502" s="1" t="s">
        <v>192568</v>
      </c>
      <c r="K64502" s="1">
        <v>1.0</v>
      </c>
      <c r="L64502" s="3">
        <v>40544.0</v>
      </c>
      <c r="M64502" s="3">
        <v>41091.0</v>
      </c>
      <c r="N64502" s="3">
        <v>41091.0</v>
      </c>
    </row>
    <row r="64503">
      <c r="A64503" s="1" t="s">
        <v>220442</v>
      </c>
      <c r="B64503" s="1" t="s">
        <v>220443</v>
      </c>
      <c r="C64503" s="2" t="s">
        <v>220444</v>
      </c>
      <c r="D64503" s="1" t="s">
        <v>220445</v>
      </c>
      <c r="E64503" s="1">
        <v>1240000.0</v>
      </c>
      <c r="F64503" s="1" t="s">
        <v>18</v>
      </c>
      <c r="G64503" s="1" t="s">
        <v>51</v>
      </c>
      <c r="I64503" s="1" t="s">
        <v>52</v>
      </c>
      <c r="J64503" s="1" t="s">
        <v>52</v>
      </c>
      <c r="K64503" s="1">
        <v>1.0</v>
      </c>
      <c r="L64503" s="3">
        <v>42005.0</v>
      </c>
      <c r="M64503" s="3">
        <v>42251.0</v>
      </c>
      <c r="N64503" s="3">
        <v>42251.0</v>
      </c>
    </row>
    <row r="64504">
      <c r="A64504" s="1" t="s">
        <v>220446</v>
      </c>
      <c r="B64504" s="1" t="s">
        <v>220447</v>
      </c>
      <c r="C64504" s="2" t="s">
        <v>220448</v>
      </c>
      <c r="D64504" s="1" t="s">
        <v>36285</v>
      </c>
      <c r="E64504" s="1" t="s">
        <v>43</v>
      </c>
      <c r="F64504" s="1" t="s">
        <v>18</v>
      </c>
      <c r="K64504" s="1">
        <v>1.0</v>
      </c>
      <c r="M64504" s="3">
        <v>41640.0</v>
      </c>
      <c r="N64504" s="3">
        <v>41640.0</v>
      </c>
    </row>
    <row r="64505">
      <c r="A64505" s="1" t="s">
        <v>220449</v>
      </c>
      <c r="B64505" s="1" t="s">
        <v>220450</v>
      </c>
      <c r="C64505" s="2" t="s">
        <v>220451</v>
      </c>
      <c r="D64505" s="1" t="s">
        <v>8165</v>
      </c>
      <c r="E64505" s="1">
        <v>500000.0</v>
      </c>
      <c r="F64505" s="1" t="s">
        <v>18</v>
      </c>
      <c r="G64505" s="1" t="s">
        <v>19</v>
      </c>
      <c r="H64505" s="1">
        <v>16.0</v>
      </c>
      <c r="I64505" s="1" t="s">
        <v>20</v>
      </c>
      <c r="J64505" s="1" t="s">
        <v>20</v>
      </c>
      <c r="K64505" s="1">
        <v>1.0</v>
      </c>
      <c r="L64505" s="3">
        <v>42005.0</v>
      </c>
      <c r="M64505" s="3">
        <v>42199.0</v>
      </c>
      <c r="N64505" s="3">
        <v>42199.0</v>
      </c>
    </row>
    <row r="64506">
      <c r="A64506" s="1" t="s">
        <v>220452</v>
      </c>
      <c r="B64506" s="2" t="s">
        <v>220453</v>
      </c>
      <c r="C64506" s="2" t="s">
        <v>220454</v>
      </c>
      <c r="E64506" s="1" t="s">
        <v>43</v>
      </c>
      <c r="F64506" s="1" t="s">
        <v>207</v>
      </c>
      <c r="K64506" s="1">
        <v>1.0</v>
      </c>
      <c r="M64506" s="3">
        <v>41091.0</v>
      </c>
      <c r="N64506" s="3">
        <v>41091.0</v>
      </c>
    </row>
    <row r="64507">
      <c r="A64507" s="1" t="s">
        <v>220455</v>
      </c>
      <c r="B64507" s="1" t="s">
        <v>220456</v>
      </c>
      <c r="C64507" s="2" t="s">
        <v>220457</v>
      </c>
      <c r="D64507" s="1" t="s">
        <v>741</v>
      </c>
      <c r="E64507" s="1">
        <v>7503717.0</v>
      </c>
      <c r="F64507" s="1" t="s">
        <v>18</v>
      </c>
      <c r="G64507" s="1" t="s">
        <v>128</v>
      </c>
      <c r="H64507" s="1" t="s">
        <v>91977</v>
      </c>
      <c r="I64507" s="1" t="s">
        <v>91978</v>
      </c>
      <c r="J64507" s="1" t="s">
        <v>91978</v>
      </c>
      <c r="K64507" s="1">
        <v>1.0</v>
      </c>
      <c r="M64507" s="3">
        <v>40980.0</v>
      </c>
      <c r="N64507" s="3">
        <v>40980.0</v>
      </c>
    </row>
    <row r="64508">
      <c r="A64508" s="1" t="s">
        <v>220458</v>
      </c>
      <c r="B64508" s="1" t="s">
        <v>220459</v>
      </c>
      <c r="D64508" s="1" t="s">
        <v>4344</v>
      </c>
      <c r="E64508" s="1">
        <v>1000000.0</v>
      </c>
      <c r="F64508" s="1" t="s">
        <v>18</v>
      </c>
      <c r="G64508" s="1" t="s">
        <v>25</v>
      </c>
      <c r="H64508" s="1" t="s">
        <v>380</v>
      </c>
      <c r="I64508" s="1" t="s">
        <v>3248</v>
      </c>
      <c r="J64508" s="1" t="s">
        <v>3248</v>
      </c>
      <c r="K64508" s="1">
        <v>1.0</v>
      </c>
      <c r="M64508" s="3">
        <v>41162.0</v>
      </c>
      <c r="N64508" s="3">
        <v>41162.0</v>
      </c>
    </row>
    <row r="64509">
      <c r="A64509" s="1" t="s">
        <v>220460</v>
      </c>
      <c r="B64509" s="2" t="s">
        <v>220461</v>
      </c>
      <c r="C64509" s="2" t="s">
        <v>220462</v>
      </c>
      <c r="D64509" s="1" t="s">
        <v>50</v>
      </c>
      <c r="E64509" s="1">
        <v>1500000.0</v>
      </c>
      <c r="F64509" s="1" t="s">
        <v>18</v>
      </c>
      <c r="G64509" s="1" t="s">
        <v>37</v>
      </c>
      <c r="H64509" s="1">
        <v>7.0</v>
      </c>
      <c r="I64509" s="1" t="s">
        <v>38165</v>
      </c>
      <c r="J64509" s="1" t="s">
        <v>38165</v>
      </c>
      <c r="K64509" s="1">
        <v>1.0</v>
      </c>
      <c r="M64509" s="3">
        <v>38078.0</v>
      </c>
      <c r="N64509" s="3">
        <v>38078.0</v>
      </c>
    </row>
    <row r="64510">
      <c r="A64510" s="1" t="s">
        <v>220463</v>
      </c>
      <c r="B64510" s="1" t="s">
        <v>220464</v>
      </c>
      <c r="C64510" s="2" t="s">
        <v>220465</v>
      </c>
      <c r="E64510" s="1" t="s">
        <v>43</v>
      </c>
      <c r="F64510" s="1" t="s">
        <v>18</v>
      </c>
      <c r="G64510" s="1" t="s">
        <v>25</v>
      </c>
      <c r="H64510" s="1" t="s">
        <v>644</v>
      </c>
      <c r="I64510" s="1" t="s">
        <v>645</v>
      </c>
      <c r="J64510" s="1" t="s">
        <v>645</v>
      </c>
      <c r="K64510" s="1">
        <v>1.0</v>
      </c>
      <c r="L64510" s="3">
        <v>41257.0</v>
      </c>
      <c r="M64510" s="3">
        <v>41603.0</v>
      </c>
      <c r="N64510" s="3">
        <v>41603.0</v>
      </c>
    </row>
    <row r="64511">
      <c r="A64511" s="1" t="s">
        <v>220466</v>
      </c>
      <c r="B64511" s="1" t="s">
        <v>220467</v>
      </c>
      <c r="C64511" s="2" t="s">
        <v>220468</v>
      </c>
      <c r="D64511" s="1" t="s">
        <v>117</v>
      </c>
      <c r="E64511" s="1">
        <v>50000.0</v>
      </c>
      <c r="F64511" s="1" t="s">
        <v>18</v>
      </c>
      <c r="G64511" s="1" t="s">
        <v>25</v>
      </c>
      <c r="H64511" s="1" t="s">
        <v>89</v>
      </c>
      <c r="I64511" s="1" t="s">
        <v>1132</v>
      </c>
      <c r="J64511" s="1" t="s">
        <v>112223</v>
      </c>
      <c r="K64511" s="1">
        <v>1.0</v>
      </c>
      <c r="L64511" s="3">
        <v>41800.0</v>
      </c>
      <c r="M64511" s="3">
        <v>41799.0</v>
      </c>
      <c r="N64511" s="3">
        <v>41799.0</v>
      </c>
    </row>
    <row r="64512">
      <c r="A64512" s="1" t="s">
        <v>220469</v>
      </c>
      <c r="B64512" s="1" t="s">
        <v>220470</v>
      </c>
      <c r="C64512" s="2" t="s">
        <v>220471</v>
      </c>
      <c r="D64512" s="1" t="s">
        <v>248</v>
      </c>
      <c r="E64512" s="1">
        <v>32165.0</v>
      </c>
      <c r="F64512" s="1" t="s">
        <v>18</v>
      </c>
      <c r="G64512" s="1" t="s">
        <v>128</v>
      </c>
      <c r="H64512" s="1" t="s">
        <v>129</v>
      </c>
      <c r="I64512" s="1" t="s">
        <v>130</v>
      </c>
      <c r="J64512" s="1" t="s">
        <v>130</v>
      </c>
      <c r="K64512" s="1">
        <v>1.0</v>
      </c>
      <c r="L64512" s="3">
        <v>41435.0</v>
      </c>
      <c r="M64512" s="3">
        <v>41624.0</v>
      </c>
      <c r="N64512" s="3">
        <v>41624.0</v>
      </c>
    </row>
    <row r="64513">
      <c r="A64513" s="1" t="s">
        <v>220472</v>
      </c>
      <c r="B64513" s="1" t="s">
        <v>220473</v>
      </c>
      <c r="C64513" s="2" t="s">
        <v>220474</v>
      </c>
      <c r="D64513" s="1" t="s">
        <v>36</v>
      </c>
      <c r="E64513" s="1">
        <v>7700000.0</v>
      </c>
      <c r="F64513" s="1" t="s">
        <v>18</v>
      </c>
      <c r="G64513" s="1" t="s">
        <v>25</v>
      </c>
      <c r="H64513" s="1" t="s">
        <v>64</v>
      </c>
      <c r="I64513" s="1" t="s">
        <v>95</v>
      </c>
      <c r="J64513" s="1" t="s">
        <v>95</v>
      </c>
      <c r="K64513" s="1">
        <v>4.0</v>
      </c>
      <c r="L64513" s="3">
        <v>38718.0</v>
      </c>
      <c r="M64513" s="3">
        <v>40087.0</v>
      </c>
      <c r="N64513" s="3">
        <v>40543.0</v>
      </c>
    </row>
    <row r="64514">
      <c r="A64514" s="1" t="s">
        <v>220475</v>
      </c>
      <c r="B64514" s="1" t="s">
        <v>220476</v>
      </c>
      <c r="E64514" s="1">
        <v>1520000.0</v>
      </c>
      <c r="F64514" s="1" t="s">
        <v>18</v>
      </c>
      <c r="G64514" s="1" t="s">
        <v>25</v>
      </c>
      <c r="H64514" s="1" t="s">
        <v>64</v>
      </c>
      <c r="I64514" s="1" t="s">
        <v>95</v>
      </c>
      <c r="J64514" s="1" t="s">
        <v>2000</v>
      </c>
      <c r="K64514" s="1">
        <v>1.0</v>
      </c>
      <c r="M64514" s="3">
        <v>39917.0</v>
      </c>
      <c r="N64514" s="3">
        <v>39917.0</v>
      </c>
    </row>
    <row r="64515">
      <c r="A64515" s="1" t="s">
        <v>220477</v>
      </c>
      <c r="B64515" s="1" t="s">
        <v>220478</v>
      </c>
      <c r="C64515" s="2" t="s">
        <v>220479</v>
      </c>
      <c r="D64515" s="1" t="s">
        <v>220480</v>
      </c>
      <c r="E64515" s="1">
        <v>3400000.0</v>
      </c>
      <c r="F64515" s="1" t="s">
        <v>18</v>
      </c>
      <c r="G64515" s="1" t="s">
        <v>25</v>
      </c>
      <c r="H64515" s="1" t="s">
        <v>106</v>
      </c>
      <c r="I64515" s="1" t="s">
        <v>107</v>
      </c>
      <c r="J64515" s="1" t="s">
        <v>108</v>
      </c>
      <c r="K64515" s="1">
        <v>2.0</v>
      </c>
      <c r="L64515" s="3">
        <v>39083.0</v>
      </c>
      <c r="M64515" s="3">
        <v>39789.0</v>
      </c>
      <c r="N64515" s="3">
        <v>40365.0</v>
      </c>
    </row>
    <row r="64516">
      <c r="A64516" s="1" t="s">
        <v>220481</v>
      </c>
      <c r="B64516" s="1" t="s">
        <v>220482</v>
      </c>
      <c r="C64516" s="2" t="s">
        <v>220483</v>
      </c>
      <c r="D64516" s="1" t="s">
        <v>285</v>
      </c>
      <c r="E64516" s="1">
        <v>2391634.0</v>
      </c>
      <c r="F64516" s="1" t="s">
        <v>18</v>
      </c>
      <c r="G64516" s="1" t="s">
        <v>37</v>
      </c>
      <c r="H64516" s="1">
        <v>22.0</v>
      </c>
      <c r="I64516" s="1" t="s">
        <v>38</v>
      </c>
      <c r="J64516" s="1" t="s">
        <v>38</v>
      </c>
      <c r="K64516" s="1">
        <v>2.0</v>
      </c>
      <c r="M64516" s="3">
        <v>40634.0</v>
      </c>
      <c r="N64516" s="3">
        <v>41487.0</v>
      </c>
    </row>
    <row r="64517">
      <c r="A64517" s="1" t="s">
        <v>220484</v>
      </c>
      <c r="B64517" s="1" t="s">
        <v>220485</v>
      </c>
      <c r="C64517" s="2" t="s">
        <v>220486</v>
      </c>
      <c r="D64517" s="1" t="s">
        <v>42</v>
      </c>
      <c r="E64517" s="1" t="s">
        <v>43</v>
      </c>
      <c r="F64517" s="1" t="s">
        <v>18</v>
      </c>
      <c r="G64517" s="1" t="s">
        <v>25</v>
      </c>
      <c r="H64517" s="1" t="s">
        <v>808</v>
      </c>
      <c r="I64517" s="1" t="s">
        <v>809</v>
      </c>
      <c r="J64517" s="1" t="s">
        <v>140294</v>
      </c>
      <c r="K64517" s="1">
        <v>1.0</v>
      </c>
      <c r="L64517" s="3">
        <v>38353.0</v>
      </c>
      <c r="M64517" s="3">
        <v>40996.0</v>
      </c>
      <c r="N64517" s="3">
        <v>40996.0</v>
      </c>
    </row>
    <row r="64518">
      <c r="A64518" s="1" t="s">
        <v>220487</v>
      </c>
      <c r="B64518" s="1" t="s">
        <v>220488</v>
      </c>
      <c r="C64518" s="2" t="s">
        <v>220489</v>
      </c>
      <c r="D64518" s="1" t="s">
        <v>220490</v>
      </c>
      <c r="E64518" s="1">
        <v>851195.0</v>
      </c>
      <c r="F64518" s="1" t="s">
        <v>18</v>
      </c>
      <c r="G64518" s="1" t="s">
        <v>128</v>
      </c>
      <c r="H64518" s="1" t="s">
        <v>129</v>
      </c>
      <c r="I64518" s="1" t="s">
        <v>130</v>
      </c>
      <c r="J64518" s="1" t="s">
        <v>130</v>
      </c>
      <c r="K64518" s="1">
        <v>4.0</v>
      </c>
      <c r="L64518" s="3">
        <v>40758.0</v>
      </c>
      <c r="M64518" s="3">
        <v>40758.0</v>
      </c>
      <c r="N64518" s="3">
        <v>41640.0</v>
      </c>
    </row>
    <row r="64519">
      <c r="A64519" s="1" t="s">
        <v>220491</v>
      </c>
      <c r="B64519" s="1" t="s">
        <v>220492</v>
      </c>
      <c r="C64519" s="2" t="s">
        <v>220493</v>
      </c>
      <c r="D64519" s="1" t="s">
        <v>50</v>
      </c>
      <c r="E64519" s="1">
        <v>2000000.0</v>
      </c>
      <c r="F64519" s="1" t="s">
        <v>18</v>
      </c>
      <c r="G64519" s="1" t="s">
        <v>37</v>
      </c>
      <c r="H64519" s="1">
        <v>22.0</v>
      </c>
      <c r="I64519" s="1" t="s">
        <v>38</v>
      </c>
      <c r="J64519" s="1" t="s">
        <v>38</v>
      </c>
      <c r="K64519" s="1">
        <v>1.0</v>
      </c>
      <c r="L64519" s="3">
        <v>41275.0</v>
      </c>
      <c r="M64519" s="3">
        <v>42192.0</v>
      </c>
      <c r="N64519" s="3">
        <v>42192.0</v>
      </c>
    </row>
    <row r="64520">
      <c r="A64520" s="1" t="s">
        <v>220494</v>
      </c>
      <c r="B64520" s="1" t="s">
        <v>220495</v>
      </c>
      <c r="C64520" s="2" t="s">
        <v>220496</v>
      </c>
      <c r="D64520" s="1" t="s">
        <v>220497</v>
      </c>
      <c r="E64520" s="1">
        <v>3.92E7</v>
      </c>
      <c r="F64520" s="1" t="s">
        <v>18</v>
      </c>
      <c r="G64520" s="1" t="s">
        <v>25</v>
      </c>
      <c r="H64520" s="1" t="s">
        <v>286</v>
      </c>
      <c r="I64520" s="1" t="s">
        <v>1030</v>
      </c>
      <c r="J64520" s="1" t="s">
        <v>1030</v>
      </c>
      <c r="K64520" s="1">
        <v>3.0</v>
      </c>
      <c r="L64520" s="3">
        <v>40238.0</v>
      </c>
      <c r="M64520" s="3">
        <v>40862.0</v>
      </c>
      <c r="N64520" s="3">
        <v>42088.0</v>
      </c>
    </row>
    <row r="64521">
      <c r="A64521" s="1" t="s">
        <v>220498</v>
      </c>
      <c r="B64521" s="1" t="s">
        <v>220499</v>
      </c>
      <c r="C64521" s="2" t="s">
        <v>220500</v>
      </c>
      <c r="D64521" s="1" t="s">
        <v>220501</v>
      </c>
      <c r="E64521" s="1">
        <v>375000.0</v>
      </c>
      <c r="F64521" s="1" t="s">
        <v>18</v>
      </c>
      <c r="G64521" s="1" t="s">
        <v>25</v>
      </c>
      <c r="H64521" s="1" t="s">
        <v>121</v>
      </c>
      <c r="I64521" s="1" t="s">
        <v>528</v>
      </c>
      <c r="J64521" s="1" t="s">
        <v>2226</v>
      </c>
      <c r="K64521" s="1">
        <v>1.0</v>
      </c>
      <c r="M64521" s="3">
        <v>39920.0</v>
      </c>
      <c r="N64521" s="3">
        <v>39920.0</v>
      </c>
    </row>
    <row r="64522">
      <c r="A64522" s="1" t="s">
        <v>220502</v>
      </c>
      <c r="B64522" s="1" t="s">
        <v>220503</v>
      </c>
      <c r="D64522" s="1" t="s">
        <v>56</v>
      </c>
      <c r="E64522" s="1">
        <v>2.548E7</v>
      </c>
      <c r="F64522" s="1" t="s">
        <v>18</v>
      </c>
      <c r="G64522" s="1" t="s">
        <v>25</v>
      </c>
      <c r="H64522" s="1" t="s">
        <v>106</v>
      </c>
      <c r="I64522" s="1" t="s">
        <v>107</v>
      </c>
      <c r="J64522" s="1" t="s">
        <v>108</v>
      </c>
      <c r="K64522" s="1">
        <v>1.0</v>
      </c>
      <c r="L64522" s="3">
        <v>40544.0</v>
      </c>
      <c r="M64522" s="3">
        <v>40785.0</v>
      </c>
      <c r="N64522" s="3">
        <v>40785.0</v>
      </c>
    </row>
    <row r="64523">
      <c r="A64523" s="1" t="s">
        <v>220504</v>
      </c>
      <c r="B64523" s="1" t="s">
        <v>220505</v>
      </c>
      <c r="C64523" s="2" t="s">
        <v>220506</v>
      </c>
      <c r="D64523" s="1" t="s">
        <v>2770</v>
      </c>
      <c r="E64523" s="1">
        <v>1575000.0</v>
      </c>
      <c r="F64523" s="1" t="s">
        <v>113</v>
      </c>
      <c r="G64523" s="1" t="s">
        <v>25</v>
      </c>
      <c r="H64523" s="1" t="s">
        <v>1011</v>
      </c>
      <c r="I64523" s="1" t="s">
        <v>1012</v>
      </c>
      <c r="J64523" s="1" t="s">
        <v>10522</v>
      </c>
      <c r="K64523" s="1">
        <v>1.0</v>
      </c>
      <c r="M64523" s="3">
        <v>42207.0</v>
      </c>
      <c r="N64523" s="3">
        <v>42207.0</v>
      </c>
    </row>
    <row r="64524">
      <c r="A64524" s="1" t="s">
        <v>220507</v>
      </c>
      <c r="B64524" s="1" t="s">
        <v>220508</v>
      </c>
      <c r="C64524" s="2" t="s">
        <v>220509</v>
      </c>
      <c r="E64524" s="1" t="s">
        <v>43</v>
      </c>
      <c r="F64524" s="1" t="s">
        <v>18</v>
      </c>
      <c r="G64524" s="1" t="s">
        <v>1062</v>
      </c>
      <c r="H64524" s="1">
        <v>7.0</v>
      </c>
      <c r="I64524" s="1" t="s">
        <v>1698</v>
      </c>
      <c r="J64524" s="1" t="s">
        <v>220510</v>
      </c>
      <c r="K64524" s="1">
        <v>2.0</v>
      </c>
      <c r="M64524" s="3">
        <v>41662.0</v>
      </c>
      <c r="N64524" s="3">
        <v>42026.0</v>
      </c>
    </row>
    <row r="64525">
      <c r="A64525" s="1" t="s">
        <v>220511</v>
      </c>
      <c r="B64525" s="1" t="s">
        <v>220512</v>
      </c>
      <c r="C64525" s="2" t="s">
        <v>220513</v>
      </c>
      <c r="D64525" s="1" t="s">
        <v>220514</v>
      </c>
      <c r="E64525" s="1">
        <v>132000.0</v>
      </c>
      <c r="F64525" s="1" t="s">
        <v>18</v>
      </c>
      <c r="G64525" s="1" t="s">
        <v>25</v>
      </c>
      <c r="H64525" s="1" t="s">
        <v>158</v>
      </c>
      <c r="I64525" s="1" t="s">
        <v>244</v>
      </c>
      <c r="J64525" s="1" t="s">
        <v>244</v>
      </c>
      <c r="K64525" s="1">
        <v>2.0</v>
      </c>
      <c r="L64525" s="3">
        <v>41122.0</v>
      </c>
      <c r="M64525" s="3">
        <v>41131.0</v>
      </c>
      <c r="N64525" s="3">
        <v>41588.0</v>
      </c>
    </row>
    <row r="64526">
      <c r="A64526" s="1" t="s">
        <v>220515</v>
      </c>
      <c r="B64526" s="1" t="s">
        <v>220516</v>
      </c>
      <c r="C64526" s="2" t="s">
        <v>220517</v>
      </c>
      <c r="D64526" s="1" t="s">
        <v>42</v>
      </c>
      <c r="E64526" s="1" t="s">
        <v>43</v>
      </c>
      <c r="F64526" s="1" t="s">
        <v>18</v>
      </c>
      <c r="G64526" s="1" t="s">
        <v>25</v>
      </c>
      <c r="H64526" s="1" t="s">
        <v>64</v>
      </c>
      <c r="I64526" s="1" t="s">
        <v>65</v>
      </c>
      <c r="J64526" s="1" t="s">
        <v>71</v>
      </c>
      <c r="K64526" s="1">
        <v>1.0</v>
      </c>
      <c r="L64526" s="3">
        <v>40544.0</v>
      </c>
      <c r="M64526" s="3">
        <v>42030.0</v>
      </c>
      <c r="N64526" s="3">
        <v>42030.0</v>
      </c>
    </row>
    <row r="64527">
      <c r="A64527" s="1" t="s">
        <v>220518</v>
      </c>
      <c r="B64527" s="1" t="s">
        <v>220519</v>
      </c>
      <c r="C64527" s="2" t="s">
        <v>220520</v>
      </c>
      <c r="D64527" s="1" t="s">
        <v>220521</v>
      </c>
      <c r="E64527" s="1">
        <v>1.62E7</v>
      </c>
      <c r="F64527" s="1" t="s">
        <v>18</v>
      </c>
      <c r="G64527" s="1" t="s">
        <v>25</v>
      </c>
      <c r="H64527" s="1" t="s">
        <v>64</v>
      </c>
      <c r="I64527" s="1" t="s">
        <v>65</v>
      </c>
      <c r="J64527" s="1" t="s">
        <v>71</v>
      </c>
      <c r="K64527" s="1">
        <v>2.0</v>
      </c>
      <c r="L64527" s="3">
        <v>41640.0</v>
      </c>
      <c r="M64527" s="3">
        <v>42108.0</v>
      </c>
      <c r="N64527" s="3">
        <v>42250.0</v>
      </c>
    </row>
    <row r="64528">
      <c r="A64528" s="1" t="s">
        <v>220522</v>
      </c>
      <c r="B64528" s="1" t="s">
        <v>220523</v>
      </c>
      <c r="D64528" s="1" t="s">
        <v>2326</v>
      </c>
      <c r="E64528" s="1">
        <v>50000.0</v>
      </c>
      <c r="F64528" s="1" t="s">
        <v>18</v>
      </c>
      <c r="G64528" s="1" t="s">
        <v>25</v>
      </c>
      <c r="H64528" s="1" t="s">
        <v>89</v>
      </c>
      <c r="I64528" s="1" t="s">
        <v>2795</v>
      </c>
      <c r="J64528" s="1" t="s">
        <v>2795</v>
      </c>
      <c r="K64528" s="1">
        <v>1.0</v>
      </c>
      <c r="L64528" s="3">
        <v>41913.0</v>
      </c>
      <c r="M64528" s="3">
        <v>42002.0</v>
      </c>
      <c r="N64528" s="3">
        <v>42002.0</v>
      </c>
    </row>
    <row r="64529">
      <c r="A64529" s="1" t="s">
        <v>220524</v>
      </c>
      <c r="B64529" s="1" t="s">
        <v>220525</v>
      </c>
      <c r="C64529" s="2" t="s">
        <v>220526</v>
      </c>
      <c r="D64529" s="1" t="s">
        <v>118292</v>
      </c>
      <c r="E64529" s="1">
        <v>1000000.0</v>
      </c>
      <c r="F64529" s="1" t="s">
        <v>18</v>
      </c>
      <c r="G64529" s="1" t="s">
        <v>25</v>
      </c>
      <c r="H64529" s="1" t="s">
        <v>64</v>
      </c>
      <c r="I64529" s="1" t="s">
        <v>1221</v>
      </c>
      <c r="J64529" s="1" t="s">
        <v>1221</v>
      </c>
      <c r="K64529" s="1">
        <v>1.0</v>
      </c>
      <c r="L64529" s="3">
        <v>42036.0</v>
      </c>
      <c r="M64529" s="3">
        <v>42261.0</v>
      </c>
      <c r="N64529" s="3">
        <v>42261.0</v>
      </c>
    </row>
    <row r="64530">
      <c r="A64530" s="1" t="s">
        <v>220527</v>
      </c>
      <c r="B64530" s="1" t="s">
        <v>220528</v>
      </c>
      <c r="C64530" s="2" t="s">
        <v>220529</v>
      </c>
      <c r="D64530" s="1" t="s">
        <v>220530</v>
      </c>
      <c r="E64530" s="1">
        <v>2036780.0</v>
      </c>
      <c r="F64530" s="1" t="s">
        <v>18</v>
      </c>
      <c r="G64530" s="1" t="s">
        <v>25</v>
      </c>
      <c r="H64530" s="1" t="s">
        <v>89</v>
      </c>
      <c r="I64530" s="1" t="s">
        <v>1260</v>
      </c>
      <c r="J64530" s="1" t="s">
        <v>1783</v>
      </c>
      <c r="K64530" s="1">
        <v>3.0</v>
      </c>
      <c r="L64530" s="3">
        <v>38640.0</v>
      </c>
      <c r="M64530" s="3">
        <v>40553.0</v>
      </c>
      <c r="N64530" s="3">
        <v>42101.0</v>
      </c>
    </row>
    <row r="64531">
      <c r="A64531" s="1" t="s">
        <v>220531</v>
      </c>
      <c r="B64531" s="1" t="s">
        <v>220532</v>
      </c>
      <c r="C64531" s="2" t="s">
        <v>220533</v>
      </c>
      <c r="D64531" s="1" t="s">
        <v>220534</v>
      </c>
      <c r="E64531" s="1">
        <v>2.8371641E7</v>
      </c>
      <c r="F64531" s="1" t="s">
        <v>18</v>
      </c>
      <c r="G64531" s="1" t="s">
        <v>366</v>
      </c>
      <c r="H64531" s="1">
        <v>26.0</v>
      </c>
      <c r="I64531" s="1" t="s">
        <v>367</v>
      </c>
      <c r="J64531" s="1" t="s">
        <v>367</v>
      </c>
      <c r="K64531" s="1">
        <v>5.0</v>
      </c>
      <c r="L64531" s="3">
        <v>40664.0</v>
      </c>
      <c r="M64531" s="3">
        <v>40861.0</v>
      </c>
      <c r="N64531" s="3">
        <v>42310.0</v>
      </c>
    </row>
    <row r="64532">
      <c r="A64532" s="1" t="s">
        <v>220535</v>
      </c>
      <c r="B64532" s="1" t="s">
        <v>220536</v>
      </c>
      <c r="C64532" s="2" t="s">
        <v>220537</v>
      </c>
      <c r="D64532" s="1" t="s">
        <v>70</v>
      </c>
      <c r="E64532" s="1">
        <v>20000.0</v>
      </c>
      <c r="F64532" s="1" t="s">
        <v>18</v>
      </c>
      <c r="G64532" s="1" t="s">
        <v>25</v>
      </c>
      <c r="H64532" s="1" t="s">
        <v>64</v>
      </c>
      <c r="I64532" s="1" t="s">
        <v>95</v>
      </c>
      <c r="J64532" s="1" t="s">
        <v>5201</v>
      </c>
      <c r="K64532" s="1">
        <v>1.0</v>
      </c>
      <c r="L64532" s="3">
        <v>40544.0</v>
      </c>
      <c r="M64532" s="3">
        <v>40801.0</v>
      </c>
      <c r="N64532" s="3">
        <v>40801.0</v>
      </c>
    </row>
    <row r="64533">
      <c r="A64533" s="1" t="s">
        <v>220538</v>
      </c>
      <c r="B64533" s="1" t="s">
        <v>220539</v>
      </c>
      <c r="C64533" s="2" t="s">
        <v>220540</v>
      </c>
      <c r="D64533" s="1" t="s">
        <v>933</v>
      </c>
      <c r="E64533" s="1">
        <v>1.9579019E7</v>
      </c>
      <c r="F64533" s="1" t="s">
        <v>18</v>
      </c>
      <c r="G64533" s="1" t="s">
        <v>128</v>
      </c>
      <c r="H64533" s="1" t="s">
        <v>129</v>
      </c>
      <c r="I64533" s="1" t="s">
        <v>130</v>
      </c>
      <c r="J64533" s="1" t="s">
        <v>130</v>
      </c>
      <c r="K64533" s="1">
        <v>1.0</v>
      </c>
      <c r="M64533" s="3">
        <v>40770.0</v>
      </c>
      <c r="N64533" s="3">
        <v>40770.0</v>
      </c>
    </row>
    <row r="64534">
      <c r="A64534" s="1" t="s">
        <v>220541</v>
      </c>
      <c r="B64534" s="1" t="s">
        <v>220542</v>
      </c>
      <c r="C64534" s="2" t="s">
        <v>220543</v>
      </c>
      <c r="D64534" s="1" t="s">
        <v>220544</v>
      </c>
      <c r="E64534" s="1">
        <v>135000.0</v>
      </c>
      <c r="F64534" s="1" t="s">
        <v>18</v>
      </c>
      <c r="G64534" s="1" t="s">
        <v>57</v>
      </c>
      <c r="H64534" s="1" t="s">
        <v>202</v>
      </c>
      <c r="I64534" s="1" t="s">
        <v>203</v>
      </c>
      <c r="J64534" s="1" t="s">
        <v>15550</v>
      </c>
      <c r="K64534" s="1">
        <v>2.0</v>
      </c>
      <c r="L64534" s="3">
        <v>41030.0</v>
      </c>
      <c r="M64534" s="3">
        <v>41395.0</v>
      </c>
      <c r="N64534" s="3">
        <v>41913.0</v>
      </c>
    </row>
    <row r="64535">
      <c r="A64535" s="1" t="s">
        <v>220545</v>
      </c>
      <c r="B64535" s="1" t="s">
        <v>220546</v>
      </c>
      <c r="C64535" s="2" t="s">
        <v>220547</v>
      </c>
      <c r="D64535" s="1" t="s">
        <v>27659</v>
      </c>
      <c r="E64535" s="1">
        <v>284789.0</v>
      </c>
      <c r="F64535" s="1" t="s">
        <v>18</v>
      </c>
      <c r="G64535" s="1" t="s">
        <v>128</v>
      </c>
      <c r="H64535" s="1" t="s">
        <v>2589</v>
      </c>
      <c r="I64535" s="1" t="s">
        <v>2590</v>
      </c>
      <c r="J64535" s="1" t="s">
        <v>2590</v>
      </c>
      <c r="K64535" s="1">
        <v>3.0</v>
      </c>
      <c r="L64535" s="3">
        <v>41640.0</v>
      </c>
      <c r="M64535" s="3">
        <v>41640.0</v>
      </c>
      <c r="N64535" s="3">
        <v>41900.0</v>
      </c>
    </row>
    <row r="64536">
      <c r="A64536" s="1" t="s">
        <v>220548</v>
      </c>
      <c r="B64536" s="1" t="s">
        <v>220549</v>
      </c>
      <c r="C64536" s="2" t="s">
        <v>220550</v>
      </c>
      <c r="D64536" s="1" t="s">
        <v>357</v>
      </c>
      <c r="E64536" s="1">
        <v>1.0285524E7</v>
      </c>
      <c r="F64536" s="1" t="s">
        <v>18</v>
      </c>
      <c r="G64536" s="1" t="s">
        <v>25</v>
      </c>
      <c r="H64536" s="1" t="s">
        <v>1011</v>
      </c>
      <c r="I64536" s="1" t="s">
        <v>1035</v>
      </c>
      <c r="J64536" s="1" t="s">
        <v>220551</v>
      </c>
      <c r="K64536" s="1">
        <v>7.0</v>
      </c>
      <c r="L64536" s="3">
        <v>40544.0</v>
      </c>
      <c r="M64536" s="3">
        <v>40212.0</v>
      </c>
      <c r="N64536" s="3">
        <v>42240.0</v>
      </c>
    </row>
    <row r="64537">
      <c r="A64537" s="1" t="s">
        <v>220552</v>
      </c>
      <c r="B64537" s="1" t="s">
        <v>220553</v>
      </c>
      <c r="C64537" s="2" t="s">
        <v>220554</v>
      </c>
      <c r="D64537" s="1" t="s">
        <v>220555</v>
      </c>
      <c r="E64537" s="1">
        <v>4.3338949E7</v>
      </c>
      <c r="F64537" s="1" t="s">
        <v>18</v>
      </c>
      <c r="G64537" s="1" t="s">
        <v>25</v>
      </c>
      <c r="H64537" s="1" t="s">
        <v>64</v>
      </c>
      <c r="I64537" s="1" t="s">
        <v>65</v>
      </c>
      <c r="J64537" s="1" t="s">
        <v>606</v>
      </c>
      <c r="K64537" s="1">
        <v>8.0</v>
      </c>
      <c r="L64537" s="3">
        <v>38353.0</v>
      </c>
      <c r="M64537" s="3">
        <v>40487.0</v>
      </c>
      <c r="N64537" s="3">
        <v>42208.0</v>
      </c>
    </row>
    <row r="64538">
      <c r="A64538" s="1" t="s">
        <v>220556</v>
      </c>
      <c r="B64538" s="1" t="s">
        <v>220557</v>
      </c>
      <c r="C64538" s="2" t="s">
        <v>220558</v>
      </c>
      <c r="D64538" s="1" t="s">
        <v>220559</v>
      </c>
      <c r="E64538" s="1">
        <v>2.6E7</v>
      </c>
      <c r="F64538" s="1" t="s">
        <v>18</v>
      </c>
      <c r="G64538" s="1" t="s">
        <v>25</v>
      </c>
      <c r="H64538" s="1" t="s">
        <v>64</v>
      </c>
      <c r="I64538" s="1" t="s">
        <v>65</v>
      </c>
      <c r="J64538" s="1" t="s">
        <v>66</v>
      </c>
      <c r="K64538" s="1">
        <v>3.0</v>
      </c>
      <c r="L64538" s="3">
        <v>38718.0</v>
      </c>
      <c r="M64538" s="3">
        <v>41073.0</v>
      </c>
      <c r="N64538" s="3">
        <v>42130.0</v>
      </c>
    </row>
    <row r="64539">
      <c r="A64539" s="1" t="s">
        <v>220560</v>
      </c>
      <c r="B64539" s="1" t="s">
        <v>220561</v>
      </c>
      <c r="C64539" s="2" t="s">
        <v>220562</v>
      </c>
      <c r="D64539" s="1" t="s">
        <v>264</v>
      </c>
      <c r="E64539" s="1">
        <v>264094.0</v>
      </c>
      <c r="F64539" s="1" t="s">
        <v>18</v>
      </c>
      <c r="G64539" s="1" t="s">
        <v>638</v>
      </c>
      <c r="H64539" s="1">
        <v>7.0</v>
      </c>
      <c r="I64539" s="1" t="s">
        <v>929</v>
      </c>
      <c r="J64539" s="1" t="s">
        <v>929</v>
      </c>
      <c r="K64539" s="1">
        <v>1.0</v>
      </c>
      <c r="L64539" s="3">
        <v>41426.0</v>
      </c>
      <c r="M64539" s="3">
        <v>41275.0</v>
      </c>
      <c r="N64539" s="3">
        <v>41275.0</v>
      </c>
    </row>
    <row r="64540">
      <c r="A64540" s="1" t="s">
        <v>220563</v>
      </c>
      <c r="B64540" s="2" t="s">
        <v>220564</v>
      </c>
      <c r="C64540" s="2" t="s">
        <v>220565</v>
      </c>
      <c r="D64540" s="1" t="s">
        <v>220566</v>
      </c>
      <c r="E64540" s="1">
        <v>20000.0</v>
      </c>
      <c r="F64540" s="1" t="s">
        <v>18</v>
      </c>
      <c r="G64540" s="1" t="s">
        <v>25</v>
      </c>
      <c r="H64540" s="1" t="s">
        <v>286</v>
      </c>
      <c r="I64540" s="1" t="s">
        <v>874</v>
      </c>
      <c r="J64540" s="1" t="s">
        <v>874</v>
      </c>
      <c r="K64540" s="1">
        <v>1.0</v>
      </c>
      <c r="L64540" s="3">
        <v>41640.0</v>
      </c>
      <c r="M64540" s="3">
        <v>41886.0</v>
      </c>
      <c r="N64540" s="3">
        <v>41886.0</v>
      </c>
    </row>
    <row r="64541">
      <c r="A64541" s="1" t="s">
        <v>220567</v>
      </c>
      <c r="B64541" s="1" t="s">
        <v>220568</v>
      </c>
      <c r="C64541" s="2" t="s">
        <v>220569</v>
      </c>
      <c r="D64541" s="1" t="s">
        <v>643</v>
      </c>
      <c r="E64541" s="1">
        <v>2000000.0</v>
      </c>
      <c r="F64541" s="1" t="s">
        <v>18</v>
      </c>
      <c r="G64541" s="1" t="s">
        <v>25</v>
      </c>
      <c r="H64541" s="1" t="s">
        <v>64</v>
      </c>
      <c r="I64541" s="1" t="s">
        <v>65</v>
      </c>
      <c r="J64541" s="1" t="s">
        <v>5485</v>
      </c>
      <c r="K64541" s="1">
        <v>1.0</v>
      </c>
      <c r="L64541" s="3">
        <v>41636.0</v>
      </c>
      <c r="M64541" s="3">
        <v>42320.0</v>
      </c>
      <c r="N64541" s="3">
        <v>42320.0</v>
      </c>
    </row>
    <row r="64542">
      <c r="A64542" s="1" t="s">
        <v>220570</v>
      </c>
      <c r="B64542" s="1" t="s">
        <v>220571</v>
      </c>
      <c r="C64542" s="2" t="s">
        <v>220572</v>
      </c>
      <c r="D64542" s="1" t="s">
        <v>45538</v>
      </c>
      <c r="E64542" s="1">
        <v>22818.0</v>
      </c>
      <c r="F64542" s="1" t="s">
        <v>18</v>
      </c>
      <c r="G64542" s="1" t="s">
        <v>128</v>
      </c>
      <c r="H64542" s="1" t="s">
        <v>129</v>
      </c>
      <c r="I64542" s="1" t="s">
        <v>130</v>
      </c>
      <c r="J64542" s="1" t="s">
        <v>130</v>
      </c>
      <c r="K64542" s="1">
        <v>2.0</v>
      </c>
      <c r="M64542" s="3">
        <v>41456.0</v>
      </c>
      <c r="N64542" s="3">
        <v>41843.0</v>
      </c>
    </row>
    <row r="64543">
      <c r="A64543" s="1" t="s">
        <v>220573</v>
      </c>
      <c r="B64543" s="1" t="s">
        <v>220574</v>
      </c>
      <c r="C64543" s="2" t="s">
        <v>220575</v>
      </c>
      <c r="D64543" s="1" t="s">
        <v>220576</v>
      </c>
      <c r="E64543" s="1" t="s">
        <v>43</v>
      </c>
      <c r="F64543" s="1" t="s">
        <v>18</v>
      </c>
      <c r="K64543" s="1">
        <v>1.0</v>
      </c>
      <c r="L64543" s="3">
        <v>40330.0</v>
      </c>
      <c r="M64543" s="3">
        <v>41821.0</v>
      </c>
      <c r="N64543" s="3">
        <v>41821.0</v>
      </c>
    </row>
    <row r="64544">
      <c r="A64544" s="1" t="s">
        <v>220577</v>
      </c>
      <c r="B64544" s="1" t="s">
        <v>220578</v>
      </c>
      <c r="C64544" s="2" t="s">
        <v>220579</v>
      </c>
      <c r="D64544" s="1" t="s">
        <v>220580</v>
      </c>
      <c r="E64544" s="1">
        <v>525000.0</v>
      </c>
      <c r="F64544" s="1" t="s">
        <v>18</v>
      </c>
      <c r="G64544" s="1" t="s">
        <v>37</v>
      </c>
      <c r="H64544" s="1">
        <v>4.0</v>
      </c>
      <c r="I64544" s="1" t="s">
        <v>2369</v>
      </c>
      <c r="J64544" s="1" t="s">
        <v>2369</v>
      </c>
      <c r="K64544" s="1">
        <v>1.0</v>
      </c>
      <c r="L64544" s="3">
        <v>39814.0</v>
      </c>
      <c r="M64544" s="3">
        <v>41793.0</v>
      </c>
      <c r="N64544" s="3">
        <v>41793.0</v>
      </c>
    </row>
    <row r="64545">
      <c r="A64545" s="1" t="s">
        <v>220581</v>
      </c>
      <c r="B64545" s="2" t="s">
        <v>220582</v>
      </c>
      <c r="C64545" s="2" t="s">
        <v>220583</v>
      </c>
      <c r="D64545" s="1" t="s">
        <v>36</v>
      </c>
      <c r="E64545" s="1">
        <v>80000.0</v>
      </c>
      <c r="F64545" s="1" t="s">
        <v>18</v>
      </c>
      <c r="G64545" s="1" t="s">
        <v>25</v>
      </c>
      <c r="H64545" s="1" t="s">
        <v>142</v>
      </c>
      <c r="I64545" s="1" t="s">
        <v>143</v>
      </c>
      <c r="J64545" s="1" t="s">
        <v>143</v>
      </c>
      <c r="K64545" s="1">
        <v>1.0</v>
      </c>
      <c r="L64545" s="3">
        <v>40909.0</v>
      </c>
      <c r="M64545" s="3">
        <v>41292.0</v>
      </c>
      <c r="N64545" s="3">
        <v>41292.0</v>
      </c>
    </row>
    <row r="64546">
      <c r="A64546" s="1" t="s">
        <v>220584</v>
      </c>
      <c r="B64546" s="1" t="s">
        <v>220585</v>
      </c>
      <c r="C64546" s="2" t="s">
        <v>220586</v>
      </c>
      <c r="D64546" s="1" t="s">
        <v>220587</v>
      </c>
      <c r="E64546" s="1">
        <v>960000.0</v>
      </c>
      <c r="F64546" s="1" t="s">
        <v>18</v>
      </c>
      <c r="G64546" s="1" t="s">
        <v>276</v>
      </c>
      <c r="H64546" s="1">
        <v>21.0</v>
      </c>
      <c r="I64546" s="1" t="s">
        <v>20554</v>
      </c>
      <c r="J64546" s="1" t="s">
        <v>20554</v>
      </c>
      <c r="K64546" s="1">
        <v>3.0</v>
      </c>
      <c r="L64546" s="3">
        <v>40909.0</v>
      </c>
      <c r="M64546" s="3">
        <v>41557.0</v>
      </c>
      <c r="N64546" s="3">
        <v>42219.0</v>
      </c>
    </row>
    <row r="64547">
      <c r="A64547" s="1" t="s">
        <v>220588</v>
      </c>
      <c r="B64547" s="1" t="s">
        <v>220589</v>
      </c>
      <c r="C64547" s="2" t="s">
        <v>220590</v>
      </c>
      <c r="D64547" s="1" t="s">
        <v>220591</v>
      </c>
      <c r="E64547" s="1">
        <v>57500.0</v>
      </c>
      <c r="F64547" s="1" t="s">
        <v>18</v>
      </c>
      <c r="G64547" s="1" t="s">
        <v>25</v>
      </c>
      <c r="H64547" s="1" t="s">
        <v>106</v>
      </c>
      <c r="I64547" s="1" t="s">
        <v>107</v>
      </c>
      <c r="J64547" s="1" t="s">
        <v>108</v>
      </c>
      <c r="K64547" s="1">
        <v>1.0</v>
      </c>
      <c r="L64547" s="3">
        <v>40664.0</v>
      </c>
      <c r="M64547" s="3">
        <v>40938.0</v>
      </c>
      <c r="N64547" s="3">
        <v>40938.0</v>
      </c>
    </row>
    <row r="64548">
      <c r="A64548" s="1" t="s">
        <v>220592</v>
      </c>
      <c r="B64548" s="1" t="s">
        <v>220593</v>
      </c>
      <c r="C64548" s="2" t="s">
        <v>220594</v>
      </c>
      <c r="D64548" s="1" t="s">
        <v>220595</v>
      </c>
      <c r="E64548" s="1">
        <v>60000.0</v>
      </c>
      <c r="F64548" s="1" t="s">
        <v>18</v>
      </c>
      <c r="G64548" s="1" t="s">
        <v>25</v>
      </c>
      <c r="H64548" s="1" t="s">
        <v>64</v>
      </c>
      <c r="I64548" s="1" t="s">
        <v>65</v>
      </c>
      <c r="J64548" s="1" t="s">
        <v>71</v>
      </c>
      <c r="K64548" s="1">
        <v>2.0</v>
      </c>
      <c r="L64548" s="3">
        <v>41730.0</v>
      </c>
      <c r="M64548" s="3">
        <v>41898.0</v>
      </c>
      <c r="N64548" s="3">
        <v>41898.0</v>
      </c>
    </row>
    <row r="64549">
      <c r="A64549" s="1" t="s">
        <v>220596</v>
      </c>
      <c r="B64549" s="1" t="s">
        <v>220597</v>
      </c>
      <c r="C64549" s="2" t="s">
        <v>220598</v>
      </c>
      <c r="D64549" s="1" t="s">
        <v>1377</v>
      </c>
      <c r="E64549" s="1" t="s">
        <v>43</v>
      </c>
      <c r="F64549" s="1" t="s">
        <v>207</v>
      </c>
      <c r="G64549" s="1" t="s">
        <v>25</v>
      </c>
      <c r="H64549" s="1" t="s">
        <v>135</v>
      </c>
      <c r="I64549" s="1" t="s">
        <v>4607</v>
      </c>
      <c r="J64549" s="1" t="s">
        <v>9341</v>
      </c>
      <c r="K64549" s="1">
        <v>1.0</v>
      </c>
      <c r="L64549" s="3">
        <v>39134.0</v>
      </c>
      <c r="M64549" s="3">
        <v>39083.0</v>
      </c>
      <c r="N64549" s="3">
        <v>39083.0</v>
      </c>
    </row>
    <row r="64550">
      <c r="A64550" s="1" t="s">
        <v>220599</v>
      </c>
      <c r="B64550" s="1" t="s">
        <v>220600</v>
      </c>
      <c r="C64550" s="2" t="s">
        <v>220601</v>
      </c>
      <c r="D64550" s="1" t="s">
        <v>220602</v>
      </c>
      <c r="E64550" s="1">
        <v>1000000.0</v>
      </c>
      <c r="F64550" s="1" t="s">
        <v>18</v>
      </c>
      <c r="G64550" s="1" t="s">
        <v>25</v>
      </c>
      <c r="H64550" s="1" t="s">
        <v>286</v>
      </c>
      <c r="I64550" s="1" t="s">
        <v>1030</v>
      </c>
      <c r="J64550" s="1" t="s">
        <v>1030</v>
      </c>
      <c r="K64550" s="1">
        <v>1.0</v>
      </c>
      <c r="M64550" s="3">
        <v>42036.0</v>
      </c>
      <c r="N64550" s="3">
        <v>42036.0</v>
      </c>
    </row>
    <row r="64551">
      <c r="A64551" s="1" t="s">
        <v>220603</v>
      </c>
      <c r="B64551" s="1" t="s">
        <v>220604</v>
      </c>
      <c r="C64551" s="2" t="s">
        <v>220605</v>
      </c>
      <c r="D64551" s="1" t="s">
        <v>220606</v>
      </c>
      <c r="E64551" s="1">
        <v>454545.0</v>
      </c>
      <c r="F64551" s="1" t="s">
        <v>18</v>
      </c>
      <c r="G64551" s="1" t="s">
        <v>57</v>
      </c>
      <c r="H64551" s="1" t="s">
        <v>3339</v>
      </c>
      <c r="I64551" s="1" t="s">
        <v>3340</v>
      </c>
      <c r="J64551" s="1" t="s">
        <v>3341</v>
      </c>
      <c r="K64551" s="1">
        <v>1.0</v>
      </c>
      <c r="L64551" s="3">
        <v>41760.0</v>
      </c>
      <c r="M64551" s="3">
        <v>41760.0</v>
      </c>
      <c r="N64551" s="3">
        <v>41760.0</v>
      </c>
    </row>
    <row r="64552">
      <c r="A64552" s="1" t="s">
        <v>220607</v>
      </c>
      <c r="B64552" s="1" t="s">
        <v>220608</v>
      </c>
      <c r="E64552" s="1" t="s">
        <v>43</v>
      </c>
      <c r="F64552" s="1" t="s">
        <v>18</v>
      </c>
      <c r="K64552" s="1">
        <v>1.0</v>
      </c>
      <c r="M64552" s="3">
        <v>41388.0</v>
      </c>
      <c r="N64552" s="3">
        <v>41388.0</v>
      </c>
    </row>
    <row r="64553">
      <c r="A64553" s="1" t="s">
        <v>220609</v>
      </c>
      <c r="B64553" s="1" t="s">
        <v>220610</v>
      </c>
      <c r="C64553" s="2" t="s">
        <v>220611</v>
      </c>
      <c r="D64553" s="1" t="s">
        <v>220612</v>
      </c>
      <c r="E64553" s="1">
        <v>50000.0</v>
      </c>
      <c r="F64553" s="1" t="s">
        <v>18</v>
      </c>
      <c r="G64553" s="1" t="s">
        <v>128</v>
      </c>
      <c r="H64553" s="1" t="s">
        <v>9513</v>
      </c>
      <c r="I64553" s="1" t="s">
        <v>3220</v>
      </c>
      <c r="J64553" s="1" t="s">
        <v>220613</v>
      </c>
      <c r="K64553" s="1">
        <v>1.0</v>
      </c>
      <c r="L64553" s="3">
        <v>40118.0</v>
      </c>
      <c r="M64553" s="3">
        <v>39814.0</v>
      </c>
      <c r="N64553" s="3">
        <v>39814.0</v>
      </c>
    </row>
    <row r="64554">
      <c r="A64554" s="1" t="s">
        <v>220614</v>
      </c>
      <c r="B64554" s="1" t="s">
        <v>220615</v>
      </c>
      <c r="D64554" s="1" t="s">
        <v>42</v>
      </c>
      <c r="E64554" s="1">
        <v>250000.0</v>
      </c>
      <c r="F64554" s="1" t="s">
        <v>18</v>
      </c>
      <c r="G64554" s="1" t="s">
        <v>25</v>
      </c>
      <c r="H64554" s="1" t="s">
        <v>64</v>
      </c>
      <c r="I64554" s="1" t="s">
        <v>65</v>
      </c>
      <c r="J64554" s="1" t="s">
        <v>71</v>
      </c>
      <c r="K64554" s="1">
        <v>1.0</v>
      </c>
      <c r="M64554" s="3">
        <v>40066.0</v>
      </c>
      <c r="N64554" s="3">
        <v>40066.0</v>
      </c>
    </row>
    <row r="64555">
      <c r="A64555" s="1" t="s">
        <v>220616</v>
      </c>
      <c r="B64555" s="1" t="s">
        <v>220617</v>
      </c>
      <c r="C64555" s="2" t="s">
        <v>220618</v>
      </c>
      <c r="D64555" s="1" t="s">
        <v>220619</v>
      </c>
      <c r="E64555" s="1">
        <v>4.0540723E7</v>
      </c>
      <c r="F64555" s="1" t="s">
        <v>18</v>
      </c>
      <c r="G64555" s="1" t="s">
        <v>25</v>
      </c>
      <c r="H64555" s="1" t="s">
        <v>64</v>
      </c>
      <c r="I64555" s="1" t="s">
        <v>65</v>
      </c>
      <c r="J64555" s="1" t="s">
        <v>271</v>
      </c>
      <c r="K64555" s="1">
        <v>4.0</v>
      </c>
      <c r="L64555" s="3">
        <v>38565.0</v>
      </c>
      <c r="M64555" s="3">
        <v>38877.0</v>
      </c>
      <c r="N64555" s="3">
        <v>42226.0</v>
      </c>
    </row>
    <row r="64556">
      <c r="A64556" s="1" t="s">
        <v>220620</v>
      </c>
      <c r="B64556" s="1" t="s">
        <v>220621</v>
      </c>
      <c r="C64556" s="2" t="s">
        <v>220622</v>
      </c>
      <c r="D64556" s="1" t="s">
        <v>220623</v>
      </c>
      <c r="E64556" s="1">
        <v>4.86E8</v>
      </c>
      <c r="F64556" s="1" t="s">
        <v>113</v>
      </c>
      <c r="G64556" s="1" t="s">
        <v>57</v>
      </c>
      <c r="H64556" s="1" t="s">
        <v>202</v>
      </c>
      <c r="I64556" s="1" t="s">
        <v>33076</v>
      </c>
      <c r="J64556" s="1" t="s">
        <v>220624</v>
      </c>
      <c r="K64556" s="1">
        <v>2.0</v>
      </c>
      <c r="L64556" s="3">
        <v>21551.0</v>
      </c>
      <c r="M64556" s="3">
        <v>41729.0</v>
      </c>
      <c r="N64556" s="3">
        <v>41913.0</v>
      </c>
    </row>
    <row r="64557">
      <c r="A64557" s="1" t="s">
        <v>220625</v>
      </c>
      <c r="B64557" s="1" t="s">
        <v>220626</v>
      </c>
      <c r="C64557" s="2" t="s">
        <v>220627</v>
      </c>
      <c r="D64557" s="1" t="s">
        <v>220628</v>
      </c>
      <c r="E64557" s="1">
        <v>81950.0</v>
      </c>
      <c r="F64557" s="1" t="s">
        <v>18</v>
      </c>
      <c r="G64557" s="1" t="s">
        <v>128</v>
      </c>
      <c r="H64557" s="1" t="s">
        <v>3976</v>
      </c>
      <c r="I64557" s="1" t="s">
        <v>20447</v>
      </c>
      <c r="J64557" s="1" t="s">
        <v>20447</v>
      </c>
      <c r="K64557" s="1">
        <v>1.0</v>
      </c>
      <c r="M64557" s="3">
        <v>41620.0</v>
      </c>
      <c r="N64557" s="3">
        <v>41620.0</v>
      </c>
    </row>
    <row r="64558">
      <c r="A64558" s="1" t="s">
        <v>220629</v>
      </c>
      <c r="B64558" s="1" t="s">
        <v>220630</v>
      </c>
      <c r="C64558" s="2" t="s">
        <v>220631</v>
      </c>
      <c r="D64558" s="1" t="s">
        <v>220632</v>
      </c>
      <c r="E64558" s="1">
        <v>476000.0</v>
      </c>
      <c r="F64558" s="1" t="s">
        <v>18</v>
      </c>
      <c r="G64558" s="1" t="s">
        <v>57</v>
      </c>
      <c r="H64558" s="1" t="s">
        <v>58</v>
      </c>
      <c r="I64558" s="1" t="s">
        <v>35826</v>
      </c>
      <c r="J64558" s="1" t="s">
        <v>35826</v>
      </c>
      <c r="K64558" s="1">
        <v>4.0</v>
      </c>
      <c r="L64558" s="3">
        <v>40148.0</v>
      </c>
      <c r="M64558" s="3">
        <v>40269.0</v>
      </c>
      <c r="N64558" s="3">
        <v>42003.0</v>
      </c>
    </row>
    <row r="64559">
      <c r="A64559" s="1" t="s">
        <v>220633</v>
      </c>
      <c r="B64559" s="2" t="s">
        <v>220634</v>
      </c>
      <c r="C64559" s="2" t="s">
        <v>220635</v>
      </c>
      <c r="D64559" s="1" t="s">
        <v>220636</v>
      </c>
      <c r="E64559" s="1" t="s">
        <v>43</v>
      </c>
      <c r="F64559" s="1" t="s">
        <v>113</v>
      </c>
      <c r="G64559" s="1" t="s">
        <v>552</v>
      </c>
      <c r="H64559" s="1">
        <v>56.0</v>
      </c>
      <c r="I64559" s="1" t="s">
        <v>2552</v>
      </c>
      <c r="J64559" s="1" t="s">
        <v>2552</v>
      </c>
      <c r="K64559" s="1">
        <v>1.0</v>
      </c>
      <c r="L64559" s="3">
        <v>39814.0</v>
      </c>
      <c r="M64559" s="3">
        <v>40787.0</v>
      </c>
      <c r="N64559" s="3">
        <v>40787.0</v>
      </c>
    </row>
    <row r="64560">
      <c r="A64560" s="1" t="s">
        <v>220637</v>
      </c>
      <c r="B64560" s="1" t="s">
        <v>220638</v>
      </c>
      <c r="C64560" s="2" t="s">
        <v>220639</v>
      </c>
      <c r="D64560" s="1" t="s">
        <v>220640</v>
      </c>
      <c r="E64560" s="1">
        <v>3000000.0</v>
      </c>
      <c r="F64560" s="1" t="s">
        <v>18</v>
      </c>
      <c r="G64560" s="1" t="s">
        <v>19</v>
      </c>
      <c r="H64560" s="1">
        <v>10.0</v>
      </c>
      <c r="I64560" s="1" t="s">
        <v>672</v>
      </c>
      <c r="J64560" s="1" t="s">
        <v>673</v>
      </c>
      <c r="K64560" s="1">
        <v>1.0</v>
      </c>
      <c r="L64560" s="3">
        <v>42005.0</v>
      </c>
      <c r="M64560" s="3">
        <v>42192.0</v>
      </c>
      <c r="N64560" s="3">
        <v>42192.0</v>
      </c>
    </row>
    <row r="64561">
      <c r="A64561" s="1" t="s">
        <v>220641</v>
      </c>
      <c r="B64561" s="1" t="s">
        <v>220642</v>
      </c>
      <c r="C64561" s="2" t="s">
        <v>220643</v>
      </c>
      <c r="D64561" s="1" t="s">
        <v>220644</v>
      </c>
      <c r="E64561" s="1" t="s">
        <v>43</v>
      </c>
      <c r="F64561" s="1" t="s">
        <v>18</v>
      </c>
      <c r="G64561" s="1" t="s">
        <v>2271</v>
      </c>
      <c r="H64561" s="1">
        <v>68.0</v>
      </c>
      <c r="I64561" s="1" t="s">
        <v>24774</v>
      </c>
      <c r="J64561" s="1" t="s">
        <v>24774</v>
      </c>
      <c r="K64561" s="1">
        <v>1.0</v>
      </c>
      <c r="L64561" s="3">
        <v>40765.0</v>
      </c>
      <c r="M64561" s="3">
        <v>40734.0</v>
      </c>
      <c r="N64561" s="3">
        <v>40734.0</v>
      </c>
    </row>
    <row r="64562">
      <c r="A64562" s="1" t="s">
        <v>220645</v>
      </c>
      <c r="B64562" s="1" t="s">
        <v>220646</v>
      </c>
      <c r="C64562" s="2" t="s">
        <v>220647</v>
      </c>
      <c r="D64562" s="1" t="s">
        <v>86265</v>
      </c>
      <c r="E64562" s="1">
        <v>180000.0</v>
      </c>
      <c r="F64562" s="1" t="s">
        <v>18</v>
      </c>
      <c r="G64562" s="1" t="s">
        <v>25</v>
      </c>
      <c r="H64562" s="1" t="s">
        <v>808</v>
      </c>
      <c r="I64562" s="1" t="s">
        <v>809</v>
      </c>
      <c r="J64562" s="1" t="s">
        <v>810</v>
      </c>
      <c r="K64562" s="1">
        <v>1.0</v>
      </c>
      <c r="L64562" s="3">
        <v>41379.0</v>
      </c>
      <c r="M64562" s="3">
        <v>41977.0</v>
      </c>
      <c r="N64562" s="3">
        <v>41977.0</v>
      </c>
    </row>
    <row r="64563">
      <c r="A64563" s="1" t="s">
        <v>220648</v>
      </c>
      <c r="B64563" s="1" t="s">
        <v>220649</v>
      </c>
      <c r="C64563" s="2" t="s">
        <v>220650</v>
      </c>
      <c r="E64563" s="1" t="s">
        <v>43</v>
      </c>
      <c r="F64563" s="1" t="s">
        <v>207</v>
      </c>
      <c r="G64563" s="1" t="s">
        <v>347</v>
      </c>
      <c r="H64563" s="1">
        <v>9.0</v>
      </c>
      <c r="I64563" s="1" t="s">
        <v>2418</v>
      </c>
      <c r="J64563" s="1" t="s">
        <v>2419</v>
      </c>
      <c r="K64563" s="1">
        <v>1.0</v>
      </c>
      <c r="L64563" s="3">
        <v>40179.0</v>
      </c>
      <c r="M64563" s="3">
        <v>41648.0</v>
      </c>
      <c r="N64563" s="3">
        <v>41648.0</v>
      </c>
    </row>
    <row r="64564">
      <c r="A64564" s="1" t="s">
        <v>220651</v>
      </c>
      <c r="B64564" s="1" t="s">
        <v>220652</v>
      </c>
      <c r="C64564" s="2" t="s">
        <v>220653</v>
      </c>
      <c r="D64564" s="1" t="s">
        <v>1247</v>
      </c>
      <c r="E64564" s="1">
        <v>1.1E7</v>
      </c>
      <c r="F64564" s="1" t="s">
        <v>18</v>
      </c>
      <c r="G64564" s="1" t="s">
        <v>37</v>
      </c>
      <c r="H64564" s="1">
        <v>22.0</v>
      </c>
      <c r="I64564" s="1" t="s">
        <v>1515</v>
      </c>
      <c r="J64564" s="1" t="s">
        <v>18996</v>
      </c>
      <c r="K64564" s="1">
        <v>1.0</v>
      </c>
      <c r="L64564" s="3">
        <v>37622.0</v>
      </c>
      <c r="M64564" s="3">
        <v>40723.0</v>
      </c>
      <c r="N64564" s="3">
        <v>40723.0</v>
      </c>
    </row>
    <row r="64565">
      <c r="A64565" s="1" t="s">
        <v>220654</v>
      </c>
      <c r="B64565" s="1" t="s">
        <v>220655</v>
      </c>
      <c r="C64565" s="2" t="s">
        <v>220656</v>
      </c>
      <c r="D64565" s="1" t="s">
        <v>220657</v>
      </c>
      <c r="E64565" s="1">
        <v>1000000.0</v>
      </c>
      <c r="F64565" s="1" t="s">
        <v>18</v>
      </c>
      <c r="K64565" s="1">
        <v>1.0</v>
      </c>
      <c r="L64565" s="3">
        <v>39352.0</v>
      </c>
      <c r="M64565" s="3">
        <v>40179.0</v>
      </c>
      <c r="N64565" s="3">
        <v>40179.0</v>
      </c>
    </row>
    <row r="64566">
      <c r="A64566" s="1" t="s">
        <v>220658</v>
      </c>
      <c r="B64566" s="1" t="s">
        <v>220659</v>
      </c>
      <c r="C64566" s="2" t="s">
        <v>220660</v>
      </c>
      <c r="D64566" s="1" t="s">
        <v>42</v>
      </c>
      <c r="E64566" s="1">
        <v>33887.0</v>
      </c>
      <c r="F64566" s="1" t="s">
        <v>18</v>
      </c>
      <c r="G64566" s="1" t="s">
        <v>1025</v>
      </c>
      <c r="H64566" s="1">
        <v>52.0</v>
      </c>
      <c r="I64566" s="1" t="s">
        <v>1026</v>
      </c>
      <c r="J64566" s="1" t="s">
        <v>1026</v>
      </c>
      <c r="K64566" s="1">
        <v>1.0</v>
      </c>
      <c r="L64566" s="3">
        <v>40403.0</v>
      </c>
      <c r="M64566" s="3">
        <v>42036.0</v>
      </c>
      <c r="N64566" s="3">
        <v>42036.0</v>
      </c>
    </row>
    <row r="64567">
      <c r="A64567" s="1" t="s">
        <v>220661</v>
      </c>
      <c r="B64567" s="2" t="s">
        <v>220662</v>
      </c>
      <c r="C64567" s="2" t="s">
        <v>220663</v>
      </c>
      <c r="D64567" s="1" t="s">
        <v>134</v>
      </c>
      <c r="E64567" s="1">
        <v>3500000.0</v>
      </c>
      <c r="F64567" s="1" t="s">
        <v>18</v>
      </c>
      <c r="G64567" s="1" t="s">
        <v>37</v>
      </c>
      <c r="H64567" s="1">
        <v>22.0</v>
      </c>
      <c r="I64567" s="1" t="s">
        <v>38</v>
      </c>
      <c r="J64567" s="1" t="s">
        <v>38</v>
      </c>
      <c r="K64567" s="1">
        <v>1.0</v>
      </c>
      <c r="M64567" s="3">
        <v>40634.0</v>
      </c>
      <c r="N64567" s="3">
        <v>40634.0</v>
      </c>
    </row>
    <row r="64568">
      <c r="A64568" s="1" t="s">
        <v>220664</v>
      </c>
      <c r="B64568" s="1" t="s">
        <v>220665</v>
      </c>
      <c r="C64568" s="2" t="s">
        <v>220666</v>
      </c>
      <c r="D64568" s="1" t="s">
        <v>220667</v>
      </c>
      <c r="E64568" s="1">
        <v>825000.0</v>
      </c>
      <c r="F64568" s="1" t="s">
        <v>18</v>
      </c>
      <c r="G64568" s="1" t="s">
        <v>25</v>
      </c>
      <c r="H64568" s="1" t="s">
        <v>286</v>
      </c>
      <c r="I64568" s="1" t="s">
        <v>578</v>
      </c>
      <c r="J64568" s="1" t="s">
        <v>62742</v>
      </c>
      <c r="K64568" s="1">
        <v>1.0</v>
      </c>
      <c r="L64568" s="3">
        <v>41640.0</v>
      </c>
      <c r="M64568" s="3">
        <v>42135.0</v>
      </c>
      <c r="N64568" s="3">
        <v>42135.0</v>
      </c>
    </row>
    <row r="64569">
      <c r="A64569" s="1" t="s">
        <v>220668</v>
      </c>
      <c r="B64569" s="1" t="s">
        <v>220669</v>
      </c>
      <c r="C64569" s="2" t="s">
        <v>220670</v>
      </c>
      <c r="D64569" s="1" t="s">
        <v>75</v>
      </c>
      <c r="E64569" s="1">
        <v>1000000.0</v>
      </c>
      <c r="F64569" s="1" t="s">
        <v>18</v>
      </c>
      <c r="K64569" s="1">
        <v>1.0</v>
      </c>
      <c r="L64569" s="3">
        <v>40909.0</v>
      </c>
      <c r="M64569" s="3">
        <v>41379.0</v>
      </c>
      <c r="N64569" s="3">
        <v>41379.0</v>
      </c>
    </row>
    <row r="64570">
      <c r="A64570" s="1" t="s">
        <v>220671</v>
      </c>
      <c r="B64570" s="1" t="s">
        <v>220672</v>
      </c>
      <c r="C64570" s="2" t="s">
        <v>220673</v>
      </c>
      <c r="D64570" s="1" t="s">
        <v>106419</v>
      </c>
      <c r="E64570" s="1" t="s">
        <v>43</v>
      </c>
      <c r="F64570" s="1" t="s">
        <v>18</v>
      </c>
      <c r="K64570" s="1">
        <v>1.0</v>
      </c>
      <c r="M64570" s="3">
        <v>41506.0</v>
      </c>
      <c r="N64570" s="3">
        <v>41506.0</v>
      </c>
    </row>
    <row r="64571">
      <c r="A64571" s="1" t="s">
        <v>220674</v>
      </c>
      <c r="B64571" s="1" t="s">
        <v>220675</v>
      </c>
      <c r="C64571" s="2" t="s">
        <v>220676</v>
      </c>
      <c r="D64571" s="1" t="s">
        <v>50</v>
      </c>
      <c r="E64571" s="1">
        <v>300000.0</v>
      </c>
      <c r="F64571" s="1" t="s">
        <v>18</v>
      </c>
      <c r="K64571" s="1">
        <v>1.0</v>
      </c>
      <c r="L64571" s="3">
        <v>36526.0</v>
      </c>
      <c r="M64571" s="3">
        <v>39083.0</v>
      </c>
      <c r="N64571" s="3">
        <v>39083.0</v>
      </c>
    </row>
    <row r="64572">
      <c r="A64572" s="1" t="s">
        <v>220677</v>
      </c>
      <c r="B64572" s="1" t="s">
        <v>220678</v>
      </c>
      <c r="C64572" s="2" t="s">
        <v>220679</v>
      </c>
      <c r="D64572" s="1" t="s">
        <v>220680</v>
      </c>
      <c r="E64572" s="1">
        <v>625000.0</v>
      </c>
      <c r="F64572" s="1" t="s">
        <v>18</v>
      </c>
      <c r="G64572" s="1" t="s">
        <v>25</v>
      </c>
      <c r="H64572" s="1" t="s">
        <v>808</v>
      </c>
      <c r="I64572" s="1" t="s">
        <v>809</v>
      </c>
      <c r="J64572" s="1" t="s">
        <v>810</v>
      </c>
      <c r="K64572" s="1">
        <v>1.0</v>
      </c>
      <c r="M64572" s="3">
        <v>42033.0</v>
      </c>
      <c r="N64572" s="3">
        <v>42033.0</v>
      </c>
    </row>
    <row r="64573">
      <c r="A64573" s="1" t="s">
        <v>220681</v>
      </c>
      <c r="B64573" s="1" t="s">
        <v>220678</v>
      </c>
      <c r="D64573" s="1" t="s">
        <v>1207</v>
      </c>
      <c r="E64573" s="1">
        <v>41250.0</v>
      </c>
      <c r="F64573" s="1" t="s">
        <v>18</v>
      </c>
      <c r="K64573" s="1">
        <v>1.0</v>
      </c>
      <c r="M64573" s="3">
        <v>42217.0</v>
      </c>
      <c r="N64573" s="3">
        <v>42217.0</v>
      </c>
    </row>
    <row r="64574">
      <c r="A64574" s="1" t="s">
        <v>220682</v>
      </c>
      <c r="B64574" s="1" t="s">
        <v>220678</v>
      </c>
      <c r="C64574" s="2" t="s">
        <v>220683</v>
      </c>
      <c r="D64574" s="1" t="s">
        <v>220684</v>
      </c>
      <c r="E64574" s="1" t="s">
        <v>43</v>
      </c>
      <c r="F64574" s="1" t="s">
        <v>18</v>
      </c>
      <c r="G64574" s="1" t="s">
        <v>1062</v>
      </c>
      <c r="H64574" s="1">
        <v>4.0</v>
      </c>
      <c r="I64574" s="1" t="s">
        <v>1525</v>
      </c>
      <c r="J64574" s="1" t="s">
        <v>1525</v>
      </c>
      <c r="K64574" s="1">
        <v>3.0</v>
      </c>
      <c r="L64574" s="3">
        <v>41579.0</v>
      </c>
      <c r="M64574" s="3">
        <v>41631.0</v>
      </c>
      <c r="N64574" s="3">
        <v>42170.0</v>
      </c>
    </row>
    <row r="64575">
      <c r="A64575" s="1" t="s">
        <v>220685</v>
      </c>
      <c r="B64575" s="1" t="s">
        <v>220686</v>
      </c>
      <c r="C64575" s="2" t="s">
        <v>220687</v>
      </c>
      <c r="D64575" s="1" t="s">
        <v>220688</v>
      </c>
      <c r="E64575" s="1" t="s">
        <v>43</v>
      </c>
      <c r="F64575" s="1" t="s">
        <v>18</v>
      </c>
      <c r="G64575" s="1" t="s">
        <v>1062</v>
      </c>
      <c r="H64575" s="1">
        <v>16.0</v>
      </c>
      <c r="I64575" s="1" t="s">
        <v>1704</v>
      </c>
      <c r="J64575" s="1" t="s">
        <v>145037</v>
      </c>
      <c r="K64575" s="1">
        <v>1.0</v>
      </c>
      <c r="L64575" s="3">
        <v>41275.0</v>
      </c>
      <c r="M64575" s="3">
        <v>41646.0</v>
      </c>
      <c r="N64575" s="3">
        <v>41646.0</v>
      </c>
    </row>
    <row r="64576">
      <c r="A64576" s="1" t="s">
        <v>220689</v>
      </c>
      <c r="B64576" s="1" t="s">
        <v>220690</v>
      </c>
      <c r="C64576" s="2" t="s">
        <v>220691</v>
      </c>
      <c r="D64576" s="1" t="s">
        <v>42</v>
      </c>
      <c r="E64576" s="1">
        <v>475000.0</v>
      </c>
      <c r="F64576" s="1" t="s">
        <v>18</v>
      </c>
      <c r="G64576" s="1" t="s">
        <v>1062</v>
      </c>
      <c r="H64576" s="1">
        <v>16.0</v>
      </c>
      <c r="I64576" s="1" t="s">
        <v>1704</v>
      </c>
      <c r="J64576" s="1" t="s">
        <v>1704</v>
      </c>
      <c r="K64576" s="1">
        <v>2.0</v>
      </c>
      <c r="L64576" s="3">
        <v>41640.0</v>
      </c>
      <c r="M64576" s="3">
        <v>41873.0</v>
      </c>
      <c r="N64576" s="3">
        <v>42230.0</v>
      </c>
    </row>
    <row r="64577">
      <c r="A64577" s="1" t="s">
        <v>220692</v>
      </c>
      <c r="B64577" s="1" t="s">
        <v>220693</v>
      </c>
      <c r="C64577" s="2" t="s">
        <v>220694</v>
      </c>
      <c r="D64577" s="1" t="s">
        <v>220695</v>
      </c>
      <c r="E64577" s="1">
        <v>4.0E7</v>
      </c>
      <c r="F64577" s="1" t="s">
        <v>18</v>
      </c>
      <c r="G64577" s="1" t="s">
        <v>25</v>
      </c>
      <c r="H64577" s="1" t="s">
        <v>380</v>
      </c>
      <c r="I64577" s="1" t="s">
        <v>4559</v>
      </c>
      <c r="J64577" s="1" t="s">
        <v>4559</v>
      </c>
      <c r="K64577" s="1">
        <v>1.0</v>
      </c>
      <c r="L64577" s="3">
        <v>35065.0</v>
      </c>
      <c r="M64577" s="3">
        <v>41613.0</v>
      </c>
      <c r="N64577" s="3">
        <v>41613.0</v>
      </c>
    </row>
    <row r="64578">
      <c r="A64578" s="1" t="s">
        <v>220696</v>
      </c>
      <c r="B64578" s="1" t="s">
        <v>220697</v>
      </c>
      <c r="C64578" s="2" t="s">
        <v>220698</v>
      </c>
      <c r="D64578" s="1" t="s">
        <v>2479</v>
      </c>
      <c r="E64578" s="1">
        <v>1.0E7</v>
      </c>
      <c r="F64578" s="1" t="s">
        <v>113</v>
      </c>
      <c r="G64578" s="1" t="s">
        <v>128</v>
      </c>
      <c r="H64578" s="1" t="s">
        <v>129</v>
      </c>
      <c r="I64578" s="1" t="s">
        <v>130</v>
      </c>
      <c r="J64578" s="1" t="s">
        <v>130</v>
      </c>
      <c r="K64578" s="1">
        <v>1.0</v>
      </c>
      <c r="L64578" s="3">
        <v>36161.0</v>
      </c>
      <c r="M64578" s="3">
        <v>39083.0</v>
      </c>
      <c r="N64578" s="3">
        <v>39083.0</v>
      </c>
    </row>
    <row r="64579">
      <c r="A64579" s="1" t="s">
        <v>220699</v>
      </c>
      <c r="B64579" s="1" t="s">
        <v>220700</v>
      </c>
      <c r="C64579" s="2" t="s">
        <v>220701</v>
      </c>
      <c r="D64579" s="1" t="s">
        <v>220702</v>
      </c>
      <c r="E64579" s="1" t="s">
        <v>43</v>
      </c>
      <c r="F64579" s="1" t="s">
        <v>18</v>
      </c>
      <c r="G64579" s="1" t="s">
        <v>347</v>
      </c>
      <c r="H64579" s="1">
        <v>16.0</v>
      </c>
      <c r="I64579" s="1" t="s">
        <v>762</v>
      </c>
      <c r="J64579" s="1" t="s">
        <v>19443</v>
      </c>
      <c r="K64579" s="1">
        <v>1.0</v>
      </c>
      <c r="L64579" s="3">
        <v>38353.0</v>
      </c>
      <c r="M64579" s="3">
        <v>39365.0</v>
      </c>
      <c r="N64579" s="3">
        <v>39365.0</v>
      </c>
    </row>
    <row r="64580">
      <c r="A64580" s="1" t="s">
        <v>220703</v>
      </c>
      <c r="B64580" s="1" t="s">
        <v>220704</v>
      </c>
      <c r="C64580" s="2" t="s">
        <v>220705</v>
      </c>
      <c r="D64580" s="1" t="s">
        <v>134</v>
      </c>
      <c r="E64580" s="1" t="s">
        <v>43</v>
      </c>
      <c r="F64580" s="1" t="s">
        <v>207</v>
      </c>
      <c r="G64580" s="1" t="s">
        <v>25</v>
      </c>
      <c r="H64580" s="1" t="s">
        <v>64</v>
      </c>
      <c r="I64580" s="1" t="s">
        <v>65</v>
      </c>
      <c r="J64580" s="1" t="s">
        <v>71</v>
      </c>
      <c r="K64580" s="1">
        <v>1.0</v>
      </c>
      <c r="L64580" s="3">
        <v>39448.0</v>
      </c>
      <c r="M64580" s="3">
        <v>39448.0</v>
      </c>
      <c r="N64580" s="3">
        <v>39448.0</v>
      </c>
    </row>
    <row r="64581">
      <c r="A64581" s="1" t="s">
        <v>220706</v>
      </c>
      <c r="B64581" s="1" t="s">
        <v>220707</v>
      </c>
      <c r="C64581" s="2" t="s">
        <v>220708</v>
      </c>
      <c r="D64581" s="1" t="s">
        <v>28557</v>
      </c>
      <c r="E64581" s="1">
        <v>203282.0</v>
      </c>
      <c r="F64581" s="1" t="s">
        <v>18</v>
      </c>
      <c r="K64581" s="1">
        <v>2.0</v>
      </c>
      <c r="L64581" s="3">
        <v>40909.0</v>
      </c>
      <c r="M64581" s="3">
        <v>41395.0</v>
      </c>
      <c r="N64581" s="3">
        <v>41512.0</v>
      </c>
    </row>
    <row r="64582">
      <c r="A64582" s="1" t="s">
        <v>220709</v>
      </c>
      <c r="B64582" s="1" t="s">
        <v>220710</v>
      </c>
      <c r="C64582" s="2" t="s">
        <v>220711</v>
      </c>
      <c r="D64582" s="1" t="s">
        <v>75</v>
      </c>
      <c r="E64582" s="1">
        <v>1.75E7</v>
      </c>
      <c r="F64582" s="1" t="s">
        <v>18</v>
      </c>
      <c r="G64582" s="1" t="s">
        <v>25</v>
      </c>
      <c r="H64582" s="1" t="s">
        <v>106</v>
      </c>
      <c r="I64582" s="1" t="s">
        <v>107</v>
      </c>
      <c r="J64582" s="1" t="s">
        <v>108</v>
      </c>
      <c r="K64582" s="1">
        <v>2.0</v>
      </c>
      <c r="L64582" s="3">
        <v>41518.0</v>
      </c>
      <c r="M64582" s="3">
        <v>41640.0</v>
      </c>
      <c r="N64582" s="3">
        <v>41688.0</v>
      </c>
    </row>
    <row r="64583">
      <c r="A64583" s="1" t="s">
        <v>220712</v>
      </c>
      <c r="B64583" s="1" t="s">
        <v>220713</v>
      </c>
      <c r="E64583" s="1">
        <v>2720000.0</v>
      </c>
      <c r="F64583" s="1" t="s">
        <v>207</v>
      </c>
      <c r="G64583" s="1" t="s">
        <v>25</v>
      </c>
      <c r="H64583" s="1" t="s">
        <v>430</v>
      </c>
      <c r="I64583" s="1" t="s">
        <v>528</v>
      </c>
      <c r="J64583" s="1" t="s">
        <v>3661</v>
      </c>
      <c r="K64583" s="1">
        <v>1.0</v>
      </c>
      <c r="M64583" s="3">
        <v>39027.0</v>
      </c>
      <c r="N64583" s="3">
        <v>39027.0</v>
      </c>
    </row>
    <row r="64584">
      <c r="A64584" s="1" t="s">
        <v>220714</v>
      </c>
      <c r="B64584" s="1" t="s">
        <v>220715</v>
      </c>
      <c r="C64584" s="2" t="s">
        <v>220716</v>
      </c>
      <c r="D64584" s="1" t="s">
        <v>220717</v>
      </c>
      <c r="E64584" s="1">
        <v>100000.0</v>
      </c>
      <c r="F64584" s="1" t="s">
        <v>18</v>
      </c>
      <c r="G64584" s="1" t="s">
        <v>6544</v>
      </c>
      <c r="I64584" s="1" t="s">
        <v>6545</v>
      </c>
      <c r="J64584" s="1" t="s">
        <v>6545</v>
      </c>
      <c r="K64584" s="1">
        <v>1.0</v>
      </c>
      <c r="L64584" s="3">
        <v>41668.0</v>
      </c>
      <c r="M64584" s="3">
        <v>41668.0</v>
      </c>
      <c r="N64584" s="3">
        <v>41668.0</v>
      </c>
    </row>
    <row r="64585">
      <c r="A64585" s="1" t="s">
        <v>220718</v>
      </c>
      <c r="B64585" s="1" t="s">
        <v>220719</v>
      </c>
      <c r="C64585" s="2" t="s">
        <v>220720</v>
      </c>
      <c r="D64585" s="1" t="s">
        <v>220721</v>
      </c>
      <c r="E64585" s="1">
        <v>6539907.0</v>
      </c>
      <c r="F64585" s="1" t="s">
        <v>18</v>
      </c>
      <c r="G64585" s="1" t="s">
        <v>25</v>
      </c>
      <c r="H64585" s="1" t="s">
        <v>64</v>
      </c>
      <c r="I64585" s="1" t="s">
        <v>65</v>
      </c>
      <c r="J64585" s="1" t="s">
        <v>271</v>
      </c>
      <c r="K64585" s="1">
        <v>3.0</v>
      </c>
      <c r="L64585" s="3">
        <v>40391.0</v>
      </c>
      <c r="M64585" s="3">
        <v>39814.0</v>
      </c>
      <c r="N64585" s="3">
        <v>41732.0</v>
      </c>
    </row>
    <row r="64586">
      <c r="A64586" s="1" t="s">
        <v>220722</v>
      </c>
      <c r="B64586" s="1" t="s">
        <v>220723</v>
      </c>
      <c r="C64586" s="2" t="s">
        <v>220724</v>
      </c>
      <c r="D64586" s="1" t="s">
        <v>220725</v>
      </c>
      <c r="E64586" s="1">
        <v>5186985.0</v>
      </c>
      <c r="F64586" s="1" t="s">
        <v>113</v>
      </c>
      <c r="G64586" s="1" t="s">
        <v>57</v>
      </c>
      <c r="H64586" s="1" t="s">
        <v>58</v>
      </c>
      <c r="I64586" s="1" t="s">
        <v>59</v>
      </c>
      <c r="J64586" s="1" t="s">
        <v>59</v>
      </c>
      <c r="K64586" s="1">
        <v>2.0</v>
      </c>
      <c r="M64586" s="3">
        <v>41029.0</v>
      </c>
      <c r="N64586" s="3">
        <v>41652.0</v>
      </c>
    </row>
    <row r="64587">
      <c r="A64587" s="1" t="s">
        <v>220726</v>
      </c>
      <c r="B64587" s="1" t="s">
        <v>220727</v>
      </c>
      <c r="C64587" s="2" t="s">
        <v>220728</v>
      </c>
      <c r="D64587" s="1" t="s">
        <v>220729</v>
      </c>
      <c r="E64587" s="1">
        <v>1000000.0</v>
      </c>
      <c r="F64587" s="1" t="s">
        <v>18</v>
      </c>
      <c r="G64587" s="1" t="s">
        <v>25</v>
      </c>
      <c r="H64587" s="1" t="s">
        <v>64</v>
      </c>
      <c r="I64587" s="1" t="s">
        <v>65</v>
      </c>
      <c r="J64587" s="1" t="s">
        <v>71</v>
      </c>
      <c r="K64587" s="1">
        <v>1.0</v>
      </c>
      <c r="L64587" s="3">
        <v>41640.0</v>
      </c>
      <c r="M64587" s="3">
        <v>41800.0</v>
      </c>
      <c r="N64587" s="3">
        <v>41800.0</v>
      </c>
    </row>
    <row r="64588">
      <c r="A64588" s="1" t="s">
        <v>220730</v>
      </c>
      <c r="B64588" s="1" t="s">
        <v>220731</v>
      </c>
      <c r="C64588" s="2" t="s">
        <v>220732</v>
      </c>
      <c r="D64588" s="1" t="s">
        <v>220733</v>
      </c>
      <c r="E64588" s="1">
        <v>500000.0</v>
      </c>
      <c r="F64588" s="1" t="s">
        <v>18</v>
      </c>
      <c r="G64588" s="1" t="s">
        <v>2271</v>
      </c>
      <c r="H64588" s="1">
        <v>34.0</v>
      </c>
      <c r="I64588" s="1" t="s">
        <v>2272</v>
      </c>
      <c r="J64588" s="1" t="s">
        <v>2272</v>
      </c>
      <c r="K64588" s="1">
        <v>1.0</v>
      </c>
      <c r="L64588" s="3">
        <v>40714.0</v>
      </c>
      <c r="M64588" s="3">
        <v>41638.0</v>
      </c>
      <c r="N64588" s="3">
        <v>41638.0</v>
      </c>
    </row>
    <row r="64589">
      <c r="A64589" s="1" t="s">
        <v>220734</v>
      </c>
      <c r="B64589" s="1" t="s">
        <v>220735</v>
      </c>
      <c r="C64589" s="2" t="s">
        <v>220736</v>
      </c>
      <c r="D64589" s="1" t="s">
        <v>5189</v>
      </c>
      <c r="E64589" s="1">
        <v>10000.0</v>
      </c>
      <c r="F64589" s="1" t="s">
        <v>18</v>
      </c>
      <c r="G64589" s="1" t="s">
        <v>25</v>
      </c>
      <c r="H64589" s="1" t="s">
        <v>89</v>
      </c>
      <c r="I64589" s="1" t="s">
        <v>3569</v>
      </c>
      <c r="J64589" s="1" t="s">
        <v>4540</v>
      </c>
      <c r="K64589" s="1">
        <v>1.0</v>
      </c>
      <c r="L64589" s="3">
        <v>41630.0</v>
      </c>
      <c r="M64589" s="3">
        <v>41630.0</v>
      </c>
      <c r="N64589" s="3">
        <v>41630.0</v>
      </c>
    </row>
    <row r="64590">
      <c r="A64590" s="1" t="s">
        <v>220737</v>
      </c>
      <c r="B64590" s="1" t="s">
        <v>220738</v>
      </c>
      <c r="C64590" s="2" t="s">
        <v>220739</v>
      </c>
      <c r="D64590" s="1" t="s">
        <v>220740</v>
      </c>
      <c r="E64590" s="1" t="s">
        <v>43</v>
      </c>
      <c r="F64590" s="1" t="s">
        <v>207</v>
      </c>
      <c r="G64590" s="1" t="s">
        <v>552</v>
      </c>
      <c r="H64590" s="1">
        <v>56.0</v>
      </c>
      <c r="I64590" s="1" t="s">
        <v>2552</v>
      </c>
      <c r="J64590" s="1" t="s">
        <v>2552</v>
      </c>
      <c r="K64590" s="1">
        <v>1.0</v>
      </c>
      <c r="M64590" s="3">
        <v>40087.0</v>
      </c>
      <c r="N64590" s="3">
        <v>40087.0</v>
      </c>
    </row>
    <row r="64591">
      <c r="A64591" s="1" t="s">
        <v>220741</v>
      </c>
      <c r="B64591" s="1" t="s">
        <v>220742</v>
      </c>
      <c r="C64591" s="2" t="s">
        <v>220743</v>
      </c>
      <c r="D64591" s="1" t="s">
        <v>22954</v>
      </c>
      <c r="E64591" s="1">
        <v>1222161.0</v>
      </c>
      <c r="F64591" s="1" t="s">
        <v>18</v>
      </c>
      <c r="G64591" s="1" t="s">
        <v>37</v>
      </c>
      <c r="K64591" s="1">
        <v>1.0</v>
      </c>
      <c r="M64591" s="3">
        <v>41699.0</v>
      </c>
      <c r="N64591" s="3">
        <v>41699.0</v>
      </c>
    </row>
    <row r="64592">
      <c r="A64592" s="1" t="s">
        <v>220744</v>
      </c>
      <c r="B64592" s="1" t="s">
        <v>220745</v>
      </c>
      <c r="C64592" s="2" t="s">
        <v>220746</v>
      </c>
      <c r="D64592" s="1" t="s">
        <v>56</v>
      </c>
      <c r="E64592" s="1">
        <v>9.347E7</v>
      </c>
      <c r="F64592" s="1" t="s">
        <v>113</v>
      </c>
      <c r="G64592" s="1" t="s">
        <v>37</v>
      </c>
      <c r="H64592" s="1">
        <v>23.0</v>
      </c>
      <c r="I64592" s="1" t="s">
        <v>182</v>
      </c>
      <c r="J64592" s="1" t="s">
        <v>182</v>
      </c>
      <c r="K64592" s="1">
        <v>5.0</v>
      </c>
      <c r="L64592" s="3">
        <v>36861.0</v>
      </c>
      <c r="M64592" s="3">
        <v>38384.0</v>
      </c>
      <c r="N64592" s="3">
        <v>39630.0</v>
      </c>
    </row>
    <row r="64593">
      <c r="A64593" s="1" t="s">
        <v>220747</v>
      </c>
      <c r="B64593" s="1" t="s">
        <v>220748</v>
      </c>
      <c r="C64593" s="2" t="s">
        <v>220749</v>
      </c>
      <c r="D64593" s="1" t="s">
        <v>766</v>
      </c>
      <c r="E64593" s="1">
        <v>7.0E7</v>
      </c>
      <c r="F64593" s="1" t="s">
        <v>18</v>
      </c>
      <c r="G64593" s="1" t="s">
        <v>37</v>
      </c>
      <c r="H64593" s="1">
        <v>1.0</v>
      </c>
      <c r="I64593" s="1" t="s">
        <v>220750</v>
      </c>
      <c r="J64593" s="1" t="s">
        <v>220750</v>
      </c>
      <c r="K64593" s="1">
        <v>1.0</v>
      </c>
      <c r="L64593" s="3">
        <v>38718.0</v>
      </c>
      <c r="M64593" s="3">
        <v>39622.0</v>
      </c>
      <c r="N64593" s="3">
        <v>39622.0</v>
      </c>
    </row>
    <row r="64594">
      <c r="A64594" s="1" t="s">
        <v>220751</v>
      </c>
      <c r="B64594" s="1" t="s">
        <v>220752</v>
      </c>
      <c r="C64594" s="2" t="s">
        <v>220753</v>
      </c>
      <c r="D64594" s="1" t="s">
        <v>67120</v>
      </c>
      <c r="E64594" s="1">
        <v>1850000.0</v>
      </c>
      <c r="F64594" s="1" t="s">
        <v>18</v>
      </c>
      <c r="G64594" s="1" t="s">
        <v>8906</v>
      </c>
      <c r="H64594" s="1">
        <v>11.0</v>
      </c>
      <c r="I64594" s="1" t="s">
        <v>8907</v>
      </c>
      <c r="J64594" s="1" t="s">
        <v>8907</v>
      </c>
      <c r="K64594" s="1">
        <v>3.0</v>
      </c>
      <c r="L64594" s="3">
        <v>40909.0</v>
      </c>
      <c r="M64594" s="3">
        <v>40513.0</v>
      </c>
      <c r="N64594" s="3">
        <v>42242.0</v>
      </c>
    </row>
    <row r="64595">
      <c r="A64595" s="1" t="s">
        <v>220754</v>
      </c>
      <c r="B64595" s="1" t="s">
        <v>220755</v>
      </c>
      <c r="C64595" s="2" t="s">
        <v>220756</v>
      </c>
      <c r="D64595" s="1" t="s">
        <v>220757</v>
      </c>
      <c r="E64595" s="1">
        <v>32500.0</v>
      </c>
      <c r="F64595" s="1" t="s">
        <v>18</v>
      </c>
      <c r="G64595" s="1" t="s">
        <v>25</v>
      </c>
      <c r="H64595" s="1" t="s">
        <v>1080</v>
      </c>
      <c r="I64595" s="1" t="s">
        <v>1081</v>
      </c>
      <c r="J64595" s="1" t="s">
        <v>48295</v>
      </c>
      <c r="K64595" s="1">
        <v>1.0</v>
      </c>
      <c r="M64595" s="3">
        <v>41521.0</v>
      </c>
      <c r="N64595" s="3">
        <v>41521.0</v>
      </c>
    </row>
    <row r="64596">
      <c r="A64596" s="1" t="s">
        <v>220758</v>
      </c>
      <c r="B64596" s="1" t="s">
        <v>220759</v>
      </c>
      <c r="C64596" s="2" t="s">
        <v>220760</v>
      </c>
      <c r="D64596" s="1" t="s">
        <v>70</v>
      </c>
      <c r="E64596" s="1">
        <v>190000.0</v>
      </c>
      <c r="F64596" s="1" t="s">
        <v>18</v>
      </c>
      <c r="K64596" s="1">
        <v>1.0</v>
      </c>
      <c r="L64596" s="3">
        <v>41518.0</v>
      </c>
      <c r="M64596" s="3">
        <v>42081.0</v>
      </c>
      <c r="N64596" s="3">
        <v>42081.0</v>
      </c>
    </row>
    <row r="64597">
      <c r="A64597" s="1" t="s">
        <v>220761</v>
      </c>
      <c r="B64597" s="1" t="s">
        <v>220762</v>
      </c>
      <c r="C64597" s="2" t="s">
        <v>220763</v>
      </c>
      <c r="D64597" s="1" t="s">
        <v>36</v>
      </c>
      <c r="E64597" s="1">
        <v>300000.0</v>
      </c>
      <c r="F64597" s="1" t="s">
        <v>18</v>
      </c>
      <c r="G64597" s="1" t="s">
        <v>458</v>
      </c>
      <c r="H64597" s="1">
        <v>48.0</v>
      </c>
      <c r="I64597" s="1" t="s">
        <v>459</v>
      </c>
      <c r="J64597" s="1" t="s">
        <v>459</v>
      </c>
      <c r="K64597" s="1">
        <v>1.0</v>
      </c>
      <c r="L64597" s="3">
        <v>40909.0</v>
      </c>
      <c r="M64597" s="3">
        <v>40909.0</v>
      </c>
      <c r="N64597" s="3">
        <v>40909.0</v>
      </c>
    </row>
    <row r="64598">
      <c r="A64598" s="1" t="s">
        <v>220764</v>
      </c>
      <c r="B64598" s="2" t="s">
        <v>220765</v>
      </c>
      <c r="C64598" s="2" t="s">
        <v>220766</v>
      </c>
      <c r="D64598" s="1" t="s">
        <v>256</v>
      </c>
      <c r="E64598" s="1">
        <v>162954.0</v>
      </c>
      <c r="F64598" s="1" t="s">
        <v>18</v>
      </c>
      <c r="G64598" s="1" t="s">
        <v>37</v>
      </c>
      <c r="H64598" s="1">
        <v>22.0</v>
      </c>
      <c r="I64598" s="1" t="s">
        <v>38</v>
      </c>
      <c r="J64598" s="1" t="s">
        <v>38</v>
      </c>
      <c r="K64598" s="1">
        <v>1.0</v>
      </c>
      <c r="M64598" s="3">
        <v>41699.0</v>
      </c>
      <c r="N64598" s="3">
        <v>41699.0</v>
      </c>
    </row>
    <row r="64599">
      <c r="A64599" s="1" t="s">
        <v>220767</v>
      </c>
      <c r="B64599" s="2" t="s">
        <v>220768</v>
      </c>
      <c r="C64599" s="2" t="s">
        <v>220769</v>
      </c>
      <c r="D64599" s="1" t="s">
        <v>220770</v>
      </c>
      <c r="E64599" s="1">
        <v>720000.0</v>
      </c>
      <c r="F64599" s="1" t="s">
        <v>18</v>
      </c>
      <c r="G64599" s="1" t="s">
        <v>19</v>
      </c>
      <c r="H64599" s="1">
        <v>16.0</v>
      </c>
      <c r="I64599" s="1" t="s">
        <v>20</v>
      </c>
      <c r="J64599" s="1" t="s">
        <v>20</v>
      </c>
      <c r="K64599" s="1">
        <v>3.0</v>
      </c>
      <c r="L64599" s="3">
        <v>41232.0</v>
      </c>
      <c r="M64599" s="3">
        <v>41364.0</v>
      </c>
      <c r="N64599" s="3">
        <v>42094.0</v>
      </c>
    </row>
    <row r="64600">
      <c r="A64600" s="1" t="s">
        <v>220771</v>
      </c>
      <c r="B64600" s="2" t="s">
        <v>220772</v>
      </c>
      <c r="C64600" s="2" t="s">
        <v>220773</v>
      </c>
      <c r="D64600" s="1" t="s">
        <v>220774</v>
      </c>
      <c r="E64600" s="1">
        <v>700000.0</v>
      </c>
      <c r="F64600" s="1" t="s">
        <v>207</v>
      </c>
      <c r="K64600" s="1">
        <v>2.0</v>
      </c>
      <c r="L64600" s="3">
        <v>41740.0</v>
      </c>
      <c r="M64600" s="3">
        <v>41729.0</v>
      </c>
      <c r="N64600" s="3">
        <v>42094.0</v>
      </c>
    </row>
    <row r="64601">
      <c r="A64601" s="1" t="s">
        <v>220775</v>
      </c>
      <c r="B64601" s="1" t="s">
        <v>220776</v>
      </c>
      <c r="C64601" s="2" t="s">
        <v>220777</v>
      </c>
      <c r="D64601" s="1" t="s">
        <v>220778</v>
      </c>
      <c r="E64601" s="1">
        <v>30000.0</v>
      </c>
      <c r="F64601" s="1" t="s">
        <v>18</v>
      </c>
      <c r="G64601" s="1" t="s">
        <v>2811</v>
      </c>
      <c r="H64601" s="1">
        <v>3.0</v>
      </c>
      <c r="I64601" s="1" t="s">
        <v>17367</v>
      </c>
      <c r="J64601" s="1" t="s">
        <v>17367</v>
      </c>
      <c r="K64601" s="1">
        <v>1.0</v>
      </c>
      <c r="L64601" s="3">
        <v>41640.0</v>
      </c>
      <c r="M64601" s="3">
        <v>41883.0</v>
      </c>
      <c r="N64601" s="3">
        <v>41883.0</v>
      </c>
    </row>
    <row r="64602">
      <c r="A64602" s="1" t="s">
        <v>220779</v>
      </c>
      <c r="B64602" s="1" t="s">
        <v>220780</v>
      </c>
      <c r="C64602" s="2" t="s">
        <v>220781</v>
      </c>
      <c r="D64602" s="1" t="s">
        <v>75</v>
      </c>
      <c r="E64602" s="1">
        <v>150000.0</v>
      </c>
      <c r="F64602" s="1" t="s">
        <v>18</v>
      </c>
      <c r="G64602" s="1" t="s">
        <v>19</v>
      </c>
      <c r="H64602" s="1">
        <v>7.0</v>
      </c>
      <c r="I64602" s="1" t="s">
        <v>672</v>
      </c>
      <c r="J64602" s="1" t="s">
        <v>672</v>
      </c>
      <c r="K64602" s="1">
        <v>1.0</v>
      </c>
      <c r="L64602" s="3">
        <v>41518.0</v>
      </c>
      <c r="M64602" s="3">
        <v>42282.0</v>
      </c>
      <c r="N64602" s="3">
        <v>42282.0</v>
      </c>
    </row>
    <row r="64603">
      <c r="A64603" s="1" t="s">
        <v>220782</v>
      </c>
      <c r="B64603" s="1" t="s">
        <v>220783</v>
      </c>
      <c r="C64603" s="2" t="s">
        <v>220784</v>
      </c>
      <c r="D64603" s="1" t="s">
        <v>220785</v>
      </c>
      <c r="E64603" s="1">
        <v>10000.0</v>
      </c>
      <c r="F64603" s="1" t="s">
        <v>18</v>
      </c>
      <c r="G64603" s="1" t="s">
        <v>4627</v>
      </c>
      <c r="H64603" s="1">
        <v>24.0</v>
      </c>
      <c r="I64603" s="1" t="s">
        <v>45644</v>
      </c>
      <c r="J64603" s="1" t="s">
        <v>220786</v>
      </c>
      <c r="K64603" s="1">
        <v>3.0</v>
      </c>
      <c r="M64603" s="3">
        <v>40857.0</v>
      </c>
      <c r="N64603" s="3">
        <v>42278.0</v>
      </c>
    </row>
    <row r="64604">
      <c r="A64604" s="1" t="s">
        <v>220787</v>
      </c>
      <c r="B64604" s="1" t="s">
        <v>220788</v>
      </c>
      <c r="C64604" s="2" t="s">
        <v>220789</v>
      </c>
      <c r="D64604" s="1" t="s">
        <v>220790</v>
      </c>
      <c r="E64604" s="1">
        <v>450000.0</v>
      </c>
      <c r="F64604" s="1" t="s">
        <v>18</v>
      </c>
      <c r="G64604" s="1" t="s">
        <v>25</v>
      </c>
      <c r="H64604" s="1" t="s">
        <v>64</v>
      </c>
      <c r="I64604" s="1" t="s">
        <v>95</v>
      </c>
      <c r="J64604" s="1" t="s">
        <v>95</v>
      </c>
      <c r="K64604" s="1">
        <v>3.0</v>
      </c>
      <c r="L64604" s="3">
        <v>41460.0</v>
      </c>
      <c r="M64604" s="3">
        <v>41672.0</v>
      </c>
      <c r="N64604" s="3">
        <v>41927.0</v>
      </c>
    </row>
    <row r="64605">
      <c r="A64605" s="1" t="s">
        <v>220791</v>
      </c>
      <c r="B64605" s="1" t="s">
        <v>220792</v>
      </c>
      <c r="C64605" s="2" t="s">
        <v>220793</v>
      </c>
      <c r="D64605" s="1" t="s">
        <v>220794</v>
      </c>
      <c r="E64605" s="1">
        <v>2.45899993E8</v>
      </c>
      <c r="F64605" s="1" t="s">
        <v>18</v>
      </c>
      <c r="G64605" s="1" t="s">
        <v>25</v>
      </c>
      <c r="H64605" s="1" t="s">
        <v>64</v>
      </c>
      <c r="I64605" s="1" t="s">
        <v>95</v>
      </c>
      <c r="J64605" s="1" t="s">
        <v>1279</v>
      </c>
      <c r="K64605" s="1">
        <v>2.0</v>
      </c>
      <c r="M64605" s="3">
        <v>40007.0</v>
      </c>
      <c r="N64605" s="3">
        <v>40445.0</v>
      </c>
    </row>
    <row r="64606">
      <c r="A64606" s="1" t="s">
        <v>220795</v>
      </c>
      <c r="B64606" s="1" t="s">
        <v>220796</v>
      </c>
      <c r="C64606" s="2" t="s">
        <v>220797</v>
      </c>
      <c r="D64606" s="1" t="s">
        <v>220798</v>
      </c>
      <c r="E64606" s="1">
        <v>1000000.0</v>
      </c>
      <c r="F64606" s="1" t="s">
        <v>18</v>
      </c>
      <c r="G64606" s="1" t="s">
        <v>25</v>
      </c>
      <c r="H64606" s="1" t="s">
        <v>1011</v>
      </c>
      <c r="I64606" s="1" t="s">
        <v>7400</v>
      </c>
      <c r="J64606" s="1" t="s">
        <v>20447</v>
      </c>
      <c r="K64606" s="1">
        <v>1.0</v>
      </c>
      <c r="M64606" s="3">
        <v>41928.0</v>
      </c>
      <c r="N64606" s="3">
        <v>41928.0</v>
      </c>
    </row>
    <row r="64607">
      <c r="A64607" s="1" t="s">
        <v>220799</v>
      </c>
      <c r="B64607" s="1" t="s">
        <v>220800</v>
      </c>
      <c r="C64607" s="2" t="s">
        <v>220801</v>
      </c>
      <c r="D64607" s="1" t="s">
        <v>220802</v>
      </c>
      <c r="E64607" s="1">
        <v>1000.0</v>
      </c>
      <c r="F64607" s="1" t="s">
        <v>18</v>
      </c>
      <c r="G64607" s="1" t="s">
        <v>25</v>
      </c>
      <c r="H64607" s="1" t="s">
        <v>380</v>
      </c>
      <c r="I64607" s="1" t="s">
        <v>1212</v>
      </c>
      <c r="J64607" s="1" t="s">
        <v>7705</v>
      </c>
      <c r="K64607" s="1">
        <v>1.0</v>
      </c>
      <c r="L64607" s="3">
        <v>40518.0</v>
      </c>
      <c r="M64607" s="3">
        <v>40544.0</v>
      </c>
      <c r="N64607" s="3">
        <v>40544.0</v>
      </c>
    </row>
    <row r="64608">
      <c r="A64608" s="1" t="s">
        <v>220803</v>
      </c>
      <c r="B64608" s="1" t="s">
        <v>220804</v>
      </c>
      <c r="C64608" s="2" t="s">
        <v>220805</v>
      </c>
      <c r="D64608" s="1" t="s">
        <v>220806</v>
      </c>
      <c r="E64608" s="1">
        <v>5438947.0</v>
      </c>
      <c r="F64608" s="1" t="s">
        <v>18</v>
      </c>
      <c r="G64608" s="1" t="s">
        <v>25</v>
      </c>
      <c r="H64608" s="1" t="s">
        <v>64</v>
      </c>
      <c r="I64608" s="1" t="s">
        <v>95</v>
      </c>
      <c r="J64608" s="1" t="s">
        <v>95</v>
      </c>
      <c r="K64608" s="1">
        <v>3.0</v>
      </c>
      <c r="L64608" s="3">
        <v>41019.0</v>
      </c>
      <c r="M64608" s="3">
        <v>41144.0</v>
      </c>
      <c r="N64608" s="3">
        <v>42275.0</v>
      </c>
    </row>
    <row r="64609">
      <c r="A64609" s="1" t="s">
        <v>220807</v>
      </c>
      <c r="B64609" s="1" t="s">
        <v>220808</v>
      </c>
      <c r="C64609" s="2" t="s">
        <v>220809</v>
      </c>
      <c r="D64609" s="1" t="s">
        <v>220810</v>
      </c>
      <c r="E64609" s="1">
        <v>7800000.0</v>
      </c>
      <c r="F64609" s="1" t="s">
        <v>18</v>
      </c>
      <c r="G64609" s="1" t="s">
        <v>57</v>
      </c>
      <c r="H64609" s="1" t="s">
        <v>1644</v>
      </c>
      <c r="I64609" s="1" t="s">
        <v>87749</v>
      </c>
      <c r="J64609" s="1" t="s">
        <v>220811</v>
      </c>
      <c r="K64609" s="1">
        <v>1.0</v>
      </c>
      <c r="M64609" s="3">
        <v>42289.0</v>
      </c>
      <c r="N64609" s="3">
        <v>42289.0</v>
      </c>
    </row>
    <row r="64610">
      <c r="A64610" s="1" t="s">
        <v>220812</v>
      </c>
      <c r="B64610" s="1" t="s">
        <v>220813</v>
      </c>
      <c r="C64610" s="2" t="s">
        <v>220814</v>
      </c>
      <c r="D64610" s="1" t="s">
        <v>1401</v>
      </c>
      <c r="E64610" s="1">
        <v>3000000.0</v>
      </c>
      <c r="F64610" s="1" t="s">
        <v>18</v>
      </c>
      <c r="G64610" s="1" t="s">
        <v>37</v>
      </c>
      <c r="H64610" s="1">
        <v>4.0</v>
      </c>
      <c r="I64610" s="1" t="s">
        <v>182</v>
      </c>
      <c r="J64610" s="1" t="s">
        <v>425</v>
      </c>
      <c r="K64610" s="1">
        <v>2.0</v>
      </c>
      <c r="M64610" s="3">
        <v>40756.0</v>
      </c>
      <c r="N64610" s="3">
        <v>40878.0</v>
      </c>
    </row>
    <row r="64611">
      <c r="A64611" s="1" t="s">
        <v>220815</v>
      </c>
      <c r="B64611" s="1" t="s">
        <v>220816</v>
      </c>
      <c r="C64611" s="2" t="s">
        <v>220817</v>
      </c>
      <c r="D64611" s="1" t="s">
        <v>220818</v>
      </c>
      <c r="E64611" s="1">
        <v>5.8875383E7</v>
      </c>
      <c r="F64611" s="1" t="s">
        <v>689</v>
      </c>
      <c r="G64611" s="1" t="s">
        <v>860</v>
      </c>
      <c r="H64611" s="1" t="s">
        <v>861</v>
      </c>
      <c r="I64611" s="1" t="s">
        <v>862</v>
      </c>
      <c r="J64611" s="1" t="s">
        <v>862</v>
      </c>
      <c r="K64611" s="1">
        <v>2.0</v>
      </c>
      <c r="L64611" s="3">
        <v>40544.0</v>
      </c>
      <c r="M64611" s="3">
        <v>41729.0</v>
      </c>
      <c r="N64611" s="3">
        <v>42165.0</v>
      </c>
    </row>
    <row r="64612">
      <c r="A64612" s="1" t="s">
        <v>220819</v>
      </c>
      <c r="B64612" s="1" t="s">
        <v>220820</v>
      </c>
      <c r="C64612" s="2" t="s">
        <v>220821</v>
      </c>
      <c r="D64612" s="1" t="s">
        <v>9180</v>
      </c>
      <c r="E64612" s="1">
        <v>310000.0</v>
      </c>
      <c r="F64612" s="1" t="s">
        <v>18</v>
      </c>
      <c r="G64612" s="1" t="s">
        <v>25</v>
      </c>
      <c r="H64612" s="1" t="s">
        <v>808</v>
      </c>
      <c r="I64612" s="1" t="s">
        <v>809</v>
      </c>
      <c r="J64612" s="1" t="s">
        <v>6130</v>
      </c>
      <c r="K64612" s="1">
        <v>1.0</v>
      </c>
      <c r="M64612" s="3">
        <v>40966.0</v>
      </c>
      <c r="N64612" s="3">
        <v>40966.0</v>
      </c>
    </row>
    <row r="64613">
      <c r="A64613" s="1" t="s">
        <v>220822</v>
      </c>
      <c r="B64613" s="1" t="s">
        <v>220823</v>
      </c>
      <c r="C64613" s="2" t="s">
        <v>220824</v>
      </c>
      <c r="D64613" s="1" t="s">
        <v>220825</v>
      </c>
      <c r="E64613" s="1">
        <v>1.5608659E7</v>
      </c>
      <c r="F64613" s="1" t="s">
        <v>18</v>
      </c>
      <c r="G64613" s="1" t="s">
        <v>165</v>
      </c>
      <c r="H64613" s="1" t="s">
        <v>1454</v>
      </c>
      <c r="I64613" s="1" t="s">
        <v>1229</v>
      </c>
      <c r="J64613" s="1" t="s">
        <v>220826</v>
      </c>
      <c r="K64613" s="1">
        <v>1.0</v>
      </c>
      <c r="L64613" s="3">
        <v>38718.0</v>
      </c>
      <c r="M64613" s="3">
        <v>39522.0</v>
      </c>
      <c r="N64613" s="3">
        <v>39522.0</v>
      </c>
    </row>
    <row r="64614">
      <c r="A64614" s="1" t="s">
        <v>220827</v>
      </c>
      <c r="B64614" s="2" t="s">
        <v>220828</v>
      </c>
      <c r="C64614" s="2" t="s">
        <v>220829</v>
      </c>
      <c r="D64614" s="1" t="s">
        <v>75</v>
      </c>
      <c r="E64614" s="1">
        <v>5000000.0</v>
      </c>
      <c r="F64614" s="1" t="s">
        <v>18</v>
      </c>
      <c r="G64614" s="1" t="s">
        <v>1311</v>
      </c>
      <c r="H64614" s="1">
        <v>16.0</v>
      </c>
      <c r="I64614" s="1" t="s">
        <v>1312</v>
      </c>
      <c r="J64614" s="1" t="s">
        <v>1312</v>
      </c>
      <c r="K64614" s="1">
        <v>2.0</v>
      </c>
      <c r="L64614" s="3">
        <v>41275.0</v>
      </c>
      <c r="M64614" s="3">
        <v>41438.0</v>
      </c>
      <c r="N64614" s="3">
        <v>41939.0</v>
      </c>
    </row>
    <row r="64615">
      <c r="A64615" s="1" t="s">
        <v>220830</v>
      </c>
      <c r="B64615" s="1" t="s">
        <v>220831</v>
      </c>
      <c r="C64615" s="2" t="s">
        <v>220832</v>
      </c>
      <c r="D64615" s="1" t="s">
        <v>43272</v>
      </c>
      <c r="E64615" s="1">
        <v>3200000.0</v>
      </c>
      <c r="F64615" s="1" t="s">
        <v>18</v>
      </c>
      <c r="G64615" s="1" t="s">
        <v>650</v>
      </c>
      <c r="H64615" s="1">
        <v>8.0</v>
      </c>
      <c r="I64615" s="1" t="s">
        <v>8349</v>
      </c>
      <c r="J64615" s="1" t="s">
        <v>220833</v>
      </c>
      <c r="K64615" s="1">
        <v>2.0</v>
      </c>
      <c r="L64615" s="3">
        <v>37987.0</v>
      </c>
      <c r="M64615" s="3">
        <v>39508.0</v>
      </c>
      <c r="N64615" s="3">
        <v>41882.0</v>
      </c>
    </row>
    <row r="64616">
      <c r="A64616" s="1" t="s">
        <v>220834</v>
      </c>
      <c r="B64616" s="1" t="s">
        <v>220835</v>
      </c>
      <c r="C64616" s="2" t="s">
        <v>220836</v>
      </c>
      <c r="D64616" s="1" t="s">
        <v>42</v>
      </c>
      <c r="E64616" s="1">
        <v>5100000.0</v>
      </c>
      <c r="F64616" s="1" t="s">
        <v>18</v>
      </c>
      <c r="G64616" s="1" t="s">
        <v>57</v>
      </c>
      <c r="H64616" s="1" t="s">
        <v>202</v>
      </c>
      <c r="I64616" s="1" t="s">
        <v>203</v>
      </c>
      <c r="J64616" s="1" t="s">
        <v>25186</v>
      </c>
      <c r="K64616" s="1">
        <v>1.0</v>
      </c>
      <c r="M64616" s="3">
        <v>37670.0</v>
      </c>
      <c r="N64616" s="3">
        <v>37670.0</v>
      </c>
    </row>
    <row r="64617">
      <c r="A64617" s="1" t="s">
        <v>220837</v>
      </c>
      <c r="B64617" s="1" t="s">
        <v>220838</v>
      </c>
      <c r="C64617" s="2" t="s">
        <v>220839</v>
      </c>
      <c r="D64617" s="1" t="s">
        <v>2326</v>
      </c>
      <c r="E64617" s="1">
        <v>190000.0</v>
      </c>
      <c r="F64617" s="1" t="s">
        <v>113</v>
      </c>
      <c r="G64617" s="1" t="s">
        <v>552</v>
      </c>
      <c r="H64617" s="1">
        <v>29.0</v>
      </c>
      <c r="I64617" s="1" t="s">
        <v>749</v>
      </c>
      <c r="J64617" s="1" t="s">
        <v>749</v>
      </c>
      <c r="K64617" s="1">
        <v>1.0</v>
      </c>
      <c r="M64617" s="3">
        <v>38975.0</v>
      </c>
      <c r="N64617" s="3">
        <v>38975.0</v>
      </c>
    </row>
    <row r="64618">
      <c r="A64618" s="1" t="s">
        <v>220840</v>
      </c>
      <c r="B64618" s="1" t="s">
        <v>220841</v>
      </c>
      <c r="C64618" s="2" t="s">
        <v>220842</v>
      </c>
      <c r="D64618" s="1" t="s">
        <v>127</v>
      </c>
      <c r="E64618" s="1">
        <v>3.7E7</v>
      </c>
      <c r="F64618" s="1" t="s">
        <v>18</v>
      </c>
      <c r="G64618" s="1" t="s">
        <v>25</v>
      </c>
      <c r="H64618" s="1" t="s">
        <v>158</v>
      </c>
      <c r="I64618" s="1" t="s">
        <v>244</v>
      </c>
      <c r="J64618" s="1" t="s">
        <v>244</v>
      </c>
      <c r="K64618" s="1">
        <v>1.0</v>
      </c>
      <c r="M64618" s="3">
        <v>41116.0</v>
      </c>
      <c r="N64618" s="3">
        <v>41116.0</v>
      </c>
    </row>
    <row r="64619">
      <c r="A64619" s="1" t="s">
        <v>220843</v>
      </c>
      <c r="B64619" s="1" t="s">
        <v>220844</v>
      </c>
      <c r="C64619" s="2" t="s">
        <v>220845</v>
      </c>
      <c r="D64619" s="1" t="s">
        <v>220846</v>
      </c>
      <c r="E64619" s="1">
        <v>200000.0</v>
      </c>
      <c r="F64619" s="1" t="s">
        <v>18</v>
      </c>
      <c r="G64619" s="1" t="s">
        <v>25</v>
      </c>
      <c r="H64619" s="1" t="s">
        <v>106</v>
      </c>
      <c r="I64619" s="1" t="s">
        <v>107</v>
      </c>
      <c r="J64619" s="1" t="s">
        <v>5335</v>
      </c>
      <c r="K64619" s="1">
        <v>1.0</v>
      </c>
      <c r="L64619" s="3">
        <v>40575.0</v>
      </c>
      <c r="M64619" s="3">
        <v>40544.0</v>
      </c>
      <c r="N64619" s="3">
        <v>40544.0</v>
      </c>
    </row>
    <row r="64620">
      <c r="A64620" s="1" t="s">
        <v>220847</v>
      </c>
      <c r="B64620" s="1" t="s">
        <v>220848</v>
      </c>
      <c r="C64620" s="2" t="s">
        <v>220849</v>
      </c>
      <c r="D64620" s="1" t="s">
        <v>1401</v>
      </c>
      <c r="E64620" s="1">
        <v>335380.0</v>
      </c>
      <c r="F64620" s="1" t="s">
        <v>18</v>
      </c>
      <c r="G64620" s="1" t="s">
        <v>25</v>
      </c>
      <c r="H64620" s="1" t="s">
        <v>286</v>
      </c>
      <c r="I64620" s="1" t="s">
        <v>3709</v>
      </c>
      <c r="J64620" s="1" t="s">
        <v>3709</v>
      </c>
      <c r="K64620" s="1">
        <v>3.0</v>
      </c>
      <c r="L64620" s="3">
        <v>40544.0</v>
      </c>
      <c r="M64620" s="3">
        <v>41199.0</v>
      </c>
      <c r="N64620" s="3">
        <v>42096.0</v>
      </c>
    </row>
    <row r="64621">
      <c r="A64621" s="1" t="s">
        <v>220850</v>
      </c>
      <c r="B64621" s="1" t="s">
        <v>220851</v>
      </c>
      <c r="D64621" s="1" t="s">
        <v>16850</v>
      </c>
      <c r="E64621" s="1" t="s">
        <v>43</v>
      </c>
      <c r="F64621" s="1" t="s">
        <v>18</v>
      </c>
      <c r="G64621" s="1" t="s">
        <v>25</v>
      </c>
      <c r="H64621" s="1" t="s">
        <v>48320</v>
      </c>
      <c r="I64621" s="1" t="s">
        <v>62726</v>
      </c>
      <c r="J64621" s="1" t="s">
        <v>220852</v>
      </c>
      <c r="K64621" s="1">
        <v>1.0</v>
      </c>
      <c r="L64621" s="3">
        <v>40925.0</v>
      </c>
      <c r="M64621" s="3">
        <v>41823.0</v>
      </c>
      <c r="N64621" s="3">
        <v>41823.0</v>
      </c>
    </row>
    <row r="64622">
      <c r="A64622" s="1" t="s">
        <v>220853</v>
      </c>
      <c r="B64622" s="1" t="s">
        <v>220854</v>
      </c>
      <c r="C64622" s="2" t="s">
        <v>220855</v>
      </c>
      <c r="D64622" s="1" t="s">
        <v>1722</v>
      </c>
      <c r="E64622" s="1">
        <v>1.004625E7</v>
      </c>
      <c r="F64622" s="1" t="s">
        <v>18</v>
      </c>
      <c r="G64622" s="1" t="s">
        <v>1062</v>
      </c>
      <c r="H64622" s="1">
        <v>2.0</v>
      </c>
      <c r="I64622" s="1" t="s">
        <v>1736</v>
      </c>
      <c r="J64622" s="1" t="s">
        <v>1736</v>
      </c>
      <c r="K64622" s="1">
        <v>2.0</v>
      </c>
      <c r="M64622" s="3">
        <v>41103.0</v>
      </c>
      <c r="N64622" s="3">
        <v>41612.0</v>
      </c>
    </row>
    <row r="64623">
      <c r="A64623" s="1" t="s">
        <v>220856</v>
      </c>
      <c r="B64623" s="2" t="s">
        <v>220857</v>
      </c>
      <c r="C64623" s="2" t="s">
        <v>220858</v>
      </c>
      <c r="D64623" s="1" t="s">
        <v>220859</v>
      </c>
      <c r="E64623" s="1">
        <v>2.15E7</v>
      </c>
      <c r="F64623" s="1" t="s">
        <v>18</v>
      </c>
      <c r="G64623" s="1" t="s">
        <v>25</v>
      </c>
      <c r="H64623" s="1" t="s">
        <v>44</v>
      </c>
      <c r="I64623" s="1" t="s">
        <v>282</v>
      </c>
      <c r="J64623" s="1" t="s">
        <v>282</v>
      </c>
      <c r="K64623" s="1">
        <v>1.0</v>
      </c>
      <c r="L64623" s="3">
        <v>38616.0</v>
      </c>
      <c r="M64623" s="3">
        <v>41625.0</v>
      </c>
      <c r="N64623" s="3">
        <v>41625.0</v>
      </c>
    </row>
    <row r="64624">
      <c r="A64624" s="1" t="s">
        <v>220860</v>
      </c>
      <c r="B64624" s="1" t="s">
        <v>220861</v>
      </c>
      <c r="C64624" s="2" t="s">
        <v>220862</v>
      </c>
      <c r="D64624" s="1" t="s">
        <v>220863</v>
      </c>
      <c r="E64624" s="1">
        <v>75000.0</v>
      </c>
      <c r="F64624" s="1" t="s">
        <v>18</v>
      </c>
      <c r="G64624" s="1" t="s">
        <v>25</v>
      </c>
      <c r="H64624" s="1" t="s">
        <v>64</v>
      </c>
      <c r="I64624" s="1" t="s">
        <v>65</v>
      </c>
      <c r="J64624" s="1" t="s">
        <v>5485</v>
      </c>
      <c r="K64624" s="1">
        <v>2.0</v>
      </c>
      <c r="L64624" s="3">
        <v>41794.0</v>
      </c>
      <c r="M64624" s="3">
        <v>41791.0</v>
      </c>
      <c r="N64624" s="3">
        <v>42171.0</v>
      </c>
    </row>
    <row r="64625">
      <c r="A64625" s="1" t="s">
        <v>220864</v>
      </c>
      <c r="B64625" s="1" t="s">
        <v>220865</v>
      </c>
      <c r="C64625" s="2" t="s">
        <v>220866</v>
      </c>
      <c r="D64625" s="1" t="s">
        <v>42</v>
      </c>
      <c r="E64625" s="1">
        <v>750000.0</v>
      </c>
      <c r="F64625" s="1" t="s">
        <v>18</v>
      </c>
      <c r="G64625" s="1" t="s">
        <v>1542</v>
      </c>
      <c r="H64625" s="1">
        <v>9.0</v>
      </c>
      <c r="K64625" s="1">
        <v>1.0</v>
      </c>
      <c r="L64625" s="3">
        <v>40544.0</v>
      </c>
      <c r="M64625" s="3">
        <v>41792.0</v>
      </c>
      <c r="N64625" s="3">
        <v>41792.0</v>
      </c>
    </row>
    <row r="64626">
      <c r="A64626" s="1" t="s">
        <v>220867</v>
      </c>
      <c r="B64626" s="1" t="s">
        <v>220868</v>
      </c>
      <c r="C64626" s="2" t="s">
        <v>220869</v>
      </c>
      <c r="D64626" s="1" t="s">
        <v>264</v>
      </c>
      <c r="E64626" s="1">
        <v>4.5E7</v>
      </c>
      <c r="F64626" s="1" t="s">
        <v>18</v>
      </c>
      <c r="G64626" s="1" t="s">
        <v>25</v>
      </c>
      <c r="H64626" s="1" t="s">
        <v>106</v>
      </c>
      <c r="I64626" s="1" t="s">
        <v>107</v>
      </c>
      <c r="J64626" s="1" t="s">
        <v>108</v>
      </c>
      <c r="K64626" s="1">
        <v>4.0</v>
      </c>
      <c r="L64626" s="3">
        <v>36161.0</v>
      </c>
      <c r="M64626" s="3">
        <v>39600.0</v>
      </c>
      <c r="N64626" s="3">
        <v>41368.0</v>
      </c>
    </row>
    <row r="64627">
      <c r="A64627" s="1" t="s">
        <v>220870</v>
      </c>
      <c r="B64627" s="1" t="s">
        <v>220871</v>
      </c>
      <c r="C64627" s="2" t="s">
        <v>220872</v>
      </c>
      <c r="D64627" s="1" t="s">
        <v>220873</v>
      </c>
      <c r="E64627" s="1">
        <v>5000000.0</v>
      </c>
      <c r="F64627" s="1" t="s">
        <v>18</v>
      </c>
      <c r="G64627" s="1" t="s">
        <v>25</v>
      </c>
      <c r="H64627" s="1" t="s">
        <v>64</v>
      </c>
      <c r="I64627" s="1" t="s">
        <v>1221</v>
      </c>
      <c r="J64627" s="1" t="s">
        <v>1221</v>
      </c>
      <c r="K64627" s="1">
        <v>1.0</v>
      </c>
      <c r="M64627" s="3">
        <v>39181.0</v>
      </c>
      <c r="N64627" s="3">
        <v>39181.0</v>
      </c>
    </row>
    <row r="64628">
      <c r="A64628" s="1" t="s">
        <v>220874</v>
      </c>
      <c r="B64628" s="2" t="s">
        <v>220875</v>
      </c>
      <c r="C64628" s="2" t="s">
        <v>220876</v>
      </c>
      <c r="D64628" s="1" t="s">
        <v>26539</v>
      </c>
      <c r="E64628" s="1">
        <v>1.13E7</v>
      </c>
      <c r="F64628" s="1" t="s">
        <v>18</v>
      </c>
      <c r="G64628" s="1" t="s">
        <v>25</v>
      </c>
      <c r="H64628" s="1" t="s">
        <v>106</v>
      </c>
      <c r="I64628" s="1" t="s">
        <v>107</v>
      </c>
      <c r="J64628" s="1" t="s">
        <v>108</v>
      </c>
      <c r="K64628" s="1">
        <v>2.0</v>
      </c>
      <c r="L64628" s="3">
        <v>41743.0</v>
      </c>
      <c r="M64628" s="3">
        <v>41780.0</v>
      </c>
      <c r="N64628" s="3">
        <v>42009.0</v>
      </c>
    </row>
    <row r="64629">
      <c r="A64629" s="1" t="s">
        <v>220877</v>
      </c>
      <c r="B64629" s="1" t="s">
        <v>220878</v>
      </c>
      <c r="C64629" s="2" t="s">
        <v>220879</v>
      </c>
      <c r="D64629" s="1" t="s">
        <v>42</v>
      </c>
      <c r="E64629" s="1">
        <v>6670000.0</v>
      </c>
      <c r="F64629" s="1" t="s">
        <v>18</v>
      </c>
      <c r="G64629" s="1" t="s">
        <v>1062</v>
      </c>
      <c r="H64629" s="1">
        <v>9.0</v>
      </c>
      <c r="I64629" s="1" t="s">
        <v>1698</v>
      </c>
      <c r="J64629" s="1" t="s">
        <v>220880</v>
      </c>
      <c r="K64629" s="1">
        <v>2.0</v>
      </c>
      <c r="L64629" s="3">
        <v>37987.0</v>
      </c>
      <c r="M64629" s="3">
        <v>38750.0</v>
      </c>
      <c r="N64629" s="3">
        <v>40421.0</v>
      </c>
    </row>
    <row r="64630">
      <c r="A64630" s="1" t="s">
        <v>220881</v>
      </c>
      <c r="B64630" s="1" t="s">
        <v>220882</v>
      </c>
      <c r="C64630" s="2" t="s">
        <v>220883</v>
      </c>
      <c r="D64630" s="1" t="s">
        <v>56</v>
      </c>
      <c r="E64630" s="1">
        <v>6802465.0</v>
      </c>
      <c r="F64630" s="1" t="s">
        <v>113</v>
      </c>
      <c r="G64630" s="1" t="s">
        <v>25</v>
      </c>
      <c r="H64630" s="1" t="s">
        <v>158</v>
      </c>
      <c r="I64630" s="1" t="s">
        <v>244</v>
      </c>
      <c r="J64630" s="1" t="s">
        <v>1714</v>
      </c>
      <c r="K64630" s="1">
        <v>2.0</v>
      </c>
      <c r="L64630" s="3">
        <v>39448.0</v>
      </c>
      <c r="M64630" s="3">
        <v>40931.0</v>
      </c>
      <c r="N64630" s="3">
        <v>42102.0</v>
      </c>
    </row>
    <row r="64631">
      <c r="A64631" s="1" t="s">
        <v>220884</v>
      </c>
      <c r="B64631" s="1" t="s">
        <v>220885</v>
      </c>
      <c r="C64631" s="2" t="s">
        <v>220886</v>
      </c>
      <c r="D64631" s="1" t="s">
        <v>17719</v>
      </c>
      <c r="E64631" s="1">
        <v>2315880.0</v>
      </c>
      <c r="F64631" s="1" t="s">
        <v>18</v>
      </c>
      <c r="G64631" s="1" t="s">
        <v>638</v>
      </c>
      <c r="H64631" s="1">
        <v>7.0</v>
      </c>
      <c r="I64631" s="1" t="s">
        <v>929</v>
      </c>
      <c r="J64631" s="1" t="s">
        <v>929</v>
      </c>
      <c r="K64631" s="1">
        <v>1.0</v>
      </c>
      <c r="M64631" s="3">
        <v>41655.0</v>
      </c>
      <c r="N64631" s="3">
        <v>41655.0</v>
      </c>
    </row>
    <row r="64632">
      <c r="A64632" s="1" t="s">
        <v>220887</v>
      </c>
      <c r="B64632" s="1" t="s">
        <v>220888</v>
      </c>
      <c r="C64632" s="2" t="s">
        <v>220889</v>
      </c>
      <c r="D64632" s="1" t="s">
        <v>220890</v>
      </c>
      <c r="E64632" s="1" t="s">
        <v>43</v>
      </c>
      <c r="F64632" s="1" t="s">
        <v>18</v>
      </c>
      <c r="G64632" s="1" t="s">
        <v>341</v>
      </c>
      <c r="H64632" s="1">
        <v>13.0</v>
      </c>
      <c r="I64632" s="1" t="s">
        <v>22442</v>
      </c>
      <c r="J64632" s="1" t="s">
        <v>22442</v>
      </c>
      <c r="K64632" s="1">
        <v>1.0</v>
      </c>
      <c r="L64632" s="3">
        <v>42048.0</v>
      </c>
      <c r="M64632" s="3">
        <v>42061.0</v>
      </c>
      <c r="N64632" s="3">
        <v>42061.0</v>
      </c>
    </row>
    <row r="64633">
      <c r="A64633" s="1" t="s">
        <v>220891</v>
      </c>
      <c r="B64633" s="1" t="s">
        <v>220892</v>
      </c>
      <c r="C64633" s="2" t="s">
        <v>220893</v>
      </c>
      <c r="D64633" s="1" t="s">
        <v>42</v>
      </c>
      <c r="E64633" s="1">
        <v>1.375E7</v>
      </c>
      <c r="F64633" s="1" t="s">
        <v>18</v>
      </c>
      <c r="G64633" s="1" t="s">
        <v>25</v>
      </c>
      <c r="H64633" s="1" t="s">
        <v>99</v>
      </c>
      <c r="I64633" s="1" t="s">
        <v>100</v>
      </c>
      <c r="J64633" s="1" t="s">
        <v>84400</v>
      </c>
      <c r="K64633" s="1">
        <v>4.0</v>
      </c>
      <c r="L64633" s="3">
        <v>37622.0</v>
      </c>
      <c r="M64633" s="3">
        <v>41054.0</v>
      </c>
      <c r="N64633" s="3">
        <v>41654.0</v>
      </c>
    </row>
    <row r="64634">
      <c r="A64634" s="1" t="s">
        <v>220894</v>
      </c>
      <c r="B64634" s="1" t="s">
        <v>220895</v>
      </c>
      <c r="C64634" s="2" t="s">
        <v>220896</v>
      </c>
      <c r="D64634" s="1" t="s">
        <v>178317</v>
      </c>
      <c r="E64634" s="1">
        <v>2000000.0</v>
      </c>
      <c r="F64634" s="1" t="s">
        <v>18</v>
      </c>
      <c r="G64634" s="1" t="s">
        <v>128</v>
      </c>
      <c r="H64634" s="1" t="s">
        <v>129</v>
      </c>
      <c r="I64634" s="1" t="s">
        <v>130</v>
      </c>
      <c r="J64634" s="1" t="s">
        <v>130</v>
      </c>
      <c r="K64634" s="1">
        <v>1.0</v>
      </c>
      <c r="M64634" s="3">
        <v>41364.0</v>
      </c>
      <c r="N64634" s="3">
        <v>41364.0</v>
      </c>
    </row>
    <row r="64635">
      <c r="A64635" s="1" t="s">
        <v>220897</v>
      </c>
      <c r="B64635" s="1" t="s">
        <v>220898</v>
      </c>
      <c r="C64635" s="2" t="s">
        <v>220899</v>
      </c>
      <c r="D64635" s="1" t="s">
        <v>56</v>
      </c>
      <c r="E64635" s="1">
        <v>700000.0</v>
      </c>
      <c r="F64635" s="1" t="s">
        <v>18</v>
      </c>
      <c r="G64635" s="1" t="s">
        <v>25</v>
      </c>
      <c r="H64635" s="1" t="s">
        <v>1011</v>
      </c>
      <c r="I64635" s="1" t="s">
        <v>1012</v>
      </c>
      <c r="J64635" s="1" t="s">
        <v>157245</v>
      </c>
      <c r="K64635" s="1">
        <v>1.0</v>
      </c>
      <c r="M64635" s="3">
        <v>41932.0</v>
      </c>
      <c r="N64635" s="3">
        <v>41932.0</v>
      </c>
    </row>
    <row r="64636">
      <c r="A64636" s="1" t="s">
        <v>220900</v>
      </c>
      <c r="B64636" s="1" t="s">
        <v>220901</v>
      </c>
      <c r="D64636" s="1" t="s">
        <v>220902</v>
      </c>
      <c r="E64636" s="1">
        <v>1.0E7</v>
      </c>
      <c r="F64636" s="1" t="s">
        <v>18</v>
      </c>
      <c r="G64636" s="1" t="s">
        <v>25</v>
      </c>
      <c r="H64636" s="1" t="s">
        <v>106</v>
      </c>
      <c r="I64636" s="1" t="s">
        <v>107</v>
      </c>
      <c r="J64636" s="1" t="s">
        <v>108</v>
      </c>
      <c r="K64636" s="1">
        <v>1.0</v>
      </c>
      <c r="L64636" s="3">
        <v>39448.0</v>
      </c>
      <c r="M64636" s="3">
        <v>40540.0</v>
      </c>
      <c r="N64636" s="3">
        <v>40540.0</v>
      </c>
    </row>
    <row r="64637">
      <c r="A64637" s="1" t="s">
        <v>220903</v>
      </c>
      <c r="B64637" s="1" t="s">
        <v>220904</v>
      </c>
      <c r="C64637" s="2" t="s">
        <v>220905</v>
      </c>
      <c r="D64637" s="1" t="s">
        <v>741</v>
      </c>
      <c r="E64637" s="1">
        <v>600000.0</v>
      </c>
      <c r="F64637" s="1" t="s">
        <v>18</v>
      </c>
      <c r="G64637" s="1" t="s">
        <v>25</v>
      </c>
      <c r="H64637" s="1" t="s">
        <v>64</v>
      </c>
      <c r="I64637" s="1" t="s">
        <v>65</v>
      </c>
      <c r="J64637" s="1" t="s">
        <v>606</v>
      </c>
      <c r="K64637" s="1">
        <v>1.0</v>
      </c>
      <c r="L64637" s="3">
        <v>38718.0</v>
      </c>
      <c r="M64637" s="3">
        <v>40700.0</v>
      </c>
      <c r="N64637" s="3">
        <v>40700.0</v>
      </c>
    </row>
    <row r="64638">
      <c r="A64638" s="1" t="s">
        <v>220906</v>
      </c>
      <c r="B64638" s="1" t="s">
        <v>220907</v>
      </c>
      <c r="D64638" s="1" t="s">
        <v>65966</v>
      </c>
      <c r="E64638" s="1">
        <v>725000.0</v>
      </c>
      <c r="F64638" s="1" t="s">
        <v>207</v>
      </c>
      <c r="G64638" s="1" t="s">
        <v>25</v>
      </c>
      <c r="H64638" s="1" t="s">
        <v>808</v>
      </c>
      <c r="I64638" s="1" t="s">
        <v>809</v>
      </c>
      <c r="J64638" s="1" t="s">
        <v>4960</v>
      </c>
      <c r="K64638" s="1">
        <v>1.0</v>
      </c>
      <c r="M64638" s="3">
        <v>38611.0</v>
      </c>
      <c r="N64638" s="3">
        <v>38611.0</v>
      </c>
    </row>
    <row r="64639">
      <c r="A64639" s="1" t="s">
        <v>220908</v>
      </c>
      <c r="B64639" s="1" t="s">
        <v>220909</v>
      </c>
      <c r="C64639" s="2" t="s">
        <v>220910</v>
      </c>
      <c r="D64639" s="1" t="s">
        <v>264</v>
      </c>
      <c r="E64639" s="1">
        <v>1.22E7</v>
      </c>
      <c r="F64639" s="1" t="s">
        <v>18</v>
      </c>
      <c r="G64639" s="1" t="s">
        <v>25</v>
      </c>
      <c r="H64639" s="1" t="s">
        <v>64</v>
      </c>
      <c r="I64639" s="1" t="s">
        <v>95</v>
      </c>
      <c r="J64639" s="1" t="s">
        <v>2611</v>
      </c>
      <c r="K64639" s="1">
        <v>3.0</v>
      </c>
      <c r="L64639" s="3">
        <v>37622.0</v>
      </c>
      <c r="M64639" s="3">
        <v>38463.0</v>
      </c>
      <c r="N64639" s="3">
        <v>41695.0</v>
      </c>
    </row>
    <row r="64640">
      <c r="A64640" s="1" t="s">
        <v>220911</v>
      </c>
      <c r="B64640" s="1" t="s">
        <v>220912</v>
      </c>
      <c r="C64640" s="2" t="s">
        <v>220913</v>
      </c>
      <c r="D64640" s="1" t="s">
        <v>220914</v>
      </c>
      <c r="E64640" s="1">
        <v>1.427E7</v>
      </c>
      <c r="F64640" s="1" t="s">
        <v>18</v>
      </c>
      <c r="G64640" s="1" t="s">
        <v>25</v>
      </c>
      <c r="H64640" s="1" t="s">
        <v>142</v>
      </c>
      <c r="I64640" s="1" t="s">
        <v>143</v>
      </c>
      <c r="J64640" s="1" t="s">
        <v>143</v>
      </c>
      <c r="K64640" s="1">
        <v>4.0</v>
      </c>
      <c r="L64640" s="3">
        <v>40269.0</v>
      </c>
      <c r="M64640" s="3">
        <v>40544.0</v>
      </c>
      <c r="N64640" s="3">
        <v>42064.0</v>
      </c>
    </row>
    <row r="64641">
      <c r="A64641" s="1" t="s">
        <v>220915</v>
      </c>
      <c r="B64641" s="1" t="s">
        <v>220916</v>
      </c>
      <c r="C64641" s="2" t="s">
        <v>220917</v>
      </c>
      <c r="D64641" s="1" t="s">
        <v>1247</v>
      </c>
      <c r="E64641" s="1">
        <v>100000.0</v>
      </c>
      <c r="F64641" s="1" t="s">
        <v>18</v>
      </c>
      <c r="G64641" s="1" t="s">
        <v>347</v>
      </c>
      <c r="H64641" s="1">
        <v>7.0</v>
      </c>
      <c r="I64641" s="1" t="s">
        <v>762</v>
      </c>
      <c r="J64641" s="1" t="s">
        <v>762</v>
      </c>
      <c r="K64641" s="1">
        <v>1.0</v>
      </c>
      <c r="L64641" s="3">
        <v>42248.0</v>
      </c>
      <c r="M64641" s="3">
        <v>42275.0</v>
      </c>
      <c r="N64641" s="3">
        <v>42275.0</v>
      </c>
    </row>
    <row r="64642">
      <c r="A64642" s="1" t="s">
        <v>220918</v>
      </c>
      <c r="B64642" s="1" t="s">
        <v>220919</v>
      </c>
      <c r="C64642" s="2" t="s">
        <v>220920</v>
      </c>
      <c r="D64642" s="1" t="s">
        <v>1247</v>
      </c>
      <c r="E64642" s="1">
        <v>4570000.0</v>
      </c>
      <c r="F64642" s="1" t="s">
        <v>207</v>
      </c>
      <c r="G64642" s="1" t="s">
        <v>25</v>
      </c>
      <c r="H64642" s="1" t="s">
        <v>142</v>
      </c>
      <c r="I64642" s="1" t="s">
        <v>143</v>
      </c>
      <c r="J64642" s="1" t="s">
        <v>143</v>
      </c>
      <c r="K64642" s="1">
        <v>2.0</v>
      </c>
      <c r="M64642" s="3">
        <v>40680.0</v>
      </c>
      <c r="N64642" s="3">
        <v>40968.0</v>
      </c>
    </row>
    <row r="64643">
      <c r="A64643" s="1" t="s">
        <v>220921</v>
      </c>
      <c r="B64643" s="1" t="s">
        <v>220922</v>
      </c>
      <c r="C64643" s="2" t="s">
        <v>220923</v>
      </c>
      <c r="D64643" s="1" t="s">
        <v>70</v>
      </c>
      <c r="E64643" s="1">
        <v>4500000.0</v>
      </c>
      <c r="F64643" s="1" t="s">
        <v>18</v>
      </c>
      <c r="G64643" s="1" t="s">
        <v>650</v>
      </c>
      <c r="H64643" s="1">
        <v>7.0</v>
      </c>
      <c r="I64643" s="1" t="s">
        <v>9547</v>
      </c>
      <c r="J64643" s="1" t="s">
        <v>9547</v>
      </c>
      <c r="K64643" s="1">
        <v>1.0</v>
      </c>
      <c r="M64643" s="3">
        <v>40497.0</v>
      </c>
      <c r="N64643" s="3">
        <v>40497.0</v>
      </c>
    </row>
    <row r="64644">
      <c r="A64644" s="1" t="s">
        <v>220924</v>
      </c>
      <c r="B64644" s="1" t="s">
        <v>220925</v>
      </c>
      <c r="C64644" s="2" t="s">
        <v>220926</v>
      </c>
      <c r="D64644" s="1" t="s">
        <v>9180</v>
      </c>
      <c r="E64644" s="1">
        <v>150000.0</v>
      </c>
      <c r="F64644" s="1" t="s">
        <v>18</v>
      </c>
      <c r="G64644" s="1" t="s">
        <v>25</v>
      </c>
      <c r="H64644" s="1" t="s">
        <v>2791</v>
      </c>
      <c r="I64644" s="1" t="s">
        <v>8098</v>
      </c>
      <c r="J64644" s="1" t="s">
        <v>1114</v>
      </c>
      <c r="K64644" s="1">
        <v>1.0</v>
      </c>
      <c r="L64644" s="3">
        <v>41700.0</v>
      </c>
      <c r="M64644" s="3">
        <v>42095.0</v>
      </c>
      <c r="N64644" s="3">
        <v>42095.0</v>
      </c>
    </row>
    <row r="64645">
      <c r="A64645" s="1" t="s">
        <v>220927</v>
      </c>
      <c r="B64645" s="1" t="s">
        <v>220928</v>
      </c>
      <c r="C64645" s="2" t="s">
        <v>220929</v>
      </c>
      <c r="D64645" s="1" t="s">
        <v>50</v>
      </c>
      <c r="E64645" s="1">
        <v>20395.0</v>
      </c>
      <c r="F64645" s="1" t="s">
        <v>18</v>
      </c>
      <c r="G64645" s="1" t="s">
        <v>12312</v>
      </c>
      <c r="H64645" s="1">
        <v>1.0</v>
      </c>
      <c r="I64645" s="1" t="s">
        <v>28669</v>
      </c>
      <c r="J64645" s="1" t="s">
        <v>220930</v>
      </c>
      <c r="K64645" s="1">
        <v>1.0</v>
      </c>
      <c r="M64645" s="3">
        <v>41306.0</v>
      </c>
      <c r="N64645" s="3">
        <v>41306.0</v>
      </c>
    </row>
    <row r="64646">
      <c r="A64646" s="1" t="s">
        <v>220931</v>
      </c>
      <c r="B64646" s="1" t="s">
        <v>220932</v>
      </c>
      <c r="C64646" s="2" t="s">
        <v>220933</v>
      </c>
      <c r="D64646" s="1" t="s">
        <v>3485</v>
      </c>
      <c r="E64646" s="1">
        <v>3.7499999E7</v>
      </c>
      <c r="F64646" s="1" t="s">
        <v>18</v>
      </c>
      <c r="G64646" s="1" t="s">
        <v>25</v>
      </c>
      <c r="H64646" s="1" t="s">
        <v>158</v>
      </c>
      <c r="I64646" s="1" t="s">
        <v>244</v>
      </c>
      <c r="J64646" s="1" t="s">
        <v>327</v>
      </c>
      <c r="K64646" s="1">
        <v>1.0</v>
      </c>
      <c r="M64646" s="3">
        <v>42244.0</v>
      </c>
      <c r="N64646" s="3">
        <v>42244.0</v>
      </c>
    </row>
    <row r="64647">
      <c r="A64647" s="1" t="s">
        <v>220934</v>
      </c>
      <c r="B64647" s="1" t="s">
        <v>220935</v>
      </c>
      <c r="C64647" s="2" t="s">
        <v>220936</v>
      </c>
      <c r="D64647" s="1" t="s">
        <v>220937</v>
      </c>
      <c r="E64647" s="1">
        <v>2.1693682E7</v>
      </c>
      <c r="F64647" s="1" t="s">
        <v>18</v>
      </c>
      <c r="G64647" s="1" t="s">
        <v>366</v>
      </c>
      <c r="H64647" s="1">
        <v>26.0</v>
      </c>
      <c r="I64647" s="1" t="s">
        <v>367</v>
      </c>
      <c r="J64647" s="1" t="s">
        <v>367</v>
      </c>
      <c r="K64647" s="1">
        <v>4.0</v>
      </c>
      <c r="L64647" s="3">
        <v>37907.0</v>
      </c>
      <c r="M64647" s="3">
        <v>38353.0</v>
      </c>
      <c r="N64647" s="3">
        <v>40548.0</v>
      </c>
    </row>
    <row r="64648">
      <c r="A64648" s="1" t="s">
        <v>220938</v>
      </c>
      <c r="B64648" s="1" t="s">
        <v>220939</v>
      </c>
      <c r="C64648" s="2" t="s">
        <v>220940</v>
      </c>
      <c r="D64648" s="1" t="s">
        <v>220941</v>
      </c>
      <c r="E64648" s="1">
        <v>2.1E7</v>
      </c>
      <c r="F64648" s="1" t="s">
        <v>113</v>
      </c>
      <c r="K64648" s="1">
        <v>1.0</v>
      </c>
      <c r="M64648" s="3">
        <v>36462.0</v>
      </c>
      <c r="N64648" s="3">
        <v>36462.0</v>
      </c>
    </row>
    <row r="64649">
      <c r="A64649" s="1" t="s">
        <v>220942</v>
      </c>
      <c r="B64649" s="1" t="s">
        <v>220943</v>
      </c>
      <c r="C64649" s="2" t="s">
        <v>220944</v>
      </c>
      <c r="D64649" s="1" t="s">
        <v>655</v>
      </c>
      <c r="E64649" s="1">
        <v>5000000.0</v>
      </c>
      <c r="F64649" s="1" t="s">
        <v>18</v>
      </c>
      <c r="G64649" s="1" t="s">
        <v>699</v>
      </c>
      <c r="H64649" s="1">
        <v>4.0</v>
      </c>
      <c r="I64649" s="1" t="s">
        <v>14075</v>
      </c>
      <c r="J64649" s="1" t="s">
        <v>30106</v>
      </c>
      <c r="K64649" s="1">
        <v>1.0</v>
      </c>
      <c r="L64649" s="3">
        <v>41487.0</v>
      </c>
      <c r="M64649" s="3">
        <v>42226.0</v>
      </c>
      <c r="N64649" s="3">
        <v>42226.0</v>
      </c>
    </row>
    <row r="64650">
      <c r="A64650" s="1" t="s">
        <v>220945</v>
      </c>
      <c r="B64650" s="1" t="s">
        <v>220946</v>
      </c>
      <c r="E64650" s="1">
        <v>2500000.0</v>
      </c>
      <c r="F64650" s="1" t="s">
        <v>207</v>
      </c>
      <c r="G64650" s="1" t="s">
        <v>25</v>
      </c>
      <c r="H64650" s="1" t="s">
        <v>82</v>
      </c>
      <c r="I64650" s="1" t="s">
        <v>1764</v>
      </c>
      <c r="J64650" s="1" t="s">
        <v>2524</v>
      </c>
      <c r="K64650" s="1">
        <v>1.0</v>
      </c>
      <c r="M64650" s="3">
        <v>37792.0</v>
      </c>
      <c r="N64650" s="3">
        <v>37792.0</v>
      </c>
    </row>
    <row r="64651">
      <c r="A64651" s="1" t="s">
        <v>220947</v>
      </c>
      <c r="B64651" s="1" t="s">
        <v>220948</v>
      </c>
      <c r="C64651" s="2" t="s">
        <v>220949</v>
      </c>
      <c r="D64651" s="1" t="s">
        <v>264</v>
      </c>
      <c r="E64651" s="1">
        <v>349000.0</v>
      </c>
      <c r="F64651" s="1" t="s">
        <v>18</v>
      </c>
      <c r="G64651" s="1" t="s">
        <v>128</v>
      </c>
      <c r="H64651" s="1" t="s">
        <v>3243</v>
      </c>
      <c r="I64651" s="1" t="s">
        <v>3244</v>
      </c>
      <c r="J64651" s="1" t="s">
        <v>3244</v>
      </c>
      <c r="K64651" s="1">
        <v>1.0</v>
      </c>
      <c r="L64651" s="3">
        <v>37622.0</v>
      </c>
      <c r="M64651" s="3">
        <v>38818.0</v>
      </c>
      <c r="N64651" s="3">
        <v>38818.0</v>
      </c>
    </row>
    <row r="64652">
      <c r="A64652" s="1" t="s">
        <v>220950</v>
      </c>
      <c r="B64652" s="1" t="s">
        <v>220951</v>
      </c>
      <c r="C64652" s="2" t="s">
        <v>220952</v>
      </c>
      <c r="D64652" s="1" t="s">
        <v>220953</v>
      </c>
      <c r="E64652" s="1">
        <v>8.587E7</v>
      </c>
      <c r="F64652" s="1" t="s">
        <v>689</v>
      </c>
      <c r="G64652" s="1" t="s">
        <v>25</v>
      </c>
      <c r="H64652" s="1" t="s">
        <v>64</v>
      </c>
      <c r="I64652" s="1" t="s">
        <v>65</v>
      </c>
      <c r="J64652" s="1" t="s">
        <v>606</v>
      </c>
      <c r="K64652" s="1">
        <v>7.0</v>
      </c>
      <c r="L64652" s="3">
        <v>38412.0</v>
      </c>
      <c r="M64652" s="3">
        <v>38800.0</v>
      </c>
      <c r="N64652" s="3">
        <v>41974.0</v>
      </c>
    </row>
    <row r="64653">
      <c r="A64653" s="1" t="s">
        <v>220954</v>
      </c>
      <c r="B64653" s="1" t="s">
        <v>220955</v>
      </c>
      <c r="C64653" s="2" t="s">
        <v>220956</v>
      </c>
      <c r="D64653" s="1" t="s">
        <v>220957</v>
      </c>
      <c r="E64653" s="1">
        <v>7.4E7</v>
      </c>
      <c r="F64653" s="1" t="s">
        <v>18</v>
      </c>
      <c r="G64653" s="1" t="s">
        <v>25</v>
      </c>
      <c r="H64653" s="1" t="s">
        <v>106</v>
      </c>
      <c r="I64653" s="1" t="s">
        <v>107</v>
      </c>
      <c r="J64653" s="1" t="s">
        <v>108</v>
      </c>
      <c r="K64653" s="1">
        <v>4.0</v>
      </c>
      <c r="L64653" s="3">
        <v>39814.0</v>
      </c>
      <c r="M64653" s="3">
        <v>39661.0</v>
      </c>
      <c r="N64653" s="3">
        <v>41886.0</v>
      </c>
    </row>
    <row r="64654">
      <c r="A64654" s="1" t="s">
        <v>220958</v>
      </c>
      <c r="B64654" s="1" t="s">
        <v>220959</v>
      </c>
      <c r="C64654" s="2" t="s">
        <v>220960</v>
      </c>
      <c r="D64654" s="1" t="s">
        <v>220961</v>
      </c>
      <c r="E64654" s="1">
        <v>300000.0</v>
      </c>
      <c r="F64654" s="1" t="s">
        <v>18</v>
      </c>
      <c r="G64654" s="1" t="s">
        <v>8171</v>
      </c>
      <c r="H64654" s="1">
        <v>14.0</v>
      </c>
      <c r="I64654" s="1" t="s">
        <v>16970</v>
      </c>
      <c r="J64654" s="1" t="s">
        <v>16970</v>
      </c>
      <c r="K64654" s="1">
        <v>1.0</v>
      </c>
      <c r="L64654" s="3">
        <v>40204.0</v>
      </c>
      <c r="M64654" s="3">
        <v>40562.0</v>
      </c>
      <c r="N64654" s="3">
        <v>40562.0</v>
      </c>
    </row>
    <row r="64655">
      <c r="A64655" s="1" t="s">
        <v>220962</v>
      </c>
      <c r="B64655" s="1" t="s">
        <v>220963</v>
      </c>
      <c r="D64655" s="1" t="s">
        <v>42</v>
      </c>
      <c r="E64655" s="1">
        <v>1.3E7</v>
      </c>
      <c r="F64655" s="1" t="s">
        <v>207</v>
      </c>
      <c r="G64655" s="1" t="s">
        <v>25</v>
      </c>
      <c r="H64655" s="1" t="s">
        <v>190</v>
      </c>
      <c r="I64655" s="1" t="s">
        <v>9444</v>
      </c>
      <c r="J64655" s="1" t="s">
        <v>135052</v>
      </c>
      <c r="K64655" s="1">
        <v>1.0</v>
      </c>
      <c r="M64655" s="3">
        <v>37778.0</v>
      </c>
      <c r="N64655" s="3">
        <v>37778.0</v>
      </c>
    </row>
    <row r="64656">
      <c r="A64656" s="1" t="s">
        <v>220964</v>
      </c>
      <c r="B64656" s="1" t="s">
        <v>220965</v>
      </c>
      <c r="C64656" s="2" t="s">
        <v>220966</v>
      </c>
      <c r="D64656" s="1" t="s">
        <v>1877</v>
      </c>
      <c r="E64656" s="1">
        <v>219619.0</v>
      </c>
      <c r="F64656" s="1" t="s">
        <v>18</v>
      </c>
      <c r="G64656" s="1" t="s">
        <v>37</v>
      </c>
      <c r="H64656" s="1">
        <v>11.0</v>
      </c>
      <c r="I64656" s="1" t="s">
        <v>1515</v>
      </c>
      <c r="J64656" s="1" t="s">
        <v>24312</v>
      </c>
      <c r="K64656" s="1">
        <v>1.0</v>
      </c>
      <c r="L64656" s="3">
        <v>40912.0</v>
      </c>
      <c r="M64656" s="3">
        <v>40179.0</v>
      </c>
      <c r="N64656" s="3">
        <v>40179.0</v>
      </c>
    </row>
    <row r="64657">
      <c r="A64657" s="1" t="s">
        <v>220967</v>
      </c>
      <c r="B64657" s="1" t="s">
        <v>220968</v>
      </c>
      <c r="C64657" s="2" t="s">
        <v>220969</v>
      </c>
      <c r="D64657" s="1" t="s">
        <v>633</v>
      </c>
      <c r="E64657" s="1">
        <v>4.7298141E7</v>
      </c>
      <c r="F64657" s="1" t="s">
        <v>18</v>
      </c>
      <c r="G64657" s="1" t="s">
        <v>57</v>
      </c>
      <c r="H64657" s="1" t="s">
        <v>202</v>
      </c>
      <c r="I64657" s="1" t="s">
        <v>203</v>
      </c>
      <c r="J64657" s="1" t="s">
        <v>203</v>
      </c>
      <c r="K64657" s="1">
        <v>4.0</v>
      </c>
      <c r="L64657" s="3">
        <v>40179.0</v>
      </c>
      <c r="M64657" s="3">
        <v>40581.0</v>
      </c>
      <c r="N64657" s="3">
        <v>42194.0</v>
      </c>
    </row>
    <row r="64658">
      <c r="A64658" s="1" t="s">
        <v>220970</v>
      </c>
      <c r="B64658" s="1" t="s">
        <v>220971</v>
      </c>
      <c r="C64658" s="2" t="s">
        <v>220972</v>
      </c>
      <c r="D64658" s="1" t="s">
        <v>220973</v>
      </c>
      <c r="E64658" s="1">
        <v>2.0E7</v>
      </c>
      <c r="F64658" s="1" t="s">
        <v>18</v>
      </c>
      <c r="G64658" s="1" t="s">
        <v>37</v>
      </c>
      <c r="K64658" s="1">
        <v>1.0</v>
      </c>
      <c r="M64658" s="3">
        <v>41883.0</v>
      </c>
      <c r="N64658" s="3">
        <v>41883.0</v>
      </c>
    </row>
    <row r="64659">
      <c r="A64659" s="1" t="s">
        <v>220974</v>
      </c>
      <c r="B64659" s="1" t="s">
        <v>220975</v>
      </c>
      <c r="D64659" s="1" t="s">
        <v>285</v>
      </c>
      <c r="E64659" s="1" t="s">
        <v>43</v>
      </c>
      <c r="F64659" s="1" t="s">
        <v>18</v>
      </c>
      <c r="G64659" s="1" t="s">
        <v>25</v>
      </c>
      <c r="H64659" s="1" t="s">
        <v>1330</v>
      </c>
      <c r="I64659" s="1" t="s">
        <v>1331</v>
      </c>
      <c r="J64659" s="1" t="s">
        <v>9749</v>
      </c>
      <c r="K64659" s="1">
        <v>1.0</v>
      </c>
      <c r="L64659" s="3">
        <v>41872.0</v>
      </c>
      <c r="M64659" s="3">
        <v>41875.0</v>
      </c>
      <c r="N64659" s="3">
        <v>41875.0</v>
      </c>
    </row>
    <row r="64660">
      <c r="A64660" s="1" t="s">
        <v>220976</v>
      </c>
      <c r="B64660" s="1" t="s">
        <v>220977</v>
      </c>
      <c r="D64660" s="1" t="s">
        <v>5189</v>
      </c>
      <c r="E64660" s="1">
        <v>2.1E7</v>
      </c>
      <c r="F64660" s="1" t="s">
        <v>18</v>
      </c>
      <c r="G64660" s="1" t="s">
        <v>25</v>
      </c>
      <c r="H64660" s="1" t="s">
        <v>286</v>
      </c>
      <c r="I64660" s="1" t="s">
        <v>874</v>
      </c>
      <c r="J64660" s="1" t="s">
        <v>875</v>
      </c>
      <c r="K64660" s="1">
        <v>1.0</v>
      </c>
      <c r="L64660" s="3">
        <v>36161.0</v>
      </c>
      <c r="M64660" s="3">
        <v>37158.0</v>
      </c>
      <c r="N64660" s="3">
        <v>37158.0</v>
      </c>
    </row>
    <row r="64661">
      <c r="A64661" s="1" t="s">
        <v>220978</v>
      </c>
      <c r="B64661" s="1" t="s">
        <v>220979</v>
      </c>
      <c r="C64661" s="2" t="s">
        <v>220980</v>
      </c>
      <c r="D64661" s="1" t="s">
        <v>3485</v>
      </c>
      <c r="E64661" s="1">
        <v>7300000.0</v>
      </c>
      <c r="F64661" s="1" t="s">
        <v>18</v>
      </c>
      <c r="G64661" s="1" t="s">
        <v>25</v>
      </c>
      <c r="H64661" s="1" t="s">
        <v>64</v>
      </c>
      <c r="I64661" s="1" t="s">
        <v>65</v>
      </c>
      <c r="J64661" s="1" t="s">
        <v>71</v>
      </c>
      <c r="K64661" s="1">
        <v>1.0</v>
      </c>
      <c r="L64661" s="3">
        <v>39814.0</v>
      </c>
      <c r="M64661" s="3">
        <v>42201.0</v>
      </c>
      <c r="N64661" s="3">
        <v>42201.0</v>
      </c>
    </row>
    <row r="64662">
      <c r="A64662" s="1" t="s">
        <v>220981</v>
      </c>
      <c r="B64662" s="1" t="s">
        <v>220982</v>
      </c>
      <c r="C64662" s="2" t="s">
        <v>220983</v>
      </c>
      <c r="D64662" s="1" t="s">
        <v>220984</v>
      </c>
      <c r="E64662" s="1">
        <v>8.2E7</v>
      </c>
      <c r="F64662" s="1" t="s">
        <v>18</v>
      </c>
      <c r="G64662" s="1" t="s">
        <v>25</v>
      </c>
      <c r="H64662" s="1" t="s">
        <v>64</v>
      </c>
      <c r="I64662" s="1" t="s">
        <v>65</v>
      </c>
      <c r="J64662" s="1" t="s">
        <v>71</v>
      </c>
      <c r="K64662" s="1">
        <v>3.0</v>
      </c>
      <c r="L64662" s="3">
        <v>40682.0</v>
      </c>
      <c r="M64662" s="3">
        <v>41114.0</v>
      </c>
      <c r="N64662" s="3">
        <v>41872.0</v>
      </c>
    </row>
    <row r="64663">
      <c r="A64663" s="1" t="s">
        <v>220985</v>
      </c>
      <c r="B64663" s="1" t="s">
        <v>220986</v>
      </c>
      <c r="C64663" s="2" t="s">
        <v>220987</v>
      </c>
      <c r="D64663" s="1" t="s">
        <v>718</v>
      </c>
      <c r="E64663" s="1">
        <v>6.5548214E7</v>
      </c>
      <c r="F64663" s="1" t="s">
        <v>18</v>
      </c>
      <c r="G64663" s="1" t="s">
        <v>25</v>
      </c>
      <c r="H64663" s="1" t="s">
        <v>64</v>
      </c>
      <c r="I64663" s="1" t="s">
        <v>65</v>
      </c>
      <c r="J64663" s="1" t="s">
        <v>1103</v>
      </c>
      <c r="K64663" s="1">
        <v>7.0</v>
      </c>
      <c r="L64663" s="3">
        <v>36892.0</v>
      </c>
      <c r="M64663" s="3">
        <v>38168.0</v>
      </c>
      <c r="N64663" s="3">
        <v>41795.0</v>
      </c>
    </row>
    <row r="64664">
      <c r="A64664" s="1" t="s">
        <v>220988</v>
      </c>
      <c r="B64664" s="1" t="s">
        <v>220989</v>
      </c>
      <c r="C64664" s="2" t="s">
        <v>220990</v>
      </c>
      <c r="D64664" s="1" t="s">
        <v>127</v>
      </c>
      <c r="E64664" s="1">
        <v>1800000.0</v>
      </c>
      <c r="F64664" s="1" t="s">
        <v>18</v>
      </c>
      <c r="G64664" s="1" t="s">
        <v>19</v>
      </c>
      <c r="H64664" s="1">
        <v>2.0</v>
      </c>
      <c r="I64664" s="1" t="s">
        <v>23306</v>
      </c>
      <c r="J64664" s="1" t="s">
        <v>23306</v>
      </c>
      <c r="K64664" s="1">
        <v>1.0</v>
      </c>
      <c r="L64664" s="3">
        <v>39814.0</v>
      </c>
      <c r="M64664" s="3">
        <v>41942.0</v>
      </c>
      <c r="N64664" s="3">
        <v>41942.0</v>
      </c>
    </row>
    <row r="64665">
      <c r="A64665" s="1" t="s">
        <v>220991</v>
      </c>
      <c r="B64665" s="1" t="s">
        <v>220992</v>
      </c>
      <c r="C64665" s="2" t="s">
        <v>220993</v>
      </c>
      <c r="D64665" s="1" t="s">
        <v>127</v>
      </c>
      <c r="E64665" s="1" t="s">
        <v>43</v>
      </c>
      <c r="F64665" s="1" t="s">
        <v>18</v>
      </c>
      <c r="G64665" s="1" t="s">
        <v>19</v>
      </c>
      <c r="H64665" s="1">
        <v>7.0</v>
      </c>
      <c r="I64665" s="1" t="s">
        <v>672</v>
      </c>
      <c r="J64665" s="1" t="s">
        <v>672</v>
      </c>
      <c r="K64665" s="1">
        <v>1.0</v>
      </c>
      <c r="L64665" s="3">
        <v>39845.0</v>
      </c>
      <c r="M64665" s="3">
        <v>39479.0</v>
      </c>
      <c r="N64665" s="3">
        <v>39479.0</v>
      </c>
    </row>
    <row r="64666">
      <c r="A64666" s="1" t="s">
        <v>220994</v>
      </c>
      <c r="B64666" s="1" t="s">
        <v>220995</v>
      </c>
      <c r="C64666" s="2" t="s">
        <v>220996</v>
      </c>
      <c r="D64666" s="1" t="s">
        <v>220997</v>
      </c>
      <c r="E64666" s="1">
        <v>650000.0</v>
      </c>
      <c r="F64666" s="1" t="s">
        <v>18</v>
      </c>
      <c r="G64666" s="1" t="s">
        <v>7344</v>
      </c>
      <c r="H64666" s="1">
        <v>53.0</v>
      </c>
      <c r="I64666" s="1" t="s">
        <v>10584</v>
      </c>
      <c r="J64666" s="1" t="s">
        <v>30285</v>
      </c>
      <c r="K64666" s="1">
        <v>1.0</v>
      </c>
      <c r="L64666" s="3">
        <v>40909.0</v>
      </c>
      <c r="M64666" s="3">
        <v>41609.0</v>
      </c>
      <c r="N64666" s="3">
        <v>41609.0</v>
      </c>
    </row>
    <row r="64667">
      <c r="A64667" s="1" t="s">
        <v>220998</v>
      </c>
      <c r="B64667" s="1" t="s">
        <v>220999</v>
      </c>
      <c r="C64667" s="2" t="s">
        <v>221000</v>
      </c>
      <c r="D64667" s="1" t="s">
        <v>42</v>
      </c>
      <c r="E64667" s="1">
        <v>2.0E8</v>
      </c>
      <c r="F64667" s="1" t="s">
        <v>113</v>
      </c>
      <c r="G64667" s="1" t="s">
        <v>25</v>
      </c>
      <c r="H64667" s="1" t="s">
        <v>106</v>
      </c>
      <c r="I64667" s="1" t="s">
        <v>107</v>
      </c>
      <c r="J64667" s="1" t="s">
        <v>4183</v>
      </c>
      <c r="K64667" s="1">
        <v>1.0</v>
      </c>
      <c r="L64667" s="3">
        <v>36161.0</v>
      </c>
      <c r="M64667" s="3">
        <v>41529.0</v>
      </c>
      <c r="N64667" s="3">
        <v>41529.0</v>
      </c>
    </row>
    <row r="64668">
      <c r="A64668" s="1" t="s">
        <v>221001</v>
      </c>
      <c r="B64668" s="1" t="s">
        <v>221002</v>
      </c>
      <c r="C64668" s="2" t="s">
        <v>221003</v>
      </c>
      <c r="D64668" s="1" t="s">
        <v>127</v>
      </c>
      <c r="E64668" s="1">
        <v>1.28E7</v>
      </c>
      <c r="F64668" s="1" t="s">
        <v>18</v>
      </c>
      <c r="G64668" s="1" t="s">
        <v>25</v>
      </c>
      <c r="H64668" s="1" t="s">
        <v>1080</v>
      </c>
      <c r="I64668" s="1" t="s">
        <v>1081</v>
      </c>
      <c r="J64668" s="1" t="s">
        <v>1170</v>
      </c>
      <c r="K64668" s="1">
        <v>3.0</v>
      </c>
      <c r="L64668" s="3">
        <v>36161.0</v>
      </c>
      <c r="M64668" s="3">
        <v>41364.0</v>
      </c>
      <c r="N64668" s="3">
        <v>42198.0</v>
      </c>
    </row>
    <row r="64669">
      <c r="A64669" s="1" t="s">
        <v>221004</v>
      </c>
      <c r="B64669" s="1" t="s">
        <v>221005</v>
      </c>
      <c r="C64669" s="2" t="s">
        <v>221006</v>
      </c>
      <c r="D64669" s="1" t="s">
        <v>36</v>
      </c>
      <c r="E64669" s="1" t="s">
        <v>43</v>
      </c>
      <c r="F64669" s="1" t="s">
        <v>18</v>
      </c>
      <c r="G64669" s="1" t="s">
        <v>25</v>
      </c>
      <c r="H64669" s="1" t="s">
        <v>106</v>
      </c>
      <c r="I64669" s="1" t="s">
        <v>107</v>
      </c>
      <c r="J64669" s="1" t="s">
        <v>108</v>
      </c>
      <c r="K64669" s="1">
        <v>1.0</v>
      </c>
      <c r="L64669" s="3">
        <v>36161.0</v>
      </c>
      <c r="M64669" s="3">
        <v>36161.0</v>
      </c>
      <c r="N64669" s="3">
        <v>36161.0</v>
      </c>
    </row>
    <row r="64670">
      <c r="A64670" s="1" t="s">
        <v>221007</v>
      </c>
      <c r="B64670" s="1" t="s">
        <v>221008</v>
      </c>
      <c r="C64670" s="2" t="s">
        <v>221009</v>
      </c>
      <c r="D64670" s="1" t="s">
        <v>221010</v>
      </c>
      <c r="E64670" s="1">
        <v>2.17E7</v>
      </c>
      <c r="F64670" s="1" t="s">
        <v>18</v>
      </c>
      <c r="G64670" s="1" t="s">
        <v>25</v>
      </c>
      <c r="H64670" s="1" t="s">
        <v>64</v>
      </c>
      <c r="I64670" s="1" t="s">
        <v>65</v>
      </c>
      <c r="J64670" s="1" t="s">
        <v>606</v>
      </c>
      <c r="K64670" s="1">
        <v>2.0</v>
      </c>
      <c r="L64670" s="3">
        <v>38718.0</v>
      </c>
      <c r="M64670" s="3">
        <v>39349.0</v>
      </c>
      <c r="N64670" s="3">
        <v>41584.0</v>
      </c>
    </row>
    <row r="64671">
      <c r="A64671" s="1" t="s">
        <v>221011</v>
      </c>
      <c r="B64671" s="2" t="s">
        <v>221012</v>
      </c>
      <c r="C64671" s="2" t="s">
        <v>221013</v>
      </c>
      <c r="D64671" s="1" t="s">
        <v>221014</v>
      </c>
      <c r="E64671" s="1" t="s">
        <v>43</v>
      </c>
      <c r="F64671" s="1" t="s">
        <v>18</v>
      </c>
      <c r="G64671" s="1" t="s">
        <v>25</v>
      </c>
      <c r="H64671" s="1" t="s">
        <v>1330</v>
      </c>
      <c r="I64671" s="1" t="s">
        <v>1331</v>
      </c>
      <c r="J64671" s="1" t="s">
        <v>6853</v>
      </c>
      <c r="K64671" s="1">
        <v>1.0</v>
      </c>
      <c r="M64671" s="3">
        <v>40575.0</v>
      </c>
      <c r="N64671" s="3">
        <v>40575.0</v>
      </c>
    </row>
    <row r="64672">
      <c r="A64672" s="1" t="s">
        <v>221015</v>
      </c>
      <c r="B64672" s="1" t="s">
        <v>221016</v>
      </c>
      <c r="C64672" s="2" t="s">
        <v>221017</v>
      </c>
      <c r="D64672" s="1" t="s">
        <v>1384</v>
      </c>
      <c r="E64672" s="1">
        <v>808000.0</v>
      </c>
      <c r="F64672" s="1" t="s">
        <v>207</v>
      </c>
      <c r="G64672" s="1" t="s">
        <v>128</v>
      </c>
      <c r="H64672" s="1" t="s">
        <v>4294</v>
      </c>
      <c r="I64672" s="1" t="s">
        <v>4295</v>
      </c>
      <c r="J64672" s="1" t="s">
        <v>4295</v>
      </c>
      <c r="K64672" s="1">
        <v>1.0</v>
      </c>
      <c r="M64672" s="3">
        <v>39261.0</v>
      </c>
      <c r="N64672" s="3">
        <v>39261.0</v>
      </c>
    </row>
    <row r="64673">
      <c r="A64673" s="1" t="s">
        <v>221018</v>
      </c>
      <c r="B64673" s="1" t="s">
        <v>221019</v>
      </c>
      <c r="C64673" s="2" t="s">
        <v>221020</v>
      </c>
      <c r="D64673" s="1" t="s">
        <v>181</v>
      </c>
      <c r="E64673" s="1">
        <v>3500000.0</v>
      </c>
      <c r="F64673" s="1" t="s">
        <v>18</v>
      </c>
      <c r="G64673" s="1" t="s">
        <v>25</v>
      </c>
      <c r="H64673" s="1" t="s">
        <v>1011</v>
      </c>
      <c r="I64673" s="1" t="s">
        <v>1012</v>
      </c>
      <c r="J64673" s="1" t="s">
        <v>11766</v>
      </c>
      <c r="K64673" s="1">
        <v>3.0</v>
      </c>
      <c r="L64673" s="3">
        <v>39448.0</v>
      </c>
      <c r="M64673" s="3">
        <v>40453.0</v>
      </c>
      <c r="N64673" s="3">
        <v>41739.0</v>
      </c>
    </row>
    <row r="64674">
      <c r="A64674" s="1" t="s">
        <v>221021</v>
      </c>
      <c r="B64674" s="1" t="s">
        <v>221022</v>
      </c>
      <c r="C64674" s="2" t="s">
        <v>221023</v>
      </c>
      <c r="D64674" s="1" t="s">
        <v>56</v>
      </c>
      <c r="E64674" s="1">
        <v>1.32783861E8</v>
      </c>
      <c r="F64674" s="1" t="s">
        <v>18</v>
      </c>
      <c r="G64674" s="1" t="s">
        <v>25</v>
      </c>
      <c r="H64674" s="1" t="s">
        <v>1306</v>
      </c>
      <c r="I64674" s="1" t="s">
        <v>16953</v>
      </c>
      <c r="J64674" s="1" t="s">
        <v>24796</v>
      </c>
      <c r="K64674" s="1">
        <v>3.0</v>
      </c>
      <c r="L64674" s="3">
        <v>36526.0</v>
      </c>
      <c r="M64674" s="3">
        <v>38161.0</v>
      </c>
      <c r="N64674" s="3">
        <v>40116.0</v>
      </c>
    </row>
    <row r="64675">
      <c r="A64675" s="1" t="s">
        <v>221024</v>
      </c>
      <c r="B64675" s="1" t="s">
        <v>221025</v>
      </c>
      <c r="C64675" s="2" t="s">
        <v>221026</v>
      </c>
      <c r="D64675" s="1" t="s">
        <v>2079</v>
      </c>
      <c r="E64675" s="1">
        <v>975456.0</v>
      </c>
      <c r="F64675" s="1" t="s">
        <v>18</v>
      </c>
      <c r="G64675" s="1" t="s">
        <v>25</v>
      </c>
      <c r="H64675" s="1" t="s">
        <v>82</v>
      </c>
      <c r="I64675" s="1" t="s">
        <v>1764</v>
      </c>
      <c r="J64675" s="1" t="s">
        <v>1764</v>
      </c>
      <c r="K64675" s="1">
        <v>2.0</v>
      </c>
      <c r="L64675" s="3">
        <v>40179.0</v>
      </c>
      <c r="M64675" s="3">
        <v>41054.0</v>
      </c>
      <c r="N64675" s="3">
        <v>41467.0</v>
      </c>
    </row>
    <row r="64676">
      <c r="A64676" s="1" t="s">
        <v>221027</v>
      </c>
      <c r="B64676" s="1" t="s">
        <v>221028</v>
      </c>
      <c r="C64676" s="2" t="s">
        <v>221029</v>
      </c>
      <c r="D64676" s="1" t="s">
        <v>221030</v>
      </c>
      <c r="E64676" s="1">
        <v>1.52E7</v>
      </c>
      <c r="F64676" s="1" t="s">
        <v>18</v>
      </c>
      <c r="G64676" s="1" t="s">
        <v>25</v>
      </c>
      <c r="H64676" s="1" t="s">
        <v>545</v>
      </c>
      <c r="I64676" s="1" t="s">
        <v>546</v>
      </c>
      <c r="J64676" s="1" t="s">
        <v>31437</v>
      </c>
      <c r="K64676" s="1">
        <v>1.0</v>
      </c>
      <c r="M64676" s="3">
        <v>38127.0</v>
      </c>
      <c r="N64676" s="3">
        <v>38127.0</v>
      </c>
    </row>
    <row r="64677">
      <c r="A64677" s="1" t="s">
        <v>221031</v>
      </c>
      <c r="B64677" s="1" t="s">
        <v>221032</v>
      </c>
      <c r="C64677" s="2" t="s">
        <v>221033</v>
      </c>
      <c r="D64677" s="1" t="s">
        <v>3485</v>
      </c>
      <c r="E64677" s="1">
        <v>5.58E7</v>
      </c>
      <c r="F64677" s="1" t="s">
        <v>113</v>
      </c>
      <c r="G64677" s="1" t="s">
        <v>25</v>
      </c>
      <c r="H64677" s="1" t="s">
        <v>158</v>
      </c>
      <c r="I64677" s="1" t="s">
        <v>244</v>
      </c>
      <c r="J64677" s="1" t="s">
        <v>327</v>
      </c>
      <c r="K64677" s="1">
        <v>2.0</v>
      </c>
      <c r="M64677" s="3">
        <v>37967.0</v>
      </c>
      <c r="N64677" s="3">
        <v>39052.0</v>
      </c>
    </row>
    <row r="64678">
      <c r="A64678" s="1" t="s">
        <v>221034</v>
      </c>
      <c r="B64678" s="1" t="s">
        <v>221035</v>
      </c>
      <c r="C64678" s="2" t="s">
        <v>221036</v>
      </c>
      <c r="D64678" s="1" t="s">
        <v>221037</v>
      </c>
      <c r="E64678" s="1">
        <v>4.0E7</v>
      </c>
      <c r="F64678" s="1" t="s">
        <v>18</v>
      </c>
      <c r="G64678" s="1" t="s">
        <v>25</v>
      </c>
      <c r="H64678" s="1" t="s">
        <v>64</v>
      </c>
      <c r="I64678" s="1" t="s">
        <v>65</v>
      </c>
      <c r="J64678" s="1" t="s">
        <v>271</v>
      </c>
      <c r="K64678" s="1">
        <v>2.0</v>
      </c>
      <c r="L64678" s="3">
        <v>40909.0</v>
      </c>
      <c r="M64678" s="3">
        <v>41711.0</v>
      </c>
      <c r="N64678" s="3">
        <v>41828.0</v>
      </c>
    </row>
    <row r="64679">
      <c r="A64679" s="1" t="s">
        <v>221038</v>
      </c>
      <c r="B64679" s="1" t="s">
        <v>221039</v>
      </c>
      <c r="C64679" s="2" t="s">
        <v>221040</v>
      </c>
      <c r="D64679" s="1" t="s">
        <v>221041</v>
      </c>
      <c r="E64679" s="1">
        <v>8750000.0</v>
      </c>
      <c r="F64679" s="1" t="s">
        <v>18</v>
      </c>
      <c r="G64679" s="1" t="s">
        <v>25</v>
      </c>
      <c r="H64679" s="1" t="s">
        <v>527</v>
      </c>
      <c r="I64679" s="1" t="s">
        <v>528</v>
      </c>
      <c r="J64679" s="1" t="s">
        <v>529</v>
      </c>
      <c r="K64679" s="1">
        <v>3.0</v>
      </c>
      <c r="L64679" s="3">
        <v>40909.0</v>
      </c>
      <c r="M64679" s="3">
        <v>41752.0</v>
      </c>
      <c r="N64679" s="3">
        <v>42138.0</v>
      </c>
    </row>
    <row r="64680">
      <c r="A64680" s="1" t="s">
        <v>221042</v>
      </c>
      <c r="B64680" s="1" t="s">
        <v>221043</v>
      </c>
      <c r="C64680" s="2" t="s">
        <v>221044</v>
      </c>
      <c r="D64680" s="1" t="s">
        <v>221045</v>
      </c>
      <c r="E64680" s="1">
        <v>700000.0</v>
      </c>
      <c r="F64680" s="1" t="s">
        <v>113</v>
      </c>
      <c r="G64680" s="1" t="s">
        <v>25</v>
      </c>
      <c r="H64680" s="1" t="s">
        <v>64</v>
      </c>
      <c r="I64680" s="1" t="s">
        <v>65</v>
      </c>
      <c r="J64680" s="1" t="s">
        <v>271</v>
      </c>
      <c r="K64680" s="1">
        <v>1.0</v>
      </c>
      <c r="L64680" s="3">
        <v>40483.0</v>
      </c>
      <c r="M64680" s="3">
        <v>40544.0</v>
      </c>
      <c r="N64680" s="3">
        <v>40544.0</v>
      </c>
    </row>
    <row r="64681">
      <c r="A64681" s="1" t="s">
        <v>221046</v>
      </c>
      <c r="B64681" s="1" t="s">
        <v>221047</v>
      </c>
      <c r="C64681" s="2" t="s">
        <v>221048</v>
      </c>
      <c r="E64681" s="1">
        <v>1.9E7</v>
      </c>
      <c r="F64681" s="1" t="s">
        <v>18</v>
      </c>
      <c r="G64681" s="1" t="s">
        <v>25</v>
      </c>
      <c r="H64681" s="1" t="s">
        <v>208</v>
      </c>
      <c r="I64681" s="1" t="s">
        <v>6943</v>
      </c>
      <c r="J64681" s="1" t="s">
        <v>6943</v>
      </c>
      <c r="K64681" s="1">
        <v>1.0</v>
      </c>
      <c r="L64681" s="3" t="s">
        <v>221049</v>
      </c>
      <c r="M64681" s="3">
        <v>41935.0</v>
      </c>
      <c r="N64681" s="3">
        <v>41935.0</v>
      </c>
    </row>
    <row r="64682">
      <c r="A64682" s="1" t="s">
        <v>221050</v>
      </c>
      <c r="B64682" s="1" t="s">
        <v>221051</v>
      </c>
      <c r="C64682" s="2" t="s">
        <v>221052</v>
      </c>
      <c r="D64682" s="1" t="s">
        <v>134</v>
      </c>
      <c r="E64682" s="1">
        <v>2.265566E7</v>
      </c>
      <c r="F64682" s="1" t="s">
        <v>207</v>
      </c>
      <c r="G64682" s="1" t="s">
        <v>25</v>
      </c>
      <c r="H64682" s="1" t="s">
        <v>808</v>
      </c>
      <c r="I64682" s="1" t="s">
        <v>3540</v>
      </c>
      <c r="J64682" s="1" t="s">
        <v>3540</v>
      </c>
      <c r="K64682" s="1">
        <v>5.0</v>
      </c>
      <c r="L64682" s="3">
        <v>36161.0</v>
      </c>
      <c r="M64682" s="3">
        <v>37532.0</v>
      </c>
      <c r="N64682" s="3">
        <v>39902.0</v>
      </c>
    </row>
    <row r="64683">
      <c r="A64683" s="1" t="s">
        <v>221053</v>
      </c>
      <c r="B64683" s="1" t="s">
        <v>221054</v>
      </c>
      <c r="C64683" s="2" t="s">
        <v>221055</v>
      </c>
      <c r="D64683" s="1" t="s">
        <v>42</v>
      </c>
      <c r="E64683" s="1">
        <v>2230000.0</v>
      </c>
      <c r="F64683" s="1" t="s">
        <v>18</v>
      </c>
      <c r="G64683" s="1" t="s">
        <v>25</v>
      </c>
      <c r="H64683" s="1" t="s">
        <v>1011</v>
      </c>
      <c r="I64683" s="1" t="s">
        <v>7400</v>
      </c>
      <c r="J64683" s="1" t="s">
        <v>7400</v>
      </c>
      <c r="K64683" s="1">
        <v>1.0</v>
      </c>
      <c r="M64683" s="3">
        <v>38718.0</v>
      </c>
      <c r="N64683" s="3">
        <v>38718.0</v>
      </c>
    </row>
    <row r="64684">
      <c r="A64684" s="1" t="s">
        <v>221056</v>
      </c>
      <c r="B64684" s="1" t="s">
        <v>221057</v>
      </c>
      <c r="E64684" s="1">
        <v>2000000.0</v>
      </c>
      <c r="F64684" s="1" t="s">
        <v>18</v>
      </c>
      <c r="G64684" s="1" t="s">
        <v>25</v>
      </c>
      <c r="H64684" s="1" t="s">
        <v>64</v>
      </c>
      <c r="I64684" s="1" t="s">
        <v>65</v>
      </c>
      <c r="J64684" s="1" t="s">
        <v>19332</v>
      </c>
      <c r="K64684" s="1">
        <v>1.0</v>
      </c>
      <c r="M64684" s="3">
        <v>39210.0</v>
      </c>
      <c r="N64684" s="3">
        <v>39210.0</v>
      </c>
    </row>
    <row r="64685">
      <c r="A64685" s="1" t="s">
        <v>221058</v>
      </c>
      <c r="B64685" s="1" t="s">
        <v>221059</v>
      </c>
      <c r="C64685" s="2" t="s">
        <v>221060</v>
      </c>
      <c r="D64685" s="1" t="s">
        <v>221061</v>
      </c>
      <c r="E64685" s="1">
        <v>225000.0</v>
      </c>
      <c r="F64685" s="1" t="s">
        <v>207</v>
      </c>
      <c r="K64685" s="1">
        <v>1.0</v>
      </c>
      <c r="L64685" s="3">
        <v>41244.0</v>
      </c>
      <c r="M64685" s="3">
        <v>41426.0</v>
      </c>
      <c r="N64685" s="3">
        <v>41426.0</v>
      </c>
    </row>
    <row r="64686">
      <c r="A64686" s="1" t="s">
        <v>221062</v>
      </c>
      <c r="B64686" s="1" t="s">
        <v>221063</v>
      </c>
      <c r="C64686" s="2" t="s">
        <v>221064</v>
      </c>
      <c r="D64686" s="1" t="s">
        <v>3396</v>
      </c>
      <c r="E64686" s="1">
        <v>2387814.0</v>
      </c>
      <c r="F64686" s="1" t="s">
        <v>18</v>
      </c>
      <c r="G64686" s="1" t="s">
        <v>25</v>
      </c>
      <c r="H64686" s="1" t="s">
        <v>64</v>
      </c>
      <c r="I64686" s="1" t="s">
        <v>65</v>
      </c>
      <c r="J64686" s="1" t="s">
        <v>4127</v>
      </c>
      <c r="K64686" s="1">
        <v>1.0</v>
      </c>
      <c r="L64686" s="3">
        <v>41275.0</v>
      </c>
      <c r="M64686" s="3">
        <v>41805.0</v>
      </c>
      <c r="N64686" s="3">
        <v>41805.0</v>
      </c>
    </row>
    <row r="64687">
      <c r="A64687" s="1" t="s">
        <v>221065</v>
      </c>
      <c r="B64687" s="1" t="s">
        <v>221066</v>
      </c>
      <c r="C64687" s="2" t="s">
        <v>221067</v>
      </c>
      <c r="D64687" s="1" t="s">
        <v>42</v>
      </c>
      <c r="E64687" s="1">
        <v>7588252.0</v>
      </c>
      <c r="F64687" s="1" t="s">
        <v>113</v>
      </c>
      <c r="G64687" s="1" t="s">
        <v>165</v>
      </c>
      <c r="H64687" s="1" t="s">
        <v>166</v>
      </c>
      <c r="I64687" s="1" t="s">
        <v>167</v>
      </c>
      <c r="J64687" s="1" t="s">
        <v>167</v>
      </c>
      <c r="K64687" s="1">
        <v>2.0</v>
      </c>
      <c r="L64687" s="3">
        <v>36526.0</v>
      </c>
      <c r="M64687" s="3">
        <v>38175.0</v>
      </c>
      <c r="N64687" s="3">
        <v>39056.0</v>
      </c>
    </row>
    <row r="64688">
      <c r="A64688" s="1" t="s">
        <v>221068</v>
      </c>
      <c r="B64688" s="1" t="s">
        <v>221069</v>
      </c>
      <c r="C64688" s="2" t="s">
        <v>221070</v>
      </c>
      <c r="D64688" s="1" t="s">
        <v>741</v>
      </c>
      <c r="E64688" s="1" t="s">
        <v>43</v>
      </c>
      <c r="F64688" s="1" t="s">
        <v>18</v>
      </c>
      <c r="G64688" s="1" t="s">
        <v>25</v>
      </c>
      <c r="H64688" s="1" t="s">
        <v>64</v>
      </c>
      <c r="I64688" s="1" t="s">
        <v>95</v>
      </c>
      <c r="J64688" s="1" t="s">
        <v>95</v>
      </c>
      <c r="K64688" s="1">
        <v>1.0</v>
      </c>
      <c r="M64688" s="3">
        <v>40969.0</v>
      </c>
      <c r="N64688" s="3">
        <v>40969.0</v>
      </c>
    </row>
    <row r="64689">
      <c r="A64689" s="1" t="s">
        <v>221071</v>
      </c>
      <c r="B64689" s="1" t="s">
        <v>221072</v>
      </c>
      <c r="C64689" s="2" t="s">
        <v>221073</v>
      </c>
      <c r="D64689" s="1" t="s">
        <v>221074</v>
      </c>
      <c r="E64689" s="1">
        <v>500000.0</v>
      </c>
      <c r="F64689" s="1" t="s">
        <v>207</v>
      </c>
      <c r="G64689" s="1" t="s">
        <v>25</v>
      </c>
      <c r="H64689" s="1" t="s">
        <v>1234</v>
      </c>
      <c r="I64689" s="1" t="s">
        <v>1235</v>
      </c>
      <c r="J64689" s="1" t="s">
        <v>11031</v>
      </c>
      <c r="K64689" s="1">
        <v>1.0</v>
      </c>
      <c r="L64689" s="3">
        <v>39583.0</v>
      </c>
      <c r="M64689" s="3">
        <v>39937.0</v>
      </c>
      <c r="N64689" s="3">
        <v>39937.0</v>
      </c>
    </row>
    <row r="64690">
      <c r="A64690" s="1" t="s">
        <v>221075</v>
      </c>
      <c r="B64690" s="1" t="s">
        <v>221076</v>
      </c>
      <c r="C64690" s="2" t="s">
        <v>221077</v>
      </c>
      <c r="D64690" s="1" t="s">
        <v>221078</v>
      </c>
      <c r="E64690" s="1">
        <v>625000.0</v>
      </c>
      <c r="F64690" s="1" t="s">
        <v>18</v>
      </c>
      <c r="G64690" s="1" t="s">
        <v>552</v>
      </c>
      <c r="H64690" s="1">
        <v>56.0</v>
      </c>
      <c r="I64690" s="1" t="s">
        <v>2552</v>
      </c>
      <c r="J64690" s="1" t="s">
        <v>2552</v>
      </c>
      <c r="K64690" s="1">
        <v>1.0</v>
      </c>
      <c r="L64690" s="3">
        <v>41739.0</v>
      </c>
      <c r="M64690" s="3">
        <v>42186.0</v>
      </c>
      <c r="N64690" s="3">
        <v>42186.0</v>
      </c>
    </row>
    <row r="64691">
      <c r="A64691" s="1" t="s">
        <v>221079</v>
      </c>
      <c r="B64691" s="1" t="s">
        <v>221080</v>
      </c>
      <c r="C64691" s="2" t="s">
        <v>221081</v>
      </c>
      <c r="D64691" s="1" t="s">
        <v>1503</v>
      </c>
      <c r="E64691" s="1">
        <v>3.7689119E7</v>
      </c>
      <c r="F64691" s="1" t="s">
        <v>113</v>
      </c>
      <c r="G64691" s="1" t="s">
        <v>25</v>
      </c>
      <c r="H64691" s="1" t="s">
        <v>430</v>
      </c>
      <c r="I64691" s="1" t="s">
        <v>528</v>
      </c>
      <c r="J64691" s="1" t="s">
        <v>1649</v>
      </c>
      <c r="K64691" s="1">
        <v>7.0</v>
      </c>
      <c r="L64691" s="3">
        <v>36526.0</v>
      </c>
      <c r="M64691" s="3">
        <v>38922.0</v>
      </c>
      <c r="N64691" s="3">
        <v>41704.0</v>
      </c>
    </row>
    <row r="64692">
      <c r="A64692" s="1" t="s">
        <v>221082</v>
      </c>
      <c r="B64692" s="1" t="s">
        <v>221083</v>
      </c>
      <c r="C64692" s="2" t="s">
        <v>221084</v>
      </c>
      <c r="D64692" s="1" t="s">
        <v>1384</v>
      </c>
      <c r="E64692" s="1">
        <v>5.0983427E7</v>
      </c>
      <c r="F64692" s="1" t="s">
        <v>18</v>
      </c>
      <c r="G64692" s="1" t="s">
        <v>25</v>
      </c>
      <c r="H64692" s="1" t="s">
        <v>64</v>
      </c>
      <c r="I64692" s="1" t="s">
        <v>65</v>
      </c>
      <c r="J64692" s="1" t="s">
        <v>1402</v>
      </c>
      <c r="K64692" s="1">
        <v>6.0</v>
      </c>
      <c r="L64692" s="3">
        <v>37073.0</v>
      </c>
      <c r="M64692" s="3">
        <v>38013.0</v>
      </c>
      <c r="N64692" s="3">
        <v>40710.0</v>
      </c>
    </row>
    <row r="64693">
      <c r="A64693" s="1" t="s">
        <v>221085</v>
      </c>
      <c r="B64693" s="1" t="s">
        <v>221086</v>
      </c>
      <c r="D64693" s="1" t="s">
        <v>94</v>
      </c>
      <c r="E64693" s="1" t="s">
        <v>43</v>
      </c>
      <c r="F64693" s="1" t="s">
        <v>18</v>
      </c>
      <c r="K64693" s="1">
        <v>1.0</v>
      </c>
      <c r="M64693" s="3">
        <v>35643.0</v>
      </c>
      <c r="N64693" s="3">
        <v>35643.0</v>
      </c>
    </row>
    <row r="64694">
      <c r="A64694" s="1" t="s">
        <v>221087</v>
      </c>
      <c r="B64694" s="1" t="s">
        <v>221088</v>
      </c>
      <c r="C64694" s="2" t="s">
        <v>221089</v>
      </c>
      <c r="D64694" s="1" t="s">
        <v>221090</v>
      </c>
      <c r="E64694" s="1">
        <v>8.8E7</v>
      </c>
      <c r="F64694" s="1" t="s">
        <v>113</v>
      </c>
      <c r="G64694" s="1" t="s">
        <v>25</v>
      </c>
      <c r="H64694" s="1" t="s">
        <v>64</v>
      </c>
      <c r="I64694" s="1" t="s">
        <v>1221</v>
      </c>
      <c r="J64694" s="1" t="s">
        <v>1221</v>
      </c>
      <c r="K64694" s="1">
        <v>2.0</v>
      </c>
      <c r="M64694" s="3">
        <v>37713.0</v>
      </c>
      <c r="N64694" s="3">
        <v>37713.0</v>
      </c>
    </row>
    <row r="64695">
      <c r="A64695" s="1" t="s">
        <v>221091</v>
      </c>
      <c r="B64695" s="1" t="s">
        <v>221092</v>
      </c>
      <c r="C64695" s="2" t="s">
        <v>221093</v>
      </c>
      <c r="D64695" s="1" t="s">
        <v>766</v>
      </c>
      <c r="E64695" s="1">
        <v>1.114E7</v>
      </c>
      <c r="F64695" s="1" t="s">
        <v>18</v>
      </c>
      <c r="G64695" s="1" t="s">
        <v>25</v>
      </c>
      <c r="H64695" s="1" t="s">
        <v>64</v>
      </c>
      <c r="I64695" s="1" t="s">
        <v>61701</v>
      </c>
      <c r="J64695" s="1" t="s">
        <v>61701</v>
      </c>
      <c r="K64695" s="1">
        <v>1.0</v>
      </c>
      <c r="M64695" s="3">
        <v>39630.0</v>
      </c>
      <c r="N64695" s="3">
        <v>39630.0</v>
      </c>
    </row>
    <row r="64696">
      <c r="A64696" s="1" t="s">
        <v>221094</v>
      </c>
      <c r="B64696" s="1" t="s">
        <v>221095</v>
      </c>
      <c r="C64696" s="2" t="s">
        <v>221096</v>
      </c>
      <c r="D64696" s="1" t="s">
        <v>221097</v>
      </c>
      <c r="E64696" s="1">
        <v>1.00051184168566E7</v>
      </c>
      <c r="F64696" s="1" t="s">
        <v>18</v>
      </c>
      <c r="G64696" s="1" t="s">
        <v>25</v>
      </c>
      <c r="H64696" s="1" t="s">
        <v>121</v>
      </c>
      <c r="I64696" s="1" t="s">
        <v>528</v>
      </c>
      <c r="J64696" s="1" t="s">
        <v>5175</v>
      </c>
      <c r="K64696" s="1">
        <v>4.0</v>
      </c>
      <c r="L64696" s="3">
        <v>35431.0</v>
      </c>
      <c r="M64696" s="3">
        <v>38497.0</v>
      </c>
      <c r="N64696" s="3">
        <v>40945.0</v>
      </c>
    </row>
    <row r="64697">
      <c r="A64697" s="1" t="s">
        <v>221098</v>
      </c>
      <c r="B64697" s="1" t="s">
        <v>221099</v>
      </c>
      <c r="C64697" s="2" t="s">
        <v>221100</v>
      </c>
      <c r="D64697" s="1" t="s">
        <v>221101</v>
      </c>
      <c r="E64697" s="1">
        <v>73055.0</v>
      </c>
      <c r="F64697" s="1" t="s">
        <v>207</v>
      </c>
      <c r="G64697" s="1" t="s">
        <v>128</v>
      </c>
      <c r="H64697" s="1" t="s">
        <v>5427</v>
      </c>
      <c r="I64697" s="1" t="s">
        <v>5428</v>
      </c>
      <c r="J64697" s="1" t="s">
        <v>5428</v>
      </c>
      <c r="K64697" s="1">
        <v>1.0</v>
      </c>
      <c r="L64697" s="3">
        <v>39814.0</v>
      </c>
      <c r="M64697" s="3">
        <v>39814.0</v>
      </c>
      <c r="N64697" s="3">
        <v>39814.0</v>
      </c>
    </row>
    <row r="64698">
      <c r="A64698" s="1" t="s">
        <v>221102</v>
      </c>
      <c r="B64698" s="1" t="s">
        <v>221103</v>
      </c>
      <c r="C64698" s="2" t="s">
        <v>221104</v>
      </c>
      <c r="D64698" s="1" t="s">
        <v>221105</v>
      </c>
      <c r="E64698" s="1" t="s">
        <v>43</v>
      </c>
      <c r="F64698" s="1" t="s">
        <v>18</v>
      </c>
      <c r="G64698" s="1" t="s">
        <v>25</v>
      </c>
      <c r="H64698" s="1" t="s">
        <v>3993</v>
      </c>
      <c r="I64698" s="1" t="s">
        <v>3163</v>
      </c>
      <c r="J64698" s="1" t="s">
        <v>10682</v>
      </c>
      <c r="K64698" s="1">
        <v>1.0</v>
      </c>
      <c r="L64698" s="3">
        <v>36526.0</v>
      </c>
      <c r="M64698" s="3">
        <v>41000.0</v>
      </c>
      <c r="N64698" s="3">
        <v>41000.0</v>
      </c>
    </row>
    <row r="64699">
      <c r="A64699" s="1" t="s">
        <v>221106</v>
      </c>
      <c r="B64699" s="1" t="s">
        <v>221107</v>
      </c>
      <c r="C64699" s="2" t="s">
        <v>221108</v>
      </c>
      <c r="D64699" s="1" t="s">
        <v>221109</v>
      </c>
      <c r="E64699" s="1">
        <v>120000.0</v>
      </c>
      <c r="F64699" s="1" t="s">
        <v>18</v>
      </c>
      <c r="G64699" s="1" t="s">
        <v>25</v>
      </c>
      <c r="H64699" s="1" t="s">
        <v>64</v>
      </c>
      <c r="I64699" s="1" t="s">
        <v>65</v>
      </c>
      <c r="J64699" s="1" t="s">
        <v>71</v>
      </c>
      <c r="K64699" s="1">
        <v>1.0</v>
      </c>
      <c r="M64699" s="3">
        <v>41927.0</v>
      </c>
      <c r="N64699" s="3">
        <v>41927.0</v>
      </c>
    </row>
    <row r="64700">
      <c r="A64700" s="1" t="s">
        <v>221110</v>
      </c>
      <c r="B64700" s="1" t="s">
        <v>221111</v>
      </c>
      <c r="D64700" s="1" t="s">
        <v>221112</v>
      </c>
      <c r="E64700" s="1">
        <v>165500.0</v>
      </c>
      <c r="F64700" s="1" t="s">
        <v>18</v>
      </c>
      <c r="G64700" s="1" t="s">
        <v>25</v>
      </c>
      <c r="H64700" s="1" t="s">
        <v>89</v>
      </c>
      <c r="I64700" s="1" t="s">
        <v>1260</v>
      </c>
      <c r="J64700" s="1" t="s">
        <v>2112</v>
      </c>
      <c r="K64700" s="1">
        <v>1.0</v>
      </c>
      <c r="L64700" s="3">
        <v>41815.0</v>
      </c>
      <c r="M64700" s="3">
        <v>41799.0</v>
      </c>
      <c r="N64700" s="3">
        <v>41799.0</v>
      </c>
    </row>
    <row r="64701">
      <c r="A64701" s="1" t="s">
        <v>221113</v>
      </c>
      <c r="B64701" s="1" t="s">
        <v>221114</v>
      </c>
      <c r="C64701" s="2" t="s">
        <v>221115</v>
      </c>
      <c r="D64701" s="1" t="s">
        <v>56</v>
      </c>
      <c r="E64701" s="1">
        <v>3.1E7</v>
      </c>
      <c r="F64701" s="1" t="s">
        <v>113</v>
      </c>
      <c r="G64701" s="1" t="s">
        <v>25</v>
      </c>
      <c r="H64701" s="1" t="s">
        <v>158</v>
      </c>
      <c r="I64701" s="1" t="s">
        <v>244</v>
      </c>
      <c r="J64701" s="1" t="s">
        <v>3637</v>
      </c>
      <c r="K64701" s="1">
        <v>1.0</v>
      </c>
      <c r="M64701" s="3">
        <v>39367.0</v>
      </c>
      <c r="N64701" s="3">
        <v>39367.0</v>
      </c>
    </row>
    <row r="64702">
      <c r="A64702" s="1" t="s">
        <v>221116</v>
      </c>
      <c r="B64702" s="1" t="s">
        <v>221117</v>
      </c>
      <c r="C64702" s="2" t="s">
        <v>221118</v>
      </c>
      <c r="D64702" s="1" t="s">
        <v>221119</v>
      </c>
      <c r="E64702" s="1">
        <v>1.334E7</v>
      </c>
      <c r="F64702" s="1" t="s">
        <v>18</v>
      </c>
      <c r="G64702" s="1" t="s">
        <v>366</v>
      </c>
      <c r="H64702" s="1">
        <v>16.0</v>
      </c>
      <c r="I64702" s="1" t="s">
        <v>4711</v>
      </c>
      <c r="J64702" s="1" t="s">
        <v>4712</v>
      </c>
      <c r="K64702" s="1">
        <v>2.0</v>
      </c>
      <c r="L64702" s="3">
        <v>37206.0</v>
      </c>
      <c r="M64702" s="3">
        <v>39154.0</v>
      </c>
      <c r="N64702" s="3">
        <v>40630.0</v>
      </c>
    </row>
    <row r="64703">
      <c r="A64703" s="1" t="s">
        <v>221120</v>
      </c>
      <c r="B64703" s="1" t="s">
        <v>221121</v>
      </c>
      <c r="C64703" s="2" t="s">
        <v>221122</v>
      </c>
      <c r="D64703" s="1" t="s">
        <v>1289</v>
      </c>
      <c r="E64703" s="1">
        <v>25000.0</v>
      </c>
      <c r="F64703" s="1" t="s">
        <v>18</v>
      </c>
      <c r="G64703" s="1" t="s">
        <v>25</v>
      </c>
      <c r="H64703" s="1" t="s">
        <v>82</v>
      </c>
      <c r="I64703" s="1" t="s">
        <v>3879</v>
      </c>
      <c r="J64703" s="1" t="s">
        <v>3879</v>
      </c>
      <c r="K64703" s="1">
        <v>1.0</v>
      </c>
      <c r="L64703" s="3">
        <v>40238.0</v>
      </c>
      <c r="M64703" s="3">
        <v>40368.0</v>
      </c>
      <c r="N64703" s="3">
        <v>40368.0</v>
      </c>
    </row>
    <row r="64704">
      <c r="A64704" s="1" t="s">
        <v>221123</v>
      </c>
      <c r="B64704" s="1" t="s">
        <v>221124</v>
      </c>
      <c r="C64704" s="2" t="s">
        <v>221125</v>
      </c>
      <c r="D64704" s="1" t="s">
        <v>285</v>
      </c>
      <c r="E64704" s="1">
        <v>350175.0</v>
      </c>
      <c r="F64704" s="1" t="s">
        <v>18</v>
      </c>
      <c r="G64704" s="1" t="s">
        <v>25</v>
      </c>
      <c r="H64704" s="1" t="s">
        <v>121</v>
      </c>
      <c r="I64704" s="1" t="s">
        <v>122</v>
      </c>
      <c r="J64704" s="1" t="s">
        <v>17460</v>
      </c>
      <c r="K64704" s="1">
        <v>1.0</v>
      </c>
      <c r="M64704" s="3">
        <v>40028.0</v>
      </c>
      <c r="N64704" s="3">
        <v>40028.0</v>
      </c>
    </row>
    <row r="64705">
      <c r="A64705" s="1" t="s">
        <v>221126</v>
      </c>
      <c r="B64705" s="1" t="s">
        <v>221127</v>
      </c>
      <c r="C64705" s="2" t="s">
        <v>221128</v>
      </c>
      <c r="D64705" s="1" t="s">
        <v>221129</v>
      </c>
      <c r="E64705" s="1">
        <v>10000.0</v>
      </c>
      <c r="F64705" s="1" t="s">
        <v>18</v>
      </c>
      <c r="G64705" s="1" t="s">
        <v>2887</v>
      </c>
      <c r="K64705" s="1">
        <v>1.0</v>
      </c>
      <c r="L64705" s="3">
        <v>41365.0</v>
      </c>
      <c r="M64705" s="3">
        <v>41640.0</v>
      </c>
      <c r="N64705" s="3">
        <v>41640.0</v>
      </c>
    </row>
    <row r="64706">
      <c r="A64706" s="1" t="s">
        <v>221130</v>
      </c>
      <c r="B64706" s="1" t="s">
        <v>221131</v>
      </c>
      <c r="C64706" s="2" t="s">
        <v>221132</v>
      </c>
      <c r="D64706" s="1" t="s">
        <v>221133</v>
      </c>
      <c r="E64706" s="1">
        <v>806018.0</v>
      </c>
      <c r="F64706" s="1" t="s">
        <v>18</v>
      </c>
      <c r="G64706" s="1" t="s">
        <v>37</v>
      </c>
      <c r="K64706" s="1">
        <v>2.0</v>
      </c>
      <c r="L64706" s="3">
        <v>40118.0</v>
      </c>
      <c r="M64706" s="3">
        <v>41730.0</v>
      </c>
      <c r="N64706" s="3">
        <v>42031.0</v>
      </c>
    </row>
    <row r="64707">
      <c r="A64707" s="1" t="s">
        <v>221134</v>
      </c>
      <c r="B64707" s="1" t="s">
        <v>221135</v>
      </c>
      <c r="C64707" s="2" t="s">
        <v>221136</v>
      </c>
      <c r="D64707" s="1" t="s">
        <v>221137</v>
      </c>
      <c r="E64707" s="1">
        <v>500000.0</v>
      </c>
      <c r="F64707" s="1" t="s">
        <v>18</v>
      </c>
      <c r="G64707" s="1" t="s">
        <v>57</v>
      </c>
      <c r="H64707" s="1" t="s">
        <v>58</v>
      </c>
      <c r="I64707" s="1" t="s">
        <v>35826</v>
      </c>
      <c r="J64707" s="1" t="s">
        <v>35826</v>
      </c>
      <c r="K64707" s="1">
        <v>1.0</v>
      </c>
      <c r="L64707" s="3">
        <v>41760.0</v>
      </c>
      <c r="M64707" s="3">
        <v>42005.0</v>
      </c>
      <c r="N64707" s="3">
        <v>42005.0</v>
      </c>
    </row>
    <row r="64708">
      <c r="A64708" s="1" t="s">
        <v>221138</v>
      </c>
      <c r="B64708" s="1" t="s">
        <v>221139</v>
      </c>
      <c r="C64708" s="2" t="s">
        <v>221140</v>
      </c>
      <c r="D64708" s="1" t="s">
        <v>98578</v>
      </c>
      <c r="E64708" s="1">
        <v>3.2E7</v>
      </c>
      <c r="F64708" s="1" t="s">
        <v>18</v>
      </c>
      <c r="G64708" s="1" t="s">
        <v>128</v>
      </c>
      <c r="H64708" s="1" t="s">
        <v>129</v>
      </c>
      <c r="I64708" s="1" t="s">
        <v>130</v>
      </c>
      <c r="J64708" s="1" t="s">
        <v>130</v>
      </c>
      <c r="K64708" s="1">
        <v>3.0</v>
      </c>
      <c r="L64708" s="3">
        <v>38353.0</v>
      </c>
      <c r="M64708" s="3">
        <v>39196.0</v>
      </c>
      <c r="N64708" s="3">
        <v>41451.0</v>
      </c>
    </row>
    <row r="64709">
      <c r="A64709" s="1" t="s">
        <v>221141</v>
      </c>
      <c r="B64709" s="1" t="s">
        <v>221142</v>
      </c>
      <c r="C64709" s="2" t="s">
        <v>221143</v>
      </c>
      <c r="D64709" s="1" t="s">
        <v>26427</v>
      </c>
      <c r="E64709" s="1" t="s">
        <v>43</v>
      </c>
      <c r="F64709" s="1" t="s">
        <v>18</v>
      </c>
      <c r="G64709" s="1" t="s">
        <v>25</v>
      </c>
      <c r="H64709" s="1" t="s">
        <v>158</v>
      </c>
      <c r="I64709" s="1" t="s">
        <v>244</v>
      </c>
      <c r="J64709" s="1" t="s">
        <v>327</v>
      </c>
      <c r="K64709" s="1">
        <v>2.0</v>
      </c>
      <c r="L64709" s="3">
        <v>39083.0</v>
      </c>
      <c r="M64709" s="3">
        <v>39295.0</v>
      </c>
      <c r="N64709" s="3">
        <v>39777.0</v>
      </c>
    </row>
    <row r="64710">
      <c r="A64710" s="1" t="s">
        <v>221144</v>
      </c>
      <c r="B64710" s="1" t="s">
        <v>221145</v>
      </c>
      <c r="C64710" s="2" t="s">
        <v>221146</v>
      </c>
      <c r="D64710" s="1" t="s">
        <v>357</v>
      </c>
      <c r="E64710" s="1">
        <v>1.92E7</v>
      </c>
      <c r="F64710" s="1" t="s">
        <v>18</v>
      </c>
      <c r="G64710" s="1" t="s">
        <v>25</v>
      </c>
      <c r="H64710" s="1" t="s">
        <v>64</v>
      </c>
      <c r="I64710" s="1" t="s">
        <v>10399</v>
      </c>
      <c r="J64710" s="1" t="s">
        <v>10400</v>
      </c>
      <c r="K64710" s="1">
        <v>4.0</v>
      </c>
      <c r="L64710" s="3">
        <v>36161.0</v>
      </c>
      <c r="M64710" s="3">
        <v>39240.0</v>
      </c>
      <c r="N64710" s="3">
        <v>41786.0</v>
      </c>
    </row>
    <row r="64711">
      <c r="A64711" s="1" t="s">
        <v>221147</v>
      </c>
      <c r="B64711" s="1" t="s">
        <v>221148</v>
      </c>
      <c r="D64711" s="1" t="s">
        <v>379</v>
      </c>
      <c r="E64711" s="1" t="s">
        <v>43</v>
      </c>
      <c r="F64711" s="1" t="s">
        <v>18</v>
      </c>
      <c r="G64711" s="1" t="s">
        <v>25</v>
      </c>
      <c r="H64711" s="1" t="s">
        <v>582</v>
      </c>
      <c r="I64711" s="1" t="s">
        <v>6373</v>
      </c>
      <c r="J64711" s="1" t="s">
        <v>221149</v>
      </c>
      <c r="K64711" s="1">
        <v>1.0</v>
      </c>
      <c r="L64711" s="3">
        <v>41214.0</v>
      </c>
      <c r="M64711" s="3">
        <v>41980.0</v>
      </c>
      <c r="N64711" s="3">
        <v>41980.0</v>
      </c>
    </row>
    <row r="64712">
      <c r="A64712" s="1" t="s">
        <v>221150</v>
      </c>
      <c r="B64712" s="1" t="s">
        <v>221151</v>
      </c>
      <c r="C64712" s="2" t="s">
        <v>221152</v>
      </c>
      <c r="D64712" s="1" t="s">
        <v>221153</v>
      </c>
      <c r="E64712" s="1">
        <v>2.9123719E7</v>
      </c>
      <c r="F64712" s="1" t="s">
        <v>18</v>
      </c>
      <c r="G64712" s="1" t="s">
        <v>25</v>
      </c>
      <c r="H64712" s="1" t="s">
        <v>89</v>
      </c>
      <c r="I64712" s="1" t="s">
        <v>1132</v>
      </c>
      <c r="J64712" s="1" t="s">
        <v>25556</v>
      </c>
      <c r="K64712" s="1">
        <v>6.0</v>
      </c>
      <c r="M64712" s="3">
        <v>40847.0</v>
      </c>
      <c r="N64712" s="3">
        <v>41941.0</v>
      </c>
    </row>
    <row r="64713">
      <c r="A64713" s="1" t="s">
        <v>221154</v>
      </c>
      <c r="B64713" s="1" t="s">
        <v>221155</v>
      </c>
      <c r="D64713" s="1" t="s">
        <v>35830</v>
      </c>
      <c r="E64713" s="1">
        <v>500000.0</v>
      </c>
      <c r="F64713" s="1" t="s">
        <v>18</v>
      </c>
      <c r="G64713" s="1" t="s">
        <v>25</v>
      </c>
      <c r="H64713" s="1" t="s">
        <v>64</v>
      </c>
      <c r="I64713" s="1" t="s">
        <v>1221</v>
      </c>
      <c r="J64713" s="1" t="s">
        <v>9325</v>
      </c>
      <c r="K64713" s="1">
        <v>1.0</v>
      </c>
      <c r="L64713" s="3">
        <v>38538.0</v>
      </c>
      <c r="M64713" s="3">
        <v>41528.0</v>
      </c>
      <c r="N64713" s="3">
        <v>41528.0</v>
      </c>
    </row>
    <row r="64714">
      <c r="A64714" s="1" t="s">
        <v>221156</v>
      </c>
      <c r="B64714" s="1" t="s">
        <v>221157</v>
      </c>
      <c r="C64714" s="2" t="s">
        <v>221158</v>
      </c>
      <c r="D64714" s="1" t="s">
        <v>42</v>
      </c>
      <c r="E64714" s="1">
        <v>3.760875E7</v>
      </c>
      <c r="F64714" s="1" t="s">
        <v>18</v>
      </c>
      <c r="K64714" s="1">
        <v>2.0</v>
      </c>
      <c r="L64714" s="3">
        <v>37987.0</v>
      </c>
      <c r="M64714" s="3">
        <v>38895.0</v>
      </c>
      <c r="N64714" s="3">
        <v>40180.0</v>
      </c>
    </row>
    <row r="64715">
      <c r="A64715" s="1" t="s">
        <v>221159</v>
      </c>
      <c r="B64715" s="1" t="s">
        <v>221160</v>
      </c>
      <c r="E64715" s="1" t="s">
        <v>43</v>
      </c>
      <c r="F64715" s="1" t="s">
        <v>207</v>
      </c>
      <c r="K64715" s="1">
        <v>1.0</v>
      </c>
      <c r="M64715" s="3">
        <v>37159.0</v>
      </c>
      <c r="N64715" s="3">
        <v>37159.0</v>
      </c>
    </row>
    <row r="64716">
      <c r="A64716" s="1" t="s">
        <v>221161</v>
      </c>
      <c r="B64716" s="1" t="s">
        <v>221162</v>
      </c>
      <c r="C64716" s="2" t="s">
        <v>221163</v>
      </c>
      <c r="D64716" s="1" t="s">
        <v>221164</v>
      </c>
      <c r="E64716" s="1">
        <v>1.46397292E8</v>
      </c>
      <c r="F64716" s="1" t="s">
        <v>689</v>
      </c>
      <c r="G64716" s="1" t="s">
        <v>25</v>
      </c>
      <c r="H64716" s="1" t="s">
        <v>64</v>
      </c>
      <c r="I64716" s="1" t="s">
        <v>65</v>
      </c>
      <c r="J64716" s="1" t="s">
        <v>852</v>
      </c>
      <c r="K64716" s="1">
        <v>9.0</v>
      </c>
      <c r="L64716" s="3">
        <v>36526.0</v>
      </c>
      <c r="M64716" s="3">
        <v>38322.0</v>
      </c>
      <c r="N64716" s="3">
        <v>41164.0</v>
      </c>
    </row>
    <row r="64717">
      <c r="A64717" s="1" t="s">
        <v>221165</v>
      </c>
      <c r="B64717" s="1" t="s">
        <v>221166</v>
      </c>
      <c r="C64717" s="2" t="s">
        <v>221167</v>
      </c>
      <c r="D64717" s="1" t="s">
        <v>56</v>
      </c>
      <c r="E64717" s="1">
        <v>262500.0</v>
      </c>
      <c r="F64717" s="1" t="s">
        <v>18</v>
      </c>
      <c r="G64717" s="1" t="s">
        <v>25</v>
      </c>
      <c r="H64717" s="1" t="s">
        <v>430</v>
      </c>
      <c r="I64717" s="1" t="s">
        <v>528</v>
      </c>
      <c r="J64717" s="1" t="s">
        <v>5344</v>
      </c>
      <c r="K64717" s="1">
        <v>2.0</v>
      </c>
      <c r="L64717" s="3">
        <v>40909.0</v>
      </c>
      <c r="M64717" s="3">
        <v>40960.0</v>
      </c>
      <c r="N64717" s="3">
        <v>41362.0</v>
      </c>
    </row>
    <row r="64718">
      <c r="A64718" s="1" t="s">
        <v>221168</v>
      </c>
      <c r="B64718" s="1" t="s">
        <v>221169</v>
      </c>
      <c r="C64718" s="2" t="s">
        <v>221170</v>
      </c>
      <c r="D64718" s="1" t="s">
        <v>221171</v>
      </c>
      <c r="E64718" s="1">
        <v>500000.0</v>
      </c>
      <c r="F64718" s="1" t="s">
        <v>18</v>
      </c>
      <c r="G64718" s="1" t="s">
        <v>25</v>
      </c>
      <c r="H64718" s="1" t="s">
        <v>89</v>
      </c>
      <c r="I64718" s="1" t="s">
        <v>90</v>
      </c>
      <c r="J64718" s="1" t="s">
        <v>90</v>
      </c>
      <c r="K64718" s="1">
        <v>1.0</v>
      </c>
      <c r="L64718" s="3">
        <v>36683.0</v>
      </c>
      <c r="M64718" s="3">
        <v>37714.0</v>
      </c>
      <c r="N64718" s="3">
        <v>37714.0</v>
      </c>
    </row>
    <row r="64719">
      <c r="A64719" s="1" t="s">
        <v>221172</v>
      </c>
      <c r="B64719" s="1" t="s">
        <v>221173</v>
      </c>
      <c r="C64719" s="2" t="s">
        <v>221174</v>
      </c>
      <c r="D64719" s="1" t="s">
        <v>221175</v>
      </c>
      <c r="E64719" s="1">
        <v>2.15E7</v>
      </c>
      <c r="F64719" s="1" t="s">
        <v>18</v>
      </c>
      <c r="G64719" s="1" t="s">
        <v>25</v>
      </c>
      <c r="H64719" s="1" t="s">
        <v>158</v>
      </c>
      <c r="I64719" s="1" t="s">
        <v>244</v>
      </c>
      <c r="J64719" s="1" t="s">
        <v>244</v>
      </c>
      <c r="K64719" s="1">
        <v>2.0</v>
      </c>
      <c r="L64719" s="3">
        <v>39448.0</v>
      </c>
      <c r="M64719" s="3">
        <v>41061.0</v>
      </c>
      <c r="N64719" s="3">
        <v>41799.0</v>
      </c>
    </row>
    <row r="64720">
      <c r="A64720" s="1" t="s">
        <v>221176</v>
      </c>
      <c r="B64720" s="1" t="s">
        <v>221177</v>
      </c>
      <c r="C64720" s="2" t="s">
        <v>221178</v>
      </c>
      <c r="D64720" s="1" t="s">
        <v>718</v>
      </c>
      <c r="E64720" s="1" t="s">
        <v>43</v>
      </c>
      <c r="F64720" s="1" t="s">
        <v>18</v>
      </c>
      <c r="G64720" s="1" t="s">
        <v>128</v>
      </c>
      <c r="H64720" s="1" t="s">
        <v>129</v>
      </c>
      <c r="I64720" s="1" t="s">
        <v>130</v>
      </c>
      <c r="J64720" s="1" t="s">
        <v>130</v>
      </c>
      <c r="K64720" s="1">
        <v>1.0</v>
      </c>
      <c r="M64720" s="3">
        <v>40909.0</v>
      </c>
      <c r="N64720" s="3">
        <v>40909.0</v>
      </c>
    </row>
    <row r="64721">
      <c r="A64721" s="1" t="s">
        <v>221179</v>
      </c>
      <c r="B64721" s="1" t="s">
        <v>221180</v>
      </c>
      <c r="C64721" s="2" t="s">
        <v>221181</v>
      </c>
      <c r="D64721" s="1" t="s">
        <v>221182</v>
      </c>
      <c r="E64721" s="1">
        <v>500000.0</v>
      </c>
      <c r="F64721" s="1" t="s">
        <v>18</v>
      </c>
      <c r="G64721" s="1" t="s">
        <v>1126</v>
      </c>
      <c r="H64721" s="1">
        <v>25.0</v>
      </c>
      <c r="I64721" s="1" t="s">
        <v>1582</v>
      </c>
      <c r="J64721" s="1" t="s">
        <v>1583</v>
      </c>
      <c r="K64721" s="1">
        <v>1.0</v>
      </c>
      <c r="L64721" s="3">
        <v>40539.0</v>
      </c>
      <c r="M64721" s="3">
        <v>40770.0</v>
      </c>
      <c r="N64721" s="3">
        <v>40770.0</v>
      </c>
    </row>
    <row r="64722">
      <c r="A64722" s="1" t="s">
        <v>221183</v>
      </c>
      <c r="B64722" s="1" t="s">
        <v>221184</v>
      </c>
      <c r="C64722" s="2" t="s">
        <v>221185</v>
      </c>
      <c r="D64722" s="1" t="s">
        <v>181</v>
      </c>
      <c r="E64722" s="1">
        <v>589200.0</v>
      </c>
      <c r="F64722" s="1" t="s">
        <v>18</v>
      </c>
      <c r="G64722" s="1" t="s">
        <v>25</v>
      </c>
      <c r="H64722" s="1" t="s">
        <v>644</v>
      </c>
      <c r="I64722" s="1" t="s">
        <v>645</v>
      </c>
      <c r="J64722" s="1" t="s">
        <v>645</v>
      </c>
      <c r="K64722" s="1">
        <v>1.0</v>
      </c>
      <c r="L64722" s="3">
        <v>39814.0</v>
      </c>
      <c r="M64722" s="3">
        <v>40283.0</v>
      </c>
      <c r="N64722" s="3">
        <v>40283.0</v>
      </c>
    </row>
    <row r="64723">
      <c r="A64723" s="1" t="s">
        <v>221186</v>
      </c>
      <c r="B64723" s="1" t="s">
        <v>221187</v>
      </c>
      <c r="C64723" s="2" t="s">
        <v>221188</v>
      </c>
      <c r="D64723" s="1" t="s">
        <v>1384</v>
      </c>
      <c r="E64723" s="1">
        <v>7.5E7</v>
      </c>
      <c r="F64723" s="1" t="s">
        <v>113</v>
      </c>
      <c r="G64723" s="1" t="s">
        <v>25</v>
      </c>
      <c r="H64723" s="1" t="s">
        <v>64</v>
      </c>
      <c r="I64723" s="1" t="s">
        <v>65</v>
      </c>
      <c r="J64723" s="1" t="s">
        <v>1402</v>
      </c>
      <c r="K64723" s="1">
        <v>5.0</v>
      </c>
      <c r="L64723" s="3">
        <v>36526.0</v>
      </c>
      <c r="M64723" s="3">
        <v>37180.0</v>
      </c>
      <c r="N64723" s="3">
        <v>39674.0</v>
      </c>
    </row>
    <row r="64724">
      <c r="A64724" s="1" t="s">
        <v>221189</v>
      </c>
      <c r="B64724" s="1" t="s">
        <v>221190</v>
      </c>
      <c r="D64724" s="1" t="s">
        <v>221191</v>
      </c>
      <c r="E64724" s="1">
        <v>1.25E7</v>
      </c>
      <c r="F64724" s="1" t="s">
        <v>207</v>
      </c>
      <c r="G64724" s="1" t="s">
        <v>25</v>
      </c>
      <c r="H64724" s="1" t="s">
        <v>158</v>
      </c>
      <c r="I64724" s="1" t="s">
        <v>244</v>
      </c>
      <c r="J64724" s="1" t="s">
        <v>332</v>
      </c>
      <c r="K64724" s="1">
        <v>1.0</v>
      </c>
      <c r="M64724" s="3">
        <v>37820.0</v>
      </c>
      <c r="N64724" s="3">
        <v>37820.0</v>
      </c>
    </row>
    <row r="64725">
      <c r="A64725" s="1" t="s">
        <v>221192</v>
      </c>
      <c r="B64725" s="1" t="s">
        <v>221193</v>
      </c>
      <c r="D64725" s="1" t="s">
        <v>264</v>
      </c>
      <c r="E64725" s="1">
        <v>6000000.0</v>
      </c>
      <c r="F64725" s="1" t="s">
        <v>18</v>
      </c>
      <c r="G64725" s="1" t="s">
        <v>25</v>
      </c>
      <c r="H64725" s="1" t="s">
        <v>545</v>
      </c>
      <c r="I64725" s="1" t="s">
        <v>546</v>
      </c>
      <c r="J64725" s="1" t="s">
        <v>7358</v>
      </c>
      <c r="K64725" s="1">
        <v>1.0</v>
      </c>
      <c r="L64725" s="3">
        <v>37257.0</v>
      </c>
      <c r="M64725" s="3">
        <v>38609.0</v>
      </c>
      <c r="N64725" s="3">
        <v>38609.0</v>
      </c>
    </row>
    <row r="64726">
      <c r="A64726" s="1" t="s">
        <v>221194</v>
      </c>
      <c r="B64726" s="1" t="s">
        <v>221195</v>
      </c>
      <c r="C64726" s="2" t="s">
        <v>221196</v>
      </c>
      <c r="D64726" s="1" t="s">
        <v>3797</v>
      </c>
      <c r="E64726" s="1">
        <v>3.4E7</v>
      </c>
      <c r="F64726" s="1" t="s">
        <v>18</v>
      </c>
      <c r="G64726" s="1" t="s">
        <v>1126</v>
      </c>
      <c r="H64726" s="1">
        <v>25.0</v>
      </c>
      <c r="I64726" s="1" t="s">
        <v>1582</v>
      </c>
      <c r="J64726" s="1" t="s">
        <v>1583</v>
      </c>
      <c r="K64726" s="1">
        <v>1.0</v>
      </c>
      <c r="L64726" s="3">
        <v>38718.0</v>
      </c>
      <c r="M64726" s="3">
        <v>41975.0</v>
      </c>
      <c r="N64726" s="3">
        <v>41975.0</v>
      </c>
    </row>
    <row r="64727">
      <c r="A64727" s="1" t="s">
        <v>221197</v>
      </c>
      <c r="B64727" s="1" t="s">
        <v>221198</v>
      </c>
      <c r="C64727" s="2" t="s">
        <v>221199</v>
      </c>
      <c r="D64727" s="1" t="s">
        <v>1384</v>
      </c>
      <c r="E64727" s="1">
        <v>6000000.0</v>
      </c>
      <c r="F64727" s="1" t="s">
        <v>18</v>
      </c>
      <c r="G64727" s="1" t="s">
        <v>1126</v>
      </c>
      <c r="H64727" s="1">
        <v>12.0</v>
      </c>
      <c r="I64727" s="1" t="s">
        <v>1294</v>
      </c>
      <c r="J64727" s="1" t="s">
        <v>221200</v>
      </c>
      <c r="K64727" s="1">
        <v>1.0</v>
      </c>
      <c r="M64727" s="3">
        <v>37190.0</v>
      </c>
      <c r="N64727" s="3">
        <v>37190.0</v>
      </c>
    </row>
    <row r="64728">
      <c r="A64728" s="1" t="s">
        <v>221201</v>
      </c>
      <c r="B64728" s="1" t="s">
        <v>221202</v>
      </c>
      <c r="C64728" s="2" t="s">
        <v>221203</v>
      </c>
      <c r="D64728" s="1" t="s">
        <v>221204</v>
      </c>
      <c r="E64728" s="1">
        <v>400000.0</v>
      </c>
      <c r="F64728" s="1" t="s">
        <v>18</v>
      </c>
      <c r="G64728" s="1" t="s">
        <v>128</v>
      </c>
      <c r="H64728" s="1" t="s">
        <v>129</v>
      </c>
      <c r="I64728" s="1" t="s">
        <v>130</v>
      </c>
      <c r="J64728" s="1" t="s">
        <v>130</v>
      </c>
      <c r="K64728" s="1">
        <v>1.0</v>
      </c>
      <c r="L64728" s="3">
        <v>40695.0</v>
      </c>
      <c r="M64728" s="3">
        <v>41079.0</v>
      </c>
      <c r="N64728" s="3">
        <v>41079.0</v>
      </c>
    </row>
    <row r="64729">
      <c r="A64729" s="1" t="s">
        <v>221205</v>
      </c>
      <c r="B64729" s="1" t="s">
        <v>221206</v>
      </c>
      <c r="C64729" s="2" t="s">
        <v>221207</v>
      </c>
      <c r="D64729" s="1" t="s">
        <v>3372</v>
      </c>
      <c r="E64729" s="1">
        <v>3.6097653E7</v>
      </c>
      <c r="F64729" s="1" t="s">
        <v>689</v>
      </c>
      <c r="G64729" s="1" t="s">
        <v>25</v>
      </c>
      <c r="H64729" s="1" t="s">
        <v>64</v>
      </c>
      <c r="I64729" s="1" t="s">
        <v>95</v>
      </c>
      <c r="J64729" s="1" t="s">
        <v>129892</v>
      </c>
      <c r="K64729" s="1">
        <v>4.0</v>
      </c>
      <c r="L64729" s="3">
        <v>35431.0</v>
      </c>
      <c r="M64729" s="3">
        <v>39380.0</v>
      </c>
      <c r="N64729" s="3">
        <v>41456.0</v>
      </c>
    </row>
    <row r="64730">
      <c r="A64730" s="1" t="s">
        <v>221208</v>
      </c>
      <c r="B64730" s="1" t="s">
        <v>221209</v>
      </c>
      <c r="C64730" s="2" t="s">
        <v>221210</v>
      </c>
      <c r="D64730" s="1" t="s">
        <v>50</v>
      </c>
      <c r="E64730" s="1">
        <v>7081383.03670139</v>
      </c>
      <c r="F64730" s="1" t="s">
        <v>18</v>
      </c>
      <c r="G64730" s="1" t="s">
        <v>322</v>
      </c>
      <c r="H64730" s="1">
        <v>9.0</v>
      </c>
      <c r="I64730" s="1" t="s">
        <v>323</v>
      </c>
      <c r="J64730" s="1" t="s">
        <v>323</v>
      </c>
      <c r="K64730" s="1">
        <v>2.0</v>
      </c>
      <c r="L64730" s="3">
        <v>36892.0</v>
      </c>
      <c r="M64730" s="3">
        <v>39624.0</v>
      </c>
      <c r="N64730" s="3">
        <v>40147.0</v>
      </c>
    </row>
    <row r="64731">
      <c r="A64731" s="1" t="s">
        <v>221211</v>
      </c>
      <c r="B64731" s="1" t="s">
        <v>221212</v>
      </c>
      <c r="C64731" s="2" t="s">
        <v>221213</v>
      </c>
      <c r="D64731" s="1" t="s">
        <v>221214</v>
      </c>
      <c r="E64731" s="1">
        <v>28000.0</v>
      </c>
      <c r="F64731" s="1" t="s">
        <v>18</v>
      </c>
      <c r="G64731" s="1" t="s">
        <v>25</v>
      </c>
      <c r="H64731" s="1" t="s">
        <v>64</v>
      </c>
      <c r="I64731" s="1" t="s">
        <v>65</v>
      </c>
      <c r="J64731" s="1" t="s">
        <v>71</v>
      </c>
      <c r="K64731" s="1">
        <v>1.0</v>
      </c>
      <c r="L64731" s="3">
        <v>41499.0</v>
      </c>
      <c r="M64731" s="3">
        <v>41689.0</v>
      </c>
      <c r="N64731" s="3">
        <v>41689.0</v>
      </c>
    </row>
    <row r="64732">
      <c r="A64732" s="1" t="s">
        <v>221215</v>
      </c>
      <c r="B64732" s="1" t="s">
        <v>221216</v>
      </c>
      <c r="C64732" s="2" t="s">
        <v>221217</v>
      </c>
      <c r="D64732" s="1" t="s">
        <v>221218</v>
      </c>
      <c r="E64732" s="1">
        <v>8514280.0</v>
      </c>
      <c r="F64732" s="1" t="s">
        <v>18</v>
      </c>
      <c r="G64732" s="1" t="s">
        <v>492</v>
      </c>
      <c r="H64732" s="1">
        <v>12.0</v>
      </c>
      <c r="I64732" s="1" t="s">
        <v>28378</v>
      </c>
      <c r="J64732" s="1" t="s">
        <v>28378</v>
      </c>
      <c r="K64732" s="1">
        <v>3.0</v>
      </c>
      <c r="L64732" s="3">
        <v>40909.0</v>
      </c>
      <c r="M64732" s="3">
        <v>41375.0</v>
      </c>
      <c r="N64732" s="3">
        <v>42040.0</v>
      </c>
    </row>
    <row r="64733">
      <c r="A64733" s="1" t="s">
        <v>221219</v>
      </c>
      <c r="B64733" s="1" t="s">
        <v>221220</v>
      </c>
      <c r="C64733" s="2" t="s">
        <v>221221</v>
      </c>
      <c r="D64733" s="1" t="s">
        <v>56</v>
      </c>
      <c r="E64733" s="1">
        <v>1.0E7</v>
      </c>
      <c r="F64733" s="1" t="s">
        <v>18</v>
      </c>
      <c r="G64733" s="1" t="s">
        <v>128</v>
      </c>
      <c r="H64733" s="1" t="s">
        <v>129</v>
      </c>
      <c r="I64733" s="1" t="s">
        <v>130</v>
      </c>
      <c r="J64733" s="1" t="s">
        <v>130</v>
      </c>
      <c r="K64733" s="1">
        <v>1.0</v>
      </c>
      <c r="M64733" s="3">
        <v>41670.0</v>
      </c>
      <c r="N64733" s="3">
        <v>41670.0</v>
      </c>
    </row>
    <row r="64734">
      <c r="A64734" s="1" t="s">
        <v>221222</v>
      </c>
      <c r="B64734" s="1" t="s">
        <v>221223</v>
      </c>
      <c r="C64734" s="2" t="s">
        <v>221224</v>
      </c>
      <c r="D64734" s="1" t="s">
        <v>56</v>
      </c>
      <c r="E64734" s="1">
        <v>3.63E7</v>
      </c>
      <c r="F64734" s="1" t="s">
        <v>18</v>
      </c>
      <c r="G64734" s="1" t="s">
        <v>25</v>
      </c>
      <c r="H64734" s="1" t="s">
        <v>286</v>
      </c>
      <c r="I64734" s="1" t="s">
        <v>3709</v>
      </c>
      <c r="J64734" s="1" t="s">
        <v>3709</v>
      </c>
      <c r="K64734" s="1">
        <v>2.0</v>
      </c>
      <c r="L64734" s="3">
        <v>39814.0</v>
      </c>
      <c r="M64734" s="3">
        <v>41599.0</v>
      </c>
      <c r="N64734" s="3">
        <v>42031.0</v>
      </c>
    </row>
    <row r="64735">
      <c r="A64735" s="1" t="s">
        <v>221225</v>
      </c>
      <c r="B64735" s="1" t="s">
        <v>221226</v>
      </c>
      <c r="C64735" s="2" t="s">
        <v>221227</v>
      </c>
      <c r="D64735" s="1" t="s">
        <v>3797</v>
      </c>
      <c r="E64735" s="1" t="s">
        <v>43</v>
      </c>
      <c r="F64735" s="1" t="s">
        <v>18</v>
      </c>
      <c r="G64735" s="1" t="s">
        <v>1062</v>
      </c>
      <c r="H64735" s="1">
        <v>1.0</v>
      </c>
      <c r="I64735" s="1" t="s">
        <v>65434</v>
      </c>
      <c r="J64735" s="1" t="s">
        <v>65434</v>
      </c>
      <c r="K64735" s="1">
        <v>1.0</v>
      </c>
      <c r="L64735" s="3">
        <v>41275.0</v>
      </c>
      <c r="M64735" s="3">
        <v>42271.0</v>
      </c>
      <c r="N64735" s="3">
        <v>42271.0</v>
      </c>
    </row>
    <row r="64736">
      <c r="A64736" s="1" t="s">
        <v>221228</v>
      </c>
      <c r="B64736" s="1" t="s">
        <v>221229</v>
      </c>
      <c r="C64736" s="2" t="s">
        <v>221230</v>
      </c>
      <c r="D64736" s="1" t="s">
        <v>357</v>
      </c>
      <c r="E64736" s="1">
        <v>1.32E7</v>
      </c>
      <c r="F64736" s="1" t="s">
        <v>18</v>
      </c>
      <c r="G64736" s="1" t="s">
        <v>25</v>
      </c>
      <c r="H64736" s="1" t="s">
        <v>158</v>
      </c>
      <c r="I64736" s="1" t="s">
        <v>244</v>
      </c>
      <c r="J64736" s="1" t="s">
        <v>4175</v>
      </c>
      <c r="K64736" s="1">
        <v>2.0</v>
      </c>
      <c r="M64736" s="3">
        <v>40602.0</v>
      </c>
      <c r="N64736" s="3">
        <v>40801.0</v>
      </c>
    </row>
    <row r="64737">
      <c r="A64737" s="1" t="s">
        <v>221231</v>
      </c>
      <c r="B64737" s="1" t="s">
        <v>221232</v>
      </c>
      <c r="C64737" s="2" t="s">
        <v>221233</v>
      </c>
      <c r="D64737" s="1" t="s">
        <v>23338</v>
      </c>
      <c r="E64737" s="1">
        <v>2.1E7</v>
      </c>
      <c r="F64737" s="1" t="s">
        <v>689</v>
      </c>
      <c r="G64737" s="1" t="s">
        <v>25</v>
      </c>
      <c r="H64737" s="1" t="s">
        <v>430</v>
      </c>
      <c r="I64737" s="1" t="s">
        <v>7658</v>
      </c>
      <c r="J64737" s="1" t="s">
        <v>7658</v>
      </c>
      <c r="K64737" s="1">
        <v>1.0</v>
      </c>
      <c r="L64737" s="3">
        <v>39448.0</v>
      </c>
      <c r="M64737" s="3">
        <v>41915.0</v>
      </c>
      <c r="N64737" s="3">
        <v>41915.0</v>
      </c>
    </row>
    <row r="64738">
      <c r="A64738" s="1" t="s">
        <v>221234</v>
      </c>
      <c r="B64738" s="1" t="s">
        <v>221235</v>
      </c>
      <c r="C64738" s="2" t="s">
        <v>221236</v>
      </c>
      <c r="D64738" s="1" t="s">
        <v>221237</v>
      </c>
      <c r="E64738" s="1">
        <v>2.2E7</v>
      </c>
      <c r="F64738" s="1" t="s">
        <v>113</v>
      </c>
      <c r="G64738" s="1" t="s">
        <v>25</v>
      </c>
      <c r="H64738" s="1" t="s">
        <v>64</v>
      </c>
      <c r="I64738" s="1" t="s">
        <v>65</v>
      </c>
      <c r="J64738" s="1" t="s">
        <v>3214</v>
      </c>
      <c r="K64738" s="1">
        <v>1.0</v>
      </c>
      <c r="M64738" s="3">
        <v>37812.0</v>
      </c>
      <c r="N64738" s="3">
        <v>37812.0</v>
      </c>
    </row>
    <row r="64739">
      <c r="A64739" s="1" t="s">
        <v>221238</v>
      </c>
      <c r="B64739" s="1" t="s">
        <v>221239</v>
      </c>
      <c r="C64739" s="2" t="s">
        <v>221240</v>
      </c>
      <c r="D64739" s="1" t="s">
        <v>56</v>
      </c>
      <c r="E64739" s="1">
        <v>3.25E7</v>
      </c>
      <c r="F64739" s="1" t="s">
        <v>207</v>
      </c>
      <c r="G64739" s="1" t="s">
        <v>492</v>
      </c>
      <c r="H64739" s="1">
        <v>2.0</v>
      </c>
      <c r="K64739" s="1">
        <v>5.0</v>
      </c>
      <c r="M64739" s="3">
        <v>37791.0</v>
      </c>
      <c r="N64739" s="3">
        <v>40290.0</v>
      </c>
    </row>
    <row r="64740">
      <c r="A64740" s="1" t="s">
        <v>221241</v>
      </c>
      <c r="B64740" s="1" t="s">
        <v>221242</v>
      </c>
      <c r="C64740" s="2" t="s">
        <v>221243</v>
      </c>
      <c r="D64740" s="1" t="s">
        <v>221244</v>
      </c>
      <c r="E64740" s="1">
        <v>2.7509998E7</v>
      </c>
      <c r="F64740" s="1" t="s">
        <v>18</v>
      </c>
      <c r="G64740" s="1" t="s">
        <v>25</v>
      </c>
      <c r="H64740" s="1" t="s">
        <v>142</v>
      </c>
      <c r="I64740" s="1" t="s">
        <v>143</v>
      </c>
      <c r="J64740" s="1" t="s">
        <v>438</v>
      </c>
      <c r="K64740" s="1">
        <v>2.0</v>
      </c>
      <c r="L64740" s="3">
        <v>40422.0</v>
      </c>
      <c r="M64740" s="3">
        <v>40532.0</v>
      </c>
      <c r="N64740" s="3">
        <v>41067.0</v>
      </c>
    </row>
    <row r="64741">
      <c r="A64741" s="1" t="s">
        <v>221245</v>
      </c>
      <c r="B64741" s="1" t="s">
        <v>221246</v>
      </c>
      <c r="C64741" s="2" t="s">
        <v>221247</v>
      </c>
      <c r="D64741" s="1" t="s">
        <v>3485</v>
      </c>
      <c r="E64741" s="1">
        <v>6086956.52173913</v>
      </c>
      <c r="F64741" s="1" t="s">
        <v>689</v>
      </c>
      <c r="K64741" s="1">
        <v>1.0</v>
      </c>
      <c r="M64741" s="3">
        <v>39059.0</v>
      </c>
      <c r="N64741" s="3">
        <v>39059.0</v>
      </c>
    </row>
    <row r="64742">
      <c r="A64742" s="1" t="s">
        <v>221248</v>
      </c>
      <c r="B64742" s="1" t="s">
        <v>221249</v>
      </c>
      <c r="C64742" s="2" t="s">
        <v>221250</v>
      </c>
      <c r="D64742" s="1" t="s">
        <v>655</v>
      </c>
      <c r="E64742" s="1" t="s">
        <v>43</v>
      </c>
      <c r="F64742" s="1" t="s">
        <v>18</v>
      </c>
      <c r="G64742" s="1" t="s">
        <v>479</v>
      </c>
      <c r="I64742" s="1" t="s">
        <v>480</v>
      </c>
      <c r="J64742" s="1" t="s">
        <v>480</v>
      </c>
      <c r="K64742" s="1">
        <v>1.0</v>
      </c>
      <c r="M64742" s="3">
        <v>40353.0</v>
      </c>
      <c r="N64742" s="3">
        <v>40353.0</v>
      </c>
    </row>
    <row r="64743">
      <c r="A64743" s="1" t="s">
        <v>221251</v>
      </c>
      <c r="B64743" s="1" t="s">
        <v>221252</v>
      </c>
      <c r="C64743" s="2" t="s">
        <v>221253</v>
      </c>
      <c r="D64743" s="1" t="s">
        <v>5397</v>
      </c>
      <c r="E64743" s="1">
        <v>3000000.0</v>
      </c>
      <c r="F64743" s="1" t="s">
        <v>207</v>
      </c>
      <c r="G64743" s="1" t="s">
        <v>25</v>
      </c>
      <c r="H64743" s="1" t="s">
        <v>106</v>
      </c>
      <c r="I64743" s="1" t="s">
        <v>107</v>
      </c>
      <c r="J64743" s="1" t="s">
        <v>108</v>
      </c>
      <c r="K64743" s="1">
        <v>1.0</v>
      </c>
      <c r="L64743" s="3">
        <v>39066.0</v>
      </c>
      <c r="M64743" s="3">
        <v>40148.0</v>
      </c>
      <c r="N64743" s="3">
        <v>40148.0</v>
      </c>
    </row>
    <row r="64744">
      <c r="A64744" s="1" t="s">
        <v>221254</v>
      </c>
      <c r="B64744" s="1" t="s">
        <v>221255</v>
      </c>
      <c r="C64744" s="2" t="s">
        <v>221256</v>
      </c>
      <c r="D64744" s="1" t="s">
        <v>56</v>
      </c>
      <c r="E64744" s="1">
        <v>1.009E8</v>
      </c>
      <c r="F64744" s="1" t="s">
        <v>689</v>
      </c>
      <c r="G64744" s="1" t="s">
        <v>25</v>
      </c>
      <c r="H64744" s="1" t="s">
        <v>64</v>
      </c>
      <c r="I64744" s="1" t="s">
        <v>65</v>
      </c>
      <c r="J64744" s="1" t="s">
        <v>1402</v>
      </c>
      <c r="K64744" s="1">
        <v>4.0</v>
      </c>
      <c r="L64744" s="3">
        <v>36161.0</v>
      </c>
      <c r="M64744" s="3">
        <v>37408.0</v>
      </c>
      <c r="N64744" s="3">
        <v>41234.0</v>
      </c>
    </row>
    <row r="64745">
      <c r="A64745" s="1" t="s">
        <v>221257</v>
      </c>
      <c r="B64745" s="1" t="s">
        <v>221258</v>
      </c>
      <c r="D64745" s="1" t="s">
        <v>42</v>
      </c>
      <c r="E64745" s="1">
        <v>3.8E7</v>
      </c>
      <c r="F64745" s="1" t="s">
        <v>18</v>
      </c>
      <c r="G64745" s="1" t="s">
        <v>25</v>
      </c>
      <c r="H64745" s="1" t="s">
        <v>64</v>
      </c>
      <c r="I64745" s="1" t="s">
        <v>65</v>
      </c>
      <c r="J64745" s="1" t="s">
        <v>271</v>
      </c>
      <c r="K64745" s="1">
        <v>3.0</v>
      </c>
      <c r="L64745" s="3">
        <v>37987.0</v>
      </c>
      <c r="M64745" s="3">
        <v>38365.0</v>
      </c>
      <c r="N64745" s="3">
        <v>39021.0</v>
      </c>
    </row>
    <row r="64746">
      <c r="A64746" s="1" t="s">
        <v>221259</v>
      </c>
      <c r="B64746" s="1" t="s">
        <v>221260</v>
      </c>
      <c r="C64746" s="2" t="s">
        <v>221261</v>
      </c>
      <c r="D64746" s="1" t="s">
        <v>56</v>
      </c>
      <c r="E64746" s="1">
        <v>1.9051289E7</v>
      </c>
      <c r="F64746" s="1" t="s">
        <v>18</v>
      </c>
      <c r="G64746" s="1" t="s">
        <v>128</v>
      </c>
      <c r="H64746" s="1" t="s">
        <v>326</v>
      </c>
      <c r="I64746" s="1" t="s">
        <v>3220</v>
      </c>
      <c r="J64746" s="1" t="s">
        <v>221262</v>
      </c>
      <c r="K64746" s="1">
        <v>2.0</v>
      </c>
      <c r="M64746" s="3">
        <v>37874.0</v>
      </c>
      <c r="N64746" s="3">
        <v>40506.0</v>
      </c>
    </row>
    <row r="64747">
      <c r="A64747" s="1" t="s">
        <v>221263</v>
      </c>
      <c r="B64747" s="1" t="s">
        <v>221264</v>
      </c>
      <c r="C64747" s="2" t="s">
        <v>221265</v>
      </c>
      <c r="D64747" s="1" t="s">
        <v>94</v>
      </c>
      <c r="E64747" s="1">
        <v>4.9085376E7</v>
      </c>
      <c r="F64747" s="1" t="s">
        <v>18</v>
      </c>
      <c r="G64747" s="1" t="s">
        <v>128</v>
      </c>
      <c r="H64747" s="1" t="s">
        <v>15855</v>
      </c>
      <c r="K64747" s="1">
        <v>4.0</v>
      </c>
      <c r="L64747" s="3">
        <v>39814.0</v>
      </c>
      <c r="M64747" s="3">
        <v>41513.0</v>
      </c>
      <c r="N64747" s="3">
        <v>42016.0</v>
      </c>
    </row>
    <row r="64748">
      <c r="A64748" s="1" t="s">
        <v>221266</v>
      </c>
      <c r="B64748" s="1" t="s">
        <v>221267</v>
      </c>
      <c r="C64748" s="2" t="s">
        <v>221268</v>
      </c>
      <c r="D64748" s="1" t="s">
        <v>70</v>
      </c>
      <c r="E64748" s="1" t="s">
        <v>43</v>
      </c>
      <c r="F64748" s="1" t="s">
        <v>18</v>
      </c>
      <c r="G64748" s="1" t="s">
        <v>19</v>
      </c>
      <c r="H64748" s="1">
        <v>7.0</v>
      </c>
      <c r="I64748" s="1" t="s">
        <v>672</v>
      </c>
      <c r="J64748" s="1" t="s">
        <v>672</v>
      </c>
      <c r="K64748" s="1">
        <v>1.0</v>
      </c>
      <c r="L64748" s="3">
        <v>40744.0</v>
      </c>
      <c r="M64748" s="3">
        <v>41478.0</v>
      </c>
      <c r="N64748" s="3">
        <v>41478.0</v>
      </c>
    </row>
    <row r="64749">
      <c r="A64749" s="1" t="s">
        <v>221269</v>
      </c>
      <c r="B64749" s="1" t="s">
        <v>221270</v>
      </c>
      <c r="C64749" s="2" t="s">
        <v>221271</v>
      </c>
      <c r="D64749" s="1" t="s">
        <v>741</v>
      </c>
      <c r="E64749" s="1">
        <v>4029000.0</v>
      </c>
      <c r="F64749" s="1" t="s">
        <v>18</v>
      </c>
      <c r="G64749" s="1" t="s">
        <v>25</v>
      </c>
      <c r="H64749" s="1" t="s">
        <v>808</v>
      </c>
      <c r="I64749" s="1" t="s">
        <v>809</v>
      </c>
      <c r="J64749" s="1" t="s">
        <v>3883</v>
      </c>
      <c r="K64749" s="1">
        <v>2.0</v>
      </c>
      <c r="L64749" s="3">
        <v>40179.0</v>
      </c>
      <c r="M64749" s="3">
        <v>41128.0</v>
      </c>
      <c r="N64749" s="3">
        <v>41652.0</v>
      </c>
    </row>
    <row r="64750">
      <c r="A64750" s="1" t="s">
        <v>221272</v>
      </c>
      <c r="B64750" s="1" t="s">
        <v>221273</v>
      </c>
      <c r="C64750" s="2" t="s">
        <v>221274</v>
      </c>
      <c r="D64750" s="1" t="s">
        <v>221275</v>
      </c>
      <c r="E64750" s="1">
        <v>2286492.41900736</v>
      </c>
      <c r="F64750" s="1" t="s">
        <v>18</v>
      </c>
      <c r="G64750" s="1" t="s">
        <v>128</v>
      </c>
      <c r="H64750" s="1" t="s">
        <v>129</v>
      </c>
      <c r="I64750" s="1" t="s">
        <v>130</v>
      </c>
      <c r="J64750" s="1" t="s">
        <v>130</v>
      </c>
      <c r="K64750" s="1">
        <v>1.0</v>
      </c>
      <c r="M64750" s="3">
        <v>42251.0</v>
      </c>
      <c r="N64750" s="3">
        <v>42251.0</v>
      </c>
    </row>
    <row r="64751">
      <c r="A64751" s="1" t="s">
        <v>221276</v>
      </c>
      <c r="B64751" s="1" t="s">
        <v>221277</v>
      </c>
      <c r="C64751" s="2" t="s">
        <v>221278</v>
      </c>
      <c r="D64751" s="1" t="s">
        <v>56</v>
      </c>
      <c r="E64751" s="1">
        <v>2.17E7</v>
      </c>
      <c r="F64751" s="1" t="s">
        <v>18</v>
      </c>
      <c r="G64751" s="1" t="s">
        <v>25</v>
      </c>
      <c r="H64751" s="1" t="s">
        <v>286</v>
      </c>
      <c r="I64751" s="1" t="s">
        <v>1030</v>
      </c>
      <c r="J64751" s="1" t="s">
        <v>1030</v>
      </c>
      <c r="K64751" s="1">
        <v>5.0</v>
      </c>
      <c r="L64751" s="3">
        <v>38353.0</v>
      </c>
      <c r="M64751" s="3">
        <v>40532.0</v>
      </c>
      <c r="N64751" s="3">
        <v>42011.0</v>
      </c>
    </row>
    <row r="64752">
      <c r="A64752" s="1" t="s">
        <v>221279</v>
      </c>
      <c r="B64752" s="1" t="s">
        <v>221280</v>
      </c>
      <c r="C64752" s="2" t="s">
        <v>221281</v>
      </c>
      <c r="D64752" s="1" t="s">
        <v>221282</v>
      </c>
      <c r="E64752" s="1">
        <v>3.749953E8</v>
      </c>
      <c r="F64752" s="1" t="s">
        <v>689</v>
      </c>
      <c r="G64752" s="1" t="s">
        <v>860</v>
      </c>
      <c r="H64752" s="1" t="s">
        <v>2141</v>
      </c>
      <c r="I64752" s="1" t="s">
        <v>2142</v>
      </c>
      <c r="J64752" s="1" t="s">
        <v>2142</v>
      </c>
      <c r="K64752" s="1">
        <v>8.0</v>
      </c>
      <c r="L64752" s="3">
        <v>38899.0</v>
      </c>
      <c r="M64752" s="3">
        <v>37263.0</v>
      </c>
      <c r="N64752" s="3">
        <v>42059.0</v>
      </c>
    </row>
    <row r="64753">
      <c r="A64753" s="1" t="s">
        <v>221283</v>
      </c>
      <c r="B64753" s="1" t="s">
        <v>221284</v>
      </c>
      <c r="C64753" s="2" t="s">
        <v>221285</v>
      </c>
      <c r="D64753" s="1" t="s">
        <v>741</v>
      </c>
      <c r="E64753" s="1">
        <v>5000000.0</v>
      </c>
      <c r="F64753" s="1" t="s">
        <v>18</v>
      </c>
      <c r="G64753" s="1" t="s">
        <v>25</v>
      </c>
      <c r="H64753" s="1" t="s">
        <v>99</v>
      </c>
      <c r="I64753" s="1" t="s">
        <v>3295</v>
      </c>
      <c r="J64753" s="1" t="s">
        <v>65883</v>
      </c>
      <c r="K64753" s="1">
        <v>1.0</v>
      </c>
      <c r="M64753" s="3">
        <v>38758.0</v>
      </c>
      <c r="N64753" s="3">
        <v>38758.0</v>
      </c>
    </row>
    <row r="64754">
      <c r="A64754" s="1" t="s">
        <v>221286</v>
      </c>
      <c r="B64754" s="1" t="s">
        <v>221287</v>
      </c>
      <c r="C64754" s="2" t="s">
        <v>221288</v>
      </c>
      <c r="E64754" s="1" t="s">
        <v>43</v>
      </c>
      <c r="F64754" s="1" t="s">
        <v>18</v>
      </c>
      <c r="G64754" s="1" t="s">
        <v>25</v>
      </c>
      <c r="H64754" s="1" t="s">
        <v>1330</v>
      </c>
      <c r="I64754" s="1" t="s">
        <v>4358</v>
      </c>
      <c r="J64754" s="1" t="s">
        <v>59461</v>
      </c>
      <c r="K64754" s="1">
        <v>1.0</v>
      </c>
      <c r="L64754" s="3">
        <v>39083.0</v>
      </c>
      <c r="M64754" s="3">
        <v>40988.0</v>
      </c>
      <c r="N64754" s="3">
        <v>40988.0</v>
      </c>
    </row>
    <row r="64755">
      <c r="A64755" s="1" t="s">
        <v>221289</v>
      </c>
      <c r="B64755" s="1" t="s">
        <v>221290</v>
      </c>
      <c r="C64755" s="2" t="s">
        <v>221291</v>
      </c>
      <c r="D64755" s="1" t="s">
        <v>766</v>
      </c>
      <c r="E64755" s="1">
        <v>7.0241507E7</v>
      </c>
      <c r="F64755" s="1" t="s">
        <v>18</v>
      </c>
      <c r="K64755" s="1">
        <v>3.0</v>
      </c>
      <c r="L64755" s="3">
        <v>40909.0</v>
      </c>
      <c r="M64755" s="3">
        <v>40490.0</v>
      </c>
      <c r="N64755" s="3">
        <v>41718.0</v>
      </c>
    </row>
    <row r="64756">
      <c r="A64756" s="1" t="s">
        <v>221292</v>
      </c>
      <c r="B64756" s="1" t="s">
        <v>221293</v>
      </c>
      <c r="C64756" s="2" t="s">
        <v>221294</v>
      </c>
      <c r="D64756" s="1" t="s">
        <v>221295</v>
      </c>
      <c r="E64756" s="1">
        <v>4.68E7</v>
      </c>
      <c r="F64756" s="1" t="s">
        <v>18</v>
      </c>
      <c r="G64756" s="1" t="s">
        <v>25</v>
      </c>
      <c r="H64756" s="1" t="s">
        <v>142</v>
      </c>
      <c r="I64756" s="1" t="s">
        <v>143</v>
      </c>
      <c r="J64756" s="1" t="s">
        <v>438</v>
      </c>
      <c r="K64756" s="1">
        <v>6.0</v>
      </c>
      <c r="L64756" s="3">
        <v>38412.0</v>
      </c>
      <c r="M64756" s="3">
        <v>38428.0</v>
      </c>
      <c r="N64756" s="3">
        <v>41197.0</v>
      </c>
    </row>
    <row r="64757">
      <c r="A64757" s="1" t="s">
        <v>221296</v>
      </c>
      <c r="B64757" s="1" t="s">
        <v>221297</v>
      </c>
      <c r="C64757" s="2" t="s">
        <v>221298</v>
      </c>
      <c r="D64757" s="1" t="s">
        <v>741</v>
      </c>
      <c r="E64757" s="1">
        <v>1.1E9</v>
      </c>
      <c r="F64757" s="1" t="s">
        <v>689</v>
      </c>
      <c r="G64757" s="1" t="s">
        <v>25</v>
      </c>
      <c r="H64757" s="1" t="s">
        <v>1272</v>
      </c>
      <c r="I64757" s="1" t="s">
        <v>1273</v>
      </c>
      <c r="J64757" s="1" t="s">
        <v>8671</v>
      </c>
      <c r="K64757" s="1">
        <v>1.0</v>
      </c>
      <c r="L64757" s="3">
        <v>2193.0</v>
      </c>
      <c r="M64757" s="3">
        <v>40983.0</v>
      </c>
      <c r="N64757" s="3">
        <v>40983.0</v>
      </c>
    </row>
    <row r="64758">
      <c r="A64758" s="1" t="s">
        <v>221299</v>
      </c>
      <c r="B64758" s="1" t="s">
        <v>221300</v>
      </c>
      <c r="C64758" s="2" t="s">
        <v>221301</v>
      </c>
      <c r="D64758" s="1" t="s">
        <v>110158</v>
      </c>
      <c r="E64758" s="1" t="s">
        <v>43</v>
      </c>
      <c r="F64758" s="1" t="s">
        <v>207</v>
      </c>
      <c r="G64758" s="1" t="s">
        <v>1138</v>
      </c>
      <c r="H64758" s="1">
        <v>27.0</v>
      </c>
      <c r="I64758" s="1" t="s">
        <v>1745</v>
      </c>
      <c r="J64758" s="1" t="s">
        <v>1746</v>
      </c>
      <c r="K64758" s="1">
        <v>1.0</v>
      </c>
      <c r="M64758" s="3">
        <v>42217.0</v>
      </c>
      <c r="N64758" s="3">
        <v>42217.0</v>
      </c>
    </row>
    <row r="64759">
      <c r="A64759" s="1" t="s">
        <v>221302</v>
      </c>
      <c r="B64759" s="1" t="s">
        <v>221303</v>
      </c>
      <c r="C64759" s="2" t="s">
        <v>221304</v>
      </c>
      <c r="D64759" s="1" t="s">
        <v>221305</v>
      </c>
      <c r="E64759" s="1">
        <v>719427.0</v>
      </c>
      <c r="F64759" s="1" t="s">
        <v>18</v>
      </c>
      <c r="G64759" s="1" t="s">
        <v>623</v>
      </c>
      <c r="H64759" s="1">
        <v>1.0</v>
      </c>
      <c r="I64759" s="1" t="s">
        <v>624</v>
      </c>
      <c r="J64759" s="1" t="s">
        <v>221306</v>
      </c>
      <c r="K64759" s="1">
        <v>2.0</v>
      </c>
      <c r="L64759" s="3">
        <v>41296.0</v>
      </c>
      <c r="M64759" s="3">
        <v>41296.0</v>
      </c>
      <c r="N64759" s="3">
        <v>42257.0</v>
      </c>
    </row>
    <row r="64760">
      <c r="A64760" s="1" t="s">
        <v>221307</v>
      </c>
      <c r="B64760" s="1" t="s">
        <v>221308</v>
      </c>
      <c r="C64760" s="2" t="s">
        <v>221309</v>
      </c>
      <c r="D64760" s="1" t="s">
        <v>741</v>
      </c>
      <c r="E64760" s="1">
        <v>7000000.0</v>
      </c>
      <c r="F64760" s="1" t="s">
        <v>18</v>
      </c>
      <c r="G64760" s="1" t="s">
        <v>25</v>
      </c>
      <c r="H64760" s="1" t="s">
        <v>808</v>
      </c>
      <c r="I64760" s="1" t="s">
        <v>809</v>
      </c>
      <c r="J64760" s="1" t="s">
        <v>810</v>
      </c>
      <c r="K64760" s="1">
        <v>1.0</v>
      </c>
      <c r="L64760" s="3">
        <v>40179.0</v>
      </c>
      <c r="M64760" s="3">
        <v>41535.0</v>
      </c>
      <c r="N64760" s="3">
        <v>41535.0</v>
      </c>
    </row>
    <row r="64761">
      <c r="A64761" s="1" t="s">
        <v>221310</v>
      </c>
      <c r="B64761" s="1" t="s">
        <v>221311</v>
      </c>
      <c r="C64761" s="2" t="s">
        <v>221312</v>
      </c>
      <c r="D64761" s="1" t="s">
        <v>18794</v>
      </c>
      <c r="E64761" s="1">
        <v>2.0E7</v>
      </c>
      <c r="F64761" s="1" t="s">
        <v>18</v>
      </c>
      <c r="G64761" s="1" t="s">
        <v>25</v>
      </c>
      <c r="H64761" s="1" t="s">
        <v>158</v>
      </c>
      <c r="I64761" s="1" t="s">
        <v>244</v>
      </c>
      <c r="J64761" s="1" t="s">
        <v>3637</v>
      </c>
      <c r="K64761" s="1">
        <v>1.0</v>
      </c>
      <c r="M64761" s="3">
        <v>36815.0</v>
      </c>
      <c r="N64761" s="3">
        <v>36815.0</v>
      </c>
    </row>
    <row r="64762">
      <c r="A64762" s="1" t="s">
        <v>221313</v>
      </c>
      <c r="B64762" s="1" t="s">
        <v>221314</v>
      </c>
      <c r="C64762" s="2" t="s">
        <v>221315</v>
      </c>
      <c r="D64762" s="1" t="s">
        <v>766</v>
      </c>
      <c r="E64762" s="1">
        <v>1.25E7</v>
      </c>
      <c r="F64762" s="1" t="s">
        <v>18</v>
      </c>
      <c r="G64762" s="1" t="s">
        <v>25</v>
      </c>
      <c r="H64762" s="1" t="s">
        <v>6144</v>
      </c>
      <c r="I64762" s="1" t="s">
        <v>6452</v>
      </c>
      <c r="J64762" s="1" t="s">
        <v>6452</v>
      </c>
      <c r="K64762" s="1">
        <v>5.0</v>
      </c>
      <c r="L64762" s="3">
        <v>39083.0</v>
      </c>
      <c r="M64762" s="3">
        <v>41072.0</v>
      </c>
      <c r="N64762" s="3">
        <v>42179.0</v>
      </c>
    </row>
    <row r="64763">
      <c r="A64763" s="1" t="s">
        <v>221316</v>
      </c>
      <c r="B64763" s="1" t="s">
        <v>221317</v>
      </c>
      <c r="C64763" s="2" t="s">
        <v>221318</v>
      </c>
      <c r="D64763" s="1" t="s">
        <v>221319</v>
      </c>
      <c r="E64763" s="1">
        <v>297057.0</v>
      </c>
      <c r="F64763" s="1" t="s">
        <v>207</v>
      </c>
      <c r="K64763" s="1">
        <v>1.0</v>
      </c>
      <c r="L64763" s="3">
        <v>40940.0</v>
      </c>
      <c r="M64763" s="3">
        <v>41353.0</v>
      </c>
      <c r="N64763" s="3">
        <v>41353.0</v>
      </c>
    </row>
    <row r="64764">
      <c r="A64764" s="1" t="s">
        <v>221320</v>
      </c>
      <c r="B64764" s="1" t="s">
        <v>221321</v>
      </c>
      <c r="C64764" s="2" t="s">
        <v>221322</v>
      </c>
      <c r="D64764" s="1" t="s">
        <v>221323</v>
      </c>
      <c r="E64764" s="1">
        <v>1.2E7</v>
      </c>
      <c r="F64764" s="1" t="s">
        <v>113</v>
      </c>
      <c r="G64764" s="1" t="s">
        <v>25</v>
      </c>
      <c r="H64764" s="1" t="s">
        <v>64</v>
      </c>
      <c r="I64764" s="1" t="s">
        <v>95</v>
      </c>
      <c r="J64764" s="1" t="s">
        <v>376</v>
      </c>
      <c r="K64764" s="1">
        <v>4.0</v>
      </c>
      <c r="L64764" s="3">
        <v>37257.0</v>
      </c>
      <c r="M64764" s="3">
        <v>38097.0</v>
      </c>
      <c r="N64764" s="3">
        <v>41050.0</v>
      </c>
    </row>
    <row r="64765">
      <c r="A64765" s="1" t="s">
        <v>221324</v>
      </c>
      <c r="B64765" s="1" t="s">
        <v>221325</v>
      </c>
      <c r="C64765" s="2" t="s">
        <v>221326</v>
      </c>
      <c r="D64765" s="1" t="s">
        <v>36</v>
      </c>
      <c r="E64765" s="1">
        <v>170000.0</v>
      </c>
      <c r="F64765" s="1" t="s">
        <v>18</v>
      </c>
      <c r="G64765" s="1" t="s">
        <v>25</v>
      </c>
      <c r="H64765" s="1" t="s">
        <v>64</v>
      </c>
      <c r="I64765" s="1" t="s">
        <v>1221</v>
      </c>
      <c r="J64765" s="1" t="s">
        <v>1221</v>
      </c>
      <c r="K64765" s="1">
        <v>1.0</v>
      </c>
      <c r="L64765" s="3">
        <v>40969.0</v>
      </c>
      <c r="M64765" s="3">
        <v>40999.0</v>
      </c>
      <c r="N64765" s="3">
        <v>40999.0</v>
      </c>
    </row>
    <row r="64766">
      <c r="A64766" s="1" t="s">
        <v>221327</v>
      </c>
      <c r="B64766" s="1" t="s">
        <v>221328</v>
      </c>
      <c r="C64766" s="2" t="s">
        <v>221329</v>
      </c>
      <c r="D64766" s="1" t="s">
        <v>2079</v>
      </c>
      <c r="E64766" s="1" t="s">
        <v>43</v>
      </c>
      <c r="F64766" s="1" t="s">
        <v>18</v>
      </c>
      <c r="G64766" s="1" t="s">
        <v>25</v>
      </c>
      <c r="H64766" s="1" t="s">
        <v>1080</v>
      </c>
      <c r="I64766" s="1" t="s">
        <v>6409</v>
      </c>
      <c r="J64766" s="1" t="s">
        <v>6409</v>
      </c>
      <c r="K64766" s="1">
        <v>2.0</v>
      </c>
      <c r="M64766" s="3">
        <v>39294.0</v>
      </c>
      <c r="N64766" s="3">
        <v>41670.0</v>
      </c>
    </row>
    <row r="64767">
      <c r="A64767" s="1" t="s">
        <v>221330</v>
      </c>
      <c r="B64767" s="1" t="s">
        <v>221331</v>
      </c>
      <c r="C64767" s="2" t="s">
        <v>221332</v>
      </c>
      <c r="D64767" s="1" t="s">
        <v>10884</v>
      </c>
      <c r="E64767" s="1">
        <v>1633333.0</v>
      </c>
      <c r="F64767" s="1" t="s">
        <v>689</v>
      </c>
      <c r="G64767" s="1" t="s">
        <v>25</v>
      </c>
      <c r="H64767" s="1" t="s">
        <v>89</v>
      </c>
      <c r="I64767" s="1" t="s">
        <v>1655</v>
      </c>
      <c r="J64767" s="1" t="s">
        <v>1656</v>
      </c>
      <c r="K64767" s="1">
        <v>2.0</v>
      </c>
      <c r="L64767" s="3">
        <v>37257.0</v>
      </c>
      <c r="M64767" s="3">
        <v>40163.0</v>
      </c>
      <c r="N64767" s="3">
        <v>42208.0</v>
      </c>
    </row>
    <row r="64768">
      <c r="A64768" s="1" t="s">
        <v>221333</v>
      </c>
      <c r="B64768" s="1" t="s">
        <v>221334</v>
      </c>
      <c r="C64768" s="2" t="s">
        <v>221335</v>
      </c>
      <c r="D64768" s="1" t="s">
        <v>65141</v>
      </c>
      <c r="E64768" s="1">
        <v>40000.0</v>
      </c>
      <c r="F64768" s="1" t="s">
        <v>18</v>
      </c>
      <c r="G64768" s="1" t="s">
        <v>25</v>
      </c>
      <c r="H64768" s="1" t="s">
        <v>64</v>
      </c>
      <c r="I64768" s="1" t="s">
        <v>65</v>
      </c>
      <c r="J64768" s="1" t="s">
        <v>1103</v>
      </c>
      <c r="K64768" s="1">
        <v>1.0</v>
      </c>
      <c r="L64768" s="3">
        <v>41699.0</v>
      </c>
      <c r="M64768" s="3">
        <v>41815.0</v>
      </c>
      <c r="N64768" s="3">
        <v>41815.0</v>
      </c>
    </row>
    <row r="64769">
      <c r="A64769" s="1" t="s">
        <v>221336</v>
      </c>
      <c r="B64769" s="1" t="s">
        <v>221337</v>
      </c>
      <c r="C64769" s="2" t="s">
        <v>221338</v>
      </c>
      <c r="D64769" s="1" t="s">
        <v>221339</v>
      </c>
      <c r="E64769" s="1">
        <v>1.6E7</v>
      </c>
      <c r="F64769" s="1" t="s">
        <v>18</v>
      </c>
      <c r="G64769" s="1" t="s">
        <v>37</v>
      </c>
      <c r="H64769" s="1">
        <v>32.0</v>
      </c>
      <c r="I64769" s="1" t="s">
        <v>10037</v>
      </c>
      <c r="J64769" s="1" t="s">
        <v>10037</v>
      </c>
      <c r="K64769" s="1">
        <v>1.0</v>
      </c>
      <c r="M64769" s="3">
        <v>41858.0</v>
      </c>
      <c r="N64769" s="3">
        <v>41858.0</v>
      </c>
    </row>
    <row r="64770">
      <c r="A64770" s="1" t="s">
        <v>221340</v>
      </c>
      <c r="B64770" s="1" t="s">
        <v>221341</v>
      </c>
      <c r="C64770" s="2" t="s">
        <v>221342</v>
      </c>
      <c r="D64770" s="1" t="s">
        <v>63</v>
      </c>
      <c r="E64770" s="1">
        <v>3750000.0</v>
      </c>
      <c r="F64770" s="1" t="s">
        <v>113</v>
      </c>
      <c r="G64770" s="1" t="s">
        <v>25</v>
      </c>
      <c r="H64770" s="1" t="s">
        <v>106</v>
      </c>
      <c r="I64770" s="1" t="s">
        <v>107</v>
      </c>
      <c r="J64770" s="1" t="s">
        <v>108</v>
      </c>
      <c r="K64770" s="1">
        <v>1.0</v>
      </c>
      <c r="L64770" s="3">
        <v>39722.0</v>
      </c>
      <c r="M64770" s="3">
        <v>40366.0</v>
      </c>
      <c r="N64770" s="3">
        <v>40366.0</v>
      </c>
    </row>
    <row r="64771">
      <c r="A64771" s="1" t="s">
        <v>221343</v>
      </c>
      <c r="B64771" s="1" t="s">
        <v>221344</v>
      </c>
      <c r="C64771" s="2" t="s">
        <v>221345</v>
      </c>
      <c r="D64771" s="1" t="s">
        <v>56</v>
      </c>
      <c r="E64771" s="1">
        <v>2.1160182E7</v>
      </c>
      <c r="F64771" s="1" t="s">
        <v>18</v>
      </c>
      <c r="G64771" s="1" t="s">
        <v>25</v>
      </c>
      <c r="H64771" s="1" t="s">
        <v>89</v>
      </c>
      <c r="I64771" s="1" t="s">
        <v>2795</v>
      </c>
      <c r="J64771" s="1" t="s">
        <v>2795</v>
      </c>
      <c r="K64771" s="1">
        <v>3.0</v>
      </c>
      <c r="L64771" s="3">
        <v>38353.0</v>
      </c>
      <c r="M64771" s="3">
        <v>41654.0</v>
      </c>
      <c r="N64771" s="3">
        <v>41842.0</v>
      </c>
    </row>
    <row r="64772">
      <c r="A64772" s="1" t="s">
        <v>221346</v>
      </c>
      <c r="B64772" s="1" t="s">
        <v>221347</v>
      </c>
      <c r="C64772" s="2" t="s">
        <v>221348</v>
      </c>
      <c r="D64772" s="1" t="s">
        <v>221349</v>
      </c>
      <c r="E64772" s="1">
        <v>1009404.20803575</v>
      </c>
      <c r="F64772" s="1" t="s">
        <v>18</v>
      </c>
      <c r="G64772" s="1" t="s">
        <v>3319</v>
      </c>
      <c r="H64772" s="1">
        <v>14.0</v>
      </c>
      <c r="I64772" s="1" t="s">
        <v>6213</v>
      </c>
      <c r="J64772" s="1" t="s">
        <v>6213</v>
      </c>
      <c r="K64772" s="1">
        <v>2.0</v>
      </c>
      <c r="L64772" s="3">
        <v>41688.0</v>
      </c>
      <c r="M64772" s="3">
        <v>41688.0</v>
      </c>
      <c r="N64772" s="3">
        <v>42036.0</v>
      </c>
    </row>
    <row r="64773">
      <c r="A64773" s="1" t="s">
        <v>221350</v>
      </c>
      <c r="B64773" s="1" t="s">
        <v>221351</v>
      </c>
      <c r="C64773" s="2" t="s">
        <v>221352</v>
      </c>
      <c r="D64773" s="1" t="s">
        <v>741</v>
      </c>
      <c r="E64773" s="1">
        <v>1.057E7</v>
      </c>
      <c r="F64773" s="1" t="s">
        <v>18</v>
      </c>
      <c r="G64773" s="1" t="s">
        <v>25</v>
      </c>
      <c r="H64773" s="1" t="s">
        <v>1330</v>
      </c>
      <c r="I64773" s="1" t="s">
        <v>1331</v>
      </c>
      <c r="J64773" s="1" t="s">
        <v>1331</v>
      </c>
      <c r="K64773" s="1">
        <v>2.0</v>
      </c>
      <c r="L64773" s="3">
        <v>40421.0</v>
      </c>
      <c r="M64773" s="3">
        <v>41290.0</v>
      </c>
      <c r="N64773" s="3">
        <v>41690.0</v>
      </c>
    </row>
    <row r="64774">
      <c r="A64774" s="1" t="s">
        <v>221353</v>
      </c>
      <c r="B64774" s="1" t="s">
        <v>221354</v>
      </c>
      <c r="C64774" s="2" t="s">
        <v>221355</v>
      </c>
      <c r="D64774" s="1" t="s">
        <v>221356</v>
      </c>
      <c r="E64774" s="1">
        <v>3.0E7</v>
      </c>
      <c r="F64774" s="1" t="s">
        <v>18</v>
      </c>
      <c r="G64774" s="1" t="s">
        <v>37</v>
      </c>
      <c r="H64774" s="1">
        <v>22.0</v>
      </c>
      <c r="I64774" s="1" t="s">
        <v>38</v>
      </c>
      <c r="J64774" s="1" t="s">
        <v>38</v>
      </c>
      <c r="K64774" s="1">
        <v>1.0</v>
      </c>
      <c r="M64774" s="3">
        <v>42201.0</v>
      </c>
      <c r="N64774" s="3">
        <v>42201.0</v>
      </c>
    </row>
    <row r="64775">
      <c r="A64775" s="1" t="s">
        <v>221357</v>
      </c>
      <c r="B64775" s="1" t="s">
        <v>221358</v>
      </c>
      <c r="C64775" s="2" t="s">
        <v>221359</v>
      </c>
      <c r="D64775" s="1" t="s">
        <v>67703</v>
      </c>
      <c r="E64775" s="1">
        <v>1221900.0</v>
      </c>
      <c r="F64775" s="1" t="s">
        <v>113</v>
      </c>
      <c r="G64775" s="1" t="s">
        <v>638</v>
      </c>
      <c r="H64775" s="1">
        <v>7.0</v>
      </c>
      <c r="I64775" s="1" t="s">
        <v>929</v>
      </c>
      <c r="J64775" s="1" t="s">
        <v>929</v>
      </c>
      <c r="K64775" s="1">
        <v>1.0</v>
      </c>
      <c r="M64775" s="3">
        <v>38214.0</v>
      </c>
      <c r="N64775" s="3">
        <v>38214.0</v>
      </c>
    </row>
    <row r="64776">
      <c r="A64776" s="1" t="s">
        <v>221360</v>
      </c>
      <c r="B64776" s="1" t="s">
        <v>221361</v>
      </c>
      <c r="C64776" s="2" t="s">
        <v>221362</v>
      </c>
      <c r="D64776" s="1" t="s">
        <v>221363</v>
      </c>
      <c r="E64776" s="1">
        <v>500000.0</v>
      </c>
      <c r="F64776" s="1" t="s">
        <v>207</v>
      </c>
      <c r="K64776" s="1">
        <v>1.0</v>
      </c>
      <c r="L64776" s="3">
        <v>33668.0</v>
      </c>
      <c r="M64776" s="3">
        <v>40066.0</v>
      </c>
      <c r="N64776" s="3">
        <v>40066.0</v>
      </c>
    </row>
    <row r="64777">
      <c r="A64777" s="1" t="s">
        <v>221364</v>
      </c>
      <c r="B64777" s="1" t="s">
        <v>221365</v>
      </c>
      <c r="C64777" s="2" t="s">
        <v>221366</v>
      </c>
      <c r="D64777" s="1" t="s">
        <v>42</v>
      </c>
      <c r="E64777" s="1">
        <v>5054368.0</v>
      </c>
      <c r="F64777" s="1" t="s">
        <v>18</v>
      </c>
      <c r="G64777" s="1" t="s">
        <v>37</v>
      </c>
      <c r="H64777" s="1">
        <v>7.0</v>
      </c>
      <c r="I64777" s="1" t="s">
        <v>38165</v>
      </c>
      <c r="J64777" s="1" t="s">
        <v>38165</v>
      </c>
      <c r="K64777" s="1">
        <v>2.0</v>
      </c>
      <c r="M64777" s="3">
        <v>41214.0</v>
      </c>
      <c r="N64777" s="3">
        <v>41395.0</v>
      </c>
    </row>
    <row r="64778">
      <c r="A64778" s="1" t="s">
        <v>221367</v>
      </c>
      <c r="B64778" s="1" t="s">
        <v>221368</v>
      </c>
      <c r="C64778" s="2" t="s">
        <v>221369</v>
      </c>
      <c r="D64778" s="1" t="s">
        <v>221370</v>
      </c>
      <c r="E64778" s="1">
        <v>2.0292825E7</v>
      </c>
      <c r="F64778" s="1" t="s">
        <v>18</v>
      </c>
      <c r="G64778" s="1" t="s">
        <v>37</v>
      </c>
      <c r="H64778" s="1">
        <v>2.0</v>
      </c>
      <c r="I64778" s="1" t="s">
        <v>313</v>
      </c>
      <c r="J64778" s="1" t="s">
        <v>313</v>
      </c>
      <c r="K64778" s="1">
        <v>3.0</v>
      </c>
      <c r="L64778" s="3">
        <v>39403.0</v>
      </c>
      <c r="M64778" s="3">
        <v>39600.0</v>
      </c>
      <c r="N64778" s="3">
        <v>41275.0</v>
      </c>
    </row>
    <row r="64779">
      <c r="A64779" s="1" t="s">
        <v>221371</v>
      </c>
      <c r="B64779" s="1" t="s">
        <v>221372</v>
      </c>
      <c r="C64779" s="2" t="s">
        <v>221373</v>
      </c>
      <c r="D64779" s="1" t="s">
        <v>1196</v>
      </c>
      <c r="E64779" s="1" t="s">
        <v>43</v>
      </c>
      <c r="F64779" s="1" t="s">
        <v>18</v>
      </c>
      <c r="G64779" s="1" t="s">
        <v>37</v>
      </c>
      <c r="H64779" s="1">
        <v>2.0</v>
      </c>
      <c r="I64779" s="1" t="s">
        <v>313</v>
      </c>
      <c r="J64779" s="1" t="s">
        <v>313</v>
      </c>
      <c r="K64779" s="1">
        <v>1.0</v>
      </c>
      <c r="L64779" s="3">
        <v>34700.0</v>
      </c>
      <c r="M64779" s="3">
        <v>40330.0</v>
      </c>
      <c r="N64779" s="3">
        <v>40330.0</v>
      </c>
    </row>
    <row r="64780">
      <c r="A64780" s="1" t="s">
        <v>221374</v>
      </c>
      <c r="B64780" s="1" t="s">
        <v>221375</v>
      </c>
      <c r="C64780" s="2" t="s">
        <v>221376</v>
      </c>
      <c r="D64780" s="1" t="s">
        <v>544</v>
      </c>
      <c r="E64780" s="1">
        <v>146198.0</v>
      </c>
      <c r="F64780" s="1" t="s">
        <v>18</v>
      </c>
      <c r="K64780" s="1">
        <v>1.0</v>
      </c>
      <c r="M64780" s="3">
        <v>39873.0</v>
      </c>
      <c r="N64780" s="3">
        <v>39873.0</v>
      </c>
    </row>
    <row r="64781">
      <c r="A64781" s="1" t="s">
        <v>221377</v>
      </c>
      <c r="B64781" s="1" t="s">
        <v>221378</v>
      </c>
      <c r="C64781" s="2" t="s">
        <v>221379</v>
      </c>
      <c r="D64781" s="1" t="s">
        <v>56</v>
      </c>
      <c r="E64781" s="1">
        <v>1208468.0</v>
      </c>
      <c r="F64781" s="1" t="s">
        <v>18</v>
      </c>
      <c r="G64781" s="1" t="s">
        <v>37</v>
      </c>
      <c r="H64781" s="1">
        <v>11.0</v>
      </c>
      <c r="I64781" s="1" t="s">
        <v>1515</v>
      </c>
      <c r="J64781" s="1" t="s">
        <v>24312</v>
      </c>
      <c r="K64781" s="1">
        <v>1.0</v>
      </c>
      <c r="L64781" s="3">
        <v>37653.0</v>
      </c>
      <c r="M64781" s="3">
        <v>38139.0</v>
      </c>
      <c r="N64781" s="3">
        <v>38139.0</v>
      </c>
    </row>
    <row r="64782">
      <c r="A64782" s="1" t="s">
        <v>221380</v>
      </c>
      <c r="B64782" s="1" t="s">
        <v>221381</v>
      </c>
      <c r="C64782" s="2" t="s">
        <v>221382</v>
      </c>
      <c r="D64782" s="1" t="s">
        <v>1384</v>
      </c>
      <c r="E64782" s="1">
        <v>1.0E7</v>
      </c>
      <c r="F64782" s="1" t="s">
        <v>18</v>
      </c>
      <c r="G64782" s="1" t="s">
        <v>37</v>
      </c>
      <c r="K64782" s="1">
        <v>1.0</v>
      </c>
      <c r="M64782" s="3">
        <v>39356.0</v>
      </c>
      <c r="N64782" s="3">
        <v>39356.0</v>
      </c>
    </row>
    <row r="64783">
      <c r="A64783" s="1" t="s">
        <v>221383</v>
      </c>
      <c r="B64783" s="1" t="s">
        <v>221384</v>
      </c>
      <c r="C64783" s="2" t="s">
        <v>221385</v>
      </c>
      <c r="D64783" s="1" t="s">
        <v>1289</v>
      </c>
      <c r="E64783" s="1">
        <v>1.2578616E7</v>
      </c>
      <c r="F64783" s="1" t="s">
        <v>18</v>
      </c>
      <c r="G64783" s="1" t="s">
        <v>37</v>
      </c>
      <c r="H64783" s="1">
        <v>12.0</v>
      </c>
      <c r="I64783" s="1" t="s">
        <v>1515</v>
      </c>
      <c r="J64783" s="1" t="s">
        <v>221386</v>
      </c>
      <c r="K64783" s="1">
        <v>1.0</v>
      </c>
      <c r="M64783" s="3">
        <v>40848.0</v>
      </c>
      <c r="N64783" s="3">
        <v>40848.0</v>
      </c>
    </row>
    <row r="64784">
      <c r="A64784" s="1" t="s">
        <v>221387</v>
      </c>
      <c r="B64784" s="1" t="s">
        <v>221388</v>
      </c>
      <c r="C64784" s="2" t="s">
        <v>221389</v>
      </c>
      <c r="D64784" s="1" t="s">
        <v>70</v>
      </c>
      <c r="E64784" s="1">
        <v>1.0E7</v>
      </c>
      <c r="F64784" s="1" t="s">
        <v>18</v>
      </c>
      <c r="G64784" s="1" t="s">
        <v>37</v>
      </c>
      <c r="H64784" s="1">
        <v>23.0</v>
      </c>
      <c r="I64784" s="1" t="s">
        <v>182</v>
      </c>
      <c r="J64784" s="1" t="s">
        <v>182</v>
      </c>
      <c r="K64784" s="1">
        <v>2.0</v>
      </c>
      <c r="L64784" s="3">
        <v>38718.0</v>
      </c>
      <c r="M64784" s="3">
        <v>40238.0</v>
      </c>
      <c r="N64784" s="3">
        <v>40787.0</v>
      </c>
    </row>
    <row r="64785">
      <c r="A64785" s="1" t="s">
        <v>221390</v>
      </c>
      <c r="B64785" s="1" t="s">
        <v>221391</v>
      </c>
      <c r="C64785" s="2" t="s">
        <v>221392</v>
      </c>
      <c r="D64785" s="1" t="s">
        <v>128063</v>
      </c>
      <c r="E64785" s="1">
        <v>4.0E7</v>
      </c>
      <c r="F64785" s="1" t="s">
        <v>18</v>
      </c>
      <c r="G64785" s="1" t="s">
        <v>37</v>
      </c>
      <c r="H64785" s="1">
        <v>30.0</v>
      </c>
      <c r="I64785" s="1" t="s">
        <v>2714</v>
      </c>
      <c r="J64785" s="1" t="s">
        <v>2714</v>
      </c>
      <c r="K64785" s="1">
        <v>2.0</v>
      </c>
      <c r="L64785" s="3">
        <v>38718.0</v>
      </c>
      <c r="M64785" s="3">
        <v>40238.0</v>
      </c>
      <c r="N64785" s="3">
        <v>40269.0</v>
      </c>
    </row>
    <row r="64786">
      <c r="A64786" s="1" t="s">
        <v>221393</v>
      </c>
      <c r="B64786" s="1" t="s">
        <v>221394</v>
      </c>
      <c r="C64786" s="2" t="s">
        <v>221395</v>
      </c>
      <c r="D64786" s="1" t="s">
        <v>15498</v>
      </c>
      <c r="E64786" s="1" t="s">
        <v>43</v>
      </c>
      <c r="F64786" s="1" t="s">
        <v>18</v>
      </c>
      <c r="K64786" s="1">
        <v>1.0</v>
      </c>
      <c r="M64786" s="3">
        <v>39814.0</v>
      </c>
      <c r="N64786" s="3">
        <v>39814.0</v>
      </c>
    </row>
    <row r="64787">
      <c r="A64787" s="1" t="s">
        <v>221396</v>
      </c>
      <c r="B64787" s="1" t="s">
        <v>221397</v>
      </c>
      <c r="C64787" s="2" t="s">
        <v>221398</v>
      </c>
      <c r="D64787" s="1" t="s">
        <v>221399</v>
      </c>
      <c r="E64787" s="1" t="s">
        <v>43</v>
      </c>
      <c r="F64787" s="1" t="s">
        <v>18</v>
      </c>
      <c r="G64787" s="1" t="s">
        <v>37</v>
      </c>
      <c r="H64787" s="1">
        <v>23.0</v>
      </c>
      <c r="I64787" s="1" t="s">
        <v>182</v>
      </c>
      <c r="J64787" s="1" t="s">
        <v>182</v>
      </c>
      <c r="K64787" s="1">
        <v>1.0</v>
      </c>
      <c r="M64787" s="3">
        <v>41214.0</v>
      </c>
      <c r="N64787" s="3">
        <v>41214.0</v>
      </c>
    </row>
    <row r="64788">
      <c r="A64788" s="1" t="s">
        <v>221400</v>
      </c>
      <c r="B64788" s="1" t="s">
        <v>221401</v>
      </c>
      <c r="C64788" s="2" t="s">
        <v>221402</v>
      </c>
      <c r="D64788" s="1" t="s">
        <v>221403</v>
      </c>
      <c r="E64788" s="1">
        <v>1.75E7</v>
      </c>
      <c r="F64788" s="1" t="s">
        <v>18</v>
      </c>
      <c r="G64788" s="1" t="s">
        <v>37</v>
      </c>
      <c r="H64788" s="1">
        <v>23.0</v>
      </c>
      <c r="I64788" s="1" t="s">
        <v>182</v>
      </c>
      <c r="J64788" s="1" t="s">
        <v>182</v>
      </c>
      <c r="K64788" s="1">
        <v>2.0</v>
      </c>
      <c r="M64788" s="3">
        <v>41822.0</v>
      </c>
      <c r="N64788" s="3">
        <v>42164.0</v>
      </c>
    </row>
    <row r="64789">
      <c r="A64789" s="1" t="s">
        <v>221404</v>
      </c>
      <c r="B64789" s="1" t="s">
        <v>221405</v>
      </c>
      <c r="C64789" s="2" t="s">
        <v>221406</v>
      </c>
      <c r="D64789" s="1" t="s">
        <v>1289</v>
      </c>
      <c r="E64789" s="1" t="s">
        <v>43</v>
      </c>
      <c r="F64789" s="1" t="s">
        <v>18</v>
      </c>
      <c r="G64789" s="1" t="s">
        <v>37</v>
      </c>
      <c r="H64789" s="1">
        <v>23.0</v>
      </c>
      <c r="I64789" s="1" t="s">
        <v>182</v>
      </c>
      <c r="J64789" s="1" t="s">
        <v>182</v>
      </c>
      <c r="K64789" s="1">
        <v>1.0</v>
      </c>
      <c r="L64789" s="3">
        <v>36892.0</v>
      </c>
      <c r="M64789" s="3">
        <v>38353.0</v>
      </c>
      <c r="N64789" s="3">
        <v>38353.0</v>
      </c>
    </row>
    <row r="64790">
      <c r="A64790" s="1" t="s">
        <v>221407</v>
      </c>
      <c r="B64790" s="1" t="s">
        <v>221408</v>
      </c>
      <c r="C64790" s="2" t="s">
        <v>221409</v>
      </c>
      <c r="D64790" s="1" t="s">
        <v>16692</v>
      </c>
      <c r="E64790" s="1">
        <v>1.447E9</v>
      </c>
      <c r="F64790" s="1" t="s">
        <v>18</v>
      </c>
      <c r="G64790" s="1" t="s">
        <v>37</v>
      </c>
      <c r="H64790" s="1">
        <v>22.0</v>
      </c>
      <c r="I64790" s="1" t="s">
        <v>38</v>
      </c>
      <c r="J64790" s="1" t="s">
        <v>38</v>
      </c>
      <c r="K64790" s="1">
        <v>6.0</v>
      </c>
      <c r="L64790" s="3">
        <v>40272.0</v>
      </c>
      <c r="M64790" s="3">
        <v>40513.0</v>
      </c>
      <c r="N64790" s="3">
        <v>42121.0</v>
      </c>
    </row>
    <row r="64791">
      <c r="A64791" s="1" t="s">
        <v>221410</v>
      </c>
      <c r="B64791" s="2" t="s">
        <v>221411</v>
      </c>
      <c r="C64791" s="2" t="s">
        <v>221412</v>
      </c>
      <c r="D64791" s="1" t="s">
        <v>70</v>
      </c>
      <c r="E64791" s="1">
        <v>162954.0</v>
      </c>
      <c r="F64791" s="1" t="s">
        <v>18</v>
      </c>
      <c r="K64791" s="1">
        <v>1.0</v>
      </c>
      <c r="L64791" s="3">
        <v>41671.0</v>
      </c>
      <c r="M64791" s="3">
        <v>41699.0</v>
      </c>
      <c r="N64791" s="3">
        <v>41699.0</v>
      </c>
    </row>
    <row r="64792">
      <c r="A64792" s="1" t="s">
        <v>221413</v>
      </c>
      <c r="B64792" s="1" t="s">
        <v>221414</v>
      </c>
      <c r="C64792" s="2" t="s">
        <v>221415</v>
      </c>
      <c r="D64792" s="1" t="s">
        <v>70</v>
      </c>
      <c r="E64792" s="1">
        <v>162954.0</v>
      </c>
      <c r="F64792" s="1" t="s">
        <v>18</v>
      </c>
      <c r="G64792" s="1" t="s">
        <v>37</v>
      </c>
      <c r="K64792" s="1">
        <v>1.0</v>
      </c>
      <c r="M64792" s="3">
        <v>41699.0</v>
      </c>
      <c r="N64792" s="3">
        <v>41699.0</v>
      </c>
    </row>
    <row r="64793">
      <c r="A64793" s="1" t="s">
        <v>221416</v>
      </c>
      <c r="B64793" s="1" t="s">
        <v>221417</v>
      </c>
      <c r="C64793" s="2" t="s">
        <v>221418</v>
      </c>
      <c r="D64793" s="1" t="s">
        <v>1903</v>
      </c>
      <c r="E64793" s="1">
        <v>815037.0</v>
      </c>
      <c r="F64793" s="1" t="s">
        <v>18</v>
      </c>
      <c r="G64793" s="1" t="s">
        <v>37</v>
      </c>
      <c r="K64793" s="1">
        <v>2.0</v>
      </c>
      <c r="M64793" s="3">
        <v>41588.0</v>
      </c>
      <c r="N64793" s="3">
        <v>41730.0</v>
      </c>
    </row>
    <row r="64794">
      <c r="A64794" s="1" t="s">
        <v>221419</v>
      </c>
      <c r="B64794" s="2" t="s">
        <v>221420</v>
      </c>
      <c r="C64794" s="2" t="s">
        <v>221421</v>
      </c>
      <c r="D64794" s="1" t="s">
        <v>285</v>
      </c>
      <c r="E64794" s="1">
        <v>8.6600853E7</v>
      </c>
      <c r="F64794" s="1" t="s">
        <v>18</v>
      </c>
      <c r="G64794" s="1" t="s">
        <v>37</v>
      </c>
      <c r="H64794" s="1">
        <v>22.0</v>
      </c>
      <c r="I64794" s="1" t="s">
        <v>38</v>
      </c>
      <c r="J64794" s="1" t="s">
        <v>38</v>
      </c>
      <c r="K64794" s="1">
        <v>4.0</v>
      </c>
      <c r="M64794" s="3">
        <v>41244.0</v>
      </c>
      <c r="N64794" s="3">
        <v>42193.0</v>
      </c>
    </row>
    <row r="64795">
      <c r="A64795" s="1" t="s">
        <v>221422</v>
      </c>
      <c r="B64795" s="1" t="s">
        <v>221423</v>
      </c>
      <c r="C64795" s="2" t="s">
        <v>221424</v>
      </c>
      <c r="D64795" s="1" t="s">
        <v>221425</v>
      </c>
      <c r="E64795" s="1">
        <v>1676700.0</v>
      </c>
      <c r="F64795" s="1" t="s">
        <v>18</v>
      </c>
      <c r="K64795" s="1">
        <v>2.0</v>
      </c>
      <c r="L64795" s="3">
        <v>40940.0</v>
      </c>
      <c r="M64795" s="3">
        <v>41670.0</v>
      </c>
      <c r="N64795" s="3">
        <v>42139.0</v>
      </c>
    </row>
    <row r="64796">
      <c r="A64796" s="1" t="s">
        <v>221426</v>
      </c>
      <c r="B64796" s="1" t="s">
        <v>221427</v>
      </c>
      <c r="C64796" s="2" t="s">
        <v>221428</v>
      </c>
      <c r="D64796" s="1" t="s">
        <v>2966</v>
      </c>
      <c r="E64796" s="1" t="s">
        <v>43</v>
      </c>
      <c r="F64796" s="1" t="s">
        <v>18</v>
      </c>
      <c r="G64796" s="1" t="s">
        <v>25</v>
      </c>
      <c r="H64796" s="1" t="s">
        <v>64</v>
      </c>
      <c r="I64796" s="1" t="s">
        <v>65</v>
      </c>
      <c r="J64796" s="1" t="s">
        <v>19332</v>
      </c>
      <c r="K64796" s="1">
        <v>1.0</v>
      </c>
      <c r="L64796" s="3">
        <v>41487.0</v>
      </c>
      <c r="M64796" s="3">
        <v>41816.0</v>
      </c>
      <c r="N64796" s="3">
        <v>41816.0</v>
      </c>
    </row>
    <row r="64797">
      <c r="A64797" s="1" t="s">
        <v>221429</v>
      </c>
      <c r="B64797" s="1" t="s">
        <v>221430</v>
      </c>
      <c r="C64797" s="2" t="s">
        <v>221431</v>
      </c>
      <c r="D64797" s="1" t="s">
        <v>1247</v>
      </c>
      <c r="E64797" s="1" t="s">
        <v>43</v>
      </c>
      <c r="F64797" s="1" t="s">
        <v>18</v>
      </c>
      <c r="G64797" s="1" t="s">
        <v>37</v>
      </c>
      <c r="H64797" s="1">
        <v>8.0</v>
      </c>
      <c r="I64797" s="1" t="s">
        <v>39384</v>
      </c>
      <c r="J64797" s="1" t="s">
        <v>39384</v>
      </c>
      <c r="K64797" s="1">
        <v>1.0</v>
      </c>
      <c r="L64797" s="3">
        <v>39814.0</v>
      </c>
      <c r="M64797" s="3">
        <v>41275.0</v>
      </c>
      <c r="N64797" s="3">
        <v>41275.0</v>
      </c>
    </row>
    <row r="64798">
      <c r="A64798" s="1" t="s">
        <v>221432</v>
      </c>
      <c r="B64798" s="1" t="s">
        <v>221433</v>
      </c>
      <c r="C64798" s="2" t="s">
        <v>221434</v>
      </c>
      <c r="D64798" s="1" t="s">
        <v>14014</v>
      </c>
      <c r="E64798" s="1">
        <v>2000000.0</v>
      </c>
      <c r="F64798" s="1" t="s">
        <v>113</v>
      </c>
      <c r="G64798" s="1" t="s">
        <v>25</v>
      </c>
      <c r="H64798" s="1" t="s">
        <v>64</v>
      </c>
      <c r="I64798" s="1" t="s">
        <v>1221</v>
      </c>
      <c r="J64798" s="1" t="s">
        <v>1221</v>
      </c>
      <c r="K64798" s="1">
        <v>1.0</v>
      </c>
      <c r="L64798" s="3">
        <v>35431.0</v>
      </c>
      <c r="M64798" s="3">
        <v>38971.0</v>
      </c>
      <c r="N64798" s="3">
        <v>38971.0</v>
      </c>
    </row>
    <row r="64799">
      <c r="A64799" s="1" t="s">
        <v>221435</v>
      </c>
      <c r="B64799" s="1" t="s">
        <v>221436</v>
      </c>
      <c r="D64799" s="1" t="s">
        <v>52656</v>
      </c>
      <c r="E64799" s="1">
        <v>476000.0</v>
      </c>
      <c r="F64799" s="1" t="s">
        <v>18</v>
      </c>
      <c r="G64799" s="1" t="s">
        <v>552</v>
      </c>
      <c r="H64799" s="1">
        <v>56.0</v>
      </c>
      <c r="I64799" s="1" t="s">
        <v>2552</v>
      </c>
      <c r="J64799" s="1" t="s">
        <v>2552</v>
      </c>
      <c r="K64799" s="1">
        <v>1.0</v>
      </c>
      <c r="L64799" s="3">
        <v>37622.0</v>
      </c>
      <c r="M64799" s="3">
        <v>38538.0</v>
      </c>
      <c r="N64799" s="3">
        <v>38538.0</v>
      </c>
    </row>
    <row r="64800">
      <c r="A64800" s="1" t="s">
        <v>221437</v>
      </c>
      <c r="B64800" s="1" t="s">
        <v>221438</v>
      </c>
      <c r="C64800" s="2" t="s">
        <v>221439</v>
      </c>
      <c r="D64800" s="1" t="s">
        <v>56</v>
      </c>
      <c r="E64800" s="1">
        <v>4.1E7</v>
      </c>
      <c r="F64800" s="1" t="s">
        <v>18</v>
      </c>
      <c r="G64800" s="1" t="s">
        <v>1126</v>
      </c>
      <c r="H64800" s="1">
        <v>23.0</v>
      </c>
      <c r="I64800" s="1" t="s">
        <v>3024</v>
      </c>
      <c r="J64800" s="1" t="s">
        <v>3024</v>
      </c>
      <c r="K64800" s="1">
        <v>2.0</v>
      </c>
      <c r="L64800" s="3">
        <v>37257.0</v>
      </c>
      <c r="M64800" s="3">
        <v>38601.0</v>
      </c>
      <c r="N64800" s="3">
        <v>40137.0</v>
      </c>
    </row>
    <row r="64801">
      <c r="A64801" s="1" t="s">
        <v>221440</v>
      </c>
      <c r="B64801" s="1" t="s">
        <v>221441</v>
      </c>
      <c r="C64801" s="2" t="s">
        <v>221442</v>
      </c>
      <c r="D64801" s="1" t="s">
        <v>5261</v>
      </c>
      <c r="E64801" s="1">
        <v>1.6394816E7</v>
      </c>
      <c r="F64801" s="1" t="s">
        <v>18</v>
      </c>
      <c r="G64801" s="1" t="s">
        <v>25</v>
      </c>
      <c r="H64801" s="1" t="s">
        <v>64</v>
      </c>
      <c r="I64801" s="1" t="s">
        <v>65</v>
      </c>
      <c r="J64801" s="1" t="s">
        <v>1160</v>
      </c>
      <c r="K64801" s="1">
        <v>3.0</v>
      </c>
      <c r="L64801" s="3">
        <v>37622.0</v>
      </c>
      <c r="M64801" s="3">
        <v>40130.0</v>
      </c>
      <c r="N64801" s="3">
        <v>40799.0</v>
      </c>
    </row>
    <row r="64802">
      <c r="A64802" s="1" t="s">
        <v>221443</v>
      </c>
      <c r="B64802" s="1" t="s">
        <v>221444</v>
      </c>
      <c r="C64802" s="2" t="s">
        <v>221445</v>
      </c>
      <c r="D64802" s="1" t="s">
        <v>221446</v>
      </c>
      <c r="E64802" s="1">
        <v>1000000.0</v>
      </c>
      <c r="F64802" s="1" t="s">
        <v>18</v>
      </c>
      <c r="G64802" s="1" t="s">
        <v>1126</v>
      </c>
      <c r="H64802" s="1">
        <v>25.0</v>
      </c>
      <c r="I64802" s="1" t="s">
        <v>1582</v>
      </c>
      <c r="J64802" s="1" t="s">
        <v>1583</v>
      </c>
      <c r="K64802" s="1">
        <v>1.0</v>
      </c>
      <c r="L64802" s="3">
        <v>39353.0</v>
      </c>
      <c r="M64802" s="3">
        <v>40204.0</v>
      </c>
      <c r="N64802" s="3">
        <v>40204.0</v>
      </c>
    </row>
    <row r="64803">
      <c r="A64803" s="1" t="s">
        <v>221447</v>
      </c>
      <c r="B64803" s="1" t="s">
        <v>221448</v>
      </c>
      <c r="C64803" s="2" t="s">
        <v>221449</v>
      </c>
      <c r="D64803" s="1" t="s">
        <v>221450</v>
      </c>
      <c r="E64803" s="1">
        <v>150000.0</v>
      </c>
      <c r="F64803" s="1" t="s">
        <v>18</v>
      </c>
      <c r="G64803" s="1" t="s">
        <v>25</v>
      </c>
      <c r="H64803" s="1" t="s">
        <v>64</v>
      </c>
      <c r="I64803" s="1" t="s">
        <v>65</v>
      </c>
      <c r="J64803" s="1" t="s">
        <v>71</v>
      </c>
      <c r="K64803" s="1">
        <v>1.0</v>
      </c>
      <c r="L64803" s="3">
        <v>41225.0</v>
      </c>
      <c r="M64803" s="3">
        <v>41228.0</v>
      </c>
      <c r="N64803" s="3">
        <v>41228.0</v>
      </c>
    </row>
    <row r="64804">
      <c r="A64804" s="1" t="s">
        <v>221451</v>
      </c>
      <c r="B64804" s="1" t="s">
        <v>221452</v>
      </c>
      <c r="C64804" s="2" t="s">
        <v>221453</v>
      </c>
      <c r="D64804" s="1" t="s">
        <v>1384</v>
      </c>
      <c r="E64804" s="1">
        <v>960000.0</v>
      </c>
      <c r="F64804" s="1" t="s">
        <v>207</v>
      </c>
      <c r="G64804" s="1" t="s">
        <v>25</v>
      </c>
      <c r="H64804" s="1" t="s">
        <v>158</v>
      </c>
      <c r="I64804" s="1" t="s">
        <v>244</v>
      </c>
      <c r="J64804" s="1" t="s">
        <v>1714</v>
      </c>
      <c r="K64804" s="1">
        <v>1.0</v>
      </c>
      <c r="M64804" s="3">
        <v>39413.0</v>
      </c>
      <c r="N64804" s="3">
        <v>39413.0</v>
      </c>
    </row>
    <row r="64805">
      <c r="A64805" s="1" t="s">
        <v>221454</v>
      </c>
      <c r="B64805" s="1" t="s">
        <v>221455</v>
      </c>
      <c r="C64805" s="2" t="s">
        <v>221456</v>
      </c>
      <c r="D64805" s="1" t="s">
        <v>36</v>
      </c>
      <c r="E64805" s="1">
        <v>800000.0</v>
      </c>
      <c r="F64805" s="1" t="s">
        <v>18</v>
      </c>
      <c r="K64805" s="1">
        <v>1.0</v>
      </c>
      <c r="M64805" s="3">
        <v>39356.0</v>
      </c>
      <c r="N64805" s="3">
        <v>39356.0</v>
      </c>
    </row>
    <row r="64806">
      <c r="A64806" s="1" t="s">
        <v>221457</v>
      </c>
      <c r="B64806" s="1" t="s">
        <v>221458</v>
      </c>
      <c r="C64806" s="2" t="s">
        <v>221459</v>
      </c>
      <c r="D64806" s="1" t="s">
        <v>1541</v>
      </c>
      <c r="E64806" s="1" t="s">
        <v>43</v>
      </c>
      <c r="F64806" s="1" t="s">
        <v>18</v>
      </c>
      <c r="G64806" s="1" t="s">
        <v>25</v>
      </c>
      <c r="H64806" s="1" t="s">
        <v>64</v>
      </c>
      <c r="I64806" s="1" t="s">
        <v>65</v>
      </c>
      <c r="J64806" s="1" t="s">
        <v>240</v>
      </c>
      <c r="K64806" s="1">
        <v>1.0</v>
      </c>
      <c r="L64806" s="3">
        <v>39934.0</v>
      </c>
      <c r="M64806" s="3">
        <v>41771.0</v>
      </c>
      <c r="N64806" s="3">
        <v>41771.0</v>
      </c>
    </row>
    <row r="64807">
      <c r="A64807" s="1" t="s">
        <v>221460</v>
      </c>
      <c r="B64807" s="1" t="s">
        <v>221461</v>
      </c>
      <c r="C64807" s="2" t="s">
        <v>221462</v>
      </c>
      <c r="D64807" s="1" t="s">
        <v>70</v>
      </c>
      <c r="E64807" s="1">
        <v>1.15E7</v>
      </c>
      <c r="F64807" s="1" t="s">
        <v>18</v>
      </c>
      <c r="G64807" s="1" t="s">
        <v>37</v>
      </c>
      <c r="H64807" s="1">
        <v>23.0</v>
      </c>
      <c r="I64807" s="1" t="s">
        <v>182</v>
      </c>
      <c r="J64807" s="1" t="s">
        <v>182</v>
      </c>
      <c r="K64807" s="1">
        <v>1.0</v>
      </c>
      <c r="L64807" s="3">
        <v>41122.0</v>
      </c>
      <c r="M64807" s="3">
        <v>41781.0</v>
      </c>
      <c r="N64807" s="3">
        <v>41781.0</v>
      </c>
    </row>
    <row r="64808">
      <c r="A64808" s="1" t="s">
        <v>221463</v>
      </c>
      <c r="B64808" s="1" t="s">
        <v>221464</v>
      </c>
      <c r="C64808" s="2" t="s">
        <v>221465</v>
      </c>
      <c r="D64808" s="1" t="s">
        <v>221466</v>
      </c>
      <c r="E64808" s="1">
        <v>176000.0</v>
      </c>
      <c r="F64808" s="1" t="s">
        <v>18</v>
      </c>
      <c r="G64808" s="1" t="s">
        <v>25</v>
      </c>
      <c r="H64808" s="1" t="s">
        <v>26</v>
      </c>
      <c r="I64808" s="1" t="s">
        <v>7745</v>
      </c>
      <c r="J64808" s="1" t="s">
        <v>2729</v>
      </c>
      <c r="K64808" s="1">
        <v>1.0</v>
      </c>
      <c r="L64808" s="3">
        <v>42064.0</v>
      </c>
      <c r="M64808" s="3">
        <v>42064.0</v>
      </c>
      <c r="N64808" s="3">
        <v>42064.0</v>
      </c>
    </row>
    <row r="64809">
      <c r="A64809" s="1" t="s">
        <v>221467</v>
      </c>
      <c r="B64809" s="1" t="s">
        <v>221468</v>
      </c>
      <c r="C64809" s="2" t="s">
        <v>221469</v>
      </c>
      <c r="D64809" s="1" t="s">
        <v>70</v>
      </c>
      <c r="E64809" s="1">
        <v>200000.0</v>
      </c>
      <c r="F64809" s="1" t="s">
        <v>18</v>
      </c>
      <c r="G64809" s="1" t="s">
        <v>25</v>
      </c>
      <c r="H64809" s="1" t="s">
        <v>64</v>
      </c>
      <c r="I64809" s="1" t="s">
        <v>65</v>
      </c>
      <c r="J64809" s="1" t="s">
        <v>4127</v>
      </c>
      <c r="K64809" s="1">
        <v>1.0</v>
      </c>
      <c r="L64809" s="3">
        <v>39539.0</v>
      </c>
      <c r="M64809" s="3">
        <v>39448.0</v>
      </c>
      <c r="N64809" s="3">
        <v>39448.0</v>
      </c>
    </row>
    <row r="64810">
      <c r="A64810" s="1" t="s">
        <v>221470</v>
      </c>
      <c r="B64810" s="1" t="s">
        <v>221471</v>
      </c>
      <c r="C64810" s="2" t="s">
        <v>221472</v>
      </c>
      <c r="D64810" s="1" t="s">
        <v>221473</v>
      </c>
      <c r="E64810" s="1">
        <v>6844560.0</v>
      </c>
      <c r="F64810" s="1" t="s">
        <v>689</v>
      </c>
      <c r="G64810" s="1" t="s">
        <v>1062</v>
      </c>
      <c r="H64810" s="1">
        <v>4.0</v>
      </c>
      <c r="I64810" s="1" t="s">
        <v>1525</v>
      </c>
      <c r="J64810" s="1" t="s">
        <v>1525</v>
      </c>
      <c r="K64810" s="1">
        <v>2.0</v>
      </c>
      <c r="L64810" s="3">
        <v>37846.0</v>
      </c>
      <c r="M64810" s="3">
        <v>38108.0</v>
      </c>
      <c r="N64810" s="3">
        <v>38657.0</v>
      </c>
    </row>
    <row r="64811">
      <c r="A64811" s="1" t="s">
        <v>221474</v>
      </c>
      <c r="B64811" s="1" t="s">
        <v>221475</v>
      </c>
      <c r="C64811" s="2" t="s">
        <v>221476</v>
      </c>
      <c r="D64811" s="1" t="s">
        <v>221477</v>
      </c>
      <c r="E64811" s="1">
        <v>3.2E7</v>
      </c>
      <c r="F64811" s="1" t="s">
        <v>18</v>
      </c>
      <c r="G64811" s="1" t="s">
        <v>37</v>
      </c>
      <c r="H64811" s="1">
        <v>23.0</v>
      </c>
      <c r="I64811" s="1" t="s">
        <v>182</v>
      </c>
      <c r="J64811" s="1" t="s">
        <v>182</v>
      </c>
      <c r="K64811" s="1">
        <v>1.0</v>
      </c>
      <c r="M64811" s="3">
        <v>42201.0</v>
      </c>
      <c r="N64811" s="3">
        <v>42201.0</v>
      </c>
    </row>
    <row r="64812">
      <c r="A64812" s="1" t="s">
        <v>221478</v>
      </c>
      <c r="B64812" s="1" t="s">
        <v>221479</v>
      </c>
      <c r="C64812" s="2" t="s">
        <v>221480</v>
      </c>
      <c r="D64812" s="1" t="s">
        <v>197010</v>
      </c>
      <c r="E64812" s="1">
        <v>3.24E7</v>
      </c>
      <c r="F64812" s="1" t="s">
        <v>18</v>
      </c>
      <c r="G64812" s="1" t="s">
        <v>37</v>
      </c>
      <c r="H64812" s="1">
        <v>30.0</v>
      </c>
      <c r="I64812" s="1" t="s">
        <v>386</v>
      </c>
      <c r="J64812" s="1" t="s">
        <v>386</v>
      </c>
      <c r="K64812" s="1">
        <v>2.0</v>
      </c>
      <c r="L64812" s="3">
        <v>39448.0</v>
      </c>
      <c r="M64812" s="3">
        <v>41275.0</v>
      </c>
      <c r="N64812" s="3">
        <v>41876.0</v>
      </c>
    </row>
    <row r="64813">
      <c r="A64813" s="1" t="s">
        <v>221481</v>
      </c>
      <c r="B64813" s="1" t="s">
        <v>221482</v>
      </c>
      <c r="C64813" s="2" t="s">
        <v>221483</v>
      </c>
      <c r="E64813" s="1" t="s">
        <v>43</v>
      </c>
      <c r="F64813" s="1" t="s">
        <v>18</v>
      </c>
      <c r="K64813" s="1">
        <v>1.0</v>
      </c>
      <c r="M64813" s="3">
        <v>38146.0</v>
      </c>
      <c r="N64813" s="3">
        <v>38146.0</v>
      </c>
    </row>
    <row r="64814">
      <c r="A64814" s="1" t="s">
        <v>221484</v>
      </c>
      <c r="B64814" s="2" t="s">
        <v>221485</v>
      </c>
      <c r="C64814" s="2" t="s">
        <v>221486</v>
      </c>
      <c r="D64814" s="1" t="s">
        <v>544</v>
      </c>
      <c r="E64814" s="1">
        <v>8147446.0</v>
      </c>
      <c r="F64814" s="1" t="s">
        <v>18</v>
      </c>
      <c r="K64814" s="1">
        <v>2.0</v>
      </c>
      <c r="L64814" s="3">
        <v>40909.0</v>
      </c>
      <c r="M64814" s="3">
        <v>41671.0</v>
      </c>
      <c r="N64814" s="3">
        <v>41878.0</v>
      </c>
    </row>
    <row r="64815">
      <c r="A64815" s="1" t="s">
        <v>221487</v>
      </c>
      <c r="B64815" s="1" t="s">
        <v>221488</v>
      </c>
      <c r="C64815" s="2" t="s">
        <v>221489</v>
      </c>
      <c r="D64815" s="1" t="s">
        <v>17</v>
      </c>
      <c r="E64815" s="1">
        <v>2.0E7</v>
      </c>
      <c r="F64815" s="1" t="s">
        <v>18</v>
      </c>
      <c r="G64815" s="1" t="s">
        <v>51</v>
      </c>
      <c r="I64815" s="1" t="s">
        <v>52</v>
      </c>
      <c r="J64815" s="1" t="s">
        <v>52</v>
      </c>
      <c r="K64815" s="1">
        <v>1.0</v>
      </c>
      <c r="M64815" s="3">
        <v>37937.0</v>
      </c>
      <c r="N64815" s="3">
        <v>37937.0</v>
      </c>
    </row>
    <row r="64816">
      <c r="A64816" s="1" t="s">
        <v>221490</v>
      </c>
      <c r="B64816" s="1" t="s">
        <v>221491</v>
      </c>
      <c r="C64816" s="2" t="s">
        <v>221492</v>
      </c>
      <c r="D64816" s="1" t="s">
        <v>424</v>
      </c>
      <c r="E64816" s="1">
        <v>2.3E7</v>
      </c>
      <c r="F64816" s="1" t="s">
        <v>18</v>
      </c>
      <c r="G64816" s="1" t="s">
        <v>37</v>
      </c>
      <c r="H64816" s="1">
        <v>22.0</v>
      </c>
      <c r="I64816" s="1" t="s">
        <v>38</v>
      </c>
      <c r="J64816" s="1" t="s">
        <v>38</v>
      </c>
      <c r="K64816" s="1">
        <v>1.0</v>
      </c>
      <c r="M64816" s="3">
        <v>40805.0</v>
      </c>
      <c r="N64816" s="3">
        <v>40805.0</v>
      </c>
    </row>
    <row r="64817">
      <c r="A64817" s="1" t="s">
        <v>221493</v>
      </c>
      <c r="B64817" s="1" t="s">
        <v>221494</v>
      </c>
      <c r="D64817" s="1" t="s">
        <v>3797</v>
      </c>
      <c r="E64817" s="1">
        <v>1.0E8</v>
      </c>
      <c r="F64817" s="1" t="s">
        <v>18</v>
      </c>
      <c r="G64817" s="1" t="s">
        <v>37</v>
      </c>
      <c r="K64817" s="1">
        <v>1.0</v>
      </c>
      <c r="L64817" s="3">
        <v>36526.0</v>
      </c>
      <c r="M64817" s="3">
        <v>41911.0</v>
      </c>
      <c r="N64817" s="3">
        <v>41911.0</v>
      </c>
    </row>
    <row r="64818">
      <c r="A64818" s="1" t="s">
        <v>221495</v>
      </c>
      <c r="B64818" s="1" t="s">
        <v>221496</v>
      </c>
      <c r="C64818" s="2" t="s">
        <v>221497</v>
      </c>
      <c r="D64818" s="1" t="s">
        <v>221498</v>
      </c>
      <c r="E64818" s="1">
        <v>1130130.0</v>
      </c>
      <c r="F64818" s="1" t="s">
        <v>18</v>
      </c>
      <c r="G64818" s="1" t="s">
        <v>638</v>
      </c>
      <c r="H64818" s="1">
        <v>7.0</v>
      </c>
      <c r="I64818" s="1" t="s">
        <v>929</v>
      </c>
      <c r="J64818" s="1" t="s">
        <v>929</v>
      </c>
      <c r="K64818" s="1">
        <v>1.0</v>
      </c>
      <c r="L64818" s="3">
        <v>39083.0</v>
      </c>
      <c r="M64818" s="3">
        <v>41053.0</v>
      </c>
      <c r="N64818" s="3">
        <v>41053.0</v>
      </c>
    </row>
    <row r="64819">
      <c r="A64819" s="1" t="s">
        <v>221499</v>
      </c>
      <c r="B64819" s="1" t="s">
        <v>221500</v>
      </c>
      <c r="C64819" s="2" t="s">
        <v>221501</v>
      </c>
      <c r="D64819" s="1" t="s">
        <v>10564</v>
      </c>
      <c r="E64819" s="1" t="s">
        <v>43</v>
      </c>
      <c r="F64819" s="1" t="s">
        <v>18</v>
      </c>
      <c r="G64819" s="1" t="s">
        <v>37</v>
      </c>
      <c r="K64819" s="1">
        <v>1.0</v>
      </c>
      <c r="M64819" s="3">
        <v>41871.0</v>
      </c>
      <c r="N64819" s="3">
        <v>41871.0</v>
      </c>
    </row>
    <row r="64820">
      <c r="A64820" s="1" t="s">
        <v>221502</v>
      </c>
      <c r="B64820" s="1" t="s">
        <v>221503</v>
      </c>
      <c r="C64820" s="2" t="s">
        <v>221504</v>
      </c>
      <c r="D64820" s="1" t="s">
        <v>42</v>
      </c>
      <c r="E64820" s="1">
        <v>1647446.0</v>
      </c>
      <c r="F64820" s="1" t="s">
        <v>18</v>
      </c>
      <c r="G64820" s="1" t="s">
        <v>37</v>
      </c>
      <c r="H64820" s="1">
        <v>30.0</v>
      </c>
      <c r="I64820" s="1" t="s">
        <v>2714</v>
      </c>
      <c r="J64820" s="1" t="s">
        <v>2714</v>
      </c>
      <c r="K64820" s="1">
        <v>1.0</v>
      </c>
      <c r="M64820" s="3">
        <v>41671.0</v>
      </c>
      <c r="N64820" s="3">
        <v>41671.0</v>
      </c>
    </row>
    <row r="64821">
      <c r="A64821" s="1" t="s">
        <v>221505</v>
      </c>
      <c r="B64821" s="1" t="s">
        <v>221506</v>
      </c>
      <c r="C64821" s="2" t="s">
        <v>221507</v>
      </c>
      <c r="D64821" s="1" t="s">
        <v>1401</v>
      </c>
      <c r="E64821" s="1">
        <v>5.0E7</v>
      </c>
      <c r="F64821" s="1" t="s">
        <v>18</v>
      </c>
      <c r="G64821" s="1" t="s">
        <v>25</v>
      </c>
      <c r="H64821" s="1" t="s">
        <v>1234</v>
      </c>
      <c r="I64821" s="1" t="s">
        <v>1235</v>
      </c>
      <c r="J64821" s="1" t="s">
        <v>11031</v>
      </c>
      <c r="K64821" s="1">
        <v>2.0</v>
      </c>
      <c r="L64821" s="3">
        <v>34700.0</v>
      </c>
      <c r="M64821" s="3">
        <v>39414.0</v>
      </c>
      <c r="N64821" s="3">
        <v>40073.0</v>
      </c>
    </row>
    <row r="64822">
      <c r="A64822" s="1" t="s">
        <v>221508</v>
      </c>
      <c r="B64822" s="1" t="s">
        <v>221509</v>
      </c>
      <c r="C64822" s="2" t="s">
        <v>221510</v>
      </c>
      <c r="D64822" s="1" t="s">
        <v>75</v>
      </c>
      <c r="E64822" s="1">
        <v>1.0E7</v>
      </c>
      <c r="F64822" s="1" t="s">
        <v>18</v>
      </c>
      <c r="G64822" s="1" t="s">
        <v>37</v>
      </c>
      <c r="K64822" s="1">
        <v>1.0</v>
      </c>
      <c r="M64822" s="3">
        <v>41183.0</v>
      </c>
      <c r="N64822" s="3">
        <v>41183.0</v>
      </c>
    </row>
    <row r="64823">
      <c r="A64823" s="1" t="s">
        <v>221511</v>
      </c>
      <c r="B64823" s="1" t="s">
        <v>221512</v>
      </c>
      <c r="C64823" s="2" t="s">
        <v>221513</v>
      </c>
      <c r="D64823" s="1" t="s">
        <v>221514</v>
      </c>
      <c r="E64823" s="1">
        <v>1500000.0</v>
      </c>
      <c r="F64823" s="1" t="s">
        <v>18</v>
      </c>
      <c r="G64823" s="1" t="s">
        <v>57</v>
      </c>
      <c r="H64823" s="1" t="s">
        <v>3339</v>
      </c>
      <c r="I64823" s="1" t="s">
        <v>3340</v>
      </c>
      <c r="J64823" s="1" t="s">
        <v>3341</v>
      </c>
      <c r="K64823" s="1">
        <v>1.0</v>
      </c>
      <c r="L64823" s="3">
        <v>35796.0</v>
      </c>
      <c r="M64823" s="3">
        <v>41696.0</v>
      </c>
      <c r="N64823" s="3">
        <v>41696.0</v>
      </c>
    </row>
    <row r="64824">
      <c r="A64824" s="1" t="s">
        <v>221515</v>
      </c>
      <c r="B64824" s="1" t="s">
        <v>221516</v>
      </c>
      <c r="C64824" s="2" t="s">
        <v>221517</v>
      </c>
      <c r="D64824" s="1" t="s">
        <v>221518</v>
      </c>
      <c r="E64824" s="1">
        <v>714250.0</v>
      </c>
      <c r="F64824" s="1" t="s">
        <v>18</v>
      </c>
      <c r="G64824" s="1" t="s">
        <v>57</v>
      </c>
      <c r="H64824" s="1" t="s">
        <v>15155</v>
      </c>
      <c r="I64824" s="1" t="s">
        <v>29310</v>
      </c>
      <c r="J64824" s="1" t="s">
        <v>184867</v>
      </c>
      <c r="K64824" s="1">
        <v>2.0</v>
      </c>
      <c r="L64824" s="3">
        <v>40544.0</v>
      </c>
      <c r="M64824" s="3">
        <v>41957.0</v>
      </c>
      <c r="N64824" s="3">
        <v>41957.0</v>
      </c>
    </row>
    <row r="64825">
      <c r="A64825" s="1" t="s">
        <v>221519</v>
      </c>
      <c r="B64825" s="1" t="s">
        <v>221520</v>
      </c>
      <c r="C64825" s="2" t="s">
        <v>221521</v>
      </c>
      <c r="D64825" s="1" t="s">
        <v>221522</v>
      </c>
      <c r="E64825" s="1">
        <v>150000.0</v>
      </c>
      <c r="F64825" s="1" t="s">
        <v>18</v>
      </c>
      <c r="G64825" s="1" t="s">
        <v>25</v>
      </c>
      <c r="H64825" s="1" t="s">
        <v>1011</v>
      </c>
      <c r="I64825" s="1" t="s">
        <v>1012</v>
      </c>
      <c r="J64825" s="1" t="s">
        <v>1012</v>
      </c>
      <c r="K64825" s="1">
        <v>1.0</v>
      </c>
      <c r="L64825" s="3">
        <v>40148.0</v>
      </c>
      <c r="M64825" s="3">
        <v>40443.0</v>
      </c>
      <c r="N64825" s="3">
        <v>40443.0</v>
      </c>
    </row>
    <row r="64826">
      <c r="A64826" s="1" t="s">
        <v>221523</v>
      </c>
      <c r="B64826" s="1" t="s">
        <v>221524</v>
      </c>
      <c r="C64826" s="2" t="s">
        <v>221525</v>
      </c>
      <c r="D64826" s="1" t="s">
        <v>191718</v>
      </c>
      <c r="E64826" s="1">
        <v>1.12724312E8</v>
      </c>
      <c r="F64826" s="1" t="s">
        <v>18</v>
      </c>
      <c r="G64826" s="1" t="s">
        <v>25</v>
      </c>
      <c r="H64826" s="1" t="s">
        <v>64</v>
      </c>
      <c r="I64826" s="1" t="s">
        <v>95</v>
      </c>
      <c r="J64826" s="1" t="s">
        <v>11381</v>
      </c>
      <c r="K64826" s="1">
        <v>7.0</v>
      </c>
      <c r="L64826" s="3">
        <v>37987.0</v>
      </c>
      <c r="M64826" s="3">
        <v>38747.0</v>
      </c>
      <c r="N64826" s="3">
        <v>42076.0</v>
      </c>
    </row>
    <row r="64827">
      <c r="A64827" s="1" t="s">
        <v>221526</v>
      </c>
      <c r="B64827" s="2" t="s">
        <v>221527</v>
      </c>
      <c r="C64827" s="2" t="s">
        <v>221528</v>
      </c>
      <c r="D64827" s="1" t="s">
        <v>75</v>
      </c>
      <c r="E64827" s="1" t="s">
        <v>43</v>
      </c>
      <c r="F64827" s="1" t="s">
        <v>18</v>
      </c>
      <c r="G64827" s="1" t="s">
        <v>37</v>
      </c>
      <c r="H64827" s="1">
        <v>22.0</v>
      </c>
      <c r="I64827" s="1" t="s">
        <v>38</v>
      </c>
      <c r="J64827" s="1" t="s">
        <v>38</v>
      </c>
      <c r="K64827" s="1">
        <v>2.0</v>
      </c>
      <c r="M64827" s="3">
        <v>40603.0</v>
      </c>
      <c r="N64827" s="3">
        <v>40848.0</v>
      </c>
    </row>
    <row r="64828">
      <c r="A64828" s="1" t="s">
        <v>221529</v>
      </c>
      <c r="B64828" s="1" t="s">
        <v>221530</v>
      </c>
      <c r="C64828" s="2" t="s">
        <v>221531</v>
      </c>
      <c r="D64828" s="1" t="s">
        <v>221532</v>
      </c>
      <c r="E64828" s="1">
        <v>173000.0</v>
      </c>
      <c r="F64828" s="1" t="s">
        <v>18</v>
      </c>
      <c r="G64828" s="1" t="s">
        <v>25</v>
      </c>
      <c r="H64828" s="1" t="s">
        <v>64</v>
      </c>
      <c r="I64828" s="1" t="s">
        <v>507</v>
      </c>
      <c r="J64828" s="1" t="s">
        <v>6788</v>
      </c>
      <c r="K64828" s="1">
        <v>3.0</v>
      </c>
      <c r="L64828" s="3">
        <v>41704.0</v>
      </c>
      <c r="M64828" s="3">
        <v>41704.0</v>
      </c>
      <c r="N64828" s="3">
        <v>42209.0</v>
      </c>
    </row>
    <row r="64829">
      <c r="A64829" s="1" t="s">
        <v>221533</v>
      </c>
      <c r="B64829" s="1" t="s">
        <v>221534</v>
      </c>
      <c r="C64829" s="2" t="s">
        <v>221535</v>
      </c>
      <c r="D64829" s="1" t="s">
        <v>1384</v>
      </c>
      <c r="E64829" s="1">
        <v>200000.0</v>
      </c>
      <c r="F64829" s="1" t="s">
        <v>18</v>
      </c>
      <c r="G64829" s="1" t="s">
        <v>25</v>
      </c>
      <c r="H64829" s="1" t="s">
        <v>286</v>
      </c>
      <c r="I64829" s="1" t="s">
        <v>1030</v>
      </c>
      <c r="J64829" s="1" t="s">
        <v>1030</v>
      </c>
      <c r="K64829" s="1">
        <v>1.0</v>
      </c>
      <c r="L64829" s="3">
        <v>37622.0</v>
      </c>
      <c r="M64829" s="3">
        <v>40331.0</v>
      </c>
      <c r="N64829" s="3">
        <v>40331.0</v>
      </c>
    </row>
    <row r="64830">
      <c r="A64830" s="1" t="s">
        <v>221536</v>
      </c>
      <c r="B64830" s="2" t="s">
        <v>221537</v>
      </c>
      <c r="C64830" s="2" t="s">
        <v>221538</v>
      </c>
      <c r="D64830" s="1" t="s">
        <v>21835</v>
      </c>
      <c r="E64830" s="1">
        <v>1.5E8</v>
      </c>
      <c r="F64830" s="1" t="s">
        <v>18</v>
      </c>
      <c r="G64830" s="1" t="s">
        <v>37</v>
      </c>
      <c r="H64830" s="1">
        <v>30.0</v>
      </c>
      <c r="I64830" s="1" t="s">
        <v>2714</v>
      </c>
      <c r="J64830" s="1" t="s">
        <v>2714</v>
      </c>
      <c r="K64830" s="1">
        <v>3.0</v>
      </c>
      <c r="L64830" s="3">
        <v>39531.0</v>
      </c>
      <c r="M64830" s="3">
        <v>40603.0</v>
      </c>
      <c r="N64830" s="3">
        <v>42142.0</v>
      </c>
    </row>
    <row r="64831">
      <c r="A64831" s="1" t="s">
        <v>221539</v>
      </c>
      <c r="B64831" s="1" t="s">
        <v>221540</v>
      </c>
      <c r="C64831" s="2" t="s">
        <v>221541</v>
      </c>
      <c r="D64831" s="1" t="s">
        <v>221542</v>
      </c>
      <c r="E64831" s="1">
        <v>20000.0</v>
      </c>
      <c r="F64831" s="1" t="s">
        <v>18</v>
      </c>
      <c r="G64831" s="1" t="s">
        <v>19</v>
      </c>
      <c r="H64831" s="1">
        <v>2.0</v>
      </c>
      <c r="I64831" s="1" t="s">
        <v>3554</v>
      </c>
      <c r="J64831" s="1" t="s">
        <v>3554</v>
      </c>
      <c r="K64831" s="1">
        <v>1.0</v>
      </c>
      <c r="M64831" s="3">
        <v>41530.0</v>
      </c>
      <c r="N64831" s="3">
        <v>41530.0</v>
      </c>
    </row>
    <row r="64832">
      <c r="A64832" s="1" t="s">
        <v>221543</v>
      </c>
      <c r="B64832" s="1" t="s">
        <v>221544</v>
      </c>
      <c r="C64832" s="2" t="s">
        <v>221545</v>
      </c>
      <c r="D64832" s="1" t="s">
        <v>6765</v>
      </c>
      <c r="E64832" s="1">
        <v>89948.0</v>
      </c>
      <c r="F64832" s="1" t="s">
        <v>18</v>
      </c>
      <c r="G64832" s="1" t="s">
        <v>1062</v>
      </c>
      <c r="H64832" s="1">
        <v>7.0</v>
      </c>
      <c r="I64832" s="1" t="s">
        <v>18880</v>
      </c>
      <c r="J64832" s="1" t="s">
        <v>18881</v>
      </c>
      <c r="K64832" s="1">
        <v>1.0</v>
      </c>
      <c r="M64832" s="3">
        <v>41579.0</v>
      </c>
      <c r="N64832" s="3">
        <v>41579.0</v>
      </c>
    </row>
    <row r="64833">
      <c r="A64833" s="1" t="s">
        <v>221546</v>
      </c>
      <c r="B64833" s="1" t="s">
        <v>221547</v>
      </c>
      <c r="C64833" s="2" t="s">
        <v>221548</v>
      </c>
      <c r="D64833" s="1" t="s">
        <v>42</v>
      </c>
      <c r="E64833" s="1">
        <v>1.1035E7</v>
      </c>
      <c r="F64833" s="1" t="s">
        <v>207</v>
      </c>
      <c r="G64833" s="1" t="s">
        <v>25</v>
      </c>
      <c r="H64833" s="1" t="s">
        <v>158</v>
      </c>
      <c r="I64833" s="1" t="s">
        <v>244</v>
      </c>
      <c r="J64833" s="1" t="s">
        <v>1714</v>
      </c>
      <c r="K64833" s="1">
        <v>3.0</v>
      </c>
      <c r="L64833" s="3">
        <v>38353.0</v>
      </c>
      <c r="M64833" s="3">
        <v>38657.0</v>
      </c>
      <c r="N64833" s="3">
        <v>39839.0</v>
      </c>
    </row>
    <row r="64834">
      <c r="A64834" s="1" t="s">
        <v>221549</v>
      </c>
      <c r="B64834" s="1" t="s">
        <v>221550</v>
      </c>
      <c r="C64834" s="2" t="s">
        <v>221551</v>
      </c>
      <c r="D64834" s="1" t="s">
        <v>3932</v>
      </c>
      <c r="E64834" s="1">
        <v>1480000.0</v>
      </c>
      <c r="F64834" s="1" t="s">
        <v>689</v>
      </c>
      <c r="G64834" s="1" t="s">
        <v>165</v>
      </c>
      <c r="H64834" s="1" t="s">
        <v>172</v>
      </c>
      <c r="I64834" s="1" t="s">
        <v>1229</v>
      </c>
      <c r="J64834" s="1" t="s">
        <v>221552</v>
      </c>
      <c r="K64834" s="1">
        <v>1.0</v>
      </c>
      <c r="L64834" s="3">
        <v>31413.0</v>
      </c>
      <c r="M64834" s="3">
        <v>39448.0</v>
      </c>
      <c r="N64834" s="3">
        <v>39448.0</v>
      </c>
    </row>
    <row r="64835">
      <c r="A64835" s="1" t="s">
        <v>221553</v>
      </c>
      <c r="B64835" s="1" t="s">
        <v>221554</v>
      </c>
      <c r="C64835" s="2" t="s">
        <v>221555</v>
      </c>
      <c r="D64835" s="1" t="s">
        <v>766</v>
      </c>
      <c r="E64835" s="1">
        <v>2.19E7</v>
      </c>
      <c r="F64835" s="1" t="s">
        <v>18</v>
      </c>
      <c r="G64835" s="1" t="s">
        <v>25</v>
      </c>
      <c r="H64835" s="1" t="s">
        <v>158</v>
      </c>
      <c r="I64835" s="1" t="s">
        <v>244</v>
      </c>
      <c r="J64835" s="1" t="s">
        <v>244</v>
      </c>
      <c r="K64835" s="1">
        <v>4.0</v>
      </c>
      <c r="L64835" s="3">
        <v>39448.0</v>
      </c>
      <c r="M64835" s="3">
        <v>40557.0</v>
      </c>
      <c r="N64835" s="3">
        <v>42244.0</v>
      </c>
    </row>
    <row r="64836">
      <c r="A64836" s="1" t="s">
        <v>221556</v>
      </c>
      <c r="B64836" s="1" t="s">
        <v>221557</v>
      </c>
      <c r="C64836" s="2" t="s">
        <v>221558</v>
      </c>
      <c r="D64836" s="1" t="s">
        <v>741</v>
      </c>
      <c r="E64836" s="1">
        <v>2.73885E7</v>
      </c>
      <c r="F64836" s="1" t="s">
        <v>18</v>
      </c>
      <c r="G64836" s="1" t="s">
        <v>623</v>
      </c>
      <c r="H64836" s="1">
        <v>8.0</v>
      </c>
      <c r="I64836" s="1" t="s">
        <v>883</v>
      </c>
      <c r="J64836" s="1" t="s">
        <v>203236</v>
      </c>
      <c r="K64836" s="1">
        <v>1.0</v>
      </c>
      <c r="M64836" s="3">
        <v>40756.0</v>
      </c>
      <c r="N64836" s="3">
        <v>40756.0</v>
      </c>
    </row>
    <row r="64837">
      <c r="A64837" s="1" t="s">
        <v>221559</v>
      </c>
      <c r="B64837" s="1" t="s">
        <v>221560</v>
      </c>
      <c r="C64837" s="2" t="s">
        <v>221561</v>
      </c>
      <c r="D64837" s="1" t="s">
        <v>221562</v>
      </c>
      <c r="E64837" s="1" t="s">
        <v>43</v>
      </c>
      <c r="F64837" s="1" t="s">
        <v>18</v>
      </c>
      <c r="G64837" s="1" t="s">
        <v>25</v>
      </c>
      <c r="H64837" s="1" t="s">
        <v>106</v>
      </c>
      <c r="I64837" s="1" t="s">
        <v>107</v>
      </c>
      <c r="J64837" s="1" t="s">
        <v>108</v>
      </c>
      <c r="K64837" s="1">
        <v>1.0</v>
      </c>
      <c r="L64837" s="3">
        <v>41963.0</v>
      </c>
      <c r="M64837" s="3">
        <v>42054.0</v>
      </c>
      <c r="N64837" s="3">
        <v>42054.0</v>
      </c>
    </row>
    <row r="64838">
      <c r="A64838" s="1" t="s">
        <v>221563</v>
      </c>
      <c r="B64838" s="2" t="s">
        <v>221564</v>
      </c>
      <c r="C64838" s="2" t="s">
        <v>221565</v>
      </c>
      <c r="D64838" s="1" t="s">
        <v>221566</v>
      </c>
      <c r="E64838" s="1">
        <v>1000000.0</v>
      </c>
      <c r="F64838" s="1" t="s">
        <v>207</v>
      </c>
      <c r="K64838" s="1">
        <v>1.0</v>
      </c>
      <c r="M64838" s="3">
        <v>41094.0</v>
      </c>
      <c r="N64838" s="3">
        <v>41094.0</v>
      </c>
    </row>
    <row r="64839">
      <c r="A64839" s="1" t="s">
        <v>221567</v>
      </c>
      <c r="B64839" s="1" t="s">
        <v>221568</v>
      </c>
      <c r="C64839" s="2" t="s">
        <v>221569</v>
      </c>
      <c r="D64839" s="1" t="s">
        <v>42</v>
      </c>
      <c r="E64839" s="1">
        <v>6788572.0</v>
      </c>
      <c r="F64839" s="1" t="s">
        <v>18</v>
      </c>
      <c r="G64839" s="1" t="s">
        <v>25</v>
      </c>
      <c r="H64839" s="1" t="s">
        <v>1272</v>
      </c>
      <c r="I64839" s="1" t="s">
        <v>1273</v>
      </c>
      <c r="J64839" s="1" t="s">
        <v>6283</v>
      </c>
      <c r="K64839" s="1">
        <v>5.0</v>
      </c>
      <c r="L64839" s="3">
        <v>37987.0</v>
      </c>
      <c r="M64839" s="3">
        <v>39457.0</v>
      </c>
      <c r="N64839" s="3">
        <v>42058.0</v>
      </c>
    </row>
    <row r="64840">
      <c r="A64840" s="1" t="s">
        <v>221570</v>
      </c>
      <c r="B64840" s="1" t="s">
        <v>221571</v>
      </c>
      <c r="C64840" s="2" t="s">
        <v>221572</v>
      </c>
      <c r="D64840" s="1" t="s">
        <v>1247</v>
      </c>
      <c r="E64840" s="1">
        <v>4.6922681E7</v>
      </c>
      <c r="F64840" s="1" t="s">
        <v>18</v>
      </c>
      <c r="G64840" s="1" t="s">
        <v>25</v>
      </c>
      <c r="H64840" s="1" t="s">
        <v>64</v>
      </c>
      <c r="I64840" s="1" t="s">
        <v>65</v>
      </c>
      <c r="J64840" s="1" t="s">
        <v>66</v>
      </c>
      <c r="K64840" s="1">
        <v>5.0</v>
      </c>
      <c r="L64840" s="3">
        <v>39448.0</v>
      </c>
      <c r="M64840" s="3">
        <v>40315.0</v>
      </c>
      <c r="N64840" s="3">
        <v>41611.0</v>
      </c>
    </row>
    <row r="64841">
      <c r="A64841" s="1" t="s">
        <v>221573</v>
      </c>
      <c r="B64841" s="1" t="s">
        <v>221574</v>
      </c>
      <c r="C64841" s="2" t="s">
        <v>221575</v>
      </c>
      <c r="D64841" s="1" t="s">
        <v>221576</v>
      </c>
      <c r="E64841" s="1">
        <v>3000000.0</v>
      </c>
      <c r="F64841" s="1" t="s">
        <v>18</v>
      </c>
      <c r="G64841" s="1" t="s">
        <v>57</v>
      </c>
      <c r="H64841" s="1" t="s">
        <v>202</v>
      </c>
      <c r="I64841" s="1" t="s">
        <v>82176</v>
      </c>
      <c r="J64841" s="1" t="s">
        <v>82176</v>
      </c>
      <c r="K64841" s="1">
        <v>1.0</v>
      </c>
      <c r="M64841" s="3">
        <v>41787.0</v>
      </c>
      <c r="N64841" s="3">
        <v>41787.0</v>
      </c>
    </row>
    <row r="64842">
      <c r="A64842" s="1" t="s">
        <v>221577</v>
      </c>
      <c r="B64842" s="1" t="s">
        <v>221578</v>
      </c>
      <c r="C64842" s="2" t="s">
        <v>221579</v>
      </c>
      <c r="D64842" s="1" t="s">
        <v>643</v>
      </c>
      <c r="E64842" s="1">
        <v>2.0E8</v>
      </c>
      <c r="F64842" s="1" t="s">
        <v>113</v>
      </c>
      <c r="K64842" s="1">
        <v>1.0</v>
      </c>
      <c r="M64842" s="3">
        <v>37591.0</v>
      </c>
      <c r="N64842" s="3">
        <v>37591.0</v>
      </c>
    </row>
    <row r="64843">
      <c r="A64843" s="1" t="s">
        <v>221580</v>
      </c>
      <c r="B64843" s="2" t="s">
        <v>221581</v>
      </c>
      <c r="C64843" s="2" t="s">
        <v>221582</v>
      </c>
      <c r="D64843" s="1" t="s">
        <v>221583</v>
      </c>
      <c r="E64843" s="1">
        <v>950000.0</v>
      </c>
      <c r="F64843" s="1" t="s">
        <v>18</v>
      </c>
      <c r="G64843" s="1" t="s">
        <v>1138</v>
      </c>
      <c r="H64843" s="1">
        <v>2.0</v>
      </c>
      <c r="I64843" s="1" t="s">
        <v>1745</v>
      </c>
      <c r="J64843" s="1" t="s">
        <v>1746</v>
      </c>
      <c r="K64843" s="1">
        <v>1.0</v>
      </c>
      <c r="L64843" s="3">
        <v>41821.0</v>
      </c>
      <c r="M64843" s="3">
        <v>41835.0</v>
      </c>
      <c r="N64843" s="3">
        <v>41835.0</v>
      </c>
    </row>
    <row r="64844">
      <c r="A64844" s="1" t="s">
        <v>221584</v>
      </c>
      <c r="B64844" s="1" t="s">
        <v>221585</v>
      </c>
      <c r="C64844" s="2" t="s">
        <v>221586</v>
      </c>
      <c r="D64844" s="1" t="s">
        <v>17631</v>
      </c>
      <c r="E64844" s="1">
        <v>7500000.0</v>
      </c>
      <c r="F64844" s="1" t="s">
        <v>18</v>
      </c>
      <c r="G64844" s="1" t="s">
        <v>25</v>
      </c>
      <c r="H64844" s="1" t="s">
        <v>64</v>
      </c>
      <c r="I64844" s="1" t="s">
        <v>65</v>
      </c>
      <c r="J64844" s="1" t="s">
        <v>2604</v>
      </c>
      <c r="K64844" s="1">
        <v>2.0</v>
      </c>
      <c r="L64844" s="3">
        <v>36526.0</v>
      </c>
      <c r="M64844" s="3">
        <v>39315.0</v>
      </c>
      <c r="N64844" s="3">
        <v>39315.0</v>
      </c>
    </row>
    <row r="64845">
      <c r="A64845" s="1" t="s">
        <v>221587</v>
      </c>
      <c r="B64845" s="1" t="s">
        <v>221588</v>
      </c>
      <c r="C64845" s="2" t="s">
        <v>221589</v>
      </c>
      <c r="D64845" s="1" t="s">
        <v>221590</v>
      </c>
      <c r="E64845" s="1">
        <v>1000000.0</v>
      </c>
      <c r="F64845" s="1" t="s">
        <v>18</v>
      </c>
      <c r="G64845" s="1" t="s">
        <v>650</v>
      </c>
      <c r="K64845" s="1">
        <v>1.0</v>
      </c>
      <c r="L64845" s="3">
        <v>41800.0</v>
      </c>
      <c r="M64845" s="3">
        <v>41928.0</v>
      </c>
      <c r="N64845" s="3">
        <v>41928.0</v>
      </c>
    </row>
    <row r="64846">
      <c r="A64846" s="1" t="s">
        <v>221591</v>
      </c>
      <c r="B64846" s="1" t="s">
        <v>221592</v>
      </c>
      <c r="C64846" s="2" t="s">
        <v>221593</v>
      </c>
      <c r="D64846" s="1" t="s">
        <v>221594</v>
      </c>
      <c r="E64846" s="1">
        <v>150000.0</v>
      </c>
      <c r="F64846" s="1" t="s">
        <v>207</v>
      </c>
      <c r="G64846" s="1" t="s">
        <v>25</v>
      </c>
      <c r="H64846" s="1" t="s">
        <v>158</v>
      </c>
      <c r="I64846" s="1" t="s">
        <v>244</v>
      </c>
      <c r="J64846" s="1" t="s">
        <v>244</v>
      </c>
      <c r="K64846" s="1">
        <v>1.0</v>
      </c>
      <c r="L64846" s="3">
        <v>37895.0</v>
      </c>
      <c r="M64846" s="3">
        <v>37895.0</v>
      </c>
      <c r="N64846" s="3">
        <v>37895.0</v>
      </c>
    </row>
    <row r="64847">
      <c r="A64847" s="1" t="s">
        <v>221595</v>
      </c>
      <c r="B64847" s="1" t="s">
        <v>221596</v>
      </c>
      <c r="C64847" s="2" t="s">
        <v>221597</v>
      </c>
      <c r="D64847" s="1" t="s">
        <v>1384</v>
      </c>
      <c r="E64847" s="1">
        <v>5.739E7</v>
      </c>
      <c r="F64847" s="1" t="s">
        <v>18</v>
      </c>
      <c r="G64847" s="1" t="s">
        <v>128</v>
      </c>
      <c r="H64847" s="1" t="s">
        <v>2589</v>
      </c>
      <c r="I64847" s="1" t="s">
        <v>2590</v>
      </c>
      <c r="J64847" s="1" t="s">
        <v>2590</v>
      </c>
      <c r="K64847" s="1">
        <v>4.0</v>
      </c>
      <c r="L64847" s="3">
        <v>38353.0</v>
      </c>
      <c r="M64847" s="3">
        <v>38979.0</v>
      </c>
      <c r="N64847" s="3">
        <v>41841.0</v>
      </c>
    </row>
    <row r="64848">
      <c r="A64848" s="1" t="s">
        <v>221598</v>
      </c>
      <c r="B64848" s="1" t="s">
        <v>221599</v>
      </c>
      <c r="C64848" s="2" t="s">
        <v>221600</v>
      </c>
      <c r="D64848" s="1" t="s">
        <v>42</v>
      </c>
      <c r="E64848" s="1">
        <v>9000000.0</v>
      </c>
      <c r="F64848" s="1" t="s">
        <v>113</v>
      </c>
      <c r="G64848" s="1" t="s">
        <v>25</v>
      </c>
      <c r="H64848" s="1" t="s">
        <v>106</v>
      </c>
      <c r="I64848" s="1" t="s">
        <v>107</v>
      </c>
      <c r="J64848" s="1" t="s">
        <v>108</v>
      </c>
      <c r="K64848" s="1">
        <v>3.0</v>
      </c>
      <c r="L64848" s="3">
        <v>36526.0</v>
      </c>
      <c r="M64848" s="3">
        <v>37043.0</v>
      </c>
      <c r="N64848" s="3">
        <v>38930.0</v>
      </c>
    </row>
    <row r="64849">
      <c r="A64849" s="1" t="s">
        <v>221601</v>
      </c>
      <c r="B64849" s="1" t="s">
        <v>221602</v>
      </c>
      <c r="C64849" s="2" t="s">
        <v>221603</v>
      </c>
      <c r="D64849" s="1" t="s">
        <v>264</v>
      </c>
      <c r="E64849" s="1" t="s">
        <v>43</v>
      </c>
      <c r="F64849" s="1" t="s">
        <v>18</v>
      </c>
      <c r="G64849" s="1" t="s">
        <v>366</v>
      </c>
      <c r="K64849" s="1">
        <v>1.0</v>
      </c>
      <c r="M64849" s="3">
        <v>40829.0</v>
      </c>
      <c r="N64849" s="3">
        <v>40829.0</v>
      </c>
    </row>
    <row r="64850">
      <c r="A64850" s="1" t="s">
        <v>221604</v>
      </c>
      <c r="B64850" s="1" t="s">
        <v>221605</v>
      </c>
      <c r="C64850" s="2" t="s">
        <v>221606</v>
      </c>
      <c r="D64850" s="1" t="s">
        <v>75</v>
      </c>
      <c r="E64850" s="1">
        <v>2.3572551E7</v>
      </c>
      <c r="F64850" s="1" t="s">
        <v>18</v>
      </c>
      <c r="G64850" s="1" t="s">
        <v>25</v>
      </c>
      <c r="H64850" s="1" t="s">
        <v>64</v>
      </c>
      <c r="I64850" s="1" t="s">
        <v>95</v>
      </c>
      <c r="J64850" s="1" t="s">
        <v>95</v>
      </c>
      <c r="K64850" s="1">
        <v>1.0</v>
      </c>
      <c r="L64850" s="3">
        <v>39814.0</v>
      </c>
      <c r="M64850" s="3">
        <v>41061.0</v>
      </c>
      <c r="N64850" s="3">
        <v>41061.0</v>
      </c>
    </row>
    <row r="64851">
      <c r="A64851" s="1" t="s">
        <v>221607</v>
      </c>
      <c r="B64851" s="1" t="s">
        <v>221608</v>
      </c>
      <c r="C64851" s="2" t="s">
        <v>221609</v>
      </c>
      <c r="D64851" s="1" t="s">
        <v>1401</v>
      </c>
      <c r="E64851" s="1">
        <v>5.0E7</v>
      </c>
      <c r="F64851" s="1" t="s">
        <v>18</v>
      </c>
      <c r="G64851" s="1" t="s">
        <v>25</v>
      </c>
      <c r="H64851" s="1" t="s">
        <v>430</v>
      </c>
      <c r="I64851" s="1" t="s">
        <v>528</v>
      </c>
      <c r="J64851" s="1" t="s">
        <v>1649</v>
      </c>
      <c r="K64851" s="1">
        <v>1.0</v>
      </c>
      <c r="L64851" s="3">
        <v>34335.0</v>
      </c>
      <c r="M64851" s="3">
        <v>40459.0</v>
      </c>
      <c r="N64851" s="3">
        <v>40459.0</v>
      </c>
    </row>
    <row r="64852">
      <c r="A64852" s="1" t="s">
        <v>221610</v>
      </c>
      <c r="B64852" s="1" t="s">
        <v>221611</v>
      </c>
      <c r="C64852" s="2" t="s">
        <v>221612</v>
      </c>
      <c r="D64852" s="1" t="s">
        <v>221613</v>
      </c>
      <c r="E64852" s="1">
        <v>1.96E7</v>
      </c>
      <c r="F64852" s="1" t="s">
        <v>689</v>
      </c>
      <c r="K64852" s="1">
        <v>3.0</v>
      </c>
      <c r="L64852" s="3">
        <v>35065.0</v>
      </c>
      <c r="M64852" s="3">
        <v>35065.0</v>
      </c>
      <c r="N64852" s="3">
        <v>36265.0</v>
      </c>
    </row>
    <row r="64853">
      <c r="A64853" s="1" t="s">
        <v>221614</v>
      </c>
      <c r="B64853" s="1" t="s">
        <v>221615</v>
      </c>
      <c r="C64853" s="2" t="s">
        <v>221616</v>
      </c>
      <c r="D64853" s="1" t="s">
        <v>56</v>
      </c>
      <c r="E64853" s="1">
        <v>1.1E7</v>
      </c>
      <c r="F64853" s="1" t="s">
        <v>18</v>
      </c>
      <c r="G64853" s="1" t="s">
        <v>128</v>
      </c>
      <c r="H64853" s="1" t="s">
        <v>4411</v>
      </c>
      <c r="I64853" s="1" t="s">
        <v>130</v>
      </c>
      <c r="J64853" s="1" t="s">
        <v>79352</v>
      </c>
      <c r="K64853" s="1">
        <v>1.0</v>
      </c>
      <c r="L64853" s="3">
        <v>41365.0</v>
      </c>
      <c r="M64853" s="3">
        <v>41442.0</v>
      </c>
      <c r="N64853" s="3">
        <v>41442.0</v>
      </c>
    </row>
    <row r="64854">
      <c r="A64854" s="1" t="s">
        <v>221617</v>
      </c>
      <c r="B64854" s="1" t="s">
        <v>221618</v>
      </c>
      <c r="C64854" s="2" t="s">
        <v>221619</v>
      </c>
      <c r="D64854" s="1" t="s">
        <v>42</v>
      </c>
      <c r="E64854" s="1">
        <v>4.1752E7</v>
      </c>
      <c r="F64854" s="1" t="s">
        <v>113</v>
      </c>
      <c r="G64854" s="1" t="s">
        <v>25</v>
      </c>
      <c r="H64854" s="1" t="s">
        <v>64</v>
      </c>
      <c r="I64854" s="1" t="s">
        <v>65</v>
      </c>
      <c r="J64854" s="1" t="s">
        <v>71</v>
      </c>
      <c r="K64854" s="1">
        <v>8.0</v>
      </c>
      <c r="L64854" s="3">
        <v>38777.0</v>
      </c>
      <c r="M64854" s="3">
        <v>38869.0</v>
      </c>
      <c r="N64854" s="3">
        <v>40966.0</v>
      </c>
    </row>
    <row r="64855">
      <c r="A64855" s="1" t="s">
        <v>221620</v>
      </c>
      <c r="B64855" s="1" t="s">
        <v>221621</v>
      </c>
      <c r="D64855" s="1" t="s">
        <v>357</v>
      </c>
      <c r="E64855" s="1" t="s">
        <v>43</v>
      </c>
      <c r="F64855" s="1" t="s">
        <v>18</v>
      </c>
      <c r="G64855" s="1" t="s">
        <v>25</v>
      </c>
      <c r="H64855" s="1" t="s">
        <v>64</v>
      </c>
      <c r="I64855" s="1" t="s">
        <v>65</v>
      </c>
      <c r="J64855" s="1" t="s">
        <v>606</v>
      </c>
      <c r="K64855" s="1">
        <v>1.0</v>
      </c>
      <c r="L64855" s="3">
        <v>41810.0</v>
      </c>
      <c r="M64855" s="3">
        <v>41761.0</v>
      </c>
      <c r="N64855" s="3">
        <v>41761.0</v>
      </c>
    </row>
    <row r="64856">
      <c r="A64856" s="1" t="s">
        <v>221622</v>
      </c>
      <c r="B64856" s="1" t="s">
        <v>221623</v>
      </c>
      <c r="C64856" s="2" t="s">
        <v>221624</v>
      </c>
      <c r="D64856" s="1" t="s">
        <v>26978</v>
      </c>
      <c r="E64856" s="1">
        <v>5363323.0</v>
      </c>
      <c r="F64856" s="1" t="s">
        <v>18</v>
      </c>
      <c r="G64856" s="1" t="s">
        <v>25</v>
      </c>
      <c r="H64856" s="1" t="s">
        <v>64</v>
      </c>
      <c r="I64856" s="1" t="s">
        <v>65</v>
      </c>
      <c r="J64856" s="1" t="s">
        <v>71</v>
      </c>
      <c r="K64856" s="1">
        <v>2.0</v>
      </c>
      <c r="L64856" s="3">
        <v>40909.0</v>
      </c>
      <c r="M64856" s="3">
        <v>41091.0</v>
      </c>
      <c r="N64856" s="3">
        <v>42228.0</v>
      </c>
    </row>
    <row r="64857">
      <c r="A64857" s="1" t="s">
        <v>221625</v>
      </c>
      <c r="B64857" s="1" t="s">
        <v>221626</v>
      </c>
      <c r="C64857" s="2" t="s">
        <v>221627</v>
      </c>
      <c r="D64857" s="1" t="s">
        <v>42</v>
      </c>
      <c r="E64857" s="1">
        <v>150000.0</v>
      </c>
      <c r="F64857" s="1" t="s">
        <v>18</v>
      </c>
      <c r="G64857" s="1" t="s">
        <v>25</v>
      </c>
      <c r="H64857" s="1" t="s">
        <v>286</v>
      </c>
      <c r="I64857" s="1" t="s">
        <v>1030</v>
      </c>
      <c r="J64857" s="1" t="s">
        <v>1030</v>
      </c>
      <c r="K64857" s="1">
        <v>1.0</v>
      </c>
      <c r="L64857" s="3">
        <v>38986.0</v>
      </c>
      <c r="M64857" s="3">
        <v>41464.0</v>
      </c>
      <c r="N64857" s="3">
        <v>41464.0</v>
      </c>
    </row>
    <row r="64858">
      <c r="A64858" s="1" t="s">
        <v>221628</v>
      </c>
      <c r="B64858" s="1" t="s">
        <v>221629</v>
      </c>
      <c r="C64858" s="2" t="s">
        <v>221630</v>
      </c>
      <c r="D64858" s="1" t="s">
        <v>221631</v>
      </c>
      <c r="E64858" s="1">
        <v>3400000.0</v>
      </c>
      <c r="F64858" s="1" t="s">
        <v>18</v>
      </c>
      <c r="G64858" s="1" t="s">
        <v>25</v>
      </c>
      <c r="H64858" s="1" t="s">
        <v>380</v>
      </c>
      <c r="I64858" s="1" t="s">
        <v>381</v>
      </c>
      <c r="J64858" s="1" t="s">
        <v>381</v>
      </c>
      <c r="K64858" s="1">
        <v>2.0</v>
      </c>
      <c r="L64858" s="3">
        <v>40452.0</v>
      </c>
      <c r="M64858" s="3">
        <v>41981.0</v>
      </c>
      <c r="N64858" s="3">
        <v>42123.0</v>
      </c>
    </row>
    <row r="64859">
      <c r="A64859" s="1" t="s">
        <v>221632</v>
      </c>
      <c r="B64859" s="1" t="s">
        <v>221633</v>
      </c>
      <c r="C64859" s="2" t="s">
        <v>221634</v>
      </c>
      <c r="D64859" s="1" t="s">
        <v>221635</v>
      </c>
      <c r="E64859" s="1">
        <v>1.00496138E8</v>
      </c>
      <c r="F64859" s="1" t="s">
        <v>113</v>
      </c>
      <c r="G64859" s="1" t="s">
        <v>25</v>
      </c>
      <c r="H64859" s="1" t="s">
        <v>64</v>
      </c>
      <c r="I64859" s="1" t="s">
        <v>65</v>
      </c>
      <c r="J64859" s="1" t="s">
        <v>1103</v>
      </c>
      <c r="K64859" s="1">
        <v>6.0</v>
      </c>
      <c r="M64859" s="3">
        <v>36526.0</v>
      </c>
      <c r="N64859" s="3">
        <v>40371.0</v>
      </c>
    </row>
    <row r="64860">
      <c r="A64860" s="1" t="s">
        <v>221636</v>
      </c>
      <c r="B64860" s="1" t="s">
        <v>221637</v>
      </c>
      <c r="C64860" s="2" t="s">
        <v>221638</v>
      </c>
      <c r="D64860" s="1" t="s">
        <v>766</v>
      </c>
      <c r="E64860" s="1">
        <v>5.0E7</v>
      </c>
      <c r="F64860" s="1" t="s">
        <v>18</v>
      </c>
      <c r="G64860" s="1" t="s">
        <v>25</v>
      </c>
      <c r="H64860" s="1" t="s">
        <v>286</v>
      </c>
      <c r="I64860" s="1" t="s">
        <v>874</v>
      </c>
      <c r="J64860" s="1" t="s">
        <v>21774</v>
      </c>
      <c r="K64860" s="1">
        <v>1.0</v>
      </c>
      <c r="L64860" s="3">
        <v>35370.0</v>
      </c>
      <c r="M64860" s="3">
        <v>40564.0</v>
      </c>
      <c r="N64860" s="3">
        <v>40564.0</v>
      </c>
    </row>
    <row r="64861">
      <c r="A64861" s="1" t="s">
        <v>221639</v>
      </c>
      <c r="B64861" s="1" t="s">
        <v>221640</v>
      </c>
      <c r="C64861" s="2" t="s">
        <v>221641</v>
      </c>
      <c r="D64861" s="1" t="s">
        <v>766</v>
      </c>
      <c r="E64861" s="1">
        <v>63177.0</v>
      </c>
      <c r="F64861" s="1" t="s">
        <v>18</v>
      </c>
      <c r="G64861" s="1" t="s">
        <v>57</v>
      </c>
      <c r="H64861" s="1" t="s">
        <v>202</v>
      </c>
      <c r="I64861" s="1" t="s">
        <v>203</v>
      </c>
      <c r="J64861" s="1" t="s">
        <v>203</v>
      </c>
      <c r="K64861" s="1">
        <v>1.0</v>
      </c>
      <c r="L64861" s="3">
        <v>38353.0</v>
      </c>
      <c r="M64861" s="3">
        <v>41073.0</v>
      </c>
      <c r="N64861" s="3">
        <v>41073.0</v>
      </c>
    </row>
    <row r="64862">
      <c r="A64862" s="1" t="s">
        <v>221642</v>
      </c>
      <c r="B64862" s="1" t="s">
        <v>221643</v>
      </c>
      <c r="E64862" s="1">
        <v>40000.0</v>
      </c>
      <c r="F64862" s="1" t="s">
        <v>18</v>
      </c>
      <c r="G64862" s="1" t="s">
        <v>25</v>
      </c>
      <c r="H64862" s="1" t="s">
        <v>380</v>
      </c>
      <c r="I64862" s="1" t="s">
        <v>4559</v>
      </c>
      <c r="J64862" s="1" t="s">
        <v>4559</v>
      </c>
      <c r="K64862" s="1">
        <v>1.0</v>
      </c>
      <c r="M64862" s="3">
        <v>41153.0</v>
      </c>
      <c r="N64862" s="3">
        <v>41153.0</v>
      </c>
    </row>
    <row r="64863">
      <c r="A64863" s="1" t="s">
        <v>221644</v>
      </c>
      <c r="B64863" s="1" t="s">
        <v>221645</v>
      </c>
      <c r="C64863" s="2" t="s">
        <v>221646</v>
      </c>
      <c r="D64863" s="1" t="s">
        <v>411</v>
      </c>
      <c r="E64863" s="1">
        <v>1.53450218E8</v>
      </c>
      <c r="F64863" s="1" t="s">
        <v>18</v>
      </c>
      <c r="G64863" s="1" t="s">
        <v>25</v>
      </c>
      <c r="H64863" s="1" t="s">
        <v>64</v>
      </c>
      <c r="I64863" s="1" t="s">
        <v>65</v>
      </c>
      <c r="J64863" s="1" t="s">
        <v>4002</v>
      </c>
      <c r="K64863" s="1">
        <v>2.0</v>
      </c>
      <c r="L64863" s="3">
        <v>36892.0</v>
      </c>
      <c r="M64863" s="3">
        <v>39351.0</v>
      </c>
      <c r="N64863" s="3">
        <v>40163.0</v>
      </c>
    </row>
    <row r="64864">
      <c r="A64864" s="1" t="s">
        <v>221647</v>
      </c>
      <c r="B64864" s="1" t="s">
        <v>221648</v>
      </c>
      <c r="C64864" s="2" t="s">
        <v>221649</v>
      </c>
      <c r="D64864" s="1" t="s">
        <v>31891</v>
      </c>
      <c r="E64864" s="1">
        <v>1800000.0</v>
      </c>
      <c r="F64864" s="1" t="s">
        <v>18</v>
      </c>
      <c r="G64864" s="1" t="s">
        <v>25</v>
      </c>
      <c r="H64864" s="1" t="s">
        <v>64</v>
      </c>
      <c r="I64864" s="1" t="s">
        <v>65</v>
      </c>
      <c r="J64864" s="1" t="s">
        <v>71</v>
      </c>
      <c r="K64864" s="1">
        <v>1.0</v>
      </c>
      <c r="L64864" s="3">
        <v>40787.0</v>
      </c>
      <c r="M64864" s="3">
        <v>41640.0</v>
      </c>
      <c r="N64864" s="3">
        <v>41640.0</v>
      </c>
    </row>
    <row r="64865">
      <c r="A64865" s="1" t="s">
        <v>221650</v>
      </c>
      <c r="B64865" s="1" t="s">
        <v>221651</v>
      </c>
      <c r="C64865" s="2" t="s">
        <v>221652</v>
      </c>
      <c r="D64865" s="1" t="s">
        <v>2079</v>
      </c>
      <c r="E64865" s="1">
        <v>4635515.0</v>
      </c>
      <c r="F64865" s="1" t="s">
        <v>18</v>
      </c>
      <c r="G64865" s="1" t="s">
        <v>25</v>
      </c>
      <c r="H64865" s="1" t="s">
        <v>190</v>
      </c>
      <c r="I64865" s="1" t="s">
        <v>191</v>
      </c>
      <c r="J64865" s="1" t="s">
        <v>9419</v>
      </c>
      <c r="K64865" s="1">
        <v>4.0</v>
      </c>
      <c r="L64865" s="3">
        <v>39448.0</v>
      </c>
      <c r="M64865" s="3">
        <v>40540.0</v>
      </c>
      <c r="N64865" s="3">
        <v>42030.0</v>
      </c>
    </row>
    <row r="64866">
      <c r="A64866" s="1" t="s">
        <v>221653</v>
      </c>
      <c r="B64866" s="1" t="s">
        <v>221654</v>
      </c>
      <c r="C64866" s="2" t="s">
        <v>221655</v>
      </c>
      <c r="D64866" s="1" t="s">
        <v>221656</v>
      </c>
      <c r="E64866" s="1">
        <v>8800000.0</v>
      </c>
      <c r="F64866" s="1" t="s">
        <v>207</v>
      </c>
      <c r="G64866" s="1" t="s">
        <v>25</v>
      </c>
      <c r="H64866" s="1" t="s">
        <v>121</v>
      </c>
      <c r="I64866" s="1" t="s">
        <v>528</v>
      </c>
      <c r="J64866" s="1" t="s">
        <v>3933</v>
      </c>
      <c r="K64866" s="1">
        <v>1.0</v>
      </c>
      <c r="L64866" s="3">
        <v>41548.0</v>
      </c>
      <c r="M64866" s="3">
        <v>42313.0</v>
      </c>
      <c r="N64866" s="3">
        <v>42313.0</v>
      </c>
    </row>
    <row r="64867">
      <c r="A64867" s="1" t="s">
        <v>221657</v>
      </c>
      <c r="B64867" s="1" t="s">
        <v>221658</v>
      </c>
      <c r="C64867" s="2" t="s">
        <v>221659</v>
      </c>
      <c r="D64867" s="1" t="s">
        <v>221660</v>
      </c>
      <c r="E64867" s="1">
        <v>70000.0</v>
      </c>
      <c r="F64867" s="1" t="s">
        <v>18</v>
      </c>
      <c r="G64867" s="1" t="s">
        <v>25</v>
      </c>
      <c r="H64867" s="1" t="s">
        <v>64</v>
      </c>
      <c r="I64867" s="1" t="s">
        <v>65</v>
      </c>
      <c r="J64867" s="1" t="s">
        <v>271</v>
      </c>
      <c r="K64867" s="1">
        <v>1.0</v>
      </c>
      <c r="L64867" s="3">
        <v>41903.0</v>
      </c>
      <c r="M64867" s="3">
        <v>41579.0</v>
      </c>
      <c r="N64867" s="3">
        <v>41579.0</v>
      </c>
    </row>
    <row r="64868">
      <c r="A64868" s="1" t="s">
        <v>221661</v>
      </c>
      <c r="B64868" s="1" t="s">
        <v>221662</v>
      </c>
      <c r="C64868" s="2" t="s">
        <v>221663</v>
      </c>
      <c r="D64868" s="1" t="s">
        <v>221664</v>
      </c>
      <c r="E64868" s="1">
        <v>2376670.0</v>
      </c>
      <c r="F64868" s="1" t="s">
        <v>18</v>
      </c>
      <c r="G64868" s="1" t="s">
        <v>25</v>
      </c>
      <c r="H64868" s="1" t="s">
        <v>1306</v>
      </c>
      <c r="I64868" s="1" t="s">
        <v>245</v>
      </c>
      <c r="J64868" s="1" t="s">
        <v>245</v>
      </c>
      <c r="K64868" s="1">
        <v>3.0</v>
      </c>
      <c r="L64868" s="3">
        <v>41349.0</v>
      </c>
      <c r="M64868" s="3">
        <v>41562.0</v>
      </c>
      <c r="N64868" s="3">
        <v>42222.0</v>
      </c>
    </row>
    <row r="64869">
      <c r="A64869" s="1" t="s">
        <v>221665</v>
      </c>
      <c r="B64869" s="1" t="s">
        <v>221666</v>
      </c>
      <c r="C64869" s="2" t="s">
        <v>221667</v>
      </c>
      <c r="D64869" s="1" t="s">
        <v>221668</v>
      </c>
      <c r="E64869" s="1">
        <v>9.3029E7</v>
      </c>
      <c r="F64869" s="1" t="s">
        <v>113</v>
      </c>
      <c r="G64869" s="1" t="s">
        <v>25</v>
      </c>
      <c r="H64869" s="1" t="s">
        <v>64</v>
      </c>
      <c r="I64869" s="1" t="s">
        <v>65</v>
      </c>
      <c r="J64869" s="1" t="s">
        <v>71</v>
      </c>
      <c r="K64869" s="1">
        <v>4.0</v>
      </c>
      <c r="L64869" s="3">
        <v>36951.0</v>
      </c>
      <c r="M64869" s="3">
        <v>38887.0</v>
      </c>
      <c r="N64869" s="3">
        <v>40869.0</v>
      </c>
    </row>
    <row r="64870">
      <c r="A64870" s="1" t="s">
        <v>221669</v>
      </c>
      <c r="B64870" s="1" t="s">
        <v>221670</v>
      </c>
      <c r="C64870" s="2" t="s">
        <v>221671</v>
      </c>
      <c r="E64870" s="1" t="s">
        <v>43</v>
      </c>
      <c r="F64870" s="1" t="s">
        <v>18</v>
      </c>
      <c r="K64870" s="1">
        <v>1.0</v>
      </c>
      <c r="L64870" s="3">
        <v>40544.0</v>
      </c>
      <c r="M64870" s="3">
        <v>41032.0</v>
      </c>
      <c r="N64870" s="3">
        <v>41032.0</v>
      </c>
    </row>
    <row r="64871">
      <c r="A64871" s="1" t="s">
        <v>221672</v>
      </c>
      <c r="B64871" s="1" t="s">
        <v>221673</v>
      </c>
      <c r="C64871" s="2" t="s">
        <v>221674</v>
      </c>
      <c r="D64871" s="1" t="s">
        <v>2326</v>
      </c>
      <c r="E64871" s="1">
        <v>8000000.0</v>
      </c>
      <c r="F64871" s="1" t="s">
        <v>18</v>
      </c>
      <c r="G64871" s="1" t="s">
        <v>25</v>
      </c>
      <c r="H64871" s="1" t="s">
        <v>64</v>
      </c>
      <c r="I64871" s="1" t="s">
        <v>65</v>
      </c>
      <c r="J64871" s="1" t="s">
        <v>114</v>
      </c>
      <c r="K64871" s="1">
        <v>1.0</v>
      </c>
      <c r="L64871" s="3">
        <v>37622.0</v>
      </c>
      <c r="M64871" s="3">
        <v>39251.0</v>
      </c>
      <c r="N64871" s="3">
        <v>39251.0</v>
      </c>
    </row>
    <row r="64872">
      <c r="A64872" s="1" t="s">
        <v>221675</v>
      </c>
      <c r="B64872" s="1" t="s">
        <v>221676</v>
      </c>
      <c r="C64872" s="2" t="s">
        <v>221677</v>
      </c>
      <c r="D64872" s="1" t="s">
        <v>221678</v>
      </c>
      <c r="E64872" s="1">
        <v>6500000.0</v>
      </c>
      <c r="F64872" s="1" t="s">
        <v>113</v>
      </c>
      <c r="G64872" s="1" t="s">
        <v>25</v>
      </c>
      <c r="H64872" s="1" t="s">
        <v>64</v>
      </c>
      <c r="I64872" s="1" t="s">
        <v>65</v>
      </c>
      <c r="J64872" s="1" t="s">
        <v>71</v>
      </c>
      <c r="K64872" s="1">
        <v>2.0</v>
      </c>
      <c r="L64872" s="3">
        <v>37987.0</v>
      </c>
      <c r="M64872" s="3">
        <v>39052.0</v>
      </c>
      <c r="N64872" s="3">
        <v>39540.0</v>
      </c>
    </row>
    <row r="64873">
      <c r="A64873" s="1" t="s">
        <v>221679</v>
      </c>
      <c r="B64873" s="1" t="s">
        <v>221680</v>
      </c>
      <c r="C64873" s="2" t="s">
        <v>221681</v>
      </c>
      <c r="D64873" s="1" t="s">
        <v>221682</v>
      </c>
      <c r="E64873" s="1" t="s">
        <v>43</v>
      </c>
      <c r="F64873" s="1" t="s">
        <v>18</v>
      </c>
      <c r="G64873" s="1" t="s">
        <v>552</v>
      </c>
      <c r="H64873" s="1">
        <v>56.0</v>
      </c>
      <c r="I64873" s="1" t="s">
        <v>2552</v>
      </c>
      <c r="J64873" s="1" t="s">
        <v>2552</v>
      </c>
      <c r="K64873" s="1">
        <v>1.0</v>
      </c>
      <c r="L64873" s="3">
        <v>41334.0</v>
      </c>
      <c r="M64873" s="3">
        <v>41741.0</v>
      </c>
      <c r="N64873" s="3">
        <v>41741.0</v>
      </c>
    </row>
    <row r="64874">
      <c r="A64874" s="1" t="s">
        <v>221683</v>
      </c>
      <c r="B64874" s="1" t="s">
        <v>221684</v>
      </c>
      <c r="C64874" s="2" t="s">
        <v>221685</v>
      </c>
      <c r="D64874" s="1" t="s">
        <v>7510</v>
      </c>
      <c r="E64874" s="1">
        <v>6000000.0</v>
      </c>
      <c r="F64874" s="1" t="s">
        <v>18</v>
      </c>
      <c r="G64874" s="1" t="s">
        <v>25</v>
      </c>
      <c r="H64874" s="1" t="s">
        <v>286</v>
      </c>
      <c r="I64874" s="1" t="s">
        <v>1030</v>
      </c>
      <c r="J64874" s="1" t="s">
        <v>1030</v>
      </c>
      <c r="K64874" s="1">
        <v>2.0</v>
      </c>
      <c r="L64874" s="3">
        <v>41640.0</v>
      </c>
      <c r="M64874" s="3">
        <v>42025.0</v>
      </c>
      <c r="N64874" s="3">
        <v>42249.0</v>
      </c>
    </row>
    <row r="64875">
      <c r="A64875" s="1" t="s">
        <v>221686</v>
      </c>
      <c r="B64875" s="1" t="s">
        <v>221687</v>
      </c>
      <c r="C64875" s="2" t="s">
        <v>221688</v>
      </c>
      <c r="D64875" s="1" t="s">
        <v>1289</v>
      </c>
      <c r="E64875" s="1" t="s">
        <v>43</v>
      </c>
      <c r="F64875" s="1" t="s">
        <v>18</v>
      </c>
      <c r="G64875" s="1" t="s">
        <v>165</v>
      </c>
      <c r="H64875" s="1" t="s">
        <v>1454</v>
      </c>
      <c r="I64875" s="1" t="s">
        <v>221689</v>
      </c>
      <c r="J64875" s="1" t="s">
        <v>221689</v>
      </c>
      <c r="K64875" s="1">
        <v>1.0</v>
      </c>
      <c r="L64875" s="3">
        <v>39083.0</v>
      </c>
      <c r="M64875" s="3">
        <v>41374.0</v>
      </c>
      <c r="N64875" s="3">
        <v>41374.0</v>
      </c>
    </row>
    <row r="64876">
      <c r="A64876" s="1" t="s">
        <v>221690</v>
      </c>
      <c r="B64876" s="1" t="s">
        <v>221691</v>
      </c>
      <c r="C64876" s="2" t="s">
        <v>221692</v>
      </c>
      <c r="D64876" s="1" t="s">
        <v>221693</v>
      </c>
      <c r="E64876" s="1">
        <v>2.35E7</v>
      </c>
      <c r="F64876" s="1" t="s">
        <v>113</v>
      </c>
      <c r="G64876" s="1" t="s">
        <v>25</v>
      </c>
      <c r="H64876" s="1" t="s">
        <v>64</v>
      </c>
      <c r="I64876" s="1" t="s">
        <v>65</v>
      </c>
      <c r="J64876" s="1" t="s">
        <v>66</v>
      </c>
      <c r="K64876" s="1">
        <v>4.0</v>
      </c>
      <c r="L64876" s="3">
        <v>36161.0</v>
      </c>
      <c r="M64876" s="3">
        <v>37012.0</v>
      </c>
      <c r="N64876" s="3">
        <v>40037.0</v>
      </c>
    </row>
    <row r="64877">
      <c r="A64877" s="1" t="s">
        <v>221694</v>
      </c>
      <c r="B64877" s="1" t="s">
        <v>221695</v>
      </c>
      <c r="C64877" s="2" t="s">
        <v>221696</v>
      </c>
      <c r="D64877" s="1" t="s">
        <v>221697</v>
      </c>
      <c r="E64877" s="1" t="s">
        <v>43</v>
      </c>
      <c r="F64877" s="1" t="s">
        <v>18</v>
      </c>
      <c r="G64877" s="1" t="s">
        <v>366</v>
      </c>
      <c r="H64877" s="1">
        <v>7.0</v>
      </c>
      <c r="K64877" s="1">
        <v>1.0</v>
      </c>
      <c r="L64877" s="3">
        <v>40585.0</v>
      </c>
      <c r="M64877" s="3">
        <v>41861.0</v>
      </c>
      <c r="N64877" s="3">
        <v>41861.0</v>
      </c>
    </row>
    <row r="64878">
      <c r="A64878" s="1" t="s">
        <v>221698</v>
      </c>
      <c r="B64878" s="1" t="s">
        <v>221699</v>
      </c>
      <c r="D64878" s="1" t="s">
        <v>220619</v>
      </c>
      <c r="E64878" s="1">
        <v>5000000.0</v>
      </c>
      <c r="F64878" s="1" t="s">
        <v>207</v>
      </c>
      <c r="K64878" s="1">
        <v>1.0</v>
      </c>
      <c r="M64878" s="3">
        <v>39649.0</v>
      </c>
      <c r="N64878" s="3">
        <v>39649.0</v>
      </c>
    </row>
    <row r="64879">
      <c r="A64879" s="1" t="s">
        <v>221700</v>
      </c>
      <c r="B64879" s="1" t="s">
        <v>221701</v>
      </c>
      <c r="C64879" s="2" t="s">
        <v>221702</v>
      </c>
      <c r="D64879" s="1" t="s">
        <v>221703</v>
      </c>
      <c r="E64879" s="1">
        <v>7.1524785E7</v>
      </c>
      <c r="F64879" s="1" t="s">
        <v>18</v>
      </c>
      <c r="G64879" s="1" t="s">
        <v>25</v>
      </c>
      <c r="H64879" s="1" t="s">
        <v>158</v>
      </c>
      <c r="I64879" s="1" t="s">
        <v>244</v>
      </c>
      <c r="J64879" s="1" t="s">
        <v>15863</v>
      </c>
      <c r="K64879" s="1">
        <v>12.0</v>
      </c>
      <c r="L64879" s="3">
        <v>36161.0</v>
      </c>
      <c r="M64879" s="3">
        <v>38303.0</v>
      </c>
      <c r="N64879" s="3">
        <v>41794.0</v>
      </c>
    </row>
    <row r="64880">
      <c r="A64880" s="1" t="s">
        <v>221704</v>
      </c>
      <c r="B64880" s="1" t="s">
        <v>221705</v>
      </c>
      <c r="C64880" s="2" t="s">
        <v>221706</v>
      </c>
      <c r="D64880" s="1" t="s">
        <v>37455</v>
      </c>
      <c r="E64880" s="1">
        <v>9000000.0</v>
      </c>
      <c r="F64880" s="1" t="s">
        <v>113</v>
      </c>
      <c r="G64880" s="1" t="s">
        <v>25</v>
      </c>
      <c r="H64880" s="1" t="s">
        <v>158</v>
      </c>
      <c r="I64880" s="1" t="s">
        <v>244</v>
      </c>
      <c r="J64880" s="1" t="s">
        <v>332</v>
      </c>
      <c r="K64880" s="1">
        <v>1.0</v>
      </c>
      <c r="L64880" s="3">
        <v>36161.0</v>
      </c>
      <c r="M64880" s="3">
        <v>38175.0</v>
      </c>
      <c r="N64880" s="3">
        <v>38175.0</v>
      </c>
    </row>
    <row r="64881">
      <c r="A64881" s="1" t="s">
        <v>221707</v>
      </c>
      <c r="B64881" s="1" t="s">
        <v>221708</v>
      </c>
      <c r="C64881" s="2" t="s">
        <v>221709</v>
      </c>
      <c r="D64881" s="1" t="s">
        <v>221710</v>
      </c>
      <c r="E64881" s="1">
        <v>1402469.0</v>
      </c>
      <c r="F64881" s="1" t="s">
        <v>18</v>
      </c>
      <c r="G64881" s="1" t="s">
        <v>165</v>
      </c>
      <c r="H64881" s="1" t="s">
        <v>5601</v>
      </c>
      <c r="I64881" s="1" t="s">
        <v>5805</v>
      </c>
      <c r="J64881" s="1" t="s">
        <v>5805</v>
      </c>
      <c r="K64881" s="1">
        <v>1.0</v>
      </c>
      <c r="M64881" s="3">
        <v>42073.0</v>
      </c>
      <c r="N64881" s="3">
        <v>42073.0</v>
      </c>
    </row>
    <row r="64882">
      <c r="A64882" s="1" t="s">
        <v>221711</v>
      </c>
      <c r="B64882" s="1" t="s">
        <v>221712</v>
      </c>
      <c r="C64882" s="2" t="s">
        <v>221713</v>
      </c>
      <c r="D64882" s="1" t="s">
        <v>221714</v>
      </c>
      <c r="E64882" s="1">
        <v>8000000.0</v>
      </c>
      <c r="F64882" s="1" t="s">
        <v>18</v>
      </c>
      <c r="G64882" s="1" t="s">
        <v>25</v>
      </c>
      <c r="H64882" s="1" t="s">
        <v>64</v>
      </c>
      <c r="I64882" s="1" t="s">
        <v>65</v>
      </c>
      <c r="J64882" s="1" t="s">
        <v>2971</v>
      </c>
      <c r="K64882" s="1">
        <v>1.0</v>
      </c>
      <c r="L64882" s="3">
        <v>40544.0</v>
      </c>
      <c r="M64882" s="3">
        <v>41466.0</v>
      </c>
      <c r="N64882" s="3">
        <v>41466.0</v>
      </c>
    </row>
    <row r="64883">
      <c r="A64883" s="1" t="s">
        <v>221715</v>
      </c>
      <c r="B64883" s="1" t="s">
        <v>221716</v>
      </c>
      <c r="C64883" s="2" t="s">
        <v>221717</v>
      </c>
      <c r="D64883" s="1" t="s">
        <v>1903</v>
      </c>
      <c r="E64883" s="1">
        <v>1500000.0</v>
      </c>
      <c r="F64883" s="1" t="s">
        <v>18</v>
      </c>
      <c r="K64883" s="1">
        <v>1.0</v>
      </c>
      <c r="L64883" s="3">
        <v>39814.0</v>
      </c>
      <c r="M64883" s="3">
        <v>42310.0</v>
      </c>
      <c r="N64883" s="3">
        <v>42310.0</v>
      </c>
    </row>
    <row r="64884">
      <c r="A64884" s="1" t="s">
        <v>221718</v>
      </c>
      <c r="B64884" s="1" t="s">
        <v>221719</v>
      </c>
      <c r="D64884" s="1" t="s">
        <v>544</v>
      </c>
      <c r="E64884" s="1">
        <v>2000000.0</v>
      </c>
      <c r="F64884" s="1" t="s">
        <v>18</v>
      </c>
      <c r="G64884" s="1" t="s">
        <v>25</v>
      </c>
      <c r="H64884" s="1" t="s">
        <v>1234</v>
      </c>
      <c r="I64884" s="1" t="s">
        <v>1235</v>
      </c>
      <c r="J64884" s="1" t="s">
        <v>1235</v>
      </c>
      <c r="K64884" s="1">
        <v>1.0</v>
      </c>
      <c r="L64884" s="3">
        <v>40909.0</v>
      </c>
      <c r="M64884" s="3">
        <v>41702.0</v>
      </c>
      <c r="N64884" s="3">
        <v>41702.0</v>
      </c>
    </row>
    <row r="64885">
      <c r="A64885" s="1" t="s">
        <v>221720</v>
      </c>
      <c r="B64885" s="1" t="s">
        <v>221721</v>
      </c>
      <c r="C64885" s="2" t="s">
        <v>221722</v>
      </c>
      <c r="D64885" s="1" t="s">
        <v>718</v>
      </c>
      <c r="E64885" s="1">
        <v>5.8E7</v>
      </c>
      <c r="F64885" s="1" t="s">
        <v>18</v>
      </c>
      <c r="G64885" s="1" t="s">
        <v>1138</v>
      </c>
      <c r="H64885" s="1">
        <v>21.0</v>
      </c>
      <c r="I64885" s="1" t="s">
        <v>4021</v>
      </c>
      <c r="J64885" s="1" t="s">
        <v>4022</v>
      </c>
      <c r="K64885" s="1">
        <v>1.0</v>
      </c>
      <c r="M64885" s="3">
        <v>40508.0</v>
      </c>
      <c r="N64885" s="3">
        <v>40508.0</v>
      </c>
    </row>
    <row r="64886">
      <c r="A64886" s="1" t="s">
        <v>221723</v>
      </c>
      <c r="B64886" s="1" t="s">
        <v>221724</v>
      </c>
      <c r="C64886" s="2" t="s">
        <v>221725</v>
      </c>
      <c r="D64886" s="1" t="s">
        <v>50</v>
      </c>
      <c r="E64886" s="1">
        <v>2000000.0</v>
      </c>
      <c r="F64886" s="1" t="s">
        <v>113</v>
      </c>
      <c r="G64886" s="1" t="s">
        <v>37</v>
      </c>
      <c r="H64886" s="1">
        <v>22.0</v>
      </c>
      <c r="I64886" s="1" t="s">
        <v>38</v>
      </c>
      <c r="J64886" s="1" t="s">
        <v>38</v>
      </c>
      <c r="K64886" s="1">
        <v>1.0</v>
      </c>
      <c r="M64886" s="3">
        <v>39631.0</v>
      </c>
      <c r="N64886" s="3">
        <v>39631.0</v>
      </c>
    </row>
    <row r="64887">
      <c r="A64887" s="1" t="s">
        <v>221726</v>
      </c>
      <c r="B64887" s="1" t="s">
        <v>221727</v>
      </c>
      <c r="C64887" s="2" t="s">
        <v>221728</v>
      </c>
      <c r="D64887" s="1" t="s">
        <v>22954</v>
      </c>
      <c r="E64887" s="1" t="s">
        <v>43</v>
      </c>
      <c r="F64887" s="1" t="s">
        <v>18</v>
      </c>
      <c r="G64887" s="1" t="s">
        <v>3985</v>
      </c>
      <c r="H64887" s="1">
        <v>3.0</v>
      </c>
      <c r="I64887" s="1" t="s">
        <v>2369</v>
      </c>
      <c r="J64887" s="1" t="s">
        <v>3986</v>
      </c>
      <c r="K64887" s="1">
        <v>1.0</v>
      </c>
      <c r="L64887" s="3">
        <v>36739.0</v>
      </c>
      <c r="M64887" s="3">
        <v>37500.0</v>
      </c>
      <c r="N64887" s="3">
        <v>37500.0</v>
      </c>
    </row>
    <row r="64888">
      <c r="A64888" s="1" t="s">
        <v>221729</v>
      </c>
      <c r="B64888" s="1" t="s">
        <v>221730</v>
      </c>
      <c r="D64888" s="1" t="s">
        <v>3110</v>
      </c>
      <c r="E64888" s="1">
        <v>4.3E7</v>
      </c>
      <c r="F64888" s="1" t="s">
        <v>113</v>
      </c>
      <c r="G64888" s="1" t="s">
        <v>25</v>
      </c>
      <c r="H64888" s="1" t="s">
        <v>64</v>
      </c>
      <c r="I64888" s="1" t="s">
        <v>65</v>
      </c>
      <c r="J64888" s="1" t="s">
        <v>240</v>
      </c>
      <c r="K64888" s="1">
        <v>1.0</v>
      </c>
      <c r="L64888" s="3">
        <v>35796.0</v>
      </c>
      <c r="M64888" s="3">
        <v>36691.0</v>
      </c>
      <c r="N64888" s="3">
        <v>36691.0</v>
      </c>
    </row>
    <row r="64889">
      <c r="A64889" s="1" t="s">
        <v>221731</v>
      </c>
      <c r="B64889" s="1" t="s">
        <v>221732</v>
      </c>
      <c r="C64889" s="2" t="s">
        <v>221733</v>
      </c>
      <c r="D64889" s="1" t="s">
        <v>42</v>
      </c>
      <c r="E64889" s="1">
        <v>620441.0</v>
      </c>
      <c r="F64889" s="1" t="s">
        <v>113</v>
      </c>
      <c r="G64889" s="1" t="s">
        <v>25</v>
      </c>
      <c r="H64889" s="1" t="s">
        <v>158</v>
      </c>
      <c r="I64889" s="1" t="s">
        <v>244</v>
      </c>
      <c r="J64889" s="1" t="s">
        <v>244</v>
      </c>
      <c r="K64889" s="1">
        <v>1.0</v>
      </c>
      <c r="L64889" s="3">
        <v>39814.0</v>
      </c>
      <c r="M64889" s="3">
        <v>40449.0</v>
      </c>
      <c r="N64889" s="3">
        <v>40449.0</v>
      </c>
    </row>
    <row r="64890">
      <c r="A64890" s="1" t="s">
        <v>221734</v>
      </c>
      <c r="B64890" s="1" t="s">
        <v>221735</v>
      </c>
      <c r="C64890" s="2" t="s">
        <v>221736</v>
      </c>
      <c r="D64890" s="1" t="s">
        <v>46929</v>
      </c>
      <c r="E64890" s="1">
        <v>9516719.0</v>
      </c>
      <c r="F64890" s="1" t="s">
        <v>18</v>
      </c>
      <c r="G64890" s="1" t="s">
        <v>623</v>
      </c>
      <c r="H64890" s="1">
        <v>1.0</v>
      </c>
      <c r="I64890" s="1" t="s">
        <v>624</v>
      </c>
      <c r="J64890" s="1" t="s">
        <v>221737</v>
      </c>
      <c r="K64890" s="1">
        <v>3.0</v>
      </c>
      <c r="L64890" s="3">
        <v>40637.0</v>
      </c>
      <c r="M64890" s="3">
        <v>40637.0</v>
      </c>
      <c r="N64890" s="3">
        <v>42289.0</v>
      </c>
    </row>
    <row r="64891">
      <c r="A64891" s="1" t="s">
        <v>221738</v>
      </c>
      <c r="B64891" s="1" t="s">
        <v>221739</v>
      </c>
      <c r="C64891" s="2" t="s">
        <v>221740</v>
      </c>
      <c r="D64891" s="1" t="s">
        <v>3396</v>
      </c>
      <c r="E64891" s="1">
        <v>1250000.0</v>
      </c>
      <c r="F64891" s="1" t="s">
        <v>18</v>
      </c>
      <c r="G64891" s="1" t="s">
        <v>57</v>
      </c>
      <c r="H64891" s="1" t="s">
        <v>3339</v>
      </c>
      <c r="I64891" s="1" t="s">
        <v>20060</v>
      </c>
      <c r="J64891" s="1" t="s">
        <v>20061</v>
      </c>
      <c r="K64891" s="1">
        <v>1.0</v>
      </c>
      <c r="L64891" s="3">
        <v>39814.0</v>
      </c>
      <c r="M64891" s="3">
        <v>42132.0</v>
      </c>
      <c r="N64891" s="3">
        <v>42132.0</v>
      </c>
    </row>
    <row r="64892">
      <c r="A64892" s="1" t="s">
        <v>221741</v>
      </c>
      <c r="B64892" s="1" t="s">
        <v>221742</v>
      </c>
      <c r="D64892" s="1" t="s">
        <v>105407</v>
      </c>
      <c r="E64892" s="1">
        <v>20000.0</v>
      </c>
      <c r="F64892" s="1" t="s">
        <v>207</v>
      </c>
      <c r="G64892" s="1" t="s">
        <v>25</v>
      </c>
      <c r="H64892" s="1" t="s">
        <v>286</v>
      </c>
      <c r="I64892" s="1" t="s">
        <v>1030</v>
      </c>
      <c r="J64892" s="1" t="s">
        <v>1030</v>
      </c>
      <c r="K64892" s="1">
        <v>1.0</v>
      </c>
      <c r="M64892" s="3">
        <v>41820.0</v>
      </c>
      <c r="N64892" s="3">
        <v>41820.0</v>
      </c>
    </row>
    <row r="64893">
      <c r="A64893" s="1" t="s">
        <v>221743</v>
      </c>
      <c r="B64893" s="1" t="s">
        <v>221744</v>
      </c>
      <c r="C64893" s="2" t="s">
        <v>221745</v>
      </c>
      <c r="D64893" s="1" t="s">
        <v>221746</v>
      </c>
      <c r="E64893" s="1" t="s">
        <v>43</v>
      </c>
      <c r="F64893" s="1" t="s">
        <v>18</v>
      </c>
      <c r="G64893" s="1" t="s">
        <v>699</v>
      </c>
      <c r="H64893" s="1">
        <v>5.0</v>
      </c>
      <c r="I64893" s="1" t="s">
        <v>700</v>
      </c>
      <c r="J64893" s="1" t="s">
        <v>11458</v>
      </c>
      <c r="K64893" s="1">
        <v>1.0</v>
      </c>
      <c r="L64893" s="3">
        <v>37681.0</v>
      </c>
      <c r="M64893" s="3">
        <v>38718.0</v>
      </c>
      <c r="N64893" s="3">
        <v>38718.0</v>
      </c>
    </row>
    <row r="64894">
      <c r="A64894" s="1" t="s">
        <v>221747</v>
      </c>
      <c r="B64894" s="1" t="s">
        <v>221748</v>
      </c>
      <c r="C64894" s="2" t="s">
        <v>221749</v>
      </c>
      <c r="D64894" s="1" t="s">
        <v>221750</v>
      </c>
      <c r="E64894" s="1">
        <v>3000000.0</v>
      </c>
      <c r="F64894" s="1" t="s">
        <v>18</v>
      </c>
      <c r="G64894" s="1" t="s">
        <v>699</v>
      </c>
      <c r="H64894" s="1">
        <v>5.0</v>
      </c>
      <c r="I64894" s="1" t="s">
        <v>700</v>
      </c>
      <c r="J64894" s="1" t="s">
        <v>700</v>
      </c>
      <c r="K64894" s="1">
        <v>2.0</v>
      </c>
      <c r="L64894" s="3">
        <v>40634.0</v>
      </c>
      <c r="M64894" s="3">
        <v>41075.0</v>
      </c>
      <c r="N64894" s="3">
        <v>41932.0</v>
      </c>
    </row>
    <row r="64895">
      <c r="A64895" s="1" t="s">
        <v>221751</v>
      </c>
      <c r="B64895" s="1" t="s">
        <v>221752</v>
      </c>
      <c r="C64895" s="2" t="s">
        <v>221753</v>
      </c>
      <c r="D64895" s="1" t="s">
        <v>1384</v>
      </c>
      <c r="E64895" s="1">
        <v>1.8905096E7</v>
      </c>
      <c r="F64895" s="1" t="s">
        <v>113</v>
      </c>
      <c r="G64895" s="1" t="s">
        <v>25</v>
      </c>
      <c r="H64895" s="1" t="s">
        <v>64</v>
      </c>
      <c r="I64895" s="1" t="s">
        <v>65</v>
      </c>
      <c r="J64895" s="1" t="s">
        <v>606</v>
      </c>
      <c r="K64895" s="1">
        <v>2.0</v>
      </c>
      <c r="L64895" s="3">
        <v>40544.0</v>
      </c>
      <c r="M64895" s="3">
        <v>41103.0</v>
      </c>
      <c r="N64895" s="3">
        <v>41652.0</v>
      </c>
    </row>
    <row r="64896">
      <c r="A64896" s="1" t="s">
        <v>221754</v>
      </c>
      <c r="B64896" s="1" t="s">
        <v>221755</v>
      </c>
      <c r="C64896" s="2" t="s">
        <v>221756</v>
      </c>
      <c r="D64896" s="1" t="s">
        <v>221757</v>
      </c>
      <c r="E64896" s="1" t="s">
        <v>43</v>
      </c>
      <c r="F64896" s="1" t="s">
        <v>18</v>
      </c>
      <c r="G64896" s="1" t="s">
        <v>25</v>
      </c>
      <c r="H64896" s="1" t="s">
        <v>64</v>
      </c>
      <c r="I64896" s="1" t="s">
        <v>65</v>
      </c>
      <c r="J64896" s="1" t="s">
        <v>66</v>
      </c>
      <c r="K64896" s="1">
        <v>1.0</v>
      </c>
      <c r="L64896" s="3">
        <v>41642.0</v>
      </c>
      <c r="M64896" s="3">
        <v>42038.0</v>
      </c>
      <c r="N64896" s="3">
        <v>42038.0</v>
      </c>
    </row>
    <row r="64897">
      <c r="A64897" s="1" t="s">
        <v>221758</v>
      </c>
      <c r="B64897" s="1" t="s">
        <v>221759</v>
      </c>
      <c r="C64897" s="2" t="s">
        <v>221760</v>
      </c>
      <c r="D64897" s="1" t="s">
        <v>56</v>
      </c>
      <c r="E64897" s="1">
        <v>25000.0</v>
      </c>
      <c r="F64897" s="1" t="s">
        <v>18</v>
      </c>
      <c r="G64897" s="1" t="s">
        <v>25</v>
      </c>
      <c r="H64897" s="1" t="s">
        <v>2569</v>
      </c>
      <c r="I64897" s="1" t="s">
        <v>9340</v>
      </c>
      <c r="J64897" s="1" t="s">
        <v>20899</v>
      </c>
      <c r="K64897" s="1">
        <v>1.0</v>
      </c>
      <c r="L64897" s="3">
        <v>39814.0</v>
      </c>
      <c r="M64897" s="3">
        <v>40806.0</v>
      </c>
      <c r="N64897" s="3">
        <v>40806.0</v>
      </c>
    </row>
    <row r="64898">
      <c r="A64898" s="1" t="s">
        <v>221761</v>
      </c>
      <c r="B64898" s="1" t="s">
        <v>221762</v>
      </c>
      <c r="C64898" s="2" t="s">
        <v>221763</v>
      </c>
      <c r="D64898" s="1" t="s">
        <v>70</v>
      </c>
      <c r="E64898" s="1">
        <v>2.38975E7</v>
      </c>
      <c r="F64898" s="1" t="s">
        <v>689</v>
      </c>
      <c r="G64898" s="1" t="s">
        <v>25</v>
      </c>
      <c r="H64898" s="1" t="s">
        <v>286</v>
      </c>
      <c r="I64898" s="1" t="s">
        <v>1030</v>
      </c>
      <c r="J64898" s="1" t="s">
        <v>1030</v>
      </c>
      <c r="K64898" s="1">
        <v>5.0</v>
      </c>
      <c r="L64898" s="3">
        <v>31048.0</v>
      </c>
      <c r="M64898" s="3">
        <v>40132.0</v>
      </c>
      <c r="N64898" s="3">
        <v>42072.0</v>
      </c>
    </row>
    <row r="64899">
      <c r="A64899" s="1" t="s">
        <v>221764</v>
      </c>
      <c r="B64899" s="1" t="s">
        <v>221765</v>
      </c>
      <c r="C64899" s="2" t="s">
        <v>21698</v>
      </c>
      <c r="D64899" s="1" t="s">
        <v>70</v>
      </c>
      <c r="E64899" s="1">
        <v>1.58E8</v>
      </c>
      <c r="F64899" s="1" t="s">
        <v>18</v>
      </c>
      <c r="G64899" s="1" t="s">
        <v>57</v>
      </c>
      <c r="H64899" s="1" t="s">
        <v>15155</v>
      </c>
      <c r="I64899" s="1" t="s">
        <v>29310</v>
      </c>
      <c r="J64899" s="1" t="s">
        <v>21699</v>
      </c>
      <c r="K64899" s="1">
        <v>2.0</v>
      </c>
      <c r="L64899" s="3">
        <v>37987.0</v>
      </c>
      <c r="M64899" s="3">
        <v>41575.0</v>
      </c>
      <c r="N64899" s="3">
        <v>41575.0</v>
      </c>
    </row>
    <row r="64900">
      <c r="A64900" s="1" t="s">
        <v>221766</v>
      </c>
      <c r="B64900" s="1" t="s">
        <v>221767</v>
      </c>
      <c r="C64900" s="2" t="s">
        <v>221768</v>
      </c>
      <c r="D64900" s="1" t="s">
        <v>221769</v>
      </c>
      <c r="E64900" s="1">
        <v>150000.0</v>
      </c>
      <c r="F64900" s="1" t="s">
        <v>18</v>
      </c>
      <c r="G64900" s="1" t="s">
        <v>25</v>
      </c>
      <c r="H64900" s="1" t="s">
        <v>106</v>
      </c>
      <c r="I64900" s="1" t="s">
        <v>107</v>
      </c>
      <c r="J64900" s="1" t="s">
        <v>108</v>
      </c>
      <c r="K64900" s="1">
        <v>1.0</v>
      </c>
      <c r="L64900" s="3">
        <v>40909.0</v>
      </c>
      <c r="M64900" s="3">
        <v>41122.0</v>
      </c>
      <c r="N64900" s="3">
        <v>41122.0</v>
      </c>
    </row>
    <row r="64901">
      <c r="A64901" s="1" t="s">
        <v>221770</v>
      </c>
      <c r="B64901" s="1" t="s">
        <v>221771</v>
      </c>
      <c r="C64901" s="1" t="s">
        <v>221772</v>
      </c>
      <c r="D64901" s="1" t="s">
        <v>655</v>
      </c>
      <c r="E64901" s="1">
        <v>5.7E7</v>
      </c>
      <c r="F64901" s="1" t="s">
        <v>18</v>
      </c>
      <c r="G64901" s="1" t="s">
        <v>25</v>
      </c>
      <c r="H64901" s="1" t="s">
        <v>64</v>
      </c>
      <c r="I64901" s="1" t="s">
        <v>95</v>
      </c>
      <c r="J64901" s="1" t="s">
        <v>129892</v>
      </c>
      <c r="K64901" s="1">
        <v>3.0</v>
      </c>
      <c r="M64901" s="3">
        <v>36892.0</v>
      </c>
      <c r="N64901" s="3">
        <v>39170.0</v>
      </c>
    </row>
    <row r="64902">
      <c r="A64902" s="1" t="s">
        <v>221773</v>
      </c>
      <c r="B64902" s="1" t="s">
        <v>221774</v>
      </c>
      <c r="C64902" s="2" t="s">
        <v>221775</v>
      </c>
      <c r="D64902" s="1" t="s">
        <v>221776</v>
      </c>
      <c r="E64902" s="1">
        <v>1.55E7</v>
      </c>
      <c r="F64902" s="1" t="s">
        <v>18</v>
      </c>
      <c r="G64902" s="1" t="s">
        <v>25</v>
      </c>
      <c r="H64902" s="1" t="s">
        <v>64</v>
      </c>
      <c r="I64902" s="1" t="s">
        <v>65</v>
      </c>
      <c r="J64902" s="1" t="s">
        <v>1402</v>
      </c>
      <c r="K64902" s="1">
        <v>1.0</v>
      </c>
      <c r="L64902" s="3">
        <v>36161.0</v>
      </c>
      <c r="M64902" s="3">
        <v>36901.0</v>
      </c>
      <c r="N64902" s="3">
        <v>36901.0</v>
      </c>
    </row>
    <row r="64903">
      <c r="A64903" s="1" t="s">
        <v>221777</v>
      </c>
      <c r="B64903" s="1" t="s">
        <v>221778</v>
      </c>
      <c r="C64903" s="2" t="s">
        <v>221779</v>
      </c>
      <c r="D64903" s="1" t="s">
        <v>221780</v>
      </c>
      <c r="E64903" s="1">
        <v>1117558.0</v>
      </c>
      <c r="F64903" s="1" t="s">
        <v>18</v>
      </c>
      <c r="G64903" s="1" t="s">
        <v>638</v>
      </c>
      <c r="H64903" s="1">
        <v>7.0</v>
      </c>
      <c r="I64903" s="1" t="s">
        <v>929</v>
      </c>
      <c r="J64903" s="1" t="s">
        <v>929</v>
      </c>
      <c r="K64903" s="1">
        <v>3.0</v>
      </c>
      <c r="L64903" s="3">
        <v>41276.0</v>
      </c>
      <c r="M64903" s="3">
        <v>41518.0</v>
      </c>
      <c r="N64903" s="3">
        <v>42004.0</v>
      </c>
    </row>
    <row r="64904">
      <c r="A64904" s="1" t="s">
        <v>221781</v>
      </c>
      <c r="B64904" s="1" t="s">
        <v>221782</v>
      </c>
      <c r="C64904" s="2" t="s">
        <v>221783</v>
      </c>
      <c r="D64904" s="1" t="s">
        <v>221784</v>
      </c>
      <c r="E64904" s="1">
        <v>300000.0</v>
      </c>
      <c r="F64904" s="1" t="s">
        <v>18</v>
      </c>
      <c r="G64904" s="1" t="s">
        <v>25</v>
      </c>
      <c r="H64904" s="1" t="s">
        <v>82</v>
      </c>
      <c r="I64904" s="1" t="s">
        <v>9607</v>
      </c>
      <c r="J64904" s="1" t="s">
        <v>9607</v>
      </c>
      <c r="K64904" s="1">
        <v>1.0</v>
      </c>
      <c r="M64904" s="3">
        <v>41275.0</v>
      </c>
      <c r="N64904" s="3">
        <v>41275.0</v>
      </c>
    </row>
    <row r="64905">
      <c r="A64905" s="1" t="s">
        <v>221785</v>
      </c>
      <c r="B64905" s="1" t="s">
        <v>221786</v>
      </c>
      <c r="C64905" s="2" t="s">
        <v>221787</v>
      </c>
      <c r="D64905" s="1" t="s">
        <v>766</v>
      </c>
      <c r="E64905" s="1">
        <v>40000.0</v>
      </c>
      <c r="F64905" s="1" t="s">
        <v>18</v>
      </c>
      <c r="G64905" s="1" t="s">
        <v>25</v>
      </c>
      <c r="H64905" s="1" t="s">
        <v>644</v>
      </c>
      <c r="I64905" s="1" t="s">
        <v>645</v>
      </c>
      <c r="J64905" s="1" t="s">
        <v>645</v>
      </c>
      <c r="K64905" s="1">
        <v>2.0</v>
      </c>
      <c r="L64905" s="3">
        <v>41389.0</v>
      </c>
      <c r="M64905" s="3">
        <v>41313.0</v>
      </c>
      <c r="N64905" s="3">
        <v>41341.0</v>
      </c>
    </row>
    <row r="64906">
      <c r="A64906" s="1" t="s">
        <v>221788</v>
      </c>
      <c r="B64906" s="1" t="s">
        <v>221789</v>
      </c>
      <c r="C64906" s="2" t="s">
        <v>221790</v>
      </c>
      <c r="D64906" s="1" t="s">
        <v>56</v>
      </c>
      <c r="E64906" s="1">
        <v>1.1E7</v>
      </c>
      <c r="F64906" s="1" t="s">
        <v>113</v>
      </c>
      <c r="G64906" s="1" t="s">
        <v>25</v>
      </c>
      <c r="H64906" s="1" t="s">
        <v>64</v>
      </c>
      <c r="I64906" s="1" t="s">
        <v>65</v>
      </c>
      <c r="J64906" s="1" t="s">
        <v>236</v>
      </c>
      <c r="K64906" s="1">
        <v>2.0</v>
      </c>
      <c r="L64906" s="3">
        <v>36161.0</v>
      </c>
      <c r="M64906" s="3">
        <v>39098.0</v>
      </c>
      <c r="N64906" s="3">
        <v>39149.0</v>
      </c>
    </row>
    <row r="64907">
      <c r="A64907" s="1" t="s">
        <v>221791</v>
      </c>
      <c r="B64907" s="1" t="s">
        <v>221792</v>
      </c>
      <c r="C64907" s="2" t="s">
        <v>221793</v>
      </c>
      <c r="D64907" s="1" t="s">
        <v>221794</v>
      </c>
      <c r="E64907" s="1">
        <v>350000.0</v>
      </c>
      <c r="F64907" s="1" t="s">
        <v>18</v>
      </c>
      <c r="G64907" s="1" t="s">
        <v>128</v>
      </c>
      <c r="H64907" s="1" t="s">
        <v>129</v>
      </c>
      <c r="I64907" s="1" t="s">
        <v>130</v>
      </c>
      <c r="J64907" s="1" t="s">
        <v>130</v>
      </c>
      <c r="K64907" s="1">
        <v>1.0</v>
      </c>
      <c r="L64907" s="3">
        <v>42005.0</v>
      </c>
      <c r="M64907" s="3">
        <v>42036.0</v>
      </c>
      <c r="N64907" s="3">
        <v>42036.0</v>
      </c>
    </row>
    <row r="64908">
      <c r="A64908" s="1" t="s">
        <v>221795</v>
      </c>
      <c r="B64908" s="1" t="s">
        <v>221796</v>
      </c>
      <c r="C64908" s="2" t="s">
        <v>221797</v>
      </c>
      <c r="D64908" s="1" t="s">
        <v>10225</v>
      </c>
      <c r="E64908" s="1">
        <v>383850.0</v>
      </c>
      <c r="F64908" s="1" t="s">
        <v>18</v>
      </c>
      <c r="G64908" s="1" t="s">
        <v>552</v>
      </c>
      <c r="H64908" s="1">
        <v>56.0</v>
      </c>
      <c r="I64908" s="1" t="s">
        <v>2552</v>
      </c>
      <c r="J64908" s="1" t="s">
        <v>2552</v>
      </c>
      <c r="K64908" s="1">
        <v>1.0</v>
      </c>
      <c r="M64908" s="3">
        <v>39869.0</v>
      </c>
      <c r="N64908" s="3">
        <v>39869.0</v>
      </c>
    </row>
    <row r="64909">
      <c r="A64909" s="1" t="s">
        <v>221798</v>
      </c>
      <c r="B64909" s="1" t="s">
        <v>221799</v>
      </c>
      <c r="C64909" s="2" t="s">
        <v>221800</v>
      </c>
      <c r="D64909" s="1" t="s">
        <v>221801</v>
      </c>
      <c r="E64909" s="1">
        <v>300000.0</v>
      </c>
      <c r="F64909" s="1" t="s">
        <v>18</v>
      </c>
      <c r="G64909" s="1" t="s">
        <v>699</v>
      </c>
      <c r="H64909" s="1">
        <v>5.0</v>
      </c>
      <c r="I64909" s="1" t="s">
        <v>9999</v>
      </c>
      <c r="J64909" s="1" t="s">
        <v>221802</v>
      </c>
      <c r="K64909" s="1">
        <v>1.0</v>
      </c>
      <c r="L64909" s="3">
        <v>41640.0</v>
      </c>
      <c r="M64909" s="3">
        <v>41718.0</v>
      </c>
      <c r="N64909" s="3">
        <v>41718.0</v>
      </c>
    </row>
    <row r="64910">
      <c r="A64910" s="1" t="s">
        <v>221803</v>
      </c>
      <c r="B64910" s="1" t="s">
        <v>221804</v>
      </c>
      <c r="C64910" s="2" t="s">
        <v>221805</v>
      </c>
      <c r="D64910" s="1" t="s">
        <v>1384</v>
      </c>
      <c r="E64910" s="1">
        <v>4000000.0</v>
      </c>
      <c r="F64910" s="1" t="s">
        <v>18</v>
      </c>
      <c r="G64910" s="1" t="s">
        <v>341</v>
      </c>
      <c r="H64910" s="1">
        <v>13.0</v>
      </c>
      <c r="I64910" s="1" t="s">
        <v>22442</v>
      </c>
      <c r="J64910" s="1" t="s">
        <v>22442</v>
      </c>
      <c r="K64910" s="1">
        <v>1.0</v>
      </c>
      <c r="L64910" s="3">
        <v>38353.0</v>
      </c>
      <c r="M64910" s="3">
        <v>39780.0</v>
      </c>
      <c r="N64910" s="3">
        <v>39780.0</v>
      </c>
    </row>
    <row r="64911">
      <c r="A64911" s="1" t="s">
        <v>221806</v>
      </c>
      <c r="B64911" s="1" t="s">
        <v>221807</v>
      </c>
      <c r="C64911" s="2" t="s">
        <v>221808</v>
      </c>
      <c r="E64911" s="1">
        <v>2.0E7</v>
      </c>
      <c r="F64911" s="1" t="s">
        <v>18</v>
      </c>
      <c r="K64911" s="1">
        <v>1.0</v>
      </c>
      <c r="L64911" s="3">
        <v>35065.0</v>
      </c>
      <c r="M64911" s="3">
        <v>36494.0</v>
      </c>
      <c r="N64911" s="3">
        <v>36494.0</v>
      </c>
    </row>
    <row r="64912">
      <c r="A64912" s="1" t="s">
        <v>221809</v>
      </c>
      <c r="B64912" s="1" t="s">
        <v>221810</v>
      </c>
      <c r="C64912" s="2" t="s">
        <v>221811</v>
      </c>
      <c r="D64912" s="1" t="s">
        <v>56</v>
      </c>
      <c r="E64912" s="1">
        <v>8855000.0</v>
      </c>
      <c r="F64912" s="1" t="s">
        <v>18</v>
      </c>
      <c r="G64912" s="1" t="s">
        <v>25</v>
      </c>
      <c r="H64912" s="1" t="s">
        <v>158</v>
      </c>
      <c r="I64912" s="1" t="s">
        <v>244</v>
      </c>
      <c r="J64912" s="1" t="s">
        <v>327</v>
      </c>
      <c r="K64912" s="1">
        <v>1.0</v>
      </c>
      <c r="L64912" s="3">
        <v>37622.0</v>
      </c>
      <c r="M64912" s="3">
        <v>42020.0</v>
      </c>
      <c r="N64912" s="3">
        <v>42020.0</v>
      </c>
    </row>
    <row r="64913">
      <c r="A64913" s="1" t="s">
        <v>221812</v>
      </c>
      <c r="B64913" s="1" t="s">
        <v>221813</v>
      </c>
      <c r="C64913" s="2" t="s">
        <v>221814</v>
      </c>
      <c r="D64913" s="1" t="s">
        <v>221815</v>
      </c>
      <c r="E64913" s="1">
        <v>3.3010002E7</v>
      </c>
      <c r="F64913" s="1" t="s">
        <v>113</v>
      </c>
      <c r="G64913" s="1" t="s">
        <v>25</v>
      </c>
      <c r="H64913" s="1" t="s">
        <v>1234</v>
      </c>
      <c r="I64913" s="1" t="s">
        <v>1235</v>
      </c>
      <c r="J64913" s="1" t="s">
        <v>11031</v>
      </c>
      <c r="K64913" s="1">
        <v>2.0</v>
      </c>
      <c r="L64913" s="3">
        <v>31048.0</v>
      </c>
      <c r="M64913" s="3">
        <v>39932.0</v>
      </c>
      <c r="N64913" s="3">
        <v>40165.0</v>
      </c>
    </row>
    <row r="64914">
      <c r="A64914" s="1" t="s">
        <v>221816</v>
      </c>
      <c r="B64914" s="1" t="s">
        <v>221817</v>
      </c>
      <c r="C64914" s="2" t="s">
        <v>221818</v>
      </c>
      <c r="D64914" s="1" t="s">
        <v>741</v>
      </c>
      <c r="E64914" s="1" t="s">
        <v>43</v>
      </c>
      <c r="F64914" s="1" t="s">
        <v>18</v>
      </c>
      <c r="G64914" s="1" t="s">
        <v>347</v>
      </c>
      <c r="H64914" s="1">
        <v>15.0</v>
      </c>
      <c r="I64914" s="1" t="s">
        <v>348</v>
      </c>
      <c r="J64914" s="1" t="s">
        <v>41271</v>
      </c>
      <c r="K64914" s="1">
        <v>1.0</v>
      </c>
      <c r="L64914" s="3">
        <v>36626.0</v>
      </c>
      <c r="M64914" s="3">
        <v>40168.0</v>
      </c>
      <c r="N64914" s="3">
        <v>40168.0</v>
      </c>
    </row>
    <row r="64915">
      <c r="A64915" s="1" t="s">
        <v>221819</v>
      </c>
      <c r="B64915" s="1" t="s">
        <v>221820</v>
      </c>
      <c r="C64915" s="2" t="s">
        <v>221821</v>
      </c>
      <c r="E64915" s="1">
        <v>1.0E7</v>
      </c>
      <c r="F64915" s="1" t="s">
        <v>18</v>
      </c>
      <c r="G64915" s="1" t="s">
        <v>25</v>
      </c>
      <c r="H64915" s="1" t="s">
        <v>106</v>
      </c>
      <c r="I64915" s="1" t="s">
        <v>107</v>
      </c>
      <c r="J64915" s="1" t="s">
        <v>108</v>
      </c>
      <c r="K64915" s="1">
        <v>1.0</v>
      </c>
      <c r="M64915" s="3">
        <v>39115.0</v>
      </c>
      <c r="N64915" s="3">
        <v>39115.0</v>
      </c>
    </row>
    <row r="64916">
      <c r="A64916" s="1" t="s">
        <v>221822</v>
      </c>
      <c r="B64916" s="1" t="s">
        <v>221823</v>
      </c>
      <c r="C64916" s="2" t="s">
        <v>221824</v>
      </c>
      <c r="D64916" s="1" t="s">
        <v>1384</v>
      </c>
      <c r="E64916" s="1">
        <v>550000.0</v>
      </c>
      <c r="F64916" s="1" t="s">
        <v>18</v>
      </c>
      <c r="G64916" s="1" t="s">
        <v>19</v>
      </c>
      <c r="H64916" s="1">
        <v>19.0</v>
      </c>
      <c r="I64916" s="1" t="s">
        <v>474</v>
      </c>
      <c r="J64916" s="1" t="s">
        <v>474</v>
      </c>
      <c r="K64916" s="1">
        <v>2.0</v>
      </c>
      <c r="M64916" s="3">
        <v>41622.0</v>
      </c>
      <c r="N64916" s="3">
        <v>41646.0</v>
      </c>
    </row>
    <row r="64917">
      <c r="A64917" s="1" t="s">
        <v>221825</v>
      </c>
      <c r="B64917" s="1" t="s">
        <v>221826</v>
      </c>
      <c r="C64917" s="2" t="s">
        <v>221827</v>
      </c>
      <c r="D64917" s="1" t="s">
        <v>63</v>
      </c>
      <c r="E64917" s="1" t="s">
        <v>43</v>
      </c>
      <c r="F64917" s="1" t="s">
        <v>113</v>
      </c>
      <c r="G64917" s="1" t="s">
        <v>25</v>
      </c>
      <c r="H64917" s="1" t="s">
        <v>64</v>
      </c>
      <c r="I64917" s="1" t="s">
        <v>65</v>
      </c>
      <c r="J64917" s="1" t="s">
        <v>606</v>
      </c>
      <c r="K64917" s="1">
        <v>2.0</v>
      </c>
      <c r="L64917" s="3">
        <v>38200.0</v>
      </c>
      <c r="M64917" s="3">
        <v>39948.0</v>
      </c>
      <c r="N64917" s="3">
        <v>40544.0</v>
      </c>
    </row>
    <row r="64918">
      <c r="A64918" s="1" t="s">
        <v>221828</v>
      </c>
      <c r="B64918" s="1" t="s">
        <v>221829</v>
      </c>
      <c r="C64918" s="2" t="s">
        <v>221830</v>
      </c>
      <c r="D64918" s="1" t="s">
        <v>221831</v>
      </c>
      <c r="E64918" s="1" t="s">
        <v>43</v>
      </c>
      <c r="F64918" s="1" t="s">
        <v>18</v>
      </c>
      <c r="G64918" s="1" t="s">
        <v>128</v>
      </c>
      <c r="H64918" s="1" t="s">
        <v>8199</v>
      </c>
      <c r="I64918" s="1" t="s">
        <v>3220</v>
      </c>
      <c r="J64918" s="1" t="s">
        <v>221832</v>
      </c>
      <c r="K64918" s="1">
        <v>2.0</v>
      </c>
      <c r="L64918" s="3">
        <v>39448.0</v>
      </c>
      <c r="M64918" s="3">
        <v>40787.0</v>
      </c>
      <c r="N64918" s="3">
        <v>41628.0</v>
      </c>
    </row>
    <row r="64919">
      <c r="A64919" s="1" t="s">
        <v>221833</v>
      </c>
      <c r="B64919" s="1" t="s">
        <v>221834</v>
      </c>
      <c r="C64919" s="2" t="s">
        <v>221835</v>
      </c>
      <c r="D64919" s="1" t="s">
        <v>201778</v>
      </c>
      <c r="E64919" s="1">
        <v>3250000.0</v>
      </c>
      <c r="F64919" s="1" t="s">
        <v>113</v>
      </c>
      <c r="G64919" s="1" t="s">
        <v>25</v>
      </c>
      <c r="H64919" s="1" t="s">
        <v>99</v>
      </c>
      <c r="I64919" s="1" t="s">
        <v>100</v>
      </c>
      <c r="J64919" s="1" t="s">
        <v>86503</v>
      </c>
      <c r="K64919" s="1">
        <v>1.0</v>
      </c>
      <c r="M64919" s="3">
        <v>37229.0</v>
      </c>
      <c r="N64919" s="3">
        <v>37229.0</v>
      </c>
    </row>
    <row r="64920">
      <c r="A64920" s="1" t="s">
        <v>221836</v>
      </c>
      <c r="B64920" s="1" t="s">
        <v>221837</v>
      </c>
      <c r="C64920" s="2" t="s">
        <v>221838</v>
      </c>
      <c r="D64920" s="1" t="s">
        <v>221839</v>
      </c>
      <c r="E64920" s="1" t="s">
        <v>43</v>
      </c>
      <c r="F64920" s="1" t="s">
        <v>18</v>
      </c>
      <c r="G64920" s="1" t="s">
        <v>25</v>
      </c>
      <c r="H64920" s="1" t="s">
        <v>644</v>
      </c>
      <c r="I64920" s="1" t="s">
        <v>645</v>
      </c>
      <c r="J64920" s="1" t="s">
        <v>645</v>
      </c>
      <c r="K64920" s="1">
        <v>3.0</v>
      </c>
      <c r="L64920" s="3">
        <v>40391.0</v>
      </c>
      <c r="M64920" s="3">
        <v>40787.0</v>
      </c>
      <c r="N64920" s="3">
        <v>41306.0</v>
      </c>
    </row>
    <row r="64921">
      <c r="A64921" s="1" t="s">
        <v>221840</v>
      </c>
      <c r="B64921" s="1" t="s">
        <v>221841</v>
      </c>
      <c r="C64921" s="2" t="s">
        <v>221842</v>
      </c>
      <c r="D64921" s="1" t="s">
        <v>221843</v>
      </c>
      <c r="E64921" s="1">
        <v>450000.0</v>
      </c>
      <c r="F64921" s="1" t="s">
        <v>18</v>
      </c>
      <c r="G64921" s="1" t="s">
        <v>19</v>
      </c>
      <c r="H64921" s="1">
        <v>16.0</v>
      </c>
      <c r="I64921" s="1" t="s">
        <v>20</v>
      </c>
      <c r="J64921" s="1" t="s">
        <v>20</v>
      </c>
      <c r="K64921" s="1">
        <v>1.0</v>
      </c>
      <c r="L64921" s="3">
        <v>42064.0</v>
      </c>
      <c r="M64921" s="3">
        <v>42264.0</v>
      </c>
      <c r="N64921" s="3">
        <v>42264.0</v>
      </c>
    </row>
    <row r="64922">
      <c r="A64922" s="1" t="s">
        <v>221844</v>
      </c>
      <c r="B64922" s="1" t="s">
        <v>221845</v>
      </c>
      <c r="C64922" s="2" t="s">
        <v>221846</v>
      </c>
      <c r="D64922" s="1" t="s">
        <v>221847</v>
      </c>
      <c r="E64922" s="1">
        <v>1085452.0</v>
      </c>
      <c r="F64922" s="1" t="s">
        <v>18</v>
      </c>
      <c r="G64922" s="1" t="s">
        <v>25</v>
      </c>
      <c r="H64922" s="1" t="s">
        <v>64</v>
      </c>
      <c r="I64922" s="1" t="s">
        <v>65</v>
      </c>
      <c r="J64922" s="1" t="s">
        <v>66</v>
      </c>
      <c r="K64922" s="1">
        <v>1.0</v>
      </c>
      <c r="M64922" s="3">
        <v>40059.0</v>
      </c>
      <c r="N64922" s="3">
        <v>40059.0</v>
      </c>
    </row>
    <row r="64923">
      <c r="A64923" s="1" t="s">
        <v>221848</v>
      </c>
      <c r="B64923" s="1" t="s">
        <v>221849</v>
      </c>
      <c r="D64923" s="1" t="s">
        <v>741</v>
      </c>
      <c r="E64923" s="1">
        <v>6305369.0</v>
      </c>
      <c r="F64923" s="1" t="s">
        <v>18</v>
      </c>
      <c r="G64923" s="1" t="s">
        <v>25</v>
      </c>
      <c r="H64923" s="1" t="s">
        <v>89</v>
      </c>
      <c r="I64923" s="1" t="s">
        <v>727</v>
      </c>
      <c r="J64923" s="1" t="s">
        <v>133863</v>
      </c>
      <c r="K64923" s="1">
        <v>1.0</v>
      </c>
      <c r="L64923" s="3">
        <v>37987.0</v>
      </c>
      <c r="M64923" s="3">
        <v>40065.0</v>
      </c>
      <c r="N64923" s="3">
        <v>40065.0</v>
      </c>
    </row>
    <row r="64924">
      <c r="A64924" s="1" t="s">
        <v>221850</v>
      </c>
      <c r="B64924" s="1" t="s">
        <v>221851</v>
      </c>
      <c r="C64924" s="2" t="s">
        <v>221852</v>
      </c>
      <c r="D64924" s="1" t="s">
        <v>741</v>
      </c>
      <c r="E64924" s="1">
        <v>1.8E7</v>
      </c>
      <c r="F64924" s="1" t="s">
        <v>18</v>
      </c>
      <c r="G64924" s="1" t="s">
        <v>25</v>
      </c>
      <c r="H64924" s="1" t="s">
        <v>158</v>
      </c>
      <c r="I64924" s="1" t="s">
        <v>244</v>
      </c>
      <c r="J64924" s="1" t="s">
        <v>3637</v>
      </c>
      <c r="K64924" s="1">
        <v>2.0</v>
      </c>
      <c r="L64924" s="3">
        <v>38353.0</v>
      </c>
      <c r="M64924" s="3">
        <v>39729.0</v>
      </c>
      <c r="N64924" s="3">
        <v>40567.0</v>
      </c>
    </row>
    <row r="64925">
      <c r="A64925" s="1" t="s">
        <v>221853</v>
      </c>
      <c r="B64925" s="1" t="s">
        <v>221854</v>
      </c>
      <c r="C64925" s="2" t="s">
        <v>221855</v>
      </c>
      <c r="D64925" s="1" t="s">
        <v>94</v>
      </c>
      <c r="E64925" s="1">
        <v>800000.0</v>
      </c>
      <c r="F64925" s="1" t="s">
        <v>18</v>
      </c>
      <c r="G64925" s="1" t="s">
        <v>25</v>
      </c>
      <c r="H64925" s="1" t="s">
        <v>158</v>
      </c>
      <c r="I64925" s="1" t="s">
        <v>244</v>
      </c>
      <c r="J64925" s="1" t="s">
        <v>14022</v>
      </c>
      <c r="K64925" s="1">
        <v>1.0</v>
      </c>
      <c r="L64925" s="3">
        <v>40909.0</v>
      </c>
      <c r="M64925" s="3">
        <v>40996.0</v>
      </c>
      <c r="N64925" s="3">
        <v>40996.0</v>
      </c>
    </row>
    <row r="64926">
      <c r="A64926" s="1" t="s">
        <v>221856</v>
      </c>
      <c r="B64926" s="1" t="s">
        <v>221857</v>
      </c>
      <c r="C64926" s="2" t="s">
        <v>221858</v>
      </c>
      <c r="D64926" s="1" t="s">
        <v>741</v>
      </c>
      <c r="E64926" s="1">
        <v>1.63E7</v>
      </c>
      <c r="F64926" s="1" t="s">
        <v>113</v>
      </c>
      <c r="G64926" s="1" t="s">
        <v>25</v>
      </c>
      <c r="H64926" s="1" t="s">
        <v>99</v>
      </c>
      <c r="I64926" s="1" t="s">
        <v>100</v>
      </c>
      <c r="J64926" s="1" t="s">
        <v>62548</v>
      </c>
      <c r="K64926" s="1">
        <v>2.0</v>
      </c>
      <c r="L64926" s="3">
        <v>36526.0</v>
      </c>
      <c r="M64926" s="3">
        <v>37315.0</v>
      </c>
      <c r="N64926" s="3">
        <v>39534.0</v>
      </c>
    </row>
    <row r="64927">
      <c r="A64927" s="1" t="s">
        <v>221859</v>
      </c>
      <c r="B64927" s="1" t="s">
        <v>221860</v>
      </c>
      <c r="D64927" s="1" t="s">
        <v>3797</v>
      </c>
      <c r="E64927" s="1">
        <v>4.02E7</v>
      </c>
      <c r="F64927" s="1" t="s">
        <v>689</v>
      </c>
      <c r="G64927" s="1" t="s">
        <v>25</v>
      </c>
      <c r="H64927" s="1" t="s">
        <v>64</v>
      </c>
      <c r="I64927" s="1" t="s">
        <v>65</v>
      </c>
      <c r="J64927" s="1" t="s">
        <v>984</v>
      </c>
      <c r="K64927" s="1">
        <v>2.0</v>
      </c>
      <c r="M64927" s="3">
        <v>37773.0</v>
      </c>
      <c r="N64927" s="3">
        <v>38414.0</v>
      </c>
    </row>
    <row r="64928">
      <c r="A64928" s="1" t="s">
        <v>221861</v>
      </c>
      <c r="B64928" s="1" t="s">
        <v>221862</v>
      </c>
      <c r="C64928" s="2" t="s">
        <v>221863</v>
      </c>
      <c r="D64928" s="1" t="s">
        <v>741</v>
      </c>
      <c r="E64928" s="1">
        <v>1.53764344E8</v>
      </c>
      <c r="F64928" s="1" t="s">
        <v>18</v>
      </c>
      <c r="G64928" s="1" t="s">
        <v>25</v>
      </c>
      <c r="H64928" s="1" t="s">
        <v>286</v>
      </c>
      <c r="I64928" s="1" t="s">
        <v>874</v>
      </c>
      <c r="J64928" s="1" t="s">
        <v>4595</v>
      </c>
      <c r="K64928" s="1">
        <v>6.0</v>
      </c>
      <c r="L64928" s="3">
        <v>35796.0</v>
      </c>
      <c r="M64928" s="3">
        <v>37852.0</v>
      </c>
      <c r="N64928" s="3">
        <v>42251.0</v>
      </c>
    </row>
    <row r="64929">
      <c r="A64929" s="1" t="s">
        <v>221864</v>
      </c>
      <c r="B64929" s="1" t="s">
        <v>221865</v>
      </c>
      <c r="C64929" s="2" t="s">
        <v>221866</v>
      </c>
      <c r="D64929" s="1" t="s">
        <v>264</v>
      </c>
      <c r="E64929" s="1">
        <v>2000000.0</v>
      </c>
      <c r="F64929" s="1" t="s">
        <v>18</v>
      </c>
      <c r="G64929" s="1" t="s">
        <v>25</v>
      </c>
      <c r="H64929" s="1" t="s">
        <v>286</v>
      </c>
      <c r="I64929" s="1" t="s">
        <v>874</v>
      </c>
      <c r="J64929" s="1" t="s">
        <v>5098</v>
      </c>
      <c r="K64929" s="1">
        <v>1.0</v>
      </c>
      <c r="M64929" s="3">
        <v>38390.0</v>
      </c>
      <c r="N64929" s="3">
        <v>38390.0</v>
      </c>
    </row>
    <row r="64930">
      <c r="A64930" s="1" t="s">
        <v>221867</v>
      </c>
      <c r="B64930" s="1" t="s">
        <v>221868</v>
      </c>
      <c r="C64930" s="2" t="s">
        <v>221869</v>
      </c>
      <c r="D64930" s="1" t="s">
        <v>221870</v>
      </c>
      <c r="E64930" s="1">
        <v>6586383.0</v>
      </c>
      <c r="F64930" s="1" t="s">
        <v>207</v>
      </c>
      <c r="G64930" s="1" t="s">
        <v>25</v>
      </c>
      <c r="H64930" s="1" t="s">
        <v>106</v>
      </c>
      <c r="I64930" s="1" t="s">
        <v>107</v>
      </c>
      <c r="J64930" s="1" t="s">
        <v>108</v>
      </c>
      <c r="K64930" s="1">
        <v>3.0</v>
      </c>
      <c r="L64930" s="3">
        <v>39630.0</v>
      </c>
      <c r="M64930" s="3">
        <v>39784.0</v>
      </c>
      <c r="N64930" s="3">
        <v>40946.0</v>
      </c>
    </row>
    <row r="64931">
      <c r="A64931" s="1" t="s">
        <v>221871</v>
      </c>
      <c r="B64931" s="1" t="s">
        <v>221872</v>
      </c>
      <c r="C64931" s="2" t="s">
        <v>221873</v>
      </c>
      <c r="D64931" s="1" t="s">
        <v>221874</v>
      </c>
      <c r="E64931" s="1">
        <v>2.84E7</v>
      </c>
      <c r="F64931" s="1" t="s">
        <v>113</v>
      </c>
      <c r="G64931" s="1" t="s">
        <v>25</v>
      </c>
      <c r="H64931" s="1" t="s">
        <v>64</v>
      </c>
      <c r="I64931" s="1" t="s">
        <v>65</v>
      </c>
      <c r="J64931" s="1" t="s">
        <v>26996</v>
      </c>
      <c r="K64931" s="1">
        <v>2.0</v>
      </c>
      <c r="L64931" s="3">
        <v>36161.0</v>
      </c>
      <c r="M64931" s="3">
        <v>36526.0</v>
      </c>
      <c r="N64931" s="3">
        <v>41226.0</v>
      </c>
    </row>
    <row r="64932">
      <c r="A64932" s="1" t="s">
        <v>221875</v>
      </c>
      <c r="B64932" s="1" t="s">
        <v>221876</v>
      </c>
      <c r="C64932" s="2" t="s">
        <v>221877</v>
      </c>
      <c r="D64932" s="1" t="s">
        <v>5038</v>
      </c>
      <c r="E64932" s="1">
        <v>1.55E7</v>
      </c>
      <c r="F64932" s="1" t="s">
        <v>18</v>
      </c>
      <c r="G64932" s="1" t="s">
        <v>25</v>
      </c>
      <c r="H64932" s="1" t="s">
        <v>1011</v>
      </c>
      <c r="I64932" s="1" t="s">
        <v>1012</v>
      </c>
      <c r="J64932" s="1" t="s">
        <v>16820</v>
      </c>
      <c r="K64932" s="1">
        <v>3.0</v>
      </c>
      <c r="L64932" s="3">
        <v>37987.0</v>
      </c>
      <c r="M64932" s="3">
        <v>40809.0</v>
      </c>
      <c r="N64932" s="3">
        <v>41556.0</v>
      </c>
    </row>
    <row r="64933">
      <c r="A64933" s="1" t="s">
        <v>221878</v>
      </c>
      <c r="B64933" s="1" t="s">
        <v>221879</v>
      </c>
      <c r="C64933" s="2" t="s">
        <v>221880</v>
      </c>
      <c r="D64933" s="1" t="s">
        <v>70</v>
      </c>
      <c r="E64933" s="1">
        <v>745616.0</v>
      </c>
      <c r="F64933" s="1" t="s">
        <v>18</v>
      </c>
      <c r="G64933" s="1" t="s">
        <v>25</v>
      </c>
      <c r="H64933" s="1" t="s">
        <v>430</v>
      </c>
      <c r="I64933" s="1" t="s">
        <v>528</v>
      </c>
      <c r="J64933" s="1" t="s">
        <v>3661</v>
      </c>
      <c r="K64933" s="1">
        <v>1.0</v>
      </c>
      <c r="M64933" s="3">
        <v>41166.0</v>
      </c>
      <c r="N64933" s="3">
        <v>41166.0</v>
      </c>
    </row>
    <row r="64934">
      <c r="A64934" s="1" t="s">
        <v>221881</v>
      </c>
      <c r="B64934" s="1" t="s">
        <v>221882</v>
      </c>
      <c r="C64934" s="2" t="s">
        <v>221883</v>
      </c>
      <c r="D64934" s="1" t="s">
        <v>221884</v>
      </c>
      <c r="E64934" s="1">
        <v>817449.0</v>
      </c>
      <c r="F64934" s="1" t="s">
        <v>18</v>
      </c>
      <c r="G64934" s="1" t="s">
        <v>3319</v>
      </c>
      <c r="H64934" s="1">
        <v>8.0</v>
      </c>
      <c r="I64934" s="1" t="s">
        <v>3320</v>
      </c>
      <c r="J64934" s="1" t="s">
        <v>90077</v>
      </c>
      <c r="K64934" s="1">
        <v>1.0</v>
      </c>
      <c r="M64934" s="3">
        <v>41831.0</v>
      </c>
      <c r="N64934" s="3">
        <v>41831.0</v>
      </c>
    </row>
    <row r="64935">
      <c r="A64935" s="1" t="s">
        <v>221885</v>
      </c>
      <c r="B64935" s="1" t="s">
        <v>221886</v>
      </c>
      <c r="C64935" s="2" t="s">
        <v>221887</v>
      </c>
      <c r="D64935" s="1" t="s">
        <v>221888</v>
      </c>
      <c r="E64935" s="1">
        <v>725000.0</v>
      </c>
      <c r="F64935" s="1" t="s">
        <v>18</v>
      </c>
      <c r="K64935" s="1">
        <v>1.0</v>
      </c>
      <c r="L64935" s="3">
        <v>41518.0</v>
      </c>
      <c r="M64935" s="3">
        <v>41961.0</v>
      </c>
      <c r="N64935" s="3">
        <v>41961.0</v>
      </c>
    </row>
    <row r="64936">
      <c r="A64936" s="1" t="s">
        <v>221889</v>
      </c>
      <c r="B64936" s="1" t="s">
        <v>221890</v>
      </c>
      <c r="C64936" s="2" t="s">
        <v>221891</v>
      </c>
      <c r="D64936" s="1" t="s">
        <v>2479</v>
      </c>
      <c r="E64936" s="1">
        <v>5479600.0</v>
      </c>
      <c r="F64936" s="1" t="s">
        <v>113</v>
      </c>
      <c r="G64936" s="1" t="s">
        <v>2125</v>
      </c>
      <c r="H64936" s="1">
        <v>13.0</v>
      </c>
      <c r="I64936" s="1" t="s">
        <v>2126</v>
      </c>
      <c r="J64936" s="1" t="s">
        <v>2127</v>
      </c>
      <c r="K64936" s="1">
        <v>1.0</v>
      </c>
      <c r="L64936" s="3">
        <v>36892.0</v>
      </c>
      <c r="M64936" s="3">
        <v>39596.0</v>
      </c>
      <c r="N64936" s="3">
        <v>39596.0</v>
      </c>
    </row>
    <row r="64937">
      <c r="A64937" s="1" t="s">
        <v>221892</v>
      </c>
      <c r="B64937" s="1" t="s">
        <v>221893</v>
      </c>
      <c r="C64937" s="2" t="s">
        <v>221894</v>
      </c>
      <c r="D64937" s="1" t="s">
        <v>221895</v>
      </c>
      <c r="E64937" s="1">
        <v>1.59732E7</v>
      </c>
      <c r="F64937" s="1" t="s">
        <v>18</v>
      </c>
      <c r="G64937" s="1" t="s">
        <v>128</v>
      </c>
      <c r="H64937" s="1" t="s">
        <v>129</v>
      </c>
      <c r="I64937" s="1" t="s">
        <v>130</v>
      </c>
      <c r="J64937" s="1" t="s">
        <v>130</v>
      </c>
      <c r="K64937" s="1">
        <v>1.0</v>
      </c>
      <c r="L64937" s="3">
        <v>40235.0</v>
      </c>
      <c r="M64937" s="3">
        <v>40291.0</v>
      </c>
      <c r="N64937" s="3">
        <v>40291.0</v>
      </c>
    </row>
    <row r="64938">
      <c r="A64938" s="1" t="s">
        <v>221896</v>
      </c>
      <c r="B64938" s="1" t="s">
        <v>221897</v>
      </c>
      <c r="C64938" s="2" t="s">
        <v>221898</v>
      </c>
      <c r="D64938" s="1" t="s">
        <v>357</v>
      </c>
      <c r="E64938" s="1">
        <v>1022160.0</v>
      </c>
      <c r="F64938" s="1" t="s">
        <v>18</v>
      </c>
      <c r="K64938" s="1">
        <v>1.0</v>
      </c>
      <c r="L64938" s="3">
        <v>37622.0</v>
      </c>
      <c r="M64938" s="3">
        <v>41218.0</v>
      </c>
      <c r="N64938" s="3">
        <v>41218.0</v>
      </c>
    </row>
    <row r="64939">
      <c r="A64939" s="1" t="s">
        <v>221899</v>
      </c>
      <c r="B64939" s="1" t="s">
        <v>221900</v>
      </c>
      <c r="C64939" s="2" t="s">
        <v>221901</v>
      </c>
      <c r="D64939" s="1" t="s">
        <v>718</v>
      </c>
      <c r="E64939" s="1">
        <v>250000.0</v>
      </c>
      <c r="F64939" s="1" t="s">
        <v>18</v>
      </c>
      <c r="G64939" s="1" t="s">
        <v>638</v>
      </c>
      <c r="H64939" s="1">
        <v>7.0</v>
      </c>
      <c r="I64939" s="1" t="s">
        <v>639</v>
      </c>
      <c r="J64939" s="1" t="s">
        <v>221902</v>
      </c>
      <c r="K64939" s="1">
        <v>1.0</v>
      </c>
      <c r="L64939" s="3">
        <v>40203.0</v>
      </c>
      <c r="M64939" s="3">
        <v>40202.0</v>
      </c>
      <c r="N64939" s="3">
        <v>40202.0</v>
      </c>
    </row>
    <row r="64940">
      <c r="A64940" s="1" t="s">
        <v>221903</v>
      </c>
      <c r="B64940" s="2" t="s">
        <v>221904</v>
      </c>
      <c r="C64940" s="2" t="s">
        <v>221905</v>
      </c>
      <c r="D64940" s="1" t="s">
        <v>36</v>
      </c>
      <c r="E64940" s="1">
        <v>500000.0</v>
      </c>
      <c r="F64940" s="1" t="s">
        <v>207</v>
      </c>
      <c r="G64940" s="1" t="s">
        <v>25</v>
      </c>
      <c r="H64940" s="1" t="s">
        <v>64</v>
      </c>
      <c r="I64940" s="1" t="s">
        <v>95</v>
      </c>
      <c r="J64940" s="1" t="s">
        <v>95</v>
      </c>
      <c r="K64940" s="1">
        <v>1.0</v>
      </c>
      <c r="L64940" s="3">
        <v>39903.0</v>
      </c>
      <c r="M64940" s="3">
        <v>40544.0</v>
      </c>
      <c r="N64940" s="3">
        <v>40544.0</v>
      </c>
    </row>
    <row r="64941">
      <c r="A64941" s="1" t="s">
        <v>221906</v>
      </c>
      <c r="B64941" s="1" t="s">
        <v>221907</v>
      </c>
      <c r="C64941" s="2" t="s">
        <v>221908</v>
      </c>
      <c r="D64941" s="1" t="s">
        <v>1531</v>
      </c>
      <c r="E64941" s="1" t="s">
        <v>43</v>
      </c>
      <c r="F64941" s="1" t="s">
        <v>18</v>
      </c>
      <c r="G64941" s="1" t="s">
        <v>25</v>
      </c>
      <c r="H64941" s="1" t="s">
        <v>1272</v>
      </c>
      <c r="I64941" s="1" t="s">
        <v>7188</v>
      </c>
      <c r="J64941" s="1" t="s">
        <v>221909</v>
      </c>
      <c r="K64941" s="1">
        <v>1.0</v>
      </c>
      <c r="L64941" s="3">
        <v>40210.0</v>
      </c>
      <c r="M64941" s="3">
        <v>41553.0</v>
      </c>
      <c r="N64941" s="3">
        <v>41553.0</v>
      </c>
    </row>
    <row r="64942">
      <c r="A64942" s="1" t="s">
        <v>221910</v>
      </c>
      <c r="B64942" s="1" t="s">
        <v>221911</v>
      </c>
      <c r="C64942" s="2" t="s">
        <v>221912</v>
      </c>
      <c r="D64942" s="1" t="s">
        <v>10259</v>
      </c>
      <c r="E64942" s="1">
        <v>5.275E7</v>
      </c>
      <c r="F64942" s="1" t="s">
        <v>18</v>
      </c>
      <c r="G64942" s="1" t="s">
        <v>25</v>
      </c>
      <c r="H64942" s="1" t="s">
        <v>286</v>
      </c>
      <c r="I64942" s="1" t="s">
        <v>1030</v>
      </c>
      <c r="J64942" s="1" t="s">
        <v>221913</v>
      </c>
      <c r="K64942" s="1">
        <v>7.0</v>
      </c>
      <c r="L64942" s="3">
        <v>37987.0</v>
      </c>
      <c r="M64942" s="3">
        <v>39083.0</v>
      </c>
      <c r="N64942" s="3">
        <v>41603.0</v>
      </c>
    </row>
    <row r="64943">
      <c r="A64943" s="1" t="s">
        <v>221914</v>
      </c>
      <c r="B64943" s="1" t="s">
        <v>221915</v>
      </c>
      <c r="C64943" s="2" t="s">
        <v>221916</v>
      </c>
      <c r="D64943" s="1" t="s">
        <v>357</v>
      </c>
      <c r="E64943" s="1">
        <v>9437265.0</v>
      </c>
      <c r="F64943" s="1" t="s">
        <v>18</v>
      </c>
      <c r="G64943" s="1" t="s">
        <v>25</v>
      </c>
      <c r="H64943" s="1" t="s">
        <v>44</v>
      </c>
      <c r="I64943" s="1" t="s">
        <v>282</v>
      </c>
      <c r="J64943" s="1" t="s">
        <v>934</v>
      </c>
      <c r="K64943" s="1">
        <v>2.0</v>
      </c>
      <c r="L64943" s="3">
        <v>37622.0</v>
      </c>
      <c r="M64943" s="3">
        <v>39983.0</v>
      </c>
      <c r="N64943" s="3">
        <v>41684.0</v>
      </c>
    </row>
    <row r="64944">
      <c r="A64944" s="1" t="s">
        <v>221917</v>
      </c>
      <c r="B64944" s="1" t="s">
        <v>221918</v>
      </c>
      <c r="C64944" s="2" t="s">
        <v>221919</v>
      </c>
      <c r="D64944" s="1" t="s">
        <v>221920</v>
      </c>
      <c r="E64944" s="1" t="s">
        <v>43</v>
      </c>
      <c r="F64944" s="1" t="s">
        <v>18</v>
      </c>
      <c r="G64944" s="1" t="s">
        <v>25</v>
      </c>
      <c r="H64944" s="1" t="s">
        <v>286</v>
      </c>
      <c r="I64944" s="1" t="s">
        <v>874</v>
      </c>
      <c r="J64944" s="1" t="s">
        <v>874</v>
      </c>
      <c r="K64944" s="1">
        <v>1.0</v>
      </c>
      <c r="L64944" s="3">
        <v>41275.0</v>
      </c>
      <c r="M64944" s="3">
        <v>41275.0</v>
      </c>
      <c r="N64944" s="3">
        <v>41275.0</v>
      </c>
    </row>
    <row r="64945">
      <c r="A64945" s="1" t="s">
        <v>221921</v>
      </c>
      <c r="B64945" s="1" t="s">
        <v>221922</v>
      </c>
      <c r="C64945" s="2" t="s">
        <v>221923</v>
      </c>
      <c r="D64945" s="1" t="s">
        <v>42501</v>
      </c>
      <c r="E64945" s="1">
        <v>2.5E7</v>
      </c>
      <c r="F64945" s="1" t="s">
        <v>113</v>
      </c>
      <c r="G64945" s="1" t="s">
        <v>25</v>
      </c>
      <c r="H64945" s="1" t="s">
        <v>64</v>
      </c>
      <c r="I64945" s="1" t="s">
        <v>65</v>
      </c>
      <c r="J64945" s="1" t="s">
        <v>114</v>
      </c>
      <c r="K64945" s="1">
        <v>3.0</v>
      </c>
      <c r="L64945" s="3">
        <v>39814.0</v>
      </c>
      <c r="M64945" s="3">
        <v>40128.0</v>
      </c>
      <c r="N64945" s="3">
        <v>40882.0</v>
      </c>
    </row>
    <row r="64946">
      <c r="A64946" s="1" t="s">
        <v>221924</v>
      </c>
      <c r="B64946" s="1" t="s">
        <v>221925</v>
      </c>
      <c r="C64946" s="2" t="s">
        <v>221926</v>
      </c>
      <c r="D64946" s="1" t="s">
        <v>445</v>
      </c>
      <c r="E64946" s="1">
        <v>1130000.0</v>
      </c>
      <c r="F64946" s="1" t="s">
        <v>18</v>
      </c>
      <c r="G64946" s="1" t="s">
        <v>25</v>
      </c>
      <c r="H64946" s="1" t="s">
        <v>64</v>
      </c>
      <c r="I64946" s="1" t="s">
        <v>65</v>
      </c>
      <c r="J64946" s="1" t="s">
        <v>1251</v>
      </c>
      <c r="K64946" s="1">
        <v>1.0</v>
      </c>
      <c r="L64946" s="3">
        <v>39519.0</v>
      </c>
      <c r="M64946" s="3">
        <v>39211.0</v>
      </c>
      <c r="N64946" s="3">
        <v>39211.0</v>
      </c>
    </row>
    <row r="64947">
      <c r="A64947" s="1" t="s">
        <v>221927</v>
      </c>
      <c r="B64947" s="1" t="s">
        <v>221928</v>
      </c>
      <c r="C64947" s="2" t="s">
        <v>221929</v>
      </c>
      <c r="D64947" s="1" t="s">
        <v>221930</v>
      </c>
      <c r="E64947" s="1">
        <v>2.6E7</v>
      </c>
      <c r="F64947" s="1" t="s">
        <v>18</v>
      </c>
      <c r="G64947" s="1" t="s">
        <v>25</v>
      </c>
      <c r="H64947" s="1" t="s">
        <v>158</v>
      </c>
      <c r="I64947" s="1" t="s">
        <v>244</v>
      </c>
      <c r="J64947" s="1" t="s">
        <v>327</v>
      </c>
      <c r="K64947" s="1">
        <v>2.0</v>
      </c>
      <c r="L64947" s="3">
        <v>40544.0</v>
      </c>
      <c r="M64947" s="3">
        <v>41978.0</v>
      </c>
      <c r="N64947" s="3">
        <v>42166.0</v>
      </c>
    </row>
    <row r="64948">
      <c r="A64948" s="1" t="s">
        <v>221931</v>
      </c>
      <c r="B64948" s="1" t="s">
        <v>221932</v>
      </c>
      <c r="C64948" s="2" t="s">
        <v>221933</v>
      </c>
      <c r="D64948" s="1" t="s">
        <v>221934</v>
      </c>
      <c r="E64948" s="1">
        <v>200000.0</v>
      </c>
      <c r="F64948" s="1" t="s">
        <v>18</v>
      </c>
      <c r="G64948" s="1" t="s">
        <v>25</v>
      </c>
      <c r="H64948" s="1" t="s">
        <v>430</v>
      </c>
      <c r="I64948" s="1" t="s">
        <v>1750</v>
      </c>
      <c r="J64948" s="1" t="s">
        <v>15526</v>
      </c>
      <c r="K64948" s="1">
        <v>1.0</v>
      </c>
      <c r="L64948" s="3">
        <v>36892.0</v>
      </c>
      <c r="M64948" s="3">
        <v>42174.0</v>
      </c>
      <c r="N64948" s="3">
        <v>42174.0</v>
      </c>
    </row>
    <row r="64949">
      <c r="A64949" s="1" t="s">
        <v>221935</v>
      </c>
      <c r="B64949" s="1" t="s">
        <v>221936</v>
      </c>
      <c r="C64949" s="2" t="s">
        <v>221937</v>
      </c>
      <c r="D64949" s="1" t="s">
        <v>221938</v>
      </c>
      <c r="E64949" s="1">
        <v>20000.0</v>
      </c>
      <c r="F64949" s="1" t="s">
        <v>18</v>
      </c>
      <c r="G64949" s="1" t="s">
        <v>458</v>
      </c>
      <c r="H64949" s="1">
        <v>66.0</v>
      </c>
      <c r="I64949" s="1" t="s">
        <v>2692</v>
      </c>
      <c r="J64949" s="1" t="s">
        <v>2693</v>
      </c>
      <c r="K64949" s="1">
        <v>1.0</v>
      </c>
      <c r="M64949" s="3">
        <v>40983.0</v>
      </c>
      <c r="N64949" s="3">
        <v>40983.0</v>
      </c>
    </row>
    <row r="64950">
      <c r="A64950" s="1" t="s">
        <v>221939</v>
      </c>
      <c r="B64950" s="1" t="s">
        <v>221940</v>
      </c>
      <c r="C64950" s="2" t="s">
        <v>221941</v>
      </c>
      <c r="D64950" s="1" t="s">
        <v>221942</v>
      </c>
      <c r="E64950" s="1">
        <v>2000000.0</v>
      </c>
      <c r="F64950" s="1" t="s">
        <v>18</v>
      </c>
      <c r="G64950" s="1" t="s">
        <v>25</v>
      </c>
      <c r="H64950" s="1" t="s">
        <v>64</v>
      </c>
      <c r="I64950" s="1" t="s">
        <v>65</v>
      </c>
      <c r="J64950" s="1" t="s">
        <v>1251</v>
      </c>
      <c r="K64950" s="1">
        <v>2.0</v>
      </c>
      <c r="L64950" s="3">
        <v>40544.0</v>
      </c>
      <c r="M64950" s="3">
        <v>41563.0</v>
      </c>
      <c r="N64950" s="3">
        <v>41834.0</v>
      </c>
    </row>
    <row r="64951">
      <c r="A64951" s="1" t="s">
        <v>221943</v>
      </c>
      <c r="B64951" s="1" t="s">
        <v>221944</v>
      </c>
      <c r="C64951" s="2" t="s">
        <v>221945</v>
      </c>
      <c r="D64951" s="1" t="s">
        <v>221946</v>
      </c>
      <c r="E64951" s="1">
        <v>42660.0</v>
      </c>
      <c r="F64951" s="1" t="s">
        <v>207</v>
      </c>
      <c r="K64951" s="1">
        <v>1.0</v>
      </c>
      <c r="L64951" s="3">
        <v>39965.0</v>
      </c>
      <c r="M64951" s="3">
        <v>39965.0</v>
      </c>
      <c r="N64951" s="3">
        <v>39965.0</v>
      </c>
    </row>
    <row r="64952">
      <c r="A64952" s="1" t="s">
        <v>221947</v>
      </c>
      <c r="B64952" s="1" t="s">
        <v>221948</v>
      </c>
      <c r="C64952" s="2" t="s">
        <v>221949</v>
      </c>
      <c r="D64952" s="1" t="s">
        <v>42</v>
      </c>
      <c r="E64952" s="1">
        <v>2.5E7</v>
      </c>
      <c r="F64952" s="1" t="s">
        <v>18</v>
      </c>
      <c r="K64952" s="1">
        <v>1.0</v>
      </c>
      <c r="L64952" s="3">
        <v>40756.0</v>
      </c>
      <c r="M64952" s="3">
        <v>41530.0</v>
      </c>
      <c r="N64952" s="3">
        <v>41530.0</v>
      </c>
    </row>
    <row r="64953">
      <c r="A64953" s="1" t="s">
        <v>221950</v>
      </c>
      <c r="B64953" s="1" t="s">
        <v>221951</v>
      </c>
      <c r="C64953" s="2" t="s">
        <v>221952</v>
      </c>
      <c r="D64953" s="1" t="s">
        <v>36</v>
      </c>
      <c r="E64953" s="1">
        <v>2587500.0</v>
      </c>
      <c r="F64953" s="1" t="s">
        <v>18</v>
      </c>
      <c r="G64953" s="1" t="s">
        <v>25</v>
      </c>
      <c r="H64953" s="1" t="s">
        <v>5815</v>
      </c>
      <c r="I64953" s="1" t="s">
        <v>5816</v>
      </c>
      <c r="J64953" s="1" t="s">
        <v>5816</v>
      </c>
      <c r="K64953" s="1">
        <v>1.0</v>
      </c>
      <c r="L64953" s="3">
        <v>39814.0</v>
      </c>
      <c r="M64953" s="3">
        <v>40568.0</v>
      </c>
      <c r="N64953" s="3">
        <v>40568.0</v>
      </c>
    </row>
    <row r="64954">
      <c r="A64954" s="1" t="s">
        <v>221953</v>
      </c>
      <c r="B64954" s="1" t="s">
        <v>221954</v>
      </c>
      <c r="C64954" s="2" t="s">
        <v>221955</v>
      </c>
      <c r="D64954" s="1" t="s">
        <v>221956</v>
      </c>
      <c r="E64954" s="1">
        <v>50000.0</v>
      </c>
      <c r="F64954" s="1" t="s">
        <v>18</v>
      </c>
      <c r="G64954" s="1" t="s">
        <v>25</v>
      </c>
      <c r="H64954" s="1" t="s">
        <v>64</v>
      </c>
      <c r="I64954" s="1" t="s">
        <v>65</v>
      </c>
      <c r="J64954" s="1" t="s">
        <v>1402</v>
      </c>
      <c r="K64954" s="1">
        <v>1.0</v>
      </c>
      <c r="L64954" s="3">
        <v>42005.0</v>
      </c>
      <c r="M64954" s="3">
        <v>42068.0</v>
      </c>
      <c r="N64954" s="3">
        <v>42068.0</v>
      </c>
    </row>
    <row r="64955">
      <c r="A64955" s="1" t="s">
        <v>221957</v>
      </c>
      <c r="B64955" s="2" t="s">
        <v>221958</v>
      </c>
      <c r="C64955" s="2" t="s">
        <v>221959</v>
      </c>
      <c r="D64955" s="1" t="s">
        <v>70</v>
      </c>
      <c r="E64955" s="1">
        <v>5000000.0</v>
      </c>
      <c r="F64955" s="1" t="s">
        <v>18</v>
      </c>
      <c r="G64955" s="1" t="s">
        <v>37</v>
      </c>
      <c r="K64955" s="1">
        <v>1.0</v>
      </c>
      <c r="M64955" s="3">
        <v>41699.0</v>
      </c>
      <c r="N64955" s="3">
        <v>41699.0</v>
      </c>
    </row>
    <row r="64956">
      <c r="A64956" s="1" t="s">
        <v>221960</v>
      </c>
      <c r="B64956" s="1" t="s">
        <v>221961</v>
      </c>
      <c r="C64956" s="2" t="s">
        <v>221962</v>
      </c>
      <c r="D64956" s="1" t="s">
        <v>221963</v>
      </c>
      <c r="E64956" s="1">
        <v>2.0E7</v>
      </c>
      <c r="F64956" s="1" t="s">
        <v>689</v>
      </c>
      <c r="G64956" s="1" t="s">
        <v>37</v>
      </c>
      <c r="H64956" s="1">
        <v>19.0</v>
      </c>
      <c r="I64956" s="1" t="s">
        <v>1515</v>
      </c>
      <c r="J64956" s="1" t="s">
        <v>1908</v>
      </c>
      <c r="K64956" s="1">
        <v>1.0</v>
      </c>
      <c r="L64956" s="3">
        <v>37135.0</v>
      </c>
      <c r="M64956" s="3">
        <v>39508.0</v>
      </c>
      <c r="N64956" s="3">
        <v>39508.0</v>
      </c>
    </row>
    <row r="64957">
      <c r="A64957" s="1" t="s">
        <v>221964</v>
      </c>
      <c r="B64957" s="1" t="s">
        <v>221965</v>
      </c>
      <c r="C64957" s="2" t="s">
        <v>221966</v>
      </c>
      <c r="D64957" s="1" t="s">
        <v>127</v>
      </c>
      <c r="E64957" s="1">
        <v>4.0E7</v>
      </c>
      <c r="F64957" s="1" t="s">
        <v>18</v>
      </c>
      <c r="G64957" s="1" t="s">
        <v>37</v>
      </c>
      <c r="H64957" s="1">
        <v>22.0</v>
      </c>
      <c r="I64957" s="1" t="s">
        <v>38</v>
      </c>
      <c r="J64957" s="1" t="s">
        <v>38</v>
      </c>
      <c r="K64957" s="1">
        <v>1.0</v>
      </c>
      <c r="L64957" s="3">
        <v>37834.0</v>
      </c>
      <c r="M64957" s="3">
        <v>40064.0</v>
      </c>
      <c r="N64957" s="3">
        <v>40064.0</v>
      </c>
    </row>
    <row r="64958">
      <c r="A64958" s="1" t="s">
        <v>221967</v>
      </c>
      <c r="B64958" s="1" t="s">
        <v>221968</v>
      </c>
      <c r="C64958" s="2" t="s">
        <v>221969</v>
      </c>
      <c r="D64958" s="1" t="s">
        <v>127</v>
      </c>
      <c r="E64958" s="1">
        <v>2.0E7</v>
      </c>
      <c r="F64958" s="1" t="s">
        <v>18</v>
      </c>
      <c r="G64958" s="1" t="s">
        <v>37</v>
      </c>
      <c r="H64958" s="1">
        <v>22.0</v>
      </c>
      <c r="I64958" s="1" t="s">
        <v>1515</v>
      </c>
      <c r="J64958" s="1" t="s">
        <v>18996</v>
      </c>
      <c r="K64958" s="1">
        <v>1.0</v>
      </c>
      <c r="M64958" s="3">
        <v>42023.0</v>
      </c>
      <c r="N64958" s="3">
        <v>42023.0</v>
      </c>
    </row>
    <row r="64959">
      <c r="A64959" s="1" t="s">
        <v>221970</v>
      </c>
      <c r="B64959" s="1" t="s">
        <v>221971</v>
      </c>
      <c r="C64959" s="2" t="s">
        <v>221972</v>
      </c>
      <c r="D64959" s="1" t="s">
        <v>221973</v>
      </c>
      <c r="E64959" s="1">
        <v>1.28E7</v>
      </c>
      <c r="F64959" s="1" t="s">
        <v>113</v>
      </c>
      <c r="G64959" s="1" t="s">
        <v>25</v>
      </c>
      <c r="H64959" s="1" t="s">
        <v>64</v>
      </c>
      <c r="I64959" s="1" t="s">
        <v>65</v>
      </c>
      <c r="J64959" s="1" t="s">
        <v>1160</v>
      </c>
      <c r="K64959" s="1">
        <v>3.0</v>
      </c>
      <c r="L64959" s="3">
        <v>38718.0</v>
      </c>
      <c r="M64959" s="3">
        <v>38698.0</v>
      </c>
      <c r="N64959" s="3">
        <v>39699.0</v>
      </c>
    </row>
    <row r="64960">
      <c r="A64960" s="1" t="s">
        <v>221974</v>
      </c>
      <c r="B64960" s="1" t="s">
        <v>221975</v>
      </c>
      <c r="C64960" s="2" t="s">
        <v>221976</v>
      </c>
      <c r="D64960" s="1" t="s">
        <v>766</v>
      </c>
      <c r="E64960" s="1">
        <v>4.0E7</v>
      </c>
      <c r="F64960" s="1" t="s">
        <v>207</v>
      </c>
      <c r="G64960" s="1" t="s">
        <v>25</v>
      </c>
      <c r="H64960" s="1" t="s">
        <v>208</v>
      </c>
      <c r="I64960" s="1" t="s">
        <v>15013</v>
      </c>
      <c r="J64960" s="1" t="s">
        <v>15013</v>
      </c>
      <c r="K64960" s="1">
        <v>3.0</v>
      </c>
      <c r="L64960" s="3">
        <v>38718.0</v>
      </c>
      <c r="M64960" s="3">
        <v>39275.0</v>
      </c>
      <c r="N64960" s="3">
        <v>39689.0</v>
      </c>
    </row>
    <row r="64961">
      <c r="A64961" s="1" t="s">
        <v>221977</v>
      </c>
      <c r="B64961" s="1" t="s">
        <v>221978</v>
      </c>
      <c r="C64961" s="2" t="s">
        <v>221979</v>
      </c>
      <c r="D64961" s="1" t="s">
        <v>1541</v>
      </c>
      <c r="E64961" s="1">
        <v>494233.0</v>
      </c>
      <c r="F64961" s="1" t="s">
        <v>18</v>
      </c>
      <c r="K64961" s="1">
        <v>1.0</v>
      </c>
      <c r="M64961" s="3">
        <v>41640.0</v>
      </c>
      <c r="N64961" s="3">
        <v>41640.0</v>
      </c>
    </row>
    <row r="64962">
      <c r="A64962" s="1" t="s">
        <v>221980</v>
      </c>
      <c r="B64962" s="1" t="s">
        <v>221981</v>
      </c>
      <c r="C64962" s="2" t="s">
        <v>221982</v>
      </c>
      <c r="D64962" s="1" t="s">
        <v>264</v>
      </c>
      <c r="E64962" s="1">
        <v>3000000.0</v>
      </c>
      <c r="F64962" s="1" t="s">
        <v>207</v>
      </c>
      <c r="G64962" s="1" t="s">
        <v>25</v>
      </c>
      <c r="H64962" s="1" t="s">
        <v>430</v>
      </c>
      <c r="I64962" s="1" t="s">
        <v>528</v>
      </c>
      <c r="J64962" s="1" t="s">
        <v>323</v>
      </c>
      <c r="K64962" s="1">
        <v>1.0</v>
      </c>
      <c r="L64962" s="3">
        <v>37987.0</v>
      </c>
      <c r="M64962" s="3">
        <v>38660.0</v>
      </c>
      <c r="N64962" s="3">
        <v>38660.0</v>
      </c>
    </row>
    <row r="64963">
      <c r="A64963" s="1" t="s">
        <v>221983</v>
      </c>
      <c r="B64963" s="1" t="s">
        <v>221984</v>
      </c>
      <c r="C64963" s="2" t="s">
        <v>221985</v>
      </c>
      <c r="D64963" s="1" t="s">
        <v>221986</v>
      </c>
      <c r="E64963" s="1">
        <v>1400000.0</v>
      </c>
      <c r="F64963" s="1" t="s">
        <v>18</v>
      </c>
      <c r="G64963" s="1" t="s">
        <v>25</v>
      </c>
      <c r="H64963" s="1" t="s">
        <v>64</v>
      </c>
      <c r="I64963" s="1" t="s">
        <v>4639</v>
      </c>
      <c r="J64963" s="1" t="s">
        <v>4639</v>
      </c>
      <c r="K64963" s="1">
        <v>1.0</v>
      </c>
      <c r="L64963" s="3">
        <v>41387.0</v>
      </c>
      <c r="M64963" s="3">
        <v>41518.0</v>
      </c>
      <c r="N64963" s="3">
        <v>41518.0</v>
      </c>
    </row>
    <row r="64964">
      <c r="A64964" s="1" t="s">
        <v>221987</v>
      </c>
      <c r="B64964" s="1" t="s">
        <v>221988</v>
      </c>
      <c r="C64964" s="2" t="s">
        <v>221989</v>
      </c>
      <c r="D64964" s="1" t="s">
        <v>221990</v>
      </c>
      <c r="E64964" s="1">
        <v>327689.0</v>
      </c>
      <c r="F64964" s="1" t="s">
        <v>18</v>
      </c>
      <c r="G64964" s="1" t="s">
        <v>37</v>
      </c>
      <c r="H64964" s="1">
        <v>23.0</v>
      </c>
      <c r="I64964" s="1" t="s">
        <v>182</v>
      </c>
      <c r="J64964" s="1" t="s">
        <v>182</v>
      </c>
      <c r="K64964" s="1">
        <v>1.0</v>
      </c>
      <c r="L64964" s="3">
        <v>41564.0</v>
      </c>
      <c r="M64964" s="3">
        <v>41564.0</v>
      </c>
      <c r="N64964" s="3">
        <v>41564.0</v>
      </c>
    </row>
    <row r="64965">
      <c r="A64965" s="1" t="s">
        <v>221991</v>
      </c>
      <c r="B64965" s="1" t="s">
        <v>221992</v>
      </c>
      <c r="D64965" s="1" t="s">
        <v>30616</v>
      </c>
      <c r="E64965" s="1" t="s">
        <v>43</v>
      </c>
      <c r="F64965" s="1" t="s">
        <v>18</v>
      </c>
      <c r="G64965" s="1" t="s">
        <v>62525</v>
      </c>
      <c r="H64965" s="1">
        <v>11.0</v>
      </c>
      <c r="I64965" s="1" t="s">
        <v>62526</v>
      </c>
      <c r="J64965" s="1" t="s">
        <v>62527</v>
      </c>
      <c r="K64965" s="1">
        <v>1.0</v>
      </c>
      <c r="L64965" s="3">
        <v>40179.0</v>
      </c>
      <c r="M64965" s="3">
        <v>40333.0</v>
      </c>
      <c r="N64965" s="3">
        <v>40333.0</v>
      </c>
    </row>
    <row r="64966">
      <c r="A64966" s="1" t="s">
        <v>221993</v>
      </c>
      <c r="B64966" s="2" t="s">
        <v>221994</v>
      </c>
      <c r="C64966" s="2" t="s">
        <v>221995</v>
      </c>
      <c r="D64966" s="1" t="s">
        <v>221996</v>
      </c>
      <c r="E64966" s="1">
        <v>1250000.0</v>
      </c>
      <c r="F64966" s="1" t="s">
        <v>18</v>
      </c>
      <c r="G64966" s="1" t="s">
        <v>25</v>
      </c>
      <c r="H64966" s="1" t="s">
        <v>1330</v>
      </c>
      <c r="I64966" s="1" t="s">
        <v>1331</v>
      </c>
      <c r="J64966" s="1" t="s">
        <v>19538</v>
      </c>
      <c r="K64966" s="1">
        <v>1.0</v>
      </c>
      <c r="L64966" s="3">
        <v>40278.0</v>
      </c>
      <c r="M64966" s="3">
        <v>40702.0</v>
      </c>
      <c r="N64966" s="3">
        <v>40702.0</v>
      </c>
    </row>
    <row r="64967">
      <c r="A64967" s="1" t="s">
        <v>221997</v>
      </c>
      <c r="B64967" s="1" t="s">
        <v>221998</v>
      </c>
      <c r="D64967" s="1" t="s">
        <v>221999</v>
      </c>
      <c r="E64967" s="1" t="s">
        <v>43</v>
      </c>
      <c r="F64967" s="1" t="s">
        <v>207</v>
      </c>
      <c r="G64967" s="1" t="s">
        <v>25</v>
      </c>
      <c r="H64967" s="1" t="s">
        <v>64</v>
      </c>
      <c r="I64967" s="1" t="s">
        <v>95</v>
      </c>
      <c r="J64967" s="1" t="s">
        <v>33046</v>
      </c>
      <c r="K64967" s="1">
        <v>1.0</v>
      </c>
      <c r="L64967" s="3">
        <v>33970.0</v>
      </c>
      <c r="M64967" s="3">
        <v>34228.0</v>
      </c>
      <c r="N64967" s="3">
        <v>34228.0</v>
      </c>
    </row>
    <row r="64968">
      <c r="A64968" s="1" t="s">
        <v>222000</v>
      </c>
      <c r="B64968" s="1" t="s">
        <v>222001</v>
      </c>
      <c r="C64968" s="2" t="s">
        <v>222002</v>
      </c>
      <c r="D64968" s="1" t="s">
        <v>264</v>
      </c>
      <c r="E64968" s="1" t="s">
        <v>43</v>
      </c>
      <c r="F64968" s="1" t="s">
        <v>18</v>
      </c>
      <c r="G64968" s="1" t="s">
        <v>25</v>
      </c>
      <c r="H64968" s="1" t="s">
        <v>808</v>
      </c>
      <c r="I64968" s="1" t="s">
        <v>809</v>
      </c>
      <c r="J64968" s="1" t="s">
        <v>810</v>
      </c>
      <c r="K64968" s="1">
        <v>1.0</v>
      </c>
      <c r="M64968" s="3">
        <v>40544.0</v>
      </c>
      <c r="N64968" s="3">
        <v>40544.0</v>
      </c>
    </row>
    <row r="64969">
      <c r="A64969" s="1" t="s">
        <v>222003</v>
      </c>
      <c r="B64969" s="1" t="s">
        <v>222004</v>
      </c>
      <c r="C64969" s="2" t="s">
        <v>222005</v>
      </c>
      <c r="D64969" s="1" t="s">
        <v>181</v>
      </c>
      <c r="E64969" s="1">
        <v>3000000.0</v>
      </c>
      <c r="F64969" s="1" t="s">
        <v>18</v>
      </c>
      <c r="G64969" s="1" t="s">
        <v>25</v>
      </c>
      <c r="H64969" s="1" t="s">
        <v>808</v>
      </c>
      <c r="I64969" s="1" t="s">
        <v>809</v>
      </c>
      <c r="J64969" s="1" t="s">
        <v>2754</v>
      </c>
      <c r="K64969" s="1">
        <v>1.0</v>
      </c>
      <c r="L64969" s="3">
        <v>40179.0</v>
      </c>
      <c r="M64969" s="3">
        <v>41535.0</v>
      </c>
      <c r="N64969" s="3">
        <v>41535.0</v>
      </c>
    </row>
    <row r="64970">
      <c r="A64970" s="1" t="s">
        <v>222006</v>
      </c>
      <c r="B64970" s="1" t="s">
        <v>222007</v>
      </c>
      <c r="C64970" s="2" t="s">
        <v>222008</v>
      </c>
      <c r="D64970" s="1" t="s">
        <v>79985</v>
      </c>
      <c r="E64970" s="1">
        <v>273453.0</v>
      </c>
      <c r="F64970" s="1" t="s">
        <v>18</v>
      </c>
      <c r="G64970" s="1" t="s">
        <v>25</v>
      </c>
      <c r="H64970" s="1" t="s">
        <v>106</v>
      </c>
      <c r="I64970" s="1" t="s">
        <v>107</v>
      </c>
      <c r="J64970" s="1" t="s">
        <v>108</v>
      </c>
      <c r="K64970" s="1">
        <v>1.0</v>
      </c>
      <c r="L64970" s="3">
        <v>41671.0</v>
      </c>
      <c r="M64970" s="3">
        <v>41821.0</v>
      </c>
      <c r="N64970" s="3">
        <v>41821.0</v>
      </c>
    </row>
    <row r="64971">
      <c r="A64971" s="1" t="s">
        <v>222009</v>
      </c>
      <c r="B64971" s="1" t="s">
        <v>222010</v>
      </c>
      <c r="D64971" s="1" t="s">
        <v>222011</v>
      </c>
      <c r="E64971" s="1">
        <v>3.5E7</v>
      </c>
      <c r="F64971" s="1" t="s">
        <v>113</v>
      </c>
      <c r="G64971" s="1" t="s">
        <v>25</v>
      </c>
      <c r="H64971" s="1" t="s">
        <v>142</v>
      </c>
      <c r="I64971" s="1" t="s">
        <v>143</v>
      </c>
      <c r="J64971" s="1" t="s">
        <v>438</v>
      </c>
      <c r="K64971" s="1">
        <v>2.0</v>
      </c>
      <c r="M64971" s="3">
        <v>36417.0</v>
      </c>
      <c r="N64971" s="3">
        <v>36592.0</v>
      </c>
    </row>
    <row r="64972">
      <c r="A64972" s="1" t="s">
        <v>222012</v>
      </c>
      <c r="B64972" s="1" t="s">
        <v>222013</v>
      </c>
      <c r="C64972" s="2" t="s">
        <v>222014</v>
      </c>
      <c r="D64972" s="1" t="s">
        <v>56</v>
      </c>
      <c r="E64972" s="1">
        <v>525000.0</v>
      </c>
      <c r="F64972" s="1" t="s">
        <v>18</v>
      </c>
      <c r="G64972" s="1" t="s">
        <v>25</v>
      </c>
      <c r="H64972" s="1" t="s">
        <v>790</v>
      </c>
      <c r="I64972" s="1" t="s">
        <v>791</v>
      </c>
      <c r="J64972" s="1" t="s">
        <v>791</v>
      </c>
      <c r="K64972" s="1">
        <v>2.0</v>
      </c>
      <c r="M64972" s="3">
        <v>40311.0</v>
      </c>
      <c r="N64972" s="3">
        <v>40532.0</v>
      </c>
    </row>
    <row r="64973">
      <c r="A64973" s="1" t="s">
        <v>222015</v>
      </c>
      <c r="B64973" s="1" t="s">
        <v>222016</v>
      </c>
      <c r="C64973" s="2" t="s">
        <v>222017</v>
      </c>
      <c r="D64973" s="1" t="s">
        <v>56</v>
      </c>
      <c r="E64973" s="1">
        <v>1500000.0</v>
      </c>
      <c r="F64973" s="1" t="s">
        <v>207</v>
      </c>
      <c r="G64973" s="1" t="s">
        <v>25</v>
      </c>
      <c r="H64973" s="1" t="s">
        <v>1011</v>
      </c>
      <c r="I64973" s="1" t="s">
        <v>1012</v>
      </c>
      <c r="J64973" s="1" t="s">
        <v>14744</v>
      </c>
      <c r="K64973" s="1">
        <v>1.0</v>
      </c>
      <c r="L64973" s="3">
        <v>35065.0</v>
      </c>
      <c r="M64973" s="3">
        <v>40318.0</v>
      </c>
      <c r="N64973" s="3">
        <v>40318.0</v>
      </c>
    </row>
    <row r="64974">
      <c r="A64974" s="1" t="s">
        <v>222018</v>
      </c>
      <c r="B64974" s="1" t="s">
        <v>222019</v>
      </c>
      <c r="C64974" s="2" t="s">
        <v>222020</v>
      </c>
      <c r="D64974" s="1" t="s">
        <v>94</v>
      </c>
      <c r="E64974" s="1">
        <v>4200000.0</v>
      </c>
      <c r="F64974" s="1" t="s">
        <v>18</v>
      </c>
      <c r="G64974" s="1" t="s">
        <v>25</v>
      </c>
      <c r="H64974" s="1" t="s">
        <v>89</v>
      </c>
      <c r="I64974" s="1" t="s">
        <v>90</v>
      </c>
      <c r="J64974" s="1" t="s">
        <v>90</v>
      </c>
      <c r="K64974" s="1">
        <v>2.0</v>
      </c>
      <c r="M64974" s="3">
        <v>39988.0</v>
      </c>
      <c r="N64974" s="3">
        <v>40637.0</v>
      </c>
    </row>
    <row r="64975">
      <c r="A64975" s="1" t="s">
        <v>222021</v>
      </c>
      <c r="B64975" s="1" t="s">
        <v>222022</v>
      </c>
      <c r="C64975" s="2" t="s">
        <v>222023</v>
      </c>
      <c r="D64975" s="1" t="s">
        <v>222024</v>
      </c>
      <c r="E64975" s="1" t="s">
        <v>43</v>
      </c>
      <c r="F64975" s="1" t="s">
        <v>113</v>
      </c>
      <c r="G64975" s="1" t="s">
        <v>1062</v>
      </c>
      <c r="H64975" s="1">
        <v>16.0</v>
      </c>
      <c r="I64975" s="1" t="s">
        <v>1704</v>
      </c>
      <c r="J64975" s="1" t="s">
        <v>1704</v>
      </c>
      <c r="K64975" s="1">
        <v>1.0</v>
      </c>
      <c r="L64975" s="3">
        <v>40452.0</v>
      </c>
      <c r="M64975" s="3">
        <v>41123.0</v>
      </c>
      <c r="N64975" s="3">
        <v>41123.0</v>
      </c>
    </row>
    <row r="64976">
      <c r="A64976" s="1" t="s">
        <v>222025</v>
      </c>
      <c r="B64976" s="1" t="s">
        <v>222026</v>
      </c>
      <c r="C64976" s="2" t="s">
        <v>222027</v>
      </c>
      <c r="D64976" s="1" t="s">
        <v>42</v>
      </c>
      <c r="E64976" s="1" t="s">
        <v>43</v>
      </c>
      <c r="F64976" s="1" t="s">
        <v>18</v>
      </c>
      <c r="K64976" s="1">
        <v>1.0</v>
      </c>
      <c r="M64976" s="3">
        <v>41876.0</v>
      </c>
      <c r="N64976" s="3">
        <v>41876.0</v>
      </c>
    </row>
    <row r="64977">
      <c r="A64977" s="1" t="s">
        <v>222028</v>
      </c>
      <c r="B64977" s="1" t="s">
        <v>222029</v>
      </c>
      <c r="C64977" s="2" t="s">
        <v>222030</v>
      </c>
      <c r="E64977" s="1" t="s">
        <v>43</v>
      </c>
      <c r="F64977" s="1" t="s">
        <v>207</v>
      </c>
      <c r="K64977" s="1">
        <v>1.0</v>
      </c>
      <c r="L64977" s="3">
        <v>42278.0</v>
      </c>
      <c r="M64977" s="3">
        <v>42318.0</v>
      </c>
      <c r="N64977" s="3">
        <v>42318.0</v>
      </c>
    </row>
    <row r="64978">
      <c r="A64978" s="1" t="s">
        <v>222031</v>
      </c>
      <c r="B64978" s="1" t="s">
        <v>222032</v>
      </c>
      <c r="D64978" s="1" t="s">
        <v>10375</v>
      </c>
      <c r="E64978" s="1">
        <v>1.03E7</v>
      </c>
      <c r="F64978" s="1" t="s">
        <v>18</v>
      </c>
      <c r="K64978" s="1">
        <v>2.0</v>
      </c>
      <c r="L64978" s="3">
        <v>36161.0</v>
      </c>
      <c r="M64978" s="3">
        <v>37012.0</v>
      </c>
      <c r="N64978" s="3">
        <v>37923.0</v>
      </c>
    </row>
    <row r="64979">
      <c r="A64979" s="1" t="s">
        <v>222033</v>
      </c>
      <c r="B64979" s="1" t="s">
        <v>222034</v>
      </c>
      <c r="C64979" s="2" t="s">
        <v>222035</v>
      </c>
      <c r="D64979" s="1" t="s">
        <v>56</v>
      </c>
      <c r="E64979" s="1">
        <v>2.45E7</v>
      </c>
      <c r="F64979" s="1" t="s">
        <v>207</v>
      </c>
      <c r="G64979" s="1" t="s">
        <v>25</v>
      </c>
      <c r="H64979" s="1" t="s">
        <v>64</v>
      </c>
      <c r="I64979" s="1" t="s">
        <v>966</v>
      </c>
      <c r="J64979" s="1" t="s">
        <v>967</v>
      </c>
      <c r="K64979" s="1">
        <v>1.0</v>
      </c>
      <c r="L64979" s="3">
        <v>38718.0</v>
      </c>
      <c r="M64979" s="3">
        <v>38726.0</v>
      </c>
      <c r="N64979" s="3">
        <v>38726.0</v>
      </c>
    </row>
    <row r="64980">
      <c r="A64980" s="1" t="s">
        <v>222036</v>
      </c>
      <c r="B64980" s="1" t="s">
        <v>222037</v>
      </c>
      <c r="E64980" s="1" t="s">
        <v>43</v>
      </c>
      <c r="F64980" s="1" t="s">
        <v>207</v>
      </c>
      <c r="G64980" s="1" t="s">
        <v>25</v>
      </c>
      <c r="H64980" s="1" t="s">
        <v>89</v>
      </c>
      <c r="I64980" s="1" t="s">
        <v>90</v>
      </c>
      <c r="J64980" s="1" t="s">
        <v>90</v>
      </c>
      <c r="K64980" s="1">
        <v>1.0</v>
      </c>
      <c r="L64980" s="3">
        <v>36526.0</v>
      </c>
      <c r="M64980" s="3">
        <v>39050.0</v>
      </c>
      <c r="N64980" s="3">
        <v>39050.0</v>
      </c>
    </row>
    <row r="64981">
      <c r="A64981" s="1" t="s">
        <v>222038</v>
      </c>
      <c r="B64981" s="1" t="s">
        <v>222039</v>
      </c>
      <c r="C64981" s="2" t="s">
        <v>222040</v>
      </c>
      <c r="D64981" s="1" t="s">
        <v>222041</v>
      </c>
      <c r="E64981" s="1">
        <v>100000.0</v>
      </c>
      <c r="F64981" s="1" t="s">
        <v>18</v>
      </c>
      <c r="K64981" s="1">
        <v>1.0</v>
      </c>
      <c r="M64981" s="3">
        <v>41548.0</v>
      </c>
      <c r="N64981" s="3">
        <v>41548.0</v>
      </c>
    </row>
    <row r="64982">
      <c r="A64982" s="1" t="s">
        <v>222042</v>
      </c>
      <c r="B64982" s="1" t="s">
        <v>222043</v>
      </c>
      <c r="C64982" s="2" t="s">
        <v>222044</v>
      </c>
      <c r="D64982" s="1" t="s">
        <v>248</v>
      </c>
      <c r="E64982" s="1" t="s">
        <v>43</v>
      </c>
      <c r="F64982" s="1" t="s">
        <v>18</v>
      </c>
      <c r="G64982" s="1" t="s">
        <v>650</v>
      </c>
      <c r="H64982" s="1">
        <v>20.0</v>
      </c>
      <c r="I64982" s="1" t="s">
        <v>651</v>
      </c>
      <c r="J64982" s="1" t="s">
        <v>651</v>
      </c>
      <c r="K64982" s="1">
        <v>1.0</v>
      </c>
      <c r="L64982" s="3">
        <v>41275.0</v>
      </c>
      <c r="M64982" s="3">
        <v>41275.0</v>
      </c>
      <c r="N64982" s="3">
        <v>41275.0</v>
      </c>
    </row>
    <row r="64983">
      <c r="A64983" s="1" t="s">
        <v>222045</v>
      </c>
      <c r="B64983" s="1" t="s">
        <v>222046</v>
      </c>
      <c r="C64983" s="2" t="s">
        <v>222047</v>
      </c>
      <c r="D64983" s="1" t="s">
        <v>42280</v>
      </c>
      <c r="E64983" s="1">
        <v>1200000.0</v>
      </c>
      <c r="F64983" s="1" t="s">
        <v>18</v>
      </c>
      <c r="G64983" s="1" t="s">
        <v>406</v>
      </c>
      <c r="H64983" s="1">
        <v>40.0</v>
      </c>
      <c r="I64983" s="1" t="s">
        <v>980</v>
      </c>
      <c r="J64983" s="1" t="s">
        <v>980</v>
      </c>
      <c r="K64983" s="1">
        <v>1.0</v>
      </c>
      <c r="M64983" s="3">
        <v>42269.0</v>
      </c>
      <c r="N64983" s="3">
        <v>42269.0</v>
      </c>
    </row>
    <row r="64984">
      <c r="A64984" s="1" t="s">
        <v>222048</v>
      </c>
      <c r="B64984" s="1" t="s">
        <v>222049</v>
      </c>
      <c r="C64984" s="2" t="s">
        <v>222050</v>
      </c>
      <c r="D64984" s="1" t="s">
        <v>766</v>
      </c>
      <c r="E64984" s="1">
        <v>2.14E7</v>
      </c>
      <c r="F64984" s="1" t="s">
        <v>689</v>
      </c>
      <c r="G64984" s="1" t="s">
        <v>25</v>
      </c>
      <c r="H64984" s="1" t="s">
        <v>135</v>
      </c>
      <c r="I64984" s="1" t="s">
        <v>136</v>
      </c>
      <c r="J64984" s="1" t="s">
        <v>77625</v>
      </c>
      <c r="K64984" s="1">
        <v>2.0</v>
      </c>
      <c r="L64984" s="3">
        <v>40179.0</v>
      </c>
      <c r="M64984" s="3">
        <v>41878.0</v>
      </c>
      <c r="N64984" s="3">
        <v>42101.0</v>
      </c>
    </row>
    <row r="64985">
      <c r="A64985" s="1" t="s">
        <v>222051</v>
      </c>
      <c r="B64985" s="1" t="s">
        <v>222052</v>
      </c>
      <c r="C64985" s="2" t="s">
        <v>222053</v>
      </c>
      <c r="D64985" s="1" t="s">
        <v>222054</v>
      </c>
      <c r="E64985" s="1">
        <v>3249513.0</v>
      </c>
      <c r="F64985" s="1" t="s">
        <v>18</v>
      </c>
      <c r="G64985" s="1" t="s">
        <v>128</v>
      </c>
      <c r="H64985" s="1" t="s">
        <v>129</v>
      </c>
      <c r="I64985" s="1" t="s">
        <v>130</v>
      </c>
      <c r="J64985" s="1" t="s">
        <v>130</v>
      </c>
      <c r="K64985" s="1">
        <v>1.0</v>
      </c>
      <c r="L64985" s="3">
        <v>40219.0</v>
      </c>
      <c r="M64985" s="3">
        <v>41899.0</v>
      </c>
      <c r="N64985" s="3">
        <v>41899.0</v>
      </c>
    </row>
    <row r="64986">
      <c r="A64986" s="1" t="s">
        <v>222055</v>
      </c>
      <c r="B64986" s="1" t="s">
        <v>222056</v>
      </c>
      <c r="C64986" s="2" t="s">
        <v>222057</v>
      </c>
      <c r="D64986" s="1" t="s">
        <v>544</v>
      </c>
      <c r="E64986" s="1">
        <v>950000.0</v>
      </c>
      <c r="F64986" s="1" t="s">
        <v>18</v>
      </c>
      <c r="G64986" s="1" t="s">
        <v>25</v>
      </c>
      <c r="H64986" s="1" t="s">
        <v>64</v>
      </c>
      <c r="I64986" s="1" t="s">
        <v>65</v>
      </c>
      <c r="J64986" s="1" t="s">
        <v>66</v>
      </c>
      <c r="K64986" s="1">
        <v>1.0</v>
      </c>
      <c r="L64986" s="3">
        <v>40544.0</v>
      </c>
      <c r="M64986" s="3">
        <v>40603.0</v>
      </c>
      <c r="N64986" s="3">
        <v>40603.0</v>
      </c>
    </row>
    <row r="64987">
      <c r="A64987" s="1" t="s">
        <v>222058</v>
      </c>
      <c r="B64987" s="1" t="s">
        <v>222059</v>
      </c>
      <c r="C64987" s="2" t="s">
        <v>222060</v>
      </c>
      <c r="D64987" s="1" t="s">
        <v>36</v>
      </c>
      <c r="E64987" s="1" t="s">
        <v>43</v>
      </c>
      <c r="F64987" s="1" t="s">
        <v>18</v>
      </c>
      <c r="G64987" s="1" t="s">
        <v>25</v>
      </c>
      <c r="H64987" s="1" t="s">
        <v>64</v>
      </c>
      <c r="I64987" s="1" t="s">
        <v>65</v>
      </c>
      <c r="J64987" s="1" t="s">
        <v>1103</v>
      </c>
      <c r="K64987" s="1">
        <v>1.0</v>
      </c>
      <c r="M64987" s="3">
        <v>41289.0</v>
      </c>
      <c r="N64987" s="3">
        <v>41289.0</v>
      </c>
    </row>
    <row r="64988">
      <c r="A64988" s="1" t="s">
        <v>222061</v>
      </c>
      <c r="B64988" s="1" t="s">
        <v>222062</v>
      </c>
      <c r="C64988" s="2" t="s">
        <v>222063</v>
      </c>
      <c r="D64988" s="1" t="s">
        <v>222064</v>
      </c>
      <c r="E64988" s="1">
        <v>1.025E7</v>
      </c>
      <c r="F64988" s="1" t="s">
        <v>18</v>
      </c>
      <c r="G64988" s="1" t="s">
        <v>25</v>
      </c>
      <c r="H64988" s="1" t="s">
        <v>64</v>
      </c>
      <c r="I64988" s="1" t="s">
        <v>65</v>
      </c>
      <c r="J64988" s="1" t="s">
        <v>66</v>
      </c>
      <c r="K64988" s="1">
        <v>2.0</v>
      </c>
      <c r="L64988" s="3">
        <v>38412.0</v>
      </c>
      <c r="M64988" s="3">
        <v>39888.0</v>
      </c>
      <c r="N64988" s="3">
        <v>40319.0</v>
      </c>
    </row>
    <row r="64989">
      <c r="A64989" s="1" t="s">
        <v>222065</v>
      </c>
      <c r="B64989" s="1" t="s">
        <v>222066</v>
      </c>
      <c r="C64989" s="2" t="s">
        <v>222067</v>
      </c>
      <c r="D64989" s="1" t="s">
        <v>544</v>
      </c>
      <c r="E64989" s="1">
        <v>90000.0</v>
      </c>
      <c r="F64989" s="1" t="s">
        <v>18</v>
      </c>
      <c r="G64989" s="1" t="s">
        <v>25</v>
      </c>
      <c r="H64989" s="1" t="s">
        <v>64</v>
      </c>
      <c r="I64989" s="1" t="s">
        <v>65</v>
      </c>
      <c r="J64989" s="1" t="s">
        <v>71</v>
      </c>
      <c r="K64989" s="1">
        <v>1.0</v>
      </c>
      <c r="L64989" s="3">
        <v>40299.0</v>
      </c>
      <c r="M64989" s="3">
        <v>40179.0</v>
      </c>
      <c r="N64989" s="3">
        <v>40179.0</v>
      </c>
    </row>
    <row r="64990">
      <c r="A64990" s="1" t="s">
        <v>222068</v>
      </c>
      <c r="B64990" s="1" t="s">
        <v>222069</v>
      </c>
      <c r="C64990" s="2" t="s">
        <v>222070</v>
      </c>
      <c r="D64990" s="1" t="s">
        <v>94</v>
      </c>
      <c r="E64990" s="1">
        <v>7519068.0</v>
      </c>
      <c r="F64990" s="1" t="s">
        <v>18</v>
      </c>
      <c r="G64990" s="1" t="s">
        <v>25</v>
      </c>
      <c r="H64990" s="1" t="s">
        <v>1011</v>
      </c>
      <c r="I64990" s="1" t="s">
        <v>1012</v>
      </c>
      <c r="J64990" s="1" t="s">
        <v>1472</v>
      </c>
      <c r="K64990" s="1">
        <v>2.0</v>
      </c>
      <c r="L64990" s="3">
        <v>38718.0</v>
      </c>
      <c r="M64990" s="3">
        <v>41524.0</v>
      </c>
      <c r="N64990" s="3">
        <v>41913.0</v>
      </c>
    </row>
    <row r="64991">
      <c r="A64991" s="1" t="s">
        <v>222071</v>
      </c>
      <c r="B64991" s="1" t="s">
        <v>222072</v>
      </c>
      <c r="C64991" s="2" t="s">
        <v>222073</v>
      </c>
      <c r="E64991" s="1" t="s">
        <v>43</v>
      </c>
      <c r="F64991" s="1" t="s">
        <v>207</v>
      </c>
      <c r="K64991" s="1">
        <v>1.0</v>
      </c>
      <c r="L64991" s="3">
        <v>36481.0</v>
      </c>
      <c r="M64991" s="3">
        <v>40923.0</v>
      </c>
      <c r="N64991" s="3">
        <v>40923.0</v>
      </c>
    </row>
    <row r="64992">
      <c r="A64992" s="1" t="s">
        <v>222074</v>
      </c>
      <c r="B64992" s="1" t="s">
        <v>222075</v>
      </c>
      <c r="C64992" s="2" t="s">
        <v>222076</v>
      </c>
      <c r="D64992" s="1" t="s">
        <v>117</v>
      </c>
      <c r="E64992" s="1" t="s">
        <v>43</v>
      </c>
      <c r="F64992" s="1" t="s">
        <v>18</v>
      </c>
      <c r="G64992" s="1" t="s">
        <v>25</v>
      </c>
      <c r="H64992" s="1" t="s">
        <v>158</v>
      </c>
      <c r="I64992" s="1" t="s">
        <v>244</v>
      </c>
      <c r="J64992" s="1" t="s">
        <v>3376</v>
      </c>
      <c r="K64992" s="1">
        <v>1.0</v>
      </c>
      <c r="L64992" s="3">
        <v>41487.0</v>
      </c>
      <c r="M64992" s="3">
        <v>41557.0</v>
      </c>
      <c r="N64992" s="3">
        <v>41557.0</v>
      </c>
    </row>
    <row r="64993">
      <c r="A64993" s="1" t="s">
        <v>222077</v>
      </c>
      <c r="B64993" s="1" t="s">
        <v>222078</v>
      </c>
      <c r="C64993" s="2" t="s">
        <v>222079</v>
      </c>
      <c r="D64993" s="1" t="s">
        <v>222080</v>
      </c>
      <c r="E64993" s="1">
        <v>702800.0</v>
      </c>
      <c r="F64993" s="1" t="s">
        <v>207</v>
      </c>
      <c r="G64993" s="1" t="s">
        <v>1126</v>
      </c>
      <c r="H64993" s="1">
        <v>7.0</v>
      </c>
      <c r="I64993" s="1" t="s">
        <v>1127</v>
      </c>
      <c r="J64993" s="1" t="s">
        <v>1127</v>
      </c>
      <c r="K64993" s="1">
        <v>1.0</v>
      </c>
      <c r="L64993" s="3">
        <v>40741.0</v>
      </c>
      <c r="M64993" s="3">
        <v>40735.0</v>
      </c>
      <c r="N64993" s="3">
        <v>40735.0</v>
      </c>
    </row>
    <row r="64994">
      <c r="A64994" s="1" t="s">
        <v>222081</v>
      </c>
      <c r="B64994" s="1" t="s">
        <v>222082</v>
      </c>
      <c r="C64994" s="2" t="s">
        <v>222083</v>
      </c>
      <c r="D64994" s="1" t="s">
        <v>40183</v>
      </c>
      <c r="E64994" s="1">
        <v>1995000.0</v>
      </c>
      <c r="F64994" s="1" t="s">
        <v>18</v>
      </c>
      <c r="G64994" s="1" t="s">
        <v>25</v>
      </c>
      <c r="H64994" s="1" t="s">
        <v>142</v>
      </c>
      <c r="I64994" s="1" t="s">
        <v>143</v>
      </c>
      <c r="J64994" s="1" t="s">
        <v>143</v>
      </c>
      <c r="K64994" s="1">
        <v>4.0</v>
      </c>
      <c r="L64994" s="3">
        <v>40976.0</v>
      </c>
      <c r="M64994" s="3">
        <v>41037.0</v>
      </c>
      <c r="N64994" s="3">
        <v>41890.0</v>
      </c>
    </row>
    <row r="64995">
      <c r="A64995" s="1" t="s">
        <v>222084</v>
      </c>
      <c r="B64995" s="1" t="s">
        <v>222085</v>
      </c>
      <c r="C64995" s="2" t="s">
        <v>222086</v>
      </c>
      <c r="D64995" s="1" t="s">
        <v>222087</v>
      </c>
      <c r="E64995" s="1">
        <v>150000.0</v>
      </c>
      <c r="F64995" s="1" t="s">
        <v>18</v>
      </c>
      <c r="G64995" s="1" t="s">
        <v>25</v>
      </c>
      <c r="H64995" s="1" t="s">
        <v>808</v>
      </c>
      <c r="I64995" s="1" t="s">
        <v>809</v>
      </c>
      <c r="J64995" s="1" t="s">
        <v>809</v>
      </c>
      <c r="K64995" s="1">
        <v>1.0</v>
      </c>
      <c r="L64995" s="3">
        <v>41487.0</v>
      </c>
      <c r="M64995" s="3">
        <v>41426.0</v>
      </c>
      <c r="N64995" s="3">
        <v>41426.0</v>
      </c>
    </row>
    <row r="64996">
      <c r="A64996" s="1" t="s">
        <v>222088</v>
      </c>
      <c r="B64996" s="1" t="s">
        <v>222089</v>
      </c>
      <c r="C64996" s="2" t="s">
        <v>222090</v>
      </c>
      <c r="D64996" s="1" t="s">
        <v>3797</v>
      </c>
      <c r="E64996" s="1">
        <v>465000.0</v>
      </c>
      <c r="F64996" s="1" t="s">
        <v>18</v>
      </c>
      <c r="G64996" s="1" t="s">
        <v>25</v>
      </c>
      <c r="H64996" s="1" t="s">
        <v>545</v>
      </c>
      <c r="I64996" s="1" t="s">
        <v>29649</v>
      </c>
      <c r="J64996" s="1" t="s">
        <v>29649</v>
      </c>
      <c r="K64996" s="1">
        <v>1.0</v>
      </c>
      <c r="L64996" s="3">
        <v>40909.0</v>
      </c>
      <c r="M64996" s="3">
        <v>41825.0</v>
      </c>
      <c r="N64996" s="3">
        <v>41825.0</v>
      </c>
    </row>
    <row r="64997">
      <c r="A64997" s="1" t="s">
        <v>222091</v>
      </c>
      <c r="B64997" s="1" t="s">
        <v>222092</v>
      </c>
      <c r="C64997" s="2" t="s">
        <v>222093</v>
      </c>
      <c r="D64997" s="1" t="s">
        <v>75</v>
      </c>
      <c r="E64997" s="1" t="s">
        <v>43</v>
      </c>
      <c r="F64997" s="1" t="s">
        <v>18</v>
      </c>
      <c r="G64997" s="1" t="s">
        <v>37</v>
      </c>
      <c r="H64997" s="1">
        <v>22.0</v>
      </c>
      <c r="I64997" s="1" t="s">
        <v>38</v>
      </c>
      <c r="J64997" s="1" t="s">
        <v>38</v>
      </c>
      <c r="K64997" s="1">
        <v>1.0</v>
      </c>
      <c r="L64997" s="3">
        <v>36327.0</v>
      </c>
      <c r="M64997" s="3">
        <v>36557.0</v>
      </c>
      <c r="N64997" s="3">
        <v>36557.0</v>
      </c>
    </row>
    <row r="64998">
      <c r="A64998" s="1" t="s">
        <v>222094</v>
      </c>
      <c r="B64998" s="1" t="s">
        <v>222095</v>
      </c>
      <c r="C64998" s="2" t="s">
        <v>222096</v>
      </c>
      <c r="D64998" s="1" t="s">
        <v>28789</v>
      </c>
      <c r="E64998" s="1">
        <v>1000000.0</v>
      </c>
      <c r="F64998" s="1" t="s">
        <v>18</v>
      </c>
      <c r="K64998" s="1">
        <v>1.0</v>
      </c>
      <c r="L64998" s="3">
        <v>40544.0</v>
      </c>
      <c r="M64998" s="3">
        <v>40731.0</v>
      </c>
      <c r="N64998" s="3">
        <v>40731.0</v>
      </c>
    </row>
    <row r="64999">
      <c r="A64999" s="1" t="s">
        <v>222097</v>
      </c>
      <c r="B64999" s="1" t="s">
        <v>222098</v>
      </c>
      <c r="C64999" s="2" t="s">
        <v>222099</v>
      </c>
      <c r="D64999" s="1" t="s">
        <v>222100</v>
      </c>
      <c r="E64999" s="1">
        <v>516000.0</v>
      </c>
      <c r="F64999" s="1" t="s">
        <v>18</v>
      </c>
      <c r="G64999" s="1" t="s">
        <v>57</v>
      </c>
      <c r="H64999" s="1" t="s">
        <v>58</v>
      </c>
      <c r="I64999" s="1" t="s">
        <v>59</v>
      </c>
      <c r="J64999" s="1" t="s">
        <v>59</v>
      </c>
      <c r="K64999" s="1">
        <v>1.0</v>
      </c>
      <c r="L64999" s="3">
        <v>40299.0</v>
      </c>
      <c r="M64999" s="3">
        <v>41183.0</v>
      </c>
      <c r="N64999" s="3">
        <v>41183.0</v>
      </c>
    </row>
    <row r="65000">
      <c r="A65000" s="1" t="s">
        <v>222101</v>
      </c>
      <c r="B65000" s="1" t="s">
        <v>222102</v>
      </c>
      <c r="C65000" s="2" t="s">
        <v>222103</v>
      </c>
      <c r="D65000" s="1" t="s">
        <v>544</v>
      </c>
      <c r="E65000" s="1">
        <v>250000.0</v>
      </c>
      <c r="F65000" s="1" t="s">
        <v>18</v>
      </c>
      <c r="G65000" s="1" t="s">
        <v>25</v>
      </c>
      <c r="H65000" s="1" t="s">
        <v>527</v>
      </c>
      <c r="I65000" s="1" t="s">
        <v>528</v>
      </c>
      <c r="J65000" s="1" t="s">
        <v>529</v>
      </c>
      <c r="K65000" s="1">
        <v>1.0</v>
      </c>
      <c r="L65000" s="3">
        <v>39450.0</v>
      </c>
      <c r="M65000" s="3">
        <v>39450.0</v>
      </c>
      <c r="N65000" s="3">
        <v>39450.0</v>
      </c>
    </row>
    <row r="65001">
      <c r="A65001" s="1" t="s">
        <v>222104</v>
      </c>
      <c r="B65001" s="1" t="s">
        <v>222105</v>
      </c>
      <c r="C65001" s="2" t="s">
        <v>222106</v>
      </c>
      <c r="D65001" s="1" t="s">
        <v>91443</v>
      </c>
      <c r="E65001" s="1">
        <v>4300000.0</v>
      </c>
      <c r="F65001" s="1" t="s">
        <v>113</v>
      </c>
      <c r="G65001" s="1" t="s">
        <v>699</v>
      </c>
      <c r="H65001" s="1">
        <v>5.0</v>
      </c>
      <c r="I65001" s="1" t="s">
        <v>700</v>
      </c>
      <c r="J65001" s="1" t="s">
        <v>700</v>
      </c>
      <c r="K65001" s="1">
        <v>2.0</v>
      </c>
      <c r="L65001" s="3">
        <v>38534.0</v>
      </c>
      <c r="M65001" s="3">
        <v>38808.0</v>
      </c>
      <c r="N65001" s="3">
        <v>39114.0</v>
      </c>
    </row>
    <row r="65002">
      <c r="A65002" s="1" t="s">
        <v>222107</v>
      </c>
      <c r="B65002" s="1" t="s">
        <v>222108</v>
      </c>
      <c r="D65002" s="1" t="s">
        <v>36</v>
      </c>
      <c r="E65002" s="1" t="s">
        <v>43</v>
      </c>
      <c r="F65002" s="1" t="s">
        <v>113</v>
      </c>
      <c r="K65002" s="1">
        <v>1.0</v>
      </c>
      <c r="M65002" s="3">
        <v>37780.0</v>
      </c>
      <c r="N65002" s="3">
        <v>37780.0</v>
      </c>
    </row>
    <row r="65003">
      <c r="A65003" s="1" t="s">
        <v>222109</v>
      </c>
      <c r="B65003" s="1" t="s">
        <v>222110</v>
      </c>
      <c r="C65003" s="2" t="s">
        <v>222111</v>
      </c>
      <c r="D65003" s="1" t="s">
        <v>10626</v>
      </c>
      <c r="E65003" s="1" t="s">
        <v>43</v>
      </c>
      <c r="F65003" s="1" t="s">
        <v>18</v>
      </c>
      <c r="G65003" s="1" t="s">
        <v>25</v>
      </c>
      <c r="H65003" s="1" t="s">
        <v>89</v>
      </c>
      <c r="I65003" s="1" t="s">
        <v>589</v>
      </c>
      <c r="J65003" s="1" t="s">
        <v>589</v>
      </c>
      <c r="K65003" s="1">
        <v>1.0</v>
      </c>
      <c r="L65003" s="3">
        <v>42144.0</v>
      </c>
      <c r="M65003" s="3">
        <v>42244.0</v>
      </c>
      <c r="N65003" s="3">
        <v>42244.0</v>
      </c>
    </row>
    <row r="65004">
      <c r="A65004" s="1" t="s">
        <v>222112</v>
      </c>
      <c r="B65004" s="1" t="s">
        <v>222113</v>
      </c>
      <c r="C65004" s="2" t="s">
        <v>222114</v>
      </c>
      <c r="E65004" s="1" t="s">
        <v>43</v>
      </c>
      <c r="F65004" s="1" t="s">
        <v>18</v>
      </c>
      <c r="G65004" s="1" t="s">
        <v>37</v>
      </c>
      <c r="H65004" s="1">
        <v>22.0</v>
      </c>
      <c r="I65004" s="1" t="s">
        <v>38</v>
      </c>
      <c r="J65004" s="1" t="s">
        <v>38</v>
      </c>
      <c r="K65004" s="1">
        <v>1.0</v>
      </c>
      <c r="M65004" s="3">
        <v>38947.0</v>
      </c>
      <c r="N65004" s="3">
        <v>38947.0</v>
      </c>
    </row>
    <row r="65005">
      <c r="A65005" s="1" t="s">
        <v>222115</v>
      </c>
      <c r="B65005" s="1" t="s">
        <v>222116</v>
      </c>
      <c r="C65005" s="2" t="s">
        <v>222117</v>
      </c>
      <c r="D65005" s="1" t="s">
        <v>222118</v>
      </c>
      <c r="E65005" s="1">
        <v>2077428.0</v>
      </c>
      <c r="F65005" s="1" t="s">
        <v>18</v>
      </c>
      <c r="G65005" s="1" t="s">
        <v>699</v>
      </c>
      <c r="H65005" s="1">
        <v>2.0</v>
      </c>
      <c r="I65005" s="1" t="s">
        <v>700</v>
      </c>
      <c r="J65005" s="1" t="s">
        <v>958</v>
      </c>
      <c r="K65005" s="1">
        <v>1.0</v>
      </c>
      <c r="M65005" s="3">
        <v>41760.0</v>
      </c>
      <c r="N65005" s="3">
        <v>41760.0</v>
      </c>
    </row>
    <row r="65006">
      <c r="A65006" s="1" t="s">
        <v>222119</v>
      </c>
      <c r="B65006" s="1" t="s">
        <v>222120</v>
      </c>
      <c r="C65006" s="2" t="s">
        <v>222121</v>
      </c>
      <c r="D65006" s="1" t="s">
        <v>222122</v>
      </c>
      <c r="E65006" s="1">
        <v>1.52E7</v>
      </c>
      <c r="F65006" s="1" t="s">
        <v>113</v>
      </c>
      <c r="G65006" s="1" t="s">
        <v>25</v>
      </c>
      <c r="H65006" s="1" t="s">
        <v>64</v>
      </c>
      <c r="I65006" s="1" t="s">
        <v>65</v>
      </c>
      <c r="J65006" s="1" t="s">
        <v>71</v>
      </c>
      <c r="K65006" s="1">
        <v>1.0</v>
      </c>
      <c r="L65006" s="3">
        <v>36526.0</v>
      </c>
      <c r="M65006" s="3">
        <v>37054.0</v>
      </c>
      <c r="N65006" s="3">
        <v>37054.0</v>
      </c>
    </row>
    <row r="65007">
      <c r="A65007" s="1" t="s">
        <v>222123</v>
      </c>
      <c r="B65007" s="1" t="s">
        <v>222124</v>
      </c>
      <c r="C65007" s="2" t="s">
        <v>222125</v>
      </c>
      <c r="D65007" s="1" t="s">
        <v>222126</v>
      </c>
      <c r="E65007" s="1">
        <v>800000.0</v>
      </c>
      <c r="F65007" s="1" t="s">
        <v>18</v>
      </c>
      <c r="G65007" s="1" t="s">
        <v>76</v>
      </c>
      <c r="H65007" s="1">
        <v>12.0</v>
      </c>
      <c r="I65007" s="1" t="s">
        <v>77</v>
      </c>
      <c r="J65007" s="1" t="s">
        <v>77</v>
      </c>
      <c r="K65007" s="1">
        <v>2.0</v>
      </c>
      <c r="L65007" s="3">
        <v>40531.0</v>
      </c>
      <c r="M65007" s="3">
        <v>40513.0</v>
      </c>
      <c r="N65007" s="3">
        <v>41122.0</v>
      </c>
    </row>
    <row r="65008">
      <c r="A65008" s="1" t="s">
        <v>222127</v>
      </c>
      <c r="B65008" s="1" t="s">
        <v>222128</v>
      </c>
      <c r="C65008" s="2" t="s">
        <v>222129</v>
      </c>
      <c r="D65008" s="1" t="s">
        <v>222130</v>
      </c>
      <c r="E65008" s="1" t="s">
        <v>43</v>
      </c>
      <c r="F65008" s="1" t="s">
        <v>18</v>
      </c>
      <c r="K65008" s="1">
        <v>1.0</v>
      </c>
      <c r="L65008" s="3">
        <v>41707.0</v>
      </c>
      <c r="M65008" s="3">
        <v>41875.0</v>
      </c>
      <c r="N65008" s="3">
        <v>41875.0</v>
      </c>
    </row>
    <row r="65009">
      <c r="A65009" s="1" t="s">
        <v>222131</v>
      </c>
      <c r="B65009" s="1" t="s">
        <v>222132</v>
      </c>
      <c r="C65009" s="2" t="s">
        <v>222133</v>
      </c>
      <c r="D65009" s="1" t="s">
        <v>222134</v>
      </c>
      <c r="E65009" s="1">
        <v>6800000.0</v>
      </c>
      <c r="F65009" s="1" t="s">
        <v>689</v>
      </c>
      <c r="G65009" s="1" t="s">
        <v>25</v>
      </c>
      <c r="H65009" s="1" t="s">
        <v>64</v>
      </c>
      <c r="I65009" s="1" t="s">
        <v>65</v>
      </c>
      <c r="J65009" s="1" t="s">
        <v>1103</v>
      </c>
      <c r="K65009" s="1">
        <v>2.0</v>
      </c>
      <c r="L65009" s="3">
        <v>34335.0</v>
      </c>
      <c r="M65009" s="3">
        <v>34790.0</v>
      </c>
      <c r="N65009" s="3">
        <v>35033.0</v>
      </c>
    </row>
    <row r="65010">
      <c r="A65010" s="1" t="s">
        <v>222135</v>
      </c>
      <c r="B65010" s="1" t="s">
        <v>222136</v>
      </c>
      <c r="C65010" s="2" t="s">
        <v>222137</v>
      </c>
      <c r="D65010" s="1" t="s">
        <v>222138</v>
      </c>
      <c r="E65010" s="1">
        <v>3925845.0</v>
      </c>
      <c r="F65010" s="1" t="s">
        <v>18</v>
      </c>
      <c r="G65010" s="1" t="s">
        <v>165</v>
      </c>
      <c r="H65010" s="1" t="s">
        <v>166</v>
      </c>
      <c r="I65010" s="1" t="s">
        <v>1229</v>
      </c>
      <c r="J65010" s="1" t="s">
        <v>134051</v>
      </c>
      <c r="K65010" s="1">
        <v>1.0</v>
      </c>
      <c r="L65010" s="3">
        <v>38718.0</v>
      </c>
      <c r="M65010" s="3">
        <v>40513.0</v>
      </c>
      <c r="N65010" s="3">
        <v>40513.0</v>
      </c>
    </row>
    <row r="65011">
      <c r="A65011" s="1" t="s">
        <v>222139</v>
      </c>
      <c r="B65011" s="1" t="s">
        <v>222140</v>
      </c>
      <c r="C65011" s="2" t="s">
        <v>222141</v>
      </c>
      <c r="D65011" s="1" t="s">
        <v>222142</v>
      </c>
      <c r="E65011" s="1">
        <v>641000.0</v>
      </c>
      <c r="F65011" s="1" t="s">
        <v>18</v>
      </c>
      <c r="G65011" s="1" t="s">
        <v>165</v>
      </c>
      <c r="H65011" s="1" t="s">
        <v>166</v>
      </c>
      <c r="I65011" s="1" t="s">
        <v>167</v>
      </c>
      <c r="J65011" s="1" t="s">
        <v>167</v>
      </c>
      <c r="K65011" s="1">
        <v>1.0</v>
      </c>
      <c r="L65011" s="3">
        <v>38353.0</v>
      </c>
      <c r="M65011" s="3">
        <v>38875.0</v>
      </c>
      <c r="N65011" s="3">
        <v>38875.0</v>
      </c>
    </row>
    <row r="65012">
      <c r="A65012" s="1" t="s">
        <v>222143</v>
      </c>
      <c r="B65012" s="1" t="s">
        <v>222144</v>
      </c>
      <c r="C65012" s="2" t="s">
        <v>222145</v>
      </c>
      <c r="D65012" s="1" t="s">
        <v>222146</v>
      </c>
      <c r="E65012" s="1">
        <v>100000.0</v>
      </c>
      <c r="F65012" s="1" t="s">
        <v>207</v>
      </c>
      <c r="G65012" s="1" t="s">
        <v>25</v>
      </c>
      <c r="H65012" s="1" t="s">
        <v>64</v>
      </c>
      <c r="I65012" s="1" t="s">
        <v>95</v>
      </c>
      <c r="J65012" s="1" t="s">
        <v>1428</v>
      </c>
      <c r="K65012" s="1">
        <v>1.0</v>
      </c>
      <c r="L65012" s="3">
        <v>40909.0</v>
      </c>
      <c r="M65012" s="3">
        <v>40909.0</v>
      </c>
      <c r="N65012" s="3">
        <v>40909.0</v>
      </c>
    </row>
    <row r="65013">
      <c r="A65013" s="1" t="s">
        <v>222147</v>
      </c>
      <c r="B65013" s="1" t="s">
        <v>222148</v>
      </c>
      <c r="C65013" s="2" t="s">
        <v>222149</v>
      </c>
      <c r="D65013" s="1" t="s">
        <v>222150</v>
      </c>
      <c r="E65013" s="1">
        <v>600000.0</v>
      </c>
      <c r="F65013" s="1" t="s">
        <v>18</v>
      </c>
      <c r="G65013" s="1" t="s">
        <v>8171</v>
      </c>
      <c r="H65013" s="1">
        <v>14.0</v>
      </c>
      <c r="I65013" s="1" t="s">
        <v>16970</v>
      </c>
      <c r="J65013" s="1" t="s">
        <v>16970</v>
      </c>
      <c r="K65013" s="1">
        <v>1.0</v>
      </c>
      <c r="L65013" s="3">
        <v>39913.0</v>
      </c>
      <c r="M65013" s="3">
        <v>40544.0</v>
      </c>
      <c r="N65013" s="3">
        <v>40544.0</v>
      </c>
    </row>
    <row r="65014">
      <c r="A65014" s="1" t="s">
        <v>222151</v>
      </c>
      <c r="B65014" s="1" t="s">
        <v>222152</v>
      </c>
      <c r="C65014" s="2" t="s">
        <v>222153</v>
      </c>
      <c r="D65014" s="1" t="s">
        <v>256</v>
      </c>
      <c r="E65014" s="1">
        <v>2450000.0</v>
      </c>
      <c r="F65014" s="1" t="s">
        <v>18</v>
      </c>
      <c r="G65014" s="1" t="s">
        <v>458</v>
      </c>
      <c r="K65014" s="1">
        <v>2.0</v>
      </c>
      <c r="M65014" s="3">
        <v>41418.0</v>
      </c>
      <c r="N65014" s="3">
        <v>41681.0</v>
      </c>
    </row>
    <row r="65015">
      <c r="A65015" s="1" t="s">
        <v>222154</v>
      </c>
      <c r="B65015" s="1" t="s">
        <v>222155</v>
      </c>
      <c r="C65015" s="2" t="s">
        <v>222156</v>
      </c>
      <c r="D65015" s="1" t="s">
        <v>13730</v>
      </c>
      <c r="E65015" s="1">
        <v>500002.0</v>
      </c>
      <c r="F65015" s="1" t="s">
        <v>18</v>
      </c>
      <c r="G65015" s="1" t="s">
        <v>25</v>
      </c>
      <c r="H65015" s="1" t="s">
        <v>99</v>
      </c>
      <c r="I65015" s="1" t="s">
        <v>100</v>
      </c>
      <c r="J65015" s="1" t="s">
        <v>18098</v>
      </c>
      <c r="K65015" s="1">
        <v>3.0</v>
      </c>
      <c r="L65015" s="3">
        <v>41204.0</v>
      </c>
      <c r="M65015" s="3">
        <v>40943.0</v>
      </c>
      <c r="N65015" s="3">
        <v>42126.0</v>
      </c>
    </row>
    <row r="65016">
      <c r="A65016" s="1" t="s">
        <v>222157</v>
      </c>
      <c r="B65016" s="1" t="s">
        <v>222158</v>
      </c>
      <c r="C65016" s="2" t="s">
        <v>222159</v>
      </c>
      <c r="D65016" s="1" t="s">
        <v>222160</v>
      </c>
      <c r="E65016" s="1">
        <v>500000.0</v>
      </c>
      <c r="F65016" s="1" t="s">
        <v>18</v>
      </c>
      <c r="G65016" s="1" t="s">
        <v>2811</v>
      </c>
      <c r="H65016" s="1">
        <v>3.0</v>
      </c>
      <c r="I65016" s="1" t="s">
        <v>17367</v>
      </c>
      <c r="J65016" s="1" t="s">
        <v>17367</v>
      </c>
      <c r="K65016" s="1">
        <v>1.0</v>
      </c>
      <c r="L65016" s="3">
        <v>41858.0</v>
      </c>
      <c r="M65016" s="3">
        <v>41998.0</v>
      </c>
      <c r="N65016" s="3">
        <v>41998.0</v>
      </c>
    </row>
    <row r="65017">
      <c r="A65017" s="1" t="s">
        <v>222161</v>
      </c>
      <c r="B65017" s="1" t="s">
        <v>222162</v>
      </c>
      <c r="C65017" s="2" t="s">
        <v>222163</v>
      </c>
      <c r="D65017" s="1" t="s">
        <v>14357</v>
      </c>
      <c r="E65017" s="1">
        <v>6300000.0</v>
      </c>
      <c r="F65017" s="1" t="s">
        <v>18</v>
      </c>
      <c r="G65017" s="1" t="s">
        <v>699</v>
      </c>
      <c r="K65017" s="1">
        <v>2.0</v>
      </c>
      <c r="L65017" s="3">
        <v>41061.0</v>
      </c>
      <c r="M65017" s="3">
        <v>42073.0</v>
      </c>
      <c r="N65017" s="3">
        <v>42320.0</v>
      </c>
    </row>
    <row r="65018">
      <c r="A65018" s="1" t="s">
        <v>222164</v>
      </c>
      <c r="B65018" s="1" t="s">
        <v>222165</v>
      </c>
      <c r="C65018" s="2" t="s">
        <v>222166</v>
      </c>
      <c r="D65018" s="1" t="s">
        <v>42</v>
      </c>
      <c r="E65018" s="1">
        <v>500000.0</v>
      </c>
      <c r="F65018" s="1" t="s">
        <v>18</v>
      </c>
      <c r="G65018" s="1" t="s">
        <v>25</v>
      </c>
      <c r="H65018" s="1" t="s">
        <v>430</v>
      </c>
      <c r="I65018" s="1" t="s">
        <v>6338</v>
      </c>
      <c r="J65018" s="1" t="s">
        <v>6338</v>
      </c>
      <c r="K65018" s="1">
        <v>1.0</v>
      </c>
      <c r="L65018" s="3">
        <v>40150.0</v>
      </c>
      <c r="M65018" s="3">
        <v>40604.0</v>
      </c>
      <c r="N65018" s="3">
        <v>40604.0</v>
      </c>
    </row>
    <row r="65019">
      <c r="A65019" s="1" t="s">
        <v>222167</v>
      </c>
      <c r="B65019" s="1" t="s">
        <v>222168</v>
      </c>
      <c r="C65019" s="2" t="s">
        <v>222169</v>
      </c>
      <c r="D65019" s="1" t="s">
        <v>222170</v>
      </c>
      <c r="E65019" s="1">
        <v>1400000.0</v>
      </c>
      <c r="F65019" s="1" t="s">
        <v>18</v>
      </c>
      <c r="G65019" s="1" t="s">
        <v>4937</v>
      </c>
      <c r="H65019" s="1">
        <v>23.0</v>
      </c>
      <c r="I65019" s="1" t="s">
        <v>222171</v>
      </c>
      <c r="J65019" s="1" t="s">
        <v>222172</v>
      </c>
      <c r="K65019" s="1">
        <v>1.0</v>
      </c>
      <c r="L65019" s="3">
        <v>41990.0</v>
      </c>
      <c r="M65019" s="3">
        <v>42182.0</v>
      </c>
      <c r="N65019" s="3">
        <v>42182.0</v>
      </c>
    </row>
    <row r="65020">
      <c r="A65020" s="1" t="s">
        <v>222173</v>
      </c>
      <c r="B65020" s="1" t="s">
        <v>222174</v>
      </c>
      <c r="D65020" s="1" t="s">
        <v>8537</v>
      </c>
      <c r="E65020" s="1" t="s">
        <v>43</v>
      </c>
      <c r="F65020" s="1" t="s">
        <v>113</v>
      </c>
      <c r="G65020" s="1" t="s">
        <v>37</v>
      </c>
      <c r="H65020" s="1">
        <v>22.0</v>
      </c>
      <c r="I65020" s="1" t="s">
        <v>38</v>
      </c>
      <c r="J65020" s="1" t="s">
        <v>38</v>
      </c>
      <c r="K65020" s="1">
        <v>1.0</v>
      </c>
      <c r="L65020" s="3">
        <v>37104.0</v>
      </c>
      <c r="M65020" s="3">
        <v>40086.0</v>
      </c>
      <c r="N65020" s="3">
        <v>40086.0</v>
      </c>
    </row>
    <row r="65021">
      <c r="A65021" s="1" t="s">
        <v>222175</v>
      </c>
      <c r="B65021" s="1" t="s">
        <v>222176</v>
      </c>
      <c r="C65021" s="2" t="s">
        <v>222177</v>
      </c>
      <c r="D65021" s="1" t="s">
        <v>34003</v>
      </c>
      <c r="E65021" s="1">
        <v>700000.0</v>
      </c>
      <c r="F65021" s="1" t="s">
        <v>207</v>
      </c>
      <c r="G65021" s="1" t="s">
        <v>25</v>
      </c>
      <c r="H65021" s="1" t="s">
        <v>1272</v>
      </c>
      <c r="I65021" s="1" t="s">
        <v>1273</v>
      </c>
      <c r="J65021" s="1" t="s">
        <v>6164</v>
      </c>
      <c r="K65021" s="1">
        <v>2.0</v>
      </c>
      <c r="L65021" s="3">
        <v>40179.0</v>
      </c>
      <c r="M65021" s="3">
        <v>40261.0</v>
      </c>
      <c r="N65021" s="3">
        <v>40527.0</v>
      </c>
    </row>
    <row r="65022">
      <c r="A65022" s="1" t="s">
        <v>222178</v>
      </c>
      <c r="B65022" s="1" t="s">
        <v>222179</v>
      </c>
      <c r="C65022" s="2" t="s">
        <v>222180</v>
      </c>
      <c r="D65022" s="1" t="s">
        <v>222181</v>
      </c>
      <c r="E65022" s="1" t="s">
        <v>43</v>
      </c>
      <c r="F65022" s="1" t="s">
        <v>18</v>
      </c>
      <c r="G65022" s="1" t="s">
        <v>25</v>
      </c>
      <c r="H65022" s="1" t="s">
        <v>158</v>
      </c>
      <c r="I65022" s="1" t="s">
        <v>244</v>
      </c>
      <c r="J65022" s="1" t="s">
        <v>327</v>
      </c>
      <c r="K65022" s="1">
        <v>1.0</v>
      </c>
      <c r="L65022" s="3">
        <v>39295.0</v>
      </c>
      <c r="M65022" s="3">
        <v>39448.0</v>
      </c>
      <c r="N65022" s="3">
        <v>39448.0</v>
      </c>
    </row>
    <row r="65023">
      <c r="A65023" s="1" t="s">
        <v>222182</v>
      </c>
      <c r="B65023" s="1" t="s">
        <v>222183</v>
      </c>
      <c r="C65023" s="2" t="s">
        <v>222184</v>
      </c>
      <c r="D65023" s="1" t="s">
        <v>222185</v>
      </c>
      <c r="E65023" s="1">
        <v>1.42E8</v>
      </c>
      <c r="F65023" s="1" t="s">
        <v>113</v>
      </c>
      <c r="G65023" s="1" t="s">
        <v>25</v>
      </c>
      <c r="H65023" s="1" t="s">
        <v>64</v>
      </c>
      <c r="I65023" s="1" t="s">
        <v>65</v>
      </c>
      <c r="J65023" s="1" t="s">
        <v>71</v>
      </c>
      <c r="K65023" s="1">
        <v>5.0</v>
      </c>
      <c r="L65023" s="3">
        <v>39701.0</v>
      </c>
      <c r="M65023" s="3">
        <v>39832.0</v>
      </c>
      <c r="N65023" s="3">
        <v>40968.0</v>
      </c>
    </row>
    <row r="65024">
      <c r="A65024" s="1" t="s">
        <v>222186</v>
      </c>
      <c r="B65024" s="1" t="s">
        <v>222187</v>
      </c>
      <c r="C65024" s="2" t="s">
        <v>222188</v>
      </c>
      <c r="D65024" s="1" t="s">
        <v>85728</v>
      </c>
      <c r="E65024" s="1">
        <v>4500000.0</v>
      </c>
      <c r="F65024" s="1" t="s">
        <v>18</v>
      </c>
      <c r="G65024" s="1" t="s">
        <v>3319</v>
      </c>
      <c r="H65024" s="1">
        <v>18.0</v>
      </c>
      <c r="I65024" s="1" t="s">
        <v>3320</v>
      </c>
      <c r="J65024" s="1" t="s">
        <v>150407</v>
      </c>
      <c r="K65024" s="1">
        <v>2.0</v>
      </c>
      <c r="L65024" s="3">
        <v>40725.0</v>
      </c>
      <c r="M65024" s="3">
        <v>41162.0</v>
      </c>
      <c r="N65024" s="3">
        <v>42158.0</v>
      </c>
    </row>
    <row r="65025">
      <c r="A65025" s="1" t="s">
        <v>222189</v>
      </c>
      <c r="B65025" s="1" t="s">
        <v>222190</v>
      </c>
      <c r="C65025" s="2" t="s">
        <v>222191</v>
      </c>
      <c r="D65025" s="1" t="s">
        <v>222192</v>
      </c>
      <c r="E65025" s="1">
        <v>2700000.0</v>
      </c>
      <c r="F65025" s="1" t="s">
        <v>18</v>
      </c>
      <c r="G65025" s="1" t="s">
        <v>25</v>
      </c>
      <c r="H65025" s="1" t="s">
        <v>286</v>
      </c>
      <c r="I65025" s="1" t="s">
        <v>1030</v>
      </c>
      <c r="J65025" s="1" t="s">
        <v>1030</v>
      </c>
      <c r="K65025" s="1">
        <v>2.0</v>
      </c>
      <c r="M65025" s="3">
        <v>41788.0</v>
      </c>
      <c r="N65025" s="3">
        <v>42241.0</v>
      </c>
    </row>
    <row r="65026">
      <c r="A65026" s="1" t="s">
        <v>222193</v>
      </c>
      <c r="B65026" s="1" t="s">
        <v>222194</v>
      </c>
      <c r="C65026" s="2" t="s">
        <v>222195</v>
      </c>
      <c r="D65026" s="1" t="s">
        <v>117</v>
      </c>
      <c r="E65026" s="1" t="s">
        <v>43</v>
      </c>
      <c r="F65026" s="1" t="s">
        <v>18</v>
      </c>
      <c r="G65026" s="1" t="s">
        <v>4627</v>
      </c>
      <c r="H65026" s="1">
        <v>13.0</v>
      </c>
      <c r="I65026" s="1" t="s">
        <v>4628</v>
      </c>
      <c r="J65026" s="1" t="s">
        <v>4628</v>
      </c>
      <c r="K65026" s="1">
        <v>1.0</v>
      </c>
      <c r="L65026" s="3">
        <v>35912.0</v>
      </c>
      <c r="M65026" s="3">
        <v>42121.0</v>
      </c>
      <c r="N65026" s="3">
        <v>42121.0</v>
      </c>
    </row>
    <row r="65027">
      <c r="A65027" s="1" t="s">
        <v>222196</v>
      </c>
      <c r="B65027" s="1" t="s">
        <v>222197</v>
      </c>
      <c r="C65027" s="2" t="s">
        <v>222198</v>
      </c>
      <c r="D65027" s="1" t="s">
        <v>222199</v>
      </c>
      <c r="E65027" s="1">
        <v>130855.0</v>
      </c>
      <c r="F65027" s="1" t="s">
        <v>18</v>
      </c>
      <c r="G65027" s="1" t="s">
        <v>1255</v>
      </c>
      <c r="H65027" s="1">
        <v>42.0</v>
      </c>
      <c r="I65027" s="1" t="s">
        <v>1256</v>
      </c>
      <c r="J65027" s="1" t="s">
        <v>1256</v>
      </c>
      <c r="K65027" s="1">
        <v>3.0</v>
      </c>
      <c r="M65027" s="3">
        <v>41667.0</v>
      </c>
      <c r="N65027" s="3">
        <v>41974.0</v>
      </c>
    </row>
    <row r="65028">
      <c r="A65028" s="1" t="s">
        <v>222200</v>
      </c>
      <c r="B65028" s="1" t="s">
        <v>222201</v>
      </c>
      <c r="C65028" s="2" t="s">
        <v>222202</v>
      </c>
      <c r="D65028" s="1" t="s">
        <v>222203</v>
      </c>
      <c r="E65028" s="1">
        <v>5300000.0</v>
      </c>
      <c r="F65028" s="1" t="s">
        <v>689</v>
      </c>
      <c r="G65028" s="1" t="s">
        <v>458</v>
      </c>
      <c r="H65028" s="1">
        <v>48.0</v>
      </c>
      <c r="I65028" s="1" t="s">
        <v>459</v>
      </c>
      <c r="J65028" s="1" t="s">
        <v>459</v>
      </c>
      <c r="K65028" s="1">
        <v>1.0</v>
      </c>
      <c r="L65028" s="3">
        <v>35696.0</v>
      </c>
      <c r="M65028" s="3">
        <v>36617.0</v>
      </c>
      <c r="N65028" s="3">
        <v>36617.0</v>
      </c>
    </row>
    <row r="65029">
      <c r="A65029" s="1" t="s">
        <v>222204</v>
      </c>
      <c r="B65029" s="1" t="s">
        <v>222205</v>
      </c>
      <c r="C65029" s="2" t="s">
        <v>222206</v>
      </c>
      <c r="D65029" s="1" t="s">
        <v>222207</v>
      </c>
      <c r="E65029" s="1">
        <v>611631.0</v>
      </c>
      <c r="F65029" s="1" t="s">
        <v>18</v>
      </c>
      <c r="G65029" s="1" t="s">
        <v>276</v>
      </c>
      <c r="H65029" s="1">
        <v>18.0</v>
      </c>
      <c r="I65029" s="1" t="s">
        <v>19086</v>
      </c>
      <c r="J65029" s="1" t="s">
        <v>19086</v>
      </c>
      <c r="K65029" s="1">
        <v>1.0</v>
      </c>
      <c r="M65029" s="3">
        <v>42041.0</v>
      </c>
      <c r="N65029" s="3">
        <v>42041.0</v>
      </c>
    </row>
    <row r="65030">
      <c r="A65030" s="1" t="s">
        <v>222208</v>
      </c>
      <c r="B65030" s="1" t="s">
        <v>222209</v>
      </c>
      <c r="C65030" s="2" t="s">
        <v>222210</v>
      </c>
      <c r="D65030" s="1" t="s">
        <v>2479</v>
      </c>
      <c r="E65030" s="1">
        <v>5293000.0</v>
      </c>
      <c r="F65030" s="1" t="s">
        <v>18</v>
      </c>
      <c r="G65030" s="1" t="s">
        <v>57</v>
      </c>
      <c r="H65030" s="1" t="s">
        <v>202</v>
      </c>
      <c r="I65030" s="1" t="s">
        <v>203</v>
      </c>
      <c r="J65030" s="1" t="s">
        <v>25186</v>
      </c>
      <c r="K65030" s="1">
        <v>3.0</v>
      </c>
      <c r="M65030" s="3">
        <v>40274.0</v>
      </c>
      <c r="N65030" s="3">
        <v>40730.0</v>
      </c>
    </row>
    <row r="65031">
      <c r="A65031" s="1" t="s">
        <v>222211</v>
      </c>
      <c r="B65031" s="1" t="s">
        <v>222212</v>
      </c>
      <c r="C65031" s="2" t="s">
        <v>222213</v>
      </c>
      <c r="D65031" s="1" t="s">
        <v>30907</v>
      </c>
      <c r="E65031" s="1">
        <v>7.5E7</v>
      </c>
      <c r="F65031" s="1" t="s">
        <v>18</v>
      </c>
      <c r="G65031" s="1" t="s">
        <v>37</v>
      </c>
      <c r="H65031" s="1">
        <v>2.0</v>
      </c>
      <c r="I65031" s="1" t="s">
        <v>313</v>
      </c>
      <c r="J65031" s="1" t="s">
        <v>313</v>
      </c>
      <c r="K65031" s="1">
        <v>3.0</v>
      </c>
      <c r="M65031" s="3">
        <v>41960.0</v>
      </c>
      <c r="N65031" s="3">
        <v>42192.0</v>
      </c>
    </row>
    <row r="65032">
      <c r="A65032" s="1" t="s">
        <v>222214</v>
      </c>
      <c r="B65032" s="1" t="s">
        <v>222215</v>
      </c>
      <c r="C65032" s="2" t="s">
        <v>222216</v>
      </c>
      <c r="D65032" s="1" t="s">
        <v>588</v>
      </c>
      <c r="E65032" s="1">
        <v>8000000.0</v>
      </c>
      <c r="F65032" s="1" t="s">
        <v>18</v>
      </c>
      <c r="G65032" s="1" t="s">
        <v>25</v>
      </c>
      <c r="H65032" s="1" t="s">
        <v>3162</v>
      </c>
      <c r="I65032" s="1" t="s">
        <v>160412</v>
      </c>
      <c r="J65032" s="1" t="s">
        <v>160412</v>
      </c>
      <c r="K65032" s="1">
        <v>1.0</v>
      </c>
      <c r="M65032" s="3">
        <v>40746.0</v>
      </c>
      <c r="N65032" s="3">
        <v>40746.0</v>
      </c>
    </row>
    <row r="65033">
      <c r="A65033" s="1" t="s">
        <v>222217</v>
      </c>
      <c r="B65033" s="2" t="s">
        <v>222218</v>
      </c>
      <c r="C65033" s="2" t="s">
        <v>222219</v>
      </c>
      <c r="D65033" s="1" t="s">
        <v>36</v>
      </c>
      <c r="E65033" s="1">
        <v>1.77E7</v>
      </c>
      <c r="F65033" s="1" t="s">
        <v>18</v>
      </c>
      <c r="G65033" s="1" t="s">
        <v>37</v>
      </c>
      <c r="H65033" s="1">
        <v>22.0</v>
      </c>
      <c r="I65033" s="1" t="s">
        <v>38</v>
      </c>
      <c r="J65033" s="1" t="s">
        <v>38</v>
      </c>
      <c r="K65033" s="1">
        <v>1.0</v>
      </c>
      <c r="L65033" s="3">
        <v>36161.0</v>
      </c>
      <c r="M65033" s="3">
        <v>39532.0</v>
      </c>
      <c r="N65033" s="3">
        <v>39532.0</v>
      </c>
    </row>
    <row r="65034">
      <c r="A65034" s="1" t="s">
        <v>222220</v>
      </c>
      <c r="B65034" s="2" t="s">
        <v>222221</v>
      </c>
      <c r="C65034" s="2" t="s">
        <v>222222</v>
      </c>
      <c r="D65034" s="1" t="s">
        <v>222223</v>
      </c>
      <c r="E65034" s="1">
        <v>2700000.0</v>
      </c>
      <c r="F65034" s="1" t="s">
        <v>18</v>
      </c>
      <c r="G65034" s="1" t="s">
        <v>8906</v>
      </c>
      <c r="H65034" s="1">
        <v>11.0</v>
      </c>
      <c r="I65034" s="1" t="s">
        <v>8907</v>
      </c>
      <c r="J65034" s="1" t="s">
        <v>8907</v>
      </c>
      <c r="K65034" s="1">
        <v>2.0</v>
      </c>
      <c r="M65034" s="3">
        <v>41275.0</v>
      </c>
      <c r="N65034" s="3">
        <v>42278.0</v>
      </c>
    </row>
    <row r="65035">
      <c r="A65035" s="1" t="s">
        <v>222224</v>
      </c>
      <c r="B65035" s="1" t="s">
        <v>222225</v>
      </c>
      <c r="C65035" s="2" t="s">
        <v>222226</v>
      </c>
      <c r="E65035" s="1" t="s">
        <v>43</v>
      </c>
      <c r="F65035" s="1" t="s">
        <v>18</v>
      </c>
      <c r="K65035" s="1">
        <v>1.0</v>
      </c>
      <c r="M65035" s="3">
        <v>41804.0</v>
      </c>
      <c r="N65035" s="3">
        <v>41804.0</v>
      </c>
    </row>
    <row r="65036">
      <c r="A65036" s="1" t="s">
        <v>222227</v>
      </c>
      <c r="B65036" s="1" t="s">
        <v>222228</v>
      </c>
      <c r="C65036" s="2" t="s">
        <v>222229</v>
      </c>
      <c r="D65036" s="1" t="s">
        <v>222230</v>
      </c>
      <c r="E65036" s="1">
        <v>1.2E7</v>
      </c>
      <c r="F65036" s="1" t="s">
        <v>207</v>
      </c>
      <c r="G65036" s="1" t="s">
        <v>25</v>
      </c>
      <c r="H65036" s="1" t="s">
        <v>82</v>
      </c>
      <c r="I65036" s="1" t="s">
        <v>3879</v>
      </c>
      <c r="J65036" s="1" t="s">
        <v>3879</v>
      </c>
      <c r="K65036" s="1">
        <v>4.0</v>
      </c>
      <c r="L65036" s="3">
        <v>38838.0</v>
      </c>
      <c r="M65036" s="3">
        <v>39101.0</v>
      </c>
      <c r="N65036" s="3">
        <v>40458.0</v>
      </c>
    </row>
    <row r="65037">
      <c r="A65037" s="1" t="s">
        <v>222231</v>
      </c>
      <c r="B65037" s="1" t="s">
        <v>222232</v>
      </c>
      <c r="C65037" s="2" t="s">
        <v>222233</v>
      </c>
      <c r="D65037" s="1" t="s">
        <v>31149</v>
      </c>
      <c r="E65037" s="1">
        <v>614462.0</v>
      </c>
      <c r="F65037" s="1" t="s">
        <v>18</v>
      </c>
      <c r="G65037" s="1" t="s">
        <v>128</v>
      </c>
      <c r="H65037" s="1" t="s">
        <v>129</v>
      </c>
      <c r="I65037" s="1" t="s">
        <v>130</v>
      </c>
      <c r="J65037" s="1" t="s">
        <v>130</v>
      </c>
      <c r="K65037" s="1">
        <v>1.0</v>
      </c>
      <c r="L65037" s="3">
        <v>41821.0</v>
      </c>
      <c r="M65037" s="3">
        <v>42165.0</v>
      </c>
      <c r="N65037" s="3">
        <v>42165.0</v>
      </c>
    </row>
    <row r="65038">
      <c r="A65038" s="1" t="s">
        <v>222234</v>
      </c>
      <c r="B65038" s="1" t="s">
        <v>222235</v>
      </c>
      <c r="C65038" s="2" t="s">
        <v>222236</v>
      </c>
      <c r="D65038" s="1" t="s">
        <v>75</v>
      </c>
      <c r="E65038" s="1">
        <v>150000.0</v>
      </c>
      <c r="F65038" s="1" t="s">
        <v>18</v>
      </c>
      <c r="K65038" s="1">
        <v>1.0</v>
      </c>
      <c r="L65038" s="3">
        <v>41499.0</v>
      </c>
      <c r="M65038" s="3">
        <v>41533.0</v>
      </c>
      <c r="N65038" s="3">
        <v>41533.0</v>
      </c>
    </row>
    <row r="65039">
      <c r="A65039" s="1" t="s">
        <v>222237</v>
      </c>
      <c r="B65039" s="1" t="s">
        <v>222238</v>
      </c>
      <c r="C65039" s="2" t="s">
        <v>222239</v>
      </c>
      <c r="D65039" s="1" t="s">
        <v>222240</v>
      </c>
      <c r="E65039" s="1">
        <v>2300000.0</v>
      </c>
      <c r="F65039" s="1" t="s">
        <v>18</v>
      </c>
      <c r="G65039" s="1" t="s">
        <v>25</v>
      </c>
      <c r="H65039" s="1" t="s">
        <v>64</v>
      </c>
      <c r="I65039" s="1" t="s">
        <v>1221</v>
      </c>
      <c r="J65039" s="1" t="s">
        <v>1221</v>
      </c>
      <c r="K65039" s="1">
        <v>3.0</v>
      </c>
      <c r="L65039" s="3">
        <v>40909.0</v>
      </c>
      <c r="M65039" s="3">
        <v>41061.0</v>
      </c>
      <c r="N65039" s="3">
        <v>41780.0</v>
      </c>
    </row>
    <row r="65040">
      <c r="A65040" s="1" t="s">
        <v>222241</v>
      </c>
      <c r="B65040" s="1" t="s">
        <v>222242</v>
      </c>
      <c r="C65040" s="2" t="s">
        <v>222243</v>
      </c>
      <c r="D65040" s="1" t="s">
        <v>222244</v>
      </c>
      <c r="E65040" s="1">
        <v>1688000.0</v>
      </c>
      <c r="F65040" s="1" t="s">
        <v>18</v>
      </c>
      <c r="G65040" s="1" t="s">
        <v>25</v>
      </c>
      <c r="H65040" s="1" t="s">
        <v>99</v>
      </c>
      <c r="I65040" s="1" t="s">
        <v>20095</v>
      </c>
      <c r="J65040" s="1" t="s">
        <v>62749</v>
      </c>
      <c r="K65040" s="1">
        <v>3.0</v>
      </c>
      <c r="M65040" s="3">
        <v>40848.0</v>
      </c>
      <c r="N65040" s="3">
        <v>41059.0</v>
      </c>
    </row>
    <row r="65041">
      <c r="A65041" s="1" t="s">
        <v>222245</v>
      </c>
      <c r="B65041" s="1" t="s">
        <v>222246</v>
      </c>
      <c r="C65041" s="2" t="s">
        <v>222247</v>
      </c>
      <c r="D65041" s="1" t="s">
        <v>222248</v>
      </c>
      <c r="E65041" s="1">
        <v>3500000.0</v>
      </c>
      <c r="F65041" s="1" t="s">
        <v>18</v>
      </c>
      <c r="G65041" s="1" t="s">
        <v>25</v>
      </c>
      <c r="H65041" s="1" t="s">
        <v>44</v>
      </c>
      <c r="I65041" s="1" t="s">
        <v>282</v>
      </c>
      <c r="J65041" s="1" t="s">
        <v>282</v>
      </c>
      <c r="K65041" s="1">
        <v>1.0</v>
      </c>
      <c r="L65041" s="3">
        <v>40544.0</v>
      </c>
      <c r="M65041" s="3">
        <v>40831.0</v>
      </c>
      <c r="N65041" s="3">
        <v>40831.0</v>
      </c>
    </row>
    <row r="65042">
      <c r="A65042" s="1" t="s">
        <v>222249</v>
      </c>
      <c r="B65042" s="1" t="s">
        <v>222250</v>
      </c>
      <c r="C65042" s="2" t="s">
        <v>222251</v>
      </c>
      <c r="D65042" s="1" t="s">
        <v>70</v>
      </c>
      <c r="E65042" s="1">
        <v>1000000.0</v>
      </c>
      <c r="F65042" s="1" t="s">
        <v>18</v>
      </c>
      <c r="G65042" s="1" t="s">
        <v>25</v>
      </c>
      <c r="H65042" s="1" t="s">
        <v>106</v>
      </c>
      <c r="I65042" s="1" t="s">
        <v>107</v>
      </c>
      <c r="J65042" s="1" t="s">
        <v>108</v>
      </c>
      <c r="K65042" s="1">
        <v>2.0</v>
      </c>
      <c r="L65042" s="3">
        <v>40544.0</v>
      </c>
      <c r="M65042" s="3">
        <v>40863.0</v>
      </c>
      <c r="N65042" s="3">
        <v>41004.0</v>
      </c>
    </row>
    <row r="65043">
      <c r="A65043" s="1" t="s">
        <v>222252</v>
      </c>
      <c r="B65043" s="1" t="s">
        <v>222253</v>
      </c>
      <c r="C65043" s="2" t="s">
        <v>222254</v>
      </c>
      <c r="D65043" s="1" t="s">
        <v>50</v>
      </c>
      <c r="E65043" s="1">
        <v>2.0007587E7</v>
      </c>
      <c r="F65043" s="1" t="s">
        <v>18</v>
      </c>
      <c r="G65043" s="1" t="s">
        <v>25</v>
      </c>
      <c r="H65043" s="1" t="s">
        <v>99</v>
      </c>
      <c r="I65043" s="1" t="s">
        <v>100</v>
      </c>
      <c r="J65043" s="1" t="s">
        <v>137672</v>
      </c>
      <c r="K65043" s="1">
        <v>2.0</v>
      </c>
      <c r="L65043" s="3">
        <v>40544.0</v>
      </c>
      <c r="M65043" s="3">
        <v>41373.0</v>
      </c>
      <c r="N65043" s="3">
        <v>41813.0</v>
      </c>
    </row>
    <row r="65044">
      <c r="A65044" s="1" t="s">
        <v>222255</v>
      </c>
      <c r="B65044" s="1" t="s">
        <v>222256</v>
      </c>
      <c r="C65044" s="2" t="s">
        <v>222257</v>
      </c>
      <c r="D65044" s="1" t="s">
        <v>222258</v>
      </c>
      <c r="E65044" s="1">
        <v>120000.0</v>
      </c>
      <c r="F65044" s="1" t="s">
        <v>18</v>
      </c>
      <c r="K65044" s="1">
        <v>1.0</v>
      </c>
      <c r="M65044" s="3">
        <v>41325.0</v>
      </c>
      <c r="N65044" s="3">
        <v>41325.0</v>
      </c>
    </row>
    <row r="65045">
      <c r="A65045" s="1" t="s">
        <v>222259</v>
      </c>
      <c r="B65045" s="1" t="s">
        <v>222260</v>
      </c>
      <c r="C65045" s="2" t="s">
        <v>222261</v>
      </c>
      <c r="D65045" s="1" t="s">
        <v>222262</v>
      </c>
      <c r="E65045" s="1">
        <v>200000.0</v>
      </c>
      <c r="F65045" s="1" t="s">
        <v>18</v>
      </c>
      <c r="G65045" s="1" t="s">
        <v>25</v>
      </c>
      <c r="H65045" s="1" t="s">
        <v>527</v>
      </c>
      <c r="I65045" s="1" t="s">
        <v>528</v>
      </c>
      <c r="J65045" s="1" t="s">
        <v>529</v>
      </c>
      <c r="K65045" s="1">
        <v>1.0</v>
      </c>
      <c r="L65045" s="3">
        <v>41426.0</v>
      </c>
      <c r="M65045" s="3">
        <v>41815.0</v>
      </c>
      <c r="N65045" s="3">
        <v>41815.0</v>
      </c>
    </row>
    <row r="65046">
      <c r="A65046" s="1" t="s">
        <v>222263</v>
      </c>
      <c r="B65046" s="1" t="s">
        <v>222264</v>
      </c>
      <c r="C65046" s="2" t="s">
        <v>222265</v>
      </c>
      <c r="D65046" s="1" t="s">
        <v>544</v>
      </c>
      <c r="E65046" s="1">
        <v>1487500.0</v>
      </c>
      <c r="F65046" s="1" t="s">
        <v>18</v>
      </c>
      <c r="G65046" s="1" t="s">
        <v>25</v>
      </c>
      <c r="H65046" s="1" t="s">
        <v>106</v>
      </c>
      <c r="I65046" s="1" t="s">
        <v>107</v>
      </c>
      <c r="J65046" s="1" t="s">
        <v>108</v>
      </c>
      <c r="K65046" s="1">
        <v>3.0</v>
      </c>
      <c r="L65046" s="3">
        <v>41275.0</v>
      </c>
      <c r="M65046" s="3">
        <v>41628.0</v>
      </c>
      <c r="N65046" s="3">
        <v>41799.0</v>
      </c>
    </row>
    <row r="65047">
      <c r="A65047" s="1" t="s">
        <v>222266</v>
      </c>
      <c r="B65047" s="1" t="s">
        <v>222267</v>
      </c>
      <c r="C65047" s="2" t="s">
        <v>222268</v>
      </c>
      <c r="D65047" s="1" t="s">
        <v>222269</v>
      </c>
      <c r="E65047" s="1">
        <v>284655.0</v>
      </c>
      <c r="F65047" s="1" t="s">
        <v>18</v>
      </c>
      <c r="G65047" s="1" t="s">
        <v>16671</v>
      </c>
      <c r="H65047" s="1">
        <v>3.0</v>
      </c>
      <c r="I65047" s="1" t="s">
        <v>37665</v>
      </c>
      <c r="J65047" s="1" t="s">
        <v>222270</v>
      </c>
      <c r="K65047" s="1">
        <v>1.0</v>
      </c>
      <c r="L65047" s="3">
        <v>40557.0</v>
      </c>
      <c r="M65047" s="3">
        <v>42052.0</v>
      </c>
      <c r="N65047" s="3">
        <v>42052.0</v>
      </c>
    </row>
    <row r="65048">
      <c r="A65048" s="1" t="s">
        <v>222271</v>
      </c>
      <c r="B65048" s="1" t="s">
        <v>222272</v>
      </c>
      <c r="C65048" s="2" t="s">
        <v>222273</v>
      </c>
      <c r="D65048" s="1" t="s">
        <v>222274</v>
      </c>
      <c r="E65048" s="1">
        <v>2000.0</v>
      </c>
      <c r="F65048" s="1" t="s">
        <v>18</v>
      </c>
      <c r="K65048" s="1">
        <v>1.0</v>
      </c>
      <c r="L65048" s="3">
        <v>40725.0</v>
      </c>
      <c r="M65048" s="3">
        <v>40695.0</v>
      </c>
      <c r="N65048" s="3">
        <v>40695.0</v>
      </c>
    </row>
    <row r="65049">
      <c r="A65049" s="1" t="s">
        <v>222275</v>
      </c>
      <c r="B65049" s="1" t="s">
        <v>222276</v>
      </c>
      <c r="C65049" s="2" t="s">
        <v>222277</v>
      </c>
      <c r="D65049" s="1" t="s">
        <v>222278</v>
      </c>
      <c r="E65049" s="1">
        <v>100000.0</v>
      </c>
      <c r="F65049" s="1" t="s">
        <v>18</v>
      </c>
      <c r="G65049" s="1" t="s">
        <v>699</v>
      </c>
      <c r="H65049" s="1">
        <v>5.0</v>
      </c>
      <c r="I65049" s="1" t="s">
        <v>700</v>
      </c>
      <c r="J65049" s="1" t="s">
        <v>700</v>
      </c>
      <c r="K65049" s="1">
        <v>1.0</v>
      </c>
      <c r="L65049" s="3">
        <v>41645.0</v>
      </c>
      <c r="M65049" s="3">
        <v>42156.0</v>
      </c>
      <c r="N65049" s="3">
        <v>42156.0</v>
      </c>
    </row>
    <row r="65050">
      <c r="A65050" s="1" t="s">
        <v>222279</v>
      </c>
      <c r="B65050" s="1" t="s">
        <v>222280</v>
      </c>
      <c r="C65050" s="2" t="s">
        <v>222281</v>
      </c>
      <c r="D65050" s="1" t="s">
        <v>222282</v>
      </c>
      <c r="E65050" s="1">
        <v>1.134E8</v>
      </c>
      <c r="F65050" s="1" t="s">
        <v>18</v>
      </c>
      <c r="G65050" s="1" t="s">
        <v>25</v>
      </c>
      <c r="H65050" s="1" t="s">
        <v>64</v>
      </c>
      <c r="I65050" s="1" t="s">
        <v>65</v>
      </c>
      <c r="J65050" s="1" t="s">
        <v>2951</v>
      </c>
      <c r="K65050" s="1">
        <v>3.0</v>
      </c>
      <c r="L65050" s="3">
        <v>36161.0</v>
      </c>
      <c r="M65050" s="3">
        <v>40038.0</v>
      </c>
      <c r="N65050" s="3">
        <v>42094.0</v>
      </c>
    </row>
    <row r="65051">
      <c r="A65051" s="1" t="s">
        <v>222283</v>
      </c>
      <c r="B65051" s="1" t="s">
        <v>222284</v>
      </c>
      <c r="C65051" s="2" t="s">
        <v>222285</v>
      </c>
      <c r="D65051" s="1" t="s">
        <v>222286</v>
      </c>
      <c r="E65051" s="1">
        <v>2.6556563E7</v>
      </c>
      <c r="F65051" s="1" t="s">
        <v>18</v>
      </c>
      <c r="G65051" s="1" t="s">
        <v>25</v>
      </c>
      <c r="H65051" s="1" t="s">
        <v>142</v>
      </c>
      <c r="I65051" s="1" t="s">
        <v>143</v>
      </c>
      <c r="J65051" s="1" t="s">
        <v>143</v>
      </c>
      <c r="K65051" s="1">
        <v>12.0</v>
      </c>
      <c r="L65051" s="3">
        <v>39264.0</v>
      </c>
      <c r="M65051" s="3">
        <v>39264.0</v>
      </c>
      <c r="N65051" s="3">
        <v>42214.0</v>
      </c>
    </row>
    <row r="65052">
      <c r="A65052" s="1" t="s">
        <v>222287</v>
      </c>
      <c r="B65052" s="1" t="s">
        <v>222288</v>
      </c>
      <c r="C65052" s="2" t="s">
        <v>222289</v>
      </c>
      <c r="D65052" s="1" t="s">
        <v>222290</v>
      </c>
      <c r="E65052" s="1" t="s">
        <v>43</v>
      </c>
      <c r="F65052" s="1" t="s">
        <v>207</v>
      </c>
      <c r="G65052" s="1" t="s">
        <v>25</v>
      </c>
      <c r="H65052" s="1" t="s">
        <v>106</v>
      </c>
      <c r="I65052" s="1" t="s">
        <v>107</v>
      </c>
      <c r="J65052" s="1" t="s">
        <v>108</v>
      </c>
      <c r="K65052" s="1">
        <v>1.0</v>
      </c>
      <c r="L65052" s="3">
        <v>42125.0</v>
      </c>
      <c r="M65052" s="3">
        <v>42156.0</v>
      </c>
      <c r="N65052" s="3">
        <v>42156.0</v>
      </c>
    </row>
    <row r="65053">
      <c r="A65053" s="1" t="s">
        <v>222291</v>
      </c>
      <c r="B65053" s="1" t="s">
        <v>222292</v>
      </c>
      <c r="C65053" s="2" t="s">
        <v>222293</v>
      </c>
      <c r="D65053" s="1" t="s">
        <v>24666</v>
      </c>
      <c r="E65053" s="1">
        <v>200000.0</v>
      </c>
      <c r="F65053" s="1" t="s">
        <v>18</v>
      </c>
      <c r="G65053" s="1" t="s">
        <v>25</v>
      </c>
      <c r="H65053" s="1" t="s">
        <v>808</v>
      </c>
      <c r="I65053" s="1" t="s">
        <v>809</v>
      </c>
      <c r="J65053" s="1" t="s">
        <v>809</v>
      </c>
      <c r="K65053" s="1">
        <v>1.0</v>
      </c>
      <c r="L65053" s="3">
        <v>40422.0</v>
      </c>
      <c r="M65053" s="3">
        <v>40422.0</v>
      </c>
      <c r="N65053" s="3">
        <v>40422.0</v>
      </c>
    </row>
    <row r="65054">
      <c r="A65054" s="1" t="s">
        <v>222294</v>
      </c>
      <c r="B65054" s="1" t="s">
        <v>222295</v>
      </c>
      <c r="C65054" s="2" t="s">
        <v>222296</v>
      </c>
      <c r="D65054" s="1" t="s">
        <v>222297</v>
      </c>
      <c r="E65054" s="1">
        <v>1057130.0</v>
      </c>
      <c r="F65054" s="1" t="s">
        <v>18</v>
      </c>
      <c r="K65054" s="1">
        <v>1.0</v>
      </c>
      <c r="L65054" s="3">
        <v>40052.0</v>
      </c>
      <c r="M65054" s="3">
        <v>41418.0</v>
      </c>
      <c r="N65054" s="3">
        <v>41418.0</v>
      </c>
    </row>
    <row r="65055">
      <c r="A65055" s="1" t="s">
        <v>222298</v>
      </c>
      <c r="B65055" s="1" t="s">
        <v>222299</v>
      </c>
      <c r="C65055" s="2" t="s">
        <v>222300</v>
      </c>
      <c r="D65055" s="1" t="s">
        <v>222301</v>
      </c>
      <c r="E65055" s="1">
        <v>1600000.0</v>
      </c>
      <c r="F65055" s="1" t="s">
        <v>18</v>
      </c>
      <c r="G65055" s="1" t="s">
        <v>25</v>
      </c>
      <c r="H65055" s="1" t="s">
        <v>64</v>
      </c>
      <c r="I65055" s="1" t="s">
        <v>65</v>
      </c>
      <c r="J65055" s="1" t="s">
        <v>71</v>
      </c>
      <c r="K65055" s="1">
        <v>2.0</v>
      </c>
      <c r="L65055" s="3">
        <v>41456.0</v>
      </c>
      <c r="M65055" s="3">
        <v>41485.0</v>
      </c>
      <c r="N65055" s="3">
        <v>42131.0</v>
      </c>
    </row>
    <row r="65056">
      <c r="A65056" s="1" t="s">
        <v>222302</v>
      </c>
      <c r="B65056" s="1" t="s">
        <v>222303</v>
      </c>
      <c r="C65056" s="2" t="s">
        <v>222304</v>
      </c>
      <c r="D65056" s="1" t="s">
        <v>36</v>
      </c>
      <c r="E65056" s="1">
        <v>8134000.0</v>
      </c>
      <c r="F65056" s="1" t="s">
        <v>113</v>
      </c>
      <c r="G65056" s="1" t="s">
        <v>25</v>
      </c>
      <c r="H65056" s="1" t="s">
        <v>64</v>
      </c>
      <c r="I65056" s="1" t="s">
        <v>65</v>
      </c>
      <c r="J65056" s="1" t="s">
        <v>71</v>
      </c>
      <c r="K65056" s="1">
        <v>4.0</v>
      </c>
      <c r="M65056" s="3">
        <v>39187.0</v>
      </c>
      <c r="N65056" s="3">
        <v>40064.0</v>
      </c>
    </row>
    <row r="65057">
      <c r="A65057" s="1" t="s">
        <v>222305</v>
      </c>
      <c r="B65057" s="1" t="s">
        <v>222306</v>
      </c>
      <c r="C65057" s="2" t="s">
        <v>222307</v>
      </c>
      <c r="E65057" s="1" t="s">
        <v>43</v>
      </c>
      <c r="F65057" s="1" t="s">
        <v>207</v>
      </c>
      <c r="K65057" s="1">
        <v>1.0</v>
      </c>
      <c r="L65057" s="3">
        <v>41487.0</v>
      </c>
      <c r="M65057" s="3">
        <v>42076.0</v>
      </c>
      <c r="N65057" s="3">
        <v>42076.0</v>
      </c>
    </row>
    <row r="65058">
      <c r="A65058" s="1" t="s">
        <v>222308</v>
      </c>
      <c r="B65058" s="1" t="s">
        <v>222309</v>
      </c>
      <c r="C65058" s="2" t="s">
        <v>222310</v>
      </c>
      <c r="D65058" s="1" t="s">
        <v>222311</v>
      </c>
      <c r="E65058" s="1" t="s">
        <v>43</v>
      </c>
      <c r="F65058" s="1" t="s">
        <v>113</v>
      </c>
      <c r="G65058" s="1" t="s">
        <v>25</v>
      </c>
      <c r="H65058" s="1" t="s">
        <v>64</v>
      </c>
      <c r="I65058" s="1" t="s">
        <v>65</v>
      </c>
      <c r="J65058" s="1" t="s">
        <v>71</v>
      </c>
      <c r="K65058" s="1">
        <v>1.0</v>
      </c>
      <c r="M65058" s="3">
        <v>40757.0</v>
      </c>
      <c r="N65058" s="3">
        <v>40757.0</v>
      </c>
    </row>
    <row r="65059">
      <c r="A65059" s="1" t="s">
        <v>222312</v>
      </c>
      <c r="B65059" s="1" t="s">
        <v>222313</v>
      </c>
      <c r="C65059" s="2" t="s">
        <v>222314</v>
      </c>
      <c r="D65059" s="1" t="s">
        <v>36</v>
      </c>
      <c r="E65059" s="1">
        <v>5750000.0</v>
      </c>
      <c r="F65059" s="1" t="s">
        <v>207</v>
      </c>
      <c r="G65059" s="1" t="s">
        <v>25</v>
      </c>
      <c r="H65059" s="1" t="s">
        <v>64</v>
      </c>
      <c r="I65059" s="1" t="s">
        <v>65</v>
      </c>
      <c r="J65059" s="1" t="s">
        <v>71</v>
      </c>
      <c r="K65059" s="1">
        <v>2.0</v>
      </c>
      <c r="L65059" s="3">
        <v>40087.0</v>
      </c>
      <c r="M65059" s="3">
        <v>40238.0</v>
      </c>
      <c r="N65059" s="3">
        <v>40504.0</v>
      </c>
    </row>
    <row r="65060">
      <c r="A65060" s="1" t="s">
        <v>222315</v>
      </c>
      <c r="B65060" s="1" t="s">
        <v>222316</v>
      </c>
      <c r="C65060" s="2" t="s">
        <v>222317</v>
      </c>
      <c r="D65060" s="1" t="s">
        <v>42</v>
      </c>
      <c r="E65060" s="1">
        <v>25000.0</v>
      </c>
      <c r="F65060" s="1" t="s">
        <v>113</v>
      </c>
      <c r="G65060" s="1" t="s">
        <v>25</v>
      </c>
      <c r="H65060" s="1" t="s">
        <v>106</v>
      </c>
      <c r="I65060" s="1" t="s">
        <v>107</v>
      </c>
      <c r="J65060" s="1" t="s">
        <v>108</v>
      </c>
      <c r="K65060" s="1">
        <v>1.0</v>
      </c>
      <c r="L65060" s="3">
        <v>41214.0</v>
      </c>
      <c r="M65060" s="3">
        <v>41771.0</v>
      </c>
      <c r="N65060" s="3">
        <v>41771.0</v>
      </c>
    </row>
    <row r="65061">
      <c r="A65061" s="1" t="s">
        <v>222318</v>
      </c>
      <c r="B65061" s="1" t="s">
        <v>222319</v>
      </c>
      <c r="C65061" s="2" t="s">
        <v>222320</v>
      </c>
      <c r="D65061" s="1" t="s">
        <v>222321</v>
      </c>
      <c r="E65061" s="1">
        <v>275000.0</v>
      </c>
      <c r="F65061" s="1" t="s">
        <v>18</v>
      </c>
      <c r="K65061" s="1">
        <v>1.0</v>
      </c>
      <c r="L65061" s="3">
        <v>41730.0</v>
      </c>
      <c r="M65061" s="3">
        <v>41804.0</v>
      </c>
      <c r="N65061" s="3">
        <v>41804.0</v>
      </c>
    </row>
    <row r="65062">
      <c r="A65062" s="1" t="s">
        <v>222322</v>
      </c>
      <c r="B65062" s="1" t="s">
        <v>222323</v>
      </c>
      <c r="D65062" s="1" t="s">
        <v>117</v>
      </c>
      <c r="E65062" s="1">
        <v>5000.0</v>
      </c>
      <c r="F65062" s="1" t="s">
        <v>18</v>
      </c>
      <c r="G65062" s="1" t="s">
        <v>25</v>
      </c>
      <c r="H65062" s="1" t="s">
        <v>106</v>
      </c>
      <c r="I65062" s="1" t="s">
        <v>777</v>
      </c>
      <c r="J65062" s="1" t="s">
        <v>222324</v>
      </c>
      <c r="K65062" s="1">
        <v>1.0</v>
      </c>
      <c r="L65062" s="3">
        <v>42139.0</v>
      </c>
      <c r="M65062" s="3">
        <v>42144.0</v>
      </c>
      <c r="N65062" s="3">
        <v>42144.0</v>
      </c>
    </row>
    <row r="65063">
      <c r="A65063" s="1" t="s">
        <v>222325</v>
      </c>
      <c r="B65063" s="1" t="s">
        <v>222326</v>
      </c>
      <c r="C65063" s="2" t="s">
        <v>222327</v>
      </c>
      <c r="D65063" s="1" t="s">
        <v>36</v>
      </c>
      <c r="E65063" s="1">
        <v>1500000.0</v>
      </c>
      <c r="F65063" s="1" t="s">
        <v>18</v>
      </c>
      <c r="G65063" s="1" t="s">
        <v>479</v>
      </c>
      <c r="I65063" s="1" t="s">
        <v>480</v>
      </c>
      <c r="J65063" s="1" t="s">
        <v>480</v>
      </c>
      <c r="K65063" s="1">
        <v>1.0</v>
      </c>
      <c r="L65063" s="3">
        <v>39448.0</v>
      </c>
      <c r="M65063" s="3">
        <v>39448.0</v>
      </c>
      <c r="N65063" s="3">
        <v>39448.0</v>
      </c>
    </row>
    <row r="65064">
      <c r="A65064" s="1" t="s">
        <v>222328</v>
      </c>
      <c r="B65064" s="1" t="s">
        <v>222329</v>
      </c>
      <c r="C65064" s="2" t="s">
        <v>222330</v>
      </c>
      <c r="D65064" s="1" t="s">
        <v>165141</v>
      </c>
      <c r="E65064" s="1">
        <v>1200.0</v>
      </c>
      <c r="F65064" s="1" t="s">
        <v>18</v>
      </c>
      <c r="G65064" s="1" t="s">
        <v>25</v>
      </c>
      <c r="H65064" s="1" t="s">
        <v>1234</v>
      </c>
      <c r="I65064" s="1" t="s">
        <v>1235</v>
      </c>
      <c r="J65064" s="1" t="s">
        <v>38227</v>
      </c>
      <c r="K65064" s="1">
        <v>1.0</v>
      </c>
      <c r="L65064" s="3">
        <v>41545.0</v>
      </c>
      <c r="M65064" s="3">
        <v>42028.0</v>
      </c>
      <c r="N65064" s="3">
        <v>42028.0</v>
      </c>
    </row>
    <row r="65065">
      <c r="A65065" s="1" t="s">
        <v>222331</v>
      </c>
      <c r="B65065" s="1" t="s">
        <v>222332</v>
      </c>
      <c r="C65065" s="2" t="s">
        <v>222333</v>
      </c>
      <c r="D65065" s="1" t="s">
        <v>1289</v>
      </c>
      <c r="E65065" s="1">
        <v>1.1502019E7</v>
      </c>
      <c r="F65065" s="1" t="s">
        <v>18</v>
      </c>
      <c r="G65065" s="1" t="s">
        <v>128</v>
      </c>
      <c r="H65065" s="1" t="s">
        <v>3010</v>
      </c>
      <c r="K65065" s="1">
        <v>2.0</v>
      </c>
      <c r="M65065" s="3">
        <v>41137.0</v>
      </c>
      <c r="N65065" s="3">
        <v>41659.0</v>
      </c>
    </row>
    <row r="65066">
      <c r="A65066" s="1" t="s">
        <v>222334</v>
      </c>
      <c r="B65066" s="1" t="s">
        <v>222335</v>
      </c>
      <c r="C65066" s="2" t="s">
        <v>222336</v>
      </c>
      <c r="D65066" s="1" t="s">
        <v>222337</v>
      </c>
      <c r="E65066" s="1">
        <v>4601314.0</v>
      </c>
      <c r="F65066" s="1" t="s">
        <v>18</v>
      </c>
      <c r="G65066" s="1" t="s">
        <v>25</v>
      </c>
      <c r="H65066" s="1" t="s">
        <v>430</v>
      </c>
      <c r="I65066" s="1" t="s">
        <v>528</v>
      </c>
      <c r="J65066" s="1" t="s">
        <v>2487</v>
      </c>
      <c r="K65066" s="1">
        <v>3.0</v>
      </c>
      <c r="L65066" s="3">
        <v>39995.0</v>
      </c>
      <c r="M65066" s="3">
        <v>40480.0</v>
      </c>
      <c r="N65066" s="3">
        <v>41765.0</v>
      </c>
    </row>
    <row r="65067">
      <c r="A65067" s="1" t="s">
        <v>222338</v>
      </c>
      <c r="B65067" s="1" t="s">
        <v>222339</v>
      </c>
      <c r="C65067" s="2" t="s">
        <v>222340</v>
      </c>
      <c r="D65067" s="1" t="s">
        <v>222341</v>
      </c>
      <c r="E65067" s="1">
        <v>7250000.0</v>
      </c>
      <c r="F65067" s="1" t="s">
        <v>113</v>
      </c>
      <c r="G65067" s="1" t="s">
        <v>25</v>
      </c>
      <c r="H65067" s="1" t="s">
        <v>99</v>
      </c>
      <c r="I65067" s="1" t="s">
        <v>20095</v>
      </c>
      <c r="J65067" s="1" t="s">
        <v>222342</v>
      </c>
      <c r="K65067" s="1">
        <v>4.0</v>
      </c>
      <c r="L65067" s="3">
        <v>39316.0</v>
      </c>
      <c r="M65067" s="3">
        <v>40529.0</v>
      </c>
      <c r="N65067" s="3">
        <v>41898.0</v>
      </c>
    </row>
    <row r="65068">
      <c r="A65068" s="1" t="s">
        <v>222343</v>
      </c>
      <c r="B65068" s="1" t="s">
        <v>222344</v>
      </c>
      <c r="C65068" s="2" t="s">
        <v>222345</v>
      </c>
      <c r="D65068" s="1" t="s">
        <v>67877</v>
      </c>
      <c r="E65068" s="1">
        <v>435000.0</v>
      </c>
      <c r="F65068" s="1" t="s">
        <v>207</v>
      </c>
      <c r="G65068" s="1" t="s">
        <v>25</v>
      </c>
      <c r="H65068" s="1" t="s">
        <v>64</v>
      </c>
      <c r="I65068" s="1" t="s">
        <v>65</v>
      </c>
      <c r="J65068" s="1" t="s">
        <v>71</v>
      </c>
      <c r="K65068" s="1">
        <v>4.0</v>
      </c>
      <c r="L65068" s="3">
        <v>41003.0</v>
      </c>
      <c r="M65068" s="3">
        <v>40076.0</v>
      </c>
      <c r="N65068" s="3">
        <v>41192.0</v>
      </c>
    </row>
    <row r="65069">
      <c r="A65069" s="1" t="s">
        <v>222346</v>
      </c>
      <c r="B65069" s="1" t="s">
        <v>222347</v>
      </c>
      <c r="C65069" s="2" t="s">
        <v>222348</v>
      </c>
      <c r="D65069" s="1" t="s">
        <v>222349</v>
      </c>
      <c r="E65069" s="1">
        <v>144814.0</v>
      </c>
      <c r="F65069" s="1" t="s">
        <v>18</v>
      </c>
      <c r="G65069" s="1" t="s">
        <v>165</v>
      </c>
      <c r="H65069" s="1" t="s">
        <v>166</v>
      </c>
      <c r="I65069" s="1" t="s">
        <v>167</v>
      </c>
      <c r="J65069" s="1" t="s">
        <v>167</v>
      </c>
      <c r="K65069" s="1">
        <v>1.0</v>
      </c>
      <c r="L65069" s="3">
        <v>40544.0</v>
      </c>
      <c r="M65069" s="3">
        <v>40725.0</v>
      </c>
      <c r="N65069" s="3">
        <v>40725.0</v>
      </c>
    </row>
    <row r="65070">
      <c r="A65070" s="1" t="s">
        <v>222350</v>
      </c>
      <c r="B65070" s="1" t="s">
        <v>222351</v>
      </c>
      <c r="C65070" s="2" t="s">
        <v>222352</v>
      </c>
      <c r="D65070" s="1" t="s">
        <v>222353</v>
      </c>
      <c r="E65070" s="1">
        <v>500000.0</v>
      </c>
      <c r="F65070" s="1" t="s">
        <v>207</v>
      </c>
      <c r="K65070" s="1">
        <v>1.0</v>
      </c>
      <c r="L65070" s="3">
        <v>42064.0</v>
      </c>
      <c r="M65070" s="3">
        <v>42064.0</v>
      </c>
      <c r="N65070" s="3">
        <v>42064.0</v>
      </c>
    </row>
    <row r="65071">
      <c r="A65071" s="1" t="s">
        <v>222354</v>
      </c>
      <c r="B65071" s="1" t="s">
        <v>222355</v>
      </c>
      <c r="D65071" s="1" t="s">
        <v>5189</v>
      </c>
      <c r="E65071" s="1" t="s">
        <v>43</v>
      </c>
      <c r="F65071" s="1" t="s">
        <v>18</v>
      </c>
      <c r="G65071" s="1" t="s">
        <v>25</v>
      </c>
      <c r="H65071" s="1" t="s">
        <v>64</v>
      </c>
      <c r="I65071" s="1" t="s">
        <v>95</v>
      </c>
      <c r="J65071" s="1" t="s">
        <v>95</v>
      </c>
      <c r="K65071" s="1">
        <v>1.0</v>
      </c>
      <c r="L65071" s="3">
        <v>40747.0</v>
      </c>
      <c r="M65071" s="3">
        <v>40747.0</v>
      </c>
      <c r="N65071" s="3">
        <v>40747.0</v>
      </c>
    </row>
    <row r="65072">
      <c r="A65072" s="1" t="s">
        <v>222356</v>
      </c>
      <c r="B65072" s="1" t="s">
        <v>222357</v>
      </c>
      <c r="C65072" s="2" t="s">
        <v>222358</v>
      </c>
      <c r="D65072" s="1" t="s">
        <v>222359</v>
      </c>
      <c r="E65072" s="1">
        <v>1635285.0</v>
      </c>
      <c r="F65072" s="1" t="s">
        <v>18</v>
      </c>
      <c r="G65072" s="1" t="s">
        <v>322</v>
      </c>
      <c r="H65072" s="1">
        <v>9.0</v>
      </c>
      <c r="I65072" s="1" t="s">
        <v>323</v>
      </c>
      <c r="J65072" s="1" t="s">
        <v>323</v>
      </c>
      <c r="K65072" s="1">
        <v>3.0</v>
      </c>
      <c r="L65072" s="3">
        <v>39142.0</v>
      </c>
      <c r="M65072" s="3">
        <v>39417.0</v>
      </c>
      <c r="N65072" s="3">
        <v>40330.0</v>
      </c>
    </row>
    <row r="65073">
      <c r="A65073" s="1" t="s">
        <v>222360</v>
      </c>
      <c r="B65073" s="1" t="s">
        <v>222361</v>
      </c>
      <c r="C65073" s="2" t="s">
        <v>222362</v>
      </c>
      <c r="D65073" s="1" t="s">
        <v>222363</v>
      </c>
      <c r="E65073" s="1">
        <v>690000.0</v>
      </c>
      <c r="F65073" s="1" t="s">
        <v>18</v>
      </c>
      <c r="G65073" s="1" t="s">
        <v>492</v>
      </c>
      <c r="H65073" s="1">
        <v>14.0</v>
      </c>
      <c r="I65073" s="1" t="s">
        <v>5516</v>
      </c>
      <c r="J65073" s="1" t="s">
        <v>222364</v>
      </c>
      <c r="K65073" s="1">
        <v>3.0</v>
      </c>
      <c r="L65073" s="3">
        <v>39760.0</v>
      </c>
      <c r="M65073" s="3">
        <v>39582.0</v>
      </c>
      <c r="N65073" s="3">
        <v>40353.0</v>
      </c>
    </row>
    <row r="65074">
      <c r="A65074" s="1" t="s">
        <v>222365</v>
      </c>
      <c r="B65074" s="1" t="s">
        <v>222366</v>
      </c>
      <c r="C65074" s="2" t="s">
        <v>222367</v>
      </c>
      <c r="D65074" s="1" t="s">
        <v>222368</v>
      </c>
      <c r="E65074" s="1" t="s">
        <v>43</v>
      </c>
      <c r="F65074" s="1" t="s">
        <v>113</v>
      </c>
      <c r="G65074" s="1" t="s">
        <v>1062</v>
      </c>
      <c r="H65074" s="1">
        <v>2.0</v>
      </c>
      <c r="I65074" s="1" t="s">
        <v>1736</v>
      </c>
      <c r="J65074" s="1" t="s">
        <v>1736</v>
      </c>
      <c r="K65074" s="1">
        <v>1.0</v>
      </c>
      <c r="L65074" s="3">
        <v>40669.0</v>
      </c>
      <c r="M65074" s="3">
        <v>40725.0</v>
      </c>
      <c r="N65074" s="3">
        <v>40725.0</v>
      </c>
    </row>
    <row r="65075">
      <c r="A65075" s="1" t="s">
        <v>222369</v>
      </c>
      <c r="B65075" s="1" t="s">
        <v>222370</v>
      </c>
      <c r="C65075" s="2" t="s">
        <v>222371</v>
      </c>
      <c r="D65075" s="1" t="s">
        <v>222372</v>
      </c>
      <c r="E65075" s="1">
        <v>5835291.0</v>
      </c>
      <c r="F65075" s="1" t="s">
        <v>207</v>
      </c>
      <c r="G65075" s="1" t="s">
        <v>222</v>
      </c>
      <c r="H65075" s="1">
        <v>2.0</v>
      </c>
      <c r="I65075" s="1" t="s">
        <v>223</v>
      </c>
      <c r="J65075" s="1" t="s">
        <v>223</v>
      </c>
      <c r="K65075" s="1">
        <v>2.0</v>
      </c>
      <c r="L65075" s="3">
        <v>40969.0</v>
      </c>
      <c r="M65075" s="3">
        <v>41244.0</v>
      </c>
      <c r="N65075" s="3">
        <v>41426.0</v>
      </c>
    </row>
    <row r="65076">
      <c r="A65076" s="1" t="s">
        <v>222373</v>
      </c>
      <c r="B65076" s="1" t="s">
        <v>222374</v>
      </c>
      <c r="C65076" s="2" t="s">
        <v>222375</v>
      </c>
      <c r="D65076" s="1" t="s">
        <v>42</v>
      </c>
      <c r="E65076" s="1">
        <v>2500000.0</v>
      </c>
      <c r="F65076" s="1" t="s">
        <v>18</v>
      </c>
      <c r="G65076" s="1" t="s">
        <v>222</v>
      </c>
      <c r="H65076" s="1">
        <v>2.0</v>
      </c>
      <c r="I65076" s="1" t="s">
        <v>223</v>
      </c>
      <c r="J65076" s="1" t="s">
        <v>19737</v>
      </c>
      <c r="K65076" s="1">
        <v>2.0</v>
      </c>
      <c r="L65076" s="3">
        <v>40969.0</v>
      </c>
      <c r="M65076" s="3">
        <v>41244.0</v>
      </c>
      <c r="N65076" s="3">
        <v>41426.0</v>
      </c>
    </row>
    <row r="65077">
      <c r="A65077" s="1" t="s">
        <v>222376</v>
      </c>
      <c r="B65077" s="1" t="s">
        <v>222377</v>
      </c>
      <c r="C65077" s="2" t="s">
        <v>222378</v>
      </c>
      <c r="D65077" s="1" t="s">
        <v>107673</v>
      </c>
      <c r="E65077" s="1">
        <v>1602720.0</v>
      </c>
      <c r="F65077" s="1" t="s">
        <v>18</v>
      </c>
      <c r="G65077" s="1" t="s">
        <v>165</v>
      </c>
      <c r="H65077" s="1" t="s">
        <v>166</v>
      </c>
      <c r="I65077" s="1" t="s">
        <v>167</v>
      </c>
      <c r="J65077" s="1" t="s">
        <v>167</v>
      </c>
      <c r="K65077" s="1">
        <v>1.0</v>
      </c>
      <c r="L65077" s="3">
        <v>39814.0</v>
      </c>
      <c r="M65077" s="3">
        <v>41000.0</v>
      </c>
      <c r="N65077" s="3">
        <v>41000.0</v>
      </c>
    </row>
    <row r="65078">
      <c r="A65078" s="1" t="s">
        <v>222379</v>
      </c>
      <c r="B65078" s="1" t="s">
        <v>222380</v>
      </c>
      <c r="C65078" s="2" t="s">
        <v>222381</v>
      </c>
      <c r="D65078" s="1" t="s">
        <v>75</v>
      </c>
      <c r="E65078" s="1" t="s">
        <v>43</v>
      </c>
      <c r="F65078" s="1" t="s">
        <v>18</v>
      </c>
      <c r="K65078" s="1">
        <v>1.0</v>
      </c>
      <c r="M65078" s="3">
        <v>40640.0</v>
      </c>
      <c r="N65078" s="3">
        <v>40640.0</v>
      </c>
    </row>
    <row r="65079">
      <c r="A65079" s="1" t="s">
        <v>222382</v>
      </c>
      <c r="B65079" s="1" t="s">
        <v>222383</v>
      </c>
      <c r="C65079" s="2" t="s">
        <v>222384</v>
      </c>
      <c r="D65079" s="1" t="s">
        <v>222385</v>
      </c>
      <c r="E65079" s="1">
        <v>330000.0</v>
      </c>
      <c r="F65079" s="1" t="s">
        <v>207</v>
      </c>
      <c r="G65079" s="1" t="s">
        <v>25</v>
      </c>
      <c r="H65079" s="1" t="s">
        <v>64</v>
      </c>
      <c r="I65079" s="1" t="s">
        <v>65</v>
      </c>
      <c r="J65079" s="1" t="s">
        <v>1103</v>
      </c>
      <c r="K65079" s="1">
        <v>2.0</v>
      </c>
      <c r="L65079" s="3">
        <v>40179.0</v>
      </c>
      <c r="M65079" s="3">
        <v>40391.0</v>
      </c>
      <c r="N65079" s="3">
        <v>40676.0</v>
      </c>
    </row>
    <row r="65080">
      <c r="A65080" s="1" t="s">
        <v>222386</v>
      </c>
      <c r="B65080" s="1" t="s">
        <v>222387</v>
      </c>
      <c r="C65080" s="2" t="s">
        <v>222388</v>
      </c>
      <c r="D65080" s="1" t="s">
        <v>424</v>
      </c>
      <c r="E65080" s="1">
        <v>1.045E8</v>
      </c>
      <c r="F65080" s="1" t="s">
        <v>18</v>
      </c>
      <c r="G65080" s="1" t="s">
        <v>19</v>
      </c>
      <c r="H65080" s="1">
        <v>10.0</v>
      </c>
      <c r="I65080" s="1" t="s">
        <v>672</v>
      </c>
      <c r="J65080" s="1" t="s">
        <v>673</v>
      </c>
      <c r="K65080" s="1">
        <v>6.0</v>
      </c>
      <c r="L65080" s="3">
        <v>38930.0</v>
      </c>
      <c r="M65080" s="3">
        <v>38728.0</v>
      </c>
      <c r="N65080" s="3">
        <v>42117.0</v>
      </c>
    </row>
    <row r="65081">
      <c r="A65081" s="1" t="s">
        <v>222389</v>
      </c>
      <c r="B65081" s="1" t="s">
        <v>222390</v>
      </c>
      <c r="C65081" s="2" t="s">
        <v>222391</v>
      </c>
      <c r="D65081" s="1" t="s">
        <v>2533</v>
      </c>
      <c r="E65081" s="1" t="s">
        <v>43</v>
      </c>
      <c r="F65081" s="1" t="s">
        <v>18</v>
      </c>
      <c r="G65081" s="1" t="s">
        <v>19</v>
      </c>
      <c r="H65081" s="1">
        <v>19.0</v>
      </c>
      <c r="I65081" s="1" t="s">
        <v>474</v>
      </c>
      <c r="J65081" s="1" t="s">
        <v>474</v>
      </c>
      <c r="K65081" s="1">
        <v>1.0</v>
      </c>
      <c r="L65081" s="3">
        <v>41548.0</v>
      </c>
      <c r="M65081" s="3">
        <v>42261.0</v>
      </c>
      <c r="N65081" s="3">
        <v>42261.0</v>
      </c>
    </row>
    <row r="65082">
      <c r="A65082" s="1" t="s">
        <v>222392</v>
      </c>
      <c r="B65082" s="1" t="s">
        <v>222393</v>
      </c>
      <c r="C65082" s="2" t="s">
        <v>222394</v>
      </c>
      <c r="D65082" s="1" t="s">
        <v>222395</v>
      </c>
      <c r="E65082" s="1">
        <v>100000.0</v>
      </c>
      <c r="F65082" s="1" t="s">
        <v>18</v>
      </c>
      <c r="G65082" s="1" t="s">
        <v>1255</v>
      </c>
      <c r="H65082" s="1">
        <v>42.0</v>
      </c>
      <c r="I65082" s="1" t="s">
        <v>1256</v>
      </c>
      <c r="J65082" s="1" t="s">
        <v>1256</v>
      </c>
      <c r="K65082" s="1">
        <v>1.0</v>
      </c>
      <c r="L65082" s="3">
        <v>41861.0</v>
      </c>
      <c r="M65082" s="3">
        <v>42007.0</v>
      </c>
      <c r="N65082" s="3">
        <v>42007.0</v>
      </c>
    </row>
    <row r="65083">
      <c r="A65083" s="1" t="s">
        <v>222396</v>
      </c>
      <c r="B65083" s="1" t="s">
        <v>222397</v>
      </c>
      <c r="C65083" s="2" t="s">
        <v>222398</v>
      </c>
      <c r="E65083" s="1" t="s">
        <v>43</v>
      </c>
      <c r="F65083" s="1" t="s">
        <v>18</v>
      </c>
      <c r="K65083" s="1">
        <v>1.0</v>
      </c>
      <c r="M65083" s="3">
        <v>40004.0</v>
      </c>
      <c r="N65083" s="3">
        <v>40004.0</v>
      </c>
    </row>
    <row r="65084">
      <c r="A65084" s="1" t="s">
        <v>222399</v>
      </c>
      <c r="B65084" s="1" t="s">
        <v>222400</v>
      </c>
      <c r="C65084" s="2" t="s">
        <v>222401</v>
      </c>
      <c r="D65084" s="1" t="s">
        <v>718</v>
      </c>
      <c r="E65084" s="1">
        <v>400000.0</v>
      </c>
      <c r="F65084" s="1" t="s">
        <v>18</v>
      </c>
      <c r="G65084" s="1" t="s">
        <v>25</v>
      </c>
      <c r="H65084" s="1" t="s">
        <v>64</v>
      </c>
      <c r="I65084" s="1" t="s">
        <v>65</v>
      </c>
      <c r="J65084" s="1" t="s">
        <v>71</v>
      </c>
      <c r="K65084" s="1">
        <v>1.0</v>
      </c>
      <c r="L65084" s="3">
        <v>41060.0</v>
      </c>
      <c r="M65084" s="3">
        <v>40999.0</v>
      </c>
      <c r="N65084" s="3">
        <v>40999.0</v>
      </c>
    </row>
    <row r="65085">
      <c r="A65085" s="1" t="s">
        <v>222402</v>
      </c>
      <c r="B65085" s="1" t="s">
        <v>222403</v>
      </c>
      <c r="C65085" s="2" t="s">
        <v>222404</v>
      </c>
      <c r="D65085" s="1" t="s">
        <v>56</v>
      </c>
      <c r="E65085" s="1">
        <v>3.804E7</v>
      </c>
      <c r="F65085" s="1" t="s">
        <v>18</v>
      </c>
      <c r="G65085" s="1" t="s">
        <v>25</v>
      </c>
      <c r="H65085" s="1" t="s">
        <v>1011</v>
      </c>
      <c r="I65085" s="1" t="s">
        <v>1012</v>
      </c>
      <c r="J65085" s="1" t="s">
        <v>1472</v>
      </c>
      <c r="K65085" s="1">
        <v>5.0</v>
      </c>
      <c r="M65085" s="3">
        <v>39034.0</v>
      </c>
      <c r="N65085" s="3">
        <v>40766.0</v>
      </c>
    </row>
    <row r="65086">
      <c r="A65086" s="1" t="s">
        <v>222405</v>
      </c>
      <c r="B65086" s="1" t="s">
        <v>222406</v>
      </c>
      <c r="C65086" s="2" t="s">
        <v>222407</v>
      </c>
      <c r="D65086" s="1" t="s">
        <v>357</v>
      </c>
      <c r="E65086" s="1">
        <v>4431588.0</v>
      </c>
      <c r="F65086" s="1" t="s">
        <v>18</v>
      </c>
      <c r="G65086" s="1" t="s">
        <v>57</v>
      </c>
      <c r="H65086" s="1" t="s">
        <v>202</v>
      </c>
      <c r="I65086" s="1" t="s">
        <v>203</v>
      </c>
      <c r="J65086" s="1" t="s">
        <v>203</v>
      </c>
      <c r="K65086" s="1">
        <v>1.0</v>
      </c>
      <c r="L65086" s="3">
        <v>32874.0</v>
      </c>
      <c r="M65086" s="3">
        <v>41654.0</v>
      </c>
      <c r="N65086" s="3">
        <v>41654.0</v>
      </c>
    </row>
    <row r="65087">
      <c r="A65087" s="1" t="s">
        <v>222408</v>
      </c>
      <c r="B65087" s="1" t="s">
        <v>222409</v>
      </c>
      <c r="C65087" s="2" t="s">
        <v>222410</v>
      </c>
      <c r="D65087" s="1" t="s">
        <v>718</v>
      </c>
      <c r="E65087" s="1" t="s">
        <v>43</v>
      </c>
      <c r="F65087" s="1" t="s">
        <v>18</v>
      </c>
      <c r="G65087" s="1" t="s">
        <v>1062</v>
      </c>
      <c r="H65087" s="1">
        <v>2.0</v>
      </c>
      <c r="I65087" s="1" t="s">
        <v>1736</v>
      </c>
      <c r="J65087" s="1" t="s">
        <v>29977</v>
      </c>
      <c r="K65087" s="1">
        <v>2.0</v>
      </c>
      <c r="L65087" s="3">
        <v>40470.0</v>
      </c>
      <c r="M65087" s="3">
        <v>40648.0</v>
      </c>
      <c r="N65087" s="3">
        <v>40822.0</v>
      </c>
    </row>
    <row r="65088">
      <c r="A65088" s="1" t="s">
        <v>222411</v>
      </c>
      <c r="B65088" s="1" t="s">
        <v>222412</v>
      </c>
      <c r="C65088" s="2" t="s">
        <v>222413</v>
      </c>
      <c r="D65088" s="1" t="s">
        <v>222414</v>
      </c>
      <c r="E65088" s="1" t="s">
        <v>43</v>
      </c>
      <c r="F65088" s="1" t="s">
        <v>207</v>
      </c>
      <c r="G65088" s="1" t="s">
        <v>1126</v>
      </c>
      <c r="H65088" s="1">
        <v>24.0</v>
      </c>
      <c r="I65088" s="1" t="s">
        <v>1582</v>
      </c>
      <c r="J65088" s="1" t="s">
        <v>11528</v>
      </c>
      <c r="K65088" s="1">
        <v>1.0</v>
      </c>
      <c r="L65088" s="3">
        <v>39814.0</v>
      </c>
      <c r="M65088" s="3">
        <v>40950.0</v>
      </c>
      <c r="N65088" s="3">
        <v>40950.0</v>
      </c>
    </row>
    <row r="65089">
      <c r="A65089" s="1" t="s">
        <v>222415</v>
      </c>
      <c r="B65089" s="1" t="s">
        <v>222416</v>
      </c>
      <c r="C65089" s="2" t="s">
        <v>222417</v>
      </c>
      <c r="D65089" s="1" t="s">
        <v>42</v>
      </c>
      <c r="E65089" s="1">
        <v>1569037.0</v>
      </c>
      <c r="F65089" s="1" t="s">
        <v>18</v>
      </c>
      <c r="G65089" s="1" t="s">
        <v>37</v>
      </c>
      <c r="H65089" s="1">
        <v>22.0</v>
      </c>
      <c r="I65089" s="1" t="s">
        <v>38</v>
      </c>
      <c r="J65089" s="1" t="s">
        <v>38</v>
      </c>
      <c r="K65089" s="1">
        <v>2.0</v>
      </c>
      <c r="M65089" s="3">
        <v>40603.0</v>
      </c>
      <c r="N65089" s="3">
        <v>40878.0</v>
      </c>
    </row>
    <row r="65090">
      <c r="A65090" s="1" t="s">
        <v>222418</v>
      </c>
      <c r="B65090" s="1" t="s">
        <v>222419</v>
      </c>
      <c r="C65090" s="2" t="s">
        <v>222420</v>
      </c>
      <c r="D65090" s="1" t="s">
        <v>741</v>
      </c>
      <c r="E65090" s="1">
        <v>4143045.0</v>
      </c>
      <c r="F65090" s="1" t="s">
        <v>18</v>
      </c>
      <c r="G65090" s="1" t="s">
        <v>341</v>
      </c>
      <c r="H65090" s="1">
        <v>11.0</v>
      </c>
      <c r="I65090" s="1" t="s">
        <v>497</v>
      </c>
      <c r="J65090" s="1" t="s">
        <v>497</v>
      </c>
      <c r="K65090" s="1">
        <v>3.0</v>
      </c>
      <c r="L65090" s="3">
        <v>41306.0</v>
      </c>
      <c r="M65090" s="3">
        <v>41319.0</v>
      </c>
      <c r="N65090" s="3">
        <v>42240.0</v>
      </c>
    </row>
    <row r="65091">
      <c r="A65091" s="1" t="s">
        <v>222421</v>
      </c>
      <c r="B65091" s="1" t="s">
        <v>222422</v>
      </c>
      <c r="C65091" s="2" t="s">
        <v>222423</v>
      </c>
      <c r="D65091" s="1" t="s">
        <v>2479</v>
      </c>
      <c r="E65091" s="1">
        <v>1.03E8</v>
      </c>
      <c r="F65091" s="1" t="s">
        <v>18</v>
      </c>
      <c r="G65091" s="1" t="s">
        <v>19</v>
      </c>
      <c r="H65091" s="1">
        <v>2.0</v>
      </c>
      <c r="I65091" s="1" t="s">
        <v>3554</v>
      </c>
      <c r="J65091" s="1" t="s">
        <v>3554</v>
      </c>
      <c r="K65091" s="1">
        <v>3.0</v>
      </c>
      <c r="L65091" s="3">
        <v>34790.0</v>
      </c>
      <c r="M65091" s="3">
        <v>39421.0</v>
      </c>
      <c r="N65091" s="3">
        <v>40561.0</v>
      </c>
    </row>
    <row r="65092">
      <c r="A65092" s="1" t="s">
        <v>222424</v>
      </c>
      <c r="B65092" s="1" t="s">
        <v>222425</v>
      </c>
      <c r="C65092" s="2" t="s">
        <v>222426</v>
      </c>
      <c r="D65092" s="1" t="s">
        <v>36</v>
      </c>
      <c r="E65092" s="1">
        <v>1750000.0</v>
      </c>
      <c r="F65092" s="1" t="s">
        <v>18</v>
      </c>
      <c r="G65092" s="1" t="s">
        <v>25</v>
      </c>
      <c r="H65092" s="1" t="s">
        <v>64</v>
      </c>
      <c r="I65092" s="1" t="s">
        <v>95</v>
      </c>
      <c r="J65092" s="1" t="s">
        <v>2000</v>
      </c>
      <c r="K65092" s="1">
        <v>2.0</v>
      </c>
      <c r="L65092" s="3">
        <v>40756.0</v>
      </c>
      <c r="M65092" s="3">
        <v>40925.0</v>
      </c>
      <c r="N65092" s="3">
        <v>41095.0</v>
      </c>
    </row>
    <row r="65093">
      <c r="A65093" s="1" t="s">
        <v>222427</v>
      </c>
      <c r="B65093" s="1" t="s">
        <v>222428</v>
      </c>
      <c r="C65093" s="2" t="s">
        <v>222429</v>
      </c>
      <c r="D65093" s="1" t="s">
        <v>222430</v>
      </c>
      <c r="E65093" s="1">
        <v>4.15E7</v>
      </c>
      <c r="F65093" s="1" t="s">
        <v>18</v>
      </c>
      <c r="G65093" s="1" t="s">
        <v>25</v>
      </c>
      <c r="H65093" s="1" t="s">
        <v>106</v>
      </c>
      <c r="I65093" s="1" t="s">
        <v>107</v>
      </c>
      <c r="J65093" s="1" t="s">
        <v>108</v>
      </c>
      <c r="K65093" s="1">
        <v>5.0</v>
      </c>
      <c r="L65093" s="3">
        <v>36161.0</v>
      </c>
      <c r="M65093" s="3">
        <v>38795.0</v>
      </c>
      <c r="N65093" s="3">
        <v>40843.0</v>
      </c>
    </row>
    <row r="65094">
      <c r="A65094" s="1" t="s">
        <v>222431</v>
      </c>
      <c r="B65094" s="1" t="s">
        <v>222432</v>
      </c>
      <c r="C65094" s="2" t="s">
        <v>222433</v>
      </c>
      <c r="D65094" s="1" t="s">
        <v>222434</v>
      </c>
      <c r="E65094" s="1">
        <v>1.465E7</v>
      </c>
      <c r="F65094" s="1" t="s">
        <v>18</v>
      </c>
      <c r="G65094" s="1" t="s">
        <v>25</v>
      </c>
      <c r="H65094" s="1" t="s">
        <v>44</v>
      </c>
      <c r="I65094" s="1" t="s">
        <v>282</v>
      </c>
      <c r="J65094" s="1" t="s">
        <v>282</v>
      </c>
      <c r="K65094" s="1">
        <v>4.0</v>
      </c>
      <c r="L65094" s="3">
        <v>39814.0</v>
      </c>
      <c r="M65094" s="3">
        <v>40256.0</v>
      </c>
      <c r="N65094" s="3">
        <v>42142.0</v>
      </c>
    </row>
    <row r="65095">
      <c r="A65095" s="1" t="s">
        <v>222435</v>
      </c>
      <c r="B65095" s="1" t="s">
        <v>222436</v>
      </c>
      <c r="C65095" s="2" t="s">
        <v>222437</v>
      </c>
      <c r="D65095" s="1" t="s">
        <v>222438</v>
      </c>
      <c r="E65095" s="1">
        <v>25000.0</v>
      </c>
      <c r="F65095" s="1" t="s">
        <v>18</v>
      </c>
      <c r="G65095" s="1" t="s">
        <v>458</v>
      </c>
      <c r="H65095" s="1">
        <v>48.0</v>
      </c>
      <c r="I65095" s="1" t="s">
        <v>459</v>
      </c>
      <c r="J65095" s="1" t="s">
        <v>459</v>
      </c>
      <c r="K65095" s="1">
        <v>1.0</v>
      </c>
      <c r="M65095" s="3">
        <v>41289.0</v>
      </c>
      <c r="N65095" s="3">
        <v>41289.0</v>
      </c>
    </row>
    <row r="65096">
      <c r="A65096" s="1" t="s">
        <v>222439</v>
      </c>
      <c r="B65096" s="2" t="s">
        <v>222440</v>
      </c>
      <c r="E65096" s="1">
        <v>6200000.0</v>
      </c>
      <c r="F65096" s="1" t="s">
        <v>207</v>
      </c>
      <c r="K65096" s="1">
        <v>1.0</v>
      </c>
      <c r="L65096" s="3">
        <v>35796.0</v>
      </c>
      <c r="M65096" s="3">
        <v>36466.0</v>
      </c>
      <c r="N65096" s="3">
        <v>36466.0</v>
      </c>
    </row>
    <row r="65097">
      <c r="A65097" s="1" t="s">
        <v>222441</v>
      </c>
      <c r="B65097" s="1" t="s">
        <v>222442</v>
      </c>
      <c r="C65097" s="2" t="s">
        <v>222443</v>
      </c>
      <c r="D65097" s="1" t="s">
        <v>222444</v>
      </c>
      <c r="E65097" s="1">
        <v>5918360.0</v>
      </c>
      <c r="F65097" s="1" t="s">
        <v>18</v>
      </c>
      <c r="G65097" s="1" t="s">
        <v>128</v>
      </c>
      <c r="H65097" s="1" t="s">
        <v>129</v>
      </c>
      <c r="I65097" s="1" t="s">
        <v>130</v>
      </c>
      <c r="J65097" s="1" t="s">
        <v>130</v>
      </c>
      <c r="K65097" s="1">
        <v>2.0</v>
      </c>
      <c r="L65097" s="3">
        <v>39484.0</v>
      </c>
      <c r="M65097" s="3">
        <v>39483.0</v>
      </c>
      <c r="N65097" s="3">
        <v>41533.0</v>
      </c>
    </row>
    <row r="65098">
      <c r="A65098" s="1" t="s">
        <v>222445</v>
      </c>
      <c r="B65098" s="1" t="s">
        <v>222446</v>
      </c>
      <c r="C65098" s="2" t="s">
        <v>222447</v>
      </c>
      <c r="D65098" s="1" t="s">
        <v>222448</v>
      </c>
      <c r="E65098" s="1">
        <v>2.4324723E7</v>
      </c>
      <c r="F65098" s="1" t="s">
        <v>18</v>
      </c>
      <c r="K65098" s="1">
        <v>5.0</v>
      </c>
      <c r="L65098" s="3">
        <v>40057.0</v>
      </c>
      <c r="M65098" s="3">
        <v>40148.0</v>
      </c>
      <c r="N65098" s="3">
        <v>41061.0</v>
      </c>
    </row>
    <row r="65099">
      <c r="A65099" s="1" t="s">
        <v>222449</v>
      </c>
      <c r="B65099" s="1" t="s">
        <v>222450</v>
      </c>
      <c r="C65099" s="2" t="s">
        <v>222451</v>
      </c>
      <c r="D65099" s="1" t="s">
        <v>15783</v>
      </c>
      <c r="E65099" s="1">
        <v>374967.0</v>
      </c>
      <c r="F65099" s="1" t="s">
        <v>18</v>
      </c>
      <c r="G65099" s="1" t="s">
        <v>341</v>
      </c>
      <c r="H65099" s="1">
        <v>11.0</v>
      </c>
      <c r="I65099" s="1" t="s">
        <v>497</v>
      </c>
      <c r="J65099" s="1" t="s">
        <v>497</v>
      </c>
      <c r="K65099" s="1">
        <v>1.0</v>
      </c>
      <c r="L65099" s="3">
        <v>41114.0</v>
      </c>
      <c r="M65099" s="3">
        <v>41690.0</v>
      </c>
      <c r="N65099" s="3">
        <v>41690.0</v>
      </c>
    </row>
    <row r="65100">
      <c r="A65100" s="1" t="s">
        <v>222452</v>
      </c>
      <c r="B65100" s="1" t="s">
        <v>222453</v>
      </c>
      <c r="C65100" s="2" t="s">
        <v>222454</v>
      </c>
      <c r="D65100" s="1" t="s">
        <v>222455</v>
      </c>
      <c r="E65100" s="1">
        <v>500000.0</v>
      </c>
      <c r="F65100" s="1" t="s">
        <v>18</v>
      </c>
      <c r="G65100" s="1" t="s">
        <v>479</v>
      </c>
      <c r="I65100" s="1" t="s">
        <v>480</v>
      </c>
      <c r="J65100" s="1" t="s">
        <v>480</v>
      </c>
      <c r="K65100" s="1">
        <v>1.0</v>
      </c>
      <c r="L65100" s="3">
        <v>41742.0</v>
      </c>
      <c r="M65100" s="3">
        <v>41852.0</v>
      </c>
      <c r="N65100" s="3">
        <v>41852.0</v>
      </c>
    </row>
    <row r="65101">
      <c r="A65101" s="1" t="s">
        <v>222456</v>
      </c>
      <c r="B65101" s="1" t="s">
        <v>222457</v>
      </c>
      <c r="C65101" s="2" t="s">
        <v>222458</v>
      </c>
      <c r="D65101" s="1" t="s">
        <v>42</v>
      </c>
      <c r="E65101" s="1">
        <v>1.0287401E7</v>
      </c>
      <c r="F65101" s="1" t="s">
        <v>18</v>
      </c>
      <c r="K65101" s="1">
        <v>1.0</v>
      </c>
      <c r="L65101" s="3">
        <v>36526.0</v>
      </c>
      <c r="M65101" s="3">
        <v>38737.0</v>
      </c>
      <c r="N65101" s="3">
        <v>38737.0</v>
      </c>
    </row>
    <row r="65102">
      <c r="A65102" s="1" t="s">
        <v>222459</v>
      </c>
      <c r="B65102" s="1" t="s">
        <v>222460</v>
      </c>
      <c r="C65102" s="2" t="s">
        <v>222461</v>
      </c>
      <c r="D65102" s="1" t="s">
        <v>445</v>
      </c>
      <c r="E65102" s="1" t="s">
        <v>43</v>
      </c>
      <c r="F65102" s="1" t="s">
        <v>18</v>
      </c>
      <c r="G65102" s="1" t="s">
        <v>37</v>
      </c>
      <c r="H65102" s="1">
        <v>30.0</v>
      </c>
      <c r="I65102" s="1" t="s">
        <v>2714</v>
      </c>
      <c r="J65102" s="1" t="s">
        <v>2714</v>
      </c>
      <c r="K65102" s="1">
        <v>2.0</v>
      </c>
      <c r="M65102" s="3">
        <v>40544.0</v>
      </c>
      <c r="N65102" s="3">
        <v>41091.0</v>
      </c>
    </row>
    <row r="65103">
      <c r="A65103" s="1" t="s">
        <v>222462</v>
      </c>
      <c r="B65103" s="1" t="s">
        <v>222463</v>
      </c>
      <c r="C65103" s="2" t="s">
        <v>222464</v>
      </c>
      <c r="D65103" s="1" t="s">
        <v>222465</v>
      </c>
      <c r="E65103" s="1">
        <v>1.5E7</v>
      </c>
      <c r="F65103" s="1" t="s">
        <v>18</v>
      </c>
      <c r="G65103" s="1" t="s">
        <v>37</v>
      </c>
      <c r="H65103" s="1">
        <v>11.0</v>
      </c>
      <c r="I65103" s="1" t="s">
        <v>1515</v>
      </c>
      <c r="J65103" s="1" t="s">
        <v>24312</v>
      </c>
      <c r="K65103" s="1">
        <v>1.0</v>
      </c>
      <c r="L65103" s="3">
        <v>39934.0</v>
      </c>
      <c r="M65103" s="3">
        <v>41712.0</v>
      </c>
      <c r="N65103" s="3">
        <v>41712.0</v>
      </c>
    </row>
    <row r="65104">
      <c r="A65104" s="1" t="s">
        <v>222466</v>
      </c>
      <c r="B65104" s="1" t="s">
        <v>222467</v>
      </c>
      <c r="C65104" s="2" t="s">
        <v>222468</v>
      </c>
      <c r="D65104" s="1" t="s">
        <v>27028</v>
      </c>
      <c r="E65104" s="1">
        <v>1163755.0</v>
      </c>
      <c r="F65104" s="1" t="s">
        <v>18</v>
      </c>
      <c r="G65104" s="1" t="s">
        <v>37</v>
      </c>
      <c r="H65104" s="1">
        <v>23.0</v>
      </c>
      <c r="I65104" s="1" t="s">
        <v>182</v>
      </c>
      <c r="J65104" s="1" t="s">
        <v>182</v>
      </c>
      <c r="K65104" s="1">
        <v>2.0</v>
      </c>
      <c r="M65104" s="3">
        <v>41579.0</v>
      </c>
      <c r="N65104" s="3">
        <v>41688.0</v>
      </c>
    </row>
    <row r="65105">
      <c r="A65105" s="1" t="s">
        <v>222469</v>
      </c>
      <c r="B65105" s="1" t="s">
        <v>222470</v>
      </c>
      <c r="C65105" s="2" t="s">
        <v>222471</v>
      </c>
      <c r="D65105" s="1" t="s">
        <v>127</v>
      </c>
      <c r="E65105" s="1">
        <v>610000.0</v>
      </c>
      <c r="F65105" s="1" t="s">
        <v>18</v>
      </c>
      <c r="G65105" s="1" t="s">
        <v>25</v>
      </c>
      <c r="H65105" s="1" t="s">
        <v>158</v>
      </c>
      <c r="I65105" s="1" t="s">
        <v>244</v>
      </c>
      <c r="J65105" s="1" t="s">
        <v>244</v>
      </c>
      <c r="K65105" s="1">
        <v>6.0</v>
      </c>
      <c r="L65105" s="3">
        <v>36526.0</v>
      </c>
      <c r="M65105" s="3">
        <v>39995.0</v>
      </c>
      <c r="N65105" s="3">
        <v>41821.0</v>
      </c>
    </row>
    <row r="65106">
      <c r="A65106" s="1" t="s">
        <v>222472</v>
      </c>
      <c r="B65106" s="1" t="s">
        <v>222473</v>
      </c>
      <c r="C65106" s="2" t="s">
        <v>222474</v>
      </c>
      <c r="D65106" s="1" t="s">
        <v>993</v>
      </c>
      <c r="E65106" s="1">
        <v>25000.0</v>
      </c>
      <c r="F65106" s="1" t="s">
        <v>18</v>
      </c>
      <c r="G65106" s="1" t="s">
        <v>76</v>
      </c>
      <c r="H65106" s="1">
        <v>12.0</v>
      </c>
      <c r="I65106" s="1" t="s">
        <v>77</v>
      </c>
      <c r="J65106" s="1" t="s">
        <v>77</v>
      </c>
      <c r="K65106" s="1">
        <v>1.0</v>
      </c>
      <c r="L65106" s="3">
        <v>41640.0</v>
      </c>
      <c r="M65106" s="3">
        <v>41991.0</v>
      </c>
      <c r="N65106" s="3">
        <v>41991.0</v>
      </c>
    </row>
    <row r="65107">
      <c r="A65107" s="1" t="s">
        <v>222475</v>
      </c>
      <c r="B65107" s="1" t="s">
        <v>222476</v>
      </c>
      <c r="C65107" s="2" t="s">
        <v>222477</v>
      </c>
      <c r="D65107" s="1" t="s">
        <v>222478</v>
      </c>
      <c r="E65107" s="1">
        <v>4.018E7</v>
      </c>
      <c r="F65107" s="1" t="s">
        <v>18</v>
      </c>
      <c r="G65107" s="1" t="s">
        <v>19</v>
      </c>
      <c r="H65107" s="1">
        <v>10.0</v>
      </c>
      <c r="I65107" s="1" t="s">
        <v>672</v>
      </c>
      <c r="J65107" s="1" t="s">
        <v>673</v>
      </c>
      <c r="K65107" s="1">
        <v>4.0</v>
      </c>
      <c r="L65107" s="3">
        <v>39814.0</v>
      </c>
      <c r="M65107" s="3">
        <v>40179.0</v>
      </c>
      <c r="N65107" s="3">
        <v>41389.0</v>
      </c>
    </row>
    <row r="65108">
      <c r="A65108" s="1" t="s">
        <v>222479</v>
      </c>
      <c r="B65108" s="1" t="s">
        <v>222480</v>
      </c>
      <c r="C65108" s="2" t="s">
        <v>222481</v>
      </c>
      <c r="D65108" s="1" t="s">
        <v>222482</v>
      </c>
      <c r="E65108" s="1">
        <v>40026.0</v>
      </c>
      <c r="F65108" s="1" t="s">
        <v>207</v>
      </c>
      <c r="G65108" s="1" t="s">
        <v>366</v>
      </c>
      <c r="H65108" s="1">
        <v>26.0</v>
      </c>
      <c r="I65108" s="1" t="s">
        <v>367</v>
      </c>
      <c r="J65108" s="1" t="s">
        <v>367</v>
      </c>
      <c r="K65108" s="1">
        <v>1.0</v>
      </c>
      <c r="L65108" s="3">
        <v>41883.0</v>
      </c>
      <c r="M65108" s="3">
        <v>41958.0</v>
      </c>
      <c r="N65108" s="3">
        <v>41958.0</v>
      </c>
    </row>
    <row r="65109">
      <c r="A65109" s="1" t="s">
        <v>222483</v>
      </c>
      <c r="B65109" s="1" t="s">
        <v>222484</v>
      </c>
      <c r="C65109" s="2" t="s">
        <v>222485</v>
      </c>
      <c r="D65109" s="1" t="s">
        <v>134</v>
      </c>
      <c r="E65109" s="1">
        <v>600000.0</v>
      </c>
      <c r="F65109" s="1" t="s">
        <v>207</v>
      </c>
      <c r="G65109" s="1" t="s">
        <v>37</v>
      </c>
      <c r="H65109" s="1">
        <v>22.0</v>
      </c>
      <c r="I65109" s="1" t="s">
        <v>38</v>
      </c>
      <c r="J65109" s="1" t="s">
        <v>38</v>
      </c>
      <c r="K65109" s="1">
        <v>1.0</v>
      </c>
      <c r="L65109" s="3">
        <v>39448.0</v>
      </c>
      <c r="M65109" s="3">
        <v>39448.0</v>
      </c>
      <c r="N65109" s="3">
        <v>39448.0</v>
      </c>
    </row>
    <row r="65110">
      <c r="A65110" s="1" t="s">
        <v>222486</v>
      </c>
      <c r="B65110" s="1" t="s">
        <v>222487</v>
      </c>
      <c r="C65110" s="2" t="s">
        <v>222488</v>
      </c>
      <c r="D65110" s="1" t="s">
        <v>56</v>
      </c>
      <c r="E65110" s="1">
        <v>1250000.0</v>
      </c>
      <c r="F65110" s="1" t="s">
        <v>18</v>
      </c>
      <c r="G65110" s="1" t="s">
        <v>25</v>
      </c>
      <c r="H65110" s="1" t="s">
        <v>135</v>
      </c>
      <c r="I65110" s="1" t="s">
        <v>136</v>
      </c>
      <c r="J65110" s="1" t="s">
        <v>47895</v>
      </c>
      <c r="K65110" s="1">
        <v>1.0</v>
      </c>
      <c r="L65110" s="3">
        <v>39083.0</v>
      </c>
      <c r="M65110" s="3">
        <v>40011.0</v>
      </c>
      <c r="N65110" s="3">
        <v>40011.0</v>
      </c>
    </row>
    <row r="65111">
      <c r="A65111" s="1" t="s">
        <v>222489</v>
      </c>
      <c r="B65111" s="1" t="s">
        <v>222490</v>
      </c>
      <c r="C65111" s="2" t="s">
        <v>222491</v>
      </c>
      <c r="D65111" s="1" t="s">
        <v>9628</v>
      </c>
      <c r="E65111" s="1">
        <v>2500000.0</v>
      </c>
      <c r="F65111" s="1" t="s">
        <v>113</v>
      </c>
      <c r="G65111" s="1" t="s">
        <v>699</v>
      </c>
      <c r="H65111" s="1">
        <v>5.0</v>
      </c>
      <c r="I65111" s="1" t="s">
        <v>700</v>
      </c>
      <c r="J65111" s="1" t="s">
        <v>700</v>
      </c>
      <c r="K65111" s="1">
        <v>2.0</v>
      </c>
      <c r="L65111" s="3">
        <v>38718.0</v>
      </c>
      <c r="M65111" s="3">
        <v>38777.0</v>
      </c>
      <c r="N65111" s="3">
        <v>39114.0</v>
      </c>
    </row>
    <row r="65112">
      <c r="A65112" s="1" t="s">
        <v>222492</v>
      </c>
      <c r="B65112" s="1" t="s">
        <v>222493</v>
      </c>
      <c r="C65112" s="2" t="s">
        <v>222494</v>
      </c>
      <c r="D65112" s="1" t="s">
        <v>1957</v>
      </c>
      <c r="E65112" s="1">
        <v>377200.0</v>
      </c>
      <c r="F65112" s="1" t="s">
        <v>18</v>
      </c>
      <c r="G65112" s="1" t="s">
        <v>57</v>
      </c>
      <c r="H65112" s="1" t="s">
        <v>202</v>
      </c>
      <c r="I65112" s="1" t="s">
        <v>203</v>
      </c>
      <c r="J65112" s="1" t="s">
        <v>203</v>
      </c>
      <c r="K65112" s="1">
        <v>1.0</v>
      </c>
      <c r="M65112" s="3">
        <v>41901.0</v>
      </c>
      <c r="N65112" s="3">
        <v>41901.0</v>
      </c>
    </row>
    <row r="65113">
      <c r="A65113" s="1" t="s">
        <v>222495</v>
      </c>
      <c r="B65113" s="1" t="s">
        <v>222496</v>
      </c>
      <c r="C65113" s="2" t="s">
        <v>222497</v>
      </c>
      <c r="D65113" s="1" t="s">
        <v>94</v>
      </c>
      <c r="E65113" s="1" t="s">
        <v>43</v>
      </c>
      <c r="F65113" s="1" t="s">
        <v>18</v>
      </c>
      <c r="G65113" s="1" t="s">
        <v>37</v>
      </c>
      <c r="H65113" s="1">
        <v>22.0</v>
      </c>
      <c r="I65113" s="1" t="s">
        <v>38</v>
      </c>
      <c r="J65113" s="1" t="s">
        <v>38</v>
      </c>
      <c r="K65113" s="1">
        <v>2.0</v>
      </c>
      <c r="L65113" s="3">
        <v>37622.0</v>
      </c>
      <c r="M65113" s="3">
        <v>36617.0</v>
      </c>
      <c r="N65113" s="3">
        <v>39295.0</v>
      </c>
    </row>
    <row r="65114">
      <c r="A65114" s="1" t="s">
        <v>222498</v>
      </c>
      <c r="B65114" s="1" t="s">
        <v>222499</v>
      </c>
      <c r="C65114" s="2" t="s">
        <v>222500</v>
      </c>
      <c r="D65114" s="1" t="s">
        <v>222501</v>
      </c>
      <c r="E65114" s="1">
        <v>1.0E8</v>
      </c>
      <c r="F65114" s="1" t="s">
        <v>18</v>
      </c>
      <c r="G65114" s="1" t="s">
        <v>37</v>
      </c>
      <c r="H65114" s="1">
        <v>30.0</v>
      </c>
      <c r="I65114" s="1" t="s">
        <v>386</v>
      </c>
      <c r="J65114" s="1" t="s">
        <v>386</v>
      </c>
      <c r="K65114" s="1">
        <v>1.0</v>
      </c>
      <c r="L65114" s="3">
        <v>34700.0</v>
      </c>
      <c r="M65114" s="3">
        <v>40909.0</v>
      </c>
      <c r="N65114" s="3">
        <v>40909.0</v>
      </c>
    </row>
    <row r="65115">
      <c r="A65115" s="1" t="s">
        <v>222502</v>
      </c>
      <c r="B65115" s="1" t="s">
        <v>222503</v>
      </c>
      <c r="C65115" s="2" t="s">
        <v>222504</v>
      </c>
      <c r="D65115" s="1" t="s">
        <v>11450</v>
      </c>
      <c r="E65115" s="1">
        <v>25000.0</v>
      </c>
      <c r="F65115" s="1" t="s">
        <v>18</v>
      </c>
      <c r="G65115" s="1" t="s">
        <v>37</v>
      </c>
      <c r="H65115" s="1">
        <v>7.0</v>
      </c>
      <c r="I65115" s="1" t="s">
        <v>1515</v>
      </c>
      <c r="J65115" s="1" t="s">
        <v>158837</v>
      </c>
      <c r="K65115" s="1">
        <v>4.0</v>
      </c>
      <c r="M65115" s="3">
        <v>41291.0</v>
      </c>
      <c r="N65115" s="3">
        <v>42248.0</v>
      </c>
    </row>
    <row r="65116">
      <c r="A65116" s="1" t="s">
        <v>222505</v>
      </c>
      <c r="B65116" s="1" t="s">
        <v>222506</v>
      </c>
      <c r="C65116" s="2" t="s">
        <v>108985</v>
      </c>
      <c r="D65116" s="1" t="s">
        <v>42</v>
      </c>
      <c r="E65116" s="1">
        <v>6300000.0</v>
      </c>
      <c r="F65116" s="1" t="s">
        <v>18</v>
      </c>
      <c r="G65116" s="1" t="s">
        <v>37</v>
      </c>
      <c r="H65116" s="1">
        <v>22.0</v>
      </c>
      <c r="I65116" s="1" t="s">
        <v>38</v>
      </c>
      <c r="J65116" s="1" t="s">
        <v>38</v>
      </c>
      <c r="K65116" s="1">
        <v>2.0</v>
      </c>
      <c r="L65116" s="3">
        <v>38353.0</v>
      </c>
      <c r="M65116" s="3">
        <v>38588.0</v>
      </c>
      <c r="N65116" s="3">
        <v>39100.0</v>
      </c>
    </row>
    <row r="65117">
      <c r="A65117" s="1" t="s">
        <v>222507</v>
      </c>
      <c r="B65117" s="1" t="s">
        <v>222508</v>
      </c>
      <c r="C65117" s="2" t="s">
        <v>222509</v>
      </c>
      <c r="D65117" s="1" t="s">
        <v>445</v>
      </c>
      <c r="E65117" s="1">
        <v>8350000.0</v>
      </c>
      <c r="F65117" s="1" t="s">
        <v>18</v>
      </c>
      <c r="G65117" s="1" t="s">
        <v>37</v>
      </c>
      <c r="H65117" s="1">
        <v>22.0</v>
      </c>
      <c r="I65117" s="1" t="s">
        <v>38</v>
      </c>
      <c r="J65117" s="1" t="s">
        <v>38</v>
      </c>
      <c r="K65117" s="1">
        <v>4.0</v>
      </c>
      <c r="L65117" s="3">
        <v>37834.0</v>
      </c>
      <c r="M65117" s="3">
        <v>38169.0</v>
      </c>
      <c r="N65117" s="3">
        <v>42079.0</v>
      </c>
    </row>
    <row r="65118">
      <c r="A65118" s="1" t="s">
        <v>222510</v>
      </c>
      <c r="B65118" s="1" t="s">
        <v>222511</v>
      </c>
      <c r="C65118" s="2" t="s">
        <v>222512</v>
      </c>
      <c r="D65118" s="1" t="s">
        <v>222513</v>
      </c>
      <c r="E65118" s="1">
        <v>345000.0</v>
      </c>
      <c r="F65118" s="1" t="s">
        <v>18</v>
      </c>
      <c r="G65118" s="1" t="s">
        <v>552</v>
      </c>
      <c r="H65118" s="1">
        <v>60.0</v>
      </c>
      <c r="I65118" s="1" t="s">
        <v>5648</v>
      </c>
      <c r="J65118" s="1" t="s">
        <v>5648</v>
      </c>
      <c r="K65118" s="1">
        <v>3.0</v>
      </c>
      <c r="L65118" s="3">
        <v>41220.0</v>
      </c>
      <c r="M65118" s="3">
        <v>41240.0</v>
      </c>
      <c r="N65118" s="3">
        <v>41821.0</v>
      </c>
    </row>
    <row r="65119">
      <c r="A65119" s="1" t="s">
        <v>222514</v>
      </c>
      <c r="B65119" s="1" t="s">
        <v>222515</v>
      </c>
      <c r="C65119" s="2" t="s">
        <v>222516</v>
      </c>
      <c r="D65119" s="1" t="s">
        <v>1247</v>
      </c>
      <c r="E65119" s="1">
        <v>5000000.0</v>
      </c>
      <c r="F65119" s="1" t="s">
        <v>18</v>
      </c>
      <c r="G65119" s="1" t="s">
        <v>37</v>
      </c>
      <c r="H65119" s="1">
        <v>22.0</v>
      </c>
      <c r="I65119" s="1" t="s">
        <v>38</v>
      </c>
      <c r="J65119" s="1" t="s">
        <v>38</v>
      </c>
      <c r="K65119" s="1">
        <v>1.0</v>
      </c>
      <c r="M65119" s="3">
        <v>41334.0</v>
      </c>
      <c r="N65119" s="3">
        <v>41334.0</v>
      </c>
    </row>
    <row r="65120">
      <c r="A65120" s="1" t="s">
        <v>222517</v>
      </c>
      <c r="B65120" s="1" t="s">
        <v>222518</v>
      </c>
      <c r="C65120" s="2" t="s">
        <v>222519</v>
      </c>
      <c r="D65120" s="1" t="s">
        <v>78047</v>
      </c>
      <c r="E65120" s="1">
        <v>900000.0</v>
      </c>
      <c r="F65120" s="1" t="s">
        <v>18</v>
      </c>
      <c r="G65120" s="1" t="s">
        <v>25</v>
      </c>
      <c r="H65120" s="1" t="s">
        <v>9101</v>
      </c>
      <c r="I65120" s="1" t="s">
        <v>33856</v>
      </c>
      <c r="J65120" s="1" t="s">
        <v>33857</v>
      </c>
      <c r="K65120" s="1">
        <v>3.0</v>
      </c>
      <c r="L65120" s="3">
        <v>41030.0</v>
      </c>
      <c r="M65120" s="3">
        <v>41089.0</v>
      </c>
      <c r="N65120" s="3">
        <v>41668.0</v>
      </c>
    </row>
    <row r="65121">
      <c r="A65121" s="1" t="s">
        <v>222520</v>
      </c>
      <c r="B65121" s="1" t="s">
        <v>222521</v>
      </c>
      <c r="C65121" s="2" t="s">
        <v>222522</v>
      </c>
      <c r="D65121" s="1" t="s">
        <v>1094</v>
      </c>
      <c r="E65121" s="1">
        <v>4970000.0</v>
      </c>
      <c r="F65121" s="1" t="s">
        <v>18</v>
      </c>
      <c r="G65121" s="1" t="s">
        <v>37</v>
      </c>
      <c r="H65121" s="1">
        <v>23.0</v>
      </c>
      <c r="I65121" s="1" t="s">
        <v>182</v>
      </c>
      <c r="J65121" s="1" t="s">
        <v>182</v>
      </c>
      <c r="K65121" s="1">
        <v>2.0</v>
      </c>
      <c r="L65121" s="3">
        <v>40269.0</v>
      </c>
      <c r="M65121" s="3">
        <v>40544.0</v>
      </c>
      <c r="N65121" s="3">
        <v>40940.0</v>
      </c>
    </row>
    <row r="65122">
      <c r="A65122" s="1" t="s">
        <v>222523</v>
      </c>
      <c r="B65122" s="1" t="s">
        <v>222524</v>
      </c>
      <c r="C65122" s="2" t="s">
        <v>222525</v>
      </c>
      <c r="D65122" s="1" t="s">
        <v>1196</v>
      </c>
      <c r="E65122" s="1">
        <v>164744.0</v>
      </c>
      <c r="F65122" s="1" t="s">
        <v>18</v>
      </c>
      <c r="K65122" s="1">
        <v>1.0</v>
      </c>
      <c r="L65122" s="3">
        <v>41589.0</v>
      </c>
      <c r="M65122" s="3">
        <v>41640.0</v>
      </c>
      <c r="N65122" s="3">
        <v>41640.0</v>
      </c>
    </row>
    <row r="65123">
      <c r="A65123" s="1" t="s">
        <v>222526</v>
      </c>
      <c r="B65123" s="1" t="s">
        <v>222527</v>
      </c>
      <c r="C65123" s="2" t="s">
        <v>222528</v>
      </c>
      <c r="D65123" s="1" t="s">
        <v>222529</v>
      </c>
      <c r="E65123" s="1">
        <v>3000000.0</v>
      </c>
      <c r="F65123" s="1" t="s">
        <v>18</v>
      </c>
      <c r="G65123" s="1" t="s">
        <v>25</v>
      </c>
      <c r="H65123" s="1" t="s">
        <v>64</v>
      </c>
      <c r="I65123" s="1" t="s">
        <v>95</v>
      </c>
      <c r="J65123" s="1" t="s">
        <v>95</v>
      </c>
      <c r="K65123" s="1">
        <v>1.0</v>
      </c>
      <c r="L65123" s="3">
        <v>40817.0</v>
      </c>
      <c r="M65123" s="3">
        <v>41403.0</v>
      </c>
      <c r="N65123" s="3">
        <v>41403.0</v>
      </c>
    </row>
    <row r="65124">
      <c r="A65124" s="1" t="s">
        <v>222530</v>
      </c>
      <c r="B65124" s="1" t="s">
        <v>222531</v>
      </c>
      <c r="C65124" s="2" t="s">
        <v>222532</v>
      </c>
      <c r="D65124" s="1" t="s">
        <v>13981</v>
      </c>
      <c r="E65124" s="1" t="s">
        <v>43</v>
      </c>
      <c r="F65124" s="1" t="s">
        <v>18</v>
      </c>
      <c r="G65124" s="1" t="s">
        <v>128</v>
      </c>
      <c r="H65124" s="1" t="s">
        <v>129</v>
      </c>
      <c r="I65124" s="1" t="s">
        <v>130</v>
      </c>
      <c r="J65124" s="1" t="s">
        <v>130</v>
      </c>
      <c r="K65124" s="1">
        <v>1.0</v>
      </c>
      <c r="L65124" s="3">
        <v>41365.0</v>
      </c>
      <c r="M65124" s="3">
        <v>41518.0</v>
      </c>
      <c r="N65124" s="3">
        <v>41518.0</v>
      </c>
    </row>
    <row r="65125">
      <c r="A65125" s="1" t="s">
        <v>222533</v>
      </c>
      <c r="B65125" s="2" t="s">
        <v>222534</v>
      </c>
      <c r="C65125" s="2" t="s">
        <v>222535</v>
      </c>
      <c r="D65125" s="1" t="s">
        <v>222536</v>
      </c>
      <c r="E65125" s="1">
        <v>1.1E7</v>
      </c>
      <c r="F65125" s="1" t="s">
        <v>18</v>
      </c>
      <c r="G65125" s="1" t="s">
        <v>458</v>
      </c>
      <c r="H65125" s="1">
        <v>48.0</v>
      </c>
      <c r="I65125" s="1" t="s">
        <v>459</v>
      </c>
      <c r="J65125" s="1" t="s">
        <v>459</v>
      </c>
      <c r="K65125" s="1">
        <v>1.0</v>
      </c>
      <c r="M65125" s="3">
        <v>41808.0</v>
      </c>
      <c r="N65125" s="3">
        <v>41808.0</v>
      </c>
    </row>
    <row r="65126">
      <c r="A65126" s="1" t="s">
        <v>222537</v>
      </c>
      <c r="B65126" s="1" t="s">
        <v>222538</v>
      </c>
      <c r="C65126" s="2" t="s">
        <v>222539</v>
      </c>
      <c r="D65126" s="1" t="s">
        <v>222540</v>
      </c>
      <c r="E65126" s="1">
        <v>200000.0</v>
      </c>
      <c r="F65126" s="1" t="s">
        <v>18</v>
      </c>
      <c r="G65126" s="1" t="s">
        <v>25</v>
      </c>
      <c r="H65126" s="1" t="s">
        <v>44</v>
      </c>
      <c r="I65126" s="1" t="s">
        <v>282</v>
      </c>
      <c r="J65126" s="1" t="s">
        <v>282</v>
      </c>
      <c r="K65126" s="1">
        <v>1.0</v>
      </c>
      <c r="M65126" s="3">
        <v>41840.0</v>
      </c>
      <c r="N65126" s="3">
        <v>41840.0</v>
      </c>
    </row>
    <row r="65127">
      <c r="A65127" s="1" t="s">
        <v>222541</v>
      </c>
      <c r="B65127" s="1" t="s">
        <v>222542</v>
      </c>
      <c r="C65127" s="2" t="s">
        <v>222543</v>
      </c>
      <c r="E65127" s="1" t="s">
        <v>43</v>
      </c>
      <c r="F65127" s="1" t="s">
        <v>18</v>
      </c>
      <c r="K65127" s="1">
        <v>1.0</v>
      </c>
      <c r="L65127" s="3">
        <v>42005.0</v>
      </c>
      <c r="M65127" s="3">
        <v>42328.0</v>
      </c>
      <c r="N65127" s="3">
        <v>42328.0</v>
      </c>
    </row>
    <row r="65128">
      <c r="A65128" s="1" t="s">
        <v>222544</v>
      </c>
      <c r="B65128" s="1" t="s">
        <v>222545</v>
      </c>
      <c r="C65128" s="2" t="s">
        <v>222546</v>
      </c>
      <c r="D65128" s="1" t="s">
        <v>222547</v>
      </c>
      <c r="E65128" s="1">
        <v>91900.0</v>
      </c>
      <c r="F65128" s="1" t="s">
        <v>207</v>
      </c>
      <c r="G65128" s="1" t="s">
        <v>222</v>
      </c>
      <c r="H65128" s="1">
        <v>7.0</v>
      </c>
      <c r="I65128" s="1" t="s">
        <v>4955</v>
      </c>
      <c r="J65128" s="1" t="s">
        <v>222548</v>
      </c>
      <c r="K65128" s="1">
        <v>1.0</v>
      </c>
      <c r="L65128" s="3">
        <v>41395.0</v>
      </c>
      <c r="M65128" s="3">
        <v>41426.0</v>
      </c>
      <c r="N65128" s="3">
        <v>41426.0</v>
      </c>
    </row>
    <row r="65129">
      <c r="A65129" s="1" t="s">
        <v>222549</v>
      </c>
      <c r="B65129" s="1" t="s">
        <v>222550</v>
      </c>
      <c r="C65129" s="2" t="s">
        <v>222551</v>
      </c>
      <c r="D65129" s="1" t="s">
        <v>222552</v>
      </c>
      <c r="E65129" s="1">
        <v>1.1E7</v>
      </c>
      <c r="F65129" s="1" t="s">
        <v>18</v>
      </c>
      <c r="G65129" s="1" t="s">
        <v>25</v>
      </c>
      <c r="H65129" s="1" t="s">
        <v>44</v>
      </c>
      <c r="I65129" s="1" t="s">
        <v>282</v>
      </c>
      <c r="J65129" s="1" t="s">
        <v>282</v>
      </c>
      <c r="K65129" s="1">
        <v>2.0</v>
      </c>
      <c r="L65129" s="3">
        <v>39661.0</v>
      </c>
      <c r="M65129" s="3">
        <v>41964.0</v>
      </c>
      <c r="N65129" s="3">
        <v>42311.0</v>
      </c>
    </row>
    <row r="65130">
      <c r="A65130" s="1" t="s">
        <v>222553</v>
      </c>
      <c r="B65130" s="1" t="s">
        <v>222554</v>
      </c>
      <c r="C65130" s="2" t="s">
        <v>222555</v>
      </c>
      <c r="D65130" s="1" t="s">
        <v>70</v>
      </c>
      <c r="E65130" s="1">
        <v>1.0E8</v>
      </c>
      <c r="F65130" s="1" t="s">
        <v>18</v>
      </c>
      <c r="G65130" s="1" t="s">
        <v>341</v>
      </c>
      <c r="H65130" s="1">
        <v>11.0</v>
      </c>
      <c r="I65130" s="1" t="s">
        <v>497</v>
      </c>
      <c r="J65130" s="1" t="s">
        <v>497</v>
      </c>
      <c r="K65130" s="1">
        <v>1.0</v>
      </c>
      <c r="L65130" s="3">
        <v>41122.0</v>
      </c>
      <c r="M65130" s="3">
        <v>41953.0</v>
      </c>
      <c r="N65130" s="3">
        <v>41953.0</v>
      </c>
    </row>
    <row r="65131">
      <c r="A65131" s="1" t="s">
        <v>222556</v>
      </c>
      <c r="B65131" s="1" t="s">
        <v>222557</v>
      </c>
      <c r="C65131" s="2" t="s">
        <v>222558</v>
      </c>
      <c r="E65131" s="1" t="s">
        <v>43</v>
      </c>
      <c r="F65131" s="1" t="s">
        <v>18</v>
      </c>
      <c r="K65131" s="1">
        <v>1.0</v>
      </c>
      <c r="M65131" s="3">
        <v>41275.0</v>
      </c>
      <c r="N65131" s="3">
        <v>41275.0</v>
      </c>
    </row>
    <row r="65132">
      <c r="A65132" s="1" t="s">
        <v>222559</v>
      </c>
      <c r="B65132" s="1" t="s">
        <v>222560</v>
      </c>
      <c r="C65132" s="2" t="s">
        <v>222561</v>
      </c>
      <c r="D65132" s="1" t="s">
        <v>50</v>
      </c>
      <c r="E65132" s="1">
        <v>13596.0</v>
      </c>
      <c r="F65132" s="1" t="s">
        <v>18</v>
      </c>
      <c r="G65132" s="1" t="s">
        <v>19</v>
      </c>
      <c r="H65132" s="1">
        <v>16.0</v>
      </c>
      <c r="I65132" s="1" t="s">
        <v>20</v>
      </c>
      <c r="J65132" s="1" t="s">
        <v>20</v>
      </c>
      <c r="K65132" s="1">
        <v>1.0</v>
      </c>
      <c r="L65132" s="3">
        <v>39083.0</v>
      </c>
      <c r="M65132" s="3">
        <v>41306.0</v>
      </c>
      <c r="N65132" s="3">
        <v>41306.0</v>
      </c>
    </row>
    <row r="65133">
      <c r="A65133" s="1" t="s">
        <v>222562</v>
      </c>
      <c r="B65133" s="1" t="s">
        <v>222563</v>
      </c>
      <c r="C65133" s="2" t="s">
        <v>222564</v>
      </c>
      <c r="D65133" s="1" t="s">
        <v>194924</v>
      </c>
      <c r="E65133" s="1">
        <v>2000.0</v>
      </c>
      <c r="F65133" s="1" t="s">
        <v>18</v>
      </c>
      <c r="G65133" s="1" t="s">
        <v>2906</v>
      </c>
      <c r="H65133" s="1">
        <v>83.0</v>
      </c>
      <c r="I65133" s="1" t="s">
        <v>18400</v>
      </c>
      <c r="J65133" s="1" t="s">
        <v>18401</v>
      </c>
      <c r="K65133" s="1">
        <v>1.0</v>
      </c>
      <c r="L65133" s="3">
        <v>36139.0</v>
      </c>
      <c r="M65133" s="3">
        <v>36144.0</v>
      </c>
      <c r="N65133" s="3">
        <v>36144.0</v>
      </c>
    </row>
    <row r="65134">
      <c r="A65134" s="1" t="s">
        <v>222565</v>
      </c>
      <c r="B65134" s="1" t="s">
        <v>222566</v>
      </c>
      <c r="C65134" s="2" t="s">
        <v>222567</v>
      </c>
      <c r="D65134" s="1" t="s">
        <v>222568</v>
      </c>
      <c r="E65134" s="1">
        <v>150000.0</v>
      </c>
      <c r="F65134" s="1" t="s">
        <v>207</v>
      </c>
      <c r="G65134" s="1" t="s">
        <v>25</v>
      </c>
      <c r="H65134" s="1" t="s">
        <v>106</v>
      </c>
      <c r="I65134" s="1" t="s">
        <v>107</v>
      </c>
      <c r="J65134" s="1" t="s">
        <v>108</v>
      </c>
      <c r="K65134" s="1">
        <v>1.0</v>
      </c>
      <c r="L65134" s="3">
        <v>40299.0</v>
      </c>
      <c r="M65134" s="3">
        <v>40666.0</v>
      </c>
      <c r="N65134" s="3">
        <v>40666.0</v>
      </c>
    </row>
    <row r="65135">
      <c r="A65135" s="1" t="s">
        <v>222569</v>
      </c>
      <c r="B65135" s="1" t="s">
        <v>222570</v>
      </c>
      <c r="C65135" s="2" t="s">
        <v>222571</v>
      </c>
      <c r="E65135" s="1">
        <v>1250000.0</v>
      </c>
      <c r="F65135" s="1" t="s">
        <v>207</v>
      </c>
      <c r="G65135" s="1" t="s">
        <v>25</v>
      </c>
      <c r="H65135" s="1" t="s">
        <v>106</v>
      </c>
      <c r="I65135" s="1" t="s">
        <v>107</v>
      </c>
      <c r="J65135" s="1" t="s">
        <v>108</v>
      </c>
      <c r="K65135" s="1">
        <v>1.0</v>
      </c>
      <c r="M65135" s="3">
        <v>39303.0</v>
      </c>
      <c r="N65135" s="3">
        <v>39303.0</v>
      </c>
    </row>
    <row r="65136">
      <c r="A65136" s="1" t="s">
        <v>222572</v>
      </c>
      <c r="B65136" s="1" t="s">
        <v>222573</v>
      </c>
      <c r="C65136" s="2" t="s">
        <v>222574</v>
      </c>
      <c r="D65136" s="1" t="s">
        <v>75</v>
      </c>
      <c r="E65136" s="1">
        <v>3216500.0</v>
      </c>
      <c r="F65136" s="1" t="s">
        <v>18</v>
      </c>
      <c r="G65136" s="1" t="s">
        <v>165</v>
      </c>
      <c r="H65136" s="1" t="s">
        <v>166</v>
      </c>
      <c r="I65136" s="1" t="s">
        <v>167</v>
      </c>
      <c r="J65136" s="1" t="s">
        <v>167</v>
      </c>
      <c r="K65136" s="1">
        <v>2.0</v>
      </c>
      <c r="L65136" s="3">
        <v>38718.0</v>
      </c>
      <c r="M65136" s="3">
        <v>39345.0</v>
      </c>
      <c r="N65136" s="3">
        <v>41716.0</v>
      </c>
    </row>
    <row r="65137">
      <c r="A65137" s="1" t="s">
        <v>222575</v>
      </c>
      <c r="B65137" s="1" t="s">
        <v>222576</v>
      </c>
      <c r="C65137" s="2" t="s">
        <v>222577</v>
      </c>
      <c r="D65137" s="1" t="s">
        <v>222578</v>
      </c>
      <c r="E65137" s="1">
        <v>3.9E7</v>
      </c>
      <c r="F65137" s="1" t="s">
        <v>18</v>
      </c>
      <c r="G65137" s="1" t="s">
        <v>25</v>
      </c>
      <c r="H65137" s="1" t="s">
        <v>89</v>
      </c>
      <c r="I65137" s="1" t="s">
        <v>589</v>
      </c>
      <c r="J65137" s="1" t="s">
        <v>589</v>
      </c>
      <c r="K65137" s="1">
        <v>3.0</v>
      </c>
      <c r="L65137" s="3">
        <v>37987.0</v>
      </c>
      <c r="M65137" s="3">
        <v>40478.0</v>
      </c>
      <c r="N65137" s="3">
        <v>42037.0</v>
      </c>
    </row>
    <row r="65138">
      <c r="A65138" s="1" t="s">
        <v>222579</v>
      </c>
      <c r="B65138" s="1" t="s">
        <v>222580</v>
      </c>
      <c r="C65138" s="2" t="s">
        <v>222581</v>
      </c>
      <c r="D65138" s="1" t="s">
        <v>222582</v>
      </c>
      <c r="E65138" s="1">
        <v>850000.0</v>
      </c>
      <c r="F65138" s="1" t="s">
        <v>113</v>
      </c>
      <c r="G65138" s="1" t="s">
        <v>25</v>
      </c>
      <c r="H65138" s="1" t="s">
        <v>106</v>
      </c>
      <c r="I65138" s="1" t="s">
        <v>107</v>
      </c>
      <c r="J65138" s="1" t="s">
        <v>108</v>
      </c>
      <c r="K65138" s="1">
        <v>1.0</v>
      </c>
      <c r="L65138" s="3">
        <v>41122.0</v>
      </c>
      <c r="M65138" s="3">
        <v>41141.0</v>
      </c>
      <c r="N65138" s="3">
        <v>41141.0</v>
      </c>
    </row>
    <row r="65139">
      <c r="A65139" s="1" t="s">
        <v>222583</v>
      </c>
      <c r="B65139" s="1" t="s">
        <v>222584</v>
      </c>
      <c r="D65139" s="1" t="s">
        <v>222585</v>
      </c>
      <c r="E65139" s="1">
        <v>330000.0</v>
      </c>
      <c r="F65139" s="1" t="s">
        <v>18</v>
      </c>
      <c r="G65139" s="1" t="s">
        <v>25</v>
      </c>
      <c r="H65139" s="1" t="s">
        <v>48320</v>
      </c>
      <c r="I65139" s="1" t="s">
        <v>62726</v>
      </c>
      <c r="J65139" s="1" t="s">
        <v>9753</v>
      </c>
      <c r="K65139" s="1">
        <v>2.0</v>
      </c>
      <c r="M65139" s="3">
        <v>41821.0</v>
      </c>
      <c r="N65139" s="3">
        <v>41883.0</v>
      </c>
    </row>
    <row r="65140">
      <c r="A65140" s="1" t="s">
        <v>222586</v>
      </c>
      <c r="B65140" s="1" t="s">
        <v>222587</v>
      </c>
      <c r="C65140" s="2" t="s">
        <v>222588</v>
      </c>
      <c r="D65140" s="1" t="s">
        <v>222589</v>
      </c>
      <c r="E65140" s="1">
        <v>65850.0</v>
      </c>
      <c r="F65140" s="1" t="s">
        <v>113</v>
      </c>
      <c r="G65140" s="1" t="s">
        <v>347</v>
      </c>
      <c r="H65140" s="1">
        <v>11.0</v>
      </c>
      <c r="I65140" s="1" t="s">
        <v>6825</v>
      </c>
      <c r="J65140" s="1" t="s">
        <v>158362</v>
      </c>
      <c r="K65140" s="1">
        <v>1.0</v>
      </c>
      <c r="L65140" s="3">
        <v>39326.0</v>
      </c>
      <c r="M65140" s="3">
        <v>39083.0</v>
      </c>
      <c r="N65140" s="3">
        <v>39083.0</v>
      </c>
    </row>
    <row r="65141">
      <c r="A65141" s="1" t="s">
        <v>222590</v>
      </c>
      <c r="B65141" s="1" t="s">
        <v>222591</v>
      </c>
      <c r="C65141" s="2" t="s">
        <v>222592</v>
      </c>
      <c r="D65141" s="1" t="s">
        <v>53020</v>
      </c>
      <c r="E65141" s="1">
        <v>4500000.0</v>
      </c>
      <c r="F65141" s="1" t="s">
        <v>18</v>
      </c>
      <c r="G65141" s="1" t="s">
        <v>25</v>
      </c>
      <c r="H65141" s="1" t="s">
        <v>158</v>
      </c>
      <c r="I65141" s="1" t="s">
        <v>244</v>
      </c>
      <c r="J65141" s="1" t="s">
        <v>244</v>
      </c>
      <c r="K65141" s="1">
        <v>2.0</v>
      </c>
      <c r="L65141" s="3">
        <v>42005.0</v>
      </c>
      <c r="M65141" s="3">
        <v>41168.0</v>
      </c>
      <c r="N65141" s="3">
        <v>42102.0</v>
      </c>
    </row>
    <row r="65142">
      <c r="A65142" s="1" t="s">
        <v>222593</v>
      </c>
      <c r="B65142" s="1" t="s">
        <v>222594</v>
      </c>
      <c r="C65142" s="2" t="s">
        <v>222595</v>
      </c>
      <c r="D65142" s="1" t="s">
        <v>222596</v>
      </c>
      <c r="E65142" s="1">
        <v>5.6E7</v>
      </c>
      <c r="F65142" s="1" t="s">
        <v>689</v>
      </c>
      <c r="G65142" s="1" t="s">
        <v>25</v>
      </c>
      <c r="H65142" s="1" t="s">
        <v>64</v>
      </c>
      <c r="I65142" s="1" t="s">
        <v>65</v>
      </c>
      <c r="J65142" s="1" t="s">
        <v>71</v>
      </c>
      <c r="K65142" s="1">
        <v>5.0</v>
      </c>
      <c r="L65142" s="3">
        <v>38169.0</v>
      </c>
      <c r="M65142" s="3">
        <v>38169.0</v>
      </c>
      <c r="N65142" s="3">
        <v>40205.0</v>
      </c>
    </row>
    <row r="65143">
      <c r="A65143" s="1" t="s">
        <v>222597</v>
      </c>
      <c r="B65143" s="1" t="s">
        <v>222598</v>
      </c>
      <c r="C65143" s="2" t="s">
        <v>222599</v>
      </c>
      <c r="D65143" s="1" t="s">
        <v>222600</v>
      </c>
      <c r="E65143" s="1">
        <v>4.4E7</v>
      </c>
      <c r="F65143" s="1" t="s">
        <v>113</v>
      </c>
      <c r="G65143" s="1" t="s">
        <v>2271</v>
      </c>
      <c r="H65143" s="1">
        <v>34.0</v>
      </c>
      <c r="I65143" s="1" t="s">
        <v>2272</v>
      </c>
      <c r="J65143" s="1" t="s">
        <v>2272</v>
      </c>
      <c r="K65143" s="1">
        <v>2.0</v>
      </c>
      <c r="L65143" s="3">
        <v>36860.0</v>
      </c>
      <c r="M65143" s="3">
        <v>41169.0</v>
      </c>
      <c r="N65143" s="3">
        <v>41396.0</v>
      </c>
    </row>
    <row r="65144">
      <c r="A65144" s="1" t="s">
        <v>222601</v>
      </c>
      <c r="B65144" s="1" t="s">
        <v>222602</v>
      </c>
      <c r="D65144" s="1" t="s">
        <v>766</v>
      </c>
      <c r="E65144" s="1">
        <v>3.0E7</v>
      </c>
      <c r="F65144" s="1" t="s">
        <v>18</v>
      </c>
      <c r="K65144" s="1">
        <v>1.0</v>
      </c>
      <c r="M65144" s="3">
        <v>39601.0</v>
      </c>
      <c r="N65144" s="3">
        <v>39601.0</v>
      </c>
    </row>
    <row r="65145">
      <c r="A65145" s="1" t="s">
        <v>222603</v>
      </c>
      <c r="B65145" s="1" t="s">
        <v>222604</v>
      </c>
      <c r="D65145" s="1" t="s">
        <v>75</v>
      </c>
      <c r="E65145" s="1">
        <v>12500.0</v>
      </c>
      <c r="F65145" s="1" t="s">
        <v>18</v>
      </c>
      <c r="K65145" s="1">
        <v>1.0</v>
      </c>
      <c r="M65145" s="3">
        <v>41671.0</v>
      </c>
      <c r="N65145" s="3">
        <v>41671.0</v>
      </c>
    </row>
    <row r="65146">
      <c r="A65146" s="1" t="s">
        <v>222605</v>
      </c>
      <c r="B65146" s="1" t="s">
        <v>222606</v>
      </c>
      <c r="C65146" s="2" t="s">
        <v>222607</v>
      </c>
      <c r="D65146" s="1" t="s">
        <v>222608</v>
      </c>
      <c r="E65146" s="1">
        <v>14450.0</v>
      </c>
      <c r="F65146" s="1" t="s">
        <v>18</v>
      </c>
      <c r="G65146" s="1" t="s">
        <v>650</v>
      </c>
      <c r="H65146" s="1">
        <v>7.0</v>
      </c>
      <c r="I65146" s="1" t="s">
        <v>9547</v>
      </c>
      <c r="J65146" s="1" t="s">
        <v>16024</v>
      </c>
      <c r="K65146" s="1">
        <v>1.0</v>
      </c>
      <c r="L65146" s="3">
        <v>40589.0</v>
      </c>
      <c r="M65146" s="3">
        <v>40648.0</v>
      </c>
      <c r="N65146" s="3">
        <v>40648.0</v>
      </c>
    </row>
    <row r="65147">
      <c r="A65147" s="1" t="s">
        <v>222609</v>
      </c>
      <c r="B65147" s="2" t="s">
        <v>222610</v>
      </c>
      <c r="C65147" s="2" t="s">
        <v>222611</v>
      </c>
      <c r="D65147" s="1" t="s">
        <v>222612</v>
      </c>
      <c r="E65147" s="1">
        <v>8.82E7</v>
      </c>
      <c r="F65147" s="1" t="s">
        <v>18</v>
      </c>
      <c r="G65147" s="1" t="s">
        <v>19</v>
      </c>
      <c r="H65147" s="1">
        <v>10.0</v>
      </c>
      <c r="I65147" s="1" t="s">
        <v>672</v>
      </c>
      <c r="J65147" s="1" t="s">
        <v>673</v>
      </c>
      <c r="K65147" s="1">
        <v>3.0</v>
      </c>
      <c r="L65147" s="3">
        <v>40179.0</v>
      </c>
      <c r="M65147" s="3">
        <v>41761.0</v>
      </c>
      <c r="N65147" s="3">
        <v>42263.0</v>
      </c>
    </row>
    <row r="65148">
      <c r="A65148" s="1" t="s">
        <v>222613</v>
      </c>
      <c r="B65148" s="1" t="s">
        <v>222614</v>
      </c>
      <c r="C65148" s="2" t="s">
        <v>222615</v>
      </c>
      <c r="D65148" s="1" t="s">
        <v>118821</v>
      </c>
      <c r="E65148" s="1">
        <v>34517.0</v>
      </c>
      <c r="F65148" s="1" t="s">
        <v>18</v>
      </c>
      <c r="G65148" s="1" t="s">
        <v>1062</v>
      </c>
      <c r="H65148" s="1">
        <v>16.0</v>
      </c>
      <c r="I65148" s="1" t="s">
        <v>1704</v>
      </c>
      <c r="J65148" s="1" t="s">
        <v>1704</v>
      </c>
      <c r="K65148" s="1">
        <v>1.0</v>
      </c>
      <c r="L65148" s="3">
        <v>41726.0</v>
      </c>
      <c r="M65148" s="3">
        <v>41722.0</v>
      </c>
      <c r="N65148" s="3">
        <v>41722.0</v>
      </c>
    </row>
    <row r="65149">
      <c r="A65149" s="1" t="s">
        <v>222616</v>
      </c>
      <c r="B65149" s="1" t="s">
        <v>222617</v>
      </c>
      <c r="C65149" s="2" t="s">
        <v>222618</v>
      </c>
      <c r="D65149" s="1" t="s">
        <v>222619</v>
      </c>
      <c r="E65149" s="1">
        <v>2596802.0</v>
      </c>
      <c r="F65149" s="1" t="s">
        <v>18</v>
      </c>
      <c r="G65149" s="1" t="s">
        <v>2125</v>
      </c>
      <c r="H65149" s="1">
        <v>15.0</v>
      </c>
      <c r="I65149" s="1" t="s">
        <v>8548</v>
      </c>
      <c r="J65149" s="1" t="s">
        <v>8548</v>
      </c>
      <c r="K65149" s="1">
        <v>3.0</v>
      </c>
      <c r="L65149" s="3">
        <v>41640.0</v>
      </c>
      <c r="M65149" s="3">
        <v>41548.0</v>
      </c>
      <c r="N65149" s="3">
        <v>41974.0</v>
      </c>
    </row>
    <row r="65150">
      <c r="A65150" s="1" t="s">
        <v>222620</v>
      </c>
      <c r="B65150" s="1" t="s">
        <v>222621</v>
      </c>
      <c r="C65150" s="2" t="s">
        <v>222622</v>
      </c>
      <c r="D65150" s="1" t="s">
        <v>2491</v>
      </c>
      <c r="E65150" s="1">
        <v>981217.0</v>
      </c>
      <c r="F65150" s="1" t="s">
        <v>18</v>
      </c>
      <c r="G65150" s="1" t="s">
        <v>552</v>
      </c>
      <c r="H65150" s="1">
        <v>29.0</v>
      </c>
      <c r="I65150" s="1" t="s">
        <v>749</v>
      </c>
      <c r="J65150" s="1" t="s">
        <v>749</v>
      </c>
      <c r="K65150" s="1">
        <v>1.0</v>
      </c>
      <c r="L65150" s="3">
        <v>38626.0</v>
      </c>
      <c r="M65150" s="3">
        <v>41471.0</v>
      </c>
      <c r="N65150" s="3">
        <v>41471.0</v>
      </c>
    </row>
    <row r="65151">
      <c r="A65151" s="1" t="s">
        <v>222623</v>
      </c>
      <c r="B65151" s="1" t="s">
        <v>222624</v>
      </c>
      <c r="C65151" s="2" t="s">
        <v>222625</v>
      </c>
      <c r="D65151" s="1" t="s">
        <v>222626</v>
      </c>
      <c r="E65151" s="1">
        <v>5500000.0</v>
      </c>
      <c r="F65151" s="1" t="s">
        <v>18</v>
      </c>
      <c r="G65151" s="1" t="s">
        <v>25</v>
      </c>
      <c r="H65151" s="1" t="s">
        <v>64</v>
      </c>
      <c r="I65151" s="1" t="s">
        <v>65</v>
      </c>
      <c r="J65151" s="1" t="s">
        <v>71</v>
      </c>
      <c r="K65151" s="1">
        <v>2.0</v>
      </c>
      <c r="L65151" s="3">
        <v>40909.0</v>
      </c>
      <c r="M65151" s="3">
        <v>41513.0</v>
      </c>
      <c r="N65151" s="3">
        <v>41752.0</v>
      </c>
    </row>
    <row r="65152">
      <c r="A65152" s="1" t="s">
        <v>222627</v>
      </c>
      <c r="B65152" s="1" t="s">
        <v>222628</v>
      </c>
      <c r="C65152" s="2" t="s">
        <v>222629</v>
      </c>
      <c r="D65152" s="1" t="s">
        <v>23338</v>
      </c>
      <c r="E65152" s="1">
        <v>2.0E8</v>
      </c>
      <c r="F65152" s="1" t="s">
        <v>18</v>
      </c>
      <c r="G65152" s="1" t="s">
        <v>19</v>
      </c>
      <c r="H65152" s="1">
        <v>16.0</v>
      </c>
      <c r="I65152" s="1" t="s">
        <v>20</v>
      </c>
      <c r="J65152" s="1" t="s">
        <v>20</v>
      </c>
      <c r="K65152" s="1">
        <v>1.0</v>
      </c>
      <c r="L65152" s="3">
        <v>37987.0</v>
      </c>
      <c r="M65152" s="3">
        <v>41996.0</v>
      </c>
      <c r="N65152" s="3">
        <v>41996.0</v>
      </c>
    </row>
    <row r="65153">
      <c r="A65153" s="1" t="s">
        <v>222630</v>
      </c>
      <c r="B65153" s="1" t="s">
        <v>222631</v>
      </c>
      <c r="C65153" s="2" t="s">
        <v>222632</v>
      </c>
      <c r="D65153" s="1" t="s">
        <v>222633</v>
      </c>
      <c r="E65153" s="1">
        <v>42000.0</v>
      </c>
      <c r="F65153" s="1" t="s">
        <v>18</v>
      </c>
      <c r="G65153" s="1" t="s">
        <v>25</v>
      </c>
      <c r="H65153" s="1" t="s">
        <v>64</v>
      </c>
      <c r="I65153" s="1" t="s">
        <v>95</v>
      </c>
      <c r="J65153" s="1" t="s">
        <v>95</v>
      </c>
      <c r="K65153" s="1">
        <v>1.0</v>
      </c>
      <c r="L65153" s="3">
        <v>41640.0</v>
      </c>
      <c r="M65153" s="3">
        <v>41913.0</v>
      </c>
      <c r="N65153" s="3">
        <v>41913.0</v>
      </c>
    </row>
    <row r="65154">
      <c r="A65154" s="1" t="s">
        <v>222634</v>
      </c>
      <c r="B65154" s="2" t="s">
        <v>222635</v>
      </c>
      <c r="C65154" s="2" t="s">
        <v>222636</v>
      </c>
      <c r="D65154" s="1" t="s">
        <v>222637</v>
      </c>
      <c r="E65154" s="1">
        <v>1000000.0</v>
      </c>
      <c r="F65154" s="1" t="s">
        <v>207</v>
      </c>
      <c r="G65154" s="1" t="s">
        <v>699</v>
      </c>
      <c r="H65154" s="1">
        <v>5.0</v>
      </c>
      <c r="I65154" s="1" t="s">
        <v>700</v>
      </c>
      <c r="J65154" s="1" t="s">
        <v>700</v>
      </c>
      <c r="K65154" s="1">
        <v>1.0</v>
      </c>
      <c r="L65154" s="3">
        <v>42005.0</v>
      </c>
      <c r="M65154" s="3">
        <v>42125.0</v>
      </c>
      <c r="N65154" s="3">
        <v>42125.0</v>
      </c>
    </row>
    <row r="65155">
      <c r="A65155" s="1" t="s">
        <v>222638</v>
      </c>
      <c r="B65155" s="1" t="s">
        <v>222639</v>
      </c>
      <c r="C65155" s="2" t="s">
        <v>222640</v>
      </c>
      <c r="D65155" s="1" t="s">
        <v>222641</v>
      </c>
      <c r="E65155" s="1">
        <v>317000.0</v>
      </c>
      <c r="F65155" s="1" t="s">
        <v>18</v>
      </c>
      <c r="G65155" s="1" t="s">
        <v>347</v>
      </c>
      <c r="H65155" s="1">
        <v>7.0</v>
      </c>
      <c r="I65155" s="1" t="s">
        <v>762</v>
      </c>
      <c r="J65155" s="1" t="s">
        <v>762</v>
      </c>
      <c r="K65155" s="1">
        <v>3.0</v>
      </c>
      <c r="L65155" s="3">
        <v>41275.0</v>
      </c>
      <c r="M65155" s="3">
        <v>41561.0</v>
      </c>
      <c r="N65155" s="3">
        <v>41699.0</v>
      </c>
    </row>
    <row r="65156">
      <c r="A65156" s="1" t="s">
        <v>222642</v>
      </c>
      <c r="B65156" s="1" t="s">
        <v>222643</v>
      </c>
      <c r="C65156" s="2" t="s">
        <v>222644</v>
      </c>
      <c r="D65156" s="1" t="s">
        <v>222645</v>
      </c>
      <c r="E65156" s="1" t="s">
        <v>43</v>
      </c>
      <c r="F65156" s="1" t="s">
        <v>18</v>
      </c>
      <c r="G65156" s="1" t="s">
        <v>2318</v>
      </c>
      <c r="H65156" s="1">
        <v>4.0</v>
      </c>
      <c r="I65156" s="1" t="s">
        <v>8862</v>
      </c>
      <c r="J65156" s="1" t="s">
        <v>8862</v>
      </c>
      <c r="K65156" s="1">
        <v>1.0</v>
      </c>
      <c r="L65156" s="3">
        <v>42156.0</v>
      </c>
      <c r="M65156" s="3">
        <v>42282.0</v>
      </c>
      <c r="N65156" s="3">
        <v>42282.0</v>
      </c>
    </row>
    <row r="65157">
      <c r="A65157" s="1" t="s">
        <v>222646</v>
      </c>
      <c r="B65157" s="1" t="s">
        <v>222647</v>
      </c>
      <c r="C65157" s="2" t="s">
        <v>222648</v>
      </c>
      <c r="D65157" s="1" t="s">
        <v>222649</v>
      </c>
      <c r="E65157" s="1">
        <v>2300000.0</v>
      </c>
      <c r="F65157" s="1" t="s">
        <v>18</v>
      </c>
      <c r="G65157" s="1" t="s">
        <v>25</v>
      </c>
      <c r="H65157" s="1" t="s">
        <v>64</v>
      </c>
      <c r="I65157" s="1" t="s">
        <v>65</v>
      </c>
      <c r="J65157" s="1" t="s">
        <v>1251</v>
      </c>
      <c r="K65157" s="1">
        <v>2.0</v>
      </c>
      <c r="L65157" s="3">
        <v>40909.0</v>
      </c>
      <c r="M65157" s="3">
        <v>41416.0</v>
      </c>
      <c r="N65157" s="3">
        <v>42062.0</v>
      </c>
    </row>
    <row r="65158">
      <c r="A65158" s="1" t="s">
        <v>222650</v>
      </c>
      <c r="B65158" s="1" t="s">
        <v>222651</v>
      </c>
      <c r="C65158" s="2" t="s">
        <v>222652</v>
      </c>
      <c r="D65158" s="1" t="s">
        <v>143215</v>
      </c>
      <c r="E65158" s="1">
        <v>9000000.0</v>
      </c>
      <c r="F65158" s="1" t="s">
        <v>113</v>
      </c>
      <c r="G65158" s="1" t="s">
        <v>25</v>
      </c>
      <c r="H65158" s="1" t="s">
        <v>135</v>
      </c>
      <c r="I65158" s="1" t="s">
        <v>136</v>
      </c>
      <c r="J65158" s="1" t="s">
        <v>1114</v>
      </c>
      <c r="K65158" s="1">
        <v>1.0</v>
      </c>
      <c r="L65158" s="3">
        <v>35431.0</v>
      </c>
      <c r="M65158" s="3">
        <v>36298.0</v>
      </c>
      <c r="N65158" s="3">
        <v>36298.0</v>
      </c>
    </row>
    <row r="65159">
      <c r="A65159" s="1" t="s">
        <v>222653</v>
      </c>
      <c r="B65159" s="1" t="s">
        <v>222654</v>
      </c>
      <c r="C65159" s="2" t="s">
        <v>222655</v>
      </c>
      <c r="D65159" s="1" t="s">
        <v>75</v>
      </c>
      <c r="E65159" s="1">
        <v>3.4E7</v>
      </c>
      <c r="F65159" s="1" t="s">
        <v>18</v>
      </c>
      <c r="G65159" s="1" t="s">
        <v>37</v>
      </c>
      <c r="H65159" s="1">
        <v>23.0</v>
      </c>
      <c r="I65159" s="1" t="s">
        <v>182</v>
      </c>
      <c r="J65159" s="1" t="s">
        <v>182</v>
      </c>
      <c r="K65159" s="1">
        <v>2.0</v>
      </c>
      <c r="L65159" s="3">
        <v>39753.0</v>
      </c>
      <c r="M65159" s="3">
        <v>40238.0</v>
      </c>
      <c r="N65159" s="3">
        <v>40664.0</v>
      </c>
    </row>
    <row r="65160">
      <c r="A65160" s="1" t="s">
        <v>222656</v>
      </c>
      <c r="B65160" s="1" t="s">
        <v>222657</v>
      </c>
      <c r="C65160" s="2" t="s">
        <v>222658</v>
      </c>
      <c r="D65160" s="1" t="s">
        <v>68011</v>
      </c>
      <c r="E65160" s="1">
        <v>1700000.0</v>
      </c>
      <c r="F65160" s="1" t="s">
        <v>18</v>
      </c>
      <c r="K65160" s="1">
        <v>1.0</v>
      </c>
      <c r="L65160" s="3">
        <v>41640.0</v>
      </c>
      <c r="M65160" s="3">
        <v>42095.0</v>
      </c>
      <c r="N65160" s="3">
        <v>42095.0</v>
      </c>
    </row>
    <row r="65161">
      <c r="A65161" s="1" t="s">
        <v>222659</v>
      </c>
      <c r="B65161" s="1" t="s">
        <v>222660</v>
      </c>
      <c r="C65161" s="2" t="s">
        <v>222661</v>
      </c>
      <c r="D65161" s="1" t="s">
        <v>222662</v>
      </c>
      <c r="E65161" s="1">
        <v>30000.0</v>
      </c>
      <c r="F65161" s="1" t="s">
        <v>18</v>
      </c>
      <c r="G65161" s="1" t="s">
        <v>25</v>
      </c>
      <c r="H65161" s="1" t="s">
        <v>64</v>
      </c>
      <c r="I65161" s="1" t="s">
        <v>65</v>
      </c>
      <c r="J65161" s="1" t="s">
        <v>71</v>
      </c>
      <c r="K65161" s="1">
        <v>1.0</v>
      </c>
      <c r="L65161" s="3">
        <v>40544.0</v>
      </c>
      <c r="M65161" s="3">
        <v>40695.0</v>
      </c>
      <c r="N65161" s="3">
        <v>40695.0</v>
      </c>
    </row>
    <row r="65162">
      <c r="A65162" s="1" t="s">
        <v>222663</v>
      </c>
      <c r="B65162" s="2" t="s">
        <v>222664</v>
      </c>
      <c r="C65162" s="2" t="s">
        <v>222665</v>
      </c>
      <c r="D65162" s="1" t="s">
        <v>36</v>
      </c>
      <c r="E65162" s="1">
        <v>1000000.0</v>
      </c>
      <c r="F65162" s="1" t="s">
        <v>207</v>
      </c>
      <c r="G65162" s="1" t="s">
        <v>25</v>
      </c>
      <c r="H65162" s="1" t="s">
        <v>89</v>
      </c>
      <c r="I65162" s="1" t="s">
        <v>589</v>
      </c>
      <c r="J65162" s="1" t="s">
        <v>589</v>
      </c>
      <c r="K65162" s="1">
        <v>1.0</v>
      </c>
      <c r="L65162" s="3">
        <v>39967.0</v>
      </c>
      <c r="M65162" s="3">
        <v>39967.0</v>
      </c>
      <c r="N65162" s="3">
        <v>39967.0</v>
      </c>
    </row>
    <row r="65163">
      <c r="A65163" s="1" t="s">
        <v>222666</v>
      </c>
      <c r="B65163" s="1" t="s">
        <v>222667</v>
      </c>
      <c r="C65163" s="2" t="s">
        <v>222668</v>
      </c>
      <c r="D65163" s="1" t="s">
        <v>26042</v>
      </c>
      <c r="E65163" s="1">
        <v>3.1361E7</v>
      </c>
      <c r="F65163" s="1" t="s">
        <v>18</v>
      </c>
      <c r="G65163" s="1" t="s">
        <v>25</v>
      </c>
      <c r="H65163" s="1" t="s">
        <v>64</v>
      </c>
      <c r="I65163" s="1" t="s">
        <v>65</v>
      </c>
      <c r="J65163" s="1" t="s">
        <v>1402</v>
      </c>
      <c r="K65163" s="1">
        <v>7.0</v>
      </c>
      <c r="L65163" s="3">
        <v>36161.0</v>
      </c>
      <c r="M65163" s="3">
        <v>36708.0</v>
      </c>
      <c r="N65163" s="3">
        <v>41091.0</v>
      </c>
    </row>
    <row r="65164">
      <c r="A65164" s="1" t="s">
        <v>222669</v>
      </c>
      <c r="B65164" s="1" t="s">
        <v>222670</v>
      </c>
      <c r="C65164" s="2" t="s">
        <v>222671</v>
      </c>
      <c r="D65164" s="1" t="s">
        <v>222672</v>
      </c>
      <c r="E65164" s="1">
        <v>3.3E7</v>
      </c>
      <c r="F65164" s="1" t="s">
        <v>18</v>
      </c>
      <c r="G65164" s="1" t="s">
        <v>25</v>
      </c>
      <c r="H65164" s="1" t="s">
        <v>158</v>
      </c>
      <c r="I65164" s="1" t="s">
        <v>244</v>
      </c>
      <c r="J65164" s="1" t="s">
        <v>244</v>
      </c>
      <c r="K65164" s="1">
        <v>5.0</v>
      </c>
      <c r="L65164" s="3">
        <v>40360.0</v>
      </c>
      <c r="M65164" s="3">
        <v>40813.0</v>
      </c>
      <c r="N65164" s="3">
        <v>42166.0</v>
      </c>
    </row>
    <row r="65165">
      <c r="A65165" s="1" t="s">
        <v>222673</v>
      </c>
      <c r="B65165" s="1" t="s">
        <v>222674</v>
      </c>
      <c r="C65165" s="2" t="s">
        <v>222675</v>
      </c>
      <c r="D65165" s="1" t="s">
        <v>222676</v>
      </c>
      <c r="E65165" s="1">
        <v>700000.0</v>
      </c>
      <c r="F65165" s="1" t="s">
        <v>18</v>
      </c>
      <c r="G65165" s="1" t="s">
        <v>3403</v>
      </c>
      <c r="H65165" s="1">
        <v>7.0</v>
      </c>
      <c r="I65165" s="1" t="s">
        <v>3404</v>
      </c>
      <c r="J65165" s="1" t="s">
        <v>3404</v>
      </c>
      <c r="K65165" s="1">
        <v>1.0</v>
      </c>
      <c r="L65165" s="3">
        <v>41579.0</v>
      </c>
      <c r="M65165" s="3">
        <v>41879.0</v>
      </c>
      <c r="N65165" s="3">
        <v>41879.0</v>
      </c>
    </row>
    <row r="65166">
      <c r="A65166" s="1" t="s">
        <v>222677</v>
      </c>
      <c r="B65166" s="1" t="s">
        <v>222678</v>
      </c>
      <c r="C65166" s="2" t="s">
        <v>222679</v>
      </c>
      <c r="D65166" s="1" t="s">
        <v>222680</v>
      </c>
      <c r="E65166" s="1">
        <v>776873.0</v>
      </c>
      <c r="F65166" s="1" t="s">
        <v>18</v>
      </c>
      <c r="G65166" s="1" t="s">
        <v>552</v>
      </c>
      <c r="H65166" s="1">
        <v>56.0</v>
      </c>
      <c r="I65166" s="1" t="s">
        <v>2552</v>
      </c>
      <c r="J65166" s="1" t="s">
        <v>2552</v>
      </c>
      <c r="K65166" s="1">
        <v>1.0</v>
      </c>
      <c r="L65166" s="3">
        <v>40909.0</v>
      </c>
      <c r="M65166" s="3">
        <v>40909.0</v>
      </c>
      <c r="N65166" s="3">
        <v>40909.0</v>
      </c>
    </row>
    <row r="65167">
      <c r="A65167" s="1" t="s">
        <v>222681</v>
      </c>
      <c r="B65167" s="1" t="s">
        <v>222682</v>
      </c>
      <c r="C65167" s="2" t="s">
        <v>222683</v>
      </c>
      <c r="D65167" s="1" t="s">
        <v>222684</v>
      </c>
      <c r="E65167" s="1">
        <v>1300000.0</v>
      </c>
      <c r="F65167" s="1" t="s">
        <v>18</v>
      </c>
      <c r="G65167" s="1" t="s">
        <v>25</v>
      </c>
      <c r="H65167" s="1" t="s">
        <v>121</v>
      </c>
      <c r="I65167" s="1" t="s">
        <v>122</v>
      </c>
      <c r="J65167" s="1" t="s">
        <v>122</v>
      </c>
      <c r="K65167" s="1">
        <v>1.0</v>
      </c>
      <c r="L65167" s="3">
        <v>41953.0</v>
      </c>
      <c r="M65167" s="3">
        <v>42326.0</v>
      </c>
      <c r="N65167" s="3">
        <v>42326.0</v>
      </c>
    </row>
    <row r="65168">
      <c r="A65168" s="1" t="s">
        <v>222685</v>
      </c>
      <c r="B65168" s="1" t="s">
        <v>222686</v>
      </c>
      <c r="C65168" s="2" t="s">
        <v>222687</v>
      </c>
      <c r="D65168" s="1" t="s">
        <v>21835</v>
      </c>
      <c r="E65168" s="1">
        <v>6000000.0</v>
      </c>
      <c r="F65168" s="1" t="s">
        <v>18</v>
      </c>
      <c r="G65168" s="1" t="s">
        <v>37</v>
      </c>
      <c r="H65168" s="1">
        <v>22.0</v>
      </c>
      <c r="I65168" s="1" t="s">
        <v>38</v>
      </c>
      <c r="J65168" s="1" t="s">
        <v>38</v>
      </c>
      <c r="K65168" s="1">
        <v>2.0</v>
      </c>
      <c r="L65168" s="3">
        <v>41275.0</v>
      </c>
      <c r="M65168" s="3">
        <v>41835.0</v>
      </c>
      <c r="N65168" s="3">
        <v>41995.0</v>
      </c>
    </row>
    <row r="65169">
      <c r="A65169" s="1" t="s">
        <v>222688</v>
      </c>
      <c r="B65169" s="1" t="s">
        <v>222689</v>
      </c>
      <c r="C65169" s="2" t="s">
        <v>222690</v>
      </c>
      <c r="D65169" s="1" t="s">
        <v>222691</v>
      </c>
      <c r="E65169" s="1">
        <v>1000000.0</v>
      </c>
      <c r="F65169" s="1" t="s">
        <v>18</v>
      </c>
      <c r="G65169" s="1" t="s">
        <v>25</v>
      </c>
      <c r="H65169" s="1" t="s">
        <v>64</v>
      </c>
      <c r="I65169" s="1" t="s">
        <v>65</v>
      </c>
      <c r="J65169" s="1" t="s">
        <v>271</v>
      </c>
      <c r="K65169" s="1">
        <v>1.0</v>
      </c>
      <c r="M65169" s="3">
        <v>41426.0</v>
      </c>
      <c r="N65169" s="3">
        <v>41426.0</v>
      </c>
    </row>
    <row r="65170">
      <c r="A65170" s="1" t="s">
        <v>222692</v>
      </c>
      <c r="B65170" s="1" t="s">
        <v>222693</v>
      </c>
      <c r="C65170" s="2" t="s">
        <v>222694</v>
      </c>
      <c r="D65170" s="1" t="s">
        <v>134</v>
      </c>
      <c r="E65170" s="1">
        <v>1.2E7</v>
      </c>
      <c r="F65170" s="1" t="s">
        <v>18</v>
      </c>
      <c r="G65170" s="1" t="s">
        <v>37</v>
      </c>
      <c r="H65170" s="1">
        <v>30.0</v>
      </c>
      <c r="I65170" s="1" t="s">
        <v>2714</v>
      </c>
      <c r="J65170" s="1" t="s">
        <v>2714</v>
      </c>
      <c r="K65170" s="1">
        <v>1.0</v>
      </c>
      <c r="L65170" s="3">
        <v>38353.0</v>
      </c>
      <c r="M65170" s="3">
        <v>39771.0</v>
      </c>
      <c r="N65170" s="3">
        <v>39771.0</v>
      </c>
    </row>
    <row r="65171">
      <c r="A65171" s="1" t="s">
        <v>222695</v>
      </c>
      <c r="B65171" s="1" t="s">
        <v>222696</v>
      </c>
      <c r="C65171" s="2" t="s">
        <v>222697</v>
      </c>
      <c r="D65171" s="1" t="s">
        <v>222698</v>
      </c>
      <c r="E65171" s="1">
        <v>8000000.0</v>
      </c>
      <c r="F65171" s="1" t="s">
        <v>18</v>
      </c>
      <c r="K65171" s="1">
        <v>1.0</v>
      </c>
      <c r="L65171" s="3">
        <v>40179.0</v>
      </c>
      <c r="M65171" s="3">
        <v>41612.0</v>
      </c>
      <c r="N65171" s="3">
        <v>41612.0</v>
      </c>
    </row>
    <row r="65172">
      <c r="A65172" s="1" t="s">
        <v>222699</v>
      </c>
      <c r="B65172" s="1" t="s">
        <v>222700</v>
      </c>
      <c r="C65172" s="2" t="s">
        <v>222701</v>
      </c>
      <c r="D65172" s="1" t="s">
        <v>222702</v>
      </c>
      <c r="E65172" s="1">
        <v>1.1575E8</v>
      </c>
      <c r="F65172" s="1" t="s">
        <v>18</v>
      </c>
      <c r="G65172" s="1" t="s">
        <v>25</v>
      </c>
      <c r="H65172" s="1" t="s">
        <v>106</v>
      </c>
      <c r="I65172" s="1" t="s">
        <v>107</v>
      </c>
      <c r="J65172" s="1" t="s">
        <v>108</v>
      </c>
      <c r="K65172" s="1">
        <v>6.0</v>
      </c>
      <c r="L65172" s="3">
        <v>38976.0</v>
      </c>
      <c r="M65172" s="3">
        <v>39022.0</v>
      </c>
      <c r="N65172" s="3">
        <v>41794.0</v>
      </c>
    </row>
    <row r="65173">
      <c r="A65173" s="1" t="s">
        <v>222703</v>
      </c>
      <c r="B65173" s="1" t="s">
        <v>222704</v>
      </c>
      <c r="C65173" s="2" t="s">
        <v>222705</v>
      </c>
      <c r="D65173" s="1" t="s">
        <v>222706</v>
      </c>
      <c r="E65173" s="1">
        <v>20000.0</v>
      </c>
      <c r="F65173" s="1" t="s">
        <v>207</v>
      </c>
      <c r="G65173" s="1" t="s">
        <v>25</v>
      </c>
      <c r="H65173" s="1" t="s">
        <v>106</v>
      </c>
      <c r="I65173" s="1" t="s">
        <v>107</v>
      </c>
      <c r="J65173" s="1" t="s">
        <v>108</v>
      </c>
      <c r="K65173" s="1">
        <v>1.0</v>
      </c>
      <c r="M65173" s="3">
        <v>42240.0</v>
      </c>
      <c r="N65173" s="3">
        <v>42240.0</v>
      </c>
    </row>
    <row r="65174">
      <c r="A65174" s="1" t="s">
        <v>222707</v>
      </c>
      <c r="B65174" s="1" t="s">
        <v>222708</v>
      </c>
      <c r="D65174" s="1" t="s">
        <v>222709</v>
      </c>
      <c r="E65174" s="1">
        <v>1190476.0</v>
      </c>
      <c r="F65174" s="1" t="s">
        <v>18</v>
      </c>
      <c r="G65174" s="1" t="s">
        <v>479</v>
      </c>
      <c r="I65174" s="1" t="s">
        <v>480</v>
      </c>
      <c r="J65174" s="1" t="s">
        <v>480</v>
      </c>
      <c r="K65174" s="1">
        <v>1.0</v>
      </c>
      <c r="M65174" s="3">
        <v>40989.0</v>
      </c>
      <c r="N65174" s="3">
        <v>40989.0</v>
      </c>
    </row>
    <row r="65175">
      <c r="A65175" s="1" t="s">
        <v>222710</v>
      </c>
      <c r="B65175" s="1" t="s">
        <v>222711</v>
      </c>
      <c r="C65175" s="2" t="s">
        <v>222712</v>
      </c>
      <c r="D65175" s="1" t="s">
        <v>1072</v>
      </c>
      <c r="E65175" s="1">
        <v>8.0E7</v>
      </c>
      <c r="F65175" s="1" t="s">
        <v>18</v>
      </c>
      <c r="G65175" s="1" t="s">
        <v>341</v>
      </c>
      <c r="H65175" s="1">
        <v>11.0</v>
      </c>
      <c r="I65175" s="1" t="s">
        <v>497</v>
      </c>
      <c r="J65175" s="1" t="s">
        <v>497</v>
      </c>
      <c r="K65175" s="1">
        <v>1.0</v>
      </c>
      <c r="M65175" s="3">
        <v>41872.0</v>
      </c>
      <c r="N65175" s="3">
        <v>41872.0</v>
      </c>
    </row>
    <row r="65176">
      <c r="A65176" s="1" t="s">
        <v>222713</v>
      </c>
      <c r="B65176" s="1" t="s">
        <v>222714</v>
      </c>
      <c r="C65176" s="2" t="s">
        <v>222715</v>
      </c>
      <c r="D65176" s="1" t="s">
        <v>357</v>
      </c>
      <c r="E65176" s="1" t="s">
        <v>43</v>
      </c>
      <c r="F65176" s="1" t="s">
        <v>18</v>
      </c>
      <c r="G65176" s="1" t="s">
        <v>4661</v>
      </c>
      <c r="H65176" s="1">
        <v>65.0</v>
      </c>
      <c r="I65176" s="1" t="s">
        <v>4662</v>
      </c>
      <c r="J65176" s="1" t="s">
        <v>4662</v>
      </c>
      <c r="K65176" s="1">
        <v>1.0</v>
      </c>
      <c r="M65176" s="3">
        <v>40735.0</v>
      </c>
      <c r="N65176" s="3">
        <v>40735.0</v>
      </c>
    </row>
    <row r="65177">
      <c r="A65177" s="1" t="s">
        <v>222716</v>
      </c>
      <c r="B65177" s="2" t="s">
        <v>222717</v>
      </c>
      <c r="C65177" s="2" t="s">
        <v>222718</v>
      </c>
      <c r="D65177" s="1" t="s">
        <v>75</v>
      </c>
      <c r="E65177" s="1">
        <v>1.590668E7</v>
      </c>
      <c r="F65177" s="1" t="s">
        <v>18</v>
      </c>
      <c r="K65177" s="1">
        <v>1.0</v>
      </c>
      <c r="M65177" s="3">
        <v>41183.0</v>
      </c>
      <c r="N65177" s="3">
        <v>41183.0</v>
      </c>
    </row>
    <row r="65178">
      <c r="A65178" s="1" t="s">
        <v>222719</v>
      </c>
      <c r="B65178" s="1" t="s">
        <v>222720</v>
      </c>
      <c r="C65178" s="2" t="s">
        <v>222721</v>
      </c>
      <c r="D65178" s="1" t="s">
        <v>3932</v>
      </c>
      <c r="E65178" s="1">
        <v>5000000.0</v>
      </c>
      <c r="F65178" s="1" t="s">
        <v>18</v>
      </c>
      <c r="G65178" s="1" t="s">
        <v>25</v>
      </c>
      <c r="H65178" s="1" t="s">
        <v>142</v>
      </c>
      <c r="I65178" s="1" t="s">
        <v>143</v>
      </c>
      <c r="J65178" s="1" t="s">
        <v>143</v>
      </c>
      <c r="K65178" s="1">
        <v>1.0</v>
      </c>
      <c r="M65178" s="3">
        <v>37820.0</v>
      </c>
      <c r="N65178" s="3">
        <v>37820.0</v>
      </c>
    </row>
    <row r="65179">
      <c r="A65179" s="1" t="s">
        <v>222722</v>
      </c>
      <c r="B65179" s="1" t="s">
        <v>222723</v>
      </c>
      <c r="C65179" s="2" t="s">
        <v>222724</v>
      </c>
      <c r="D65179" s="1" t="s">
        <v>84358</v>
      </c>
      <c r="E65179" s="1">
        <v>3.0E7</v>
      </c>
      <c r="F65179" s="1" t="s">
        <v>18</v>
      </c>
      <c r="G65179" s="1" t="s">
        <v>25</v>
      </c>
      <c r="H65179" s="1" t="s">
        <v>64</v>
      </c>
      <c r="I65179" s="1" t="s">
        <v>6512</v>
      </c>
      <c r="J65179" s="1" t="s">
        <v>6513</v>
      </c>
      <c r="K65179" s="1">
        <v>1.0</v>
      </c>
      <c r="L65179" s="3">
        <v>39814.0</v>
      </c>
      <c r="M65179" s="3">
        <v>41864.0</v>
      </c>
      <c r="N65179" s="3">
        <v>41864.0</v>
      </c>
    </row>
    <row r="65180">
      <c r="A65180" s="1" t="s">
        <v>222725</v>
      </c>
      <c r="B65180" s="1" t="s">
        <v>222726</v>
      </c>
      <c r="C65180" s="2" t="s">
        <v>222727</v>
      </c>
      <c r="D65180" s="1" t="s">
        <v>222728</v>
      </c>
      <c r="E65180" s="1">
        <v>2620000.0</v>
      </c>
      <c r="F65180" s="1" t="s">
        <v>18</v>
      </c>
      <c r="G65180" s="1" t="s">
        <v>25</v>
      </c>
      <c r="H65180" s="1" t="s">
        <v>106</v>
      </c>
      <c r="I65180" s="1" t="s">
        <v>107</v>
      </c>
      <c r="J65180" s="1" t="s">
        <v>108</v>
      </c>
      <c r="K65180" s="1">
        <v>3.0</v>
      </c>
      <c r="L65180" s="3">
        <v>41426.0</v>
      </c>
      <c r="M65180" s="3">
        <v>41548.0</v>
      </c>
      <c r="N65180" s="3">
        <v>42154.0</v>
      </c>
    </row>
    <row r="65181">
      <c r="A65181" s="1" t="s">
        <v>222729</v>
      </c>
      <c r="B65181" s="1" t="s">
        <v>222730</v>
      </c>
      <c r="D65181" s="1" t="s">
        <v>69721</v>
      </c>
      <c r="E65181" s="1">
        <v>1.9E7</v>
      </c>
      <c r="F65181" s="1" t="s">
        <v>18</v>
      </c>
      <c r="G65181" s="1" t="s">
        <v>37</v>
      </c>
      <c r="H65181" s="1">
        <v>23.0</v>
      </c>
      <c r="I65181" s="1" t="s">
        <v>182</v>
      </c>
      <c r="J65181" s="1" t="s">
        <v>182</v>
      </c>
      <c r="K65181" s="1">
        <v>1.0</v>
      </c>
      <c r="L65181" s="3">
        <v>41275.0</v>
      </c>
      <c r="M65181" s="3">
        <v>42269.0</v>
      </c>
      <c r="N65181" s="3">
        <v>42269.0</v>
      </c>
    </row>
    <row r="65182">
      <c r="A65182" s="1" t="s">
        <v>222731</v>
      </c>
      <c r="B65182" s="1" t="s">
        <v>222732</v>
      </c>
      <c r="D65182" s="1" t="s">
        <v>357</v>
      </c>
      <c r="E65182" s="1">
        <v>5856515.0</v>
      </c>
      <c r="F65182" s="1" t="s">
        <v>18</v>
      </c>
      <c r="K65182" s="1">
        <v>1.0</v>
      </c>
      <c r="M65182" s="3">
        <v>40330.0</v>
      </c>
      <c r="N65182" s="3">
        <v>40330.0</v>
      </c>
    </row>
    <row r="65183">
      <c r="A65183" s="1" t="s">
        <v>222733</v>
      </c>
      <c r="B65183" s="1" t="s">
        <v>222734</v>
      </c>
      <c r="C65183" s="2" t="s">
        <v>222735</v>
      </c>
      <c r="D65183" s="1" t="s">
        <v>718</v>
      </c>
      <c r="E65183" s="1">
        <v>1246804.0</v>
      </c>
      <c r="F65183" s="1" t="s">
        <v>18</v>
      </c>
      <c r="G65183" s="1" t="s">
        <v>37</v>
      </c>
      <c r="H65183" s="1">
        <v>22.0</v>
      </c>
      <c r="I65183" s="1" t="s">
        <v>38</v>
      </c>
      <c r="J65183" s="1" t="s">
        <v>38</v>
      </c>
      <c r="K65183" s="1">
        <v>1.0</v>
      </c>
      <c r="M65183" s="3">
        <v>38808.0</v>
      </c>
      <c r="N65183" s="3">
        <v>38808.0</v>
      </c>
    </row>
    <row r="65184">
      <c r="A65184" s="1" t="s">
        <v>222736</v>
      </c>
      <c r="B65184" s="1" t="s">
        <v>222737</v>
      </c>
      <c r="C65184" s="2" t="s">
        <v>222738</v>
      </c>
      <c r="D65184" s="1" t="s">
        <v>127</v>
      </c>
      <c r="E65184" s="1">
        <v>1000000.0</v>
      </c>
      <c r="F65184" s="1" t="s">
        <v>18</v>
      </c>
      <c r="K65184" s="1">
        <v>1.0</v>
      </c>
      <c r="M65184" s="3">
        <v>40299.0</v>
      </c>
      <c r="N65184" s="3">
        <v>40299.0</v>
      </c>
    </row>
    <row r="65185">
      <c r="A65185" s="1" t="s">
        <v>222739</v>
      </c>
      <c r="B65185" s="1" t="s">
        <v>222740</v>
      </c>
      <c r="C65185" s="2" t="s">
        <v>222741</v>
      </c>
      <c r="D65185" s="1" t="s">
        <v>1094</v>
      </c>
      <c r="E65185" s="1">
        <v>2.0E7</v>
      </c>
      <c r="F65185" s="1" t="s">
        <v>18</v>
      </c>
      <c r="G65185" s="1" t="s">
        <v>37</v>
      </c>
      <c r="H65185" s="1">
        <v>30.0</v>
      </c>
      <c r="I65185" s="1" t="s">
        <v>386</v>
      </c>
      <c r="J65185" s="1" t="s">
        <v>386</v>
      </c>
      <c r="K65185" s="1">
        <v>2.0</v>
      </c>
      <c r="M65185" s="3">
        <v>40238.0</v>
      </c>
      <c r="N65185" s="3">
        <v>40787.0</v>
      </c>
    </row>
    <row r="65186">
      <c r="A65186" s="1" t="s">
        <v>222742</v>
      </c>
      <c r="B65186" s="1" t="s">
        <v>222743</v>
      </c>
      <c r="C65186" s="2" t="s">
        <v>222744</v>
      </c>
      <c r="D65186" s="1" t="s">
        <v>146457</v>
      </c>
      <c r="E65186" s="1">
        <v>345000.0</v>
      </c>
      <c r="F65186" s="1" t="s">
        <v>18</v>
      </c>
      <c r="G65186" s="1" t="s">
        <v>25</v>
      </c>
      <c r="H65186" s="1" t="s">
        <v>135</v>
      </c>
      <c r="I65186" s="1" t="s">
        <v>136</v>
      </c>
      <c r="J65186" s="1" t="s">
        <v>1114</v>
      </c>
      <c r="K65186" s="1">
        <v>1.0</v>
      </c>
      <c r="M65186" s="3">
        <v>42010.0</v>
      </c>
      <c r="N65186" s="3">
        <v>42010.0</v>
      </c>
    </row>
    <row r="65187">
      <c r="A65187" s="1" t="s">
        <v>222745</v>
      </c>
      <c r="B65187" s="1" t="s">
        <v>222746</v>
      </c>
      <c r="C65187" s="2" t="s">
        <v>222747</v>
      </c>
      <c r="D65187" s="1" t="s">
        <v>445</v>
      </c>
      <c r="E65187" s="1">
        <v>5000000.0</v>
      </c>
      <c r="F65187" s="1" t="s">
        <v>18</v>
      </c>
      <c r="K65187" s="1">
        <v>1.0</v>
      </c>
      <c r="L65187" s="3">
        <v>39417.0</v>
      </c>
      <c r="M65187" s="3">
        <v>39722.0</v>
      </c>
      <c r="N65187" s="3">
        <v>39722.0</v>
      </c>
    </row>
    <row r="65188">
      <c r="A65188" s="1" t="s">
        <v>222748</v>
      </c>
      <c r="B65188" s="1" t="s">
        <v>222749</v>
      </c>
      <c r="C65188" s="2" t="s">
        <v>222750</v>
      </c>
      <c r="D65188" s="1" t="s">
        <v>222751</v>
      </c>
      <c r="E65188" s="1">
        <v>60000.0</v>
      </c>
      <c r="F65188" s="1" t="s">
        <v>207</v>
      </c>
      <c r="G65188" s="1" t="s">
        <v>37</v>
      </c>
      <c r="H65188" s="1">
        <v>4.0</v>
      </c>
      <c r="I65188" s="1" t="s">
        <v>15390</v>
      </c>
      <c r="J65188" s="1" t="s">
        <v>15390</v>
      </c>
      <c r="K65188" s="1">
        <v>1.0</v>
      </c>
      <c r="L65188" s="3">
        <v>40712.0</v>
      </c>
      <c r="M65188" s="3">
        <v>40712.0</v>
      </c>
      <c r="N65188" s="3">
        <v>40712.0</v>
      </c>
    </row>
    <row r="65189">
      <c r="A65189" s="1" t="s">
        <v>222752</v>
      </c>
      <c r="B65189" s="1" t="s">
        <v>222753</v>
      </c>
      <c r="C65189" s="2" t="s">
        <v>222754</v>
      </c>
      <c r="D65189" s="1" t="s">
        <v>70</v>
      </c>
      <c r="E65189" s="1">
        <v>1.3E7</v>
      </c>
      <c r="F65189" s="1" t="s">
        <v>18</v>
      </c>
      <c r="G65189" s="1" t="s">
        <v>37</v>
      </c>
      <c r="H65189" s="1">
        <v>22.0</v>
      </c>
      <c r="I65189" s="1" t="s">
        <v>38</v>
      </c>
      <c r="J65189" s="1" t="s">
        <v>38</v>
      </c>
      <c r="K65189" s="1">
        <v>2.0</v>
      </c>
      <c r="M65189" s="3">
        <v>38353.0</v>
      </c>
      <c r="N65189" s="3">
        <v>38838.0</v>
      </c>
    </row>
    <row r="65190">
      <c r="A65190" s="1" t="s">
        <v>222755</v>
      </c>
      <c r="B65190" s="1" t="s">
        <v>222756</v>
      </c>
      <c r="C65190" s="2" t="s">
        <v>222757</v>
      </c>
      <c r="D65190" s="1" t="s">
        <v>222758</v>
      </c>
      <c r="E65190" s="1">
        <v>350000.0</v>
      </c>
      <c r="F65190" s="1" t="s">
        <v>18</v>
      </c>
      <c r="G65190" s="1" t="s">
        <v>25</v>
      </c>
      <c r="H65190" s="1" t="s">
        <v>64</v>
      </c>
      <c r="I65190" s="1" t="s">
        <v>65</v>
      </c>
      <c r="J65190" s="1" t="s">
        <v>71</v>
      </c>
      <c r="K65190" s="1">
        <v>1.0</v>
      </c>
      <c r="L65190" s="3">
        <v>39603.0</v>
      </c>
      <c r="M65190" s="3">
        <v>40129.0</v>
      </c>
      <c r="N65190" s="3">
        <v>40129.0</v>
      </c>
    </row>
    <row r="65191">
      <c r="A65191" s="1" t="s">
        <v>222759</v>
      </c>
      <c r="B65191" s="1" t="s">
        <v>222760</v>
      </c>
      <c r="C65191" s="2" t="s">
        <v>222761</v>
      </c>
      <c r="D65191" s="1" t="s">
        <v>222762</v>
      </c>
      <c r="E65191" s="1">
        <v>6000000.0</v>
      </c>
      <c r="F65191" s="1" t="s">
        <v>113</v>
      </c>
      <c r="G65191" s="1" t="s">
        <v>25</v>
      </c>
      <c r="H65191" s="1" t="s">
        <v>64</v>
      </c>
      <c r="I65191" s="1" t="s">
        <v>65</v>
      </c>
      <c r="J65191" s="1" t="s">
        <v>1160</v>
      </c>
      <c r="K65191" s="1">
        <v>1.0</v>
      </c>
      <c r="L65191" s="3">
        <v>39083.0</v>
      </c>
      <c r="M65191" s="3">
        <v>39603.0</v>
      </c>
      <c r="N65191" s="3">
        <v>39603.0</v>
      </c>
    </row>
    <row r="65192">
      <c r="A65192" s="1" t="s">
        <v>222763</v>
      </c>
      <c r="B65192" s="1" t="s">
        <v>222764</v>
      </c>
      <c r="C65192" s="2" t="s">
        <v>222765</v>
      </c>
      <c r="D65192" s="1" t="s">
        <v>222766</v>
      </c>
      <c r="E65192" s="1">
        <v>2.84E7</v>
      </c>
      <c r="F65192" s="1" t="s">
        <v>18</v>
      </c>
      <c r="G65192" s="1" t="s">
        <v>25</v>
      </c>
      <c r="H65192" s="1" t="s">
        <v>106</v>
      </c>
      <c r="I65192" s="1" t="s">
        <v>107</v>
      </c>
      <c r="J65192" s="1" t="s">
        <v>108</v>
      </c>
      <c r="K65192" s="1">
        <v>4.0</v>
      </c>
      <c r="L65192" s="3">
        <v>40223.0</v>
      </c>
      <c r="M65192" s="3">
        <v>40513.0</v>
      </c>
      <c r="N65192" s="3">
        <v>41795.0</v>
      </c>
    </row>
    <row r="65193">
      <c r="A65193" s="1" t="s">
        <v>222767</v>
      </c>
      <c r="B65193" s="1" t="s">
        <v>222768</v>
      </c>
      <c r="C65193" s="2" t="s">
        <v>222769</v>
      </c>
      <c r="D65193" s="1" t="s">
        <v>101013</v>
      </c>
      <c r="E65193" s="1">
        <v>1.85E7</v>
      </c>
      <c r="F65193" s="1" t="s">
        <v>113</v>
      </c>
      <c r="G65193" s="1" t="s">
        <v>25</v>
      </c>
      <c r="H65193" s="1" t="s">
        <v>106</v>
      </c>
      <c r="I65193" s="1" t="s">
        <v>107</v>
      </c>
      <c r="J65193" s="1" t="s">
        <v>108</v>
      </c>
      <c r="K65193" s="1">
        <v>3.0</v>
      </c>
      <c r="L65193" s="3">
        <v>39083.0</v>
      </c>
      <c r="M65193" s="3">
        <v>39862.0</v>
      </c>
      <c r="N65193" s="3">
        <v>40814.0</v>
      </c>
    </row>
    <row r="65194">
      <c r="A65194" s="1" t="s">
        <v>222770</v>
      </c>
      <c r="B65194" s="1" t="s">
        <v>222771</v>
      </c>
      <c r="C65194" s="2" t="s">
        <v>222772</v>
      </c>
      <c r="D65194" s="1" t="s">
        <v>222773</v>
      </c>
      <c r="E65194" s="1">
        <v>1.15E7</v>
      </c>
      <c r="F65194" s="1" t="s">
        <v>18</v>
      </c>
      <c r="G65194" s="1" t="s">
        <v>128</v>
      </c>
      <c r="H65194" s="1" t="s">
        <v>129</v>
      </c>
      <c r="I65194" s="1" t="s">
        <v>130</v>
      </c>
      <c r="J65194" s="1" t="s">
        <v>130</v>
      </c>
      <c r="K65194" s="1">
        <v>2.0</v>
      </c>
      <c r="L65194" s="3">
        <v>41426.0</v>
      </c>
      <c r="M65194" s="3">
        <v>41640.0</v>
      </c>
      <c r="N65194" s="3">
        <v>42180.0</v>
      </c>
    </row>
    <row r="65195">
      <c r="A65195" s="1" t="s">
        <v>222774</v>
      </c>
      <c r="B65195" s="1" t="s">
        <v>222775</v>
      </c>
      <c r="C65195" s="2" t="s">
        <v>222776</v>
      </c>
      <c r="D65195" s="1" t="s">
        <v>2479</v>
      </c>
      <c r="E65195" s="1">
        <v>1700000.0</v>
      </c>
      <c r="F65195" s="1" t="s">
        <v>18</v>
      </c>
      <c r="G65195" s="1" t="s">
        <v>25</v>
      </c>
      <c r="H65195" s="1" t="s">
        <v>64</v>
      </c>
      <c r="I65195" s="1" t="s">
        <v>95</v>
      </c>
      <c r="J65195" s="1" t="s">
        <v>376</v>
      </c>
      <c r="K65195" s="1">
        <v>2.0</v>
      </c>
      <c r="L65195" s="3">
        <v>40483.0</v>
      </c>
      <c r="M65195" s="3">
        <v>41284.0</v>
      </c>
      <c r="N65195" s="3">
        <v>41794.0</v>
      </c>
    </row>
    <row r="65196">
      <c r="A65196" s="1" t="s">
        <v>222777</v>
      </c>
      <c r="B65196" s="1" t="s">
        <v>222778</v>
      </c>
      <c r="C65196" s="2" t="s">
        <v>222779</v>
      </c>
      <c r="D65196" s="1" t="s">
        <v>4890</v>
      </c>
      <c r="E65196" s="1">
        <v>2.2099999E7</v>
      </c>
      <c r="F65196" s="1" t="s">
        <v>18</v>
      </c>
      <c r="G65196" s="1" t="s">
        <v>25</v>
      </c>
      <c r="H65196" s="1" t="s">
        <v>106</v>
      </c>
      <c r="I65196" s="1" t="s">
        <v>107</v>
      </c>
      <c r="J65196" s="1" t="s">
        <v>108</v>
      </c>
      <c r="K65196" s="1">
        <v>4.0</v>
      </c>
      <c r="L65196" s="3">
        <v>41061.0</v>
      </c>
      <c r="M65196" s="3">
        <v>41151.0</v>
      </c>
      <c r="N65196" s="3">
        <v>41934.0</v>
      </c>
    </row>
    <row r="65197">
      <c r="A65197" s="1" t="s">
        <v>222780</v>
      </c>
      <c r="B65197" s="1" t="s">
        <v>222781</v>
      </c>
      <c r="C65197" s="2" t="s">
        <v>222782</v>
      </c>
      <c r="D65197" s="1" t="s">
        <v>222783</v>
      </c>
      <c r="E65197" s="1" t="s">
        <v>43</v>
      </c>
      <c r="F65197" s="1" t="s">
        <v>18</v>
      </c>
      <c r="G65197" s="1" t="s">
        <v>25</v>
      </c>
      <c r="H65197" s="1" t="s">
        <v>142</v>
      </c>
      <c r="I65197" s="1" t="s">
        <v>143</v>
      </c>
      <c r="J65197" s="1" t="s">
        <v>438</v>
      </c>
      <c r="K65197" s="1">
        <v>1.0</v>
      </c>
      <c r="L65197" s="3">
        <v>39448.0</v>
      </c>
      <c r="M65197" s="3">
        <v>41760.0</v>
      </c>
      <c r="N65197" s="3">
        <v>41760.0</v>
      </c>
    </row>
    <row r="65198">
      <c r="A65198" s="1" t="s">
        <v>222784</v>
      </c>
      <c r="B65198" s="1" t="s">
        <v>222785</v>
      </c>
      <c r="C65198" s="2" t="s">
        <v>222786</v>
      </c>
      <c r="D65198" s="1" t="s">
        <v>222787</v>
      </c>
      <c r="E65198" s="1">
        <v>4000000.0</v>
      </c>
      <c r="F65198" s="1" t="s">
        <v>18</v>
      </c>
      <c r="G65198" s="1" t="s">
        <v>25</v>
      </c>
      <c r="H65198" s="1" t="s">
        <v>64</v>
      </c>
      <c r="I65198" s="1" t="s">
        <v>65</v>
      </c>
      <c r="J65198" s="1" t="s">
        <v>984</v>
      </c>
      <c r="K65198" s="1">
        <v>2.0</v>
      </c>
      <c r="L65198" s="3">
        <v>40544.0</v>
      </c>
      <c r="M65198" s="3">
        <v>41281.0</v>
      </c>
      <c r="N65198" s="3">
        <v>41667.0</v>
      </c>
    </row>
    <row r="65199">
      <c r="A65199" s="1" t="s">
        <v>222788</v>
      </c>
      <c r="B65199" s="1" t="s">
        <v>222789</v>
      </c>
      <c r="C65199" s="2" t="s">
        <v>222790</v>
      </c>
      <c r="D65199" s="1" t="s">
        <v>222791</v>
      </c>
      <c r="E65199" s="1">
        <v>7.35E7</v>
      </c>
      <c r="F65199" s="1" t="s">
        <v>18</v>
      </c>
      <c r="G65199" s="1" t="s">
        <v>25</v>
      </c>
      <c r="H65199" s="1" t="s">
        <v>644</v>
      </c>
      <c r="I65199" s="1" t="s">
        <v>645</v>
      </c>
      <c r="J65199" s="1" t="s">
        <v>645</v>
      </c>
      <c r="K65199" s="1">
        <v>3.0</v>
      </c>
      <c r="L65199" s="3">
        <v>41557.0</v>
      </c>
      <c r="M65199" s="3">
        <v>41751.0</v>
      </c>
      <c r="N65199" s="3">
        <v>41967.0</v>
      </c>
    </row>
    <row r="65200">
      <c r="A65200" s="1" t="s">
        <v>222792</v>
      </c>
      <c r="B65200" s="1" t="s">
        <v>222793</v>
      </c>
      <c r="C65200" s="2" t="s">
        <v>222794</v>
      </c>
      <c r="D65200" s="1" t="s">
        <v>424</v>
      </c>
      <c r="E65200" s="1" t="s">
        <v>43</v>
      </c>
      <c r="F65200" s="1" t="s">
        <v>18</v>
      </c>
      <c r="G65200" s="1" t="s">
        <v>37</v>
      </c>
      <c r="H65200" s="1">
        <v>30.0</v>
      </c>
      <c r="I65200" s="1" t="s">
        <v>386</v>
      </c>
      <c r="J65200" s="1" t="s">
        <v>386</v>
      </c>
      <c r="K65200" s="1">
        <v>1.0</v>
      </c>
      <c r="L65200" s="3">
        <v>40544.0</v>
      </c>
      <c r="M65200" s="3">
        <v>41666.0</v>
      </c>
      <c r="N65200" s="3">
        <v>41666.0</v>
      </c>
    </row>
    <row r="65201">
      <c r="A65201" s="1" t="s">
        <v>222795</v>
      </c>
      <c r="B65201" s="2" t="s">
        <v>222796</v>
      </c>
      <c r="C65201" s="2" t="s">
        <v>222797</v>
      </c>
      <c r="D65201" s="1" t="s">
        <v>126093</v>
      </c>
      <c r="E65201" s="1">
        <v>1.2E7</v>
      </c>
      <c r="F65201" s="1" t="s">
        <v>18</v>
      </c>
      <c r="G65201" s="1" t="s">
        <v>37</v>
      </c>
      <c r="H65201" s="1">
        <v>22.0</v>
      </c>
      <c r="I65201" s="1" t="s">
        <v>38</v>
      </c>
      <c r="J65201" s="1" t="s">
        <v>38</v>
      </c>
      <c r="K65201" s="1">
        <v>1.0</v>
      </c>
      <c r="M65201" s="3">
        <v>42063.0</v>
      </c>
      <c r="N65201" s="3">
        <v>42063.0</v>
      </c>
    </row>
    <row r="65202">
      <c r="A65202" s="1" t="s">
        <v>222798</v>
      </c>
      <c r="B65202" s="1" t="s">
        <v>222799</v>
      </c>
      <c r="C65202" s="2" t="s">
        <v>222800</v>
      </c>
      <c r="D65202" s="1" t="s">
        <v>42</v>
      </c>
      <c r="E65202" s="1">
        <v>95000.0</v>
      </c>
      <c r="F65202" s="1" t="s">
        <v>18</v>
      </c>
      <c r="G65202" s="1" t="s">
        <v>25</v>
      </c>
      <c r="H65202" s="1" t="s">
        <v>82</v>
      </c>
      <c r="I65202" s="1" t="s">
        <v>71205</v>
      </c>
      <c r="J65202" s="1" t="s">
        <v>222801</v>
      </c>
      <c r="K65202" s="1">
        <v>1.0</v>
      </c>
      <c r="L65202" s="3">
        <v>40544.0</v>
      </c>
      <c r="M65202" s="3">
        <v>41452.0</v>
      </c>
      <c r="N65202" s="3">
        <v>41452.0</v>
      </c>
    </row>
    <row r="65203">
      <c r="A65203" s="1" t="s">
        <v>222802</v>
      </c>
      <c r="B65203" s="1" t="s">
        <v>222803</v>
      </c>
      <c r="C65203" s="2" t="s">
        <v>222804</v>
      </c>
      <c r="D65203" s="1" t="s">
        <v>445</v>
      </c>
      <c r="E65203" s="1">
        <v>1629549.0</v>
      </c>
      <c r="F65203" s="1" t="s">
        <v>18</v>
      </c>
      <c r="G65203" s="1" t="s">
        <v>37</v>
      </c>
      <c r="H65203" s="1">
        <v>22.0</v>
      </c>
      <c r="I65203" s="1" t="s">
        <v>38</v>
      </c>
      <c r="J65203" s="1" t="s">
        <v>38</v>
      </c>
      <c r="K65203" s="1">
        <v>1.0</v>
      </c>
      <c r="L65203" s="3">
        <v>41395.0</v>
      </c>
      <c r="M65203" s="3">
        <v>41699.0</v>
      </c>
      <c r="N65203" s="3">
        <v>41699.0</v>
      </c>
    </row>
    <row r="65204">
      <c r="A65204" s="1" t="s">
        <v>222805</v>
      </c>
      <c r="B65204" s="1" t="s">
        <v>222806</v>
      </c>
      <c r="C65204" s="2" t="s">
        <v>222807</v>
      </c>
      <c r="D65204" s="1" t="s">
        <v>222808</v>
      </c>
      <c r="E65204" s="1">
        <v>34644.0</v>
      </c>
      <c r="F65204" s="1" t="s">
        <v>18</v>
      </c>
      <c r="G65204" s="1" t="s">
        <v>513</v>
      </c>
      <c r="H65204" s="1">
        <v>34.0</v>
      </c>
      <c r="I65204" s="1" t="s">
        <v>514</v>
      </c>
      <c r="J65204" s="1" t="s">
        <v>515</v>
      </c>
      <c r="K65204" s="1">
        <v>1.0</v>
      </c>
      <c r="M65204" s="3">
        <v>40793.0</v>
      </c>
      <c r="N65204" s="3">
        <v>40793.0</v>
      </c>
    </row>
    <row r="65205">
      <c r="A65205" s="1" t="s">
        <v>222809</v>
      </c>
      <c r="B65205" s="1" t="s">
        <v>222810</v>
      </c>
      <c r="E65205" s="1">
        <v>975094.0</v>
      </c>
      <c r="F65205" s="1" t="s">
        <v>207</v>
      </c>
      <c r="K65205" s="1">
        <v>1.0</v>
      </c>
      <c r="M65205" s="3">
        <v>41866.0</v>
      </c>
      <c r="N65205" s="3">
        <v>41866.0</v>
      </c>
    </row>
    <row r="65206">
      <c r="A65206" s="1" t="s">
        <v>222811</v>
      </c>
      <c r="B65206" s="1" t="s">
        <v>222812</v>
      </c>
      <c r="C65206" s="2" t="s">
        <v>222813</v>
      </c>
      <c r="D65206" s="1" t="s">
        <v>357</v>
      </c>
      <c r="E65206" s="1" t="s">
        <v>43</v>
      </c>
      <c r="F65206" s="1" t="s">
        <v>18</v>
      </c>
      <c r="G65206" s="1" t="s">
        <v>37</v>
      </c>
      <c r="H65206" s="1">
        <v>23.0</v>
      </c>
      <c r="I65206" s="1" t="s">
        <v>182</v>
      </c>
      <c r="J65206" s="1" t="s">
        <v>182</v>
      </c>
      <c r="K65206" s="1">
        <v>1.0</v>
      </c>
      <c r="L65206" s="3">
        <v>37257.0</v>
      </c>
      <c r="M65206" s="3">
        <v>39173.0</v>
      </c>
      <c r="N65206" s="3">
        <v>39173.0</v>
      </c>
    </row>
    <row r="65207">
      <c r="A65207" s="1" t="s">
        <v>222814</v>
      </c>
      <c r="B65207" s="1" t="s">
        <v>222815</v>
      </c>
      <c r="C65207" s="2" t="s">
        <v>222816</v>
      </c>
      <c r="D65207" s="1" t="s">
        <v>544</v>
      </c>
      <c r="E65207" s="1" t="s">
        <v>43</v>
      </c>
      <c r="F65207" s="1" t="s">
        <v>18</v>
      </c>
      <c r="K65207" s="1">
        <v>1.0</v>
      </c>
      <c r="L65207" s="3">
        <v>39417.0</v>
      </c>
      <c r="M65207" s="3">
        <v>39600.0</v>
      </c>
      <c r="N65207" s="3">
        <v>39600.0</v>
      </c>
    </row>
    <row r="65208">
      <c r="A65208" s="1" t="s">
        <v>222817</v>
      </c>
      <c r="B65208" s="1" t="s">
        <v>222818</v>
      </c>
      <c r="C65208" s="2" t="s">
        <v>222819</v>
      </c>
      <c r="D65208" s="1" t="s">
        <v>222820</v>
      </c>
      <c r="E65208" s="1">
        <v>1.0E7</v>
      </c>
      <c r="F65208" s="1" t="s">
        <v>18</v>
      </c>
      <c r="G65208" s="1" t="s">
        <v>37</v>
      </c>
      <c r="H65208" s="1">
        <v>2.0</v>
      </c>
      <c r="I65208" s="1" t="s">
        <v>313</v>
      </c>
      <c r="J65208" s="1" t="s">
        <v>313</v>
      </c>
      <c r="K65208" s="1">
        <v>2.0</v>
      </c>
      <c r="M65208" s="3">
        <v>41858.0</v>
      </c>
      <c r="N65208" s="3">
        <v>41859.0</v>
      </c>
    </row>
    <row r="65209">
      <c r="A65209" s="1" t="s">
        <v>222821</v>
      </c>
      <c r="B65209" s="1" t="s">
        <v>222822</v>
      </c>
      <c r="C65209" s="2" t="s">
        <v>222823</v>
      </c>
      <c r="D65209" s="1" t="s">
        <v>13499</v>
      </c>
      <c r="E65209" s="1" t="s">
        <v>43</v>
      </c>
      <c r="F65209" s="1" t="s">
        <v>18</v>
      </c>
      <c r="G65209" s="1" t="s">
        <v>37</v>
      </c>
      <c r="H65209" s="1">
        <v>22.0</v>
      </c>
      <c r="I65209" s="1" t="s">
        <v>38</v>
      </c>
      <c r="J65209" s="1" t="s">
        <v>38</v>
      </c>
      <c r="K65209" s="1">
        <v>1.0</v>
      </c>
      <c r="L65209" s="3">
        <v>40909.0</v>
      </c>
      <c r="M65209" s="3">
        <v>41933.0</v>
      </c>
      <c r="N65209" s="3">
        <v>41933.0</v>
      </c>
    </row>
    <row r="65210">
      <c r="A65210" s="1" t="s">
        <v>222824</v>
      </c>
      <c r="B65210" s="1" t="s">
        <v>222825</v>
      </c>
      <c r="C65210" s="2" t="s">
        <v>222826</v>
      </c>
      <c r="E65210" s="1" t="s">
        <v>43</v>
      </c>
      <c r="F65210" s="1" t="s">
        <v>207</v>
      </c>
      <c r="K65210" s="1">
        <v>1.0</v>
      </c>
      <c r="M65210" s="3">
        <v>41671.0</v>
      </c>
      <c r="N65210" s="3">
        <v>41671.0</v>
      </c>
    </row>
    <row r="65211">
      <c r="A65211" s="1" t="s">
        <v>222827</v>
      </c>
      <c r="B65211" s="1" t="s">
        <v>222828</v>
      </c>
      <c r="C65211" s="2" t="s">
        <v>222829</v>
      </c>
      <c r="D65211" s="1" t="s">
        <v>1207</v>
      </c>
      <c r="E65211" s="1">
        <v>41250.0</v>
      </c>
      <c r="F65211" s="1" t="s">
        <v>18</v>
      </c>
      <c r="K65211" s="1">
        <v>1.0</v>
      </c>
      <c r="M65211" s="3">
        <v>42217.0</v>
      </c>
      <c r="N65211" s="3">
        <v>42217.0</v>
      </c>
    </row>
    <row r="65212">
      <c r="A65212" s="1" t="s">
        <v>222830</v>
      </c>
      <c r="B65212" s="1" t="s">
        <v>222831</v>
      </c>
      <c r="C65212" s="2" t="s">
        <v>222832</v>
      </c>
      <c r="D65212" s="1" t="s">
        <v>222833</v>
      </c>
      <c r="E65212" s="1">
        <v>10000.0</v>
      </c>
      <c r="F65212" s="1" t="s">
        <v>18</v>
      </c>
      <c r="K65212" s="1">
        <v>1.0</v>
      </c>
      <c r="L65212" s="3">
        <v>41489.0</v>
      </c>
      <c r="M65212" s="3">
        <v>41450.0</v>
      </c>
      <c r="N65212" s="3">
        <v>41450.0</v>
      </c>
    </row>
    <row r="65213">
      <c r="A65213" s="1" t="s">
        <v>222834</v>
      </c>
      <c r="B65213" s="1" t="s">
        <v>222835</v>
      </c>
      <c r="E65213" s="1">
        <v>2.0E8</v>
      </c>
      <c r="F65213" s="1" t="s">
        <v>207</v>
      </c>
      <c r="K65213" s="1">
        <v>1.0</v>
      </c>
      <c r="M65213" s="3">
        <v>36927.0</v>
      </c>
      <c r="N65213" s="3">
        <v>36927.0</v>
      </c>
    </row>
    <row r="65214">
      <c r="A65214" s="1" t="s">
        <v>222836</v>
      </c>
      <c r="B65214" s="1" t="s">
        <v>222837</v>
      </c>
      <c r="C65214" s="2" t="s">
        <v>222838</v>
      </c>
      <c r="D65214" s="1" t="s">
        <v>222839</v>
      </c>
      <c r="E65214" s="1">
        <v>7550000.0</v>
      </c>
      <c r="F65214" s="1" t="s">
        <v>18</v>
      </c>
      <c r="G65214" s="1" t="s">
        <v>25</v>
      </c>
      <c r="H65214" s="1" t="s">
        <v>106</v>
      </c>
      <c r="I65214" s="1" t="s">
        <v>107</v>
      </c>
      <c r="J65214" s="1" t="s">
        <v>108</v>
      </c>
      <c r="K65214" s="1">
        <v>3.0</v>
      </c>
      <c r="L65214" s="3">
        <v>40219.0</v>
      </c>
      <c r="M65214" s="3">
        <v>40275.0</v>
      </c>
      <c r="N65214" s="3">
        <v>40715.0</v>
      </c>
    </row>
    <row r="65215">
      <c r="A65215" s="1" t="s">
        <v>222840</v>
      </c>
      <c r="B65215" s="1" t="s">
        <v>222841</v>
      </c>
      <c r="C65215" s="2" t="s">
        <v>222842</v>
      </c>
      <c r="D65215" s="1" t="s">
        <v>16974</v>
      </c>
      <c r="E65215" s="1" t="s">
        <v>43</v>
      </c>
      <c r="F65215" s="1" t="s">
        <v>18</v>
      </c>
      <c r="K65215" s="1">
        <v>3.0</v>
      </c>
      <c r="M65215" s="3">
        <v>40603.0</v>
      </c>
      <c r="N65215" s="3">
        <v>40909.0</v>
      </c>
    </row>
    <row r="65216">
      <c r="A65216" s="1" t="s">
        <v>222843</v>
      </c>
      <c r="B65216" s="1" t="s">
        <v>222844</v>
      </c>
      <c r="C65216" s="2" t="s">
        <v>222845</v>
      </c>
      <c r="D65216" s="1" t="s">
        <v>222846</v>
      </c>
      <c r="E65216" s="1">
        <v>2000000.0</v>
      </c>
      <c r="F65216" s="1" t="s">
        <v>18</v>
      </c>
      <c r="G65216" s="1" t="s">
        <v>25</v>
      </c>
      <c r="H65216" s="1" t="s">
        <v>430</v>
      </c>
      <c r="I65216" s="1" t="s">
        <v>431</v>
      </c>
      <c r="J65216" s="1" t="s">
        <v>19004</v>
      </c>
      <c r="K65216" s="1">
        <v>1.0</v>
      </c>
      <c r="L65216" s="3">
        <v>38869.0</v>
      </c>
      <c r="M65216" s="3">
        <v>39083.0</v>
      </c>
      <c r="N65216" s="3">
        <v>39083.0</v>
      </c>
    </row>
    <row r="65217">
      <c r="A65217" s="1" t="s">
        <v>222847</v>
      </c>
      <c r="B65217" s="1" t="s">
        <v>222848</v>
      </c>
      <c r="C65217" s="2" t="s">
        <v>222849</v>
      </c>
      <c r="D65217" s="1" t="s">
        <v>222850</v>
      </c>
      <c r="E65217" s="1">
        <v>698963.0</v>
      </c>
      <c r="F65217" s="1" t="s">
        <v>18</v>
      </c>
      <c r="G65217" s="1" t="s">
        <v>347</v>
      </c>
      <c r="H65217" s="1">
        <v>7.0</v>
      </c>
      <c r="I65217" s="1" t="s">
        <v>762</v>
      </c>
      <c r="J65217" s="1" t="s">
        <v>762</v>
      </c>
      <c r="K65217" s="1">
        <v>2.0</v>
      </c>
      <c r="L65217" s="3">
        <v>41275.0</v>
      </c>
      <c r="M65217" s="3">
        <v>41560.0</v>
      </c>
      <c r="N65217" s="3">
        <v>42262.0</v>
      </c>
    </row>
    <row r="65218">
      <c r="A65218" s="1" t="s">
        <v>222851</v>
      </c>
      <c r="B65218" s="1" t="s">
        <v>222852</v>
      </c>
      <c r="C65218" s="2" t="s">
        <v>222853</v>
      </c>
      <c r="D65218" s="1" t="s">
        <v>134</v>
      </c>
      <c r="E65218" s="1">
        <v>2000000.0</v>
      </c>
      <c r="F65218" s="1" t="s">
        <v>18</v>
      </c>
      <c r="G65218" s="1" t="s">
        <v>25</v>
      </c>
      <c r="H65218" s="1" t="s">
        <v>89</v>
      </c>
      <c r="I65218" s="1" t="s">
        <v>684</v>
      </c>
      <c r="J65218" s="1" t="s">
        <v>684</v>
      </c>
      <c r="K65218" s="1">
        <v>1.0</v>
      </c>
      <c r="L65218" s="3">
        <v>38718.0</v>
      </c>
      <c r="M65218" s="3">
        <v>40973.0</v>
      </c>
      <c r="N65218" s="3">
        <v>40973.0</v>
      </c>
    </row>
    <row r="65219">
      <c r="A65219" s="1" t="s">
        <v>222854</v>
      </c>
      <c r="B65219" s="1" t="s">
        <v>222855</v>
      </c>
      <c r="C65219" s="2" t="s">
        <v>222856</v>
      </c>
      <c r="D65219" s="1" t="s">
        <v>75</v>
      </c>
      <c r="E65219" s="1">
        <v>7.2E7</v>
      </c>
      <c r="F65219" s="1" t="s">
        <v>18</v>
      </c>
      <c r="G65219" s="1" t="s">
        <v>406</v>
      </c>
      <c r="H65219" s="1">
        <v>18.0</v>
      </c>
      <c r="I65219" s="1" t="s">
        <v>407</v>
      </c>
      <c r="J65219" s="1" t="s">
        <v>4939</v>
      </c>
      <c r="K65219" s="1">
        <v>1.0</v>
      </c>
      <c r="M65219" s="3">
        <v>42034.0</v>
      </c>
      <c r="N65219" s="3">
        <v>42034.0</v>
      </c>
    </row>
    <row r="65220">
      <c r="A65220" s="1" t="s">
        <v>222857</v>
      </c>
      <c r="B65220" s="1" t="s">
        <v>222858</v>
      </c>
      <c r="C65220" s="2" t="s">
        <v>222859</v>
      </c>
      <c r="D65220" s="1" t="s">
        <v>222860</v>
      </c>
      <c r="E65220" s="1">
        <v>1991250.0</v>
      </c>
      <c r="F65220" s="1" t="s">
        <v>18</v>
      </c>
      <c r="G65220" s="1" t="s">
        <v>165</v>
      </c>
      <c r="H65220" s="1" t="s">
        <v>166</v>
      </c>
      <c r="I65220" s="1" t="s">
        <v>167</v>
      </c>
      <c r="J65220" s="1" t="s">
        <v>167</v>
      </c>
      <c r="K65220" s="1">
        <v>1.0</v>
      </c>
      <c r="L65220" s="3">
        <v>39853.0</v>
      </c>
      <c r="M65220" s="3">
        <v>39934.0</v>
      </c>
      <c r="N65220" s="3">
        <v>39934.0</v>
      </c>
    </row>
    <row r="65221">
      <c r="A65221" s="1" t="s">
        <v>222861</v>
      </c>
      <c r="B65221" s="1" t="s">
        <v>222862</v>
      </c>
      <c r="C65221" s="2" t="s">
        <v>222863</v>
      </c>
      <c r="D65221" s="1" t="s">
        <v>222864</v>
      </c>
      <c r="E65221" s="1" t="s">
        <v>43</v>
      </c>
      <c r="F65221" s="1" t="s">
        <v>18</v>
      </c>
      <c r="G65221" s="1" t="s">
        <v>25</v>
      </c>
      <c r="H65221" s="1" t="s">
        <v>64</v>
      </c>
      <c r="I65221" s="1" t="s">
        <v>95</v>
      </c>
      <c r="J65221" s="1" t="s">
        <v>6966</v>
      </c>
      <c r="K65221" s="1">
        <v>1.0</v>
      </c>
      <c r="L65221" s="3">
        <v>41275.0</v>
      </c>
      <c r="M65221" s="3">
        <v>41794.0</v>
      </c>
      <c r="N65221" s="3">
        <v>41794.0</v>
      </c>
    </row>
    <row r="65222">
      <c r="A65222" s="1" t="s">
        <v>222865</v>
      </c>
      <c r="B65222" s="1" t="s">
        <v>222866</v>
      </c>
      <c r="C65222" s="2" t="s">
        <v>222867</v>
      </c>
      <c r="D65222" s="1" t="s">
        <v>222868</v>
      </c>
      <c r="E65222" s="1">
        <v>1.5336992E7</v>
      </c>
      <c r="F65222" s="1" t="s">
        <v>689</v>
      </c>
      <c r="G65222" s="1" t="s">
        <v>165</v>
      </c>
      <c r="H65222" s="1" t="s">
        <v>166</v>
      </c>
      <c r="I65222" s="1" t="s">
        <v>167</v>
      </c>
      <c r="J65222" s="1" t="s">
        <v>167</v>
      </c>
      <c r="K65222" s="1">
        <v>2.0</v>
      </c>
      <c r="L65222" s="3">
        <v>39316.0</v>
      </c>
      <c r="M65222" s="3">
        <v>39722.0</v>
      </c>
      <c r="N65222" s="3">
        <v>41663.0</v>
      </c>
    </row>
    <row r="65223">
      <c r="A65223" s="1" t="s">
        <v>222869</v>
      </c>
      <c r="B65223" s="1" t="s">
        <v>222870</v>
      </c>
      <c r="C65223" s="2" t="s">
        <v>222871</v>
      </c>
      <c r="D65223" s="1" t="s">
        <v>75</v>
      </c>
      <c r="E65223" s="1">
        <v>1.10799E8</v>
      </c>
      <c r="F65223" s="1" t="s">
        <v>18</v>
      </c>
      <c r="G65223" s="1" t="s">
        <v>406</v>
      </c>
      <c r="H65223" s="1">
        <v>18.0</v>
      </c>
      <c r="I65223" s="1" t="s">
        <v>407</v>
      </c>
      <c r="J65223" s="1" t="s">
        <v>4939</v>
      </c>
      <c r="K65223" s="1">
        <v>3.0</v>
      </c>
      <c r="M65223" s="3">
        <v>40179.0</v>
      </c>
      <c r="N65223" s="3">
        <v>42031.0</v>
      </c>
    </row>
    <row r="65224">
      <c r="A65224" s="1" t="s">
        <v>222872</v>
      </c>
      <c r="B65224" s="1" t="s">
        <v>222873</v>
      </c>
      <c r="C65224" s="2" t="s">
        <v>222874</v>
      </c>
      <c r="D65224" s="1" t="s">
        <v>9492</v>
      </c>
      <c r="E65224" s="1">
        <v>40000.0</v>
      </c>
      <c r="F65224" s="1" t="s">
        <v>18</v>
      </c>
      <c r="G65224" s="1" t="s">
        <v>76</v>
      </c>
      <c r="H65224" s="1">
        <v>12.0</v>
      </c>
      <c r="I65224" s="1" t="s">
        <v>77</v>
      </c>
      <c r="J65224" s="1" t="s">
        <v>77</v>
      </c>
      <c r="K65224" s="1">
        <v>1.0</v>
      </c>
      <c r="M65224" s="3">
        <v>41408.0</v>
      </c>
      <c r="N65224" s="3">
        <v>41408.0</v>
      </c>
    </row>
    <row r="65225">
      <c r="A65225" s="1" t="s">
        <v>222875</v>
      </c>
      <c r="B65225" s="1" t="s">
        <v>222876</v>
      </c>
      <c r="C65225" s="2" t="s">
        <v>222877</v>
      </c>
      <c r="D65225" s="1" t="s">
        <v>56</v>
      </c>
      <c r="E65225" s="1">
        <v>9309071.62962417</v>
      </c>
      <c r="F65225" s="1" t="s">
        <v>18</v>
      </c>
      <c r="K65225" s="1">
        <v>2.0</v>
      </c>
      <c r="L65225" s="3">
        <v>40544.0</v>
      </c>
      <c r="M65225" s="3">
        <v>41695.0</v>
      </c>
      <c r="N65225" s="3">
        <v>41990.0</v>
      </c>
    </row>
    <row r="65226">
      <c r="A65226" s="1" t="s">
        <v>222878</v>
      </c>
      <c r="B65226" s="1" t="s">
        <v>222879</v>
      </c>
      <c r="C65226" s="2" t="s">
        <v>222880</v>
      </c>
      <c r="D65226" s="1" t="s">
        <v>222881</v>
      </c>
      <c r="E65226" s="1">
        <v>1000000.0</v>
      </c>
      <c r="F65226" s="1" t="s">
        <v>18</v>
      </c>
      <c r="G65226" s="1" t="s">
        <v>1138</v>
      </c>
      <c r="H65226" s="1">
        <v>2.0</v>
      </c>
      <c r="I65226" s="1" t="s">
        <v>1745</v>
      </c>
      <c r="J65226" s="1" t="s">
        <v>1746</v>
      </c>
      <c r="K65226" s="1">
        <v>1.0</v>
      </c>
      <c r="L65226" s="3">
        <v>41374.0</v>
      </c>
      <c r="M65226" s="3">
        <v>41374.0</v>
      </c>
      <c r="N65226" s="3">
        <v>41374.0</v>
      </c>
    </row>
    <row r="65227">
      <c r="A65227" s="1" t="s">
        <v>222882</v>
      </c>
      <c r="B65227" s="1" t="s">
        <v>222883</v>
      </c>
      <c r="C65227" s="2" t="s">
        <v>222884</v>
      </c>
      <c r="E65227" s="1" t="s">
        <v>43</v>
      </c>
      <c r="F65227" s="1" t="s">
        <v>18</v>
      </c>
      <c r="G65227" s="1" t="s">
        <v>3319</v>
      </c>
      <c r="H65227" s="1">
        <v>18.0</v>
      </c>
      <c r="I65227" s="1" t="s">
        <v>3320</v>
      </c>
      <c r="J65227" s="1" t="s">
        <v>222885</v>
      </c>
      <c r="K65227" s="1">
        <v>1.0</v>
      </c>
      <c r="L65227" s="3">
        <v>40179.0</v>
      </c>
      <c r="M65227" s="3">
        <v>41275.0</v>
      </c>
      <c r="N65227" s="3">
        <v>41275.0</v>
      </c>
    </row>
    <row r="65228">
      <c r="A65228" s="1" t="s">
        <v>222886</v>
      </c>
      <c r="B65228" s="1" t="s">
        <v>222887</v>
      </c>
      <c r="C65228" s="2" t="s">
        <v>222888</v>
      </c>
      <c r="D65228" s="1" t="s">
        <v>222889</v>
      </c>
      <c r="E65228" s="1">
        <v>1500000.0</v>
      </c>
      <c r="F65228" s="1" t="s">
        <v>18</v>
      </c>
      <c r="G65228" s="1" t="s">
        <v>25</v>
      </c>
      <c r="H65228" s="1" t="s">
        <v>64</v>
      </c>
      <c r="I65228" s="1" t="s">
        <v>65</v>
      </c>
      <c r="J65228" s="1" t="s">
        <v>71</v>
      </c>
      <c r="K65228" s="1">
        <v>1.0</v>
      </c>
      <c r="L65228" s="3">
        <v>41730.0</v>
      </c>
      <c r="M65228" s="3">
        <v>41835.0</v>
      </c>
      <c r="N65228" s="3">
        <v>41835.0</v>
      </c>
    </row>
    <row r="65229">
      <c r="A65229" s="1" t="s">
        <v>222890</v>
      </c>
      <c r="B65229" s="1" t="s">
        <v>222891</v>
      </c>
      <c r="C65229" s="2" t="s">
        <v>222892</v>
      </c>
      <c r="D65229" s="1" t="s">
        <v>222893</v>
      </c>
      <c r="E65229" s="1" t="s">
        <v>43</v>
      </c>
      <c r="F65229" s="1" t="s">
        <v>18</v>
      </c>
      <c r="G65229" s="1" t="s">
        <v>25</v>
      </c>
      <c r="H65229" s="1" t="s">
        <v>89</v>
      </c>
      <c r="I65229" s="1" t="s">
        <v>11268</v>
      </c>
      <c r="J65229" s="1" t="s">
        <v>84130</v>
      </c>
      <c r="K65229" s="1">
        <v>1.0</v>
      </c>
      <c r="L65229" s="3">
        <v>40179.0</v>
      </c>
      <c r="M65229" s="3">
        <v>41495.0</v>
      </c>
      <c r="N65229" s="3">
        <v>41495.0</v>
      </c>
    </row>
    <row r="65230">
      <c r="A65230" s="1" t="s">
        <v>222894</v>
      </c>
      <c r="B65230" s="1" t="s">
        <v>222895</v>
      </c>
      <c r="C65230" s="2" t="s">
        <v>222896</v>
      </c>
      <c r="D65230" s="1" t="s">
        <v>248</v>
      </c>
      <c r="E65230" s="1">
        <v>25000.0</v>
      </c>
      <c r="F65230" s="1" t="s">
        <v>18</v>
      </c>
      <c r="G65230" s="1" t="s">
        <v>3403</v>
      </c>
      <c r="H65230" s="1">
        <v>7.0</v>
      </c>
      <c r="I65230" s="1" t="s">
        <v>3404</v>
      </c>
      <c r="J65230" s="1" t="s">
        <v>3404</v>
      </c>
      <c r="K65230" s="1">
        <v>1.0</v>
      </c>
      <c r="L65230" s="3">
        <v>40909.0</v>
      </c>
      <c r="M65230" s="3">
        <v>40909.0</v>
      </c>
      <c r="N65230" s="3">
        <v>40909.0</v>
      </c>
    </row>
    <row r="65231">
      <c r="A65231" s="1" t="s">
        <v>222897</v>
      </c>
      <c r="B65231" s="1" t="s">
        <v>222898</v>
      </c>
      <c r="C65231" s="2" t="s">
        <v>222899</v>
      </c>
      <c r="D65231" s="1" t="s">
        <v>13820</v>
      </c>
      <c r="E65231" s="1" t="s">
        <v>43</v>
      </c>
      <c r="F65231" s="1" t="s">
        <v>207</v>
      </c>
      <c r="G65231" s="1" t="s">
        <v>25</v>
      </c>
      <c r="H65231" s="1" t="s">
        <v>64</v>
      </c>
      <c r="I65231" s="1" t="s">
        <v>65</v>
      </c>
      <c r="J65231" s="1" t="s">
        <v>71</v>
      </c>
      <c r="K65231" s="1">
        <v>1.0</v>
      </c>
      <c r="L65231" s="3">
        <v>40561.0</v>
      </c>
      <c r="M65231" s="3">
        <v>40695.0</v>
      </c>
      <c r="N65231" s="3">
        <v>40695.0</v>
      </c>
    </row>
    <row r="65232">
      <c r="A65232" s="1" t="s">
        <v>222900</v>
      </c>
      <c r="B65232" s="1" t="s">
        <v>222901</v>
      </c>
      <c r="C65232" s="2" t="s">
        <v>222902</v>
      </c>
      <c r="D65232" s="1" t="s">
        <v>222903</v>
      </c>
      <c r="E65232" s="1">
        <v>175060.0</v>
      </c>
      <c r="F65232" s="1" t="s">
        <v>207</v>
      </c>
      <c r="G65232" s="1" t="s">
        <v>366</v>
      </c>
      <c r="H65232" s="1">
        <v>26.0</v>
      </c>
      <c r="I65232" s="1" t="s">
        <v>367</v>
      </c>
      <c r="J65232" s="1" t="s">
        <v>367</v>
      </c>
      <c r="K65232" s="1">
        <v>1.0</v>
      </c>
      <c r="M65232" s="3">
        <v>42212.0</v>
      </c>
      <c r="N65232" s="3">
        <v>42212.0</v>
      </c>
    </row>
    <row r="65233">
      <c r="A65233" s="1" t="s">
        <v>222904</v>
      </c>
      <c r="B65233" s="1" t="s">
        <v>222905</v>
      </c>
      <c r="C65233" s="2" t="s">
        <v>222906</v>
      </c>
      <c r="D65233" s="1" t="s">
        <v>222907</v>
      </c>
      <c r="E65233" s="1">
        <v>1350000.0</v>
      </c>
      <c r="F65233" s="1" t="s">
        <v>113</v>
      </c>
      <c r="G65233" s="1" t="s">
        <v>25</v>
      </c>
      <c r="H65233" s="1" t="s">
        <v>64</v>
      </c>
      <c r="I65233" s="1" t="s">
        <v>65</v>
      </c>
      <c r="J65233" s="1" t="s">
        <v>71</v>
      </c>
      <c r="K65233" s="1">
        <v>1.0</v>
      </c>
      <c r="L65233" s="3">
        <v>40179.0</v>
      </c>
      <c r="M65233" s="3">
        <v>40625.0</v>
      </c>
      <c r="N65233" s="3">
        <v>40625.0</v>
      </c>
    </row>
    <row r="65234">
      <c r="A65234" s="1" t="s">
        <v>222908</v>
      </c>
      <c r="B65234" s="1" t="s">
        <v>222909</v>
      </c>
      <c r="D65234" s="1" t="s">
        <v>222910</v>
      </c>
      <c r="E65234" s="1">
        <v>125125.0</v>
      </c>
      <c r="F65234" s="1" t="s">
        <v>18</v>
      </c>
      <c r="G65234" s="1" t="s">
        <v>25</v>
      </c>
      <c r="H65234" s="1" t="s">
        <v>430</v>
      </c>
      <c r="I65234" s="1" t="s">
        <v>528</v>
      </c>
      <c r="J65234" s="1" t="s">
        <v>4105</v>
      </c>
      <c r="K65234" s="1">
        <v>1.0</v>
      </c>
      <c r="M65234" s="3">
        <v>40714.0</v>
      </c>
      <c r="N65234" s="3">
        <v>40714.0</v>
      </c>
    </row>
    <row r="65235">
      <c r="A65235" s="1" t="s">
        <v>222911</v>
      </c>
      <c r="B65235" s="1" t="s">
        <v>222912</v>
      </c>
      <c r="C65235" s="2" t="s">
        <v>222913</v>
      </c>
      <c r="D65235" s="1" t="s">
        <v>222914</v>
      </c>
      <c r="E65235" s="1">
        <v>1650000.0</v>
      </c>
      <c r="F65235" s="1" t="s">
        <v>18</v>
      </c>
      <c r="K65235" s="1">
        <v>1.0</v>
      </c>
      <c r="L65235" s="3">
        <v>41214.0</v>
      </c>
      <c r="M65235" s="3">
        <v>41821.0</v>
      </c>
      <c r="N65235" s="3">
        <v>41821.0</v>
      </c>
    </row>
    <row r="65236">
      <c r="A65236" s="1" t="s">
        <v>222915</v>
      </c>
      <c r="B65236" s="2" t="s">
        <v>222916</v>
      </c>
      <c r="C65236" s="2" t="s">
        <v>222917</v>
      </c>
      <c r="D65236" s="1" t="s">
        <v>75</v>
      </c>
      <c r="E65236" s="1">
        <v>813646.0</v>
      </c>
      <c r="F65236" s="1" t="s">
        <v>18</v>
      </c>
      <c r="G65236" s="1" t="s">
        <v>552</v>
      </c>
      <c r="H65236" s="1">
        <v>60.0</v>
      </c>
      <c r="I65236" s="1" t="s">
        <v>5648</v>
      </c>
      <c r="J65236" s="1" t="s">
        <v>5648</v>
      </c>
      <c r="K65236" s="1">
        <v>2.0</v>
      </c>
      <c r="L65236" s="3">
        <v>40817.0</v>
      </c>
      <c r="M65236" s="3">
        <v>41332.0</v>
      </c>
      <c r="N65236" s="3">
        <v>41738.0</v>
      </c>
    </row>
    <row r="65237">
      <c r="A65237" s="1" t="s">
        <v>222918</v>
      </c>
      <c r="B65237" s="1" t="s">
        <v>222919</v>
      </c>
      <c r="C65237" s="2" t="s">
        <v>222920</v>
      </c>
      <c r="D65237" s="1" t="s">
        <v>222921</v>
      </c>
      <c r="E65237" s="1" t="s">
        <v>43</v>
      </c>
      <c r="F65237" s="1" t="s">
        <v>18</v>
      </c>
      <c r="K65237" s="1">
        <v>1.0</v>
      </c>
      <c r="M65237" s="3">
        <v>42125.0</v>
      </c>
      <c r="N65237" s="3">
        <v>42125.0</v>
      </c>
    </row>
    <row r="65238">
      <c r="A65238" s="1" t="s">
        <v>222922</v>
      </c>
      <c r="B65238" s="1" t="s">
        <v>222923</v>
      </c>
      <c r="E65238" s="1">
        <v>8000000.0</v>
      </c>
      <c r="F65238" s="1" t="s">
        <v>207</v>
      </c>
      <c r="G65238" s="1" t="s">
        <v>25</v>
      </c>
      <c r="H65238" s="1" t="s">
        <v>64</v>
      </c>
      <c r="I65238" s="1" t="s">
        <v>65</v>
      </c>
      <c r="J65238" s="1" t="s">
        <v>71</v>
      </c>
      <c r="K65238" s="1">
        <v>1.0</v>
      </c>
      <c r="M65238" s="3">
        <v>38505.0</v>
      </c>
      <c r="N65238" s="3">
        <v>38505.0</v>
      </c>
    </row>
    <row r="65239">
      <c r="A65239" s="1" t="s">
        <v>222924</v>
      </c>
      <c r="B65239" s="1" t="s">
        <v>222925</v>
      </c>
      <c r="C65239" s="2" t="s">
        <v>222926</v>
      </c>
      <c r="D65239" s="1" t="s">
        <v>11152</v>
      </c>
      <c r="E65239" s="1">
        <v>110000.0</v>
      </c>
      <c r="F65239" s="1" t="s">
        <v>18</v>
      </c>
      <c r="G65239" s="1" t="s">
        <v>51</v>
      </c>
      <c r="I65239" s="1" t="s">
        <v>16881</v>
      </c>
      <c r="J65239" s="1" t="s">
        <v>16881</v>
      </c>
      <c r="K65239" s="1">
        <v>2.0</v>
      </c>
      <c r="L65239" s="3">
        <v>40756.0</v>
      </c>
      <c r="M65239" s="3">
        <v>40634.0</v>
      </c>
      <c r="N65239" s="3">
        <v>41455.0</v>
      </c>
    </row>
    <row r="65240">
      <c r="A65240" s="1" t="s">
        <v>222927</v>
      </c>
      <c r="B65240" s="1" t="s">
        <v>222928</v>
      </c>
      <c r="C65240" s="2" t="s">
        <v>222929</v>
      </c>
      <c r="D65240" s="1" t="s">
        <v>63</v>
      </c>
      <c r="E65240" s="1" t="s">
        <v>43</v>
      </c>
      <c r="F65240" s="1" t="s">
        <v>18</v>
      </c>
      <c r="G65240" s="1" t="s">
        <v>25</v>
      </c>
      <c r="H65240" s="1" t="s">
        <v>82</v>
      </c>
      <c r="I65240" s="1" t="s">
        <v>3879</v>
      </c>
      <c r="J65240" s="1" t="s">
        <v>3879</v>
      </c>
      <c r="K65240" s="1">
        <v>1.0</v>
      </c>
      <c r="M65240" s="3">
        <v>41028.0</v>
      </c>
      <c r="N65240" s="3">
        <v>41028.0</v>
      </c>
    </row>
    <row r="65241">
      <c r="A65241" s="1" t="s">
        <v>222930</v>
      </c>
      <c r="B65241" s="1" t="s">
        <v>222931</v>
      </c>
      <c r="C65241" s="2" t="s">
        <v>222932</v>
      </c>
      <c r="D65241" s="1" t="s">
        <v>933</v>
      </c>
      <c r="E65241" s="1">
        <v>850000.0</v>
      </c>
      <c r="F65241" s="1" t="s">
        <v>18</v>
      </c>
      <c r="G65241" s="1" t="s">
        <v>25</v>
      </c>
      <c r="H65241" s="1" t="s">
        <v>142</v>
      </c>
      <c r="I65241" s="1" t="s">
        <v>143</v>
      </c>
      <c r="J65241" s="1" t="s">
        <v>438</v>
      </c>
      <c r="K65241" s="1">
        <v>1.0</v>
      </c>
      <c r="L65241" s="3">
        <v>38657.0</v>
      </c>
      <c r="M65241" s="3">
        <v>39479.0</v>
      </c>
      <c r="N65241" s="3">
        <v>39479.0</v>
      </c>
    </row>
    <row r="65242">
      <c r="A65242" s="1" t="s">
        <v>222933</v>
      </c>
      <c r="B65242" s="1" t="s">
        <v>222934</v>
      </c>
      <c r="C65242" s="2" t="s">
        <v>222935</v>
      </c>
      <c r="D65242" s="1" t="s">
        <v>222936</v>
      </c>
      <c r="E65242" s="1">
        <v>4.0000002E7</v>
      </c>
      <c r="F65242" s="1" t="s">
        <v>18</v>
      </c>
      <c r="G65242" s="1" t="s">
        <v>25</v>
      </c>
      <c r="H65242" s="1" t="s">
        <v>106</v>
      </c>
      <c r="I65242" s="1" t="s">
        <v>107</v>
      </c>
      <c r="J65242" s="1" t="s">
        <v>108</v>
      </c>
      <c r="K65242" s="1">
        <v>5.0</v>
      </c>
      <c r="L65242" s="3">
        <v>38426.0</v>
      </c>
      <c r="M65242" s="3">
        <v>39022.0</v>
      </c>
      <c r="N65242" s="3">
        <v>41332.0</v>
      </c>
    </row>
    <row r="65243">
      <c r="A65243" s="1" t="s">
        <v>222937</v>
      </c>
      <c r="B65243" s="1" t="s">
        <v>222938</v>
      </c>
      <c r="C65243" s="2" t="s">
        <v>222939</v>
      </c>
      <c r="D65243" s="1" t="s">
        <v>718</v>
      </c>
      <c r="E65243" s="1">
        <v>1.2430978E8</v>
      </c>
      <c r="F65243" s="1" t="s">
        <v>113</v>
      </c>
      <c r="G65243" s="1" t="s">
        <v>25</v>
      </c>
      <c r="H65243" s="1" t="s">
        <v>64</v>
      </c>
      <c r="I65243" s="1" t="s">
        <v>65</v>
      </c>
      <c r="J65243" s="1" t="s">
        <v>1251</v>
      </c>
      <c r="K65243" s="1">
        <v>4.0</v>
      </c>
      <c r="L65243" s="3">
        <v>36161.0</v>
      </c>
      <c r="M65243" s="3">
        <v>38897.0</v>
      </c>
      <c r="N65243" s="3">
        <v>41038.0</v>
      </c>
    </row>
    <row r="65244">
      <c r="A65244" s="1" t="s">
        <v>222940</v>
      </c>
      <c r="B65244" s="1" t="s">
        <v>222941</v>
      </c>
      <c r="C65244" s="2" t="s">
        <v>222942</v>
      </c>
      <c r="D65244" s="1" t="s">
        <v>28656</v>
      </c>
      <c r="E65244" s="1" t="s">
        <v>43</v>
      </c>
      <c r="F65244" s="1" t="s">
        <v>18</v>
      </c>
      <c r="G65244" s="1" t="s">
        <v>1819</v>
      </c>
      <c r="H65244" s="1">
        <v>11.0</v>
      </c>
      <c r="I65244" s="1" t="s">
        <v>14163</v>
      </c>
      <c r="J65244" s="1" t="s">
        <v>14163</v>
      </c>
      <c r="K65244" s="1">
        <v>1.0</v>
      </c>
      <c r="L65244" s="3">
        <v>41920.0</v>
      </c>
      <c r="M65244" s="3">
        <v>41870.0</v>
      </c>
      <c r="N65244" s="3">
        <v>41870.0</v>
      </c>
    </row>
    <row r="65245">
      <c r="A65245" s="1" t="s">
        <v>222943</v>
      </c>
      <c r="B65245" s="1" t="s">
        <v>222944</v>
      </c>
      <c r="C65245" s="2" t="s">
        <v>222945</v>
      </c>
      <c r="D65245" s="1" t="s">
        <v>222946</v>
      </c>
      <c r="E65245" s="1">
        <v>1.8E7</v>
      </c>
      <c r="F65245" s="1" t="s">
        <v>18</v>
      </c>
      <c r="G65245" s="1" t="s">
        <v>37</v>
      </c>
      <c r="H65245" s="1">
        <v>22.0</v>
      </c>
      <c r="I65245" s="1" t="s">
        <v>38</v>
      </c>
      <c r="J65245" s="1" t="s">
        <v>38</v>
      </c>
      <c r="K65245" s="1">
        <v>3.0</v>
      </c>
      <c r="L65245" s="3">
        <v>41183.0</v>
      </c>
      <c r="M65245" s="3">
        <v>40909.0</v>
      </c>
      <c r="N65245" s="3">
        <v>41618.0</v>
      </c>
    </row>
    <row r="65246">
      <c r="A65246" s="1" t="s">
        <v>222947</v>
      </c>
      <c r="B65246" s="1" t="s">
        <v>222948</v>
      </c>
      <c r="C65246" s="2" t="s">
        <v>222949</v>
      </c>
      <c r="D65246" s="1" t="s">
        <v>424</v>
      </c>
      <c r="E65246" s="1">
        <v>4000000.0</v>
      </c>
      <c r="F65246" s="1" t="s">
        <v>18</v>
      </c>
      <c r="G65246" s="1" t="s">
        <v>37</v>
      </c>
      <c r="H65246" s="1">
        <v>23.0</v>
      </c>
      <c r="I65246" s="1" t="s">
        <v>182</v>
      </c>
      <c r="J65246" s="1" t="s">
        <v>182</v>
      </c>
      <c r="K65246" s="1">
        <v>1.0</v>
      </c>
      <c r="L65246" s="3">
        <v>38718.0</v>
      </c>
      <c r="M65246" s="3">
        <v>41589.0</v>
      </c>
      <c r="N65246" s="3">
        <v>41589.0</v>
      </c>
    </row>
    <row r="65247">
      <c r="A65247" s="1" t="s">
        <v>222950</v>
      </c>
      <c r="B65247" s="1" t="s">
        <v>222951</v>
      </c>
      <c r="C65247" s="2" t="s">
        <v>222952</v>
      </c>
      <c r="D65247" s="1" t="s">
        <v>222953</v>
      </c>
      <c r="E65247" s="1">
        <v>1.25E7</v>
      </c>
      <c r="F65247" s="1" t="s">
        <v>18</v>
      </c>
      <c r="G65247" s="1" t="s">
        <v>25</v>
      </c>
      <c r="H65247" s="1" t="s">
        <v>106</v>
      </c>
      <c r="I65247" s="1" t="s">
        <v>107</v>
      </c>
      <c r="J65247" s="1" t="s">
        <v>108</v>
      </c>
      <c r="K65247" s="1">
        <v>3.0</v>
      </c>
      <c r="L65247" s="3">
        <v>40179.0</v>
      </c>
      <c r="M65247" s="3">
        <v>41122.0</v>
      </c>
      <c r="N65247" s="3">
        <v>42083.0</v>
      </c>
    </row>
    <row r="65248">
      <c r="A65248" s="1" t="s">
        <v>222954</v>
      </c>
      <c r="B65248" s="1" t="s">
        <v>222955</v>
      </c>
      <c r="C65248" s="2" t="s">
        <v>222956</v>
      </c>
      <c r="D65248" s="1" t="s">
        <v>222957</v>
      </c>
      <c r="E65248" s="1">
        <v>1.3E7</v>
      </c>
      <c r="F65248" s="1" t="s">
        <v>113</v>
      </c>
      <c r="G65248" s="1" t="s">
        <v>25</v>
      </c>
      <c r="H65248" s="1" t="s">
        <v>64</v>
      </c>
      <c r="I65248" s="1" t="s">
        <v>95</v>
      </c>
      <c r="J65248" s="1" t="s">
        <v>376</v>
      </c>
      <c r="K65248" s="1">
        <v>1.0</v>
      </c>
      <c r="L65248" s="3">
        <v>31778.0</v>
      </c>
      <c r="M65248" s="3">
        <v>39325.0</v>
      </c>
      <c r="N65248" s="3">
        <v>39325.0</v>
      </c>
    </row>
    <row r="65249">
      <c r="A65249" s="1" t="s">
        <v>222958</v>
      </c>
      <c r="B65249" s="1" t="s">
        <v>222959</v>
      </c>
      <c r="C65249" s="2" t="s">
        <v>222960</v>
      </c>
      <c r="E65249" s="1">
        <v>67239.1959686366</v>
      </c>
      <c r="F65249" s="1" t="s">
        <v>207</v>
      </c>
      <c r="K65249" s="1">
        <v>1.0</v>
      </c>
      <c r="L65249" s="3">
        <v>41183.0</v>
      </c>
      <c r="M65249" s="3">
        <v>42134.0</v>
      </c>
      <c r="N65249" s="3">
        <v>42134.0</v>
      </c>
    </row>
    <row r="65250">
      <c r="A65250" s="1" t="s">
        <v>222961</v>
      </c>
      <c r="B65250" s="1" t="s">
        <v>222962</v>
      </c>
      <c r="C65250" s="2" t="s">
        <v>222963</v>
      </c>
      <c r="D65250" s="1" t="s">
        <v>222964</v>
      </c>
      <c r="E65250" s="1">
        <v>640000.0</v>
      </c>
      <c r="F65250" s="1" t="s">
        <v>18</v>
      </c>
      <c r="G65250" s="1" t="s">
        <v>4153</v>
      </c>
      <c r="H65250" s="1">
        <v>2.0</v>
      </c>
      <c r="I65250" s="1" t="s">
        <v>129731</v>
      </c>
      <c r="J65250" s="1" t="s">
        <v>129731</v>
      </c>
      <c r="K65250" s="1">
        <v>3.0</v>
      </c>
      <c r="L65250" s="3">
        <v>41245.0</v>
      </c>
      <c r="M65250" s="3">
        <v>41813.0</v>
      </c>
      <c r="N65250" s="3">
        <v>41857.0</v>
      </c>
    </row>
    <row r="65251">
      <c r="A65251" s="1" t="s">
        <v>222965</v>
      </c>
      <c r="B65251" s="1" t="s">
        <v>222966</v>
      </c>
      <c r="C65251" s="2" t="s">
        <v>222967</v>
      </c>
      <c r="D65251" s="1" t="s">
        <v>72643</v>
      </c>
      <c r="E65251" s="1">
        <v>386681.154320582</v>
      </c>
      <c r="F65251" s="1" t="s">
        <v>18</v>
      </c>
      <c r="K65251" s="1">
        <v>1.0</v>
      </c>
      <c r="L65251" s="3">
        <v>41760.0</v>
      </c>
      <c r="M65251" s="3">
        <v>42297.0</v>
      </c>
      <c r="N65251" s="3">
        <v>42297.0</v>
      </c>
    </row>
    <row r="65252">
      <c r="A65252" s="1" t="s">
        <v>222968</v>
      </c>
      <c r="B65252" s="1" t="s">
        <v>222969</v>
      </c>
      <c r="C65252" s="2" t="s">
        <v>222970</v>
      </c>
      <c r="D65252" s="1" t="s">
        <v>741</v>
      </c>
      <c r="E65252" s="1">
        <v>2800000.0</v>
      </c>
      <c r="F65252" s="1" t="s">
        <v>113</v>
      </c>
      <c r="G65252" s="1" t="s">
        <v>699</v>
      </c>
      <c r="H65252" s="1">
        <v>2.0</v>
      </c>
      <c r="I65252" s="1" t="s">
        <v>9999</v>
      </c>
      <c r="J65252" s="1" t="s">
        <v>222971</v>
      </c>
      <c r="K65252" s="1">
        <v>2.0</v>
      </c>
      <c r="L65252" s="3">
        <v>38353.0</v>
      </c>
      <c r="M65252" s="3">
        <v>38848.0</v>
      </c>
      <c r="N65252" s="3">
        <v>39104.0</v>
      </c>
    </row>
    <row r="65253">
      <c r="A65253" s="1" t="s">
        <v>222972</v>
      </c>
      <c r="B65253" s="1" t="s">
        <v>222973</v>
      </c>
      <c r="C65253" s="2" t="s">
        <v>222974</v>
      </c>
      <c r="D65253" s="1" t="s">
        <v>70</v>
      </c>
      <c r="E65253" s="1">
        <v>1000000.0</v>
      </c>
      <c r="F65253" s="1" t="s">
        <v>18</v>
      </c>
      <c r="G65253" s="1" t="s">
        <v>25</v>
      </c>
      <c r="H65253" s="1" t="s">
        <v>64</v>
      </c>
      <c r="I65253" s="1" t="s">
        <v>65</v>
      </c>
      <c r="J65253" s="1" t="s">
        <v>984</v>
      </c>
      <c r="K65253" s="1">
        <v>1.0</v>
      </c>
      <c r="M65253" s="3">
        <v>40997.0</v>
      </c>
      <c r="N65253" s="3">
        <v>40997.0</v>
      </c>
    </row>
    <row r="65254">
      <c r="A65254" s="1" t="s">
        <v>222975</v>
      </c>
      <c r="B65254" s="1" t="s">
        <v>222976</v>
      </c>
      <c r="C65254" s="2" t="s">
        <v>222977</v>
      </c>
      <c r="D65254" s="1" t="s">
        <v>1384</v>
      </c>
      <c r="E65254" s="1">
        <v>2723900.0</v>
      </c>
      <c r="F65254" s="1" t="s">
        <v>18</v>
      </c>
      <c r="G65254" s="1" t="s">
        <v>650</v>
      </c>
      <c r="H65254" s="1">
        <v>9.0</v>
      </c>
      <c r="I65254" s="1" t="s">
        <v>8349</v>
      </c>
      <c r="J65254" s="1" t="s">
        <v>198075</v>
      </c>
      <c r="K65254" s="1">
        <v>2.0</v>
      </c>
      <c r="L65254" s="3">
        <v>36526.0</v>
      </c>
      <c r="M65254" s="3">
        <v>38512.0</v>
      </c>
      <c r="N65254" s="3">
        <v>40820.0</v>
      </c>
    </row>
    <row r="65255">
      <c r="A65255" s="1" t="s">
        <v>222978</v>
      </c>
      <c r="B65255" s="1" t="s">
        <v>222979</v>
      </c>
      <c r="C65255" s="2" t="s">
        <v>222980</v>
      </c>
      <c r="D65255" s="1" t="s">
        <v>85324</v>
      </c>
      <c r="E65255" s="1">
        <v>5.8631203E7</v>
      </c>
      <c r="F65255" s="1" t="s">
        <v>18</v>
      </c>
      <c r="K65255" s="1">
        <v>5.0</v>
      </c>
      <c r="L65255" s="3">
        <v>41074.0</v>
      </c>
      <c r="M65255" s="3">
        <v>40909.0</v>
      </c>
      <c r="N65255" s="3">
        <v>42241.0</v>
      </c>
    </row>
    <row r="65256">
      <c r="A65256" s="1" t="s">
        <v>222981</v>
      </c>
      <c r="B65256" s="1" t="s">
        <v>222982</v>
      </c>
      <c r="C65256" s="2" t="s">
        <v>222983</v>
      </c>
      <c r="D65256" s="1" t="s">
        <v>222984</v>
      </c>
      <c r="E65256" s="1">
        <v>30000.0</v>
      </c>
      <c r="F65256" s="1" t="s">
        <v>18</v>
      </c>
      <c r="G65256" s="1" t="s">
        <v>25</v>
      </c>
      <c r="H65256" s="1" t="s">
        <v>64</v>
      </c>
      <c r="I65256" s="1" t="s">
        <v>65</v>
      </c>
      <c r="J65256" s="1" t="s">
        <v>71</v>
      </c>
      <c r="K65256" s="1">
        <v>1.0</v>
      </c>
      <c r="M65256" s="3">
        <v>40831.0</v>
      </c>
      <c r="N65256" s="3">
        <v>40831.0</v>
      </c>
    </row>
    <row r="65257">
      <c r="A65257" s="1" t="s">
        <v>222985</v>
      </c>
      <c r="B65257" s="1" t="s">
        <v>222986</v>
      </c>
      <c r="C65257" s="2" t="s">
        <v>222987</v>
      </c>
      <c r="D65257" s="1" t="s">
        <v>222988</v>
      </c>
      <c r="E65257" s="1">
        <v>3000000.0</v>
      </c>
      <c r="F65257" s="1" t="s">
        <v>18</v>
      </c>
      <c r="G65257" s="1" t="s">
        <v>2318</v>
      </c>
      <c r="K65257" s="1">
        <v>1.0</v>
      </c>
      <c r="M65257" s="3">
        <v>42228.0</v>
      </c>
      <c r="N65257" s="3">
        <v>42228.0</v>
      </c>
    </row>
    <row r="65258">
      <c r="A65258" s="1" t="s">
        <v>222989</v>
      </c>
      <c r="B65258" s="1" t="s">
        <v>222990</v>
      </c>
      <c r="C65258" s="2" t="s">
        <v>222991</v>
      </c>
      <c r="D65258" s="1" t="s">
        <v>222992</v>
      </c>
      <c r="E65258" s="1">
        <v>115190.0</v>
      </c>
      <c r="F65258" s="1" t="s">
        <v>18</v>
      </c>
      <c r="G65258" s="1" t="s">
        <v>25</v>
      </c>
      <c r="H65258" s="1" t="s">
        <v>1234</v>
      </c>
      <c r="I65258" s="1" t="s">
        <v>1235</v>
      </c>
      <c r="J65258" s="1" t="s">
        <v>1235</v>
      </c>
      <c r="K65258" s="1">
        <v>1.0</v>
      </c>
      <c r="M65258" s="3">
        <v>42090.0</v>
      </c>
      <c r="N65258" s="3">
        <v>42090.0</v>
      </c>
    </row>
    <row r="65259">
      <c r="A65259" s="1" t="s">
        <v>222993</v>
      </c>
      <c r="B65259" s="1" t="s">
        <v>222994</v>
      </c>
      <c r="C65259" s="2" t="s">
        <v>222995</v>
      </c>
      <c r="D65259" s="1" t="s">
        <v>208704</v>
      </c>
      <c r="E65259" s="1">
        <v>150000.0</v>
      </c>
      <c r="F65259" s="1" t="s">
        <v>18</v>
      </c>
      <c r="G65259" s="1" t="s">
        <v>25</v>
      </c>
      <c r="H65259" s="1" t="s">
        <v>64</v>
      </c>
      <c r="I65259" s="1" t="s">
        <v>2539</v>
      </c>
      <c r="J65259" s="1" t="s">
        <v>14694</v>
      </c>
      <c r="K65259" s="1">
        <v>1.0</v>
      </c>
      <c r="L65259" s="3">
        <v>41640.0</v>
      </c>
      <c r="M65259" s="3">
        <v>42078.0</v>
      </c>
      <c r="N65259" s="3">
        <v>42078.0</v>
      </c>
    </row>
    <row r="65260">
      <c r="A65260" s="1" t="s">
        <v>222996</v>
      </c>
      <c r="B65260" s="1" t="s">
        <v>222997</v>
      </c>
      <c r="C65260" s="2" t="s">
        <v>222998</v>
      </c>
      <c r="D65260" s="1" t="s">
        <v>222999</v>
      </c>
      <c r="E65260" s="1">
        <v>1000000.0</v>
      </c>
      <c r="F65260" s="1" t="s">
        <v>18</v>
      </c>
      <c r="K65260" s="1">
        <v>1.0</v>
      </c>
      <c r="L65260" s="3">
        <v>35431.0</v>
      </c>
      <c r="M65260" s="3">
        <v>40179.0</v>
      </c>
      <c r="N65260" s="3">
        <v>40179.0</v>
      </c>
    </row>
    <row r="65261">
      <c r="A65261" s="1" t="s">
        <v>223000</v>
      </c>
      <c r="B65261" s="1" t="s">
        <v>223001</v>
      </c>
      <c r="C65261" s="2" t="s">
        <v>223002</v>
      </c>
      <c r="D65261" s="1" t="s">
        <v>223003</v>
      </c>
      <c r="E65261" s="1">
        <v>5000000.0</v>
      </c>
      <c r="F65261" s="1" t="s">
        <v>18</v>
      </c>
      <c r="G65261" s="1" t="s">
        <v>2271</v>
      </c>
      <c r="H65261" s="1">
        <v>34.0</v>
      </c>
      <c r="I65261" s="1" t="s">
        <v>2272</v>
      </c>
      <c r="J65261" s="1" t="s">
        <v>2272</v>
      </c>
      <c r="K65261" s="1">
        <v>1.0</v>
      </c>
      <c r="L65261" s="3">
        <v>39814.0</v>
      </c>
      <c r="M65261" s="3">
        <v>39448.0</v>
      </c>
      <c r="N65261" s="3">
        <v>39448.0</v>
      </c>
    </row>
    <row r="65262">
      <c r="A65262" s="1" t="s">
        <v>223004</v>
      </c>
      <c r="B65262" s="1" t="s">
        <v>223005</v>
      </c>
      <c r="C65262" s="2" t="s">
        <v>223006</v>
      </c>
      <c r="D65262" s="1" t="s">
        <v>75</v>
      </c>
      <c r="E65262" s="1">
        <v>3.0E7</v>
      </c>
      <c r="F65262" s="1" t="s">
        <v>18</v>
      </c>
      <c r="G65262" s="1" t="s">
        <v>37</v>
      </c>
      <c r="H65262" s="1">
        <v>4.0</v>
      </c>
      <c r="I65262" s="1" t="s">
        <v>15390</v>
      </c>
      <c r="J65262" s="1" t="s">
        <v>15390</v>
      </c>
      <c r="K65262" s="1">
        <v>3.0</v>
      </c>
      <c r="L65262" s="3">
        <v>39203.0</v>
      </c>
      <c r="M65262" s="3">
        <v>38991.0</v>
      </c>
      <c r="N65262" s="3">
        <v>41660.0</v>
      </c>
    </row>
    <row r="65263">
      <c r="A65263" s="1" t="s">
        <v>223007</v>
      </c>
      <c r="B65263" s="1" t="s">
        <v>223008</v>
      </c>
      <c r="C65263" s="2" t="s">
        <v>223009</v>
      </c>
      <c r="D65263" s="1" t="s">
        <v>24333</v>
      </c>
      <c r="E65263" s="1">
        <v>4.0E7</v>
      </c>
      <c r="F65263" s="1" t="s">
        <v>18</v>
      </c>
      <c r="G65263" s="1" t="s">
        <v>37</v>
      </c>
      <c r="H65263" s="1">
        <v>23.0</v>
      </c>
      <c r="I65263" s="1" t="s">
        <v>182</v>
      </c>
      <c r="J65263" s="1" t="s">
        <v>182</v>
      </c>
      <c r="K65263" s="1">
        <v>3.0</v>
      </c>
      <c r="M65263" s="3">
        <v>40695.0</v>
      </c>
      <c r="N65263" s="3">
        <v>41640.0</v>
      </c>
    </row>
    <row r="65264">
      <c r="A65264" s="1" t="s">
        <v>223010</v>
      </c>
      <c r="B65264" s="1" t="s">
        <v>223011</v>
      </c>
      <c r="C65264" s="2" t="s">
        <v>223012</v>
      </c>
      <c r="D65264" s="1" t="s">
        <v>223013</v>
      </c>
      <c r="E65264" s="1">
        <v>1500000.0</v>
      </c>
      <c r="F65264" s="1" t="s">
        <v>18</v>
      </c>
      <c r="G65264" s="1" t="s">
        <v>25</v>
      </c>
      <c r="H65264" s="1" t="s">
        <v>64</v>
      </c>
      <c r="I65264" s="1" t="s">
        <v>95</v>
      </c>
      <c r="J65264" s="1" t="s">
        <v>95</v>
      </c>
      <c r="K65264" s="1">
        <v>1.0</v>
      </c>
      <c r="L65264" s="3">
        <v>41426.0</v>
      </c>
      <c r="M65264" s="3">
        <v>41426.0</v>
      </c>
      <c r="N65264" s="3">
        <v>41426.0</v>
      </c>
    </row>
    <row r="65265">
      <c r="A65265" s="1" t="s">
        <v>223014</v>
      </c>
      <c r="B65265" s="1" t="s">
        <v>223015</v>
      </c>
      <c r="C65265" s="2" t="s">
        <v>223016</v>
      </c>
      <c r="D65265" s="1" t="s">
        <v>1541</v>
      </c>
      <c r="E65265" s="1" t="s">
        <v>43</v>
      </c>
      <c r="F65265" s="1" t="s">
        <v>18</v>
      </c>
      <c r="G65265" s="1" t="s">
        <v>25</v>
      </c>
      <c r="H65265" s="1" t="s">
        <v>64</v>
      </c>
      <c r="I65265" s="1" t="s">
        <v>65</v>
      </c>
      <c r="J65265" s="1" t="s">
        <v>271</v>
      </c>
      <c r="K65265" s="1">
        <v>1.0</v>
      </c>
      <c r="L65265" s="3">
        <v>38718.0</v>
      </c>
      <c r="M65265" s="3">
        <v>41757.0</v>
      </c>
      <c r="N65265" s="3">
        <v>41757.0</v>
      </c>
    </row>
    <row r="65266">
      <c r="A65266" s="1" t="s">
        <v>223017</v>
      </c>
      <c r="B65266" s="1" t="s">
        <v>223018</v>
      </c>
      <c r="D65266" s="1" t="s">
        <v>9180</v>
      </c>
      <c r="E65266" s="1">
        <v>1496000.0</v>
      </c>
      <c r="F65266" s="1" t="s">
        <v>18</v>
      </c>
      <c r="G65266" s="1" t="s">
        <v>25</v>
      </c>
      <c r="H65266" s="1" t="s">
        <v>64</v>
      </c>
      <c r="I65266" s="1" t="s">
        <v>65</v>
      </c>
      <c r="J65266" s="1" t="s">
        <v>1251</v>
      </c>
      <c r="K65266" s="1">
        <v>1.0</v>
      </c>
      <c r="M65266" s="3">
        <v>40909.0</v>
      </c>
      <c r="N65266" s="3">
        <v>40909.0</v>
      </c>
    </row>
    <row r="65267">
      <c r="A65267" s="1" t="s">
        <v>223019</v>
      </c>
      <c r="B65267" s="1" t="s">
        <v>223020</v>
      </c>
      <c r="C65267" s="2" t="s">
        <v>223021</v>
      </c>
      <c r="D65267" s="1" t="s">
        <v>248</v>
      </c>
      <c r="E65267" s="1">
        <v>1.5E7</v>
      </c>
      <c r="F65267" s="1" t="s">
        <v>18</v>
      </c>
      <c r="G65267" s="1" t="s">
        <v>37</v>
      </c>
      <c r="H65267" s="1">
        <v>22.0</v>
      </c>
      <c r="I65267" s="1" t="s">
        <v>38</v>
      </c>
      <c r="J65267" s="1" t="s">
        <v>38</v>
      </c>
      <c r="K65267" s="1">
        <v>4.0</v>
      </c>
      <c r="L65267" s="3">
        <v>38718.0</v>
      </c>
      <c r="M65267" s="3">
        <v>38930.0</v>
      </c>
      <c r="N65267" s="3">
        <v>41632.0</v>
      </c>
    </row>
    <row r="65268">
      <c r="A65268" s="1" t="s">
        <v>223022</v>
      </c>
      <c r="B65268" s="1" t="s">
        <v>223023</v>
      </c>
      <c r="C65268" s="2" t="s">
        <v>223024</v>
      </c>
      <c r="D65268" s="1" t="s">
        <v>36</v>
      </c>
      <c r="E65268" s="1">
        <v>500000.0</v>
      </c>
      <c r="F65268" s="1" t="s">
        <v>113</v>
      </c>
      <c r="K65268" s="1">
        <v>1.0</v>
      </c>
      <c r="M65268" s="3">
        <v>40695.0</v>
      </c>
      <c r="N65268" s="3">
        <v>40695.0</v>
      </c>
    </row>
    <row r="65269">
      <c r="A65269" s="1" t="s">
        <v>223025</v>
      </c>
      <c r="B65269" s="1" t="s">
        <v>223026</v>
      </c>
      <c r="C65269" s="2" t="s">
        <v>223027</v>
      </c>
      <c r="D65269" s="1" t="s">
        <v>180644</v>
      </c>
      <c r="E65269" s="1" t="s">
        <v>43</v>
      </c>
      <c r="F65269" s="1" t="s">
        <v>18</v>
      </c>
      <c r="G65269" s="1" t="s">
        <v>699</v>
      </c>
      <c r="K65269" s="1">
        <v>1.0</v>
      </c>
      <c r="L65269" s="3">
        <v>41306.0</v>
      </c>
      <c r="M65269" s="3">
        <v>41671.0</v>
      </c>
      <c r="N65269" s="3">
        <v>41671.0</v>
      </c>
    </row>
    <row r="65270">
      <c r="A65270" s="1" t="s">
        <v>223028</v>
      </c>
      <c r="B65270" s="1" t="s">
        <v>223029</v>
      </c>
      <c r="C65270" s="2" t="s">
        <v>223030</v>
      </c>
      <c r="D65270" s="1" t="s">
        <v>223031</v>
      </c>
      <c r="E65270" s="1">
        <v>2.5E7</v>
      </c>
      <c r="F65270" s="1" t="s">
        <v>18</v>
      </c>
      <c r="K65270" s="1">
        <v>2.0</v>
      </c>
      <c r="L65270" s="3">
        <v>39142.0</v>
      </c>
      <c r="M65270" s="3">
        <v>39387.0</v>
      </c>
      <c r="N65270" s="3">
        <v>39861.0</v>
      </c>
    </row>
    <row r="65271">
      <c r="A65271" s="1" t="s">
        <v>223032</v>
      </c>
      <c r="B65271" s="1" t="s">
        <v>223033</v>
      </c>
      <c r="C65271" s="2" t="s">
        <v>223034</v>
      </c>
      <c r="D65271" s="1" t="s">
        <v>223035</v>
      </c>
      <c r="E65271" s="1">
        <v>2000000.0</v>
      </c>
      <c r="F65271" s="1" t="s">
        <v>18</v>
      </c>
      <c r="G65271" s="1" t="s">
        <v>25</v>
      </c>
      <c r="H65271" s="1" t="s">
        <v>64</v>
      </c>
      <c r="I65271" s="1" t="s">
        <v>1221</v>
      </c>
      <c r="J65271" s="1" t="s">
        <v>1221</v>
      </c>
      <c r="K65271" s="1">
        <v>1.0</v>
      </c>
      <c r="L65271" s="3">
        <v>38292.0</v>
      </c>
      <c r="M65271" s="3">
        <v>39600.0</v>
      </c>
      <c r="N65271" s="3">
        <v>39600.0</v>
      </c>
    </row>
    <row r="65272">
      <c r="A65272" s="1" t="s">
        <v>223036</v>
      </c>
      <c r="B65272" s="1" t="s">
        <v>223037</v>
      </c>
      <c r="C65272" s="2" t="s">
        <v>223038</v>
      </c>
      <c r="D65272" s="1" t="s">
        <v>223039</v>
      </c>
      <c r="E65272" s="1" t="s">
        <v>43</v>
      </c>
      <c r="F65272" s="1" t="s">
        <v>18</v>
      </c>
      <c r="K65272" s="1">
        <v>1.0</v>
      </c>
      <c r="L65272" s="3">
        <v>39326.0</v>
      </c>
      <c r="M65272" s="3">
        <v>39083.0</v>
      </c>
      <c r="N65272" s="3">
        <v>39083.0</v>
      </c>
    </row>
    <row r="65273">
      <c r="A65273" s="1" t="s">
        <v>223040</v>
      </c>
      <c r="B65273" s="1" t="s">
        <v>223041</v>
      </c>
      <c r="C65273" s="2" t="s">
        <v>223042</v>
      </c>
      <c r="D65273" s="1" t="s">
        <v>70</v>
      </c>
      <c r="E65273" s="1">
        <v>23000.0</v>
      </c>
      <c r="F65273" s="1" t="s">
        <v>18</v>
      </c>
      <c r="K65273" s="1">
        <v>1.0</v>
      </c>
      <c r="M65273" s="3">
        <v>41921.0</v>
      </c>
      <c r="N65273" s="3">
        <v>41921.0</v>
      </c>
    </row>
    <row r="65274">
      <c r="A65274" s="1" t="s">
        <v>223043</v>
      </c>
      <c r="B65274" s="1" t="s">
        <v>223044</v>
      </c>
      <c r="C65274" s="2" t="s">
        <v>223045</v>
      </c>
      <c r="D65274" s="1" t="s">
        <v>933</v>
      </c>
      <c r="E65274" s="1">
        <v>100000.0</v>
      </c>
      <c r="F65274" s="1" t="s">
        <v>18</v>
      </c>
      <c r="G65274" s="1" t="s">
        <v>25</v>
      </c>
      <c r="H65274" s="1" t="s">
        <v>44</v>
      </c>
      <c r="I65274" s="1" t="s">
        <v>282</v>
      </c>
      <c r="J65274" s="1" t="s">
        <v>282</v>
      </c>
      <c r="K65274" s="1">
        <v>1.0</v>
      </c>
      <c r="L65274" s="3">
        <v>41429.0</v>
      </c>
      <c r="M65274" s="3">
        <v>41628.0</v>
      </c>
      <c r="N65274" s="3">
        <v>41628.0</v>
      </c>
    </row>
    <row r="65275">
      <c r="A65275" s="1" t="s">
        <v>223046</v>
      </c>
      <c r="B65275" s="1" t="s">
        <v>223047</v>
      </c>
      <c r="C65275" s="2" t="s">
        <v>223048</v>
      </c>
      <c r="D65275" s="1" t="s">
        <v>223049</v>
      </c>
      <c r="E65275" s="1">
        <v>3918297.0</v>
      </c>
      <c r="F65275" s="1" t="s">
        <v>207</v>
      </c>
      <c r="G65275" s="1" t="s">
        <v>165</v>
      </c>
      <c r="H65275" s="1" t="s">
        <v>166</v>
      </c>
      <c r="I65275" s="1" t="s">
        <v>167</v>
      </c>
      <c r="J65275" s="1" t="s">
        <v>167</v>
      </c>
      <c r="K65275" s="1">
        <v>1.0</v>
      </c>
      <c r="L65275" s="3">
        <v>41944.0</v>
      </c>
      <c r="M65275" s="3">
        <v>42164.0</v>
      </c>
      <c r="N65275" s="3">
        <v>42164.0</v>
      </c>
    </row>
    <row r="65276">
      <c r="A65276" s="1" t="s">
        <v>223050</v>
      </c>
      <c r="B65276" s="1" t="s">
        <v>223051</v>
      </c>
      <c r="C65276" s="2" t="s">
        <v>223052</v>
      </c>
      <c r="D65276" s="1" t="s">
        <v>223053</v>
      </c>
      <c r="E65276" s="1">
        <v>303347.0</v>
      </c>
      <c r="F65276" s="1" t="s">
        <v>18</v>
      </c>
      <c r="G65276" s="1" t="s">
        <v>128</v>
      </c>
      <c r="H65276" s="1" t="s">
        <v>129</v>
      </c>
      <c r="I65276" s="1" t="s">
        <v>130</v>
      </c>
      <c r="J65276" s="1" t="s">
        <v>130</v>
      </c>
      <c r="K65276" s="1">
        <v>1.0</v>
      </c>
      <c r="L65276" s="3">
        <v>40452.0</v>
      </c>
      <c r="M65276" s="3">
        <v>42011.0</v>
      </c>
      <c r="N65276" s="3">
        <v>42011.0</v>
      </c>
    </row>
    <row r="65277">
      <c r="A65277" s="1" t="s">
        <v>223054</v>
      </c>
      <c r="B65277" s="1" t="s">
        <v>223055</v>
      </c>
      <c r="C65277" s="2" t="s">
        <v>223056</v>
      </c>
      <c r="D65277" s="1" t="s">
        <v>223057</v>
      </c>
      <c r="E65277" s="1">
        <v>2000000.0</v>
      </c>
      <c r="F65277" s="1" t="s">
        <v>18</v>
      </c>
      <c r="G65277" s="1" t="s">
        <v>25</v>
      </c>
      <c r="H65277" s="1" t="s">
        <v>616</v>
      </c>
      <c r="I65277" s="1" t="s">
        <v>617</v>
      </c>
      <c r="J65277" s="1" t="s">
        <v>21699</v>
      </c>
      <c r="K65277" s="1">
        <v>1.0</v>
      </c>
      <c r="L65277" s="3">
        <v>41275.0</v>
      </c>
      <c r="M65277" s="3">
        <v>42152.0</v>
      </c>
      <c r="N65277" s="3">
        <v>42152.0</v>
      </c>
    </row>
    <row r="65278">
      <c r="A65278" s="1" t="s">
        <v>223058</v>
      </c>
      <c r="B65278" s="1" t="s">
        <v>223059</v>
      </c>
      <c r="C65278" s="2" t="s">
        <v>223060</v>
      </c>
      <c r="D65278" s="1" t="s">
        <v>424</v>
      </c>
      <c r="E65278" s="1" t="s">
        <v>43</v>
      </c>
      <c r="F65278" s="1" t="s">
        <v>18</v>
      </c>
      <c r="G65278" s="1" t="s">
        <v>75199</v>
      </c>
      <c r="H65278" s="1">
        <v>2.0</v>
      </c>
      <c r="K65278" s="1">
        <v>1.0</v>
      </c>
      <c r="L65278" s="3">
        <v>41730.0</v>
      </c>
      <c r="M65278" s="3">
        <v>42125.0</v>
      </c>
      <c r="N65278" s="3">
        <v>42125.0</v>
      </c>
    </row>
    <row r="65279">
      <c r="A65279" s="1" t="s">
        <v>223061</v>
      </c>
      <c r="B65279" s="1" t="s">
        <v>223062</v>
      </c>
      <c r="C65279" s="2" t="s">
        <v>223063</v>
      </c>
      <c r="D65279" s="1" t="s">
        <v>17</v>
      </c>
      <c r="E65279" s="1" t="s">
        <v>43</v>
      </c>
      <c r="F65279" s="1" t="s">
        <v>18</v>
      </c>
      <c r="G65279" s="1" t="s">
        <v>623</v>
      </c>
      <c r="H65279" s="1">
        <v>13.0</v>
      </c>
      <c r="K65279" s="1">
        <v>1.0</v>
      </c>
      <c r="L65279" s="3">
        <v>41883.0</v>
      </c>
      <c r="M65279" s="3">
        <v>42309.0</v>
      </c>
      <c r="N65279" s="3">
        <v>42309.0</v>
      </c>
    </row>
    <row r="65280">
      <c r="A65280" s="1" t="s">
        <v>223064</v>
      </c>
      <c r="B65280" s="1" t="s">
        <v>223065</v>
      </c>
      <c r="C65280" s="2" t="s">
        <v>223066</v>
      </c>
      <c r="D65280" s="1" t="s">
        <v>223067</v>
      </c>
      <c r="E65280" s="1">
        <v>125000.0</v>
      </c>
      <c r="F65280" s="1" t="s">
        <v>18</v>
      </c>
      <c r="K65280" s="1">
        <v>1.0</v>
      </c>
      <c r="M65280" s="3">
        <v>41579.0</v>
      </c>
      <c r="N65280" s="3">
        <v>41579.0</v>
      </c>
    </row>
    <row r="65281">
      <c r="A65281" s="1" t="s">
        <v>223068</v>
      </c>
      <c r="B65281" s="1" t="s">
        <v>223069</v>
      </c>
      <c r="C65281" s="2" t="s">
        <v>223070</v>
      </c>
      <c r="D65281" s="1" t="s">
        <v>75</v>
      </c>
      <c r="E65281" s="1">
        <v>7.9E8</v>
      </c>
      <c r="F65281" s="1" t="s">
        <v>18</v>
      </c>
      <c r="G65281" s="1" t="s">
        <v>37</v>
      </c>
      <c r="H65281" s="1">
        <v>22.0</v>
      </c>
      <c r="I65281" s="1" t="s">
        <v>38</v>
      </c>
      <c r="J65281" s="1" t="s">
        <v>38</v>
      </c>
      <c r="K65281" s="1">
        <v>6.0</v>
      </c>
      <c r="L65281" s="3">
        <v>40179.0</v>
      </c>
      <c r="M65281" s="3">
        <v>40299.0</v>
      </c>
      <c r="N65281" s="3">
        <v>42297.0</v>
      </c>
    </row>
    <row r="65282">
      <c r="A65282" s="1" t="s">
        <v>223071</v>
      </c>
      <c r="B65282" s="1" t="s">
        <v>223072</v>
      </c>
      <c r="C65282" s="2" t="s">
        <v>223073</v>
      </c>
      <c r="D65282" s="1" t="s">
        <v>70</v>
      </c>
      <c r="E65282" s="1">
        <v>988467.0</v>
      </c>
      <c r="F65282" s="1" t="s">
        <v>18</v>
      </c>
      <c r="G65282" s="1" t="s">
        <v>37</v>
      </c>
      <c r="H65282" s="1">
        <v>22.0</v>
      </c>
      <c r="I65282" s="1" t="s">
        <v>38</v>
      </c>
      <c r="J65282" s="1" t="s">
        <v>38</v>
      </c>
      <c r="K65282" s="1">
        <v>1.0</v>
      </c>
      <c r="M65282" s="3">
        <v>41640.0</v>
      </c>
      <c r="N65282" s="3">
        <v>41640.0</v>
      </c>
    </row>
    <row r="65283">
      <c r="A65283" s="1" t="s">
        <v>223074</v>
      </c>
      <c r="B65283" s="1" t="s">
        <v>223075</v>
      </c>
      <c r="C65283" s="2" t="s">
        <v>223076</v>
      </c>
      <c r="D65283" s="1" t="s">
        <v>13933</v>
      </c>
      <c r="E65283" s="1">
        <v>185000.0</v>
      </c>
      <c r="F65283" s="1" t="s">
        <v>207</v>
      </c>
      <c r="G65283" s="1" t="s">
        <v>25</v>
      </c>
      <c r="H65283" s="1" t="s">
        <v>64</v>
      </c>
      <c r="I65283" s="1" t="s">
        <v>65</v>
      </c>
      <c r="J65283" s="1" t="s">
        <v>66</v>
      </c>
      <c r="K65283" s="1">
        <v>5.0</v>
      </c>
      <c r="L65283" s="3">
        <v>40179.0</v>
      </c>
      <c r="M65283" s="3">
        <v>40269.0</v>
      </c>
      <c r="N65283" s="3">
        <v>40544.0</v>
      </c>
    </row>
    <row r="65284">
      <c r="A65284" s="1" t="s">
        <v>223077</v>
      </c>
      <c r="B65284" s="1" t="s">
        <v>223078</v>
      </c>
      <c r="C65284" s="2" t="s">
        <v>223079</v>
      </c>
      <c r="D65284" s="1" t="s">
        <v>223080</v>
      </c>
      <c r="E65284" s="1">
        <v>1.25E7</v>
      </c>
      <c r="F65284" s="1" t="s">
        <v>18</v>
      </c>
      <c r="G65284" s="1" t="s">
        <v>25</v>
      </c>
      <c r="H65284" s="1" t="s">
        <v>64</v>
      </c>
      <c r="I65284" s="1" t="s">
        <v>65</v>
      </c>
      <c r="J65284" s="1" t="s">
        <v>984</v>
      </c>
      <c r="K65284" s="1">
        <v>1.0</v>
      </c>
      <c r="L65284" s="3">
        <v>37622.0</v>
      </c>
      <c r="M65284" s="3">
        <v>39477.0</v>
      </c>
      <c r="N65284" s="3">
        <v>39477.0</v>
      </c>
    </row>
    <row r="65285">
      <c r="A65285" s="1" t="s">
        <v>223081</v>
      </c>
      <c r="B65285" s="1" t="s">
        <v>223082</v>
      </c>
      <c r="C65285" s="2" t="s">
        <v>223083</v>
      </c>
      <c r="D65285" s="1" t="s">
        <v>3396</v>
      </c>
      <c r="E65285" s="1" t="s">
        <v>43</v>
      </c>
      <c r="F65285" s="1" t="s">
        <v>18</v>
      </c>
      <c r="G65285" s="1" t="s">
        <v>1062</v>
      </c>
      <c r="H65285" s="1">
        <v>7.0</v>
      </c>
      <c r="I65285" s="1" t="s">
        <v>10875</v>
      </c>
      <c r="J65285" s="1" t="s">
        <v>10875</v>
      </c>
      <c r="K65285" s="1">
        <v>1.0</v>
      </c>
      <c r="M65285" s="3">
        <v>40112.0</v>
      </c>
      <c r="N65285" s="3">
        <v>40112.0</v>
      </c>
    </row>
    <row r="65286">
      <c r="A65286" s="1" t="s">
        <v>223084</v>
      </c>
      <c r="B65286" s="1" t="s">
        <v>223085</v>
      </c>
      <c r="C65286" s="2" t="s">
        <v>223086</v>
      </c>
      <c r="D65286" s="1" t="s">
        <v>223087</v>
      </c>
      <c r="E65286" s="1">
        <v>600000.0</v>
      </c>
      <c r="F65286" s="1" t="s">
        <v>18</v>
      </c>
      <c r="G65286" s="1" t="s">
        <v>128</v>
      </c>
      <c r="H65286" s="1" t="s">
        <v>129</v>
      </c>
      <c r="I65286" s="1" t="s">
        <v>130</v>
      </c>
      <c r="J65286" s="1" t="s">
        <v>130</v>
      </c>
      <c r="K65286" s="1">
        <v>1.0</v>
      </c>
      <c r="L65286" s="3">
        <v>40664.0</v>
      </c>
      <c r="M65286" s="3">
        <v>41180.0</v>
      </c>
      <c r="N65286" s="3">
        <v>41180.0</v>
      </c>
    </row>
    <row r="65287">
      <c r="A65287" s="1" t="s">
        <v>223088</v>
      </c>
      <c r="B65287" s="1" t="s">
        <v>223089</v>
      </c>
      <c r="C65287" s="2" t="s">
        <v>223090</v>
      </c>
      <c r="D65287" s="1" t="s">
        <v>4256</v>
      </c>
      <c r="E65287" s="1">
        <v>3630000.0</v>
      </c>
      <c r="F65287" s="1" t="s">
        <v>18</v>
      </c>
      <c r="G65287" s="1" t="s">
        <v>2125</v>
      </c>
      <c r="H65287" s="1">
        <v>13.0</v>
      </c>
      <c r="I65287" s="1" t="s">
        <v>2126</v>
      </c>
      <c r="J65287" s="1" t="s">
        <v>2127</v>
      </c>
      <c r="K65287" s="1">
        <v>2.0</v>
      </c>
      <c r="L65287" s="3">
        <v>41564.0</v>
      </c>
      <c r="M65287" s="3">
        <v>41918.0</v>
      </c>
      <c r="N65287" s="3">
        <v>42236.0</v>
      </c>
    </row>
    <row r="65288">
      <c r="A65288" s="1" t="s">
        <v>223091</v>
      </c>
      <c r="B65288" s="1" t="s">
        <v>223092</v>
      </c>
      <c r="C65288" s="2" t="s">
        <v>223093</v>
      </c>
      <c r="D65288" s="1" t="s">
        <v>223094</v>
      </c>
      <c r="E65288" s="1">
        <v>2.0E7</v>
      </c>
      <c r="F65288" s="1" t="s">
        <v>18</v>
      </c>
      <c r="G65288" s="1" t="s">
        <v>37</v>
      </c>
      <c r="H65288" s="1">
        <v>22.0</v>
      </c>
      <c r="I65288" s="1" t="s">
        <v>1515</v>
      </c>
      <c r="J65288" s="1" t="s">
        <v>18996</v>
      </c>
      <c r="K65288" s="1">
        <v>2.0</v>
      </c>
      <c r="L65288" s="3">
        <v>41275.0</v>
      </c>
      <c r="M65288" s="3">
        <v>41275.0</v>
      </c>
      <c r="N65288" s="3">
        <v>41809.0</v>
      </c>
    </row>
    <row r="65289">
      <c r="A65289" s="1" t="s">
        <v>223095</v>
      </c>
      <c r="B65289" s="1" t="s">
        <v>223096</v>
      </c>
      <c r="C65289" s="2" t="s">
        <v>223097</v>
      </c>
      <c r="D65289" s="1" t="s">
        <v>223098</v>
      </c>
      <c r="E65289" s="1">
        <v>779850.0</v>
      </c>
      <c r="F65289" s="1" t="s">
        <v>18</v>
      </c>
      <c r="G65289" s="1" t="s">
        <v>165</v>
      </c>
      <c r="H65289" s="1" t="s">
        <v>166</v>
      </c>
      <c r="I65289" s="1" t="s">
        <v>167</v>
      </c>
      <c r="J65289" s="1" t="s">
        <v>167</v>
      </c>
      <c r="K65289" s="1">
        <v>1.0</v>
      </c>
      <c r="M65289" s="3">
        <v>39605.0</v>
      </c>
      <c r="N65289" s="3">
        <v>39605.0</v>
      </c>
    </row>
    <row r="65290">
      <c r="A65290" s="1" t="s">
        <v>223099</v>
      </c>
      <c r="B65290" s="1" t="s">
        <v>223100</v>
      </c>
      <c r="C65290" s="2" t="s">
        <v>223101</v>
      </c>
      <c r="D65290" s="1" t="s">
        <v>50</v>
      </c>
      <c r="E65290" s="1">
        <v>1077500.0</v>
      </c>
      <c r="F65290" s="1" t="s">
        <v>18</v>
      </c>
      <c r="G65290" s="1" t="s">
        <v>25</v>
      </c>
      <c r="H65290" s="1" t="s">
        <v>286</v>
      </c>
      <c r="I65290" s="1" t="s">
        <v>23236</v>
      </c>
      <c r="J65290" s="1" t="s">
        <v>23236</v>
      </c>
      <c r="K65290" s="1">
        <v>3.0</v>
      </c>
      <c r="L65290" s="3">
        <v>39457.0</v>
      </c>
      <c r="M65290" s="3">
        <v>41066.0</v>
      </c>
      <c r="N65290" s="3">
        <v>41327.0</v>
      </c>
    </row>
    <row r="65291">
      <c r="A65291" s="1" t="s">
        <v>223102</v>
      </c>
      <c r="B65291" s="1" t="s">
        <v>223103</v>
      </c>
      <c r="C65291" s="2" t="s">
        <v>223104</v>
      </c>
      <c r="D65291" s="1" t="s">
        <v>933</v>
      </c>
      <c r="E65291" s="1" t="s">
        <v>43</v>
      </c>
      <c r="F65291" s="1" t="s">
        <v>207</v>
      </c>
      <c r="G65291" s="1" t="s">
        <v>25</v>
      </c>
      <c r="H65291" s="1" t="s">
        <v>64</v>
      </c>
      <c r="I65291" s="1" t="s">
        <v>65</v>
      </c>
      <c r="J65291" s="1" t="s">
        <v>984</v>
      </c>
      <c r="K65291" s="1">
        <v>1.0</v>
      </c>
      <c r="M65291" s="3">
        <v>39264.0</v>
      </c>
      <c r="N65291" s="3">
        <v>39264.0</v>
      </c>
    </row>
    <row r="65292">
      <c r="A65292" s="1" t="s">
        <v>223105</v>
      </c>
      <c r="B65292" s="1" t="s">
        <v>223106</v>
      </c>
      <c r="C65292" s="2" t="s">
        <v>223107</v>
      </c>
      <c r="D65292" s="1" t="s">
        <v>36</v>
      </c>
      <c r="E65292" s="1" t="s">
        <v>43</v>
      </c>
      <c r="F65292" s="1" t="s">
        <v>207</v>
      </c>
      <c r="G65292" s="1" t="s">
        <v>25</v>
      </c>
      <c r="H65292" s="1" t="s">
        <v>64</v>
      </c>
      <c r="I65292" s="1" t="s">
        <v>65</v>
      </c>
      <c r="J65292" s="1" t="s">
        <v>1160</v>
      </c>
      <c r="K65292" s="1">
        <v>1.0</v>
      </c>
      <c r="L65292" s="3">
        <v>40179.0</v>
      </c>
      <c r="M65292" s="3">
        <v>40208.0</v>
      </c>
      <c r="N65292" s="3">
        <v>40208.0</v>
      </c>
    </row>
    <row r="65293">
      <c r="A65293" s="1" t="s">
        <v>223108</v>
      </c>
      <c r="B65293" s="1" t="s">
        <v>223109</v>
      </c>
      <c r="C65293" s="2" t="s">
        <v>223110</v>
      </c>
      <c r="D65293" s="1" t="s">
        <v>50</v>
      </c>
      <c r="E65293" s="1">
        <v>197597.0</v>
      </c>
      <c r="F65293" s="1" t="s">
        <v>207</v>
      </c>
      <c r="G65293" s="1" t="s">
        <v>1062</v>
      </c>
      <c r="H65293" s="1">
        <v>7.0</v>
      </c>
      <c r="I65293" s="1" t="s">
        <v>170305</v>
      </c>
      <c r="J65293" s="1" t="s">
        <v>170305</v>
      </c>
      <c r="K65293" s="1">
        <v>1.0</v>
      </c>
      <c r="L65293" s="3">
        <v>40485.0</v>
      </c>
      <c r="M65293" s="3">
        <v>40485.0</v>
      </c>
      <c r="N65293" s="3">
        <v>40485.0</v>
      </c>
    </row>
    <row r="65294">
      <c r="A65294" s="1" t="s">
        <v>223111</v>
      </c>
      <c r="B65294" s="2" t="s">
        <v>223112</v>
      </c>
      <c r="C65294" s="2" t="s">
        <v>223113</v>
      </c>
      <c r="D65294" s="1" t="s">
        <v>223114</v>
      </c>
      <c r="E65294" s="1">
        <v>500000.0</v>
      </c>
      <c r="F65294" s="1" t="s">
        <v>18</v>
      </c>
      <c r="G65294" s="1" t="s">
        <v>165</v>
      </c>
      <c r="H65294" s="1" t="s">
        <v>166</v>
      </c>
      <c r="I65294" s="1" t="s">
        <v>167</v>
      </c>
      <c r="J65294" s="1" t="s">
        <v>167</v>
      </c>
      <c r="K65294" s="1">
        <v>1.0</v>
      </c>
      <c r="L65294" s="3">
        <v>40544.0</v>
      </c>
      <c r="M65294" s="3">
        <v>40892.0</v>
      </c>
      <c r="N65294" s="3">
        <v>40892.0</v>
      </c>
    </row>
    <row r="65295">
      <c r="A65295" s="1" t="s">
        <v>223115</v>
      </c>
      <c r="B65295" s="1" t="s">
        <v>223116</v>
      </c>
      <c r="C65295" s="2" t="s">
        <v>223117</v>
      </c>
      <c r="D65295" s="1" t="s">
        <v>36</v>
      </c>
      <c r="E65295" s="1">
        <v>4000000.0</v>
      </c>
      <c r="F65295" s="1" t="s">
        <v>207</v>
      </c>
      <c r="G65295" s="1" t="s">
        <v>25</v>
      </c>
      <c r="H65295" s="1" t="s">
        <v>106</v>
      </c>
      <c r="I65295" s="1" t="s">
        <v>107</v>
      </c>
      <c r="J65295" s="1" t="s">
        <v>108</v>
      </c>
      <c r="K65295" s="1">
        <v>2.0</v>
      </c>
      <c r="L65295" s="3">
        <v>37987.0</v>
      </c>
      <c r="M65295" s="3">
        <v>38565.0</v>
      </c>
      <c r="N65295" s="3">
        <v>39083.0</v>
      </c>
    </row>
    <row r="65296">
      <c r="A65296" s="1" t="s">
        <v>223118</v>
      </c>
      <c r="B65296" s="1" t="s">
        <v>223119</v>
      </c>
      <c r="C65296" s="2" t="s">
        <v>223120</v>
      </c>
      <c r="D65296" s="1" t="s">
        <v>223121</v>
      </c>
      <c r="E65296" s="1">
        <v>500000.0</v>
      </c>
      <c r="F65296" s="1" t="s">
        <v>18</v>
      </c>
      <c r="G65296" s="1" t="s">
        <v>25</v>
      </c>
      <c r="H65296" s="1" t="s">
        <v>64</v>
      </c>
      <c r="I65296" s="1" t="s">
        <v>95</v>
      </c>
      <c r="J65296" s="1" t="s">
        <v>8359</v>
      </c>
      <c r="K65296" s="1">
        <v>1.0</v>
      </c>
      <c r="L65296" s="3">
        <v>41954.0</v>
      </c>
      <c r="M65296" s="3">
        <v>41547.0</v>
      </c>
      <c r="N65296" s="3">
        <v>41547.0</v>
      </c>
    </row>
    <row r="65297">
      <c r="A65297" s="1" t="s">
        <v>223122</v>
      </c>
      <c r="B65297" s="1" t="s">
        <v>223123</v>
      </c>
      <c r="C65297" s="2" t="s">
        <v>223124</v>
      </c>
      <c r="D65297" s="1" t="s">
        <v>544</v>
      </c>
      <c r="E65297" s="1">
        <v>5450000.0</v>
      </c>
      <c r="F65297" s="1" t="s">
        <v>18</v>
      </c>
      <c r="G65297" s="1" t="s">
        <v>25</v>
      </c>
      <c r="H65297" s="1" t="s">
        <v>64</v>
      </c>
      <c r="I65297" s="1" t="s">
        <v>65</v>
      </c>
      <c r="J65297" s="1" t="s">
        <v>71</v>
      </c>
      <c r="K65297" s="1">
        <v>2.0</v>
      </c>
      <c r="L65297" s="3">
        <v>38718.0</v>
      </c>
      <c r="M65297" s="3">
        <v>38930.0</v>
      </c>
      <c r="N65297" s="3">
        <v>39569.0</v>
      </c>
    </row>
    <row r="65298">
      <c r="A65298" s="1" t="s">
        <v>223125</v>
      </c>
      <c r="B65298" s="1" t="s">
        <v>223126</v>
      </c>
      <c r="C65298" s="2" t="s">
        <v>223127</v>
      </c>
      <c r="D65298" s="1" t="s">
        <v>223128</v>
      </c>
      <c r="E65298" s="1" t="s">
        <v>43</v>
      </c>
      <c r="F65298" s="1" t="s">
        <v>18</v>
      </c>
      <c r="G65298" s="1" t="s">
        <v>37</v>
      </c>
      <c r="H65298" s="1">
        <v>22.0</v>
      </c>
      <c r="I65298" s="1" t="s">
        <v>38</v>
      </c>
      <c r="J65298" s="1" t="s">
        <v>38</v>
      </c>
      <c r="K65298" s="1">
        <v>1.0</v>
      </c>
      <c r="L65298" s="3">
        <v>40695.0</v>
      </c>
      <c r="M65298" s="3">
        <v>40695.0</v>
      </c>
      <c r="N65298" s="3">
        <v>40695.0</v>
      </c>
    </row>
    <row r="65299">
      <c r="A65299" s="1" t="s">
        <v>223129</v>
      </c>
      <c r="B65299" s="1" t="s">
        <v>223130</v>
      </c>
      <c r="C65299" s="2" t="s">
        <v>223131</v>
      </c>
      <c r="D65299" s="1" t="s">
        <v>36</v>
      </c>
      <c r="E65299" s="1">
        <v>241061.0</v>
      </c>
      <c r="F65299" s="1" t="s">
        <v>18</v>
      </c>
      <c r="G65299" s="1" t="s">
        <v>165</v>
      </c>
      <c r="H65299" s="1" t="s">
        <v>166</v>
      </c>
      <c r="I65299" s="1" t="s">
        <v>167</v>
      </c>
      <c r="J65299" s="1" t="s">
        <v>167</v>
      </c>
      <c r="K65299" s="1">
        <v>1.0</v>
      </c>
      <c r="L65299" s="3">
        <v>40909.0</v>
      </c>
      <c r="M65299" s="3">
        <v>40735.0</v>
      </c>
      <c r="N65299" s="3">
        <v>40735.0</v>
      </c>
    </row>
    <row r="65300">
      <c r="A65300" s="1" t="s">
        <v>223132</v>
      </c>
      <c r="B65300" s="1" t="s">
        <v>223133</v>
      </c>
      <c r="C65300" s="2" t="s">
        <v>223134</v>
      </c>
      <c r="D65300" s="1" t="s">
        <v>223135</v>
      </c>
      <c r="E65300" s="1">
        <v>31520.0</v>
      </c>
      <c r="F65300" s="1" t="s">
        <v>18</v>
      </c>
      <c r="G65300" s="1" t="s">
        <v>479</v>
      </c>
      <c r="I65300" s="1" t="s">
        <v>480</v>
      </c>
      <c r="J65300" s="1" t="s">
        <v>480</v>
      </c>
      <c r="K65300" s="1">
        <v>1.0</v>
      </c>
      <c r="L65300" s="3">
        <v>39783.0</v>
      </c>
      <c r="M65300" s="3">
        <v>39783.0</v>
      </c>
      <c r="N65300" s="3">
        <v>39783.0</v>
      </c>
    </row>
    <row r="65301">
      <c r="A65301" s="1" t="s">
        <v>223136</v>
      </c>
      <c r="B65301" s="1" t="s">
        <v>223137</v>
      </c>
      <c r="C65301" s="2" t="s">
        <v>223138</v>
      </c>
      <c r="D65301" s="1" t="s">
        <v>424</v>
      </c>
      <c r="E65301" s="1">
        <v>2000000.0</v>
      </c>
      <c r="F65301" s="1" t="s">
        <v>18</v>
      </c>
      <c r="G65301" s="1" t="s">
        <v>37</v>
      </c>
      <c r="H65301" s="1">
        <v>22.0</v>
      </c>
      <c r="I65301" s="1" t="s">
        <v>38</v>
      </c>
      <c r="J65301" s="1" t="s">
        <v>38</v>
      </c>
      <c r="K65301" s="1">
        <v>1.0</v>
      </c>
      <c r="L65301" s="3">
        <v>41528.0</v>
      </c>
      <c r="M65301" s="3">
        <v>41579.0</v>
      </c>
      <c r="N65301" s="3">
        <v>41579.0</v>
      </c>
    </row>
    <row r="65302">
      <c r="A65302" s="1" t="s">
        <v>223139</v>
      </c>
      <c r="B65302" s="1" t="s">
        <v>223140</v>
      </c>
      <c r="C65302" s="2" t="s">
        <v>223141</v>
      </c>
      <c r="D65302" s="1" t="s">
        <v>39292</v>
      </c>
      <c r="E65302" s="1">
        <v>200000.0</v>
      </c>
      <c r="F65302" s="1" t="s">
        <v>18</v>
      </c>
      <c r="G65302" s="1" t="s">
        <v>699</v>
      </c>
      <c r="H65302" s="1">
        <v>5.0</v>
      </c>
      <c r="I65302" s="1" t="s">
        <v>700</v>
      </c>
      <c r="J65302" s="1" t="s">
        <v>700</v>
      </c>
      <c r="K65302" s="1">
        <v>1.0</v>
      </c>
      <c r="L65302" s="3">
        <v>41334.0</v>
      </c>
      <c r="M65302" s="3">
        <v>41426.0</v>
      </c>
      <c r="N65302" s="3">
        <v>41426.0</v>
      </c>
    </row>
    <row r="65303">
      <c r="A65303" s="1" t="s">
        <v>223142</v>
      </c>
      <c r="B65303" s="1" t="s">
        <v>223143</v>
      </c>
      <c r="C65303" s="2" t="s">
        <v>223144</v>
      </c>
      <c r="D65303" s="1" t="s">
        <v>2276</v>
      </c>
      <c r="E65303" s="1" t="s">
        <v>43</v>
      </c>
      <c r="F65303" s="1" t="s">
        <v>207</v>
      </c>
      <c r="G65303" s="1" t="s">
        <v>165</v>
      </c>
      <c r="H65303" s="1" t="s">
        <v>166</v>
      </c>
      <c r="I65303" s="1" t="s">
        <v>167</v>
      </c>
      <c r="J65303" s="1" t="s">
        <v>167</v>
      </c>
      <c r="K65303" s="1">
        <v>1.0</v>
      </c>
      <c r="L65303" s="3">
        <v>39015.0</v>
      </c>
      <c r="M65303" s="3">
        <v>39479.0</v>
      </c>
      <c r="N65303" s="3">
        <v>39479.0</v>
      </c>
    </row>
    <row r="65304">
      <c r="A65304" s="1" t="s">
        <v>223145</v>
      </c>
      <c r="B65304" s="1" t="s">
        <v>223146</v>
      </c>
      <c r="C65304" s="2" t="s">
        <v>223147</v>
      </c>
      <c r="D65304" s="1" t="s">
        <v>248</v>
      </c>
      <c r="E65304" s="1">
        <v>5800000.0</v>
      </c>
      <c r="F65304" s="1" t="s">
        <v>689</v>
      </c>
      <c r="G65304" s="1" t="s">
        <v>25</v>
      </c>
      <c r="H65304" s="1" t="s">
        <v>106</v>
      </c>
      <c r="I65304" s="1" t="s">
        <v>107</v>
      </c>
      <c r="J65304" s="1" t="s">
        <v>108</v>
      </c>
      <c r="K65304" s="1">
        <v>4.0</v>
      </c>
      <c r="L65304" s="3">
        <v>36526.0</v>
      </c>
      <c r="M65304" s="3">
        <v>36526.0</v>
      </c>
      <c r="N65304" s="3">
        <v>38596.0</v>
      </c>
    </row>
    <row r="65305">
      <c r="A65305" s="1" t="s">
        <v>223148</v>
      </c>
      <c r="B65305" s="1" t="s">
        <v>223149</v>
      </c>
      <c r="C65305" s="2" t="s">
        <v>223150</v>
      </c>
      <c r="D65305" s="1" t="s">
        <v>223151</v>
      </c>
      <c r="E65305" s="1">
        <v>40000.0</v>
      </c>
      <c r="F65305" s="1" t="s">
        <v>18</v>
      </c>
      <c r="G65305" s="1" t="s">
        <v>76</v>
      </c>
      <c r="H65305" s="1">
        <v>12.0</v>
      </c>
      <c r="I65305" s="1" t="s">
        <v>77</v>
      </c>
      <c r="J65305" s="1" t="s">
        <v>77</v>
      </c>
      <c r="K65305" s="1">
        <v>1.0</v>
      </c>
      <c r="L65305" s="3">
        <v>41791.0</v>
      </c>
      <c r="M65305" s="3">
        <v>41791.0</v>
      </c>
      <c r="N65305" s="3">
        <v>41791.0</v>
      </c>
    </row>
    <row r="65306">
      <c r="A65306" s="1" t="s">
        <v>223152</v>
      </c>
      <c r="B65306" s="1" t="s">
        <v>223153</v>
      </c>
      <c r="C65306" s="2" t="s">
        <v>223154</v>
      </c>
      <c r="D65306" s="1" t="s">
        <v>50</v>
      </c>
      <c r="E65306" s="1">
        <v>600000.0</v>
      </c>
      <c r="F65306" s="1" t="s">
        <v>18</v>
      </c>
      <c r="G65306" s="1" t="s">
        <v>25</v>
      </c>
      <c r="H65306" s="1" t="s">
        <v>644</v>
      </c>
      <c r="I65306" s="1" t="s">
        <v>645</v>
      </c>
      <c r="J65306" s="1" t="s">
        <v>645</v>
      </c>
      <c r="K65306" s="1">
        <v>1.0</v>
      </c>
      <c r="L65306" s="3">
        <v>40909.0</v>
      </c>
      <c r="M65306" s="3">
        <v>41275.0</v>
      </c>
      <c r="N65306" s="3">
        <v>41275.0</v>
      </c>
    </row>
    <row r="65307">
      <c r="A65307" s="1" t="s">
        <v>223155</v>
      </c>
      <c r="B65307" s="1" t="s">
        <v>223156</v>
      </c>
      <c r="C65307" s="2" t="s">
        <v>223157</v>
      </c>
      <c r="D65307" s="1" t="s">
        <v>223158</v>
      </c>
      <c r="E65307" s="1">
        <v>1000000.0</v>
      </c>
      <c r="F65307" s="1" t="s">
        <v>207</v>
      </c>
      <c r="K65307" s="1">
        <v>1.0</v>
      </c>
      <c r="M65307" s="3">
        <v>41214.0</v>
      </c>
      <c r="N65307" s="3">
        <v>41214.0</v>
      </c>
    </row>
    <row r="65308">
      <c r="A65308" s="1" t="s">
        <v>223159</v>
      </c>
      <c r="B65308" s="1" t="s">
        <v>223160</v>
      </c>
      <c r="C65308" s="2" t="s">
        <v>223161</v>
      </c>
      <c r="D65308" s="1" t="s">
        <v>24319</v>
      </c>
      <c r="E65308" s="1">
        <v>100000.0</v>
      </c>
      <c r="F65308" s="1" t="s">
        <v>18</v>
      </c>
      <c r="G65308" s="1" t="s">
        <v>25</v>
      </c>
      <c r="H65308" s="1" t="s">
        <v>64</v>
      </c>
      <c r="I65308" s="1" t="s">
        <v>65</v>
      </c>
      <c r="J65308" s="1" t="s">
        <v>71</v>
      </c>
      <c r="K65308" s="1">
        <v>1.0</v>
      </c>
      <c r="L65308" s="3">
        <v>40995.0</v>
      </c>
      <c r="M65308" s="3">
        <v>41093.0</v>
      </c>
      <c r="N65308" s="3">
        <v>41093.0</v>
      </c>
    </row>
    <row r="65309">
      <c r="A65309" s="1" t="s">
        <v>223162</v>
      </c>
      <c r="B65309" s="1" t="s">
        <v>223163</v>
      </c>
      <c r="C65309" s="2" t="s">
        <v>223164</v>
      </c>
      <c r="D65309" s="1" t="s">
        <v>36</v>
      </c>
      <c r="E65309" s="1">
        <v>25000.0</v>
      </c>
      <c r="F65309" s="1" t="s">
        <v>207</v>
      </c>
      <c r="G65309" s="1" t="s">
        <v>3403</v>
      </c>
      <c r="H65309" s="1">
        <v>7.0</v>
      </c>
      <c r="I65309" s="1" t="s">
        <v>3404</v>
      </c>
      <c r="J65309" s="1" t="s">
        <v>3404</v>
      </c>
      <c r="K65309" s="1">
        <v>1.0</v>
      </c>
      <c r="L65309" s="3">
        <v>39722.0</v>
      </c>
      <c r="M65309" s="3">
        <v>40787.0</v>
      </c>
      <c r="N65309" s="3">
        <v>40787.0</v>
      </c>
    </row>
    <row r="65310">
      <c r="A65310" s="1" t="s">
        <v>223165</v>
      </c>
      <c r="B65310" s="1" t="s">
        <v>223166</v>
      </c>
      <c r="C65310" s="2" t="s">
        <v>223167</v>
      </c>
      <c r="D65310" s="1" t="s">
        <v>138273</v>
      </c>
      <c r="E65310" s="1" t="s">
        <v>43</v>
      </c>
      <c r="F65310" s="1" t="s">
        <v>18</v>
      </c>
      <c r="G65310" s="1" t="s">
        <v>25</v>
      </c>
      <c r="H65310" s="1" t="s">
        <v>106</v>
      </c>
      <c r="I65310" s="1" t="s">
        <v>5339</v>
      </c>
      <c r="J65310" s="1" t="s">
        <v>5340</v>
      </c>
      <c r="K65310" s="1">
        <v>1.0</v>
      </c>
      <c r="L65310" s="3">
        <v>40909.0</v>
      </c>
      <c r="M65310" s="3">
        <v>41640.0</v>
      </c>
      <c r="N65310" s="3">
        <v>41640.0</v>
      </c>
    </row>
    <row r="65311">
      <c r="A65311" s="1" t="s">
        <v>223168</v>
      </c>
      <c r="B65311" s="1" t="s">
        <v>223169</v>
      </c>
      <c r="C65311" s="2" t="s">
        <v>223170</v>
      </c>
      <c r="D65311" s="1" t="s">
        <v>223171</v>
      </c>
      <c r="E65311" s="1">
        <v>7450.0</v>
      </c>
      <c r="F65311" s="1" t="s">
        <v>18</v>
      </c>
      <c r="G65311" s="1" t="s">
        <v>25</v>
      </c>
      <c r="H65311" s="1" t="s">
        <v>142</v>
      </c>
      <c r="I65311" s="1" t="s">
        <v>143</v>
      </c>
      <c r="J65311" s="1" t="s">
        <v>143</v>
      </c>
      <c r="K65311" s="1">
        <v>1.0</v>
      </c>
      <c r="L65311" s="3">
        <v>40179.0</v>
      </c>
      <c r="M65311" s="3">
        <v>40800.0</v>
      </c>
      <c r="N65311" s="3">
        <v>40800.0</v>
      </c>
    </row>
    <row r="65312">
      <c r="A65312" s="1" t="s">
        <v>223172</v>
      </c>
      <c r="B65312" s="1" t="s">
        <v>223173</v>
      </c>
      <c r="C65312" s="2" t="s">
        <v>223174</v>
      </c>
      <c r="D65312" s="1" t="s">
        <v>2479</v>
      </c>
      <c r="E65312" s="1">
        <v>1.5152514E7</v>
      </c>
      <c r="F65312" s="1" t="s">
        <v>18</v>
      </c>
      <c r="K65312" s="1">
        <v>1.0</v>
      </c>
      <c r="L65312" s="3">
        <v>35796.0</v>
      </c>
      <c r="M65312" s="3">
        <v>41470.0</v>
      </c>
      <c r="N65312" s="3">
        <v>41470.0</v>
      </c>
    </row>
    <row r="65313">
      <c r="A65313" s="1" t="s">
        <v>223175</v>
      </c>
      <c r="B65313" s="1" t="s">
        <v>223176</v>
      </c>
      <c r="C65313" s="2" t="s">
        <v>223177</v>
      </c>
      <c r="E65313" s="1" t="s">
        <v>43</v>
      </c>
      <c r="F65313" s="1" t="s">
        <v>207</v>
      </c>
      <c r="K65313" s="1">
        <v>3.0</v>
      </c>
      <c r="L65313" s="3">
        <v>42005.0</v>
      </c>
      <c r="M65313" s="3">
        <v>42005.0</v>
      </c>
      <c r="N65313" s="3">
        <v>42292.0</v>
      </c>
    </row>
    <row r="65314">
      <c r="A65314" s="1" t="s">
        <v>223178</v>
      </c>
      <c r="B65314" s="1" t="s">
        <v>223179</v>
      </c>
      <c r="C65314" s="2" t="s">
        <v>223180</v>
      </c>
      <c r="D65314" s="1" t="s">
        <v>70</v>
      </c>
      <c r="E65314" s="1">
        <v>1.3E7</v>
      </c>
      <c r="F65314" s="1" t="s">
        <v>18</v>
      </c>
      <c r="G65314" s="1" t="s">
        <v>25</v>
      </c>
      <c r="H65314" s="1" t="s">
        <v>99</v>
      </c>
      <c r="I65314" s="1" t="s">
        <v>100</v>
      </c>
      <c r="J65314" s="1" t="s">
        <v>36883</v>
      </c>
      <c r="K65314" s="1">
        <v>3.0</v>
      </c>
      <c r="L65314" s="3">
        <v>31048.0</v>
      </c>
      <c r="M65314" s="3">
        <v>39086.0</v>
      </c>
      <c r="N65314" s="3">
        <v>41003.0</v>
      </c>
    </row>
    <row r="65315">
      <c r="A65315" s="1" t="s">
        <v>223181</v>
      </c>
      <c r="B65315" s="1" t="s">
        <v>223182</v>
      </c>
      <c r="C65315" s="2" t="s">
        <v>223183</v>
      </c>
      <c r="D65315" s="1" t="s">
        <v>223184</v>
      </c>
      <c r="E65315" s="1">
        <v>100000.0</v>
      </c>
      <c r="F65315" s="1" t="s">
        <v>18</v>
      </c>
      <c r="K65315" s="1">
        <v>1.0</v>
      </c>
      <c r="L65315" s="3">
        <v>39814.0</v>
      </c>
      <c r="M65315" s="3">
        <v>42130.0</v>
      </c>
      <c r="N65315" s="3">
        <v>42130.0</v>
      </c>
    </row>
    <row r="65316">
      <c r="A65316" s="1" t="s">
        <v>223185</v>
      </c>
      <c r="B65316" s="2" t="s">
        <v>223186</v>
      </c>
      <c r="C65316" s="2" t="s">
        <v>223187</v>
      </c>
      <c r="D65316" s="1" t="s">
        <v>22376</v>
      </c>
      <c r="E65316" s="1">
        <v>90000.0</v>
      </c>
      <c r="F65316" s="1" t="s">
        <v>18</v>
      </c>
      <c r="G65316" s="1" t="s">
        <v>2271</v>
      </c>
      <c r="H65316" s="1">
        <v>34.0</v>
      </c>
      <c r="I65316" s="1" t="s">
        <v>2272</v>
      </c>
      <c r="J65316" s="1" t="s">
        <v>2272</v>
      </c>
      <c r="K65316" s="1">
        <v>1.0</v>
      </c>
      <c r="L65316" s="3">
        <v>41124.0</v>
      </c>
      <c r="M65316" s="3">
        <v>41421.0</v>
      </c>
      <c r="N65316" s="3">
        <v>41421.0</v>
      </c>
    </row>
    <row r="65317">
      <c r="A65317" s="1" t="s">
        <v>223188</v>
      </c>
      <c r="B65317" s="1" t="s">
        <v>223189</v>
      </c>
      <c r="C65317" s="2" t="s">
        <v>223190</v>
      </c>
      <c r="D65317" s="1" t="s">
        <v>75</v>
      </c>
      <c r="E65317" s="1" t="s">
        <v>43</v>
      </c>
      <c r="F65317" s="1" t="s">
        <v>18</v>
      </c>
      <c r="G65317" s="1" t="s">
        <v>1062</v>
      </c>
      <c r="H65317" s="1">
        <v>2.0</v>
      </c>
      <c r="I65317" s="1" t="s">
        <v>1736</v>
      </c>
      <c r="J65317" s="1" t="s">
        <v>29977</v>
      </c>
      <c r="K65317" s="1">
        <v>1.0</v>
      </c>
      <c r="L65317" s="3">
        <v>40909.0</v>
      </c>
      <c r="M65317" s="3">
        <v>41342.0</v>
      </c>
      <c r="N65317" s="3">
        <v>41342.0</v>
      </c>
    </row>
    <row r="65318">
      <c r="A65318" s="1" t="s">
        <v>223191</v>
      </c>
      <c r="B65318" s="1" t="s">
        <v>223192</v>
      </c>
      <c r="C65318" s="2" t="s">
        <v>223193</v>
      </c>
      <c r="E65318" s="1" t="s">
        <v>43</v>
      </c>
      <c r="F65318" s="1" t="s">
        <v>207</v>
      </c>
      <c r="K65318" s="1">
        <v>1.0</v>
      </c>
      <c r="M65318" s="3">
        <v>42080.0</v>
      </c>
      <c r="N65318" s="3">
        <v>42080.0</v>
      </c>
    </row>
    <row r="65319">
      <c r="A65319" s="1" t="s">
        <v>223194</v>
      </c>
      <c r="B65319" s="1" t="s">
        <v>223195</v>
      </c>
      <c r="C65319" s="2" t="s">
        <v>223196</v>
      </c>
      <c r="D65319" s="1" t="s">
        <v>70</v>
      </c>
      <c r="E65319" s="1">
        <v>932782.0</v>
      </c>
      <c r="F65319" s="1" t="s">
        <v>18</v>
      </c>
      <c r="G65319" s="1" t="s">
        <v>128</v>
      </c>
      <c r="H65319" s="1" t="s">
        <v>8088</v>
      </c>
      <c r="I65319" s="1" t="s">
        <v>8089</v>
      </c>
      <c r="J65319" s="1" t="s">
        <v>8089</v>
      </c>
      <c r="K65319" s="1">
        <v>1.0</v>
      </c>
      <c r="L65319" s="3">
        <v>36161.0</v>
      </c>
      <c r="M65319" s="3">
        <v>40436.0</v>
      </c>
      <c r="N65319" s="3">
        <v>40436.0</v>
      </c>
    </row>
    <row r="65320">
      <c r="A65320" s="1" t="s">
        <v>223197</v>
      </c>
      <c r="B65320" s="1" t="s">
        <v>223198</v>
      </c>
      <c r="C65320" s="2" t="s">
        <v>223199</v>
      </c>
      <c r="D65320" s="1" t="s">
        <v>3932</v>
      </c>
      <c r="E65320" s="1">
        <v>38880.0</v>
      </c>
      <c r="F65320" s="1" t="s">
        <v>113</v>
      </c>
      <c r="G65320" s="1" t="s">
        <v>57</v>
      </c>
      <c r="H65320" s="1" t="s">
        <v>202</v>
      </c>
      <c r="I65320" s="1" t="s">
        <v>12004</v>
      </c>
      <c r="J65320" s="1" t="s">
        <v>12004</v>
      </c>
      <c r="K65320" s="1">
        <v>1.0</v>
      </c>
      <c r="L65320" s="3">
        <v>40452.0</v>
      </c>
      <c r="M65320" s="3">
        <v>40471.0</v>
      </c>
      <c r="N65320" s="3">
        <v>40471.0</v>
      </c>
    </row>
    <row r="65321">
      <c r="A65321" s="1" t="s">
        <v>223200</v>
      </c>
      <c r="B65321" s="1" t="s">
        <v>223201</v>
      </c>
      <c r="C65321" s="2" t="s">
        <v>223202</v>
      </c>
      <c r="D65321" s="1" t="s">
        <v>741</v>
      </c>
      <c r="E65321" s="1">
        <v>1.0E8</v>
      </c>
      <c r="F65321" s="1" t="s">
        <v>18</v>
      </c>
      <c r="G65321" s="1" t="s">
        <v>458</v>
      </c>
      <c r="H65321" s="1">
        <v>48.0</v>
      </c>
      <c r="I65321" s="1" t="s">
        <v>459</v>
      </c>
      <c r="J65321" s="1" t="s">
        <v>459</v>
      </c>
      <c r="K65321" s="1">
        <v>1.0</v>
      </c>
      <c r="L65321" s="3">
        <v>39083.0</v>
      </c>
      <c r="M65321" s="3">
        <v>42300.0</v>
      </c>
      <c r="N65321" s="3">
        <v>42300.0</v>
      </c>
    </row>
    <row r="65322">
      <c r="A65322" s="1" t="s">
        <v>223203</v>
      </c>
      <c r="B65322" s="1" t="s">
        <v>223204</v>
      </c>
      <c r="C65322" s="2" t="s">
        <v>223205</v>
      </c>
      <c r="D65322" s="1" t="s">
        <v>23422</v>
      </c>
      <c r="E65322" s="1">
        <v>20000.0</v>
      </c>
      <c r="F65322" s="1" t="s">
        <v>18</v>
      </c>
      <c r="G65322" s="1" t="s">
        <v>2318</v>
      </c>
      <c r="H65322" s="1">
        <v>4.0</v>
      </c>
      <c r="I65322" s="1" t="s">
        <v>8862</v>
      </c>
      <c r="J65322" s="1" t="s">
        <v>8862</v>
      </c>
      <c r="K65322" s="1">
        <v>1.0</v>
      </c>
      <c r="L65322" s="3">
        <v>40646.0</v>
      </c>
      <c r="M65322" s="3">
        <v>40544.0</v>
      </c>
      <c r="N65322" s="3">
        <v>40544.0</v>
      </c>
    </row>
    <row r="65323">
      <c r="A65323" s="1" t="s">
        <v>223206</v>
      </c>
      <c r="B65323" s="1" t="s">
        <v>223207</v>
      </c>
      <c r="C65323" s="2" t="s">
        <v>223208</v>
      </c>
      <c r="D65323" s="1" t="s">
        <v>223209</v>
      </c>
      <c r="E65323" s="1">
        <v>2.8E7</v>
      </c>
      <c r="F65323" s="1" t="s">
        <v>18</v>
      </c>
      <c r="G65323" s="1" t="s">
        <v>699</v>
      </c>
      <c r="H65323" s="1">
        <v>5.0</v>
      </c>
      <c r="I65323" s="1" t="s">
        <v>700</v>
      </c>
      <c r="J65323" s="1" t="s">
        <v>700</v>
      </c>
      <c r="K65323" s="1">
        <v>5.0</v>
      </c>
      <c r="L65323" s="3">
        <v>40577.0</v>
      </c>
      <c r="M65323" s="3">
        <v>40651.0</v>
      </c>
      <c r="N65323" s="3">
        <v>42178.0</v>
      </c>
    </row>
    <row r="65324">
      <c r="A65324" s="1" t="s">
        <v>223210</v>
      </c>
      <c r="B65324" s="1" t="s">
        <v>223211</v>
      </c>
      <c r="C65324" s="2" t="s">
        <v>223212</v>
      </c>
      <c r="D65324" s="1" t="s">
        <v>264</v>
      </c>
      <c r="E65324" s="1">
        <v>40000.0</v>
      </c>
      <c r="F65324" s="1" t="s">
        <v>18</v>
      </c>
      <c r="G65324" s="1" t="s">
        <v>25</v>
      </c>
      <c r="H65324" s="1" t="s">
        <v>89</v>
      </c>
      <c r="I65324" s="1" t="s">
        <v>4203</v>
      </c>
      <c r="J65324" s="1" t="s">
        <v>4203</v>
      </c>
      <c r="K65324" s="1">
        <v>1.0</v>
      </c>
      <c r="L65324" s="3">
        <v>39083.0</v>
      </c>
      <c r="M65324" s="3">
        <v>41255.0</v>
      </c>
      <c r="N65324" s="3">
        <v>41255.0</v>
      </c>
    </row>
    <row r="65325">
      <c r="A65325" s="1" t="s">
        <v>223213</v>
      </c>
      <c r="B65325" s="1" t="s">
        <v>223214</v>
      </c>
      <c r="C65325" s="2" t="s">
        <v>223215</v>
      </c>
      <c r="D65325" s="1" t="s">
        <v>223216</v>
      </c>
      <c r="E65325" s="1">
        <v>3.9445469E7</v>
      </c>
      <c r="F65325" s="1" t="s">
        <v>18</v>
      </c>
      <c r="G65325" s="1" t="s">
        <v>25</v>
      </c>
      <c r="H65325" s="1" t="s">
        <v>158</v>
      </c>
      <c r="I65325" s="1" t="s">
        <v>244</v>
      </c>
      <c r="J65325" s="1" t="s">
        <v>1714</v>
      </c>
      <c r="K65325" s="1">
        <v>4.0</v>
      </c>
      <c r="L65325" s="3">
        <v>39904.0</v>
      </c>
      <c r="M65325" s="3">
        <v>40421.0</v>
      </c>
      <c r="N65325" s="3">
        <v>42004.0</v>
      </c>
    </row>
    <row r="65326">
      <c r="A65326" s="1" t="s">
        <v>223217</v>
      </c>
      <c r="B65326" s="1" t="s">
        <v>223218</v>
      </c>
      <c r="D65326" s="1" t="s">
        <v>44073</v>
      </c>
      <c r="E65326" s="1">
        <v>2.6E7</v>
      </c>
      <c r="F65326" s="1" t="s">
        <v>207</v>
      </c>
      <c r="K65326" s="1">
        <v>1.0</v>
      </c>
      <c r="M65326" s="3">
        <v>37153.0</v>
      </c>
      <c r="N65326" s="3">
        <v>37153.0</v>
      </c>
    </row>
    <row r="65327">
      <c r="A65327" s="1" t="s">
        <v>223219</v>
      </c>
      <c r="B65327" s="1" t="s">
        <v>223220</v>
      </c>
      <c r="C65327" s="2" t="s">
        <v>223221</v>
      </c>
      <c r="D65327" s="1" t="s">
        <v>42</v>
      </c>
      <c r="E65327" s="1">
        <v>4.2E7</v>
      </c>
      <c r="F65327" s="1" t="s">
        <v>18</v>
      </c>
      <c r="G65327" s="1" t="s">
        <v>25</v>
      </c>
      <c r="H65327" s="1" t="s">
        <v>64</v>
      </c>
      <c r="I65327" s="1" t="s">
        <v>65</v>
      </c>
      <c r="J65327" s="1" t="s">
        <v>1251</v>
      </c>
      <c r="K65327" s="1">
        <v>3.0</v>
      </c>
      <c r="L65327" s="3">
        <v>38353.0</v>
      </c>
      <c r="M65327" s="3">
        <v>39653.0</v>
      </c>
      <c r="N65327" s="3">
        <v>41136.0</v>
      </c>
    </row>
    <row r="65328">
      <c r="A65328" s="1" t="s">
        <v>223222</v>
      </c>
      <c r="B65328" s="1" t="s">
        <v>223223</v>
      </c>
      <c r="D65328" s="1" t="s">
        <v>133594</v>
      </c>
      <c r="E65328" s="1">
        <v>4.0648791E7</v>
      </c>
      <c r="F65328" s="1" t="s">
        <v>207</v>
      </c>
      <c r="G65328" s="1" t="s">
        <v>57</v>
      </c>
      <c r="H65328" s="1" t="s">
        <v>4487</v>
      </c>
      <c r="I65328" s="1" t="s">
        <v>7212</v>
      </c>
      <c r="J65328" s="1" t="s">
        <v>7212</v>
      </c>
      <c r="K65328" s="1">
        <v>2.0</v>
      </c>
      <c r="L65328" s="3">
        <v>36526.0</v>
      </c>
      <c r="M65328" s="3">
        <v>36767.0</v>
      </c>
      <c r="N65328" s="3">
        <v>38047.0</v>
      </c>
    </row>
    <row r="65329">
      <c r="A65329" s="1" t="s">
        <v>223224</v>
      </c>
      <c r="B65329" s="1" t="s">
        <v>223225</v>
      </c>
      <c r="C65329" s="2" t="s">
        <v>223226</v>
      </c>
      <c r="D65329" s="1" t="s">
        <v>223227</v>
      </c>
      <c r="E65329" s="1">
        <v>202819.0</v>
      </c>
      <c r="F65329" s="1" t="s">
        <v>18</v>
      </c>
      <c r="G65329" s="1" t="s">
        <v>25</v>
      </c>
      <c r="H65329" s="1" t="s">
        <v>142</v>
      </c>
      <c r="I65329" s="1" t="s">
        <v>143</v>
      </c>
      <c r="J65329" s="1" t="s">
        <v>143</v>
      </c>
      <c r="K65329" s="1">
        <v>1.0</v>
      </c>
      <c r="L65329" s="3">
        <v>41456.0</v>
      </c>
      <c r="M65329" s="3">
        <v>42159.0</v>
      </c>
      <c r="N65329" s="3">
        <v>42159.0</v>
      </c>
    </row>
    <row r="65330">
      <c r="A65330" s="1" t="s">
        <v>223228</v>
      </c>
      <c r="B65330" s="1" t="s">
        <v>223229</v>
      </c>
      <c r="C65330" s="2" t="s">
        <v>223230</v>
      </c>
      <c r="D65330" s="1" t="s">
        <v>223231</v>
      </c>
      <c r="E65330" s="1">
        <v>550000.0</v>
      </c>
      <c r="F65330" s="1" t="s">
        <v>18</v>
      </c>
      <c r="G65330" s="1" t="s">
        <v>2125</v>
      </c>
      <c r="H65330" s="1">
        <v>13.0</v>
      </c>
      <c r="I65330" s="1" t="s">
        <v>2126</v>
      </c>
      <c r="J65330" s="1" t="s">
        <v>2126</v>
      </c>
      <c r="K65330" s="1">
        <v>1.0</v>
      </c>
      <c r="L65330" s="3">
        <v>41640.0</v>
      </c>
      <c r="M65330" s="3">
        <v>42012.0</v>
      </c>
      <c r="N65330" s="3">
        <v>42012.0</v>
      </c>
    </row>
    <row r="65331">
      <c r="A65331" s="1" t="s">
        <v>223232</v>
      </c>
      <c r="B65331" s="1" t="s">
        <v>223233</v>
      </c>
      <c r="C65331" s="2" t="s">
        <v>223234</v>
      </c>
      <c r="D65331" s="1" t="s">
        <v>9400</v>
      </c>
      <c r="E65331" s="1">
        <v>45000.0</v>
      </c>
      <c r="F65331" s="1" t="s">
        <v>18</v>
      </c>
      <c r="G65331" s="1" t="s">
        <v>222</v>
      </c>
      <c r="H65331" s="1">
        <v>2.0</v>
      </c>
      <c r="I65331" s="1" t="s">
        <v>223</v>
      </c>
      <c r="J65331" s="1" t="s">
        <v>223</v>
      </c>
      <c r="K65331" s="1">
        <v>1.0</v>
      </c>
      <c r="L65331" s="3">
        <v>41275.0</v>
      </c>
      <c r="M65331" s="3">
        <v>42235.0</v>
      </c>
      <c r="N65331" s="3">
        <v>42235.0</v>
      </c>
    </row>
    <row r="65332">
      <c r="A65332" s="1" t="s">
        <v>223235</v>
      </c>
      <c r="B65332" s="1" t="s">
        <v>223236</v>
      </c>
      <c r="C65332" s="2" t="s">
        <v>223237</v>
      </c>
      <c r="D65332" s="1" t="s">
        <v>181</v>
      </c>
      <c r="E65332" s="1" t="s">
        <v>43</v>
      </c>
      <c r="F65332" s="1" t="s">
        <v>113</v>
      </c>
      <c r="K65332" s="1">
        <v>1.0</v>
      </c>
      <c r="M65332" s="3">
        <v>40909.0</v>
      </c>
      <c r="N65332" s="3">
        <v>40909.0</v>
      </c>
    </row>
    <row r="65333">
      <c r="A65333" s="1" t="s">
        <v>223238</v>
      </c>
      <c r="B65333" s="2" t="s">
        <v>223239</v>
      </c>
      <c r="C65333" s="2" t="s">
        <v>223240</v>
      </c>
      <c r="D65333" s="1" t="s">
        <v>223241</v>
      </c>
      <c r="E65333" s="1" t="s">
        <v>43</v>
      </c>
      <c r="F65333" s="1" t="s">
        <v>18</v>
      </c>
      <c r="G65333" s="1" t="s">
        <v>1126</v>
      </c>
      <c r="H65333" s="1">
        <v>24.0</v>
      </c>
      <c r="I65333" s="1" t="s">
        <v>1582</v>
      </c>
      <c r="J65333" s="1" t="s">
        <v>11528</v>
      </c>
      <c r="K65333" s="1">
        <v>1.0</v>
      </c>
      <c r="L65333" s="3">
        <v>40179.0</v>
      </c>
      <c r="M65333" s="3">
        <v>39814.0</v>
      </c>
      <c r="N65333" s="3">
        <v>39814.0</v>
      </c>
    </row>
    <row r="65334">
      <c r="A65334" s="1" t="s">
        <v>223242</v>
      </c>
      <c r="B65334" s="1" t="s">
        <v>223243</v>
      </c>
      <c r="C65334" s="2" t="s">
        <v>223244</v>
      </c>
      <c r="D65334" s="1" t="s">
        <v>2326</v>
      </c>
      <c r="E65334" s="1">
        <v>8000.0</v>
      </c>
      <c r="F65334" s="1" t="s">
        <v>18</v>
      </c>
      <c r="G65334" s="1" t="s">
        <v>25</v>
      </c>
      <c r="H65334" s="1" t="s">
        <v>142</v>
      </c>
      <c r="I65334" s="1" t="s">
        <v>1165</v>
      </c>
      <c r="J65334" s="1" t="s">
        <v>223245</v>
      </c>
      <c r="K65334" s="1">
        <v>1.0</v>
      </c>
      <c r="L65334" s="3">
        <v>41865.0</v>
      </c>
      <c r="M65334" s="3">
        <v>42023.0</v>
      </c>
      <c r="N65334" s="3">
        <v>42023.0</v>
      </c>
    </row>
    <row r="65335">
      <c r="A65335" s="1" t="s">
        <v>223246</v>
      </c>
      <c r="B65335" s="1" t="s">
        <v>223247</v>
      </c>
      <c r="C65335" s="2" t="s">
        <v>223248</v>
      </c>
      <c r="E65335" s="1">
        <v>470000.0</v>
      </c>
      <c r="F65335" s="1" t="s">
        <v>18</v>
      </c>
      <c r="K65335" s="1">
        <v>3.0</v>
      </c>
      <c r="L65335" s="3">
        <v>41985.0</v>
      </c>
      <c r="M65335" s="3">
        <v>41974.0</v>
      </c>
      <c r="N65335" s="3">
        <v>42338.0</v>
      </c>
    </row>
    <row r="65336">
      <c r="A65336" s="1" t="s">
        <v>223249</v>
      </c>
      <c r="B65336" s="1" t="s">
        <v>223250</v>
      </c>
      <c r="C65336" s="2" t="s">
        <v>223251</v>
      </c>
      <c r="D65336" s="1" t="s">
        <v>643</v>
      </c>
      <c r="E65336" s="1" t="s">
        <v>43</v>
      </c>
      <c r="F65336" s="1" t="s">
        <v>18</v>
      </c>
      <c r="G65336" s="1" t="s">
        <v>57</v>
      </c>
      <c r="H65336" s="1" t="s">
        <v>202</v>
      </c>
      <c r="I65336" s="1" t="s">
        <v>12004</v>
      </c>
      <c r="J65336" s="1" t="s">
        <v>12004</v>
      </c>
      <c r="K65336" s="1">
        <v>1.0</v>
      </c>
      <c r="L65336" s="3">
        <v>39142.0</v>
      </c>
      <c r="M65336" s="3">
        <v>40297.0</v>
      </c>
      <c r="N65336" s="3">
        <v>40297.0</v>
      </c>
    </row>
    <row r="65337">
      <c r="A65337" s="1" t="s">
        <v>223252</v>
      </c>
      <c r="B65337" s="1" t="s">
        <v>223253</v>
      </c>
      <c r="C65337" s="2" t="s">
        <v>223254</v>
      </c>
      <c r="D65337" s="1" t="s">
        <v>190066</v>
      </c>
      <c r="E65337" s="1">
        <v>1468600.0</v>
      </c>
      <c r="F65337" s="1" t="s">
        <v>18</v>
      </c>
      <c r="G65337" s="1" t="s">
        <v>623</v>
      </c>
      <c r="H65337" s="1">
        <v>11.0</v>
      </c>
      <c r="I65337" s="1" t="s">
        <v>883</v>
      </c>
      <c r="J65337" s="1" t="s">
        <v>883</v>
      </c>
      <c r="K65337" s="1">
        <v>2.0</v>
      </c>
      <c r="L65337" s="3">
        <v>41389.0</v>
      </c>
      <c r="M65337" s="3">
        <v>41347.0</v>
      </c>
      <c r="N65337" s="3">
        <v>41834.0</v>
      </c>
    </row>
    <row r="65338">
      <c r="A65338" s="1" t="s">
        <v>223255</v>
      </c>
      <c r="B65338" s="1" t="s">
        <v>223256</v>
      </c>
      <c r="C65338" s="2" t="s">
        <v>223257</v>
      </c>
      <c r="D65338" s="1" t="s">
        <v>196665</v>
      </c>
      <c r="E65338" s="1">
        <v>2.5E7</v>
      </c>
      <c r="F65338" s="1" t="s">
        <v>689</v>
      </c>
      <c r="G65338" s="1" t="s">
        <v>25</v>
      </c>
      <c r="H65338" s="1" t="s">
        <v>106</v>
      </c>
      <c r="I65338" s="1" t="s">
        <v>107</v>
      </c>
      <c r="J65338" s="1" t="s">
        <v>108</v>
      </c>
      <c r="K65338" s="1">
        <v>1.0</v>
      </c>
      <c r="M65338" s="3">
        <v>41688.0</v>
      </c>
      <c r="N65338" s="3">
        <v>41688.0</v>
      </c>
    </row>
    <row r="65339">
      <c r="A65339" s="1" t="s">
        <v>223258</v>
      </c>
      <c r="B65339" s="1" t="s">
        <v>223259</v>
      </c>
      <c r="C65339" s="2" t="s">
        <v>223260</v>
      </c>
      <c r="D65339" s="1" t="s">
        <v>42</v>
      </c>
      <c r="E65339" s="1">
        <v>9000000.0</v>
      </c>
      <c r="F65339" s="1" t="s">
        <v>207</v>
      </c>
      <c r="K65339" s="1">
        <v>1.0</v>
      </c>
      <c r="M65339" s="3">
        <v>38691.0</v>
      </c>
      <c r="N65339" s="3">
        <v>38691.0</v>
      </c>
    </row>
    <row r="65340">
      <c r="A65340" s="1" t="s">
        <v>223261</v>
      </c>
      <c r="B65340" s="1" t="s">
        <v>223262</v>
      </c>
      <c r="C65340" s="2" t="s">
        <v>223263</v>
      </c>
      <c r="D65340" s="1" t="s">
        <v>223264</v>
      </c>
      <c r="E65340" s="1">
        <v>5000000.0</v>
      </c>
      <c r="F65340" s="1" t="s">
        <v>18</v>
      </c>
      <c r="G65340" s="1" t="s">
        <v>25</v>
      </c>
      <c r="H65340" s="1" t="s">
        <v>64</v>
      </c>
      <c r="I65340" s="1" t="s">
        <v>65</v>
      </c>
      <c r="J65340" s="1" t="s">
        <v>71</v>
      </c>
      <c r="K65340" s="1">
        <v>3.0</v>
      </c>
      <c r="L65340" s="3">
        <v>40790.0</v>
      </c>
      <c r="M65340" s="3">
        <v>41092.0</v>
      </c>
      <c r="N65340" s="3">
        <v>41934.0</v>
      </c>
    </row>
    <row r="65341">
      <c r="A65341" s="1" t="s">
        <v>223265</v>
      </c>
      <c r="B65341" s="2" t="s">
        <v>223266</v>
      </c>
      <c r="C65341" s="2" t="s">
        <v>223267</v>
      </c>
      <c r="D65341" s="1" t="s">
        <v>50</v>
      </c>
      <c r="E65341" s="1">
        <v>1150000.0</v>
      </c>
      <c r="F65341" s="1" t="s">
        <v>18</v>
      </c>
      <c r="G65341" s="1" t="s">
        <v>25</v>
      </c>
      <c r="H65341" s="1" t="s">
        <v>106</v>
      </c>
      <c r="I65341" s="1" t="s">
        <v>107</v>
      </c>
      <c r="J65341" s="1" t="s">
        <v>108</v>
      </c>
      <c r="K65341" s="1">
        <v>2.0</v>
      </c>
      <c r="L65341" s="3">
        <v>39995.0</v>
      </c>
      <c r="M65341" s="3">
        <v>40026.0</v>
      </c>
      <c r="N65341" s="3">
        <v>40415.0</v>
      </c>
    </row>
    <row r="65342">
      <c r="A65342" s="1" t="s">
        <v>223268</v>
      </c>
      <c r="B65342" s="1" t="s">
        <v>223269</v>
      </c>
      <c r="C65342" s="2" t="s">
        <v>223270</v>
      </c>
      <c r="D65342" s="1" t="s">
        <v>94</v>
      </c>
      <c r="E65342" s="1">
        <v>1.3495343E7</v>
      </c>
      <c r="F65342" s="1" t="s">
        <v>113</v>
      </c>
      <c r="K65342" s="1">
        <v>3.0</v>
      </c>
      <c r="L65342" s="3">
        <v>40479.0</v>
      </c>
      <c r="M65342" s="3">
        <v>40532.0</v>
      </c>
      <c r="N65342" s="3">
        <v>41676.0</v>
      </c>
    </row>
    <row r="65343">
      <c r="A65343" s="1" t="s">
        <v>223271</v>
      </c>
      <c r="B65343" s="1" t="s">
        <v>223272</v>
      </c>
      <c r="C65343" s="2" t="s">
        <v>223273</v>
      </c>
      <c r="D65343" s="1" t="s">
        <v>16974</v>
      </c>
      <c r="E65343" s="1">
        <v>1000000.0</v>
      </c>
      <c r="F65343" s="1" t="s">
        <v>18</v>
      </c>
      <c r="K65343" s="1">
        <v>2.0</v>
      </c>
      <c r="L65343" s="3">
        <v>40179.0</v>
      </c>
      <c r="M65343" s="3">
        <v>40634.0</v>
      </c>
      <c r="N65343" s="3">
        <v>40817.0</v>
      </c>
    </row>
    <row r="65344">
      <c r="A65344" s="1" t="s">
        <v>223274</v>
      </c>
      <c r="B65344" s="1" t="s">
        <v>223275</v>
      </c>
      <c r="C65344" s="2" t="s">
        <v>223276</v>
      </c>
      <c r="D65344" s="1" t="s">
        <v>223277</v>
      </c>
      <c r="E65344" s="1" t="s">
        <v>43</v>
      </c>
      <c r="F65344" s="1" t="s">
        <v>18</v>
      </c>
      <c r="G65344" s="1" t="s">
        <v>3319</v>
      </c>
      <c r="H65344" s="1">
        <v>7.0</v>
      </c>
      <c r="I65344" s="1" t="s">
        <v>3320</v>
      </c>
      <c r="J65344" s="1" t="s">
        <v>92989</v>
      </c>
      <c r="K65344" s="1">
        <v>1.0</v>
      </c>
      <c r="L65344" s="3">
        <v>41496.0</v>
      </c>
      <c r="M65344" s="3">
        <v>41496.0</v>
      </c>
      <c r="N65344" s="3">
        <v>41496.0</v>
      </c>
    </row>
    <row r="65345">
      <c r="A65345" s="1" t="s">
        <v>223278</v>
      </c>
      <c r="B65345" s="1" t="s">
        <v>223279</v>
      </c>
      <c r="C65345" s="2" t="s">
        <v>223280</v>
      </c>
      <c r="D65345" s="1" t="s">
        <v>275</v>
      </c>
      <c r="E65345" s="1" t="s">
        <v>43</v>
      </c>
      <c r="F65345" s="1" t="s">
        <v>207</v>
      </c>
      <c r="G65345" s="1" t="s">
        <v>25</v>
      </c>
      <c r="H65345" s="1" t="s">
        <v>142</v>
      </c>
      <c r="I65345" s="1" t="s">
        <v>143</v>
      </c>
      <c r="J65345" s="1" t="s">
        <v>438</v>
      </c>
      <c r="K65345" s="1">
        <v>1.0</v>
      </c>
      <c r="L65345" s="3">
        <v>39674.0</v>
      </c>
      <c r="M65345" s="3">
        <v>39203.0</v>
      </c>
      <c r="N65345" s="3">
        <v>39203.0</v>
      </c>
    </row>
    <row r="65346">
      <c r="A65346" s="1" t="s">
        <v>223281</v>
      </c>
      <c r="B65346" s="1" t="s">
        <v>223282</v>
      </c>
      <c r="C65346" s="2" t="s">
        <v>223283</v>
      </c>
      <c r="D65346" s="1" t="s">
        <v>223284</v>
      </c>
      <c r="E65346" s="1">
        <v>5125000.0</v>
      </c>
      <c r="F65346" s="1" t="s">
        <v>18</v>
      </c>
      <c r="G65346" s="1" t="s">
        <v>25</v>
      </c>
      <c r="H65346" s="1" t="s">
        <v>64</v>
      </c>
      <c r="I65346" s="1" t="s">
        <v>65</v>
      </c>
      <c r="J65346" s="1" t="s">
        <v>71</v>
      </c>
      <c r="K65346" s="1">
        <v>3.0</v>
      </c>
      <c r="L65346" s="3">
        <v>40944.0</v>
      </c>
      <c r="M65346" s="3">
        <v>41456.0</v>
      </c>
      <c r="N65346" s="3">
        <v>41963.0</v>
      </c>
    </row>
    <row r="65347">
      <c r="A65347" s="1" t="s">
        <v>223285</v>
      </c>
      <c r="B65347" s="1" t="s">
        <v>223286</v>
      </c>
      <c r="C65347" s="2" t="s">
        <v>223287</v>
      </c>
      <c r="D65347" s="1" t="s">
        <v>223288</v>
      </c>
      <c r="E65347" s="1">
        <v>150000.0</v>
      </c>
      <c r="F65347" s="1" t="s">
        <v>18</v>
      </c>
      <c r="G65347" s="1" t="s">
        <v>1126</v>
      </c>
      <c r="H65347" s="1">
        <v>2.0</v>
      </c>
      <c r="I65347" s="1" t="s">
        <v>156147</v>
      </c>
      <c r="J65347" s="1" t="s">
        <v>156147</v>
      </c>
      <c r="K65347" s="1">
        <v>1.0</v>
      </c>
      <c r="L65347" s="3">
        <v>39771.0</v>
      </c>
      <c r="M65347" s="3">
        <v>39771.0</v>
      </c>
      <c r="N65347" s="3">
        <v>39771.0</v>
      </c>
    </row>
    <row r="65348">
      <c r="A65348" s="1" t="s">
        <v>223289</v>
      </c>
      <c r="B65348" s="1" t="s">
        <v>223290</v>
      </c>
      <c r="C65348" s="2" t="s">
        <v>223291</v>
      </c>
      <c r="D65348" s="1" t="s">
        <v>36</v>
      </c>
      <c r="E65348" s="1">
        <v>1415260.0</v>
      </c>
      <c r="F65348" s="1" t="s">
        <v>18</v>
      </c>
      <c r="G65348" s="1" t="s">
        <v>165</v>
      </c>
      <c r="H65348" s="1" t="s">
        <v>166</v>
      </c>
      <c r="I65348" s="1" t="s">
        <v>167</v>
      </c>
      <c r="J65348" s="1" t="s">
        <v>167</v>
      </c>
      <c r="K65348" s="1">
        <v>1.0</v>
      </c>
      <c r="L65348" s="3">
        <v>40544.0</v>
      </c>
      <c r="M65348" s="3">
        <v>41541.0</v>
      </c>
      <c r="N65348" s="3">
        <v>41541.0</v>
      </c>
    </row>
    <row r="65349">
      <c r="A65349" s="1" t="s">
        <v>223292</v>
      </c>
      <c r="B65349" s="2" t="s">
        <v>223293</v>
      </c>
      <c r="C65349" s="2" t="s">
        <v>223294</v>
      </c>
      <c r="D65349" s="1" t="s">
        <v>47022</v>
      </c>
      <c r="E65349" s="1">
        <v>51126.0</v>
      </c>
      <c r="F65349" s="1" t="s">
        <v>18</v>
      </c>
      <c r="G65349" s="1" t="s">
        <v>1138</v>
      </c>
      <c r="H65349" s="1">
        <v>2.0</v>
      </c>
      <c r="I65349" s="1" t="s">
        <v>1745</v>
      </c>
      <c r="J65349" s="1" t="s">
        <v>1746</v>
      </c>
      <c r="K65349" s="1">
        <v>1.0</v>
      </c>
      <c r="L65349" s="3">
        <v>40544.0</v>
      </c>
      <c r="M65349" s="3">
        <v>41030.0</v>
      </c>
      <c r="N65349" s="3">
        <v>41030.0</v>
      </c>
    </row>
    <row r="65350">
      <c r="A65350" s="1" t="s">
        <v>223295</v>
      </c>
      <c r="B65350" s="1" t="s">
        <v>223296</v>
      </c>
      <c r="C65350" s="2" t="s">
        <v>223297</v>
      </c>
      <c r="D65350" s="1" t="s">
        <v>223298</v>
      </c>
      <c r="E65350" s="1">
        <v>3840000.0</v>
      </c>
      <c r="F65350" s="1" t="s">
        <v>113</v>
      </c>
      <c r="G65350" s="1" t="s">
        <v>276</v>
      </c>
      <c r="H65350" s="1">
        <v>17.0</v>
      </c>
      <c r="I65350" s="1" t="s">
        <v>464</v>
      </c>
      <c r="J65350" s="1" t="s">
        <v>464</v>
      </c>
      <c r="K65350" s="1">
        <v>3.0</v>
      </c>
      <c r="L65350" s="3">
        <v>38869.0</v>
      </c>
      <c r="M65350" s="3">
        <v>37773.0</v>
      </c>
      <c r="N65350" s="3">
        <v>39448.0</v>
      </c>
    </row>
    <row r="65351">
      <c r="A65351" s="1" t="s">
        <v>223299</v>
      </c>
      <c r="B65351" s="1" t="s">
        <v>223300</v>
      </c>
      <c r="C65351" s="2" t="s">
        <v>223301</v>
      </c>
      <c r="D65351" s="1" t="s">
        <v>223302</v>
      </c>
      <c r="E65351" s="1">
        <v>500000.0</v>
      </c>
      <c r="F65351" s="1" t="s">
        <v>207</v>
      </c>
      <c r="G65351" s="1" t="s">
        <v>25</v>
      </c>
      <c r="H65351" s="1" t="s">
        <v>158</v>
      </c>
      <c r="I65351" s="1" t="s">
        <v>244</v>
      </c>
      <c r="J65351" s="1" t="s">
        <v>327</v>
      </c>
      <c r="K65351" s="1">
        <v>1.0</v>
      </c>
      <c r="L65351" s="3">
        <v>39237.0</v>
      </c>
      <c r="M65351" s="3">
        <v>39479.0</v>
      </c>
      <c r="N65351" s="3">
        <v>39479.0</v>
      </c>
    </row>
    <row r="65352">
      <c r="A65352" s="1" t="s">
        <v>223303</v>
      </c>
      <c r="B65352" s="1" t="s">
        <v>223304</v>
      </c>
      <c r="C65352" s="2" t="s">
        <v>223305</v>
      </c>
      <c r="D65352" s="1" t="s">
        <v>264</v>
      </c>
      <c r="E65352" s="1">
        <v>100000.0</v>
      </c>
      <c r="F65352" s="1" t="s">
        <v>18</v>
      </c>
      <c r="G65352" s="1" t="s">
        <v>25</v>
      </c>
      <c r="H65352" s="1" t="s">
        <v>1352</v>
      </c>
      <c r="I65352" s="1" t="s">
        <v>1353</v>
      </c>
      <c r="J65352" s="1" t="s">
        <v>1354</v>
      </c>
      <c r="K65352" s="1">
        <v>1.0</v>
      </c>
      <c r="L65352" s="3">
        <v>39448.0</v>
      </c>
      <c r="M65352" s="3">
        <v>40129.0</v>
      </c>
      <c r="N65352" s="3">
        <v>40129.0</v>
      </c>
    </row>
    <row r="65353">
      <c r="A65353" s="1" t="s">
        <v>223306</v>
      </c>
      <c r="B65353" s="2" t="s">
        <v>223307</v>
      </c>
      <c r="C65353" s="2" t="s">
        <v>223308</v>
      </c>
      <c r="D65353" s="1" t="s">
        <v>223309</v>
      </c>
      <c r="E65353" s="1">
        <v>1.0E7</v>
      </c>
      <c r="F65353" s="1" t="s">
        <v>18</v>
      </c>
      <c r="G65353" s="1" t="s">
        <v>37</v>
      </c>
      <c r="H65353" s="1">
        <v>22.0</v>
      </c>
      <c r="I65353" s="1" t="s">
        <v>38</v>
      </c>
      <c r="J65353" s="1" t="s">
        <v>38</v>
      </c>
      <c r="K65353" s="1">
        <v>1.0</v>
      </c>
      <c r="M65353" s="3">
        <v>41827.0</v>
      </c>
      <c r="N65353" s="3">
        <v>41827.0</v>
      </c>
    </row>
    <row r="65354">
      <c r="A65354" s="1" t="s">
        <v>223310</v>
      </c>
      <c r="B65354" s="1" t="s">
        <v>223311</v>
      </c>
      <c r="C65354" s="2" t="s">
        <v>223312</v>
      </c>
      <c r="D65354" s="1" t="s">
        <v>223313</v>
      </c>
      <c r="E65354" s="1">
        <v>447037.0</v>
      </c>
      <c r="F65354" s="1" t="s">
        <v>18</v>
      </c>
      <c r="G65354" s="1" t="s">
        <v>366</v>
      </c>
      <c r="H65354" s="1">
        <v>27.0</v>
      </c>
      <c r="I65354" s="1" t="s">
        <v>5348</v>
      </c>
      <c r="J65354" s="1" t="s">
        <v>8299</v>
      </c>
      <c r="K65354" s="1">
        <v>1.0</v>
      </c>
      <c r="L65354" s="3">
        <v>40909.0</v>
      </c>
      <c r="M65354" s="3">
        <v>41676.0</v>
      </c>
      <c r="N65354" s="3">
        <v>41676.0</v>
      </c>
    </row>
    <row r="65355">
      <c r="A65355" s="1" t="s">
        <v>223314</v>
      </c>
      <c r="B65355" s="1" t="s">
        <v>223315</v>
      </c>
      <c r="C65355" s="2" t="s">
        <v>223316</v>
      </c>
      <c r="D65355" s="1" t="s">
        <v>223317</v>
      </c>
      <c r="E65355" s="1">
        <v>1150000.0</v>
      </c>
      <c r="F65355" s="1" t="s">
        <v>18</v>
      </c>
      <c r="G65355" s="1" t="s">
        <v>25</v>
      </c>
      <c r="H65355" s="1" t="s">
        <v>64</v>
      </c>
      <c r="I65355" s="1" t="s">
        <v>65</v>
      </c>
      <c r="J65355" s="1" t="s">
        <v>1251</v>
      </c>
      <c r="K65355" s="1">
        <v>1.0</v>
      </c>
      <c r="L65355" s="3">
        <v>39356.0</v>
      </c>
      <c r="M65355" s="3">
        <v>39911.0</v>
      </c>
      <c r="N65355" s="3">
        <v>39911.0</v>
      </c>
    </row>
    <row r="65356">
      <c r="A65356" s="1" t="s">
        <v>223318</v>
      </c>
      <c r="B65356" s="1" t="s">
        <v>223319</v>
      </c>
      <c r="C65356" s="2" t="s">
        <v>223320</v>
      </c>
      <c r="D65356" s="1" t="s">
        <v>223321</v>
      </c>
      <c r="E65356" s="1">
        <v>100000.0</v>
      </c>
      <c r="F65356" s="1" t="s">
        <v>18</v>
      </c>
      <c r="G65356" s="1" t="s">
        <v>19</v>
      </c>
      <c r="H65356" s="1">
        <v>16.0</v>
      </c>
      <c r="I65356" s="1" t="s">
        <v>20</v>
      </c>
      <c r="J65356" s="1" t="s">
        <v>20</v>
      </c>
      <c r="K65356" s="1">
        <v>1.0</v>
      </c>
      <c r="L65356" s="3">
        <v>41860.0</v>
      </c>
      <c r="M65356" s="3">
        <v>41860.0</v>
      </c>
      <c r="N65356" s="3">
        <v>41860.0</v>
      </c>
    </row>
    <row r="65357">
      <c r="A65357" s="1" t="s">
        <v>223322</v>
      </c>
      <c r="B65357" s="2" t="s">
        <v>223323</v>
      </c>
      <c r="C65357" s="2" t="s">
        <v>223324</v>
      </c>
      <c r="D65357" s="1" t="s">
        <v>9400</v>
      </c>
      <c r="E65357" s="1">
        <v>1025000.0</v>
      </c>
      <c r="F65357" s="1" t="s">
        <v>18</v>
      </c>
      <c r="G65357" s="1" t="s">
        <v>458</v>
      </c>
      <c r="H65357" s="1">
        <v>48.0</v>
      </c>
      <c r="I65357" s="1" t="s">
        <v>459</v>
      </c>
      <c r="J65357" s="1" t="s">
        <v>459</v>
      </c>
      <c r="K65357" s="1">
        <v>2.0</v>
      </c>
      <c r="L65357" s="3">
        <v>41000.0</v>
      </c>
      <c r="M65357" s="3">
        <v>41334.0</v>
      </c>
      <c r="N65357" s="3">
        <v>41549.0</v>
      </c>
    </row>
    <row r="65358">
      <c r="A65358" s="1" t="s">
        <v>223325</v>
      </c>
      <c r="B65358" s="1" t="s">
        <v>223326</v>
      </c>
      <c r="C65358" s="2" t="s">
        <v>223327</v>
      </c>
      <c r="D65358" s="1" t="s">
        <v>223328</v>
      </c>
      <c r="E65358" s="1">
        <v>54589.0</v>
      </c>
      <c r="F65358" s="1" t="s">
        <v>18</v>
      </c>
      <c r="G65358" s="1" t="s">
        <v>650</v>
      </c>
      <c r="H65358" s="1">
        <v>12.0</v>
      </c>
      <c r="I65358" s="1" t="s">
        <v>4472</v>
      </c>
      <c r="J65358" s="1" t="s">
        <v>4472</v>
      </c>
      <c r="K65358" s="1">
        <v>1.0</v>
      </c>
      <c r="L65358" s="3">
        <v>40618.0</v>
      </c>
      <c r="M65358" s="3">
        <v>42089.0</v>
      </c>
      <c r="N65358" s="3">
        <v>42089.0</v>
      </c>
    </row>
    <row r="65359">
      <c r="A65359" s="1" t="s">
        <v>223329</v>
      </c>
      <c r="B65359" s="1" t="s">
        <v>223330</v>
      </c>
      <c r="C65359" s="2" t="s">
        <v>223331</v>
      </c>
      <c r="D65359" s="1" t="s">
        <v>223332</v>
      </c>
      <c r="E65359" s="1">
        <v>1500000.0</v>
      </c>
      <c r="F65359" s="1" t="s">
        <v>18</v>
      </c>
      <c r="G65359" s="1" t="s">
        <v>25</v>
      </c>
      <c r="H65359" s="1" t="s">
        <v>286</v>
      </c>
      <c r="I65359" s="1" t="s">
        <v>1030</v>
      </c>
      <c r="J65359" s="1" t="s">
        <v>1030</v>
      </c>
      <c r="K65359" s="1">
        <v>1.0</v>
      </c>
      <c r="L65359" s="3">
        <v>40909.0</v>
      </c>
      <c r="M65359" s="3">
        <v>41773.0</v>
      </c>
      <c r="N65359" s="3">
        <v>41773.0</v>
      </c>
    </row>
    <row r="65360">
      <c r="A65360" s="1" t="s">
        <v>223333</v>
      </c>
      <c r="B65360" s="1" t="s">
        <v>223334</v>
      </c>
      <c r="C65360" s="2" t="s">
        <v>223335</v>
      </c>
      <c r="D65360" s="1" t="s">
        <v>223336</v>
      </c>
      <c r="E65360" s="1">
        <v>8764000.0</v>
      </c>
      <c r="F65360" s="1" t="s">
        <v>18</v>
      </c>
      <c r="G65360" s="1" t="s">
        <v>25</v>
      </c>
      <c r="H65360" s="1" t="s">
        <v>64</v>
      </c>
      <c r="I65360" s="1" t="s">
        <v>65</v>
      </c>
      <c r="J65360" s="1" t="s">
        <v>66</v>
      </c>
      <c r="K65360" s="1">
        <v>5.0</v>
      </c>
      <c r="L65360" s="3">
        <v>40571.0</v>
      </c>
      <c r="M65360" s="3">
        <v>40664.0</v>
      </c>
      <c r="N65360" s="3">
        <v>42082.0</v>
      </c>
    </row>
    <row r="65361">
      <c r="A65361" s="1" t="s">
        <v>223337</v>
      </c>
      <c r="B65361" s="1" t="s">
        <v>223338</v>
      </c>
      <c r="C65361" s="2" t="s">
        <v>223339</v>
      </c>
      <c r="D65361" s="1" t="s">
        <v>223340</v>
      </c>
      <c r="E65361" s="1">
        <v>65000.0</v>
      </c>
      <c r="F65361" s="1" t="s">
        <v>18</v>
      </c>
      <c r="K65361" s="1">
        <v>1.0</v>
      </c>
      <c r="L65361" s="3">
        <v>40725.0</v>
      </c>
      <c r="M65361" s="3">
        <v>42064.0</v>
      </c>
      <c r="N65361" s="3">
        <v>42064.0</v>
      </c>
    </row>
    <row r="65362">
      <c r="A65362" s="1" t="s">
        <v>223341</v>
      </c>
      <c r="B65362" s="1" t="s">
        <v>223342</v>
      </c>
      <c r="C65362" s="2" t="s">
        <v>223343</v>
      </c>
      <c r="D65362" s="1" t="s">
        <v>70</v>
      </c>
      <c r="E65362" s="1">
        <v>1000000.0</v>
      </c>
      <c r="F65362" s="1" t="s">
        <v>18</v>
      </c>
      <c r="G65362" s="1" t="s">
        <v>128</v>
      </c>
      <c r="K65362" s="1">
        <v>1.0</v>
      </c>
      <c r="L65362" s="3">
        <v>32382.0</v>
      </c>
      <c r="M65362" s="3">
        <v>41514.0</v>
      </c>
      <c r="N65362" s="3">
        <v>41514.0</v>
      </c>
    </row>
    <row r="65363">
      <c r="A65363" s="1" t="s">
        <v>223344</v>
      </c>
      <c r="B65363" s="1" t="s">
        <v>223345</v>
      </c>
      <c r="C65363" s="2" t="s">
        <v>223346</v>
      </c>
      <c r="D65363" s="1" t="s">
        <v>223347</v>
      </c>
      <c r="E65363" s="1" t="s">
        <v>43</v>
      </c>
      <c r="F65363" s="1" t="s">
        <v>18</v>
      </c>
      <c r="G65363" s="1" t="s">
        <v>25</v>
      </c>
      <c r="H65363" s="1" t="s">
        <v>64</v>
      </c>
      <c r="I65363" s="1" t="s">
        <v>95</v>
      </c>
      <c r="J65363" s="1" t="s">
        <v>7114</v>
      </c>
      <c r="K65363" s="1">
        <v>1.0</v>
      </c>
      <c r="L65363" s="3">
        <v>41275.0</v>
      </c>
      <c r="M65363" s="3">
        <v>41518.0</v>
      </c>
      <c r="N65363" s="3">
        <v>41518.0</v>
      </c>
    </row>
    <row r="65364">
      <c r="A65364" s="1" t="s">
        <v>223348</v>
      </c>
      <c r="B65364" s="1" t="s">
        <v>223349</v>
      </c>
      <c r="C65364" s="2" t="s">
        <v>223350</v>
      </c>
      <c r="D65364" s="1" t="s">
        <v>223351</v>
      </c>
      <c r="E65364" s="1">
        <v>500000.0</v>
      </c>
      <c r="F65364" s="1" t="s">
        <v>18</v>
      </c>
      <c r="G65364" s="1" t="s">
        <v>25</v>
      </c>
      <c r="H65364" s="1" t="s">
        <v>106</v>
      </c>
      <c r="I65364" s="1" t="s">
        <v>693</v>
      </c>
      <c r="J65364" s="1" t="s">
        <v>25425</v>
      </c>
      <c r="K65364" s="1">
        <v>1.0</v>
      </c>
      <c r="L65364" s="3">
        <v>41852.0</v>
      </c>
      <c r="M65364" s="3">
        <v>41852.0</v>
      </c>
      <c r="N65364" s="3">
        <v>41852.0</v>
      </c>
    </row>
    <row r="65365">
      <c r="A65365" s="1" t="s">
        <v>223352</v>
      </c>
      <c r="B65365" s="1" t="s">
        <v>223353</v>
      </c>
      <c r="C65365" s="2" t="s">
        <v>223354</v>
      </c>
      <c r="D65365" s="1" t="s">
        <v>223355</v>
      </c>
      <c r="E65365" s="1">
        <v>268000.0</v>
      </c>
      <c r="F65365" s="1" t="s">
        <v>18</v>
      </c>
      <c r="G65365" s="1" t="s">
        <v>699</v>
      </c>
      <c r="K65365" s="1">
        <v>1.0</v>
      </c>
      <c r="M65365" s="3">
        <v>39448.0</v>
      </c>
      <c r="N65365" s="3">
        <v>39448.0</v>
      </c>
    </row>
    <row r="65366">
      <c r="A65366" s="1" t="s">
        <v>223356</v>
      </c>
      <c r="B65366" s="1" t="s">
        <v>223357</v>
      </c>
      <c r="C65366" s="2" t="s">
        <v>223358</v>
      </c>
      <c r="D65366" s="1" t="s">
        <v>24150</v>
      </c>
      <c r="E65366" s="1">
        <v>300000.0</v>
      </c>
      <c r="F65366" s="1" t="s">
        <v>18</v>
      </c>
      <c r="G65366" s="1" t="s">
        <v>25</v>
      </c>
      <c r="H65366" s="1" t="s">
        <v>527</v>
      </c>
      <c r="I65366" s="1" t="s">
        <v>528</v>
      </c>
      <c r="J65366" s="1" t="s">
        <v>529</v>
      </c>
      <c r="K65366" s="1">
        <v>1.0</v>
      </c>
      <c r="L65366" s="3">
        <v>40940.0</v>
      </c>
      <c r="M65366" s="3">
        <v>41487.0</v>
      </c>
      <c r="N65366" s="3">
        <v>41487.0</v>
      </c>
    </row>
    <row r="65367">
      <c r="A65367" s="1" t="s">
        <v>223359</v>
      </c>
      <c r="B65367" s="1" t="s">
        <v>223360</v>
      </c>
      <c r="C65367" s="2" t="s">
        <v>223361</v>
      </c>
      <c r="D65367" s="1" t="s">
        <v>223362</v>
      </c>
      <c r="E65367" s="1">
        <v>1200000.0</v>
      </c>
      <c r="F65367" s="1" t="s">
        <v>18</v>
      </c>
      <c r="G65367" s="1" t="s">
        <v>25</v>
      </c>
      <c r="H65367" s="1" t="s">
        <v>106</v>
      </c>
      <c r="I65367" s="1" t="s">
        <v>107</v>
      </c>
      <c r="J65367" s="1" t="s">
        <v>108</v>
      </c>
      <c r="K65367" s="1">
        <v>1.0</v>
      </c>
      <c r="L65367" s="3">
        <v>40179.0</v>
      </c>
      <c r="M65367" s="3">
        <v>40990.0</v>
      </c>
      <c r="N65367" s="3">
        <v>40990.0</v>
      </c>
    </row>
    <row r="65368">
      <c r="A65368" s="1" t="s">
        <v>223363</v>
      </c>
      <c r="B65368" s="1" t="s">
        <v>223364</v>
      </c>
      <c r="C65368" s="2" t="s">
        <v>223365</v>
      </c>
      <c r="D65368" s="1" t="s">
        <v>36</v>
      </c>
      <c r="E65368" s="1">
        <v>145380.0</v>
      </c>
      <c r="F65368" s="1" t="s">
        <v>18</v>
      </c>
      <c r="G65368" s="1" t="s">
        <v>552</v>
      </c>
      <c r="H65368" s="1">
        <v>51.0</v>
      </c>
      <c r="I65368" s="1" t="s">
        <v>61248</v>
      </c>
      <c r="J65368" s="1" t="s">
        <v>61249</v>
      </c>
      <c r="K65368" s="1">
        <v>1.0</v>
      </c>
      <c r="L65368" s="3">
        <v>39154.0</v>
      </c>
      <c r="M65368" s="3">
        <v>39490.0</v>
      </c>
      <c r="N65368" s="3">
        <v>39490.0</v>
      </c>
    </row>
    <row r="65369">
      <c r="A65369" s="1" t="s">
        <v>223366</v>
      </c>
      <c r="B65369" s="1" t="s">
        <v>223367</v>
      </c>
      <c r="C65369" s="2" t="s">
        <v>223368</v>
      </c>
      <c r="D65369" s="1" t="s">
        <v>285</v>
      </c>
      <c r="E65369" s="1">
        <v>150000.0</v>
      </c>
      <c r="F65369" s="1" t="s">
        <v>18</v>
      </c>
      <c r="G65369" s="1" t="s">
        <v>25</v>
      </c>
      <c r="H65369" s="1" t="s">
        <v>121</v>
      </c>
      <c r="I65369" s="1" t="s">
        <v>122</v>
      </c>
      <c r="J65369" s="1" t="s">
        <v>223369</v>
      </c>
      <c r="K65369" s="1">
        <v>1.0</v>
      </c>
      <c r="L65369" s="3">
        <v>39814.0</v>
      </c>
      <c r="M65369" s="3">
        <v>40608.0</v>
      </c>
      <c r="N65369" s="3">
        <v>40608.0</v>
      </c>
    </row>
    <row r="65370">
      <c r="A65370" s="1" t="s">
        <v>223370</v>
      </c>
      <c r="B65370" s="1" t="s">
        <v>223371</v>
      </c>
      <c r="C65370" s="2" t="s">
        <v>223372</v>
      </c>
      <c r="D65370" s="1" t="s">
        <v>445</v>
      </c>
      <c r="E65370" s="1">
        <v>5.4E7</v>
      </c>
      <c r="F65370" s="1" t="s">
        <v>18</v>
      </c>
      <c r="G65370" s="1" t="s">
        <v>128</v>
      </c>
      <c r="H65370" s="1" t="s">
        <v>129</v>
      </c>
      <c r="I65370" s="1" t="s">
        <v>130</v>
      </c>
      <c r="J65370" s="1" t="s">
        <v>130</v>
      </c>
      <c r="K65370" s="1">
        <v>1.0</v>
      </c>
      <c r="L65370" s="3">
        <v>36526.0</v>
      </c>
      <c r="M65370" s="3">
        <v>39303.0</v>
      </c>
      <c r="N65370" s="3">
        <v>39303.0</v>
      </c>
    </row>
    <row r="65371">
      <c r="A65371" s="1" t="s">
        <v>223373</v>
      </c>
      <c r="B65371" s="1" t="s">
        <v>223374</v>
      </c>
      <c r="C65371" s="2" t="s">
        <v>223375</v>
      </c>
      <c r="D65371" s="1" t="s">
        <v>223376</v>
      </c>
      <c r="E65371" s="1" t="s">
        <v>43</v>
      </c>
      <c r="F65371" s="1" t="s">
        <v>207</v>
      </c>
      <c r="G65371" s="1" t="s">
        <v>322</v>
      </c>
      <c r="H65371" s="1">
        <v>9.0</v>
      </c>
      <c r="I65371" s="1" t="s">
        <v>323</v>
      </c>
      <c r="J65371" s="1" t="s">
        <v>323</v>
      </c>
      <c r="K65371" s="1">
        <v>1.0</v>
      </c>
      <c r="L65371" s="3">
        <v>40179.0</v>
      </c>
      <c r="M65371" s="3">
        <v>40179.0</v>
      </c>
      <c r="N65371" s="3">
        <v>40179.0</v>
      </c>
    </row>
    <row r="65372">
      <c r="A65372" s="1" t="s">
        <v>223377</v>
      </c>
      <c r="B65372" s="1" t="s">
        <v>223378</v>
      </c>
      <c r="C65372" s="2" t="s">
        <v>223379</v>
      </c>
      <c r="D65372" s="1" t="s">
        <v>223380</v>
      </c>
      <c r="E65372" s="1">
        <v>497739.0</v>
      </c>
      <c r="F65372" s="1" t="s">
        <v>18</v>
      </c>
      <c r="G65372" s="1" t="s">
        <v>650</v>
      </c>
      <c r="H65372" s="1">
        <v>9.0</v>
      </c>
      <c r="I65372" s="1" t="s">
        <v>2072</v>
      </c>
      <c r="J65372" s="1" t="s">
        <v>2072</v>
      </c>
      <c r="K65372" s="1">
        <v>1.0</v>
      </c>
      <c r="L65372" s="3">
        <v>40662.0</v>
      </c>
      <c r="M65372" s="3">
        <v>41955.0</v>
      </c>
      <c r="N65372" s="3">
        <v>41955.0</v>
      </c>
    </row>
    <row r="65373">
      <c r="A65373" s="1" t="s">
        <v>223381</v>
      </c>
      <c r="B65373" s="1" t="s">
        <v>223382</v>
      </c>
      <c r="C65373" s="2" t="s">
        <v>223383</v>
      </c>
      <c r="D65373" s="1" t="s">
        <v>544</v>
      </c>
      <c r="E65373" s="1">
        <v>1000000.0</v>
      </c>
      <c r="F65373" s="1" t="s">
        <v>18</v>
      </c>
      <c r="G65373" s="1" t="s">
        <v>37</v>
      </c>
      <c r="K65373" s="1">
        <v>1.0</v>
      </c>
      <c r="M65373" s="3">
        <v>41579.0</v>
      </c>
      <c r="N65373" s="3">
        <v>41579.0</v>
      </c>
    </row>
    <row r="65374">
      <c r="A65374" s="1" t="s">
        <v>223384</v>
      </c>
      <c r="B65374" s="1" t="s">
        <v>223385</v>
      </c>
      <c r="D65374" s="1" t="s">
        <v>114177</v>
      </c>
      <c r="E65374" s="1">
        <v>30000.0</v>
      </c>
      <c r="F65374" s="1" t="s">
        <v>18</v>
      </c>
      <c r="G65374" s="1" t="s">
        <v>25</v>
      </c>
      <c r="H65374" s="1" t="s">
        <v>106</v>
      </c>
      <c r="I65374" s="1" t="s">
        <v>107</v>
      </c>
      <c r="J65374" s="1" t="s">
        <v>223386</v>
      </c>
      <c r="K65374" s="1">
        <v>1.0</v>
      </c>
      <c r="L65374" s="3">
        <v>41289.0</v>
      </c>
      <c r="M65374" s="3">
        <v>41994.0</v>
      </c>
      <c r="N65374" s="3">
        <v>41994.0</v>
      </c>
    </row>
    <row r="65375">
      <c r="A65375" s="1" t="s">
        <v>223387</v>
      </c>
      <c r="B65375" s="1" t="s">
        <v>223388</v>
      </c>
      <c r="C65375" s="2" t="s">
        <v>223389</v>
      </c>
      <c r="D65375" s="1" t="s">
        <v>223390</v>
      </c>
      <c r="E65375" s="1">
        <v>1.32E9</v>
      </c>
      <c r="F65375" s="1" t="s">
        <v>113</v>
      </c>
      <c r="G65375" s="1" t="s">
        <v>37</v>
      </c>
      <c r="H65375" s="1">
        <v>23.0</v>
      </c>
      <c r="I65375" s="1" t="s">
        <v>182</v>
      </c>
      <c r="J65375" s="1" t="s">
        <v>182</v>
      </c>
      <c r="K65375" s="1">
        <v>6.0</v>
      </c>
      <c r="L65375" s="3">
        <v>39072.0</v>
      </c>
      <c r="M65375" s="3">
        <v>38777.0</v>
      </c>
      <c r="N65375" s="3">
        <v>41757.0</v>
      </c>
    </row>
    <row r="65376">
      <c r="A65376" s="1" t="s">
        <v>223391</v>
      </c>
      <c r="B65376" s="1" t="s">
        <v>223392</v>
      </c>
      <c r="C65376" s="2" t="s">
        <v>223393</v>
      </c>
      <c r="D65376" s="1" t="s">
        <v>223394</v>
      </c>
      <c r="E65376" s="1">
        <v>1100000.0</v>
      </c>
      <c r="F65376" s="1" t="s">
        <v>18</v>
      </c>
      <c r="G65376" s="1" t="s">
        <v>699</v>
      </c>
      <c r="H65376" s="1">
        <v>5.0</v>
      </c>
      <c r="I65376" s="1" t="s">
        <v>700</v>
      </c>
      <c r="J65376" s="1" t="s">
        <v>700</v>
      </c>
      <c r="K65376" s="1">
        <v>3.0</v>
      </c>
      <c r="L65376" s="3">
        <v>39083.0</v>
      </c>
      <c r="M65376" s="3">
        <v>39326.0</v>
      </c>
      <c r="N65376" s="3">
        <v>39904.0</v>
      </c>
    </row>
    <row r="65377">
      <c r="A65377" s="1" t="s">
        <v>223395</v>
      </c>
      <c r="B65377" s="1" t="s">
        <v>223396</v>
      </c>
      <c r="C65377" s="2" t="s">
        <v>223397</v>
      </c>
      <c r="D65377" s="1" t="s">
        <v>36</v>
      </c>
      <c r="E65377" s="1" t="s">
        <v>43</v>
      </c>
      <c r="F65377" s="1" t="s">
        <v>207</v>
      </c>
      <c r="G65377" s="1" t="s">
        <v>25</v>
      </c>
      <c r="H65377" s="1" t="s">
        <v>106</v>
      </c>
      <c r="I65377" s="1" t="s">
        <v>107</v>
      </c>
      <c r="J65377" s="1" t="s">
        <v>108</v>
      </c>
      <c r="K65377" s="1">
        <v>1.0</v>
      </c>
      <c r="L65377" s="3">
        <v>38961.0</v>
      </c>
      <c r="M65377" s="3">
        <v>39448.0</v>
      </c>
      <c r="N65377" s="3">
        <v>39448.0</v>
      </c>
    </row>
    <row r="65378">
      <c r="A65378" s="1" t="s">
        <v>223398</v>
      </c>
      <c r="B65378" s="1" t="s">
        <v>223399</v>
      </c>
      <c r="C65378" s="2" t="s">
        <v>223400</v>
      </c>
      <c r="D65378" s="1" t="s">
        <v>180839</v>
      </c>
      <c r="E65378" s="1">
        <v>310000.0</v>
      </c>
      <c r="F65378" s="1" t="s">
        <v>207</v>
      </c>
      <c r="G65378" s="1" t="s">
        <v>2271</v>
      </c>
      <c r="H65378" s="1">
        <v>34.0</v>
      </c>
      <c r="I65378" s="1" t="s">
        <v>2272</v>
      </c>
      <c r="J65378" s="1" t="s">
        <v>2272</v>
      </c>
      <c r="K65378" s="1">
        <v>1.0</v>
      </c>
      <c r="L65378" s="3">
        <v>41000.0</v>
      </c>
      <c r="M65378" s="3">
        <v>41000.0</v>
      </c>
      <c r="N65378" s="3">
        <v>41000.0</v>
      </c>
    </row>
    <row r="65379">
      <c r="A65379" s="1" t="s">
        <v>223401</v>
      </c>
      <c r="B65379" s="1" t="s">
        <v>223402</v>
      </c>
      <c r="C65379" s="2" t="s">
        <v>223403</v>
      </c>
      <c r="D65379" s="1" t="s">
        <v>26427</v>
      </c>
      <c r="E65379" s="1">
        <v>1000000.0</v>
      </c>
      <c r="F65379" s="1" t="s">
        <v>18</v>
      </c>
      <c r="G65379" s="1" t="s">
        <v>165</v>
      </c>
      <c r="H65379" s="1" t="s">
        <v>166</v>
      </c>
      <c r="I65379" s="1" t="s">
        <v>167</v>
      </c>
      <c r="J65379" s="1" t="s">
        <v>167</v>
      </c>
      <c r="K65379" s="1">
        <v>1.0</v>
      </c>
      <c r="L65379" s="3">
        <v>40605.0</v>
      </c>
      <c r="M65379" s="3">
        <v>40603.0</v>
      </c>
      <c r="N65379" s="3">
        <v>40603.0</v>
      </c>
    </row>
    <row r="65380">
      <c r="A65380" s="1" t="s">
        <v>223404</v>
      </c>
      <c r="B65380" s="1" t="s">
        <v>223405</v>
      </c>
      <c r="C65380" s="2" t="s">
        <v>223406</v>
      </c>
      <c r="D65380" s="1" t="s">
        <v>223407</v>
      </c>
      <c r="E65380" s="1">
        <v>1.9925E7</v>
      </c>
      <c r="F65380" s="1" t="s">
        <v>18</v>
      </c>
      <c r="G65380" s="1" t="s">
        <v>25</v>
      </c>
      <c r="H65380" s="1" t="s">
        <v>64</v>
      </c>
      <c r="I65380" s="1" t="s">
        <v>966</v>
      </c>
      <c r="J65380" s="1" t="s">
        <v>967</v>
      </c>
      <c r="K65380" s="1">
        <v>9.0</v>
      </c>
      <c r="L65380" s="3">
        <v>39083.0</v>
      </c>
      <c r="M65380" s="3">
        <v>39178.0</v>
      </c>
      <c r="N65380" s="3">
        <v>42066.0</v>
      </c>
    </row>
    <row r="65381">
      <c r="A65381" s="1" t="s">
        <v>223408</v>
      </c>
      <c r="B65381" s="1" t="s">
        <v>223409</v>
      </c>
      <c r="C65381" s="2" t="s">
        <v>223410</v>
      </c>
      <c r="D65381" s="1" t="s">
        <v>544</v>
      </c>
      <c r="E65381" s="1">
        <v>720000.0</v>
      </c>
      <c r="F65381" s="1" t="s">
        <v>18</v>
      </c>
      <c r="K65381" s="1">
        <v>3.0</v>
      </c>
      <c r="L65381" s="3">
        <v>41155.0</v>
      </c>
      <c r="M65381" s="3">
        <v>41372.0</v>
      </c>
      <c r="N65381" s="3">
        <v>41640.0</v>
      </c>
    </row>
    <row r="65382">
      <c r="A65382" s="1" t="s">
        <v>223411</v>
      </c>
      <c r="B65382" s="1" t="s">
        <v>223412</v>
      </c>
      <c r="C65382" s="2" t="s">
        <v>223413</v>
      </c>
      <c r="D65382" s="1" t="s">
        <v>223414</v>
      </c>
      <c r="E65382" s="1">
        <v>1074524.0</v>
      </c>
      <c r="F65382" s="1" t="s">
        <v>18</v>
      </c>
      <c r="G65382" s="1" t="s">
        <v>650</v>
      </c>
      <c r="H65382" s="1">
        <v>9.0</v>
      </c>
      <c r="I65382" s="1" t="s">
        <v>2072</v>
      </c>
      <c r="J65382" s="1" t="s">
        <v>2072</v>
      </c>
      <c r="K65382" s="1">
        <v>5.0</v>
      </c>
      <c r="L65382" s="3">
        <v>41409.0</v>
      </c>
      <c r="M65382" s="3">
        <v>41236.0</v>
      </c>
      <c r="N65382" s="3">
        <v>42254.0</v>
      </c>
    </row>
    <row r="65383">
      <c r="A65383" s="1" t="s">
        <v>223415</v>
      </c>
      <c r="B65383" s="1" t="s">
        <v>223416</v>
      </c>
      <c r="C65383" s="2" t="s">
        <v>223417</v>
      </c>
      <c r="D65383" s="1" t="s">
        <v>223418</v>
      </c>
      <c r="E65383" s="1">
        <v>180000.0</v>
      </c>
      <c r="F65383" s="1" t="s">
        <v>18</v>
      </c>
      <c r="G65383" s="1" t="s">
        <v>57</v>
      </c>
      <c r="H65383" s="1" t="s">
        <v>58</v>
      </c>
      <c r="I65383" s="1" t="s">
        <v>59</v>
      </c>
      <c r="J65383" s="1" t="s">
        <v>2939</v>
      </c>
      <c r="K65383" s="1">
        <v>1.0</v>
      </c>
      <c r="L65383" s="3">
        <v>39824.0</v>
      </c>
      <c r="M65383" s="3">
        <v>40764.0</v>
      </c>
      <c r="N65383" s="3">
        <v>40764.0</v>
      </c>
    </row>
    <row r="65384">
      <c r="A65384" s="1" t="s">
        <v>223419</v>
      </c>
      <c r="B65384" s="1" t="s">
        <v>223420</v>
      </c>
      <c r="C65384" s="2" t="s">
        <v>223421</v>
      </c>
      <c r="D65384" s="1" t="s">
        <v>357</v>
      </c>
      <c r="E65384" s="1" t="s">
        <v>43</v>
      </c>
      <c r="F65384" s="1" t="s">
        <v>689</v>
      </c>
      <c r="G65384" s="1" t="s">
        <v>25</v>
      </c>
      <c r="H65384" s="1" t="s">
        <v>3993</v>
      </c>
      <c r="I65384" s="1" t="s">
        <v>3994</v>
      </c>
      <c r="J65384" s="1" t="s">
        <v>93607</v>
      </c>
      <c r="K65384" s="1">
        <v>1.0</v>
      </c>
      <c r="L65384" s="3">
        <v>34700.0</v>
      </c>
      <c r="M65384" s="3">
        <v>41336.0</v>
      </c>
      <c r="N65384" s="3">
        <v>41336.0</v>
      </c>
    </row>
    <row r="65385">
      <c r="A65385" s="1" t="s">
        <v>223422</v>
      </c>
      <c r="B65385" s="1" t="s">
        <v>223423</v>
      </c>
      <c r="C65385" s="2" t="s">
        <v>223424</v>
      </c>
      <c r="D65385" s="1" t="s">
        <v>223425</v>
      </c>
      <c r="E65385" s="1">
        <v>1.0E7</v>
      </c>
      <c r="F65385" s="1" t="s">
        <v>18</v>
      </c>
      <c r="G65385" s="1" t="s">
        <v>25</v>
      </c>
      <c r="H65385" s="1" t="s">
        <v>1239</v>
      </c>
      <c r="I65385" s="1" t="s">
        <v>1632</v>
      </c>
      <c r="J65385" s="1" t="s">
        <v>21197</v>
      </c>
      <c r="K65385" s="1">
        <v>1.0</v>
      </c>
      <c r="M65385" s="3">
        <v>37665.0</v>
      </c>
      <c r="N65385" s="3">
        <v>37665.0</v>
      </c>
    </row>
    <row r="65386">
      <c r="A65386" s="1" t="s">
        <v>223426</v>
      </c>
      <c r="B65386" s="1" t="s">
        <v>223427</v>
      </c>
      <c r="C65386" s="2" t="s">
        <v>223428</v>
      </c>
      <c r="D65386" s="1" t="s">
        <v>75939</v>
      </c>
      <c r="E65386" s="1" t="s">
        <v>43</v>
      </c>
      <c r="F65386" s="1" t="s">
        <v>18</v>
      </c>
      <c r="G65386" s="1" t="s">
        <v>552</v>
      </c>
      <c r="H65386" s="1">
        <v>60.0</v>
      </c>
      <c r="I65386" s="1" t="s">
        <v>20541</v>
      </c>
      <c r="J65386" s="1" t="s">
        <v>138140</v>
      </c>
      <c r="K65386" s="1">
        <v>1.0</v>
      </c>
      <c r="L65386" s="3">
        <v>41061.0</v>
      </c>
      <c r="M65386" s="3">
        <v>41275.0</v>
      </c>
      <c r="N65386" s="3">
        <v>41275.0</v>
      </c>
    </row>
    <row r="65387">
      <c r="A65387" s="1" t="s">
        <v>223429</v>
      </c>
      <c r="B65387" s="1" t="s">
        <v>223430</v>
      </c>
      <c r="C65387" s="2" t="s">
        <v>223431</v>
      </c>
      <c r="D65387" s="1" t="s">
        <v>223432</v>
      </c>
      <c r="E65387" s="1">
        <v>35000.0</v>
      </c>
      <c r="F65387" s="1" t="s">
        <v>18</v>
      </c>
      <c r="G65387" s="1" t="s">
        <v>19</v>
      </c>
      <c r="H65387" s="1">
        <v>19.0</v>
      </c>
      <c r="I65387" s="1" t="s">
        <v>474</v>
      </c>
      <c r="J65387" s="1" t="s">
        <v>474</v>
      </c>
      <c r="K65387" s="1">
        <v>1.0</v>
      </c>
      <c r="L65387" s="3">
        <v>41609.0</v>
      </c>
      <c r="M65387" s="3">
        <v>41791.0</v>
      </c>
      <c r="N65387" s="3">
        <v>41791.0</v>
      </c>
    </row>
    <row r="65388">
      <c r="A65388" s="1" t="s">
        <v>223433</v>
      </c>
      <c r="B65388" s="1" t="s">
        <v>223434</v>
      </c>
      <c r="C65388" s="2" t="s">
        <v>223435</v>
      </c>
      <c r="D65388" s="1" t="s">
        <v>53164</v>
      </c>
      <c r="E65388" s="1">
        <v>9400000.0</v>
      </c>
      <c r="F65388" s="1" t="s">
        <v>689</v>
      </c>
      <c r="G65388" s="1" t="s">
        <v>25</v>
      </c>
      <c r="H65388" s="1" t="s">
        <v>64</v>
      </c>
      <c r="I65388" s="1" t="s">
        <v>1221</v>
      </c>
      <c r="J65388" s="1" t="s">
        <v>120184</v>
      </c>
      <c r="K65388" s="1">
        <v>2.0</v>
      </c>
      <c r="M65388" s="3">
        <v>41733.0</v>
      </c>
      <c r="N65388" s="3">
        <v>42025.0</v>
      </c>
    </row>
    <row r="65389">
      <c r="A65389" s="1" t="s">
        <v>223436</v>
      </c>
      <c r="B65389" s="1" t="s">
        <v>223437</v>
      </c>
      <c r="C65389" s="2" t="s">
        <v>223438</v>
      </c>
      <c r="D65389" s="1" t="s">
        <v>42</v>
      </c>
      <c r="E65389" s="1">
        <v>1300000.0</v>
      </c>
      <c r="F65389" s="1" t="s">
        <v>18</v>
      </c>
      <c r="G65389" s="1" t="s">
        <v>25</v>
      </c>
      <c r="H65389" s="1" t="s">
        <v>64</v>
      </c>
      <c r="I65389" s="1" t="s">
        <v>65</v>
      </c>
      <c r="J65389" s="1" t="s">
        <v>66</v>
      </c>
      <c r="K65389" s="1">
        <v>1.0</v>
      </c>
      <c r="L65389" s="3">
        <v>38718.0</v>
      </c>
      <c r="M65389" s="3">
        <v>38718.0</v>
      </c>
      <c r="N65389" s="3">
        <v>38718.0</v>
      </c>
    </row>
    <row r="65390">
      <c r="A65390" s="1" t="s">
        <v>223439</v>
      </c>
      <c r="B65390" s="1" t="s">
        <v>223440</v>
      </c>
      <c r="C65390" s="2" t="s">
        <v>223441</v>
      </c>
      <c r="D65390" s="1" t="s">
        <v>223442</v>
      </c>
      <c r="E65390" s="1">
        <v>1100000.0</v>
      </c>
      <c r="F65390" s="1" t="s">
        <v>18</v>
      </c>
      <c r="G65390" s="1" t="s">
        <v>25</v>
      </c>
      <c r="H65390" s="1" t="s">
        <v>64</v>
      </c>
      <c r="I65390" s="1" t="s">
        <v>65</v>
      </c>
      <c r="J65390" s="1" t="s">
        <v>71</v>
      </c>
      <c r="K65390" s="1">
        <v>1.0</v>
      </c>
      <c r="L65390" s="3">
        <v>40366.0</v>
      </c>
      <c r="M65390" s="3">
        <v>41699.0</v>
      </c>
      <c r="N65390" s="3">
        <v>41699.0</v>
      </c>
    </row>
    <row r="65391">
      <c r="A65391" s="1" t="s">
        <v>223443</v>
      </c>
      <c r="B65391" s="1" t="s">
        <v>223444</v>
      </c>
      <c r="C65391" s="2" t="s">
        <v>223445</v>
      </c>
      <c r="D65391" s="1" t="s">
        <v>223446</v>
      </c>
      <c r="E65391" s="1">
        <v>2.6E7</v>
      </c>
      <c r="F65391" s="1" t="s">
        <v>18</v>
      </c>
      <c r="G65391" s="1" t="s">
        <v>25</v>
      </c>
      <c r="H65391" s="1" t="s">
        <v>106</v>
      </c>
      <c r="I65391" s="1" t="s">
        <v>107</v>
      </c>
      <c r="J65391" s="1" t="s">
        <v>108</v>
      </c>
      <c r="K65391" s="1">
        <v>3.0</v>
      </c>
      <c r="L65391" s="3">
        <v>40695.0</v>
      </c>
      <c r="M65391" s="3">
        <v>41487.0</v>
      </c>
      <c r="N65391" s="3">
        <v>42252.0</v>
      </c>
    </row>
    <row r="65392">
      <c r="A65392" s="1" t="s">
        <v>223447</v>
      </c>
      <c r="B65392" s="1" t="s">
        <v>223448</v>
      </c>
      <c r="C65392" s="2" t="s">
        <v>223449</v>
      </c>
      <c r="D65392" s="1" t="s">
        <v>2199</v>
      </c>
      <c r="E65392" s="1" t="s">
        <v>43</v>
      </c>
      <c r="F65392" s="1" t="s">
        <v>18</v>
      </c>
      <c r="G65392" s="1" t="s">
        <v>1062</v>
      </c>
      <c r="H65392" s="1">
        <v>5.0</v>
      </c>
      <c r="I65392" s="1" t="s">
        <v>1063</v>
      </c>
      <c r="J65392" s="1" t="s">
        <v>51349</v>
      </c>
      <c r="K65392" s="1">
        <v>1.0</v>
      </c>
      <c r="L65392" s="3">
        <v>41989.0</v>
      </c>
      <c r="M65392" s="3">
        <v>38718.0</v>
      </c>
      <c r="N65392" s="3">
        <v>38718.0</v>
      </c>
    </row>
    <row r="65393">
      <c r="A65393" s="1" t="s">
        <v>223450</v>
      </c>
      <c r="B65393" s="1" t="s">
        <v>223451</v>
      </c>
      <c r="C65393" s="2" t="s">
        <v>223452</v>
      </c>
      <c r="D65393" s="1" t="s">
        <v>39292</v>
      </c>
      <c r="E65393" s="1">
        <v>984736.0</v>
      </c>
      <c r="F65393" s="1" t="s">
        <v>18</v>
      </c>
      <c r="G65393" s="1" t="s">
        <v>366</v>
      </c>
      <c r="H65393" s="1">
        <v>28.0</v>
      </c>
      <c r="I65393" s="1" t="s">
        <v>5704</v>
      </c>
      <c r="J65393" s="1" t="s">
        <v>5704</v>
      </c>
      <c r="K65393" s="1">
        <v>3.0</v>
      </c>
      <c r="L65393" s="3">
        <v>41257.0</v>
      </c>
      <c r="M65393" s="3">
        <v>41214.0</v>
      </c>
      <c r="N65393" s="3">
        <v>42082.0</v>
      </c>
    </row>
    <row r="65394">
      <c r="A65394" s="1" t="s">
        <v>223453</v>
      </c>
      <c r="B65394" s="1" t="s">
        <v>223454</v>
      </c>
      <c r="C65394" s="2" t="s">
        <v>223455</v>
      </c>
      <c r="D65394" s="1" t="s">
        <v>223456</v>
      </c>
      <c r="E65394" s="1">
        <v>7000000.0</v>
      </c>
      <c r="F65394" s="1" t="s">
        <v>18</v>
      </c>
      <c r="G65394" s="1" t="s">
        <v>366</v>
      </c>
      <c r="H65394" s="1">
        <v>26.0</v>
      </c>
      <c r="I65394" s="1" t="s">
        <v>367</v>
      </c>
      <c r="J65394" s="1" t="s">
        <v>367</v>
      </c>
      <c r="K65394" s="1">
        <v>2.0</v>
      </c>
      <c r="L65394" s="3">
        <v>41806.0</v>
      </c>
      <c r="M65394" s="3">
        <v>41806.0</v>
      </c>
      <c r="N65394" s="3">
        <v>42248.0</v>
      </c>
    </row>
    <row r="65395">
      <c r="A65395" s="1" t="s">
        <v>223457</v>
      </c>
      <c r="B65395" s="1" t="s">
        <v>223458</v>
      </c>
      <c r="C65395" s="2" t="s">
        <v>223459</v>
      </c>
      <c r="D65395" s="1" t="s">
        <v>223460</v>
      </c>
      <c r="E65395" s="1" t="s">
        <v>43</v>
      </c>
      <c r="F65395" s="1" t="s">
        <v>18</v>
      </c>
      <c r="G65395" s="1" t="s">
        <v>25</v>
      </c>
      <c r="H65395" s="1" t="s">
        <v>89</v>
      </c>
      <c r="I65395" s="1" t="s">
        <v>3569</v>
      </c>
      <c r="J65395" s="1" t="s">
        <v>223461</v>
      </c>
      <c r="K65395" s="1">
        <v>1.0</v>
      </c>
      <c r="L65395" s="3">
        <v>41275.0</v>
      </c>
      <c r="M65395" s="3">
        <v>42278.0</v>
      </c>
      <c r="N65395" s="3">
        <v>42278.0</v>
      </c>
    </row>
    <row r="65396">
      <c r="A65396" s="1" t="s">
        <v>223462</v>
      </c>
      <c r="B65396" s="1" t="s">
        <v>223463</v>
      </c>
      <c r="C65396" s="2" t="s">
        <v>223464</v>
      </c>
      <c r="D65396" s="1" t="s">
        <v>2326</v>
      </c>
      <c r="E65396" s="1" t="s">
        <v>43</v>
      </c>
      <c r="F65396" s="1" t="s">
        <v>18</v>
      </c>
      <c r="G65396" s="1" t="s">
        <v>57</v>
      </c>
      <c r="H65396" s="1" t="s">
        <v>202</v>
      </c>
      <c r="I65396" s="1" t="s">
        <v>33076</v>
      </c>
      <c r="J65396" s="1" t="s">
        <v>167</v>
      </c>
      <c r="K65396" s="1">
        <v>1.0</v>
      </c>
      <c r="L65396" s="3">
        <v>41548.0</v>
      </c>
      <c r="M65396" s="3">
        <v>41668.0</v>
      </c>
      <c r="N65396" s="3">
        <v>41668.0</v>
      </c>
    </row>
    <row r="65397">
      <c r="A65397" s="1" t="s">
        <v>223465</v>
      </c>
      <c r="B65397" s="1" t="s">
        <v>223466</v>
      </c>
      <c r="C65397" s="2" t="s">
        <v>223467</v>
      </c>
      <c r="D65397" s="1" t="s">
        <v>22309</v>
      </c>
      <c r="E65397" s="1">
        <v>400000.0</v>
      </c>
      <c r="F65397" s="1" t="s">
        <v>207</v>
      </c>
      <c r="G65397" s="1" t="s">
        <v>19</v>
      </c>
      <c r="H65397" s="1">
        <v>19.0</v>
      </c>
      <c r="I65397" s="1" t="s">
        <v>474</v>
      </c>
      <c r="J65397" s="1" t="s">
        <v>474</v>
      </c>
      <c r="K65397" s="1">
        <v>1.0</v>
      </c>
      <c r="L65397" s="3">
        <v>41988.0</v>
      </c>
      <c r="M65397" s="3">
        <v>42312.0</v>
      </c>
      <c r="N65397" s="3">
        <v>42312.0</v>
      </c>
    </row>
    <row r="65398">
      <c r="A65398" s="1" t="s">
        <v>223468</v>
      </c>
      <c r="B65398" s="1" t="s">
        <v>223469</v>
      </c>
      <c r="C65398" s="2" t="s">
        <v>223470</v>
      </c>
      <c r="D65398" s="1" t="s">
        <v>766</v>
      </c>
      <c r="E65398" s="1">
        <v>5.303E7</v>
      </c>
      <c r="F65398" s="1" t="s">
        <v>207</v>
      </c>
      <c r="G65398" s="1" t="s">
        <v>128</v>
      </c>
      <c r="H65398" s="1" t="s">
        <v>129</v>
      </c>
      <c r="I65398" s="1" t="s">
        <v>130</v>
      </c>
      <c r="J65398" s="1" t="s">
        <v>130</v>
      </c>
      <c r="K65398" s="1">
        <v>1.0</v>
      </c>
      <c r="M65398" s="3">
        <v>39660.0</v>
      </c>
      <c r="N65398" s="3">
        <v>39660.0</v>
      </c>
    </row>
    <row r="65399">
      <c r="A65399" s="1" t="s">
        <v>223471</v>
      </c>
      <c r="B65399" s="1" t="s">
        <v>223472</v>
      </c>
      <c r="D65399" s="1" t="s">
        <v>2326</v>
      </c>
      <c r="E65399" s="1" t="s">
        <v>43</v>
      </c>
      <c r="F65399" s="1" t="s">
        <v>18</v>
      </c>
      <c r="G65399" s="1" t="s">
        <v>25</v>
      </c>
      <c r="H65399" s="1" t="s">
        <v>808</v>
      </c>
      <c r="I65399" s="1" t="s">
        <v>809</v>
      </c>
      <c r="J65399" s="1" t="s">
        <v>809</v>
      </c>
      <c r="K65399" s="1">
        <v>1.0</v>
      </c>
      <c r="M65399" s="3">
        <v>41570.0</v>
      </c>
      <c r="N65399" s="3">
        <v>41570.0</v>
      </c>
    </row>
    <row r="65400">
      <c r="A65400" s="1" t="s">
        <v>223473</v>
      </c>
      <c r="B65400" s="1" t="s">
        <v>223474</v>
      </c>
      <c r="C65400" s="2" t="s">
        <v>223475</v>
      </c>
      <c r="D65400" s="1" t="s">
        <v>275</v>
      </c>
      <c r="E65400" s="1" t="s">
        <v>43</v>
      </c>
      <c r="F65400" s="1" t="s">
        <v>18</v>
      </c>
      <c r="G65400" s="1" t="s">
        <v>25</v>
      </c>
      <c r="H65400" s="1" t="s">
        <v>99</v>
      </c>
      <c r="I65400" s="1" t="s">
        <v>100</v>
      </c>
      <c r="J65400" s="1" t="s">
        <v>100</v>
      </c>
      <c r="K65400" s="1">
        <v>1.0</v>
      </c>
      <c r="L65400" s="3">
        <v>40690.0</v>
      </c>
      <c r="M65400" s="3">
        <v>40739.0</v>
      </c>
      <c r="N65400" s="3">
        <v>40739.0</v>
      </c>
    </row>
    <row r="65401">
      <c r="A65401" s="1" t="s">
        <v>223476</v>
      </c>
      <c r="B65401" s="2" t="s">
        <v>223477</v>
      </c>
      <c r="C65401" s="2" t="s">
        <v>223478</v>
      </c>
      <c r="D65401" s="1" t="s">
        <v>47361</v>
      </c>
      <c r="E65401" s="1">
        <v>7300000.0</v>
      </c>
      <c r="F65401" s="1" t="s">
        <v>18</v>
      </c>
      <c r="G65401" s="1" t="s">
        <v>492</v>
      </c>
      <c r="H65401" s="1">
        <v>12.0</v>
      </c>
      <c r="I65401" s="1" t="s">
        <v>28378</v>
      </c>
      <c r="J65401" s="1" t="s">
        <v>28378</v>
      </c>
      <c r="K65401" s="1">
        <v>3.0</v>
      </c>
      <c r="L65401" s="3">
        <v>41306.0</v>
      </c>
      <c r="M65401" s="3">
        <v>41549.0</v>
      </c>
      <c r="N65401" s="3">
        <v>42186.0</v>
      </c>
    </row>
    <row r="65402">
      <c r="A65402" s="1" t="s">
        <v>223479</v>
      </c>
      <c r="B65402" s="1" t="s">
        <v>223480</v>
      </c>
      <c r="C65402" s="2" t="s">
        <v>223481</v>
      </c>
      <c r="D65402" s="1" t="s">
        <v>223482</v>
      </c>
      <c r="E65402" s="1">
        <v>200000.0</v>
      </c>
      <c r="F65402" s="1" t="s">
        <v>18</v>
      </c>
      <c r="G65402" s="1" t="s">
        <v>25</v>
      </c>
      <c r="H65402" s="1" t="s">
        <v>64</v>
      </c>
      <c r="I65402" s="1" t="s">
        <v>95</v>
      </c>
      <c r="J65402" s="1" t="s">
        <v>376</v>
      </c>
      <c r="K65402" s="1">
        <v>1.0</v>
      </c>
      <c r="L65402" s="3">
        <v>39814.0</v>
      </c>
      <c r="M65402" s="3">
        <v>40452.0</v>
      </c>
      <c r="N65402" s="3">
        <v>40452.0</v>
      </c>
    </row>
    <row r="65403">
      <c r="A65403" s="1" t="s">
        <v>223483</v>
      </c>
      <c r="B65403" s="1" t="s">
        <v>223484</v>
      </c>
      <c r="C65403" s="2" t="s">
        <v>223485</v>
      </c>
      <c r="D65403" s="1" t="s">
        <v>1744</v>
      </c>
      <c r="E65403" s="1" t="s">
        <v>43</v>
      </c>
      <c r="F65403" s="1" t="s">
        <v>18</v>
      </c>
      <c r="G65403" s="1" t="s">
        <v>25</v>
      </c>
      <c r="H65403" s="1" t="s">
        <v>44</v>
      </c>
      <c r="I65403" s="1" t="s">
        <v>282</v>
      </c>
      <c r="J65403" s="1" t="s">
        <v>282</v>
      </c>
      <c r="K65403" s="1">
        <v>1.0</v>
      </c>
      <c r="L65403" s="3">
        <v>41030.0</v>
      </c>
      <c r="M65403" s="3">
        <v>41939.0</v>
      </c>
      <c r="N65403" s="3">
        <v>41939.0</v>
      </c>
    </row>
    <row r="65404">
      <c r="A65404" s="1" t="s">
        <v>223486</v>
      </c>
      <c r="B65404" s="1" t="s">
        <v>223487</v>
      </c>
      <c r="C65404" s="2" t="s">
        <v>223488</v>
      </c>
      <c r="D65404" s="1" t="s">
        <v>223489</v>
      </c>
      <c r="E65404" s="1">
        <v>234900.0</v>
      </c>
      <c r="F65404" s="1" t="s">
        <v>18</v>
      </c>
      <c r="K65404" s="1">
        <v>1.0</v>
      </c>
      <c r="L65404" s="3">
        <v>39600.0</v>
      </c>
      <c r="M65404" s="3">
        <v>39539.0</v>
      </c>
      <c r="N65404" s="3">
        <v>39539.0</v>
      </c>
    </row>
    <row r="65405">
      <c r="A65405" s="1" t="s">
        <v>223490</v>
      </c>
      <c r="B65405" s="1" t="s">
        <v>223491</v>
      </c>
      <c r="C65405" s="2" t="s">
        <v>223492</v>
      </c>
      <c r="D65405" s="1" t="s">
        <v>3396</v>
      </c>
      <c r="E65405" s="1" t="s">
        <v>43</v>
      </c>
      <c r="F65405" s="1" t="s">
        <v>18</v>
      </c>
      <c r="G65405" s="1" t="s">
        <v>1062</v>
      </c>
      <c r="H65405" s="1">
        <v>16.0</v>
      </c>
      <c r="I65405" s="1" t="s">
        <v>1704</v>
      </c>
      <c r="J65405" s="1" t="s">
        <v>1704</v>
      </c>
      <c r="K65405" s="1">
        <v>2.0</v>
      </c>
      <c r="L65405" s="3">
        <v>39083.0</v>
      </c>
      <c r="M65405" s="3">
        <v>40896.0</v>
      </c>
      <c r="N65405" s="3">
        <v>41921.0</v>
      </c>
    </row>
    <row r="65406">
      <c r="A65406" s="1" t="s">
        <v>223493</v>
      </c>
      <c r="B65406" s="1" t="s">
        <v>223494</v>
      </c>
      <c r="C65406" s="2" t="s">
        <v>223495</v>
      </c>
      <c r="D65406" s="1" t="s">
        <v>223496</v>
      </c>
      <c r="E65406" s="1" t="s">
        <v>43</v>
      </c>
      <c r="F65406" s="1" t="s">
        <v>18</v>
      </c>
      <c r="G65406" s="1" t="s">
        <v>25</v>
      </c>
      <c r="H65406" s="1" t="s">
        <v>286</v>
      </c>
      <c r="I65406" s="1" t="s">
        <v>578</v>
      </c>
      <c r="J65406" s="1" t="s">
        <v>578</v>
      </c>
      <c r="K65406" s="1">
        <v>1.0</v>
      </c>
      <c r="L65406" s="3">
        <v>41645.0</v>
      </c>
      <c r="M65406" s="3">
        <v>41896.0</v>
      </c>
      <c r="N65406" s="3">
        <v>41896.0</v>
      </c>
    </row>
    <row r="65407">
      <c r="A65407" s="1" t="s">
        <v>223497</v>
      </c>
      <c r="B65407" s="1" t="s">
        <v>223498</v>
      </c>
      <c r="C65407" s="2" t="s">
        <v>223499</v>
      </c>
      <c r="D65407" s="1" t="s">
        <v>36</v>
      </c>
      <c r="E65407" s="1">
        <v>425000.0</v>
      </c>
      <c r="F65407" s="1" t="s">
        <v>207</v>
      </c>
      <c r="G65407" s="1" t="s">
        <v>25</v>
      </c>
      <c r="H65407" s="1" t="s">
        <v>1272</v>
      </c>
      <c r="I65407" s="1" t="s">
        <v>7188</v>
      </c>
      <c r="J65407" s="1" t="s">
        <v>51110</v>
      </c>
      <c r="K65407" s="1">
        <v>1.0</v>
      </c>
      <c r="L65407" s="3">
        <v>38991.0</v>
      </c>
      <c r="M65407" s="3">
        <v>39762.0</v>
      </c>
      <c r="N65407" s="3">
        <v>39762.0</v>
      </c>
    </row>
    <row r="65408">
      <c r="A65408" s="1" t="s">
        <v>223500</v>
      </c>
      <c r="B65408" s="1" t="s">
        <v>223501</v>
      </c>
      <c r="C65408" s="2" t="s">
        <v>223502</v>
      </c>
      <c r="D65408" s="1" t="s">
        <v>36</v>
      </c>
      <c r="E65408" s="1">
        <v>600000.0</v>
      </c>
      <c r="F65408" s="1" t="s">
        <v>18</v>
      </c>
      <c r="G65408" s="1" t="s">
        <v>25</v>
      </c>
      <c r="H65408" s="1" t="s">
        <v>972</v>
      </c>
      <c r="I65408" s="1" t="s">
        <v>973</v>
      </c>
      <c r="J65408" s="1" t="s">
        <v>973</v>
      </c>
      <c r="K65408" s="1">
        <v>2.0</v>
      </c>
      <c r="M65408" s="3">
        <v>39448.0</v>
      </c>
      <c r="N65408" s="3">
        <v>39965.0</v>
      </c>
    </row>
    <row r="65409">
      <c r="A65409" s="1" t="s">
        <v>223503</v>
      </c>
      <c r="B65409" s="2" t="s">
        <v>223504</v>
      </c>
      <c r="C65409" s="2" t="s">
        <v>223505</v>
      </c>
      <c r="E65409" s="1" t="s">
        <v>43</v>
      </c>
      <c r="F65409" s="1" t="s">
        <v>207</v>
      </c>
      <c r="G65409" s="1" t="s">
        <v>25</v>
      </c>
      <c r="H65409" s="1" t="s">
        <v>644</v>
      </c>
      <c r="I65409" s="1" t="s">
        <v>645</v>
      </c>
      <c r="J65409" s="1" t="s">
        <v>645</v>
      </c>
      <c r="K65409" s="1">
        <v>1.0</v>
      </c>
      <c r="M65409" s="3">
        <v>42078.0</v>
      </c>
      <c r="N65409" s="3">
        <v>42078.0</v>
      </c>
    </row>
    <row r="65410">
      <c r="A65410" s="1" t="s">
        <v>223506</v>
      </c>
      <c r="B65410" s="1" t="s">
        <v>223507</v>
      </c>
      <c r="C65410" s="2" t="s">
        <v>223508</v>
      </c>
      <c r="D65410" s="1" t="s">
        <v>223509</v>
      </c>
      <c r="E65410" s="1">
        <v>4000000.0</v>
      </c>
      <c r="F65410" s="1" t="s">
        <v>18</v>
      </c>
      <c r="G65410" s="1" t="s">
        <v>25</v>
      </c>
      <c r="H65410" s="1" t="s">
        <v>286</v>
      </c>
      <c r="I65410" s="1" t="s">
        <v>874</v>
      </c>
      <c r="J65410" s="1" t="s">
        <v>5098</v>
      </c>
      <c r="K65410" s="1">
        <v>1.0</v>
      </c>
      <c r="L65410" s="3">
        <v>39448.0</v>
      </c>
      <c r="M65410" s="3">
        <v>41948.0</v>
      </c>
      <c r="N65410" s="3">
        <v>41948.0</v>
      </c>
    </row>
    <row r="65411">
      <c r="A65411" s="1" t="s">
        <v>223510</v>
      </c>
      <c r="B65411" s="1" t="s">
        <v>223511</v>
      </c>
      <c r="C65411" s="2" t="s">
        <v>223512</v>
      </c>
      <c r="D65411" s="1" t="s">
        <v>2326</v>
      </c>
      <c r="E65411" s="1" t="s">
        <v>43</v>
      </c>
      <c r="F65411" s="1" t="s">
        <v>18</v>
      </c>
      <c r="G65411" s="1" t="s">
        <v>25</v>
      </c>
      <c r="H65411" s="1" t="s">
        <v>790</v>
      </c>
      <c r="I65411" s="1" t="s">
        <v>791</v>
      </c>
      <c r="J65411" s="1" t="s">
        <v>791</v>
      </c>
      <c r="K65411" s="1">
        <v>1.0</v>
      </c>
      <c r="L65411" s="3">
        <v>37895.0</v>
      </c>
      <c r="M65411" s="3">
        <v>40841.0</v>
      </c>
      <c r="N65411" s="3">
        <v>40841.0</v>
      </c>
    </row>
    <row r="65412">
      <c r="A65412" s="1" t="s">
        <v>223513</v>
      </c>
      <c r="B65412" s="1" t="s">
        <v>223514</v>
      </c>
      <c r="C65412" s="2" t="s">
        <v>223515</v>
      </c>
      <c r="D65412" s="1" t="s">
        <v>223516</v>
      </c>
      <c r="E65412" s="1">
        <v>1570000.0</v>
      </c>
      <c r="F65412" s="1" t="s">
        <v>18</v>
      </c>
      <c r="G65412" s="1" t="s">
        <v>25</v>
      </c>
      <c r="H65412" s="1" t="s">
        <v>1272</v>
      </c>
      <c r="I65412" s="1" t="s">
        <v>1273</v>
      </c>
      <c r="J65412" s="1" t="s">
        <v>1274</v>
      </c>
      <c r="K65412" s="1">
        <v>3.0</v>
      </c>
      <c r="L65412" s="3">
        <v>39692.0</v>
      </c>
      <c r="M65412" s="3">
        <v>39873.0</v>
      </c>
      <c r="N65412" s="3">
        <v>40452.0</v>
      </c>
    </row>
    <row r="65413">
      <c r="A65413" s="1" t="s">
        <v>223517</v>
      </c>
      <c r="B65413" s="1" t="s">
        <v>223518</v>
      </c>
      <c r="C65413" s="2" t="s">
        <v>223519</v>
      </c>
      <c r="D65413" s="1" t="s">
        <v>223520</v>
      </c>
      <c r="E65413" s="1" t="s">
        <v>43</v>
      </c>
      <c r="F65413" s="1" t="s">
        <v>18</v>
      </c>
      <c r="G65413" s="1" t="s">
        <v>552</v>
      </c>
      <c r="H65413" s="1">
        <v>29.0</v>
      </c>
      <c r="I65413" s="1" t="s">
        <v>749</v>
      </c>
      <c r="J65413" s="1" t="s">
        <v>92657</v>
      </c>
      <c r="K65413" s="1">
        <v>1.0</v>
      </c>
      <c r="L65413" s="3">
        <v>41275.0</v>
      </c>
      <c r="M65413" s="3">
        <v>41802.0</v>
      </c>
      <c r="N65413" s="3">
        <v>41802.0</v>
      </c>
    </row>
    <row r="65414">
      <c r="A65414" s="1" t="s">
        <v>223521</v>
      </c>
      <c r="B65414" s="1" t="s">
        <v>223522</v>
      </c>
      <c r="C65414" s="2" t="s">
        <v>223523</v>
      </c>
      <c r="D65414" s="1" t="s">
        <v>94</v>
      </c>
      <c r="E65414" s="1" t="s">
        <v>43</v>
      </c>
      <c r="F65414" s="1" t="s">
        <v>18</v>
      </c>
      <c r="G65414" s="1" t="s">
        <v>3319</v>
      </c>
      <c r="H65414" s="1">
        <v>14.0</v>
      </c>
      <c r="I65414" s="1" t="s">
        <v>4456</v>
      </c>
      <c r="J65414" s="1" t="s">
        <v>4456</v>
      </c>
      <c r="K65414" s="1">
        <v>1.0</v>
      </c>
      <c r="L65414" s="3">
        <v>42005.0</v>
      </c>
      <c r="M65414" s="3">
        <v>42227.0</v>
      </c>
      <c r="N65414" s="3">
        <v>42227.0</v>
      </c>
    </row>
    <row r="65415">
      <c r="A65415" s="1" t="s">
        <v>223524</v>
      </c>
      <c r="B65415" s="1" t="s">
        <v>223525</v>
      </c>
      <c r="C65415" s="2" t="s">
        <v>223526</v>
      </c>
      <c r="D65415" s="1" t="s">
        <v>24337</v>
      </c>
      <c r="E65415" s="1">
        <v>500000.0</v>
      </c>
      <c r="F65415" s="1" t="s">
        <v>18</v>
      </c>
      <c r="G65415" s="1" t="s">
        <v>222</v>
      </c>
      <c r="H65415" s="1">
        <v>7.0</v>
      </c>
      <c r="I65415" s="1" t="s">
        <v>293</v>
      </c>
      <c r="J65415" s="1" t="s">
        <v>293</v>
      </c>
      <c r="K65415" s="1">
        <v>1.0</v>
      </c>
      <c r="M65415" s="3">
        <v>41981.0</v>
      </c>
      <c r="N65415" s="3">
        <v>41981.0</v>
      </c>
    </row>
    <row r="65416">
      <c r="A65416" s="1" t="s">
        <v>223527</v>
      </c>
      <c r="B65416" s="2" t="s">
        <v>223528</v>
      </c>
      <c r="C65416" s="2" t="s">
        <v>223529</v>
      </c>
      <c r="D65416" s="1" t="s">
        <v>1377</v>
      </c>
      <c r="E65416" s="1">
        <v>10000.0</v>
      </c>
      <c r="F65416" s="1" t="s">
        <v>18</v>
      </c>
      <c r="G65416" s="1" t="s">
        <v>25</v>
      </c>
      <c r="H65416" s="1" t="s">
        <v>64</v>
      </c>
      <c r="I65416" s="1" t="s">
        <v>95</v>
      </c>
      <c r="J65416" s="1" t="s">
        <v>95</v>
      </c>
      <c r="K65416" s="1">
        <v>1.0</v>
      </c>
      <c r="L65416" s="3">
        <v>39387.0</v>
      </c>
      <c r="M65416" s="3">
        <v>41161.0</v>
      </c>
      <c r="N65416" s="3">
        <v>41161.0</v>
      </c>
    </row>
    <row r="65417">
      <c r="A65417" s="1" t="s">
        <v>223530</v>
      </c>
      <c r="B65417" s="1" t="s">
        <v>223531</v>
      </c>
      <c r="C65417" s="2" t="s">
        <v>223532</v>
      </c>
      <c r="E65417" s="1" t="s">
        <v>43</v>
      </c>
      <c r="F65417" s="1" t="s">
        <v>207</v>
      </c>
      <c r="K65417" s="1">
        <v>1.0</v>
      </c>
      <c r="M65417" s="3">
        <v>42195.0</v>
      </c>
      <c r="N65417" s="3">
        <v>42195.0</v>
      </c>
    </row>
    <row r="65418">
      <c r="A65418" s="1" t="s">
        <v>223533</v>
      </c>
      <c r="B65418" s="1" t="s">
        <v>223534</v>
      </c>
      <c r="C65418" s="2" t="s">
        <v>223535</v>
      </c>
      <c r="D65418" s="1" t="s">
        <v>18862</v>
      </c>
      <c r="E65418" s="1">
        <v>1800000.0</v>
      </c>
      <c r="F65418" s="1" t="s">
        <v>18</v>
      </c>
      <c r="G65418" s="1" t="s">
        <v>25</v>
      </c>
      <c r="H65418" s="1" t="s">
        <v>64</v>
      </c>
      <c r="I65418" s="1" t="s">
        <v>65</v>
      </c>
      <c r="J65418" s="1" t="s">
        <v>66</v>
      </c>
      <c r="K65418" s="1">
        <v>3.0</v>
      </c>
      <c r="L65418" s="3">
        <v>40575.0</v>
      </c>
      <c r="M65418" s="3">
        <v>40420.0</v>
      </c>
      <c r="N65418" s="3">
        <v>42053.0</v>
      </c>
    </row>
    <row r="65419">
      <c r="A65419" s="1" t="s">
        <v>223536</v>
      </c>
      <c r="B65419" s="1" t="s">
        <v>223537</v>
      </c>
      <c r="C65419" s="2" t="s">
        <v>223538</v>
      </c>
      <c r="D65419" s="1" t="s">
        <v>223539</v>
      </c>
      <c r="E65419" s="1" t="s">
        <v>43</v>
      </c>
      <c r="F65419" s="1" t="s">
        <v>18</v>
      </c>
      <c r="G65419" s="1" t="s">
        <v>19</v>
      </c>
      <c r="H65419" s="1">
        <v>16.0</v>
      </c>
      <c r="I65419" s="1" t="s">
        <v>7936</v>
      </c>
      <c r="J65419" s="1" t="s">
        <v>7936</v>
      </c>
      <c r="K65419" s="1">
        <v>1.0</v>
      </c>
      <c r="M65419" s="3">
        <v>40773.0</v>
      </c>
      <c r="N65419" s="3">
        <v>40773.0</v>
      </c>
    </row>
    <row r="65420">
      <c r="A65420" s="1" t="s">
        <v>223540</v>
      </c>
      <c r="B65420" s="1" t="s">
        <v>223541</v>
      </c>
      <c r="C65420" s="2" t="s">
        <v>223542</v>
      </c>
      <c r="D65420" s="1" t="s">
        <v>223543</v>
      </c>
      <c r="E65420" s="1">
        <v>80000.0</v>
      </c>
      <c r="F65420" s="1" t="s">
        <v>18</v>
      </c>
      <c r="G65420" s="1" t="s">
        <v>25</v>
      </c>
      <c r="H65420" s="1" t="s">
        <v>89</v>
      </c>
      <c r="I65420" s="1" t="s">
        <v>589</v>
      </c>
      <c r="J65420" s="1" t="s">
        <v>589</v>
      </c>
      <c r="K65420" s="1">
        <v>1.0</v>
      </c>
      <c r="L65420" s="3">
        <v>42005.0</v>
      </c>
      <c r="M65420" s="3">
        <v>42005.0</v>
      </c>
      <c r="N65420" s="3">
        <v>42005.0</v>
      </c>
    </row>
    <row r="65421">
      <c r="A65421" s="1" t="s">
        <v>223544</v>
      </c>
      <c r="B65421" s="1" t="s">
        <v>223545</v>
      </c>
      <c r="C65421" s="2" t="s">
        <v>223546</v>
      </c>
      <c r="D65421" s="1" t="s">
        <v>14357</v>
      </c>
      <c r="E65421" s="1">
        <v>19252.0</v>
      </c>
      <c r="F65421" s="1" t="s">
        <v>18</v>
      </c>
      <c r="K65421" s="1">
        <v>1.0</v>
      </c>
      <c r="M65421" s="3">
        <v>41728.0</v>
      </c>
      <c r="N65421" s="3">
        <v>41728.0</v>
      </c>
    </row>
    <row r="65422">
      <c r="A65422" s="1" t="s">
        <v>223547</v>
      </c>
      <c r="B65422" s="2" t="s">
        <v>223548</v>
      </c>
      <c r="D65422" s="1" t="s">
        <v>36</v>
      </c>
      <c r="E65422" s="1">
        <v>572000.0</v>
      </c>
      <c r="F65422" s="1" t="s">
        <v>18</v>
      </c>
      <c r="G65422" s="1" t="s">
        <v>25</v>
      </c>
      <c r="H65422" s="1" t="s">
        <v>106</v>
      </c>
      <c r="I65422" s="1" t="s">
        <v>107</v>
      </c>
      <c r="J65422" s="1" t="s">
        <v>108</v>
      </c>
      <c r="K65422" s="1">
        <v>2.0</v>
      </c>
      <c r="L65422" s="3">
        <v>39814.0</v>
      </c>
      <c r="M65422" s="3">
        <v>40087.0</v>
      </c>
      <c r="N65422" s="3">
        <v>40283.0</v>
      </c>
    </row>
    <row r="65423">
      <c r="A65423" s="1" t="s">
        <v>223549</v>
      </c>
      <c r="B65423" s="1" t="s">
        <v>223550</v>
      </c>
      <c r="C65423" s="2" t="s">
        <v>223551</v>
      </c>
      <c r="D65423" s="1" t="s">
        <v>75</v>
      </c>
      <c r="E65423" s="1" t="s">
        <v>43</v>
      </c>
      <c r="F65423" s="1" t="s">
        <v>18</v>
      </c>
      <c r="G65423" s="1" t="s">
        <v>128</v>
      </c>
      <c r="H65423" s="1" t="s">
        <v>6798</v>
      </c>
      <c r="I65423" s="1" t="s">
        <v>6799</v>
      </c>
      <c r="J65423" s="1" t="s">
        <v>6799</v>
      </c>
      <c r="K65423" s="1">
        <v>1.0</v>
      </c>
      <c r="L65423" s="3">
        <v>40909.0</v>
      </c>
      <c r="M65423" s="3">
        <v>41343.0</v>
      </c>
      <c r="N65423" s="3">
        <v>41343.0</v>
      </c>
    </row>
    <row r="65424">
      <c r="A65424" s="1" t="s">
        <v>223552</v>
      </c>
      <c r="B65424" s="1" t="s">
        <v>223553</v>
      </c>
      <c r="C65424" s="2" t="s">
        <v>223554</v>
      </c>
      <c r="E65424" s="1" t="s">
        <v>43</v>
      </c>
      <c r="F65424" s="1" t="s">
        <v>207</v>
      </c>
      <c r="K65424" s="1">
        <v>1.0</v>
      </c>
      <c r="L65424" s="3">
        <v>42186.0</v>
      </c>
      <c r="M65424" s="3">
        <v>42231.0</v>
      </c>
      <c r="N65424" s="3">
        <v>42231.0</v>
      </c>
    </row>
    <row r="65425">
      <c r="A65425" s="1" t="s">
        <v>223555</v>
      </c>
      <c r="B65425" s="1" t="s">
        <v>223556</v>
      </c>
      <c r="C65425" s="2" t="s">
        <v>223557</v>
      </c>
      <c r="D65425" s="1" t="s">
        <v>42</v>
      </c>
      <c r="E65425" s="1">
        <v>1500000.0</v>
      </c>
      <c r="F65425" s="1" t="s">
        <v>18</v>
      </c>
      <c r="G65425" s="1" t="s">
        <v>25</v>
      </c>
      <c r="H65425" s="1" t="s">
        <v>64</v>
      </c>
      <c r="I65425" s="1" t="s">
        <v>919</v>
      </c>
      <c r="J65425" s="1" t="s">
        <v>5810</v>
      </c>
      <c r="K65425" s="1">
        <v>1.0</v>
      </c>
      <c r="L65425" s="3">
        <v>39083.0</v>
      </c>
      <c r="M65425" s="3">
        <v>40792.0</v>
      </c>
      <c r="N65425" s="3">
        <v>40792.0</v>
      </c>
    </row>
    <row r="65426">
      <c r="A65426" s="1" t="s">
        <v>223558</v>
      </c>
      <c r="B65426" s="1" t="s">
        <v>223559</v>
      </c>
      <c r="C65426" s="2" t="s">
        <v>223560</v>
      </c>
      <c r="D65426" s="1" t="s">
        <v>223561</v>
      </c>
      <c r="E65426" s="1">
        <v>2700000.0</v>
      </c>
      <c r="F65426" s="1" t="s">
        <v>18</v>
      </c>
      <c r="G65426" s="1" t="s">
        <v>25</v>
      </c>
      <c r="H65426" s="1" t="s">
        <v>64</v>
      </c>
      <c r="I65426" s="1" t="s">
        <v>65</v>
      </c>
      <c r="J65426" s="1" t="s">
        <v>1160</v>
      </c>
      <c r="K65426" s="1">
        <v>3.0</v>
      </c>
      <c r="L65426" s="3">
        <v>38869.0</v>
      </c>
      <c r="M65426" s="3">
        <v>39365.0</v>
      </c>
      <c r="N65426" s="3">
        <v>40179.0</v>
      </c>
    </row>
    <row r="65427">
      <c r="A65427" s="1" t="s">
        <v>223562</v>
      </c>
      <c r="B65427" s="1" t="s">
        <v>223563</v>
      </c>
      <c r="C65427" s="2" t="s">
        <v>223564</v>
      </c>
      <c r="D65427" s="1" t="s">
        <v>223565</v>
      </c>
      <c r="E65427" s="1">
        <v>4000000.0</v>
      </c>
      <c r="F65427" s="1" t="s">
        <v>18</v>
      </c>
      <c r="G65427" s="1" t="s">
        <v>19</v>
      </c>
      <c r="H65427" s="1">
        <v>19.0</v>
      </c>
      <c r="I65427" s="1" t="s">
        <v>474</v>
      </c>
      <c r="J65427" s="1" t="s">
        <v>474</v>
      </c>
      <c r="K65427" s="1">
        <v>1.0</v>
      </c>
      <c r="L65427" s="3">
        <v>39722.0</v>
      </c>
      <c r="M65427" s="3">
        <v>42233.0</v>
      </c>
      <c r="N65427" s="3">
        <v>42233.0</v>
      </c>
    </row>
    <row r="65428">
      <c r="A65428" s="1" t="s">
        <v>223566</v>
      </c>
      <c r="B65428" s="1" t="s">
        <v>223567</v>
      </c>
      <c r="C65428" s="2" t="s">
        <v>223568</v>
      </c>
      <c r="D65428" s="1" t="s">
        <v>36</v>
      </c>
      <c r="E65428" s="1">
        <v>250000.0</v>
      </c>
      <c r="F65428" s="1" t="s">
        <v>18</v>
      </c>
      <c r="G65428" s="1" t="s">
        <v>25</v>
      </c>
      <c r="H65428" s="1" t="s">
        <v>64</v>
      </c>
      <c r="I65428" s="1" t="s">
        <v>65</v>
      </c>
      <c r="J65428" s="1" t="s">
        <v>71</v>
      </c>
      <c r="K65428" s="1">
        <v>1.0</v>
      </c>
      <c r="L65428" s="3">
        <v>39022.0</v>
      </c>
      <c r="M65428" s="3">
        <v>38991.0</v>
      </c>
      <c r="N65428" s="3">
        <v>38991.0</v>
      </c>
    </row>
    <row r="65429">
      <c r="A65429" s="1" t="s">
        <v>223569</v>
      </c>
      <c r="B65429" s="1" t="s">
        <v>223570</v>
      </c>
      <c r="C65429" s="2" t="s">
        <v>223571</v>
      </c>
      <c r="D65429" s="1" t="s">
        <v>275</v>
      </c>
      <c r="E65429" s="1">
        <v>43179.0</v>
      </c>
      <c r="F65429" s="1" t="s">
        <v>207</v>
      </c>
      <c r="G65429" s="1" t="s">
        <v>57</v>
      </c>
      <c r="H65429" s="1" t="s">
        <v>5417</v>
      </c>
      <c r="I65429" s="1" t="s">
        <v>5418</v>
      </c>
      <c r="J65429" s="1" t="s">
        <v>13108</v>
      </c>
      <c r="K65429" s="1">
        <v>1.0</v>
      </c>
      <c r="L65429" s="3">
        <v>39103.0</v>
      </c>
      <c r="M65429" s="3">
        <v>39166.0</v>
      </c>
      <c r="N65429" s="3">
        <v>39166.0</v>
      </c>
    </row>
    <row r="65430">
      <c r="A65430" s="1" t="s">
        <v>223572</v>
      </c>
      <c r="B65430" s="1" t="s">
        <v>223573</v>
      </c>
      <c r="C65430" s="2" t="s">
        <v>223574</v>
      </c>
      <c r="D65430" s="1" t="s">
        <v>42</v>
      </c>
      <c r="E65430" s="1">
        <v>712000.0</v>
      </c>
      <c r="F65430" s="1" t="s">
        <v>18</v>
      </c>
      <c r="G65430" s="1" t="s">
        <v>1062</v>
      </c>
      <c r="H65430" s="1">
        <v>11.0</v>
      </c>
      <c r="I65430" s="1" t="s">
        <v>1704</v>
      </c>
      <c r="J65430" s="1" t="s">
        <v>11997</v>
      </c>
      <c r="K65430" s="1">
        <v>1.0</v>
      </c>
      <c r="M65430" s="3">
        <v>40637.0</v>
      </c>
      <c r="N65430" s="3">
        <v>40637.0</v>
      </c>
    </row>
    <row r="65431">
      <c r="A65431" s="1" t="s">
        <v>223575</v>
      </c>
      <c r="B65431" s="1" t="s">
        <v>223576</v>
      </c>
      <c r="C65431" s="2" t="s">
        <v>223577</v>
      </c>
      <c r="D65431" s="1" t="s">
        <v>223578</v>
      </c>
      <c r="E65431" s="1">
        <v>1300000.0</v>
      </c>
      <c r="F65431" s="1" t="s">
        <v>18</v>
      </c>
      <c r="G65431" s="1" t="s">
        <v>25</v>
      </c>
      <c r="H65431" s="1" t="s">
        <v>64</v>
      </c>
      <c r="I65431" s="1" t="s">
        <v>65</v>
      </c>
      <c r="J65431" s="1" t="s">
        <v>71</v>
      </c>
      <c r="K65431" s="1">
        <v>1.0</v>
      </c>
      <c r="L65431" s="3">
        <v>39022.0</v>
      </c>
      <c r="M65431" s="3">
        <v>39052.0</v>
      </c>
      <c r="N65431" s="3">
        <v>39052.0</v>
      </c>
    </row>
    <row r="65432">
      <c r="A65432" s="1" t="s">
        <v>223579</v>
      </c>
      <c r="B65432" s="1" t="s">
        <v>223580</v>
      </c>
      <c r="C65432" s="2" t="s">
        <v>223581</v>
      </c>
      <c r="D65432" s="1" t="s">
        <v>223582</v>
      </c>
      <c r="E65432" s="1" t="s">
        <v>43</v>
      </c>
      <c r="F65432" s="1" t="s">
        <v>113</v>
      </c>
      <c r="G65432" s="1" t="s">
        <v>458</v>
      </c>
      <c r="H65432" s="1">
        <v>48.0</v>
      </c>
      <c r="I65432" s="1" t="s">
        <v>459</v>
      </c>
      <c r="J65432" s="1" t="s">
        <v>459</v>
      </c>
      <c r="K65432" s="1">
        <v>1.0</v>
      </c>
      <c r="L65432" s="3">
        <v>40118.0</v>
      </c>
      <c r="M65432" s="3">
        <v>40210.0</v>
      </c>
      <c r="N65432" s="3">
        <v>40210.0</v>
      </c>
    </row>
    <row r="65433">
      <c r="A65433" s="1" t="s">
        <v>223583</v>
      </c>
      <c r="B65433" s="1" t="s">
        <v>223584</v>
      </c>
      <c r="C65433" s="2" t="s">
        <v>223585</v>
      </c>
      <c r="D65433" s="1" t="s">
        <v>75</v>
      </c>
      <c r="E65433" s="1">
        <v>1.7666667E7</v>
      </c>
      <c r="F65433" s="1" t="s">
        <v>18</v>
      </c>
      <c r="G65433" s="1" t="s">
        <v>25</v>
      </c>
      <c r="H65433" s="1" t="s">
        <v>380</v>
      </c>
      <c r="I65433" s="1" t="s">
        <v>381</v>
      </c>
      <c r="J65433" s="1" t="s">
        <v>382</v>
      </c>
      <c r="K65433" s="1">
        <v>3.0</v>
      </c>
      <c r="L65433" s="3">
        <v>40909.0</v>
      </c>
      <c r="M65433" s="3">
        <v>41479.0</v>
      </c>
      <c r="N65433" s="3">
        <v>42131.0</v>
      </c>
    </row>
    <row r="65434">
      <c r="A65434" s="1" t="s">
        <v>223586</v>
      </c>
      <c r="B65434" s="1" t="s">
        <v>223587</v>
      </c>
      <c r="C65434" s="2" t="s">
        <v>223588</v>
      </c>
      <c r="D65434" s="1" t="s">
        <v>75</v>
      </c>
      <c r="E65434" s="1">
        <v>2592330.0</v>
      </c>
      <c r="F65434" s="1" t="s">
        <v>18</v>
      </c>
      <c r="G65434" s="1" t="s">
        <v>165</v>
      </c>
      <c r="H65434" s="1" t="s">
        <v>166</v>
      </c>
      <c r="I65434" s="1" t="s">
        <v>167</v>
      </c>
      <c r="J65434" s="1" t="s">
        <v>167</v>
      </c>
      <c r="K65434" s="1">
        <v>1.0</v>
      </c>
      <c r="M65434" s="3">
        <v>41240.0</v>
      </c>
      <c r="N65434" s="3">
        <v>41240.0</v>
      </c>
    </row>
    <row r="65435">
      <c r="A65435" s="1" t="s">
        <v>223589</v>
      </c>
      <c r="B65435" s="2" t="s">
        <v>223590</v>
      </c>
      <c r="C65435" s="2" t="s">
        <v>223591</v>
      </c>
      <c r="D65435" s="1" t="s">
        <v>223592</v>
      </c>
      <c r="E65435" s="1">
        <v>40968.0</v>
      </c>
      <c r="F65435" s="1" t="s">
        <v>207</v>
      </c>
      <c r="G65435" s="1" t="s">
        <v>638</v>
      </c>
      <c r="H65435" s="1">
        <v>7.0</v>
      </c>
      <c r="I65435" s="1" t="s">
        <v>929</v>
      </c>
      <c r="J65435" s="1" t="s">
        <v>929</v>
      </c>
      <c r="K65435" s="1">
        <v>1.0</v>
      </c>
      <c r="L65435" s="3">
        <v>41099.0</v>
      </c>
      <c r="M65435" s="3">
        <v>41614.0</v>
      </c>
      <c r="N65435" s="3">
        <v>41614.0</v>
      </c>
    </row>
    <row r="65436">
      <c r="A65436" s="1" t="s">
        <v>223593</v>
      </c>
      <c r="B65436" s="1" t="s">
        <v>223594</v>
      </c>
      <c r="C65436" s="2" t="s">
        <v>223595</v>
      </c>
      <c r="D65436" s="1" t="s">
        <v>38257</v>
      </c>
      <c r="E65436" s="1">
        <v>5000.0</v>
      </c>
      <c r="F65436" s="1" t="s">
        <v>18</v>
      </c>
      <c r="K65436" s="1">
        <v>1.0</v>
      </c>
      <c r="L65436" s="3">
        <v>40035.0</v>
      </c>
      <c r="M65436" s="3">
        <v>39995.0</v>
      </c>
      <c r="N65436" s="3">
        <v>39995.0</v>
      </c>
    </row>
    <row r="65437">
      <c r="A65437" s="1" t="s">
        <v>223596</v>
      </c>
      <c r="B65437" s="1" t="s">
        <v>223597</v>
      </c>
      <c r="D65437" s="1" t="s">
        <v>117</v>
      </c>
      <c r="E65437" s="1">
        <v>5000.0</v>
      </c>
      <c r="F65437" s="1" t="s">
        <v>18</v>
      </c>
      <c r="G65437" s="1" t="s">
        <v>25</v>
      </c>
      <c r="H65437" s="1" t="s">
        <v>99</v>
      </c>
      <c r="I65437" s="1" t="s">
        <v>20095</v>
      </c>
      <c r="J65437" s="1" t="s">
        <v>115439</v>
      </c>
      <c r="K65437" s="1">
        <v>1.0</v>
      </c>
      <c r="L65437" s="3">
        <v>41784.0</v>
      </c>
      <c r="M65437" s="3">
        <v>41775.0</v>
      </c>
      <c r="N65437" s="3">
        <v>41775.0</v>
      </c>
    </row>
    <row r="65438">
      <c r="A65438" s="1" t="s">
        <v>223598</v>
      </c>
      <c r="B65438" s="1" t="s">
        <v>223599</v>
      </c>
      <c r="C65438" s="2" t="s">
        <v>223600</v>
      </c>
      <c r="D65438" s="1" t="s">
        <v>16582</v>
      </c>
      <c r="E65438" s="1">
        <v>2200000.0</v>
      </c>
      <c r="F65438" s="1" t="s">
        <v>18</v>
      </c>
      <c r="G65438" s="1" t="s">
        <v>699</v>
      </c>
      <c r="H65438" s="1">
        <v>5.0</v>
      </c>
      <c r="I65438" s="1" t="s">
        <v>700</v>
      </c>
      <c r="J65438" s="1" t="s">
        <v>700</v>
      </c>
      <c r="K65438" s="1">
        <v>3.0</v>
      </c>
      <c r="L65438" s="3">
        <v>40862.0</v>
      </c>
      <c r="M65438" s="3">
        <v>40909.0</v>
      </c>
      <c r="N65438" s="3">
        <v>41974.0</v>
      </c>
    </row>
    <row r="65439">
      <c r="A65439" s="1" t="s">
        <v>223601</v>
      </c>
      <c r="B65439" s="1" t="s">
        <v>223602</v>
      </c>
      <c r="C65439" s="2" t="s">
        <v>223603</v>
      </c>
      <c r="D65439" s="1" t="s">
        <v>223604</v>
      </c>
      <c r="E65439" s="1" t="s">
        <v>43</v>
      </c>
      <c r="F65439" s="1" t="s">
        <v>207</v>
      </c>
      <c r="G65439" s="1" t="s">
        <v>25</v>
      </c>
      <c r="H65439" s="1" t="s">
        <v>64</v>
      </c>
      <c r="I65439" s="1" t="s">
        <v>65</v>
      </c>
      <c r="J65439" s="1" t="s">
        <v>71</v>
      </c>
      <c r="K65439" s="1">
        <v>3.0</v>
      </c>
      <c r="L65439" s="3">
        <v>40032.0</v>
      </c>
      <c r="M65439" s="3">
        <v>39824.0</v>
      </c>
      <c r="N65439" s="3">
        <v>40096.0</v>
      </c>
    </row>
    <row r="65440">
      <c r="A65440" s="1" t="s">
        <v>223605</v>
      </c>
      <c r="B65440" s="1" t="s">
        <v>223606</v>
      </c>
      <c r="C65440" s="2" t="s">
        <v>223607</v>
      </c>
      <c r="D65440" s="1" t="s">
        <v>223608</v>
      </c>
      <c r="E65440" s="1">
        <v>100000.0</v>
      </c>
      <c r="F65440" s="1" t="s">
        <v>18</v>
      </c>
      <c r="G65440" s="1" t="s">
        <v>19</v>
      </c>
      <c r="H65440" s="1">
        <v>16.0</v>
      </c>
      <c r="I65440" s="1" t="s">
        <v>20</v>
      </c>
      <c r="J65440" s="1" t="s">
        <v>20</v>
      </c>
      <c r="K65440" s="1">
        <v>1.0</v>
      </c>
      <c r="L65440" s="3">
        <v>41699.0</v>
      </c>
      <c r="M65440" s="3">
        <v>41982.0</v>
      </c>
      <c r="N65440" s="3">
        <v>41982.0</v>
      </c>
    </row>
    <row r="65441">
      <c r="A65441" s="1" t="s">
        <v>223609</v>
      </c>
      <c r="B65441" s="1" t="s">
        <v>223610</v>
      </c>
      <c r="C65441" s="2" t="s">
        <v>223611</v>
      </c>
      <c r="D65441" s="1" t="s">
        <v>223612</v>
      </c>
      <c r="E65441" s="1">
        <v>50000.0</v>
      </c>
      <c r="F65441" s="1" t="s">
        <v>18</v>
      </c>
      <c r="G65441" s="1" t="s">
        <v>25</v>
      </c>
      <c r="H65441" s="1" t="s">
        <v>972</v>
      </c>
      <c r="I65441" s="1" t="s">
        <v>14041</v>
      </c>
      <c r="J65441" s="1" t="s">
        <v>41840</v>
      </c>
      <c r="K65441" s="1">
        <v>1.0</v>
      </c>
      <c r="L65441" s="3">
        <v>40179.0</v>
      </c>
      <c r="M65441" s="3">
        <v>40179.0</v>
      </c>
      <c r="N65441" s="3">
        <v>40179.0</v>
      </c>
    </row>
    <row r="65442">
      <c r="A65442" s="1" t="s">
        <v>223613</v>
      </c>
      <c r="B65442" s="1" t="s">
        <v>223614</v>
      </c>
      <c r="C65442" s="2" t="s">
        <v>223615</v>
      </c>
      <c r="D65442" s="1" t="s">
        <v>275</v>
      </c>
      <c r="E65442" s="1" t="s">
        <v>43</v>
      </c>
      <c r="F65442" s="1" t="s">
        <v>18</v>
      </c>
      <c r="G65442" s="1" t="s">
        <v>25</v>
      </c>
      <c r="H65442" s="1" t="s">
        <v>99</v>
      </c>
      <c r="I65442" s="1" t="s">
        <v>100</v>
      </c>
      <c r="J65442" s="1" t="s">
        <v>33242</v>
      </c>
      <c r="K65442" s="1">
        <v>1.0</v>
      </c>
      <c r="L65442" s="3">
        <v>40179.0</v>
      </c>
      <c r="M65442" s="3">
        <v>40179.0</v>
      </c>
      <c r="N65442" s="3">
        <v>40179.0</v>
      </c>
    </row>
    <row r="65443">
      <c r="A65443" s="1" t="s">
        <v>223616</v>
      </c>
      <c r="B65443" s="1" t="s">
        <v>223617</v>
      </c>
      <c r="C65443" s="2" t="s">
        <v>223618</v>
      </c>
      <c r="D65443" s="1" t="s">
        <v>223619</v>
      </c>
      <c r="E65443" s="1">
        <v>500000.0</v>
      </c>
      <c r="F65443" s="1" t="s">
        <v>18</v>
      </c>
      <c r="G65443" s="1" t="s">
        <v>19</v>
      </c>
      <c r="H65443" s="1">
        <v>7.0</v>
      </c>
      <c r="I65443" s="1" t="s">
        <v>14083</v>
      </c>
      <c r="J65443" s="1" t="s">
        <v>14083</v>
      </c>
      <c r="K65443" s="1">
        <v>1.0</v>
      </c>
      <c r="L65443" s="3">
        <v>40953.0</v>
      </c>
      <c r="M65443" s="3">
        <v>41982.0</v>
      </c>
      <c r="N65443" s="3">
        <v>41982.0</v>
      </c>
    </row>
    <row r="65444">
      <c r="A65444" s="1" t="s">
        <v>223620</v>
      </c>
      <c r="B65444" s="1" t="s">
        <v>223621</v>
      </c>
      <c r="C65444" s="2" t="s">
        <v>223622</v>
      </c>
      <c r="D65444" s="1" t="s">
        <v>70879</v>
      </c>
      <c r="E65444" s="1">
        <v>600000.0</v>
      </c>
      <c r="F65444" s="1" t="s">
        <v>18</v>
      </c>
      <c r="G65444" s="1" t="s">
        <v>19</v>
      </c>
      <c r="H65444" s="1">
        <v>7.0</v>
      </c>
      <c r="I65444" s="1" t="s">
        <v>672</v>
      </c>
      <c r="J65444" s="1" t="s">
        <v>672</v>
      </c>
      <c r="K65444" s="1">
        <v>1.0</v>
      </c>
      <c r="L65444" s="3">
        <v>39448.0</v>
      </c>
      <c r="M65444" s="3">
        <v>42254.0</v>
      </c>
      <c r="N65444" s="3">
        <v>42254.0</v>
      </c>
    </row>
    <row r="65445">
      <c r="A65445" s="1" t="s">
        <v>223623</v>
      </c>
      <c r="B65445" s="1" t="s">
        <v>223624</v>
      </c>
      <c r="C65445" s="2" t="s">
        <v>223625</v>
      </c>
      <c r="D65445" s="1" t="s">
        <v>223626</v>
      </c>
      <c r="E65445" s="1">
        <v>1500000.0</v>
      </c>
      <c r="F65445" s="1" t="s">
        <v>18</v>
      </c>
      <c r="G65445" s="1" t="s">
        <v>25</v>
      </c>
      <c r="H65445" s="1" t="s">
        <v>64</v>
      </c>
      <c r="I65445" s="1" t="s">
        <v>65</v>
      </c>
      <c r="J65445" s="1" t="s">
        <v>71</v>
      </c>
      <c r="K65445" s="1">
        <v>1.0</v>
      </c>
      <c r="L65445" s="3">
        <v>41548.0</v>
      </c>
      <c r="M65445" s="3">
        <v>38893.0</v>
      </c>
      <c r="N65445" s="3">
        <v>38893.0</v>
      </c>
    </row>
    <row r="65446">
      <c r="A65446" s="1" t="s">
        <v>223627</v>
      </c>
      <c r="B65446" s="1" t="s">
        <v>223628</v>
      </c>
      <c r="C65446" s="2" t="s">
        <v>223629</v>
      </c>
      <c r="D65446" s="1" t="s">
        <v>42</v>
      </c>
      <c r="E65446" s="1" t="s">
        <v>43</v>
      </c>
      <c r="F65446" s="1" t="s">
        <v>18</v>
      </c>
      <c r="G65446" s="1" t="s">
        <v>25</v>
      </c>
      <c r="H65446" s="1" t="s">
        <v>44</v>
      </c>
      <c r="I65446" s="1" t="s">
        <v>282</v>
      </c>
      <c r="J65446" s="1" t="s">
        <v>282</v>
      </c>
      <c r="K65446" s="1">
        <v>1.0</v>
      </c>
      <c r="L65446" s="3">
        <v>40544.0</v>
      </c>
      <c r="M65446" s="3">
        <v>41661.0</v>
      </c>
      <c r="N65446" s="3">
        <v>41661.0</v>
      </c>
    </row>
    <row r="65447">
      <c r="A65447" s="1" t="s">
        <v>223630</v>
      </c>
      <c r="B65447" s="1" t="s">
        <v>223631</v>
      </c>
      <c r="C65447" s="2" t="s">
        <v>223632</v>
      </c>
      <c r="D65447" s="1" t="s">
        <v>223633</v>
      </c>
      <c r="E65447" s="1">
        <v>1.15E7</v>
      </c>
      <c r="F65447" s="1" t="s">
        <v>113</v>
      </c>
      <c r="G65447" s="1" t="s">
        <v>25</v>
      </c>
      <c r="H65447" s="1" t="s">
        <v>64</v>
      </c>
      <c r="I65447" s="1" t="s">
        <v>65</v>
      </c>
      <c r="J65447" s="1" t="s">
        <v>5540</v>
      </c>
      <c r="K65447" s="1">
        <v>2.0</v>
      </c>
      <c r="L65447" s="3">
        <v>38384.0</v>
      </c>
      <c r="M65447" s="3">
        <v>38657.0</v>
      </c>
      <c r="N65447" s="3">
        <v>38808.0</v>
      </c>
    </row>
    <row r="65448">
      <c r="A65448" s="1" t="s">
        <v>223634</v>
      </c>
      <c r="B65448" s="1" t="s">
        <v>223635</v>
      </c>
      <c r="C65448" s="2" t="s">
        <v>223636</v>
      </c>
      <c r="D65448" s="1" t="s">
        <v>70</v>
      </c>
      <c r="E65448" s="1">
        <v>2000000.0</v>
      </c>
      <c r="F65448" s="1" t="s">
        <v>18</v>
      </c>
      <c r="K65448" s="1">
        <v>1.0</v>
      </c>
      <c r="M65448" s="3">
        <v>41334.0</v>
      </c>
      <c r="N65448" s="3">
        <v>41334.0</v>
      </c>
    </row>
    <row r="65449">
      <c r="A65449" s="1" t="s">
        <v>223637</v>
      </c>
      <c r="B65449" s="1" t="s">
        <v>223638</v>
      </c>
      <c r="C65449" s="2" t="s">
        <v>223639</v>
      </c>
      <c r="D65449" s="1" t="s">
        <v>42</v>
      </c>
      <c r="E65449" s="1">
        <v>400000.0</v>
      </c>
      <c r="F65449" s="1" t="s">
        <v>18</v>
      </c>
      <c r="G65449" s="1" t="s">
        <v>128</v>
      </c>
      <c r="H65449" s="1" t="s">
        <v>129</v>
      </c>
      <c r="I65449" s="1" t="s">
        <v>130</v>
      </c>
      <c r="J65449" s="1" t="s">
        <v>130</v>
      </c>
      <c r="K65449" s="1">
        <v>1.0</v>
      </c>
      <c r="L65449" s="3">
        <v>40431.0</v>
      </c>
      <c r="M65449" s="3">
        <v>41424.0</v>
      </c>
      <c r="N65449" s="3">
        <v>41424.0</v>
      </c>
    </row>
    <row r="65450">
      <c r="A65450" s="1" t="s">
        <v>223640</v>
      </c>
      <c r="B65450" s="1" t="s">
        <v>223641</v>
      </c>
      <c r="C65450" s="2" t="s">
        <v>223642</v>
      </c>
      <c r="D65450" s="1" t="s">
        <v>223643</v>
      </c>
      <c r="E65450" s="1">
        <v>2000000.0</v>
      </c>
      <c r="F65450" s="1" t="s">
        <v>18</v>
      </c>
      <c r="G65450" s="1" t="s">
        <v>25</v>
      </c>
      <c r="H65450" s="1" t="s">
        <v>64</v>
      </c>
      <c r="I65450" s="1" t="s">
        <v>65</v>
      </c>
      <c r="J65450" s="1" t="s">
        <v>66</v>
      </c>
      <c r="K65450" s="1">
        <v>1.0</v>
      </c>
      <c r="L65450" s="3">
        <v>39083.0</v>
      </c>
      <c r="M65450" s="3">
        <v>40778.0</v>
      </c>
      <c r="N65450" s="3">
        <v>40778.0</v>
      </c>
    </row>
    <row r="65451">
      <c r="A65451" s="1" t="s">
        <v>223644</v>
      </c>
      <c r="B65451" s="1" t="s">
        <v>223645</v>
      </c>
      <c r="C65451" s="2" t="s">
        <v>223646</v>
      </c>
      <c r="D65451" s="1" t="s">
        <v>36</v>
      </c>
      <c r="E65451" s="1">
        <v>5000000.0</v>
      </c>
      <c r="F65451" s="1" t="s">
        <v>18</v>
      </c>
      <c r="G65451" s="1" t="s">
        <v>25</v>
      </c>
      <c r="H65451" s="1" t="s">
        <v>1330</v>
      </c>
      <c r="I65451" s="1" t="s">
        <v>1331</v>
      </c>
      <c r="J65451" s="1" t="s">
        <v>6853</v>
      </c>
      <c r="K65451" s="1">
        <v>1.0</v>
      </c>
      <c r="L65451" s="3">
        <v>40544.0</v>
      </c>
      <c r="M65451" s="3">
        <v>40658.0</v>
      </c>
      <c r="N65451" s="3">
        <v>40658.0</v>
      </c>
    </row>
    <row r="65452">
      <c r="A65452" s="1" t="s">
        <v>223647</v>
      </c>
      <c r="B65452" s="1" t="s">
        <v>223648</v>
      </c>
      <c r="C65452" s="2" t="s">
        <v>223649</v>
      </c>
      <c r="D65452" s="1" t="s">
        <v>70</v>
      </c>
      <c r="E65452" s="1">
        <v>1.7647446E7</v>
      </c>
      <c r="F65452" s="1" t="s">
        <v>18</v>
      </c>
      <c r="G65452" s="1" t="s">
        <v>37</v>
      </c>
      <c r="H65452" s="1">
        <v>23.0</v>
      </c>
      <c r="I65452" s="1" t="s">
        <v>182</v>
      </c>
      <c r="J65452" s="1" t="s">
        <v>182</v>
      </c>
      <c r="K65452" s="1">
        <v>2.0</v>
      </c>
      <c r="M65452" s="3">
        <v>41640.0</v>
      </c>
      <c r="N65452" s="3">
        <v>42032.0</v>
      </c>
    </row>
    <row r="65453">
      <c r="A65453" s="1" t="s">
        <v>223650</v>
      </c>
      <c r="B65453" s="1" t="s">
        <v>223651</v>
      </c>
      <c r="C65453" s="2" t="s">
        <v>223652</v>
      </c>
      <c r="D65453" s="1" t="s">
        <v>223653</v>
      </c>
      <c r="E65453" s="1">
        <v>4.6E8</v>
      </c>
      <c r="F65453" s="1" t="s">
        <v>18</v>
      </c>
      <c r="G65453" s="1" t="s">
        <v>37</v>
      </c>
      <c r="H65453" s="1">
        <v>30.0</v>
      </c>
      <c r="I65453" s="1" t="s">
        <v>1515</v>
      </c>
      <c r="J65453" s="1" t="s">
        <v>199296</v>
      </c>
      <c r="K65453" s="1">
        <v>3.0</v>
      </c>
      <c r="L65453" s="3">
        <v>40787.0</v>
      </c>
      <c r="M65453" s="3">
        <v>41365.0</v>
      </c>
      <c r="N65453" s="3">
        <v>42081.0</v>
      </c>
    </row>
    <row r="65454">
      <c r="A65454" s="1" t="s">
        <v>223654</v>
      </c>
      <c r="B65454" s="1" t="s">
        <v>223655</v>
      </c>
      <c r="C65454" s="2" t="s">
        <v>223656</v>
      </c>
      <c r="E65454" s="1" t="s">
        <v>43</v>
      </c>
      <c r="F65454" s="1" t="s">
        <v>207</v>
      </c>
      <c r="K65454" s="1">
        <v>1.0</v>
      </c>
      <c r="M65454" s="3">
        <v>41991.0</v>
      </c>
      <c r="N65454" s="3">
        <v>41991.0</v>
      </c>
    </row>
    <row r="65455">
      <c r="A65455" s="1" t="s">
        <v>223657</v>
      </c>
      <c r="B65455" s="1" t="s">
        <v>223658</v>
      </c>
      <c r="C65455" s="2" t="s">
        <v>223659</v>
      </c>
      <c r="E65455" s="1" t="s">
        <v>43</v>
      </c>
      <c r="F65455" s="1" t="s">
        <v>18</v>
      </c>
      <c r="K65455" s="1">
        <v>1.0</v>
      </c>
      <c r="M65455" s="3">
        <v>41795.0</v>
      </c>
      <c r="N65455" s="3">
        <v>41795.0</v>
      </c>
    </row>
    <row r="65456">
      <c r="A65456" s="1" t="s">
        <v>223660</v>
      </c>
      <c r="B65456" s="1" t="s">
        <v>223661</v>
      </c>
      <c r="C65456" s="2" t="s">
        <v>223662</v>
      </c>
      <c r="D65456" s="1" t="s">
        <v>223663</v>
      </c>
      <c r="E65456" s="1">
        <v>300000.0</v>
      </c>
      <c r="F65456" s="1" t="s">
        <v>18</v>
      </c>
      <c r="G65456" s="1" t="s">
        <v>25</v>
      </c>
      <c r="H65456" s="1" t="s">
        <v>89</v>
      </c>
      <c r="I65456" s="1" t="s">
        <v>4203</v>
      </c>
      <c r="J65456" s="1" t="s">
        <v>192581</v>
      </c>
      <c r="K65456" s="1">
        <v>1.0</v>
      </c>
      <c r="L65456" s="3">
        <v>38991.0</v>
      </c>
      <c r="M65456" s="3">
        <v>39953.0</v>
      </c>
      <c r="N65456" s="3">
        <v>39953.0</v>
      </c>
    </row>
    <row r="65457">
      <c r="A65457" s="1" t="s">
        <v>223664</v>
      </c>
      <c r="B65457" s="1" t="s">
        <v>223665</v>
      </c>
      <c r="C65457" s="2" t="s">
        <v>223666</v>
      </c>
      <c r="D65457" s="1" t="s">
        <v>223667</v>
      </c>
      <c r="E65457" s="1">
        <v>45000.0</v>
      </c>
      <c r="F65457" s="1" t="s">
        <v>18</v>
      </c>
      <c r="G65457" s="1" t="s">
        <v>25</v>
      </c>
      <c r="H65457" s="1" t="s">
        <v>64</v>
      </c>
      <c r="I65457" s="1" t="s">
        <v>4639</v>
      </c>
      <c r="J65457" s="1" t="s">
        <v>4639</v>
      </c>
      <c r="K65457" s="1">
        <v>1.0</v>
      </c>
      <c r="L65457" s="3">
        <v>41548.0</v>
      </c>
      <c r="M65457" s="3">
        <v>41730.0</v>
      </c>
      <c r="N65457" s="3">
        <v>41730.0</v>
      </c>
    </row>
    <row r="65458">
      <c r="A65458" s="1" t="s">
        <v>223668</v>
      </c>
      <c r="B65458" s="1" t="s">
        <v>223669</v>
      </c>
      <c r="C65458" s="2" t="s">
        <v>223670</v>
      </c>
      <c r="D65458" s="1" t="s">
        <v>223671</v>
      </c>
      <c r="E65458" s="1">
        <v>228886.0</v>
      </c>
      <c r="F65458" s="1" t="s">
        <v>18</v>
      </c>
      <c r="G65458" s="1" t="s">
        <v>128</v>
      </c>
      <c r="H65458" s="1" t="s">
        <v>129</v>
      </c>
      <c r="I65458" s="1" t="s">
        <v>130</v>
      </c>
      <c r="J65458" s="1" t="s">
        <v>130</v>
      </c>
      <c r="K65458" s="1">
        <v>1.0</v>
      </c>
      <c r="L65458" s="3">
        <v>41791.0</v>
      </c>
      <c r="M65458" s="3">
        <v>42156.0</v>
      </c>
      <c r="N65458" s="3">
        <v>42156.0</v>
      </c>
    </row>
    <row r="65459">
      <c r="A65459" s="1" t="s">
        <v>223672</v>
      </c>
      <c r="B65459" s="1" t="s">
        <v>223673</v>
      </c>
      <c r="C65459" s="2" t="s">
        <v>223674</v>
      </c>
      <c r="D65459" s="1" t="s">
        <v>70</v>
      </c>
      <c r="E65459" s="1">
        <v>1500000.0</v>
      </c>
      <c r="F65459" s="1" t="s">
        <v>18</v>
      </c>
      <c r="G65459" s="1" t="s">
        <v>25</v>
      </c>
      <c r="H65459" s="1" t="s">
        <v>64</v>
      </c>
      <c r="I65459" s="1" t="s">
        <v>95</v>
      </c>
      <c r="J65459" s="1" t="s">
        <v>95</v>
      </c>
      <c r="K65459" s="1">
        <v>1.0</v>
      </c>
      <c r="L65459" s="3">
        <v>39448.0</v>
      </c>
      <c r="M65459" s="3">
        <v>40938.0</v>
      </c>
      <c r="N65459" s="3">
        <v>40938.0</v>
      </c>
    </row>
    <row r="65460">
      <c r="A65460" s="1" t="s">
        <v>223675</v>
      </c>
      <c r="B65460" s="1" t="s">
        <v>223676</v>
      </c>
      <c r="C65460" s="2" t="s">
        <v>223677</v>
      </c>
      <c r="D65460" s="1" t="s">
        <v>2479</v>
      </c>
      <c r="E65460" s="1">
        <v>4.0E7</v>
      </c>
      <c r="F65460" s="1" t="s">
        <v>18</v>
      </c>
      <c r="G65460" s="1" t="s">
        <v>37</v>
      </c>
      <c r="H65460" s="1">
        <v>22.0</v>
      </c>
      <c r="I65460" s="1" t="s">
        <v>38</v>
      </c>
      <c r="J65460" s="1" t="s">
        <v>38</v>
      </c>
      <c r="K65460" s="1">
        <v>4.0</v>
      </c>
      <c r="L65460" s="3">
        <v>39083.0</v>
      </c>
      <c r="M65460" s="3">
        <v>40233.0</v>
      </c>
      <c r="N65460" s="3">
        <v>42046.0</v>
      </c>
    </row>
    <row r="65461">
      <c r="A65461" s="1" t="s">
        <v>223678</v>
      </c>
      <c r="B65461" s="1" t="s">
        <v>223679</v>
      </c>
      <c r="C65461" s="2" t="s">
        <v>223680</v>
      </c>
      <c r="D65461" s="1" t="s">
        <v>223681</v>
      </c>
      <c r="E65461" s="1">
        <v>2.4010983E7</v>
      </c>
      <c r="F65461" s="1" t="s">
        <v>18</v>
      </c>
      <c r="G65461" s="1" t="s">
        <v>128</v>
      </c>
      <c r="H65461" s="1" t="s">
        <v>129</v>
      </c>
      <c r="I65461" s="1" t="s">
        <v>130</v>
      </c>
      <c r="J65461" s="1" t="s">
        <v>130</v>
      </c>
      <c r="K65461" s="1">
        <v>4.0</v>
      </c>
      <c r="L65461" s="3">
        <v>41395.0</v>
      </c>
      <c r="M65461" s="3">
        <v>41515.0</v>
      </c>
      <c r="N65461" s="3">
        <v>42109.0</v>
      </c>
    </row>
    <row r="65462">
      <c r="A65462" s="1" t="s">
        <v>223682</v>
      </c>
      <c r="B65462" s="1" t="s">
        <v>223683</v>
      </c>
      <c r="C65462" s="2" t="s">
        <v>223684</v>
      </c>
      <c r="D65462" s="1" t="s">
        <v>42</v>
      </c>
      <c r="E65462" s="1">
        <v>1300000.0</v>
      </c>
      <c r="F65462" s="1" t="s">
        <v>18</v>
      </c>
      <c r="G65462" s="1" t="s">
        <v>479</v>
      </c>
      <c r="I65462" s="1" t="s">
        <v>480</v>
      </c>
      <c r="J65462" s="1" t="s">
        <v>480</v>
      </c>
      <c r="K65462" s="1">
        <v>1.0</v>
      </c>
      <c r="L65462" s="3">
        <v>41192.0</v>
      </c>
      <c r="M65462" s="3">
        <v>41780.0</v>
      </c>
      <c r="N65462" s="3">
        <v>41780.0</v>
      </c>
    </row>
    <row r="65463">
      <c r="A65463" s="1" t="s">
        <v>223685</v>
      </c>
      <c r="B65463" s="1" t="s">
        <v>223686</v>
      </c>
      <c r="C65463" s="2" t="s">
        <v>223687</v>
      </c>
      <c r="D65463" s="1" t="s">
        <v>70</v>
      </c>
      <c r="E65463" s="1">
        <v>7000000.0</v>
      </c>
      <c r="F65463" s="1" t="s">
        <v>18</v>
      </c>
      <c r="G65463" s="1" t="s">
        <v>25</v>
      </c>
      <c r="H65463" s="1" t="s">
        <v>64</v>
      </c>
      <c r="I65463" s="1" t="s">
        <v>65</v>
      </c>
      <c r="J65463" s="1" t="s">
        <v>240</v>
      </c>
      <c r="K65463" s="1">
        <v>2.0</v>
      </c>
      <c r="L65463" s="3">
        <v>40909.0</v>
      </c>
      <c r="M65463" s="3">
        <v>41180.0</v>
      </c>
      <c r="N65463" s="3">
        <v>42213.0</v>
      </c>
    </row>
    <row r="65464">
      <c r="A65464" s="1" t="s">
        <v>223688</v>
      </c>
      <c r="B65464" s="1" t="s">
        <v>223689</v>
      </c>
      <c r="C65464" s="2" t="s">
        <v>223690</v>
      </c>
      <c r="D65464" s="1" t="s">
        <v>42</v>
      </c>
      <c r="E65464" s="1">
        <v>240000.0</v>
      </c>
      <c r="F65464" s="1" t="s">
        <v>18</v>
      </c>
      <c r="G65464" s="1" t="s">
        <v>25</v>
      </c>
      <c r="H65464" s="1" t="s">
        <v>142</v>
      </c>
      <c r="I65464" s="1" t="s">
        <v>143</v>
      </c>
      <c r="J65464" s="1" t="s">
        <v>469</v>
      </c>
      <c r="K65464" s="1">
        <v>1.0</v>
      </c>
      <c r="L65464" s="3">
        <v>36747.0</v>
      </c>
      <c r="M65464" s="3">
        <v>36892.0</v>
      </c>
      <c r="N65464" s="3">
        <v>36892.0</v>
      </c>
    </row>
    <row r="65465">
      <c r="A65465" s="1" t="s">
        <v>223691</v>
      </c>
      <c r="B65465" s="1" t="s">
        <v>223692</v>
      </c>
      <c r="C65465" s="2" t="s">
        <v>223693</v>
      </c>
      <c r="D65465" s="1" t="s">
        <v>223694</v>
      </c>
      <c r="E65465" s="1" t="s">
        <v>43</v>
      </c>
      <c r="F65465" s="1" t="s">
        <v>18</v>
      </c>
      <c r="G65465" s="1" t="s">
        <v>552</v>
      </c>
      <c r="H65465" s="1">
        <v>29.0</v>
      </c>
      <c r="I65465" s="1" t="s">
        <v>749</v>
      </c>
      <c r="J65465" s="1" t="s">
        <v>749</v>
      </c>
      <c r="K65465" s="1">
        <v>1.0</v>
      </c>
      <c r="L65465" s="3">
        <v>39814.0</v>
      </c>
      <c r="M65465" s="3">
        <v>40909.0</v>
      </c>
      <c r="N65465" s="3">
        <v>40909.0</v>
      </c>
    </row>
    <row r="65466">
      <c r="A65466" s="1" t="s">
        <v>223695</v>
      </c>
      <c r="B65466" s="1" t="s">
        <v>223696</v>
      </c>
      <c r="C65466" s="2" t="s">
        <v>223697</v>
      </c>
      <c r="D65466" s="1" t="s">
        <v>223698</v>
      </c>
      <c r="E65466" s="1">
        <v>3.77E7</v>
      </c>
      <c r="F65466" s="1" t="s">
        <v>18</v>
      </c>
      <c r="G65466" s="1" t="s">
        <v>128</v>
      </c>
      <c r="H65466" s="1" t="s">
        <v>129</v>
      </c>
      <c r="I65466" s="1" t="s">
        <v>130</v>
      </c>
      <c r="J65466" s="1" t="s">
        <v>130</v>
      </c>
      <c r="K65466" s="1">
        <v>3.0</v>
      </c>
      <c r="L65466" s="3">
        <v>40941.0</v>
      </c>
      <c r="M65466" s="3">
        <v>41091.0</v>
      </c>
      <c r="N65466" s="3">
        <v>41968.0</v>
      </c>
    </row>
    <row r="65467">
      <c r="A65467" s="1" t="s">
        <v>223699</v>
      </c>
      <c r="B65467" s="1" t="s">
        <v>223700</v>
      </c>
      <c r="C65467" s="2" t="s">
        <v>223701</v>
      </c>
      <c r="D65467" s="1" t="s">
        <v>11770</v>
      </c>
      <c r="E65467" s="1">
        <v>6.65E7</v>
      </c>
      <c r="F65467" s="1" t="s">
        <v>18</v>
      </c>
      <c r="G65467" s="1" t="s">
        <v>37</v>
      </c>
      <c r="H65467" s="1">
        <v>23.0</v>
      </c>
      <c r="I65467" s="1" t="s">
        <v>182</v>
      </c>
      <c r="J65467" s="1" t="s">
        <v>182</v>
      </c>
      <c r="K65467" s="1">
        <v>4.0</v>
      </c>
      <c r="L65467" s="3">
        <v>40179.0</v>
      </c>
      <c r="M65467" s="3">
        <v>40179.0</v>
      </c>
      <c r="N65467" s="3">
        <v>41873.0</v>
      </c>
    </row>
    <row r="65468">
      <c r="A65468" s="1" t="s">
        <v>223702</v>
      </c>
      <c r="B65468" s="1" t="s">
        <v>223703</v>
      </c>
      <c r="C65468" s="2" t="s">
        <v>223704</v>
      </c>
      <c r="D65468" s="1" t="s">
        <v>186880</v>
      </c>
      <c r="E65468" s="1">
        <v>71370.0</v>
      </c>
      <c r="F65468" s="1" t="s">
        <v>18</v>
      </c>
      <c r="G65468" s="1" t="s">
        <v>128</v>
      </c>
      <c r="H65468" s="1" t="s">
        <v>4207</v>
      </c>
      <c r="I65468" s="1" t="s">
        <v>4208</v>
      </c>
      <c r="J65468" s="1" t="s">
        <v>4208</v>
      </c>
      <c r="K65468" s="1">
        <v>1.0</v>
      </c>
      <c r="L65468" s="3">
        <v>39845.0</v>
      </c>
      <c r="M65468" s="3">
        <v>39845.0</v>
      </c>
      <c r="N65468" s="3">
        <v>39845.0</v>
      </c>
    </row>
    <row r="65469">
      <c r="A65469" s="1" t="s">
        <v>223705</v>
      </c>
      <c r="B65469" s="1" t="s">
        <v>223706</v>
      </c>
      <c r="C65469" s="2" t="s">
        <v>223707</v>
      </c>
      <c r="D65469" s="1" t="s">
        <v>223708</v>
      </c>
      <c r="E65469" s="1">
        <v>50000.0</v>
      </c>
      <c r="F65469" s="1" t="s">
        <v>18</v>
      </c>
      <c r="G65469" s="1" t="s">
        <v>25</v>
      </c>
      <c r="H65469" s="1" t="s">
        <v>106</v>
      </c>
      <c r="I65469" s="1" t="s">
        <v>107</v>
      </c>
      <c r="J65469" s="1" t="s">
        <v>108</v>
      </c>
      <c r="K65469" s="1">
        <v>1.0</v>
      </c>
      <c r="L65469" s="3">
        <v>40695.0</v>
      </c>
      <c r="M65469" s="3">
        <v>40909.0</v>
      </c>
      <c r="N65469" s="3">
        <v>40909.0</v>
      </c>
    </row>
    <row r="65470">
      <c r="A65470" s="1" t="s">
        <v>223709</v>
      </c>
      <c r="B65470" s="1" t="s">
        <v>223710</v>
      </c>
      <c r="C65470" s="2" t="s">
        <v>223711</v>
      </c>
      <c r="D65470" s="1" t="s">
        <v>655</v>
      </c>
      <c r="E65470" s="1">
        <v>5582184.0</v>
      </c>
      <c r="F65470" s="1" t="s">
        <v>18</v>
      </c>
      <c r="G65470" s="1" t="s">
        <v>165</v>
      </c>
      <c r="H65470" s="1" t="s">
        <v>166</v>
      </c>
      <c r="I65470" s="1" t="s">
        <v>167</v>
      </c>
      <c r="J65470" s="1" t="s">
        <v>167</v>
      </c>
      <c r="K65470" s="1">
        <v>1.0</v>
      </c>
      <c r="L65470" s="3">
        <v>38353.0</v>
      </c>
      <c r="M65470" s="3">
        <v>42271.0</v>
      </c>
      <c r="N65470" s="3">
        <v>42271.0</v>
      </c>
    </row>
    <row r="65471">
      <c r="A65471" s="1" t="s">
        <v>223712</v>
      </c>
      <c r="B65471" s="1" t="s">
        <v>223713</v>
      </c>
      <c r="C65471" s="2" t="s">
        <v>223714</v>
      </c>
      <c r="D65471" s="1" t="s">
        <v>223715</v>
      </c>
      <c r="E65471" s="1" t="s">
        <v>43</v>
      </c>
      <c r="F65471" s="1" t="s">
        <v>207</v>
      </c>
      <c r="K65471" s="1">
        <v>1.0</v>
      </c>
      <c r="L65471" s="3">
        <v>36674.0</v>
      </c>
      <c r="M65471" s="3">
        <v>42138.0</v>
      </c>
      <c r="N65471" s="3">
        <v>42138.0</v>
      </c>
    </row>
    <row r="65472">
      <c r="A65472" s="1" t="s">
        <v>223716</v>
      </c>
      <c r="B65472" s="1" t="s">
        <v>223717</v>
      </c>
      <c r="C65472" s="2" t="s">
        <v>223718</v>
      </c>
      <c r="D65472" s="1" t="s">
        <v>223719</v>
      </c>
      <c r="E65472" s="1" t="s">
        <v>43</v>
      </c>
      <c r="F65472" s="1" t="s">
        <v>18</v>
      </c>
      <c r="G65472" s="1" t="s">
        <v>25</v>
      </c>
      <c r="H65472" s="1" t="s">
        <v>64</v>
      </c>
      <c r="I65472" s="1" t="s">
        <v>65</v>
      </c>
      <c r="J65472" s="1" t="s">
        <v>66</v>
      </c>
      <c r="K65472" s="1">
        <v>1.0</v>
      </c>
      <c r="L65472" s="3">
        <v>41886.0</v>
      </c>
      <c r="M65472" s="3">
        <v>41925.0</v>
      </c>
      <c r="N65472" s="3">
        <v>41925.0</v>
      </c>
    </row>
    <row r="65473">
      <c r="A65473" s="1" t="s">
        <v>223720</v>
      </c>
      <c r="B65473" s="1" t="s">
        <v>223721</v>
      </c>
      <c r="E65473" s="1" t="s">
        <v>43</v>
      </c>
      <c r="F65473" s="1" t="s">
        <v>18</v>
      </c>
      <c r="G65473" s="1" t="s">
        <v>2271</v>
      </c>
      <c r="K65473" s="1">
        <v>1.0</v>
      </c>
      <c r="M65473" s="3">
        <v>42226.0</v>
      </c>
      <c r="N65473" s="3">
        <v>42226.0</v>
      </c>
    </row>
    <row r="65474">
      <c r="A65474" s="1" t="s">
        <v>223722</v>
      </c>
      <c r="B65474" s="1" t="s">
        <v>223723</v>
      </c>
      <c r="C65474" s="2" t="s">
        <v>223724</v>
      </c>
      <c r="D65474" s="1" t="s">
        <v>2479</v>
      </c>
      <c r="E65474" s="1" t="s">
        <v>43</v>
      </c>
      <c r="F65474" s="1" t="s">
        <v>18</v>
      </c>
      <c r="G65474" s="1" t="s">
        <v>37</v>
      </c>
      <c r="H65474" s="1">
        <v>23.0</v>
      </c>
      <c r="I65474" s="1" t="s">
        <v>182</v>
      </c>
      <c r="J65474" s="1" t="s">
        <v>182</v>
      </c>
      <c r="K65474" s="1">
        <v>2.0</v>
      </c>
      <c r="M65474" s="3">
        <v>40269.0</v>
      </c>
      <c r="N65474" s="3">
        <v>41122.0</v>
      </c>
    </row>
    <row r="65475">
      <c r="A65475" s="1" t="s">
        <v>223725</v>
      </c>
      <c r="B65475" s="1" t="s">
        <v>223726</v>
      </c>
      <c r="C65475" s="2" t="s">
        <v>223727</v>
      </c>
      <c r="D65475" s="1" t="s">
        <v>2326</v>
      </c>
      <c r="E65475" s="1" t="s">
        <v>43</v>
      </c>
      <c r="F65475" s="1" t="s">
        <v>18</v>
      </c>
      <c r="G65475" s="1" t="s">
        <v>37</v>
      </c>
      <c r="H65475" s="1">
        <v>22.0</v>
      </c>
      <c r="I65475" s="1" t="s">
        <v>38</v>
      </c>
      <c r="J65475" s="1" t="s">
        <v>38</v>
      </c>
      <c r="K65475" s="1">
        <v>1.0</v>
      </c>
      <c r="L65475" s="3">
        <v>40695.0</v>
      </c>
      <c r="M65475" s="3">
        <v>40626.0</v>
      </c>
      <c r="N65475" s="3">
        <v>40626.0</v>
      </c>
    </row>
    <row r="65476">
      <c r="A65476" s="1" t="s">
        <v>223728</v>
      </c>
      <c r="B65476" s="1" t="s">
        <v>223729</v>
      </c>
      <c r="C65476" s="2" t="s">
        <v>223730</v>
      </c>
      <c r="D65476" s="1" t="s">
        <v>42</v>
      </c>
      <c r="E65476" s="1">
        <v>32640.0</v>
      </c>
      <c r="F65476" s="1" t="s">
        <v>18</v>
      </c>
      <c r="G65476" s="1" t="s">
        <v>37</v>
      </c>
      <c r="H65476" s="1">
        <v>30.0</v>
      </c>
      <c r="I65476" s="1" t="s">
        <v>48960</v>
      </c>
      <c r="J65476" s="1" t="s">
        <v>48960</v>
      </c>
      <c r="K65476" s="1">
        <v>1.0</v>
      </c>
      <c r="M65476" s="3">
        <v>36800.0</v>
      </c>
      <c r="N65476" s="3">
        <v>36800.0</v>
      </c>
    </row>
    <row r="65477">
      <c r="A65477" s="1" t="s">
        <v>223731</v>
      </c>
      <c r="B65477" s="1" t="s">
        <v>223732</v>
      </c>
      <c r="C65477" s="2" t="s">
        <v>223733</v>
      </c>
      <c r="D65477" s="1" t="s">
        <v>75</v>
      </c>
      <c r="E65477" s="1">
        <v>2.1321218E7</v>
      </c>
      <c r="F65477" s="1" t="s">
        <v>18</v>
      </c>
      <c r="G65477" s="1" t="s">
        <v>37</v>
      </c>
      <c r="H65477" s="1">
        <v>22.0</v>
      </c>
      <c r="I65477" s="1" t="s">
        <v>38</v>
      </c>
      <c r="J65477" s="1" t="s">
        <v>38</v>
      </c>
      <c r="K65477" s="1">
        <v>2.0</v>
      </c>
      <c r="M65477" s="3">
        <v>38473.0</v>
      </c>
      <c r="N65477" s="3">
        <v>40360.0</v>
      </c>
    </row>
    <row r="65478">
      <c r="A65478" s="1" t="s">
        <v>223734</v>
      </c>
      <c r="B65478" s="1" t="s">
        <v>223735</v>
      </c>
      <c r="C65478" s="2" t="s">
        <v>223736</v>
      </c>
      <c r="D65478" s="1" t="s">
        <v>256</v>
      </c>
      <c r="E65478" s="1">
        <v>8.42E7</v>
      </c>
      <c r="F65478" s="1" t="s">
        <v>18</v>
      </c>
      <c r="G65478" s="1" t="s">
        <v>37</v>
      </c>
      <c r="H65478" s="1">
        <v>22.0</v>
      </c>
      <c r="I65478" s="1" t="s">
        <v>38</v>
      </c>
      <c r="J65478" s="1" t="s">
        <v>38</v>
      </c>
      <c r="K65478" s="1">
        <v>4.0</v>
      </c>
      <c r="L65478" s="3">
        <v>40909.0</v>
      </c>
      <c r="M65478" s="3">
        <v>41122.0</v>
      </c>
      <c r="N65478" s="3">
        <v>42093.0</v>
      </c>
    </row>
    <row r="65479">
      <c r="A65479" s="1" t="s">
        <v>223737</v>
      </c>
      <c r="B65479" s="1" t="s">
        <v>223738</v>
      </c>
      <c r="C65479" s="2" t="s">
        <v>223739</v>
      </c>
      <c r="D65479" s="1" t="s">
        <v>75</v>
      </c>
      <c r="E65479" s="1">
        <v>1.2E7</v>
      </c>
      <c r="F65479" s="1" t="s">
        <v>113</v>
      </c>
      <c r="G65479" s="1" t="s">
        <v>25</v>
      </c>
      <c r="H65479" s="1" t="s">
        <v>64</v>
      </c>
      <c r="I65479" s="1" t="s">
        <v>65</v>
      </c>
      <c r="J65479" s="1" t="s">
        <v>66</v>
      </c>
      <c r="K65479" s="1">
        <v>1.0</v>
      </c>
      <c r="L65479" s="3">
        <v>41275.0</v>
      </c>
      <c r="M65479" s="3">
        <v>41597.0</v>
      </c>
      <c r="N65479" s="3">
        <v>41597.0</v>
      </c>
    </row>
    <row r="65480">
      <c r="A65480" s="1" t="s">
        <v>223740</v>
      </c>
      <c r="B65480" s="1" t="s">
        <v>223741</v>
      </c>
      <c r="C65480" s="2" t="s">
        <v>223742</v>
      </c>
      <c r="D65480" s="1" t="s">
        <v>411</v>
      </c>
      <c r="E65480" s="1">
        <v>664000.0</v>
      </c>
      <c r="F65480" s="1" t="s">
        <v>18</v>
      </c>
      <c r="G65480" s="1" t="s">
        <v>165</v>
      </c>
      <c r="H65480" s="1" t="s">
        <v>1480</v>
      </c>
      <c r="K65480" s="1">
        <v>1.0</v>
      </c>
      <c r="M65480" s="3">
        <v>40542.0</v>
      </c>
      <c r="N65480" s="3">
        <v>40542.0</v>
      </c>
    </row>
    <row r="65481">
      <c r="A65481" s="1" t="s">
        <v>223743</v>
      </c>
      <c r="B65481" s="1" t="s">
        <v>223744</v>
      </c>
      <c r="C65481" s="2" t="s">
        <v>223745</v>
      </c>
      <c r="D65481" s="1" t="s">
        <v>223746</v>
      </c>
      <c r="E65481" s="1">
        <v>641893.0</v>
      </c>
      <c r="F65481" s="1" t="s">
        <v>18</v>
      </c>
      <c r="G65481" s="1" t="s">
        <v>128</v>
      </c>
      <c r="H65481" s="1" t="s">
        <v>129</v>
      </c>
      <c r="I65481" s="1" t="s">
        <v>130</v>
      </c>
      <c r="J65481" s="1" t="s">
        <v>130</v>
      </c>
      <c r="K65481" s="1">
        <v>1.0</v>
      </c>
      <c r="L65481" s="3">
        <v>40674.0</v>
      </c>
      <c r="M65481" s="3">
        <v>40725.0</v>
      </c>
      <c r="N65481" s="3">
        <v>40725.0</v>
      </c>
    </row>
    <row r="65482">
      <c r="A65482" s="1" t="s">
        <v>223747</v>
      </c>
      <c r="B65482" s="1" t="s">
        <v>223748</v>
      </c>
      <c r="C65482" s="2" t="s">
        <v>223749</v>
      </c>
      <c r="E65482" s="1" t="s">
        <v>43</v>
      </c>
      <c r="F65482" s="1" t="s">
        <v>207</v>
      </c>
      <c r="G65482" s="1" t="s">
        <v>37</v>
      </c>
      <c r="H65482" s="1">
        <v>5.0</v>
      </c>
      <c r="I65482" s="1" t="s">
        <v>1385</v>
      </c>
      <c r="J65482" s="1" t="s">
        <v>1385</v>
      </c>
      <c r="K65482" s="1">
        <v>1.0</v>
      </c>
      <c r="M65482" s="3">
        <v>42325.0</v>
      </c>
      <c r="N65482" s="3">
        <v>42325.0</v>
      </c>
    </row>
    <row r="65483">
      <c r="A65483" s="1" t="s">
        <v>223750</v>
      </c>
      <c r="B65483" s="1" t="s">
        <v>223751</v>
      </c>
      <c r="C65483" s="2" t="s">
        <v>223752</v>
      </c>
      <c r="D65483" s="1" t="s">
        <v>223753</v>
      </c>
      <c r="E65483" s="1">
        <v>3000000.0</v>
      </c>
      <c r="F65483" s="1" t="s">
        <v>18</v>
      </c>
      <c r="G65483" s="1" t="s">
        <v>37</v>
      </c>
      <c r="H65483" s="1">
        <v>10.0</v>
      </c>
      <c r="I65483" s="1" t="s">
        <v>1515</v>
      </c>
      <c r="J65483" s="1" t="s">
        <v>135604</v>
      </c>
      <c r="K65483" s="1">
        <v>1.0</v>
      </c>
      <c r="M65483" s="3">
        <v>41869.0</v>
      </c>
      <c r="N65483" s="3">
        <v>41869.0</v>
      </c>
    </row>
    <row r="65484">
      <c r="A65484" s="1" t="s">
        <v>223754</v>
      </c>
      <c r="B65484" s="1" t="s">
        <v>223755</v>
      </c>
      <c r="C65484" s="2" t="s">
        <v>223756</v>
      </c>
      <c r="D65484" s="1" t="s">
        <v>544</v>
      </c>
      <c r="E65484" s="1">
        <v>2.0E7</v>
      </c>
      <c r="F65484" s="1" t="s">
        <v>18</v>
      </c>
      <c r="K65484" s="1">
        <v>1.0</v>
      </c>
      <c r="M65484" s="3">
        <v>39295.0</v>
      </c>
      <c r="N65484" s="3">
        <v>39295.0</v>
      </c>
    </row>
    <row r="65485">
      <c r="A65485" s="1" t="s">
        <v>223757</v>
      </c>
      <c r="B65485" s="1" t="s">
        <v>223758</v>
      </c>
      <c r="C65485" s="2" t="s">
        <v>223759</v>
      </c>
      <c r="D65485" s="1" t="s">
        <v>223760</v>
      </c>
      <c r="E65485" s="1">
        <v>300000.0</v>
      </c>
      <c r="F65485" s="1" t="s">
        <v>18</v>
      </c>
      <c r="G65485" s="1" t="s">
        <v>25</v>
      </c>
      <c r="H65485" s="1" t="s">
        <v>99</v>
      </c>
      <c r="I65485" s="1" t="s">
        <v>20095</v>
      </c>
      <c r="J65485" s="1" t="s">
        <v>115255</v>
      </c>
      <c r="K65485" s="1">
        <v>1.0</v>
      </c>
      <c r="L65485" s="3">
        <v>41653.0</v>
      </c>
      <c r="M65485" s="3">
        <v>41548.0</v>
      </c>
      <c r="N65485" s="3">
        <v>41548.0</v>
      </c>
    </row>
    <row r="65486">
      <c r="A65486" s="1" t="s">
        <v>223761</v>
      </c>
      <c r="B65486" s="1" t="s">
        <v>223762</v>
      </c>
      <c r="C65486" s="2" t="s">
        <v>223763</v>
      </c>
      <c r="D65486" s="1" t="s">
        <v>223764</v>
      </c>
      <c r="E65486" s="1" t="s">
        <v>43</v>
      </c>
      <c r="F65486" s="1" t="s">
        <v>18</v>
      </c>
      <c r="G65486" s="1" t="s">
        <v>25</v>
      </c>
      <c r="H65486" s="1" t="s">
        <v>1234</v>
      </c>
      <c r="I65486" s="1" t="s">
        <v>1235</v>
      </c>
      <c r="J65486" s="1" t="s">
        <v>11031</v>
      </c>
      <c r="K65486" s="1">
        <v>1.0</v>
      </c>
      <c r="L65486" s="3">
        <v>37895.0</v>
      </c>
      <c r="M65486" s="3">
        <v>39142.0</v>
      </c>
      <c r="N65486" s="3">
        <v>39142.0</v>
      </c>
    </row>
    <row r="65487">
      <c r="A65487" s="1" t="s">
        <v>223765</v>
      </c>
      <c r="B65487" s="1" t="s">
        <v>223766</v>
      </c>
      <c r="C65487" s="2" t="s">
        <v>223767</v>
      </c>
      <c r="D65487" s="1" t="s">
        <v>2361</v>
      </c>
      <c r="E65487" s="1">
        <v>1.5E7</v>
      </c>
      <c r="F65487" s="1" t="s">
        <v>18</v>
      </c>
      <c r="G65487" s="1" t="s">
        <v>19</v>
      </c>
      <c r="H65487" s="1">
        <v>10.0</v>
      </c>
      <c r="I65487" s="1" t="s">
        <v>672</v>
      </c>
      <c r="J65487" s="1" t="s">
        <v>673</v>
      </c>
      <c r="K65487" s="1">
        <v>1.0</v>
      </c>
      <c r="M65487" s="3">
        <v>42314.0</v>
      </c>
      <c r="N65487" s="3">
        <v>42314.0</v>
      </c>
    </row>
    <row r="65488">
      <c r="A65488" s="1" t="s">
        <v>223768</v>
      </c>
      <c r="B65488" s="1" t="s">
        <v>223769</v>
      </c>
      <c r="C65488" s="2" t="s">
        <v>223770</v>
      </c>
      <c r="D65488" s="1" t="s">
        <v>766</v>
      </c>
      <c r="E65488" s="1">
        <v>1.5E7</v>
      </c>
      <c r="F65488" s="1" t="s">
        <v>18</v>
      </c>
      <c r="G65488" s="1" t="s">
        <v>25</v>
      </c>
      <c r="H65488" s="1" t="s">
        <v>1352</v>
      </c>
      <c r="I65488" s="1" t="s">
        <v>1353</v>
      </c>
      <c r="J65488" s="1" t="s">
        <v>223771</v>
      </c>
      <c r="K65488" s="1">
        <v>1.0</v>
      </c>
      <c r="M65488" s="3">
        <v>40618.0</v>
      </c>
      <c r="N65488" s="3">
        <v>40618.0</v>
      </c>
    </row>
    <row r="65489">
      <c r="A65489" s="1" t="s">
        <v>223772</v>
      </c>
      <c r="B65489" s="1" t="s">
        <v>223773</v>
      </c>
      <c r="C65489" s="2" t="s">
        <v>223774</v>
      </c>
      <c r="D65489" s="1" t="s">
        <v>84646</v>
      </c>
      <c r="E65489" s="1">
        <v>450000.0</v>
      </c>
      <c r="F65489" s="1" t="s">
        <v>18</v>
      </c>
      <c r="G65489" s="1" t="s">
        <v>25</v>
      </c>
      <c r="H65489" s="1" t="s">
        <v>26</v>
      </c>
      <c r="K65489" s="1">
        <v>2.0</v>
      </c>
      <c r="L65489" s="3">
        <v>41852.0</v>
      </c>
      <c r="M65489" s="3">
        <v>41944.0</v>
      </c>
      <c r="N65489" s="3">
        <v>42156.0</v>
      </c>
    </row>
    <row r="65490">
      <c r="A65490" s="1" t="s">
        <v>223775</v>
      </c>
      <c r="B65490" s="1" t="s">
        <v>223776</v>
      </c>
      <c r="C65490" s="2" t="s">
        <v>223777</v>
      </c>
      <c r="D65490" s="1" t="s">
        <v>223778</v>
      </c>
      <c r="E65490" s="1">
        <v>160000.0</v>
      </c>
      <c r="F65490" s="1" t="s">
        <v>18</v>
      </c>
      <c r="G65490" s="1" t="s">
        <v>25</v>
      </c>
      <c r="H65490" s="1" t="s">
        <v>64</v>
      </c>
      <c r="I65490" s="1" t="s">
        <v>1221</v>
      </c>
      <c r="J65490" s="1" t="s">
        <v>1221</v>
      </c>
      <c r="K65490" s="1">
        <v>1.0</v>
      </c>
      <c r="L65490" s="3">
        <v>40909.0</v>
      </c>
      <c r="M65490" s="3">
        <v>41000.0</v>
      </c>
      <c r="N65490" s="3">
        <v>41000.0</v>
      </c>
    </row>
    <row r="65491">
      <c r="A65491" s="1" t="s">
        <v>223779</v>
      </c>
      <c r="B65491" s="1" t="s">
        <v>223780</v>
      </c>
      <c r="C65491" s="2" t="s">
        <v>223781</v>
      </c>
      <c r="D65491" s="1" t="s">
        <v>24337</v>
      </c>
      <c r="E65491" s="1" t="s">
        <v>43</v>
      </c>
      <c r="F65491" s="1" t="s">
        <v>18</v>
      </c>
      <c r="G65491" s="1" t="s">
        <v>25</v>
      </c>
      <c r="H65491" s="1" t="s">
        <v>64</v>
      </c>
      <c r="I65491" s="1" t="s">
        <v>65</v>
      </c>
      <c r="J65491" s="1" t="s">
        <v>71</v>
      </c>
      <c r="K65491" s="1">
        <v>1.0</v>
      </c>
      <c r="M65491" s="3">
        <v>41921.0</v>
      </c>
      <c r="N65491" s="3">
        <v>41921.0</v>
      </c>
    </row>
    <row r="65492">
      <c r="A65492" s="1" t="s">
        <v>223782</v>
      </c>
      <c r="B65492" s="1" t="s">
        <v>223783</v>
      </c>
      <c r="C65492" s="2" t="s">
        <v>223784</v>
      </c>
      <c r="D65492" s="1" t="s">
        <v>223785</v>
      </c>
      <c r="E65492" s="1" t="s">
        <v>43</v>
      </c>
      <c r="F65492" s="1" t="s">
        <v>207</v>
      </c>
      <c r="K65492" s="1">
        <v>1.0</v>
      </c>
      <c r="M65492" s="3">
        <v>39448.0</v>
      </c>
      <c r="N65492" s="3">
        <v>39448.0</v>
      </c>
    </row>
    <row r="65493">
      <c r="A65493" s="1" t="s">
        <v>223786</v>
      </c>
      <c r="B65493" s="1" t="s">
        <v>223787</v>
      </c>
      <c r="C65493" s="2" t="s">
        <v>223788</v>
      </c>
      <c r="D65493" s="1" t="s">
        <v>2479</v>
      </c>
      <c r="E65493" s="1">
        <v>7.581624E7</v>
      </c>
      <c r="F65493" s="1" t="s">
        <v>689</v>
      </c>
      <c r="G65493" s="1" t="s">
        <v>25</v>
      </c>
      <c r="H65493" s="1" t="s">
        <v>64</v>
      </c>
      <c r="I65493" s="1" t="s">
        <v>65</v>
      </c>
      <c r="J65493" s="1" t="s">
        <v>1251</v>
      </c>
      <c r="K65493" s="1">
        <v>9.0</v>
      </c>
      <c r="L65493" s="3">
        <v>37987.0</v>
      </c>
      <c r="M65493" s="3">
        <v>38930.0</v>
      </c>
      <c r="N65493" s="3">
        <v>41052.0</v>
      </c>
    </row>
    <row r="65494">
      <c r="A65494" s="1" t="s">
        <v>223789</v>
      </c>
      <c r="B65494" s="1" t="s">
        <v>223790</v>
      </c>
      <c r="C65494" s="2" t="s">
        <v>223791</v>
      </c>
      <c r="D65494" s="1" t="s">
        <v>223792</v>
      </c>
      <c r="E65494" s="1">
        <v>550000.0</v>
      </c>
      <c r="F65494" s="1" t="s">
        <v>18</v>
      </c>
      <c r="G65494" s="1" t="s">
        <v>458</v>
      </c>
      <c r="H65494" s="1">
        <v>72.0</v>
      </c>
      <c r="I65494" s="1" t="s">
        <v>1300</v>
      </c>
      <c r="J65494" s="1" t="s">
        <v>223793</v>
      </c>
      <c r="K65494" s="1">
        <v>1.0</v>
      </c>
      <c r="L65494" s="3">
        <v>41548.0</v>
      </c>
      <c r="M65494" s="3">
        <v>42095.0</v>
      </c>
      <c r="N65494" s="3">
        <v>42095.0</v>
      </c>
    </row>
    <row r="65495">
      <c r="A65495" s="1" t="s">
        <v>223794</v>
      </c>
      <c r="B65495" s="1" t="s">
        <v>223795</v>
      </c>
      <c r="C65495" s="2" t="s">
        <v>223796</v>
      </c>
      <c r="D65495" s="1" t="s">
        <v>70</v>
      </c>
      <c r="E65495" s="1">
        <v>100000.0</v>
      </c>
      <c r="F65495" s="1" t="s">
        <v>18</v>
      </c>
      <c r="K65495" s="1">
        <v>1.0</v>
      </c>
      <c r="L65495" s="3">
        <v>40544.0</v>
      </c>
      <c r="M65495" s="3">
        <v>41000.0</v>
      </c>
      <c r="N65495" s="3">
        <v>41000.0</v>
      </c>
    </row>
    <row r="65496">
      <c r="A65496" s="1" t="s">
        <v>223797</v>
      </c>
      <c r="B65496" s="1" t="s">
        <v>223798</v>
      </c>
      <c r="C65496" s="2" t="s">
        <v>223799</v>
      </c>
      <c r="D65496" s="1" t="s">
        <v>2361</v>
      </c>
      <c r="E65496" s="1">
        <v>1000000.0</v>
      </c>
      <c r="F65496" s="1" t="s">
        <v>18</v>
      </c>
      <c r="G65496" s="1" t="s">
        <v>19</v>
      </c>
      <c r="H65496" s="1">
        <v>10.0</v>
      </c>
      <c r="I65496" s="1" t="s">
        <v>672</v>
      </c>
      <c r="J65496" s="1" t="s">
        <v>673</v>
      </c>
      <c r="K65496" s="1">
        <v>1.0</v>
      </c>
      <c r="L65496" s="3">
        <v>41640.0</v>
      </c>
      <c r="M65496" s="3">
        <v>42034.0</v>
      </c>
      <c r="N65496" s="3">
        <v>42034.0</v>
      </c>
    </row>
    <row r="65497">
      <c r="A65497" s="1" t="s">
        <v>223800</v>
      </c>
      <c r="B65497" s="1" t="s">
        <v>223801</v>
      </c>
      <c r="C65497" s="2" t="s">
        <v>223802</v>
      </c>
      <c r="D65497" s="1" t="s">
        <v>223803</v>
      </c>
      <c r="E65497" s="1">
        <v>111365.0</v>
      </c>
      <c r="F65497" s="1" t="s">
        <v>18</v>
      </c>
      <c r="G65497" s="1" t="s">
        <v>76</v>
      </c>
      <c r="H65497" s="1">
        <v>12.0</v>
      </c>
      <c r="I65497" s="1" t="s">
        <v>77</v>
      </c>
      <c r="J65497" s="1" t="s">
        <v>77</v>
      </c>
      <c r="K65497" s="1">
        <v>2.0</v>
      </c>
      <c r="L65497" s="3">
        <v>40188.0</v>
      </c>
      <c r="M65497" s="3">
        <v>40188.0</v>
      </c>
      <c r="N65497" s="3">
        <v>40553.0</v>
      </c>
    </row>
    <row r="65498">
      <c r="A65498" s="1" t="s">
        <v>223804</v>
      </c>
      <c r="B65498" s="2" t="s">
        <v>223805</v>
      </c>
      <c r="C65498" s="2" t="s">
        <v>223806</v>
      </c>
      <c r="D65498" s="1" t="s">
        <v>223807</v>
      </c>
      <c r="E65498" s="1">
        <v>50000.0</v>
      </c>
      <c r="F65498" s="1" t="s">
        <v>18</v>
      </c>
      <c r="G65498" s="1" t="s">
        <v>25</v>
      </c>
      <c r="H65498" s="1" t="s">
        <v>64</v>
      </c>
      <c r="I65498" s="1" t="s">
        <v>1221</v>
      </c>
      <c r="J65498" s="1" t="s">
        <v>1221</v>
      </c>
      <c r="K65498" s="1">
        <v>1.0</v>
      </c>
      <c r="L65498" s="3">
        <v>40179.0</v>
      </c>
      <c r="M65498" s="3">
        <v>40634.0</v>
      </c>
      <c r="N65498" s="3">
        <v>40634.0</v>
      </c>
    </row>
    <row r="65499">
      <c r="A65499" s="1" t="s">
        <v>223808</v>
      </c>
      <c r="B65499" s="1" t="s">
        <v>223809</v>
      </c>
      <c r="C65499" s="2" t="s">
        <v>223810</v>
      </c>
      <c r="D65499" s="1" t="s">
        <v>223811</v>
      </c>
      <c r="E65499" s="1">
        <v>2.4158698E7</v>
      </c>
      <c r="F65499" s="1" t="s">
        <v>18</v>
      </c>
      <c r="G65499" s="1" t="s">
        <v>25</v>
      </c>
      <c r="H65499" s="1" t="s">
        <v>64</v>
      </c>
      <c r="I65499" s="1" t="s">
        <v>65</v>
      </c>
      <c r="J65499" s="1" t="s">
        <v>1251</v>
      </c>
      <c r="K65499" s="1">
        <v>5.0</v>
      </c>
      <c r="L65499" s="3">
        <v>39814.0</v>
      </c>
      <c r="M65499" s="3">
        <v>40420.0</v>
      </c>
      <c r="N65499" s="3">
        <v>42248.0</v>
      </c>
    </row>
    <row r="65500">
      <c r="A65500" s="1" t="s">
        <v>223812</v>
      </c>
      <c r="B65500" s="1" t="s">
        <v>223813</v>
      </c>
      <c r="C65500" s="2" t="s">
        <v>223814</v>
      </c>
      <c r="D65500" s="1" t="s">
        <v>223815</v>
      </c>
      <c r="E65500" s="1">
        <v>10000.0</v>
      </c>
      <c r="F65500" s="1" t="s">
        <v>18</v>
      </c>
      <c r="G65500" s="1" t="s">
        <v>1025</v>
      </c>
      <c r="H65500" s="1">
        <v>52.0</v>
      </c>
      <c r="I65500" s="1" t="s">
        <v>1026</v>
      </c>
      <c r="J65500" s="1" t="s">
        <v>1026</v>
      </c>
      <c r="K65500" s="1">
        <v>1.0</v>
      </c>
      <c r="L65500" s="3">
        <v>41275.0</v>
      </c>
      <c r="M65500" s="3">
        <v>41344.0</v>
      </c>
      <c r="N65500" s="3">
        <v>41344.0</v>
      </c>
    </row>
    <row r="65501">
      <c r="A65501" s="1" t="s">
        <v>223816</v>
      </c>
      <c r="B65501" s="1" t="s">
        <v>223817</v>
      </c>
      <c r="C65501" s="2" t="s">
        <v>223818</v>
      </c>
      <c r="D65501" s="1" t="s">
        <v>181</v>
      </c>
      <c r="E65501" s="1" t="s">
        <v>43</v>
      </c>
      <c r="F65501" s="1" t="s">
        <v>18</v>
      </c>
      <c r="G65501" s="1" t="s">
        <v>25</v>
      </c>
      <c r="H65501" s="1" t="s">
        <v>430</v>
      </c>
      <c r="I65501" s="1" t="s">
        <v>1750</v>
      </c>
      <c r="J65501" s="1" t="s">
        <v>15526</v>
      </c>
      <c r="K65501" s="1">
        <v>1.0</v>
      </c>
      <c r="L65501" s="3">
        <v>41030.0</v>
      </c>
      <c r="M65501" s="3">
        <v>41516.0</v>
      </c>
      <c r="N65501" s="3">
        <v>41516.0</v>
      </c>
    </row>
    <row r="65502">
      <c r="A65502" s="1" t="s">
        <v>223819</v>
      </c>
      <c r="B65502" s="1" t="s">
        <v>223820</v>
      </c>
      <c r="C65502" s="2" t="s">
        <v>223821</v>
      </c>
      <c r="D65502" s="1" t="s">
        <v>2361</v>
      </c>
      <c r="E65502" s="1">
        <v>2.0E7</v>
      </c>
      <c r="F65502" s="1" t="s">
        <v>18</v>
      </c>
      <c r="G65502" s="1" t="s">
        <v>37</v>
      </c>
      <c r="K65502" s="1">
        <v>1.0</v>
      </c>
      <c r="L65502" s="3">
        <v>41275.0</v>
      </c>
      <c r="M65502" s="3">
        <v>41778.0</v>
      </c>
      <c r="N65502" s="3">
        <v>41778.0</v>
      </c>
    </row>
    <row r="65503">
      <c r="A65503" s="1" t="s">
        <v>223822</v>
      </c>
      <c r="B65503" s="1" t="s">
        <v>223823</v>
      </c>
      <c r="C65503" s="2" t="s">
        <v>223824</v>
      </c>
      <c r="D65503" s="1" t="s">
        <v>223825</v>
      </c>
      <c r="E65503" s="1">
        <v>1871825.0</v>
      </c>
      <c r="F65503" s="1" t="s">
        <v>18</v>
      </c>
      <c r="K65503" s="1">
        <v>1.0</v>
      </c>
      <c r="M65503" s="3">
        <v>41059.0</v>
      </c>
      <c r="N65503" s="3">
        <v>41059.0</v>
      </c>
    </row>
    <row r="65504">
      <c r="A65504" s="1" t="s">
        <v>223826</v>
      </c>
      <c r="B65504" s="1" t="s">
        <v>223827</v>
      </c>
      <c r="C65504" s="2" t="s">
        <v>223828</v>
      </c>
      <c r="E65504" s="1" t="s">
        <v>43</v>
      </c>
      <c r="F65504" s="1" t="s">
        <v>18</v>
      </c>
      <c r="K65504" s="1">
        <v>1.0</v>
      </c>
      <c r="M65504" s="3">
        <v>41060.0</v>
      </c>
      <c r="N65504" s="3">
        <v>41060.0</v>
      </c>
    </row>
    <row r="65505">
      <c r="A65505" s="1" t="s">
        <v>223829</v>
      </c>
      <c r="B65505" s="1" t="s">
        <v>223830</v>
      </c>
      <c r="C65505" s="2" t="s">
        <v>223831</v>
      </c>
      <c r="D65505" s="1" t="s">
        <v>70</v>
      </c>
      <c r="E65505" s="1" t="s">
        <v>43</v>
      </c>
      <c r="F65505" s="1" t="s">
        <v>18</v>
      </c>
      <c r="K65505" s="1">
        <v>1.0</v>
      </c>
      <c r="L65505" s="3">
        <v>41261.0</v>
      </c>
      <c r="M65505" s="3">
        <v>40909.0</v>
      </c>
      <c r="N65505" s="3">
        <v>40909.0</v>
      </c>
    </row>
    <row r="65506">
      <c r="A65506" s="1" t="s">
        <v>223832</v>
      </c>
      <c r="B65506" s="1" t="s">
        <v>223833</v>
      </c>
      <c r="C65506" s="2" t="s">
        <v>223834</v>
      </c>
      <c r="D65506" s="1" t="s">
        <v>36</v>
      </c>
      <c r="E65506" s="1">
        <v>2894000.0</v>
      </c>
      <c r="F65506" s="1" t="s">
        <v>113</v>
      </c>
      <c r="G65506" s="1" t="s">
        <v>552</v>
      </c>
      <c r="H65506" s="1">
        <v>29.0</v>
      </c>
      <c r="I65506" s="1" t="s">
        <v>749</v>
      </c>
      <c r="J65506" s="1" t="s">
        <v>749</v>
      </c>
      <c r="K65506" s="1">
        <v>1.0</v>
      </c>
      <c r="L65506" s="3">
        <v>40106.0</v>
      </c>
      <c r="M65506" s="3">
        <v>40645.0</v>
      </c>
      <c r="N65506" s="3">
        <v>40645.0</v>
      </c>
    </row>
    <row r="65507">
      <c r="A65507" s="1" t="s">
        <v>223835</v>
      </c>
      <c r="B65507" s="1" t="s">
        <v>223836</v>
      </c>
      <c r="C65507" s="2" t="s">
        <v>223837</v>
      </c>
      <c r="D65507" s="1" t="s">
        <v>223838</v>
      </c>
      <c r="E65507" s="1">
        <v>6.0E7</v>
      </c>
      <c r="F65507" s="1" t="s">
        <v>18</v>
      </c>
      <c r="G65507" s="1" t="s">
        <v>25</v>
      </c>
      <c r="H65507" s="1" t="s">
        <v>64</v>
      </c>
      <c r="I65507" s="1" t="s">
        <v>2539</v>
      </c>
      <c r="J65507" s="1" t="s">
        <v>34101</v>
      </c>
      <c r="K65507" s="1">
        <v>1.0</v>
      </c>
      <c r="L65507" s="3">
        <v>36161.0</v>
      </c>
      <c r="M65507" s="3">
        <v>42242.0</v>
      </c>
      <c r="N65507" s="3">
        <v>42242.0</v>
      </c>
    </row>
    <row r="65508">
      <c r="A65508" s="1" t="s">
        <v>223839</v>
      </c>
      <c r="B65508" s="1" t="s">
        <v>223840</v>
      </c>
      <c r="D65508" s="1" t="s">
        <v>766</v>
      </c>
      <c r="E65508" s="1" t="s">
        <v>43</v>
      </c>
      <c r="F65508" s="1" t="s">
        <v>18</v>
      </c>
      <c r="K65508" s="1">
        <v>1.0</v>
      </c>
      <c r="M65508" s="3">
        <v>39387.0</v>
      </c>
      <c r="N65508" s="3">
        <v>39387.0</v>
      </c>
    </row>
    <row r="65509">
      <c r="A65509" s="1" t="s">
        <v>223841</v>
      </c>
      <c r="B65509" s="1" t="s">
        <v>223842</v>
      </c>
      <c r="C65509" s="2" t="s">
        <v>223843</v>
      </c>
      <c r="D65509" s="1" t="s">
        <v>75</v>
      </c>
      <c r="E65509" s="1">
        <v>1600000.0</v>
      </c>
      <c r="F65509" s="1" t="s">
        <v>18</v>
      </c>
      <c r="G65509" s="1" t="s">
        <v>37</v>
      </c>
      <c r="H65509" s="1">
        <v>2.0</v>
      </c>
      <c r="I65509" s="1" t="s">
        <v>313</v>
      </c>
      <c r="J65509" s="1" t="s">
        <v>313</v>
      </c>
      <c r="K65509" s="1">
        <v>1.0</v>
      </c>
      <c r="M65509" s="3">
        <v>42289.0</v>
      </c>
      <c r="N65509" s="3">
        <v>42289.0</v>
      </c>
    </row>
    <row r="65510">
      <c r="A65510" s="1" t="s">
        <v>223844</v>
      </c>
      <c r="B65510" s="1" t="s">
        <v>223845</v>
      </c>
      <c r="C65510" s="2" t="s">
        <v>223846</v>
      </c>
      <c r="D65510" s="1" t="s">
        <v>223847</v>
      </c>
      <c r="E65510" s="1">
        <v>5000000.0</v>
      </c>
      <c r="F65510" s="1" t="s">
        <v>18</v>
      </c>
      <c r="G65510" s="1" t="s">
        <v>37</v>
      </c>
      <c r="H65510" s="1">
        <v>23.0</v>
      </c>
      <c r="I65510" s="1" t="s">
        <v>182</v>
      </c>
      <c r="J65510" s="1" t="s">
        <v>182</v>
      </c>
      <c r="K65510" s="1">
        <v>2.0</v>
      </c>
      <c r="M65510" s="3">
        <v>42000.0</v>
      </c>
      <c r="N65510" s="3">
        <v>42137.0</v>
      </c>
    </row>
    <row r="65511">
      <c r="A65511" s="1" t="s">
        <v>223848</v>
      </c>
      <c r="B65511" s="1" t="s">
        <v>223849</v>
      </c>
      <c r="C65511" s="2" t="s">
        <v>223850</v>
      </c>
      <c r="D65511" s="1" t="s">
        <v>39621</v>
      </c>
      <c r="E65511" s="1">
        <v>7227332.0</v>
      </c>
      <c r="F65511" s="1" t="s">
        <v>18</v>
      </c>
      <c r="G65511" s="1" t="s">
        <v>37</v>
      </c>
      <c r="H65511" s="1">
        <v>29.0</v>
      </c>
      <c r="I65511" s="1" t="s">
        <v>1515</v>
      </c>
      <c r="J65511" s="1" t="s">
        <v>223851</v>
      </c>
      <c r="K65511" s="1">
        <v>1.0</v>
      </c>
      <c r="L65511" s="3">
        <v>35186.0</v>
      </c>
      <c r="M65511" s="3">
        <v>39264.0</v>
      </c>
      <c r="N65511" s="3">
        <v>39264.0</v>
      </c>
    </row>
    <row r="65512">
      <c r="A65512" s="1" t="s">
        <v>223852</v>
      </c>
      <c r="B65512" s="1" t="s">
        <v>223853</v>
      </c>
      <c r="C65512" s="2" t="s">
        <v>223854</v>
      </c>
      <c r="E65512" s="1">
        <v>1.6E7</v>
      </c>
      <c r="F65512" s="1" t="s">
        <v>207</v>
      </c>
      <c r="K65512" s="1">
        <v>1.0</v>
      </c>
      <c r="M65512" s="3">
        <v>42311.0</v>
      </c>
      <c r="N65512" s="3">
        <v>42311.0</v>
      </c>
    </row>
    <row r="65513">
      <c r="A65513" s="1" t="s">
        <v>223855</v>
      </c>
      <c r="B65513" s="1" t="s">
        <v>223856</v>
      </c>
      <c r="C65513" s="2" t="s">
        <v>223857</v>
      </c>
      <c r="D65513" s="1" t="s">
        <v>223858</v>
      </c>
      <c r="E65513" s="1">
        <v>15000.0</v>
      </c>
      <c r="F65513" s="1" t="s">
        <v>18</v>
      </c>
      <c r="K65513" s="1">
        <v>1.0</v>
      </c>
      <c r="L65513" s="3">
        <v>40238.0</v>
      </c>
      <c r="M65513" s="3">
        <v>40299.0</v>
      </c>
      <c r="N65513" s="3">
        <v>40299.0</v>
      </c>
    </row>
    <row r="65514">
      <c r="A65514" s="1" t="s">
        <v>223859</v>
      </c>
      <c r="B65514" s="1" t="s">
        <v>223860</v>
      </c>
      <c r="C65514" s="2" t="s">
        <v>223861</v>
      </c>
      <c r="D65514" s="1" t="s">
        <v>58703</v>
      </c>
      <c r="E65514" s="1">
        <v>1472100.0</v>
      </c>
      <c r="F65514" s="1" t="s">
        <v>207</v>
      </c>
      <c r="G65514" s="1" t="s">
        <v>623</v>
      </c>
      <c r="H65514" s="1">
        <v>12.0</v>
      </c>
      <c r="I65514" s="1" t="s">
        <v>883</v>
      </c>
      <c r="J65514" s="1" t="s">
        <v>5262</v>
      </c>
      <c r="K65514" s="1">
        <v>1.0</v>
      </c>
      <c r="L65514" s="3">
        <v>38930.0</v>
      </c>
      <c r="M65514" s="3">
        <v>39448.0</v>
      </c>
      <c r="N65514" s="3">
        <v>39448.0</v>
      </c>
    </row>
    <row r="65515">
      <c r="A65515" s="1" t="s">
        <v>223862</v>
      </c>
      <c r="B65515" s="1" t="s">
        <v>223863</v>
      </c>
      <c r="C65515" s="2" t="s">
        <v>223864</v>
      </c>
      <c r="D65515" s="1" t="s">
        <v>22954</v>
      </c>
      <c r="E65515" s="1">
        <v>1587301.0</v>
      </c>
      <c r="F65515" s="1" t="s">
        <v>18</v>
      </c>
      <c r="G65515" s="1" t="s">
        <v>37</v>
      </c>
      <c r="H65515" s="1">
        <v>22.0</v>
      </c>
      <c r="I65515" s="1" t="s">
        <v>38</v>
      </c>
      <c r="J65515" s="1" t="s">
        <v>38</v>
      </c>
      <c r="K65515" s="1">
        <v>1.0</v>
      </c>
      <c r="L65515" s="3">
        <v>40452.0</v>
      </c>
      <c r="M65515" s="3">
        <v>40909.0</v>
      </c>
      <c r="N65515" s="3">
        <v>40909.0</v>
      </c>
    </row>
    <row r="65516">
      <c r="A65516" s="1" t="s">
        <v>223865</v>
      </c>
      <c r="B65516" s="1" t="s">
        <v>223866</v>
      </c>
      <c r="C65516" s="2" t="s">
        <v>223867</v>
      </c>
      <c r="D65516" s="1" t="s">
        <v>70</v>
      </c>
      <c r="E65516" s="1">
        <v>1000000.0</v>
      </c>
      <c r="F65516" s="1" t="s">
        <v>18</v>
      </c>
      <c r="K65516" s="1">
        <v>2.0</v>
      </c>
      <c r="M65516" s="3">
        <v>41548.0</v>
      </c>
      <c r="N65516" s="3">
        <v>41699.0</v>
      </c>
    </row>
    <row r="65517">
      <c r="A65517" s="1" t="s">
        <v>223868</v>
      </c>
      <c r="B65517" s="1" t="s">
        <v>223869</v>
      </c>
      <c r="C65517" s="2" t="s">
        <v>223870</v>
      </c>
      <c r="D65517" s="1" t="s">
        <v>223871</v>
      </c>
      <c r="E65517" s="1">
        <v>40000.0</v>
      </c>
      <c r="F65517" s="1" t="s">
        <v>18</v>
      </c>
      <c r="G65517" s="1" t="s">
        <v>1138</v>
      </c>
      <c r="H65517" s="1">
        <v>5.0</v>
      </c>
      <c r="I65517" s="1" t="s">
        <v>2775</v>
      </c>
      <c r="J65517" s="1" t="s">
        <v>27382</v>
      </c>
      <c r="K65517" s="1">
        <v>1.0</v>
      </c>
      <c r="L65517" s="3">
        <v>40544.0</v>
      </c>
      <c r="M65517" s="3">
        <v>40949.0</v>
      </c>
      <c r="N65517" s="3">
        <v>40949.0</v>
      </c>
    </row>
    <row r="65518">
      <c r="A65518" s="1" t="s">
        <v>223872</v>
      </c>
      <c r="B65518" s="1" t="s">
        <v>223873</v>
      </c>
      <c r="C65518" s="2" t="s">
        <v>223874</v>
      </c>
      <c r="D65518" s="1" t="s">
        <v>223875</v>
      </c>
      <c r="E65518" s="1">
        <v>250000.0</v>
      </c>
      <c r="F65518" s="1" t="s">
        <v>18</v>
      </c>
      <c r="G65518" s="1" t="s">
        <v>25</v>
      </c>
      <c r="H65518" s="1" t="s">
        <v>286</v>
      </c>
      <c r="I65518" s="1" t="s">
        <v>3709</v>
      </c>
      <c r="J65518" s="1" t="s">
        <v>3709</v>
      </c>
      <c r="K65518" s="1">
        <v>1.0</v>
      </c>
      <c r="L65518" s="3">
        <v>41764.0</v>
      </c>
      <c r="M65518" s="3">
        <v>41823.0</v>
      </c>
      <c r="N65518" s="3">
        <v>41823.0</v>
      </c>
    </row>
    <row r="65519">
      <c r="A65519" s="1" t="s">
        <v>223876</v>
      </c>
      <c r="B65519" s="1" t="s">
        <v>223877</v>
      </c>
      <c r="C65519" s="2" t="s">
        <v>223878</v>
      </c>
      <c r="D65519" s="1" t="s">
        <v>223879</v>
      </c>
      <c r="E65519" s="1" t="s">
        <v>43</v>
      </c>
      <c r="F65519" s="1" t="s">
        <v>207</v>
      </c>
      <c r="G65519" s="1" t="s">
        <v>57</v>
      </c>
      <c r="H65519" s="1" t="s">
        <v>58</v>
      </c>
      <c r="I65519" s="1" t="s">
        <v>59</v>
      </c>
      <c r="J65519" s="1" t="s">
        <v>2939</v>
      </c>
      <c r="K65519" s="1">
        <v>1.0</v>
      </c>
      <c r="L65519" s="3">
        <v>40603.0</v>
      </c>
      <c r="M65519" s="3">
        <v>40781.0</v>
      </c>
      <c r="N65519" s="3">
        <v>40781.0</v>
      </c>
    </row>
    <row r="65520">
      <c r="A65520" s="1" t="s">
        <v>223880</v>
      </c>
      <c r="B65520" s="1" t="s">
        <v>223881</v>
      </c>
      <c r="C65520" s="2" t="s">
        <v>223882</v>
      </c>
      <c r="D65520" s="1" t="s">
        <v>223883</v>
      </c>
      <c r="E65520" s="1" t="s">
        <v>43</v>
      </c>
      <c r="F65520" s="1" t="s">
        <v>18</v>
      </c>
      <c r="G65520" s="1" t="s">
        <v>25</v>
      </c>
      <c r="H65520" s="1" t="s">
        <v>64</v>
      </c>
      <c r="I65520" s="1" t="s">
        <v>95</v>
      </c>
      <c r="J65520" s="1" t="s">
        <v>95</v>
      </c>
      <c r="K65520" s="1">
        <v>2.0</v>
      </c>
      <c r="L65520" s="3">
        <v>41487.0</v>
      </c>
      <c r="M65520" s="3">
        <v>41711.0</v>
      </c>
      <c r="N65520" s="3">
        <v>41813.0</v>
      </c>
    </row>
    <row r="65521">
      <c r="A65521" s="1" t="s">
        <v>223884</v>
      </c>
      <c r="B65521" s="1" t="s">
        <v>223885</v>
      </c>
      <c r="C65521" s="2" t="s">
        <v>223886</v>
      </c>
      <c r="D65521" s="1" t="s">
        <v>223887</v>
      </c>
      <c r="E65521" s="1">
        <v>36154.0</v>
      </c>
      <c r="F65521" s="1" t="s">
        <v>18</v>
      </c>
      <c r="G65521" s="1" t="s">
        <v>4937</v>
      </c>
      <c r="H65521" s="1">
        <v>14.0</v>
      </c>
      <c r="I65521" s="1" t="s">
        <v>7375</v>
      </c>
      <c r="J65521" s="1" t="s">
        <v>7760</v>
      </c>
      <c r="K65521" s="1">
        <v>1.0</v>
      </c>
      <c r="L65521" s="3">
        <v>40558.0</v>
      </c>
      <c r="M65521" s="3">
        <v>40558.0</v>
      </c>
      <c r="N65521" s="3">
        <v>40558.0</v>
      </c>
    </row>
    <row r="65522">
      <c r="A65522" s="1" t="s">
        <v>223888</v>
      </c>
      <c r="B65522" s="1" t="s">
        <v>223889</v>
      </c>
      <c r="C65522" s="2" t="s">
        <v>223890</v>
      </c>
      <c r="D65522" s="1" t="s">
        <v>75</v>
      </c>
      <c r="E65522" s="1" t="s">
        <v>43</v>
      </c>
      <c r="F65522" s="1" t="s">
        <v>18</v>
      </c>
      <c r="G65522" s="1" t="s">
        <v>4881</v>
      </c>
      <c r="I65522" s="1" t="s">
        <v>4882</v>
      </c>
      <c r="J65522" s="1" t="s">
        <v>4882</v>
      </c>
      <c r="K65522" s="1">
        <v>2.0</v>
      </c>
      <c r="L65522" s="3">
        <v>38930.0</v>
      </c>
      <c r="M65522" s="3">
        <v>40695.0</v>
      </c>
      <c r="N65522" s="3">
        <v>41395.0</v>
      </c>
    </row>
    <row r="65523">
      <c r="A65523" s="1" t="s">
        <v>223891</v>
      </c>
      <c r="B65523" s="1" t="s">
        <v>223892</v>
      </c>
      <c r="C65523" s="2" t="s">
        <v>223893</v>
      </c>
      <c r="D65523" s="1" t="s">
        <v>31792</v>
      </c>
      <c r="E65523" s="1">
        <v>7500000.0</v>
      </c>
      <c r="F65523" s="1" t="s">
        <v>18</v>
      </c>
      <c r="G65523" s="1" t="s">
        <v>25</v>
      </c>
      <c r="H65523" s="1" t="s">
        <v>644</v>
      </c>
      <c r="I65523" s="1" t="s">
        <v>645</v>
      </c>
      <c r="J65523" s="1" t="s">
        <v>7483</v>
      </c>
      <c r="K65523" s="1">
        <v>2.0</v>
      </c>
      <c r="L65523" s="3">
        <v>39448.0</v>
      </c>
      <c r="M65523" s="3">
        <v>41735.0</v>
      </c>
      <c r="N65523" s="3">
        <v>42268.0</v>
      </c>
    </row>
    <row r="65524">
      <c r="A65524" s="1" t="s">
        <v>223894</v>
      </c>
      <c r="B65524" s="1" t="s">
        <v>223895</v>
      </c>
      <c r="C65524" s="2" t="s">
        <v>223896</v>
      </c>
      <c r="D65524" s="1" t="s">
        <v>223897</v>
      </c>
      <c r="E65524" s="1">
        <v>1.015851E7</v>
      </c>
      <c r="F65524" s="1" t="s">
        <v>113</v>
      </c>
      <c r="G65524" s="1" t="s">
        <v>25</v>
      </c>
      <c r="H65524" s="1" t="s">
        <v>3993</v>
      </c>
      <c r="I65524" s="1" t="s">
        <v>3994</v>
      </c>
      <c r="J65524" s="1" t="s">
        <v>12782</v>
      </c>
      <c r="K65524" s="1">
        <v>4.0</v>
      </c>
      <c r="L65524" s="3">
        <v>39814.0</v>
      </c>
      <c r="M65524" s="3">
        <v>40301.0</v>
      </c>
      <c r="N65524" s="3">
        <v>41487.0</v>
      </c>
    </row>
    <row r="65525">
      <c r="A65525" s="1" t="s">
        <v>223898</v>
      </c>
      <c r="B65525" s="1" t="s">
        <v>223899</v>
      </c>
      <c r="C65525" s="2" t="s">
        <v>223900</v>
      </c>
      <c r="D65525" s="1" t="s">
        <v>223901</v>
      </c>
      <c r="E65525" s="1">
        <v>100000.0</v>
      </c>
      <c r="F65525" s="1" t="s">
        <v>18</v>
      </c>
      <c r="G65525" s="1" t="s">
        <v>458</v>
      </c>
      <c r="H65525" s="1">
        <v>48.0</v>
      </c>
      <c r="I65525" s="1" t="s">
        <v>459</v>
      </c>
      <c r="J65525" s="1" t="s">
        <v>459</v>
      </c>
      <c r="K65525" s="1">
        <v>1.0</v>
      </c>
      <c r="L65525" s="3">
        <v>41640.0</v>
      </c>
      <c r="M65525" s="3">
        <v>42058.0</v>
      </c>
      <c r="N65525" s="3">
        <v>42058.0</v>
      </c>
    </row>
    <row r="65526">
      <c r="A65526" s="1" t="s">
        <v>223902</v>
      </c>
      <c r="B65526" s="1" t="s">
        <v>223903</v>
      </c>
      <c r="C65526" s="2" t="s">
        <v>223904</v>
      </c>
      <c r="D65526" s="1" t="s">
        <v>36</v>
      </c>
      <c r="E65526" s="1">
        <v>25000.0</v>
      </c>
      <c r="F65526" s="1" t="s">
        <v>207</v>
      </c>
      <c r="K65526" s="1">
        <v>1.0</v>
      </c>
      <c r="L65526" s="3">
        <v>41275.0</v>
      </c>
      <c r="M65526" s="3">
        <v>40791.0</v>
      </c>
      <c r="N65526" s="3">
        <v>40791.0</v>
      </c>
    </row>
    <row r="65527">
      <c r="A65527" s="1" t="s">
        <v>223905</v>
      </c>
      <c r="B65527" s="1" t="s">
        <v>223906</v>
      </c>
      <c r="C65527" s="2" t="s">
        <v>223907</v>
      </c>
      <c r="D65527" s="1" t="s">
        <v>223908</v>
      </c>
      <c r="E65527" s="1">
        <v>20000.0</v>
      </c>
      <c r="F65527" s="1" t="s">
        <v>18</v>
      </c>
      <c r="G65527" s="1" t="s">
        <v>25</v>
      </c>
      <c r="H65527" s="1" t="s">
        <v>4968</v>
      </c>
      <c r="I65527" s="1" t="s">
        <v>4969</v>
      </c>
      <c r="J65527" s="1" t="s">
        <v>4969</v>
      </c>
      <c r="K65527" s="1">
        <v>1.0</v>
      </c>
      <c r="L65527" s="3">
        <v>41640.0</v>
      </c>
      <c r="M65527" s="3">
        <v>41738.0</v>
      </c>
      <c r="N65527" s="3">
        <v>41738.0</v>
      </c>
    </row>
    <row r="65528">
      <c r="A65528" s="1" t="s">
        <v>223909</v>
      </c>
      <c r="B65528" s="1" t="s">
        <v>223910</v>
      </c>
      <c r="C65528" s="2" t="s">
        <v>223911</v>
      </c>
      <c r="D65528" s="1" t="s">
        <v>50</v>
      </c>
      <c r="E65528" s="1">
        <v>250000.0</v>
      </c>
      <c r="F65528" s="1" t="s">
        <v>18</v>
      </c>
      <c r="G65528" s="1" t="s">
        <v>25</v>
      </c>
      <c r="H65528" s="1" t="s">
        <v>106</v>
      </c>
      <c r="I65528" s="1" t="s">
        <v>107</v>
      </c>
      <c r="J65528" s="1" t="s">
        <v>108</v>
      </c>
      <c r="K65528" s="1">
        <v>2.0</v>
      </c>
      <c r="L65528" s="3">
        <v>40624.0</v>
      </c>
      <c r="M65528" s="3">
        <v>40969.0</v>
      </c>
      <c r="N65528" s="3">
        <v>41284.0</v>
      </c>
    </row>
    <row r="65529">
      <c r="A65529" s="1" t="s">
        <v>223912</v>
      </c>
      <c r="B65529" s="1" t="s">
        <v>223913</v>
      </c>
      <c r="C65529" s="2" t="s">
        <v>223914</v>
      </c>
      <c r="E65529" s="1">
        <v>30000.0</v>
      </c>
      <c r="F65529" s="1" t="s">
        <v>18</v>
      </c>
      <c r="K65529" s="1">
        <v>1.0</v>
      </c>
      <c r="L65529" s="3">
        <v>42109.0</v>
      </c>
      <c r="M65529" s="3">
        <v>42309.0</v>
      </c>
      <c r="N65529" s="3">
        <v>42309.0</v>
      </c>
    </row>
    <row r="65530">
      <c r="A65530" s="1" t="s">
        <v>223915</v>
      </c>
      <c r="B65530" s="1" t="s">
        <v>223916</v>
      </c>
      <c r="C65530" s="2" t="s">
        <v>223917</v>
      </c>
      <c r="D65530" s="1" t="s">
        <v>223918</v>
      </c>
      <c r="E65530" s="1">
        <v>110000.0</v>
      </c>
      <c r="F65530" s="1" t="s">
        <v>18</v>
      </c>
      <c r="G65530" s="1" t="s">
        <v>25</v>
      </c>
      <c r="H65530" s="1" t="s">
        <v>44</v>
      </c>
      <c r="I65530" s="1" t="s">
        <v>282</v>
      </c>
      <c r="J65530" s="1" t="s">
        <v>9301</v>
      </c>
      <c r="K65530" s="1">
        <v>1.0</v>
      </c>
      <c r="L65530" s="3">
        <v>41275.0</v>
      </c>
      <c r="M65530" s="3">
        <v>41639.0</v>
      </c>
      <c r="N65530" s="3">
        <v>41639.0</v>
      </c>
    </row>
    <row r="65531">
      <c r="A65531" s="1" t="s">
        <v>223919</v>
      </c>
      <c r="B65531" s="1" t="s">
        <v>223920</v>
      </c>
      <c r="C65531" s="2" t="s">
        <v>223921</v>
      </c>
      <c r="D65531" s="1" t="s">
        <v>223922</v>
      </c>
      <c r="E65531" s="1">
        <v>1140000.0</v>
      </c>
      <c r="F65531" s="1" t="s">
        <v>18</v>
      </c>
      <c r="K65531" s="1">
        <v>1.0</v>
      </c>
      <c r="M65531" s="3">
        <v>39016.0</v>
      </c>
      <c r="N65531" s="3">
        <v>39016.0</v>
      </c>
    </row>
    <row r="65532">
      <c r="A65532" s="1" t="s">
        <v>223923</v>
      </c>
      <c r="B65532" s="1" t="s">
        <v>223924</v>
      </c>
      <c r="C65532" s="2" t="s">
        <v>223925</v>
      </c>
      <c r="D65532" s="1" t="s">
        <v>223926</v>
      </c>
      <c r="E65532" s="1">
        <v>2.1055586E7</v>
      </c>
      <c r="F65532" s="1" t="s">
        <v>18</v>
      </c>
      <c r="G65532" s="1" t="s">
        <v>479</v>
      </c>
      <c r="K65532" s="1">
        <v>1.0</v>
      </c>
      <c r="L65532" s="3">
        <v>39448.0</v>
      </c>
      <c r="M65532" s="3">
        <v>42254.0</v>
      </c>
      <c r="N65532" s="3">
        <v>42254.0</v>
      </c>
    </row>
    <row r="65533">
      <c r="A65533" s="1" t="s">
        <v>223927</v>
      </c>
      <c r="B65533" s="1" t="s">
        <v>223928</v>
      </c>
      <c r="C65533" s="2" t="s">
        <v>223929</v>
      </c>
      <c r="D65533" s="1" t="s">
        <v>70</v>
      </c>
      <c r="E65533" s="1">
        <v>7413509.0</v>
      </c>
      <c r="F65533" s="1" t="s">
        <v>18</v>
      </c>
      <c r="G65533" s="1" t="s">
        <v>37</v>
      </c>
      <c r="H65533" s="1">
        <v>23.0</v>
      </c>
      <c r="I65533" s="1" t="s">
        <v>182</v>
      </c>
      <c r="J65533" s="1" t="s">
        <v>182</v>
      </c>
      <c r="K65533" s="1">
        <v>1.0</v>
      </c>
      <c r="L65533" s="3">
        <v>40299.0</v>
      </c>
      <c r="M65533" s="3">
        <v>41671.0</v>
      </c>
      <c r="N65533" s="3">
        <v>41671.0</v>
      </c>
    </row>
    <row r="65534">
      <c r="A65534" s="1" t="s">
        <v>223930</v>
      </c>
      <c r="B65534" s="1" t="s">
        <v>223931</v>
      </c>
      <c r="C65534" s="2" t="s">
        <v>223932</v>
      </c>
      <c r="E65534" s="1">
        <v>500000.0</v>
      </c>
      <c r="F65534" s="1" t="s">
        <v>207</v>
      </c>
      <c r="K65534" s="1">
        <v>1.0</v>
      </c>
      <c r="M65534" s="3">
        <v>39035.0</v>
      </c>
      <c r="N65534" s="3">
        <v>39035.0</v>
      </c>
    </row>
    <row r="65535">
      <c r="A65535" s="1" t="s">
        <v>223933</v>
      </c>
      <c r="B65535" s="1" t="s">
        <v>223934</v>
      </c>
      <c r="C65535" s="2" t="s">
        <v>223935</v>
      </c>
      <c r="D65535" s="1" t="s">
        <v>223936</v>
      </c>
      <c r="E65535" s="1">
        <v>650000.0</v>
      </c>
      <c r="F65535" s="1" t="s">
        <v>18</v>
      </c>
      <c r="G65535" s="1" t="s">
        <v>25</v>
      </c>
      <c r="H65535" s="1" t="s">
        <v>106</v>
      </c>
      <c r="I65535" s="1" t="s">
        <v>107</v>
      </c>
      <c r="J65535" s="1" t="s">
        <v>108</v>
      </c>
      <c r="K65535" s="1">
        <v>1.0</v>
      </c>
      <c r="L65535" s="3">
        <v>41699.0</v>
      </c>
      <c r="M65535" s="3">
        <v>41851.0</v>
      </c>
      <c r="N65535" s="3">
        <v>41851.0</v>
      </c>
    </row>
    <row r="65536">
      <c r="A65536" s="1" t="s">
        <v>223937</v>
      </c>
      <c r="B65536" s="1" t="s">
        <v>223938</v>
      </c>
      <c r="C65536" s="2" t="s">
        <v>223939</v>
      </c>
      <c r="D65536" s="1" t="s">
        <v>42</v>
      </c>
      <c r="E65536" s="1">
        <v>3020588.0</v>
      </c>
      <c r="F65536" s="1" t="s">
        <v>18</v>
      </c>
      <c r="G65536" s="1" t="s">
        <v>25</v>
      </c>
      <c r="H65536" s="1" t="s">
        <v>286</v>
      </c>
      <c r="I65536" s="1" t="s">
        <v>874</v>
      </c>
      <c r="J65536" s="1" t="s">
        <v>874</v>
      </c>
      <c r="K65536" s="1">
        <v>2.0</v>
      </c>
      <c r="L65536" s="3">
        <v>41518.0</v>
      </c>
      <c r="M65536" s="3">
        <v>41542.0</v>
      </c>
      <c r="N65536" s="3">
        <v>41926.0</v>
      </c>
    </row>
    <row r="65537">
      <c r="A65537" s="1" t="s">
        <v>223940</v>
      </c>
      <c r="B65537" s="1" t="s">
        <v>223941</v>
      </c>
      <c r="C65537" s="2" t="s">
        <v>223942</v>
      </c>
      <c r="D65537" s="1" t="s">
        <v>223943</v>
      </c>
      <c r="E65537" s="1">
        <v>2778844.0</v>
      </c>
      <c r="F65537" s="1" t="s">
        <v>18</v>
      </c>
      <c r="G65537" s="1" t="s">
        <v>57</v>
      </c>
      <c r="H65537" s="1" t="s">
        <v>3339</v>
      </c>
      <c r="I65537" s="1" t="s">
        <v>3340</v>
      </c>
      <c r="J65537" s="1" t="s">
        <v>3341</v>
      </c>
      <c r="K65537" s="1">
        <v>4.0</v>
      </c>
      <c r="M65537" s="3">
        <v>41424.0</v>
      </c>
      <c r="N65537" s="3">
        <v>42170.0</v>
      </c>
    </row>
    <row r="65538">
      <c r="A65538" s="1" t="s">
        <v>223944</v>
      </c>
      <c r="B65538" s="1" t="s">
        <v>223945</v>
      </c>
      <c r="C65538" s="2" t="s">
        <v>223946</v>
      </c>
      <c r="D65538" s="1" t="s">
        <v>223947</v>
      </c>
      <c r="E65538" s="1">
        <v>1000000.0</v>
      </c>
      <c r="F65538" s="1" t="s">
        <v>18</v>
      </c>
      <c r="G65538" s="1" t="s">
        <v>57</v>
      </c>
      <c r="H65538" s="1" t="s">
        <v>58</v>
      </c>
      <c r="I65538" s="1" t="s">
        <v>26913</v>
      </c>
      <c r="J65538" s="1" t="s">
        <v>26913</v>
      </c>
      <c r="K65538" s="1">
        <v>1.0</v>
      </c>
      <c r="L65538" s="3">
        <v>41030.0</v>
      </c>
      <c r="M65538" s="3">
        <v>41791.0</v>
      </c>
      <c r="N65538" s="3">
        <v>41791.0</v>
      </c>
    </row>
    <row r="65539">
      <c r="A65539" s="1" t="s">
        <v>223948</v>
      </c>
      <c r="B65539" s="1" t="s">
        <v>223949</v>
      </c>
      <c r="C65539" s="2" t="s">
        <v>223950</v>
      </c>
      <c r="D65539" s="1" t="s">
        <v>70703</v>
      </c>
      <c r="E65539" s="1" t="s">
        <v>43</v>
      </c>
      <c r="F65539" s="1" t="s">
        <v>689</v>
      </c>
      <c r="G65539" s="1" t="s">
        <v>37</v>
      </c>
      <c r="H65539" s="1">
        <v>30.0</v>
      </c>
      <c r="I65539" s="1" t="s">
        <v>386</v>
      </c>
      <c r="J65539" s="1" t="s">
        <v>386</v>
      </c>
      <c r="K65539" s="1">
        <v>3.0</v>
      </c>
      <c r="L65539" s="3">
        <v>38443.0</v>
      </c>
      <c r="M65539" s="3">
        <v>39679.0</v>
      </c>
      <c r="N65539" s="3">
        <v>41234.0</v>
      </c>
    </row>
    <row r="65540">
      <c r="A65540" s="1" t="s">
        <v>223951</v>
      </c>
      <c r="B65540" s="1" t="s">
        <v>223952</v>
      </c>
      <c r="C65540" s="2" t="s">
        <v>223953</v>
      </c>
      <c r="D65540" s="1" t="s">
        <v>94</v>
      </c>
      <c r="E65540" s="1">
        <v>9000000.0</v>
      </c>
      <c r="F65540" s="1" t="s">
        <v>18</v>
      </c>
      <c r="G65540" s="1" t="s">
        <v>2271</v>
      </c>
      <c r="H65540" s="1">
        <v>17.0</v>
      </c>
      <c r="I65540" s="1" t="s">
        <v>22663</v>
      </c>
      <c r="J65540" s="1" t="s">
        <v>22664</v>
      </c>
      <c r="K65540" s="1">
        <v>1.0</v>
      </c>
      <c r="M65540" s="3">
        <v>40941.0</v>
      </c>
      <c r="N65540" s="3">
        <v>40941.0</v>
      </c>
    </row>
    <row r="65541">
      <c r="A65541" s="1" t="s">
        <v>223954</v>
      </c>
      <c r="B65541" s="1" t="s">
        <v>223955</v>
      </c>
      <c r="C65541" s="2" t="s">
        <v>223956</v>
      </c>
      <c r="D65541" s="1" t="s">
        <v>19242</v>
      </c>
      <c r="E65541" s="1">
        <v>1750000.0</v>
      </c>
      <c r="F65541" s="1" t="s">
        <v>18</v>
      </c>
      <c r="G65541" s="1" t="s">
        <v>37</v>
      </c>
      <c r="H65541" s="1">
        <v>22.0</v>
      </c>
      <c r="I65541" s="1" t="s">
        <v>38</v>
      </c>
      <c r="J65541" s="1" t="s">
        <v>38</v>
      </c>
      <c r="K65541" s="1">
        <v>2.0</v>
      </c>
      <c r="L65541" s="3">
        <v>40602.0</v>
      </c>
      <c r="M65541" s="3">
        <v>40909.0</v>
      </c>
      <c r="N65541" s="3">
        <v>41030.0</v>
      </c>
    </row>
    <row r="65542">
      <c r="A65542" s="1" t="s">
        <v>223957</v>
      </c>
      <c r="B65542" s="1" t="s">
        <v>223958</v>
      </c>
      <c r="C65542" s="2" t="s">
        <v>223959</v>
      </c>
      <c r="E65542" s="1" t="s">
        <v>43</v>
      </c>
      <c r="F65542" s="1" t="s">
        <v>18</v>
      </c>
      <c r="K65542" s="1">
        <v>1.0</v>
      </c>
      <c r="M65542" s="3">
        <v>41354.0</v>
      </c>
      <c r="N65542" s="3">
        <v>41354.0</v>
      </c>
    </row>
    <row r="65543">
      <c r="A65543" s="1" t="s">
        <v>223960</v>
      </c>
      <c r="B65543" s="1" t="s">
        <v>223961</v>
      </c>
      <c r="D65543" s="1" t="s">
        <v>445</v>
      </c>
      <c r="E65543" s="1">
        <v>5000000.0</v>
      </c>
      <c r="F65543" s="1" t="s">
        <v>18</v>
      </c>
      <c r="G65543" s="1" t="s">
        <v>51</v>
      </c>
      <c r="I65543" s="1" t="s">
        <v>52</v>
      </c>
      <c r="J65543" s="1" t="s">
        <v>52</v>
      </c>
      <c r="K65543" s="1">
        <v>1.0</v>
      </c>
      <c r="L65543" s="3">
        <v>41138.0</v>
      </c>
      <c r="M65543" s="3">
        <v>41334.0</v>
      </c>
      <c r="N65543" s="3">
        <v>41334.0</v>
      </c>
    </row>
    <row r="65544">
      <c r="A65544" s="1" t="s">
        <v>223962</v>
      </c>
      <c r="B65544" s="1" t="s">
        <v>223963</v>
      </c>
      <c r="C65544" s="2" t="s">
        <v>223964</v>
      </c>
      <c r="D65544" s="1" t="s">
        <v>2361</v>
      </c>
      <c r="E65544" s="1">
        <v>1500000.0</v>
      </c>
      <c r="F65544" s="1" t="s">
        <v>18</v>
      </c>
      <c r="G65544" s="1" t="s">
        <v>25</v>
      </c>
      <c r="H65544" s="1" t="s">
        <v>808</v>
      </c>
      <c r="I65544" s="1" t="s">
        <v>809</v>
      </c>
      <c r="J65544" s="1" t="s">
        <v>6130</v>
      </c>
      <c r="K65544" s="1">
        <v>1.0</v>
      </c>
      <c r="L65544" s="3">
        <v>39814.0</v>
      </c>
      <c r="M65544" s="3">
        <v>41841.0</v>
      </c>
      <c r="N65544" s="3">
        <v>41841.0</v>
      </c>
    </row>
    <row r="65545">
      <c r="A65545" s="1" t="s">
        <v>223965</v>
      </c>
      <c r="B65545" s="1" t="s">
        <v>223966</v>
      </c>
      <c r="C65545" s="2" t="s">
        <v>223967</v>
      </c>
      <c r="D65545" s="1" t="s">
        <v>741</v>
      </c>
      <c r="E65545" s="1">
        <v>486100.0</v>
      </c>
      <c r="F65545" s="1" t="s">
        <v>18</v>
      </c>
      <c r="G65545" s="1" t="s">
        <v>25</v>
      </c>
      <c r="H65545" s="1" t="s">
        <v>64</v>
      </c>
      <c r="I65545" s="1" t="s">
        <v>65</v>
      </c>
      <c r="J65545" s="1" t="s">
        <v>271</v>
      </c>
      <c r="K65545" s="1">
        <v>2.0</v>
      </c>
      <c r="L65545" s="3">
        <v>39448.0</v>
      </c>
      <c r="M65545" s="3">
        <v>40710.0</v>
      </c>
      <c r="N65545" s="3">
        <v>40961.0</v>
      </c>
    </row>
    <row r="65546">
      <c r="A65546" s="1" t="s">
        <v>223968</v>
      </c>
      <c r="B65546" s="1" t="s">
        <v>223969</v>
      </c>
      <c r="C65546" s="2" t="s">
        <v>223970</v>
      </c>
      <c r="D65546" s="1" t="s">
        <v>223971</v>
      </c>
      <c r="E65546" s="1">
        <v>60000.0</v>
      </c>
      <c r="F65546" s="1" t="s">
        <v>18</v>
      </c>
      <c r="K65546" s="1">
        <v>1.0</v>
      </c>
      <c r="L65546" s="3">
        <v>40831.0</v>
      </c>
      <c r="M65546" s="3">
        <v>41000.0</v>
      </c>
      <c r="N65546" s="3">
        <v>41000.0</v>
      </c>
    </row>
    <row r="65547">
      <c r="A65547" s="1" t="s">
        <v>223972</v>
      </c>
      <c r="B65547" s="1" t="s">
        <v>223973</v>
      </c>
      <c r="C65547" s="2" t="s">
        <v>223974</v>
      </c>
      <c r="D65547" s="1" t="s">
        <v>357</v>
      </c>
      <c r="E65547" s="1" t="s">
        <v>43</v>
      </c>
      <c r="F65547" s="1" t="s">
        <v>18</v>
      </c>
      <c r="G65547" s="1" t="s">
        <v>25</v>
      </c>
      <c r="H65547" s="1" t="s">
        <v>64</v>
      </c>
      <c r="I65547" s="1" t="s">
        <v>65</v>
      </c>
      <c r="J65547" s="1" t="s">
        <v>2706</v>
      </c>
      <c r="K65547" s="1">
        <v>1.0</v>
      </c>
      <c r="L65547" s="3">
        <v>38353.0</v>
      </c>
      <c r="M65547" s="3">
        <v>39532.0</v>
      </c>
      <c r="N65547" s="3">
        <v>39532.0</v>
      </c>
    </row>
    <row r="65548">
      <c r="A65548" s="1" t="s">
        <v>223975</v>
      </c>
      <c r="B65548" s="1" t="s">
        <v>223976</v>
      </c>
      <c r="C65548" s="2" t="s">
        <v>223977</v>
      </c>
      <c r="D65548" s="1" t="s">
        <v>50</v>
      </c>
      <c r="E65548" s="1">
        <v>6499999.0</v>
      </c>
      <c r="F65548" s="1" t="s">
        <v>113</v>
      </c>
      <c r="G65548" s="1" t="s">
        <v>25</v>
      </c>
      <c r="H65548" s="1" t="s">
        <v>142</v>
      </c>
      <c r="I65548" s="1" t="s">
        <v>143</v>
      </c>
      <c r="J65548" s="1" t="s">
        <v>143</v>
      </c>
      <c r="K65548" s="1">
        <v>3.0</v>
      </c>
      <c r="L65548" s="3">
        <v>39814.0</v>
      </c>
      <c r="M65548" s="3">
        <v>39722.0</v>
      </c>
      <c r="N65548" s="3">
        <v>40632.0</v>
      </c>
    </row>
    <row r="65549">
      <c r="A65549" s="1" t="s">
        <v>223978</v>
      </c>
      <c r="B65549" s="1" t="s">
        <v>223979</v>
      </c>
      <c r="C65549" s="2" t="s">
        <v>223980</v>
      </c>
      <c r="D65549" s="1" t="s">
        <v>223981</v>
      </c>
      <c r="E65549" s="1">
        <v>7500000.0</v>
      </c>
      <c r="F65549" s="1" t="s">
        <v>18</v>
      </c>
      <c r="G65549" s="1" t="s">
        <v>25</v>
      </c>
      <c r="H65549" s="1" t="s">
        <v>106</v>
      </c>
      <c r="I65549" s="1" t="s">
        <v>3836</v>
      </c>
      <c r="J65549" s="1" t="s">
        <v>3836</v>
      </c>
      <c r="K65549" s="1">
        <v>3.0</v>
      </c>
      <c r="L65549" s="3">
        <v>41091.0</v>
      </c>
      <c r="M65549" s="3">
        <v>41091.0</v>
      </c>
      <c r="N65549" s="3">
        <v>42010.0</v>
      </c>
    </row>
    <row r="65550">
      <c r="A65550" s="1" t="s">
        <v>223982</v>
      </c>
      <c r="B65550" s="1" t="s">
        <v>223983</v>
      </c>
      <c r="C65550" s="2" t="s">
        <v>223984</v>
      </c>
      <c r="D65550" s="1" t="s">
        <v>223985</v>
      </c>
      <c r="E65550" s="1">
        <v>1.515E7</v>
      </c>
      <c r="F65550" s="1" t="s">
        <v>18</v>
      </c>
      <c r="G65550" s="1" t="s">
        <v>25</v>
      </c>
      <c r="H65550" s="1" t="s">
        <v>64</v>
      </c>
      <c r="I65550" s="1" t="s">
        <v>65</v>
      </c>
      <c r="J65550" s="1" t="s">
        <v>71</v>
      </c>
      <c r="K65550" s="1">
        <v>2.0</v>
      </c>
      <c r="L65550" s="3">
        <v>40594.0</v>
      </c>
      <c r="M65550" s="3">
        <v>40611.0</v>
      </c>
      <c r="N65550" s="3">
        <v>40840.0</v>
      </c>
    </row>
    <row r="65551">
      <c r="A65551" s="1" t="s">
        <v>223986</v>
      </c>
      <c r="B65551" s="1" t="s">
        <v>223987</v>
      </c>
      <c r="C65551" s="2" t="s">
        <v>223988</v>
      </c>
      <c r="D65551" s="1" t="s">
        <v>223989</v>
      </c>
      <c r="E65551" s="1">
        <v>2175449.0</v>
      </c>
      <c r="F65551" s="1" t="s">
        <v>18</v>
      </c>
      <c r="G65551" s="1" t="s">
        <v>3319</v>
      </c>
      <c r="H65551" s="1">
        <v>14.0</v>
      </c>
      <c r="I65551" s="1" t="s">
        <v>4456</v>
      </c>
      <c r="J65551" s="1" t="s">
        <v>4456</v>
      </c>
      <c r="K65551" s="1">
        <v>2.0</v>
      </c>
      <c r="L65551" s="3">
        <v>40909.0</v>
      </c>
      <c r="M65551" s="3">
        <v>41426.0</v>
      </c>
      <c r="N65551" s="3">
        <v>42005.0</v>
      </c>
    </row>
    <row r="65552">
      <c r="A65552" s="1" t="s">
        <v>223990</v>
      </c>
      <c r="B65552" s="1" t="s">
        <v>223991</v>
      </c>
      <c r="C65552" s="2" t="s">
        <v>223992</v>
      </c>
      <c r="D65552" s="1" t="s">
        <v>56</v>
      </c>
      <c r="E65552" s="1">
        <v>50000.0</v>
      </c>
      <c r="F65552" s="1" t="s">
        <v>18</v>
      </c>
      <c r="G65552" s="1" t="s">
        <v>25</v>
      </c>
      <c r="H65552" s="1" t="s">
        <v>1011</v>
      </c>
      <c r="I65552" s="1" t="s">
        <v>1012</v>
      </c>
      <c r="J65552" s="1" t="s">
        <v>45182</v>
      </c>
      <c r="K65552" s="1">
        <v>1.0</v>
      </c>
      <c r="L65552" s="3">
        <v>33604.0</v>
      </c>
      <c r="M65552" s="3">
        <v>39904.0</v>
      </c>
      <c r="N65552" s="3">
        <v>39904.0</v>
      </c>
    </row>
    <row r="65553">
      <c r="A65553" s="1" t="s">
        <v>223993</v>
      </c>
      <c r="B65553" s="1" t="s">
        <v>223994</v>
      </c>
      <c r="D65553" s="1" t="s">
        <v>50</v>
      </c>
      <c r="E65553" s="1">
        <v>950000.0</v>
      </c>
      <c r="F65553" s="1" t="s">
        <v>113</v>
      </c>
      <c r="G65553" s="1" t="s">
        <v>25</v>
      </c>
      <c r="H65553" s="1" t="s">
        <v>64</v>
      </c>
      <c r="I65553" s="1" t="s">
        <v>65</v>
      </c>
      <c r="J65553" s="1" t="s">
        <v>2971</v>
      </c>
      <c r="K65553" s="1">
        <v>1.0</v>
      </c>
      <c r="L65553" s="3">
        <v>40179.0</v>
      </c>
      <c r="M65553" s="3">
        <v>40540.0</v>
      </c>
      <c r="N65553" s="3">
        <v>40540.0</v>
      </c>
    </row>
    <row r="65554">
      <c r="A65554" s="1" t="s">
        <v>223995</v>
      </c>
      <c r="B65554" s="1" t="s">
        <v>223996</v>
      </c>
      <c r="C65554" s="2" t="s">
        <v>223997</v>
      </c>
      <c r="D65554" s="1" t="s">
        <v>56</v>
      </c>
      <c r="E65554" s="1">
        <v>533000.0</v>
      </c>
      <c r="F65554" s="1" t="s">
        <v>113</v>
      </c>
      <c r="G65554" s="1" t="s">
        <v>25</v>
      </c>
      <c r="H65554" s="1" t="s">
        <v>64</v>
      </c>
      <c r="I65554" s="1" t="s">
        <v>1221</v>
      </c>
      <c r="J65554" s="1" t="s">
        <v>1221</v>
      </c>
      <c r="K65554" s="1">
        <v>2.0</v>
      </c>
      <c r="L65554" s="3">
        <v>37987.0</v>
      </c>
      <c r="M65554" s="3">
        <v>40353.0</v>
      </c>
      <c r="N65554" s="3">
        <v>41003.0</v>
      </c>
    </row>
    <row r="65555">
      <c r="A65555" s="1" t="s">
        <v>223998</v>
      </c>
      <c r="B65555" s="1" t="s">
        <v>223999</v>
      </c>
      <c r="C65555" s="2" t="s">
        <v>224000</v>
      </c>
      <c r="D65555" s="1" t="s">
        <v>248</v>
      </c>
      <c r="E65555" s="1">
        <v>1.5E7</v>
      </c>
      <c r="F65555" s="1" t="s">
        <v>18</v>
      </c>
      <c r="G65555" s="1" t="s">
        <v>25</v>
      </c>
      <c r="H65555" s="1" t="s">
        <v>106</v>
      </c>
      <c r="I65555" s="1" t="s">
        <v>107</v>
      </c>
      <c r="J65555" s="1" t="s">
        <v>108</v>
      </c>
      <c r="K65555" s="1">
        <v>1.0</v>
      </c>
      <c r="L65555" s="3">
        <v>38718.0</v>
      </c>
      <c r="M65555" s="3">
        <v>41653.0</v>
      </c>
      <c r="N65555" s="3">
        <v>41653.0</v>
      </c>
    </row>
    <row r="65556">
      <c r="A65556" s="1" t="s">
        <v>224001</v>
      </c>
      <c r="B65556" s="2" t="s">
        <v>224002</v>
      </c>
      <c r="C65556" s="2" t="s">
        <v>224003</v>
      </c>
      <c r="D65556" s="1" t="s">
        <v>1401</v>
      </c>
      <c r="E65556" s="1">
        <v>6000.0</v>
      </c>
      <c r="F65556" s="1" t="s">
        <v>207</v>
      </c>
      <c r="G65556" s="1" t="s">
        <v>14337</v>
      </c>
      <c r="H65556" s="1">
        <v>8.0</v>
      </c>
      <c r="I65556" s="1" t="s">
        <v>29110</v>
      </c>
      <c r="J65556" s="1" t="s">
        <v>29110</v>
      </c>
      <c r="K65556" s="1">
        <v>1.0</v>
      </c>
      <c r="L65556" s="3">
        <v>40387.0</v>
      </c>
      <c r="M65556" s="3">
        <v>40576.0</v>
      </c>
      <c r="N65556" s="3">
        <v>40576.0</v>
      </c>
    </row>
    <row r="65557">
      <c r="A65557" s="1" t="s">
        <v>224004</v>
      </c>
      <c r="B65557" s="1" t="s">
        <v>224005</v>
      </c>
      <c r="C65557" s="2" t="s">
        <v>224006</v>
      </c>
      <c r="D65557" s="1" t="s">
        <v>131938</v>
      </c>
      <c r="E65557" s="1">
        <v>2.0E7</v>
      </c>
      <c r="F65557" s="1" t="s">
        <v>18</v>
      </c>
      <c r="G65557" s="1" t="s">
        <v>25</v>
      </c>
      <c r="H65557" s="1" t="s">
        <v>64</v>
      </c>
      <c r="I65557" s="1" t="s">
        <v>966</v>
      </c>
      <c r="J65557" s="1" t="s">
        <v>967</v>
      </c>
      <c r="K65557" s="1">
        <v>2.0</v>
      </c>
      <c r="L65557" s="3">
        <v>40544.0</v>
      </c>
      <c r="M65557" s="3">
        <v>41106.0</v>
      </c>
      <c r="N65557" s="3">
        <v>41486.0</v>
      </c>
    </row>
    <row r="65558">
      <c r="A65558" s="1" t="s">
        <v>224007</v>
      </c>
      <c r="B65558" s="1" t="s">
        <v>224008</v>
      </c>
      <c r="C65558" s="2" t="s">
        <v>224009</v>
      </c>
      <c r="D65558" s="1" t="s">
        <v>95907</v>
      </c>
      <c r="E65558" s="1" t="s">
        <v>43</v>
      </c>
      <c r="F65558" s="1" t="s">
        <v>207</v>
      </c>
      <c r="G65558" s="1" t="s">
        <v>25</v>
      </c>
      <c r="H65558" s="1" t="s">
        <v>430</v>
      </c>
      <c r="I65558" s="1" t="s">
        <v>528</v>
      </c>
      <c r="J65558" s="1" t="s">
        <v>3661</v>
      </c>
      <c r="K65558" s="1">
        <v>1.0</v>
      </c>
      <c r="L65558" s="3">
        <v>37257.0</v>
      </c>
      <c r="M65558" s="3">
        <v>39539.0</v>
      </c>
      <c r="N65558" s="3">
        <v>39539.0</v>
      </c>
    </row>
    <row r="65559">
      <c r="A65559" s="1" t="s">
        <v>224010</v>
      </c>
      <c r="B65559" s="1" t="s">
        <v>224011</v>
      </c>
      <c r="C65559" s="2" t="s">
        <v>224012</v>
      </c>
      <c r="D65559" s="1" t="s">
        <v>42</v>
      </c>
      <c r="E65559" s="1" t="s">
        <v>43</v>
      </c>
      <c r="F65559" s="1" t="s">
        <v>18</v>
      </c>
      <c r="G65559" s="1" t="s">
        <v>322</v>
      </c>
      <c r="H65559" s="1">
        <v>7.0</v>
      </c>
      <c r="I65559" s="1" t="s">
        <v>20322</v>
      </c>
      <c r="J65559" s="1" t="s">
        <v>20322</v>
      </c>
      <c r="K65559" s="1">
        <v>1.0</v>
      </c>
      <c r="M65559" s="3">
        <v>40759.0</v>
      </c>
      <c r="N65559" s="3">
        <v>40759.0</v>
      </c>
    </row>
    <row r="65560">
      <c r="A65560" s="1" t="s">
        <v>224013</v>
      </c>
      <c r="B65560" s="1" t="s">
        <v>224014</v>
      </c>
      <c r="C65560" s="2" t="s">
        <v>224015</v>
      </c>
      <c r="D65560" s="1" t="s">
        <v>42</v>
      </c>
      <c r="E65560" s="1">
        <v>3200000.0</v>
      </c>
      <c r="F65560" s="1" t="s">
        <v>207</v>
      </c>
      <c r="G65560" s="1" t="s">
        <v>25</v>
      </c>
      <c r="H65560" s="1" t="s">
        <v>1272</v>
      </c>
      <c r="I65560" s="1" t="s">
        <v>1273</v>
      </c>
      <c r="J65560" s="1" t="s">
        <v>8671</v>
      </c>
      <c r="K65560" s="1">
        <v>1.0</v>
      </c>
      <c r="L65560" s="3">
        <v>38718.0</v>
      </c>
      <c r="M65560" s="3">
        <v>40626.0</v>
      </c>
      <c r="N65560" s="3">
        <v>40626.0</v>
      </c>
    </row>
    <row r="65561">
      <c r="A65561" s="1" t="s">
        <v>224016</v>
      </c>
      <c r="B65561" s="1" t="s">
        <v>224017</v>
      </c>
      <c r="C65561" s="2" t="s">
        <v>224018</v>
      </c>
      <c r="D65561" s="1" t="s">
        <v>224019</v>
      </c>
      <c r="E65561" s="1">
        <v>1350000.0</v>
      </c>
      <c r="F65561" s="1" t="s">
        <v>18</v>
      </c>
      <c r="G65561" s="1" t="s">
        <v>25</v>
      </c>
      <c r="H65561" s="1" t="s">
        <v>106</v>
      </c>
      <c r="I65561" s="1" t="s">
        <v>107</v>
      </c>
      <c r="J65561" s="1" t="s">
        <v>108</v>
      </c>
      <c r="K65561" s="1">
        <v>1.0</v>
      </c>
      <c r="L65561" s="3">
        <v>40909.0</v>
      </c>
      <c r="M65561" s="3">
        <v>41334.0</v>
      </c>
      <c r="N65561" s="3">
        <v>41334.0</v>
      </c>
    </row>
    <row r="65562">
      <c r="A65562" s="1" t="s">
        <v>224020</v>
      </c>
      <c r="B65562" s="1" t="s">
        <v>224021</v>
      </c>
      <c r="C65562" s="2" t="s">
        <v>224022</v>
      </c>
      <c r="D65562" s="1" t="s">
        <v>2326</v>
      </c>
      <c r="E65562" s="1">
        <v>250000.0</v>
      </c>
      <c r="F65562" s="1" t="s">
        <v>18</v>
      </c>
      <c r="G65562" s="1" t="s">
        <v>25</v>
      </c>
      <c r="H65562" s="1" t="s">
        <v>1272</v>
      </c>
      <c r="I65562" s="1" t="s">
        <v>1273</v>
      </c>
      <c r="J65562" s="1" t="s">
        <v>6283</v>
      </c>
      <c r="K65562" s="1">
        <v>1.0</v>
      </c>
      <c r="L65562" s="3">
        <v>41275.0</v>
      </c>
      <c r="M65562" s="3">
        <v>41609.0</v>
      </c>
      <c r="N65562" s="3">
        <v>41609.0</v>
      </c>
    </row>
    <row r="65563">
      <c r="A65563" s="1" t="s">
        <v>224023</v>
      </c>
      <c r="B65563" s="1" t="s">
        <v>224024</v>
      </c>
      <c r="C65563" s="2" t="s">
        <v>224025</v>
      </c>
      <c r="D65563" s="1" t="s">
        <v>741</v>
      </c>
      <c r="E65563" s="1">
        <v>4049434.0</v>
      </c>
      <c r="F65563" s="1" t="s">
        <v>18</v>
      </c>
      <c r="G65563" s="1" t="s">
        <v>25</v>
      </c>
      <c r="H65563" s="1" t="s">
        <v>2569</v>
      </c>
      <c r="I65563" s="1" t="s">
        <v>9340</v>
      </c>
      <c r="J65563" s="1" t="s">
        <v>224026</v>
      </c>
      <c r="K65563" s="1">
        <v>2.0</v>
      </c>
      <c r="L65563" s="3">
        <v>40544.0</v>
      </c>
      <c r="M65563" s="3">
        <v>41533.0</v>
      </c>
      <c r="N65563" s="3">
        <v>42035.0</v>
      </c>
    </row>
    <row r="65564">
      <c r="A65564" s="1" t="s">
        <v>224027</v>
      </c>
      <c r="B65564" s="1" t="s">
        <v>224028</v>
      </c>
      <c r="C65564" s="2" t="s">
        <v>224029</v>
      </c>
      <c r="D65564" s="1" t="s">
        <v>56</v>
      </c>
      <c r="E65564" s="1">
        <v>1.5518E8</v>
      </c>
      <c r="F65564" s="1" t="s">
        <v>689</v>
      </c>
      <c r="G65564" s="1" t="s">
        <v>25</v>
      </c>
      <c r="H65564" s="1" t="s">
        <v>158</v>
      </c>
      <c r="I65564" s="1" t="s">
        <v>244</v>
      </c>
      <c r="J65564" s="1" t="s">
        <v>244</v>
      </c>
      <c r="K65564" s="1">
        <v>7.0</v>
      </c>
      <c r="L65564" s="3">
        <v>38353.0</v>
      </c>
      <c r="M65564" s="3">
        <v>38971.0</v>
      </c>
      <c r="N65564" s="3">
        <v>41746.0</v>
      </c>
    </row>
    <row r="65565">
      <c r="A65565" s="1" t="s">
        <v>224030</v>
      </c>
      <c r="B65565" s="1" t="s">
        <v>224031</v>
      </c>
      <c r="C65565" s="2" t="s">
        <v>224032</v>
      </c>
      <c r="D65565" s="1" t="s">
        <v>224033</v>
      </c>
      <c r="E65565" s="1">
        <v>2.0E7</v>
      </c>
      <c r="F65565" s="1" t="s">
        <v>18</v>
      </c>
      <c r="G65565" s="1" t="s">
        <v>57</v>
      </c>
      <c r="H65565" s="1" t="s">
        <v>58</v>
      </c>
      <c r="I65565" s="1" t="s">
        <v>59</v>
      </c>
      <c r="J65565" s="1" t="s">
        <v>59</v>
      </c>
      <c r="K65565" s="1">
        <v>2.0</v>
      </c>
      <c r="L65565" s="3">
        <v>37257.0</v>
      </c>
      <c r="M65565" s="3">
        <v>41620.0</v>
      </c>
      <c r="N65565" s="3">
        <v>41913.0</v>
      </c>
    </row>
    <row r="65566">
      <c r="A65566" s="1" t="s">
        <v>224034</v>
      </c>
      <c r="B65566" s="1" t="s">
        <v>224035</v>
      </c>
      <c r="C65566" s="2" t="s">
        <v>224036</v>
      </c>
      <c r="D65566" s="1" t="s">
        <v>224037</v>
      </c>
      <c r="E65566" s="1">
        <v>4100000.0</v>
      </c>
      <c r="F65566" s="1" t="s">
        <v>18</v>
      </c>
      <c r="G65566" s="1" t="s">
        <v>25</v>
      </c>
      <c r="H65566" s="1" t="s">
        <v>64</v>
      </c>
      <c r="I65566" s="1" t="s">
        <v>65</v>
      </c>
      <c r="J65566" s="1" t="s">
        <v>5485</v>
      </c>
      <c r="K65566" s="1">
        <v>1.0</v>
      </c>
      <c r="L65566" s="3">
        <v>38353.0</v>
      </c>
      <c r="M65566" s="3">
        <v>39304.0</v>
      </c>
      <c r="N65566" s="3">
        <v>39304.0</v>
      </c>
    </row>
    <row r="65567">
      <c r="A65567" s="1" t="s">
        <v>224038</v>
      </c>
      <c r="B65567" s="1" t="s">
        <v>224039</v>
      </c>
      <c r="C65567" s="2" t="s">
        <v>224040</v>
      </c>
      <c r="D65567" s="1" t="s">
        <v>655</v>
      </c>
      <c r="E65567" s="1">
        <v>1.35E7</v>
      </c>
      <c r="F65567" s="1" t="s">
        <v>18</v>
      </c>
      <c r="G65567" s="1" t="s">
        <v>25</v>
      </c>
      <c r="H65567" s="1" t="s">
        <v>64</v>
      </c>
      <c r="I65567" s="1" t="s">
        <v>10399</v>
      </c>
      <c r="J65567" s="1" t="s">
        <v>16696</v>
      </c>
      <c r="K65567" s="1">
        <v>1.0</v>
      </c>
      <c r="M65567" s="3">
        <v>39351.0</v>
      </c>
      <c r="N65567" s="3">
        <v>39351.0</v>
      </c>
    </row>
    <row r="65568">
      <c r="A65568" s="1" t="s">
        <v>224041</v>
      </c>
      <c r="B65568" s="1" t="s">
        <v>224042</v>
      </c>
      <c r="C65568" s="2" t="s">
        <v>224043</v>
      </c>
      <c r="D65568" s="1" t="s">
        <v>75</v>
      </c>
      <c r="E65568" s="1">
        <v>100000.0</v>
      </c>
      <c r="F65568" s="1" t="s">
        <v>18</v>
      </c>
      <c r="G65568" s="1" t="s">
        <v>128</v>
      </c>
      <c r="H65568" s="1" t="s">
        <v>129</v>
      </c>
      <c r="I65568" s="1" t="s">
        <v>130</v>
      </c>
      <c r="J65568" s="1" t="s">
        <v>130</v>
      </c>
      <c r="K65568" s="1">
        <v>1.0</v>
      </c>
      <c r="L65568" s="3">
        <v>40636.0</v>
      </c>
      <c r="M65568" s="3">
        <v>40581.0</v>
      </c>
      <c r="N65568" s="3">
        <v>40581.0</v>
      </c>
    </row>
    <row r="65569">
      <c r="A65569" s="1" t="s">
        <v>224044</v>
      </c>
      <c r="B65569" s="1" t="s">
        <v>224045</v>
      </c>
      <c r="C65569" s="2" t="s">
        <v>224046</v>
      </c>
      <c r="D65569" s="1" t="s">
        <v>224047</v>
      </c>
      <c r="E65569" s="1">
        <v>7163000.0</v>
      </c>
      <c r="F65569" s="1" t="s">
        <v>18</v>
      </c>
      <c r="G65569" s="1" t="s">
        <v>25</v>
      </c>
      <c r="H65569" s="1" t="s">
        <v>158</v>
      </c>
      <c r="I65569" s="1" t="s">
        <v>244</v>
      </c>
      <c r="J65569" s="1" t="s">
        <v>327</v>
      </c>
      <c r="K65569" s="1">
        <v>9.0</v>
      </c>
      <c r="L65569" s="3">
        <v>39387.0</v>
      </c>
      <c r="M65569" s="3">
        <v>40360.0</v>
      </c>
      <c r="N65569" s="3">
        <v>42187.0</v>
      </c>
    </row>
    <row r="65570">
      <c r="A65570" s="1" t="s">
        <v>224048</v>
      </c>
      <c r="B65570" s="1" t="s">
        <v>224049</v>
      </c>
      <c r="C65570" s="2" t="s">
        <v>224050</v>
      </c>
      <c r="D65570" s="1" t="s">
        <v>224051</v>
      </c>
      <c r="E65570" s="1">
        <v>150000.0</v>
      </c>
      <c r="F65570" s="1" t="s">
        <v>18</v>
      </c>
      <c r="G65570" s="1" t="s">
        <v>25</v>
      </c>
      <c r="H65570" s="1" t="s">
        <v>1080</v>
      </c>
      <c r="I65570" s="1" t="s">
        <v>16296</v>
      </c>
      <c r="J65570" s="1" t="s">
        <v>645</v>
      </c>
      <c r="K65570" s="1">
        <v>1.0</v>
      </c>
      <c r="L65570" s="3">
        <v>40787.0</v>
      </c>
      <c r="M65570" s="3">
        <v>41530.0</v>
      </c>
      <c r="N65570" s="3">
        <v>41530.0</v>
      </c>
    </row>
    <row r="65571">
      <c r="A65571" s="1" t="s">
        <v>224052</v>
      </c>
      <c r="B65571" s="2" t="s">
        <v>224053</v>
      </c>
      <c r="C65571" s="2" t="s">
        <v>224054</v>
      </c>
      <c r="D65571" s="1" t="s">
        <v>94</v>
      </c>
      <c r="E65571" s="1">
        <v>1.9275E7</v>
      </c>
      <c r="F65571" s="1" t="s">
        <v>18</v>
      </c>
      <c r="G65571" s="1" t="s">
        <v>1126</v>
      </c>
      <c r="H65571" s="1">
        <v>25.0</v>
      </c>
      <c r="I65571" s="1" t="s">
        <v>1582</v>
      </c>
      <c r="J65571" s="1" t="s">
        <v>1583</v>
      </c>
      <c r="K65571" s="1">
        <v>1.0</v>
      </c>
      <c r="M65571" s="3">
        <v>40435.0</v>
      </c>
      <c r="N65571" s="3">
        <v>40435.0</v>
      </c>
    </row>
    <row r="65572">
      <c r="A65572" s="1" t="s">
        <v>224055</v>
      </c>
      <c r="B65572" s="1" t="s">
        <v>224056</v>
      </c>
      <c r="C65572" s="2" t="s">
        <v>224057</v>
      </c>
      <c r="D65572" s="1" t="s">
        <v>224058</v>
      </c>
      <c r="E65572" s="1" t="s">
        <v>43</v>
      </c>
      <c r="F65572" s="1" t="s">
        <v>18</v>
      </c>
      <c r="G65572" s="1" t="s">
        <v>25</v>
      </c>
      <c r="H65572" s="1" t="s">
        <v>286</v>
      </c>
      <c r="I65572" s="1" t="s">
        <v>578</v>
      </c>
      <c r="J65572" s="1" t="s">
        <v>578</v>
      </c>
      <c r="K65572" s="1">
        <v>1.0</v>
      </c>
      <c r="L65572" s="3">
        <v>40179.0</v>
      </c>
      <c r="M65572" s="3">
        <v>41507.0</v>
      </c>
      <c r="N65572" s="3">
        <v>41507.0</v>
      </c>
    </row>
    <row r="65573">
      <c r="A65573" s="1" t="s">
        <v>224059</v>
      </c>
      <c r="B65573" s="1" t="s">
        <v>224060</v>
      </c>
      <c r="C65573" s="2" t="s">
        <v>224061</v>
      </c>
      <c r="D65573" s="1" t="s">
        <v>97345</v>
      </c>
      <c r="E65573" s="1">
        <v>3.0E7</v>
      </c>
      <c r="F65573" s="1" t="s">
        <v>18</v>
      </c>
      <c r="K65573" s="1">
        <v>1.0</v>
      </c>
      <c r="M65573" s="3">
        <v>41878.0</v>
      </c>
      <c r="N65573" s="3">
        <v>41878.0</v>
      </c>
    </row>
    <row r="65574">
      <c r="A65574" s="1" t="s">
        <v>224062</v>
      </c>
      <c r="B65574" s="1" t="s">
        <v>224063</v>
      </c>
      <c r="D65574" s="1" t="s">
        <v>224064</v>
      </c>
      <c r="E65574" s="1">
        <v>250000.0</v>
      </c>
      <c r="F65574" s="1" t="s">
        <v>18</v>
      </c>
      <c r="G65574" s="1" t="s">
        <v>25</v>
      </c>
      <c r="H65574" s="1" t="s">
        <v>89</v>
      </c>
      <c r="I65574" s="1" t="s">
        <v>3569</v>
      </c>
      <c r="J65574" s="1" t="s">
        <v>25210</v>
      </c>
      <c r="K65574" s="1">
        <v>1.0</v>
      </c>
      <c r="L65574" s="3">
        <v>39814.0</v>
      </c>
      <c r="M65574" s="3">
        <v>40387.0</v>
      </c>
      <c r="N65574" s="3">
        <v>40387.0</v>
      </c>
    </row>
    <row r="65575">
      <c r="A65575" s="1" t="s">
        <v>224065</v>
      </c>
      <c r="B65575" s="1" t="s">
        <v>224066</v>
      </c>
      <c r="C65575" s="2" t="s">
        <v>224067</v>
      </c>
      <c r="D65575" s="1" t="s">
        <v>224068</v>
      </c>
      <c r="E65575" s="1">
        <v>175000.0</v>
      </c>
      <c r="F65575" s="1" t="s">
        <v>18</v>
      </c>
      <c r="G65575" s="1" t="s">
        <v>25</v>
      </c>
      <c r="H65575" s="1" t="s">
        <v>106</v>
      </c>
      <c r="I65575" s="1" t="s">
        <v>107</v>
      </c>
      <c r="J65575" s="1" t="s">
        <v>108</v>
      </c>
      <c r="K65575" s="1">
        <v>2.0</v>
      </c>
      <c r="L65575" s="3">
        <v>41671.0</v>
      </c>
      <c r="M65575" s="3">
        <v>41771.0</v>
      </c>
      <c r="N65575" s="3">
        <v>41852.0</v>
      </c>
    </row>
    <row r="65576">
      <c r="A65576" s="1" t="s">
        <v>224069</v>
      </c>
      <c r="B65576" s="1" t="s">
        <v>224070</v>
      </c>
      <c r="C65576" s="2" t="s">
        <v>224071</v>
      </c>
      <c r="E65576" s="1">
        <v>2.35E7</v>
      </c>
      <c r="F65576" s="1" t="s">
        <v>18</v>
      </c>
      <c r="K65576" s="1">
        <v>2.0</v>
      </c>
      <c r="L65576" s="3">
        <v>36412.0</v>
      </c>
      <c r="M65576" s="3">
        <v>36281.0</v>
      </c>
      <c r="N65576" s="3">
        <v>36466.0</v>
      </c>
    </row>
    <row r="65577">
      <c r="A65577" s="1" t="s">
        <v>224072</v>
      </c>
      <c r="B65577" s="1" t="s">
        <v>224073</v>
      </c>
      <c r="C65577" s="2" t="s">
        <v>224074</v>
      </c>
      <c r="D65577" s="1" t="s">
        <v>2533</v>
      </c>
      <c r="E65577" s="1">
        <v>680000.0</v>
      </c>
      <c r="F65577" s="1" t="s">
        <v>18</v>
      </c>
      <c r="K65577" s="1">
        <v>1.0</v>
      </c>
      <c r="L65577" s="3">
        <v>40179.0</v>
      </c>
      <c r="M65577" s="3">
        <v>41851.0</v>
      </c>
      <c r="N65577" s="3">
        <v>41851.0</v>
      </c>
    </row>
    <row r="65578">
      <c r="A65578" s="1" t="s">
        <v>224075</v>
      </c>
      <c r="B65578" s="1" t="s">
        <v>224076</v>
      </c>
      <c r="C65578" s="2" t="s">
        <v>224077</v>
      </c>
      <c r="D65578" s="1" t="s">
        <v>168387</v>
      </c>
      <c r="E65578" s="1">
        <v>6300000.0</v>
      </c>
      <c r="F65578" s="1" t="s">
        <v>18</v>
      </c>
      <c r="G65578" s="1" t="s">
        <v>25</v>
      </c>
      <c r="H65578" s="1" t="s">
        <v>158</v>
      </c>
      <c r="I65578" s="1" t="s">
        <v>244</v>
      </c>
      <c r="J65578" s="1" t="s">
        <v>244</v>
      </c>
      <c r="K65578" s="1">
        <v>1.0</v>
      </c>
      <c r="L65578" s="3">
        <v>40909.0</v>
      </c>
      <c r="M65578" s="3">
        <v>41800.0</v>
      </c>
      <c r="N65578" s="3">
        <v>41800.0</v>
      </c>
    </row>
    <row r="65579">
      <c r="A65579" s="1" t="s">
        <v>224078</v>
      </c>
      <c r="B65579" s="2" t="s">
        <v>224079</v>
      </c>
      <c r="C65579" s="2" t="s">
        <v>224080</v>
      </c>
      <c r="D65579" s="1" t="s">
        <v>224081</v>
      </c>
      <c r="E65579" s="1">
        <v>250000.0</v>
      </c>
      <c r="F65579" s="1" t="s">
        <v>18</v>
      </c>
      <c r="G65579" s="1" t="s">
        <v>37</v>
      </c>
      <c r="H65579" s="1">
        <v>22.0</v>
      </c>
      <c r="I65579" s="1" t="s">
        <v>38</v>
      </c>
      <c r="J65579" s="1" t="s">
        <v>38</v>
      </c>
      <c r="K65579" s="1">
        <v>1.0</v>
      </c>
      <c r="L65579" s="3">
        <v>40664.0</v>
      </c>
      <c r="M65579" s="3">
        <v>40826.0</v>
      </c>
      <c r="N65579" s="3">
        <v>40826.0</v>
      </c>
    </row>
    <row r="65580">
      <c r="A65580" s="1" t="s">
        <v>224082</v>
      </c>
      <c r="B65580" s="1" t="s">
        <v>224083</v>
      </c>
      <c r="C65580" s="2" t="s">
        <v>224084</v>
      </c>
      <c r="D65580" s="1" t="s">
        <v>224085</v>
      </c>
      <c r="E65580" s="1">
        <v>250000.0</v>
      </c>
      <c r="F65580" s="1" t="s">
        <v>18</v>
      </c>
      <c r="K65580" s="1">
        <v>1.0</v>
      </c>
      <c r="L65580" s="3">
        <v>41395.0</v>
      </c>
      <c r="M65580" s="3">
        <v>41821.0</v>
      </c>
      <c r="N65580" s="3">
        <v>41821.0</v>
      </c>
    </row>
    <row r="65581">
      <c r="A65581" s="1" t="s">
        <v>224086</v>
      </c>
      <c r="B65581" s="1" t="s">
        <v>224087</v>
      </c>
      <c r="C65581" s="2" t="s">
        <v>224088</v>
      </c>
      <c r="D65581" s="1" t="s">
        <v>224089</v>
      </c>
      <c r="E65581" s="1">
        <v>20000.0</v>
      </c>
      <c r="F65581" s="1" t="s">
        <v>18</v>
      </c>
      <c r="G65581" s="1" t="s">
        <v>479</v>
      </c>
      <c r="I65581" s="1" t="s">
        <v>480</v>
      </c>
      <c r="J65581" s="1" t="s">
        <v>480</v>
      </c>
      <c r="K65581" s="1">
        <v>1.0</v>
      </c>
      <c r="L65581" s="3">
        <v>40575.0</v>
      </c>
      <c r="M65581" s="3">
        <v>40544.0</v>
      </c>
      <c r="N65581" s="3">
        <v>40544.0</v>
      </c>
    </row>
    <row r="65582">
      <c r="A65582" s="1" t="s">
        <v>224090</v>
      </c>
      <c r="B65582" s="2" t="s">
        <v>224091</v>
      </c>
      <c r="C65582" s="2" t="s">
        <v>224092</v>
      </c>
      <c r="D65582" s="1" t="s">
        <v>224093</v>
      </c>
      <c r="E65582" s="1">
        <v>2500000.0</v>
      </c>
      <c r="F65582" s="1" t="s">
        <v>18</v>
      </c>
      <c r="G65582" s="1" t="s">
        <v>4627</v>
      </c>
      <c r="H65582" s="1">
        <v>12.0</v>
      </c>
      <c r="I65582" s="1" t="s">
        <v>4628</v>
      </c>
      <c r="J65582" s="1" t="s">
        <v>21726</v>
      </c>
      <c r="K65582" s="1">
        <v>1.0</v>
      </c>
      <c r="L65582" s="3">
        <v>40179.0</v>
      </c>
      <c r="M65582" s="3">
        <v>41901.0</v>
      </c>
      <c r="N65582" s="3">
        <v>41901.0</v>
      </c>
    </row>
    <row r="65583">
      <c r="A65583" s="1" t="s">
        <v>224094</v>
      </c>
      <c r="B65583" s="1" t="s">
        <v>224095</v>
      </c>
      <c r="C65583" s="2" t="s">
        <v>224096</v>
      </c>
      <c r="D65583" s="1" t="s">
        <v>224097</v>
      </c>
      <c r="E65583" s="1">
        <v>1000000.0</v>
      </c>
      <c r="F65583" s="1" t="s">
        <v>207</v>
      </c>
      <c r="K65583" s="1">
        <v>1.0</v>
      </c>
      <c r="M65583" s="3">
        <v>41426.0</v>
      </c>
      <c r="N65583" s="3">
        <v>41426.0</v>
      </c>
    </row>
    <row r="65584">
      <c r="A65584" s="1" t="s">
        <v>224098</v>
      </c>
      <c r="B65584" s="1" t="s">
        <v>224099</v>
      </c>
      <c r="E65584" s="1" t="s">
        <v>43</v>
      </c>
      <c r="F65584" s="1" t="s">
        <v>207</v>
      </c>
      <c r="K65584" s="1">
        <v>1.0</v>
      </c>
      <c r="M65584" s="3">
        <v>40544.0</v>
      </c>
      <c r="N65584" s="3">
        <v>40544.0</v>
      </c>
    </row>
    <row r="65585">
      <c r="A65585" s="1" t="s">
        <v>224100</v>
      </c>
      <c r="B65585" s="1" t="s">
        <v>224101</v>
      </c>
      <c r="C65585" s="2" t="s">
        <v>224102</v>
      </c>
      <c r="D65585" s="1" t="s">
        <v>17770</v>
      </c>
      <c r="E65585" s="1">
        <v>370000.0</v>
      </c>
      <c r="F65585" s="1" t="s">
        <v>18</v>
      </c>
      <c r="G65585" s="1" t="s">
        <v>25</v>
      </c>
      <c r="H65585" s="1" t="s">
        <v>158</v>
      </c>
      <c r="I65585" s="1" t="s">
        <v>2686</v>
      </c>
      <c r="J65585" s="1" t="s">
        <v>8102</v>
      </c>
      <c r="K65585" s="1">
        <v>1.0</v>
      </c>
      <c r="L65585" s="3">
        <v>40909.0</v>
      </c>
      <c r="M65585" s="3">
        <v>42037.0</v>
      </c>
      <c r="N65585" s="3">
        <v>42037.0</v>
      </c>
    </row>
    <row r="65586">
      <c r="A65586" s="1" t="s">
        <v>224103</v>
      </c>
      <c r="B65586" s="1" t="s">
        <v>224104</v>
      </c>
      <c r="C65586" s="2" t="s">
        <v>224105</v>
      </c>
      <c r="D65586" s="1" t="s">
        <v>317</v>
      </c>
      <c r="E65586" s="1">
        <v>350000.0</v>
      </c>
      <c r="F65586" s="1" t="s">
        <v>18</v>
      </c>
      <c r="G65586" s="1" t="s">
        <v>19</v>
      </c>
      <c r="H65586" s="1">
        <v>7.0</v>
      </c>
      <c r="I65586" s="1" t="s">
        <v>672</v>
      </c>
      <c r="J65586" s="1" t="s">
        <v>672</v>
      </c>
      <c r="K65586" s="1">
        <v>1.0</v>
      </c>
      <c r="L65586" s="3">
        <v>41640.0</v>
      </c>
      <c r="M65586" s="3">
        <v>42275.0</v>
      </c>
      <c r="N65586" s="3">
        <v>42275.0</v>
      </c>
    </row>
    <row r="65587">
      <c r="A65587" s="1" t="s">
        <v>224106</v>
      </c>
      <c r="B65587" s="1" t="s">
        <v>224107</v>
      </c>
      <c r="C65587" s="2" t="s">
        <v>224108</v>
      </c>
      <c r="D65587" s="1" t="s">
        <v>8936</v>
      </c>
      <c r="E65587" s="1">
        <v>2.43424047E8</v>
      </c>
      <c r="F65587" s="1" t="s">
        <v>18</v>
      </c>
      <c r="K65587" s="1">
        <v>5.0</v>
      </c>
      <c r="L65587" s="3">
        <v>39814.0</v>
      </c>
      <c r="M65587" s="3">
        <v>40421.0</v>
      </c>
      <c r="N65587" s="3">
        <v>41579.0</v>
      </c>
    </row>
    <row r="65588">
      <c r="A65588" s="1" t="s">
        <v>224109</v>
      </c>
      <c r="B65588" s="1" t="s">
        <v>224110</v>
      </c>
      <c r="C65588" s="2" t="s">
        <v>224111</v>
      </c>
      <c r="D65588" s="1" t="s">
        <v>75</v>
      </c>
      <c r="E65588" s="1">
        <v>250000.0</v>
      </c>
      <c r="F65588" s="1" t="s">
        <v>18</v>
      </c>
      <c r="G65588" s="1" t="s">
        <v>25</v>
      </c>
      <c r="H65588" s="1" t="s">
        <v>89</v>
      </c>
      <c r="I65588" s="1" t="s">
        <v>1260</v>
      </c>
      <c r="J65588" s="1" t="s">
        <v>1783</v>
      </c>
      <c r="K65588" s="1">
        <v>1.0</v>
      </c>
      <c r="M65588" s="3">
        <v>40398.0</v>
      </c>
      <c r="N65588" s="3">
        <v>40398.0</v>
      </c>
    </row>
    <row r="65589">
      <c r="A65589" s="1" t="s">
        <v>224112</v>
      </c>
      <c r="B65589" s="1" t="s">
        <v>224113</v>
      </c>
      <c r="C65589" s="2" t="s">
        <v>224114</v>
      </c>
      <c r="D65589" s="1" t="s">
        <v>3372</v>
      </c>
      <c r="E65589" s="1">
        <v>7.85E7</v>
      </c>
      <c r="F65589" s="1" t="s">
        <v>689</v>
      </c>
      <c r="G65589" s="1" t="s">
        <v>25</v>
      </c>
      <c r="H65589" s="1" t="s">
        <v>158</v>
      </c>
      <c r="I65589" s="1" t="s">
        <v>244</v>
      </c>
      <c r="J65589" s="1" t="s">
        <v>327</v>
      </c>
      <c r="K65589" s="1">
        <v>3.0</v>
      </c>
      <c r="L65589" s="3">
        <v>36526.0</v>
      </c>
      <c r="M65589" s="3">
        <v>37257.0</v>
      </c>
      <c r="N65589" s="3">
        <v>40723.0</v>
      </c>
    </row>
    <row r="65590">
      <c r="A65590" s="1" t="s">
        <v>224115</v>
      </c>
      <c r="B65590" s="1" t="s">
        <v>224116</v>
      </c>
      <c r="C65590" s="2" t="s">
        <v>224117</v>
      </c>
      <c r="D65590" s="1" t="s">
        <v>21835</v>
      </c>
      <c r="E65590" s="1">
        <v>2.12E8</v>
      </c>
      <c r="F65590" s="1" t="s">
        <v>18</v>
      </c>
      <c r="G65590" s="1" t="s">
        <v>479</v>
      </c>
      <c r="I65590" s="1" t="s">
        <v>480</v>
      </c>
      <c r="J65590" s="1" t="s">
        <v>480</v>
      </c>
      <c r="K65590" s="1">
        <v>3.0</v>
      </c>
      <c r="L65590" s="3">
        <v>40969.0</v>
      </c>
      <c r="M65590" s="3">
        <v>41177.0</v>
      </c>
      <c r="N65590" s="3">
        <v>41611.0</v>
      </c>
    </row>
    <row r="65591">
      <c r="A65591" s="1" t="s">
        <v>224118</v>
      </c>
      <c r="B65591" s="1" t="s">
        <v>224119</v>
      </c>
      <c r="C65591" s="2" t="s">
        <v>224120</v>
      </c>
      <c r="D65591" s="1" t="s">
        <v>224121</v>
      </c>
      <c r="E65591" s="1" t="s">
        <v>43</v>
      </c>
      <c r="F65591" s="1" t="s">
        <v>18</v>
      </c>
      <c r="K65591" s="1">
        <v>1.0</v>
      </c>
      <c r="L65591" s="3">
        <v>40909.0</v>
      </c>
      <c r="M65591" s="3">
        <v>40909.0</v>
      </c>
      <c r="N65591" s="3">
        <v>40909.0</v>
      </c>
    </row>
    <row r="65592">
      <c r="A65592" s="1" t="s">
        <v>224122</v>
      </c>
      <c r="B65592" s="1" t="s">
        <v>224123</v>
      </c>
      <c r="C65592" s="2" t="s">
        <v>224124</v>
      </c>
      <c r="D65592" s="1" t="s">
        <v>224125</v>
      </c>
      <c r="E65592" s="1" t="s">
        <v>43</v>
      </c>
      <c r="F65592" s="1" t="s">
        <v>18</v>
      </c>
      <c r="K65592" s="1">
        <v>1.0</v>
      </c>
      <c r="L65592" s="3">
        <v>41684.0</v>
      </c>
      <c r="M65592" s="3">
        <v>42064.0</v>
      </c>
      <c r="N65592" s="3">
        <v>42064.0</v>
      </c>
    </row>
    <row r="65593">
      <c r="A65593" s="1" t="s">
        <v>224126</v>
      </c>
      <c r="B65593" s="1" t="s">
        <v>224127</v>
      </c>
      <c r="D65593" s="1" t="s">
        <v>224128</v>
      </c>
      <c r="E65593" s="1">
        <v>5.26E7</v>
      </c>
      <c r="F65593" s="1" t="s">
        <v>207</v>
      </c>
      <c r="G65593" s="1" t="s">
        <v>25</v>
      </c>
      <c r="H65593" s="1" t="s">
        <v>64</v>
      </c>
      <c r="I65593" s="1" t="s">
        <v>65</v>
      </c>
      <c r="J65593" s="1" t="s">
        <v>1419</v>
      </c>
      <c r="K65593" s="1">
        <v>1.0</v>
      </c>
      <c r="M65593" s="3">
        <v>37200.0</v>
      </c>
      <c r="N65593" s="3">
        <v>37200.0</v>
      </c>
    </row>
    <row r="65594">
      <c r="A65594" s="1" t="s">
        <v>224129</v>
      </c>
      <c r="B65594" s="1" t="s">
        <v>224130</v>
      </c>
      <c r="C65594" s="2" t="s">
        <v>224131</v>
      </c>
      <c r="D65594" s="1" t="s">
        <v>275</v>
      </c>
      <c r="E65594" s="1" t="s">
        <v>43</v>
      </c>
      <c r="F65594" s="1" t="s">
        <v>18</v>
      </c>
      <c r="G65594" s="1" t="s">
        <v>25</v>
      </c>
      <c r="H65594" s="1" t="s">
        <v>64</v>
      </c>
      <c r="I65594" s="1" t="s">
        <v>1221</v>
      </c>
      <c r="J65594" s="1" t="s">
        <v>9325</v>
      </c>
      <c r="K65594" s="1">
        <v>1.0</v>
      </c>
      <c r="L65594" s="3">
        <v>39295.0</v>
      </c>
      <c r="M65594" s="3">
        <v>41087.0</v>
      </c>
      <c r="N65594" s="3">
        <v>41087.0</v>
      </c>
    </row>
    <row r="65595">
      <c r="A65595" s="1" t="s">
        <v>224132</v>
      </c>
      <c r="B65595" s="2" t="s">
        <v>224133</v>
      </c>
      <c r="C65595" s="2" t="s">
        <v>224134</v>
      </c>
      <c r="D65595" s="1" t="s">
        <v>285</v>
      </c>
      <c r="E65595" s="1">
        <v>9000000.0</v>
      </c>
      <c r="F65595" s="1" t="s">
        <v>18</v>
      </c>
      <c r="G65595" s="1" t="s">
        <v>14337</v>
      </c>
      <c r="H65595" s="1">
        <v>4.0</v>
      </c>
      <c r="I65595" s="1" t="s">
        <v>14338</v>
      </c>
      <c r="J65595" s="1" t="s">
        <v>14338</v>
      </c>
      <c r="K65595" s="1">
        <v>3.0</v>
      </c>
      <c r="L65595" s="3">
        <v>38718.0</v>
      </c>
      <c r="M65595" s="3">
        <v>41133.0</v>
      </c>
      <c r="N65595" s="3">
        <v>42276.0</v>
      </c>
    </row>
    <row r="65596">
      <c r="A65596" s="1" t="s">
        <v>224135</v>
      </c>
      <c r="B65596" s="1" t="s">
        <v>224136</v>
      </c>
      <c r="C65596" s="2" t="s">
        <v>224137</v>
      </c>
      <c r="D65596" s="1" t="s">
        <v>224138</v>
      </c>
      <c r="E65596" s="1">
        <v>20000.0</v>
      </c>
      <c r="F65596" s="1" t="s">
        <v>18</v>
      </c>
      <c r="G65596" s="1" t="s">
        <v>57819</v>
      </c>
      <c r="I65596" s="1" t="s">
        <v>57820</v>
      </c>
      <c r="J65596" s="1" t="s">
        <v>57821</v>
      </c>
      <c r="K65596" s="1">
        <v>1.0</v>
      </c>
      <c r="L65596" s="3">
        <v>41091.0</v>
      </c>
      <c r="M65596" s="3">
        <v>42064.0</v>
      </c>
      <c r="N65596" s="3">
        <v>42064.0</v>
      </c>
    </row>
    <row r="65597">
      <c r="A65597" s="1" t="s">
        <v>224139</v>
      </c>
      <c r="B65597" s="1" t="s">
        <v>224140</v>
      </c>
      <c r="C65597" s="2" t="s">
        <v>224141</v>
      </c>
      <c r="D65597" s="1" t="s">
        <v>42</v>
      </c>
      <c r="E65597" s="1">
        <v>2000000.0</v>
      </c>
      <c r="F65597" s="1" t="s">
        <v>18</v>
      </c>
      <c r="G65597" s="1" t="s">
        <v>25</v>
      </c>
      <c r="H65597" s="1" t="s">
        <v>64</v>
      </c>
      <c r="I65597" s="1" t="s">
        <v>65</v>
      </c>
      <c r="J65597" s="1" t="s">
        <v>1103</v>
      </c>
      <c r="K65597" s="1">
        <v>1.0</v>
      </c>
      <c r="M65597" s="3">
        <v>41689.0</v>
      </c>
      <c r="N65597" s="3">
        <v>41689.0</v>
      </c>
    </row>
    <row r="65598">
      <c r="A65598" s="1" t="s">
        <v>224142</v>
      </c>
      <c r="B65598" s="1" t="s">
        <v>224143</v>
      </c>
      <c r="C65598" s="2" t="s">
        <v>224144</v>
      </c>
      <c r="D65598" s="1" t="s">
        <v>264</v>
      </c>
      <c r="E65598" s="1">
        <v>2.0E7</v>
      </c>
      <c r="F65598" s="1" t="s">
        <v>18</v>
      </c>
      <c r="G65598" s="1" t="s">
        <v>37</v>
      </c>
      <c r="H65598" s="1">
        <v>22.0</v>
      </c>
      <c r="I65598" s="1" t="s">
        <v>38</v>
      </c>
      <c r="J65598" s="1" t="s">
        <v>38</v>
      </c>
      <c r="K65598" s="1">
        <v>1.0</v>
      </c>
      <c r="M65598" s="3">
        <v>41365.0</v>
      </c>
      <c r="N65598" s="3">
        <v>41365.0</v>
      </c>
    </row>
    <row r="65599">
      <c r="A65599" s="1" t="s">
        <v>224145</v>
      </c>
      <c r="B65599" s="1" t="s">
        <v>224146</v>
      </c>
      <c r="C65599" s="2" t="s">
        <v>224147</v>
      </c>
      <c r="D65599" s="1" t="s">
        <v>94</v>
      </c>
      <c r="E65599" s="1">
        <v>1000000.0</v>
      </c>
      <c r="F65599" s="1" t="s">
        <v>113</v>
      </c>
      <c r="G65599" s="1" t="s">
        <v>25</v>
      </c>
      <c r="H65599" s="1" t="s">
        <v>64</v>
      </c>
      <c r="I65599" s="1" t="s">
        <v>65</v>
      </c>
      <c r="J65599" s="1" t="s">
        <v>1251</v>
      </c>
      <c r="K65599" s="1">
        <v>1.0</v>
      </c>
      <c r="L65599" s="3">
        <v>40179.0</v>
      </c>
      <c r="M65599" s="3">
        <v>40504.0</v>
      </c>
      <c r="N65599" s="3">
        <v>40504.0</v>
      </c>
    </row>
    <row r="65600">
      <c r="A65600" s="1" t="s">
        <v>224148</v>
      </c>
      <c r="B65600" s="1" t="s">
        <v>224149</v>
      </c>
      <c r="C65600" s="2" t="s">
        <v>224150</v>
      </c>
      <c r="D65600" s="1" t="s">
        <v>357</v>
      </c>
      <c r="E65600" s="1">
        <v>400000.0</v>
      </c>
      <c r="F65600" s="1" t="s">
        <v>18</v>
      </c>
      <c r="G65600" s="1" t="s">
        <v>25</v>
      </c>
      <c r="H65600" s="1" t="s">
        <v>545</v>
      </c>
      <c r="I65600" s="1" t="s">
        <v>546</v>
      </c>
      <c r="J65600" s="1" t="s">
        <v>7184</v>
      </c>
      <c r="K65600" s="1">
        <v>1.0</v>
      </c>
      <c r="L65600" s="3">
        <v>35065.0</v>
      </c>
      <c r="M65600" s="3">
        <v>40375.0</v>
      </c>
      <c r="N65600" s="3">
        <v>40375.0</v>
      </c>
    </row>
    <row r="65601">
      <c r="A65601" s="1" t="s">
        <v>224151</v>
      </c>
      <c r="B65601" s="1" t="s">
        <v>224152</v>
      </c>
      <c r="C65601" s="2" t="s">
        <v>224153</v>
      </c>
      <c r="D65601" s="1" t="s">
        <v>445</v>
      </c>
      <c r="E65601" s="1">
        <v>1.9109869E7</v>
      </c>
      <c r="F65601" s="1" t="s">
        <v>18</v>
      </c>
      <c r="G65601" s="1" t="s">
        <v>25</v>
      </c>
      <c r="H65601" s="1" t="s">
        <v>64</v>
      </c>
      <c r="I65601" s="1" t="s">
        <v>65</v>
      </c>
      <c r="J65601" s="1" t="s">
        <v>66</v>
      </c>
      <c r="K65601" s="1">
        <v>6.0</v>
      </c>
      <c r="L65601" s="3">
        <v>40360.0</v>
      </c>
      <c r="M65601" s="3">
        <v>40405.0</v>
      </c>
      <c r="N65601" s="3">
        <v>42284.0</v>
      </c>
    </row>
    <row r="65602">
      <c r="A65602" s="1" t="s">
        <v>224154</v>
      </c>
      <c r="B65602" s="1" t="s">
        <v>224155</v>
      </c>
      <c r="C65602" s="2" t="s">
        <v>224156</v>
      </c>
      <c r="D65602" s="1" t="s">
        <v>643</v>
      </c>
      <c r="E65602" s="1">
        <v>10000.0</v>
      </c>
      <c r="F65602" s="1" t="s">
        <v>18</v>
      </c>
      <c r="K65602" s="1">
        <v>1.0</v>
      </c>
      <c r="L65602" s="3">
        <v>41275.0</v>
      </c>
      <c r="M65602" s="3">
        <v>41295.0</v>
      </c>
      <c r="N65602" s="3">
        <v>41295.0</v>
      </c>
    </row>
    <row r="65603">
      <c r="A65603" s="1" t="s">
        <v>224157</v>
      </c>
      <c r="B65603" s="1" t="s">
        <v>224158</v>
      </c>
      <c r="C65603" s="2" t="s">
        <v>224159</v>
      </c>
      <c r="D65603" s="1" t="s">
        <v>75</v>
      </c>
      <c r="E65603" s="1">
        <v>2.57E7</v>
      </c>
      <c r="F65603" s="1" t="s">
        <v>18</v>
      </c>
      <c r="G65603" s="1" t="s">
        <v>4881</v>
      </c>
      <c r="I65603" s="1" t="s">
        <v>4882</v>
      </c>
      <c r="J65603" s="1" t="s">
        <v>4882</v>
      </c>
      <c r="K65603" s="1">
        <v>1.0</v>
      </c>
      <c r="L65603" s="3">
        <v>40544.0</v>
      </c>
      <c r="M65603" s="3">
        <v>41215.0</v>
      </c>
      <c r="N65603" s="3">
        <v>41215.0</v>
      </c>
    </row>
    <row r="65604">
      <c r="A65604" s="1" t="s">
        <v>224160</v>
      </c>
      <c r="B65604" s="1" t="s">
        <v>224161</v>
      </c>
      <c r="C65604" s="2" t="s">
        <v>224162</v>
      </c>
      <c r="D65604" s="1" t="s">
        <v>224163</v>
      </c>
      <c r="E65604" s="1">
        <v>1500000.0</v>
      </c>
      <c r="F65604" s="1" t="s">
        <v>18</v>
      </c>
      <c r="G65604" s="1" t="s">
        <v>25</v>
      </c>
      <c r="H65604" s="1" t="s">
        <v>1330</v>
      </c>
      <c r="I65604" s="1" t="s">
        <v>1331</v>
      </c>
      <c r="J65604" s="1" t="s">
        <v>1331</v>
      </c>
      <c r="K65604" s="1">
        <v>1.0</v>
      </c>
      <c r="L65604" s="3">
        <v>38718.0</v>
      </c>
      <c r="M65604" s="3">
        <v>42164.0</v>
      </c>
      <c r="N65604" s="3">
        <v>42164.0</v>
      </c>
    </row>
    <row r="65605">
      <c r="A65605" s="1" t="s">
        <v>224164</v>
      </c>
      <c r="B65605" s="1" t="s">
        <v>224165</v>
      </c>
      <c r="C65605" s="2" t="s">
        <v>224166</v>
      </c>
      <c r="D65605" s="1" t="s">
        <v>224167</v>
      </c>
      <c r="E65605" s="1" t="s">
        <v>43</v>
      </c>
      <c r="F65605" s="1" t="s">
        <v>18</v>
      </c>
      <c r="G65605" s="1" t="s">
        <v>25</v>
      </c>
      <c r="H65605" s="1" t="s">
        <v>1330</v>
      </c>
      <c r="I65605" s="1" t="s">
        <v>1331</v>
      </c>
      <c r="J65605" s="1" t="s">
        <v>19538</v>
      </c>
      <c r="K65605" s="1">
        <v>1.0</v>
      </c>
      <c r="L65605" s="3">
        <v>41333.0</v>
      </c>
      <c r="M65605" s="3">
        <v>41306.0</v>
      </c>
      <c r="N65605" s="3">
        <v>41306.0</v>
      </c>
    </row>
    <row r="65606">
      <c r="A65606" s="1" t="s">
        <v>224168</v>
      </c>
      <c r="B65606" s="1" t="s">
        <v>224169</v>
      </c>
      <c r="C65606" s="2" t="s">
        <v>224170</v>
      </c>
      <c r="D65606" s="1" t="s">
        <v>12696</v>
      </c>
      <c r="E65606" s="1">
        <v>200000.0</v>
      </c>
      <c r="F65606" s="1" t="s">
        <v>18</v>
      </c>
      <c r="G65606" s="1" t="s">
        <v>458</v>
      </c>
      <c r="H65606" s="1">
        <v>48.0</v>
      </c>
      <c r="I65606" s="1" t="s">
        <v>459</v>
      </c>
      <c r="J65606" s="1" t="s">
        <v>459</v>
      </c>
      <c r="K65606" s="1">
        <v>1.0</v>
      </c>
      <c r="L65606" s="3">
        <v>41492.0</v>
      </c>
      <c r="M65606" s="3">
        <v>41891.0</v>
      </c>
      <c r="N65606" s="3">
        <v>41891.0</v>
      </c>
    </row>
    <row r="65607">
      <c r="A65607" s="1" t="s">
        <v>224171</v>
      </c>
      <c r="B65607" s="1" t="s">
        <v>224172</v>
      </c>
      <c r="C65607" s="2" t="s">
        <v>224173</v>
      </c>
      <c r="D65607" s="1" t="s">
        <v>224174</v>
      </c>
      <c r="E65607" s="1">
        <v>1500000.0</v>
      </c>
      <c r="F65607" s="1" t="s">
        <v>207</v>
      </c>
      <c r="K65607" s="1">
        <v>1.0</v>
      </c>
      <c r="L65607" s="3">
        <v>41640.0</v>
      </c>
      <c r="M65607" s="3">
        <v>41734.0</v>
      </c>
      <c r="N65607" s="3">
        <v>41734.0</v>
      </c>
    </row>
    <row r="65608">
      <c r="A65608" s="1" t="s">
        <v>224175</v>
      </c>
      <c r="B65608" s="1" t="s">
        <v>224176</v>
      </c>
      <c r="C65608" s="2" t="s">
        <v>224177</v>
      </c>
      <c r="D65608" s="1" t="s">
        <v>224178</v>
      </c>
      <c r="E65608" s="1">
        <v>1500000.0</v>
      </c>
      <c r="F65608" s="1" t="s">
        <v>18</v>
      </c>
      <c r="G65608" s="1" t="s">
        <v>479</v>
      </c>
      <c r="I65608" s="1" t="s">
        <v>480</v>
      </c>
      <c r="J65608" s="1" t="s">
        <v>480</v>
      </c>
      <c r="K65608" s="1">
        <v>1.0</v>
      </c>
      <c r="L65608" s="3">
        <v>41395.0</v>
      </c>
      <c r="M65608" s="3">
        <v>41699.0</v>
      </c>
      <c r="N65608" s="3">
        <v>41699.0</v>
      </c>
    </row>
    <row r="65609">
      <c r="A65609" s="1" t="s">
        <v>224179</v>
      </c>
      <c r="B65609" s="1" t="s">
        <v>224180</v>
      </c>
      <c r="C65609" s="2" t="s">
        <v>224181</v>
      </c>
      <c r="D65609" s="1" t="s">
        <v>1316</v>
      </c>
      <c r="E65609" s="1">
        <v>4.0E7</v>
      </c>
      <c r="F65609" s="1" t="s">
        <v>207</v>
      </c>
      <c r="G65609" s="1" t="s">
        <v>25</v>
      </c>
      <c r="H65609" s="1" t="s">
        <v>142</v>
      </c>
      <c r="I65609" s="1" t="s">
        <v>143</v>
      </c>
      <c r="J65609" s="1" t="s">
        <v>438</v>
      </c>
      <c r="K65609" s="1">
        <v>2.0</v>
      </c>
      <c r="L65609" s="3">
        <v>36161.0</v>
      </c>
      <c r="M65609" s="3">
        <v>38047.0</v>
      </c>
      <c r="N65609" s="3">
        <v>38869.0</v>
      </c>
    </row>
    <row r="65610">
      <c r="A65610" s="1" t="s">
        <v>224182</v>
      </c>
      <c r="B65610" s="1" t="s">
        <v>224183</v>
      </c>
      <c r="D65610" s="1" t="s">
        <v>1903</v>
      </c>
      <c r="E65610" s="1">
        <v>1500000.0</v>
      </c>
      <c r="F65610" s="1" t="s">
        <v>18</v>
      </c>
      <c r="G65610" s="1" t="s">
        <v>25</v>
      </c>
      <c r="H65610" s="1" t="s">
        <v>64</v>
      </c>
      <c r="I65610" s="1" t="s">
        <v>65</v>
      </c>
      <c r="J65610" s="1" t="s">
        <v>71</v>
      </c>
      <c r="K65610" s="1">
        <v>1.0</v>
      </c>
      <c r="M65610" s="3">
        <v>40179.0</v>
      </c>
      <c r="N65610" s="3">
        <v>40179.0</v>
      </c>
    </row>
    <row r="65611">
      <c r="A65611" s="1" t="s">
        <v>224184</v>
      </c>
      <c r="B65611" s="1" t="s">
        <v>224185</v>
      </c>
      <c r="C65611" s="2" t="s">
        <v>224186</v>
      </c>
      <c r="D65611" s="1" t="s">
        <v>105159</v>
      </c>
      <c r="E65611" s="1">
        <v>503733.0</v>
      </c>
      <c r="F65611" s="1" t="s">
        <v>18</v>
      </c>
      <c r="G65611" s="1" t="s">
        <v>552</v>
      </c>
      <c r="H65611" s="1">
        <v>60.0</v>
      </c>
      <c r="I65611" s="1" t="s">
        <v>5648</v>
      </c>
      <c r="J65611" s="1" t="s">
        <v>5648</v>
      </c>
      <c r="K65611" s="1">
        <v>2.0</v>
      </c>
      <c r="L65611" s="3">
        <v>41474.0</v>
      </c>
      <c r="M65611" s="3">
        <v>41518.0</v>
      </c>
      <c r="N65611" s="3">
        <v>42109.0</v>
      </c>
    </row>
    <row r="65612">
      <c r="A65612" s="1" t="s">
        <v>224187</v>
      </c>
      <c r="B65612" s="1" t="s">
        <v>224188</v>
      </c>
      <c r="C65612" s="2" t="s">
        <v>224189</v>
      </c>
      <c r="D65612" s="1" t="s">
        <v>27155</v>
      </c>
      <c r="E65612" s="1" t="s">
        <v>43</v>
      </c>
      <c r="F65612" s="1" t="s">
        <v>18</v>
      </c>
      <c r="G65612" s="1" t="s">
        <v>37</v>
      </c>
      <c r="H65612" s="1">
        <v>22.0</v>
      </c>
      <c r="I65612" s="1" t="s">
        <v>38</v>
      </c>
      <c r="J65612" s="1" t="s">
        <v>38</v>
      </c>
      <c r="K65612" s="1">
        <v>1.0</v>
      </c>
      <c r="M65612" s="3">
        <v>41395.0</v>
      </c>
      <c r="N65612" s="3">
        <v>41395.0</v>
      </c>
    </row>
    <row r="65613">
      <c r="A65613" s="1" t="s">
        <v>224190</v>
      </c>
      <c r="B65613" s="1" t="s">
        <v>224191</v>
      </c>
      <c r="C65613" s="2" t="s">
        <v>224192</v>
      </c>
      <c r="D65613" s="1" t="s">
        <v>224193</v>
      </c>
      <c r="E65613" s="1">
        <v>1.6E7</v>
      </c>
      <c r="F65613" s="1" t="s">
        <v>113</v>
      </c>
      <c r="G65613" s="1" t="s">
        <v>25</v>
      </c>
      <c r="H65613" s="1" t="s">
        <v>64</v>
      </c>
      <c r="I65613" s="1" t="s">
        <v>65</v>
      </c>
      <c r="J65613" s="1" t="s">
        <v>71</v>
      </c>
      <c r="K65613" s="1">
        <v>2.0</v>
      </c>
      <c r="M65613" s="3">
        <v>38994.0</v>
      </c>
      <c r="N65613" s="3">
        <v>39601.0</v>
      </c>
    </row>
    <row r="65614">
      <c r="A65614" s="1" t="s">
        <v>224194</v>
      </c>
      <c r="B65614" s="1" t="s">
        <v>224195</v>
      </c>
      <c r="C65614" s="2" t="s">
        <v>224196</v>
      </c>
      <c r="D65614" s="1" t="s">
        <v>109254</v>
      </c>
      <c r="E65614" s="1" t="s">
        <v>43</v>
      </c>
      <c r="F65614" s="1" t="s">
        <v>18</v>
      </c>
      <c r="K65614" s="1">
        <v>1.0</v>
      </c>
      <c r="L65614" s="3">
        <v>36586.0</v>
      </c>
      <c r="M65614" s="3">
        <v>38428.0</v>
      </c>
      <c r="N65614" s="3">
        <v>38428.0</v>
      </c>
    </row>
    <row r="65615">
      <c r="A65615" s="1" t="s">
        <v>224197</v>
      </c>
      <c r="B65615" s="1" t="s">
        <v>224198</v>
      </c>
      <c r="D65615" s="1" t="s">
        <v>224199</v>
      </c>
      <c r="E65615" s="1">
        <v>2.0E7</v>
      </c>
      <c r="F65615" s="1" t="s">
        <v>18</v>
      </c>
      <c r="G65615" s="1" t="s">
        <v>25</v>
      </c>
      <c r="H65615" s="1" t="s">
        <v>64</v>
      </c>
      <c r="I65615" s="1" t="s">
        <v>65</v>
      </c>
      <c r="J65615" s="1" t="s">
        <v>236</v>
      </c>
      <c r="K65615" s="1">
        <v>1.0</v>
      </c>
      <c r="M65615" s="3">
        <v>37992.0</v>
      </c>
      <c r="N65615" s="3">
        <v>37992.0</v>
      </c>
    </row>
    <row r="65616">
      <c r="A65616" s="1" t="s">
        <v>224200</v>
      </c>
      <c r="B65616" s="1" t="s">
        <v>224201</v>
      </c>
      <c r="C65616" s="2" t="s">
        <v>224202</v>
      </c>
      <c r="D65616" s="1" t="s">
        <v>75</v>
      </c>
      <c r="E65616" s="1">
        <v>200000.0</v>
      </c>
      <c r="F65616" s="1" t="s">
        <v>18</v>
      </c>
      <c r="K65616" s="1">
        <v>1.0</v>
      </c>
      <c r="L65616" s="3">
        <v>41395.0</v>
      </c>
      <c r="M65616" s="3">
        <v>41430.0</v>
      </c>
      <c r="N65616" s="3">
        <v>41430.0</v>
      </c>
    </row>
    <row r="65617">
      <c r="A65617" s="1" t="s">
        <v>224203</v>
      </c>
      <c r="B65617" s="1" t="s">
        <v>224204</v>
      </c>
      <c r="C65617" s="2" t="s">
        <v>224205</v>
      </c>
      <c r="D65617" s="1" t="s">
        <v>188715</v>
      </c>
      <c r="E65617" s="1" t="s">
        <v>43</v>
      </c>
      <c r="F65617" s="1" t="s">
        <v>18</v>
      </c>
      <c r="K65617" s="1">
        <v>1.0</v>
      </c>
      <c r="L65617" s="3">
        <v>37377.0</v>
      </c>
      <c r="M65617" s="3">
        <v>37865.0</v>
      </c>
      <c r="N65617" s="3">
        <v>37865.0</v>
      </c>
    </row>
    <row r="65618">
      <c r="A65618" s="1" t="s">
        <v>224206</v>
      </c>
      <c r="B65618" s="2" t="s">
        <v>224207</v>
      </c>
      <c r="C65618" s="2" t="s">
        <v>224208</v>
      </c>
      <c r="D65618" s="1" t="s">
        <v>32413</v>
      </c>
      <c r="E65618" s="1">
        <v>1300000.0</v>
      </c>
      <c r="F65618" s="1" t="s">
        <v>113</v>
      </c>
      <c r="G65618" s="1" t="s">
        <v>25</v>
      </c>
      <c r="H65618" s="1" t="s">
        <v>64</v>
      </c>
      <c r="I65618" s="1" t="s">
        <v>95</v>
      </c>
      <c r="J65618" s="1" t="s">
        <v>95</v>
      </c>
      <c r="K65618" s="1">
        <v>1.0</v>
      </c>
      <c r="L65618" s="3">
        <v>40790.0</v>
      </c>
      <c r="M65618" s="3">
        <v>41088.0</v>
      </c>
      <c r="N65618" s="3">
        <v>41088.0</v>
      </c>
    </row>
    <row r="65619">
      <c r="A65619" s="1" t="s">
        <v>224209</v>
      </c>
      <c r="B65619" s="1" t="s">
        <v>224210</v>
      </c>
      <c r="C65619" s="2" t="s">
        <v>224211</v>
      </c>
      <c r="D65619" s="1" t="s">
        <v>224212</v>
      </c>
      <c r="E65619" s="1">
        <v>330000.0</v>
      </c>
      <c r="F65619" s="1" t="s">
        <v>18</v>
      </c>
      <c r="G65619" s="1" t="s">
        <v>25</v>
      </c>
      <c r="H65619" s="1" t="s">
        <v>106</v>
      </c>
      <c r="I65619" s="1" t="s">
        <v>107</v>
      </c>
      <c r="J65619" s="1" t="s">
        <v>108</v>
      </c>
      <c r="K65619" s="1">
        <v>1.0</v>
      </c>
      <c r="L65619" s="3">
        <v>41000.0</v>
      </c>
      <c r="M65619" s="3">
        <v>41604.0</v>
      </c>
      <c r="N65619" s="3">
        <v>41604.0</v>
      </c>
    </row>
    <row r="65620">
      <c r="A65620" s="1" t="s">
        <v>224213</v>
      </c>
      <c r="B65620" s="1" t="s">
        <v>224214</v>
      </c>
      <c r="C65620" s="2" t="s">
        <v>224215</v>
      </c>
      <c r="D65620" s="1" t="s">
        <v>1289</v>
      </c>
      <c r="E65620" s="1">
        <v>2.5E7</v>
      </c>
      <c r="F65620" s="1" t="s">
        <v>18</v>
      </c>
      <c r="G65620" s="1" t="s">
        <v>25</v>
      </c>
      <c r="H65620" s="1" t="s">
        <v>64</v>
      </c>
      <c r="I65620" s="1" t="s">
        <v>6512</v>
      </c>
      <c r="J65620" s="1" t="s">
        <v>6513</v>
      </c>
      <c r="K65620" s="1">
        <v>1.0</v>
      </c>
      <c r="L65620" s="3">
        <v>34608.0</v>
      </c>
      <c r="M65620" s="3">
        <v>40035.0</v>
      </c>
      <c r="N65620" s="3">
        <v>40035.0</v>
      </c>
    </row>
    <row r="65621">
      <c r="A65621" s="1" t="s">
        <v>224216</v>
      </c>
      <c r="B65621" s="1" t="s">
        <v>224217</v>
      </c>
      <c r="C65621" s="2" t="s">
        <v>224218</v>
      </c>
      <c r="D65621" s="1" t="s">
        <v>224219</v>
      </c>
      <c r="E65621" s="1">
        <v>850000.0</v>
      </c>
      <c r="F65621" s="1" t="s">
        <v>18</v>
      </c>
      <c r="G65621" s="1" t="s">
        <v>7344</v>
      </c>
      <c r="H65621" s="1">
        <v>53.0</v>
      </c>
      <c r="I65621" s="1" t="s">
        <v>10584</v>
      </c>
      <c r="J65621" s="1" t="s">
        <v>30285</v>
      </c>
      <c r="K65621" s="1">
        <v>3.0</v>
      </c>
      <c r="L65621" s="3">
        <v>41334.0</v>
      </c>
      <c r="M65621" s="3">
        <v>41183.0</v>
      </c>
      <c r="N65621" s="3">
        <v>42292.0</v>
      </c>
    </row>
    <row r="65622">
      <c r="A65622" s="1" t="s">
        <v>224220</v>
      </c>
      <c r="B65622" s="1" t="s">
        <v>224221</v>
      </c>
      <c r="C65622" s="2" t="s">
        <v>224222</v>
      </c>
      <c r="D65622" s="1" t="s">
        <v>224223</v>
      </c>
      <c r="E65622" s="1">
        <v>6962500.0</v>
      </c>
      <c r="F65622" s="1" t="s">
        <v>18</v>
      </c>
      <c r="G65622" s="1" t="s">
        <v>638</v>
      </c>
      <c r="H65622" s="1">
        <v>7.0</v>
      </c>
      <c r="I65622" s="1" t="s">
        <v>929</v>
      </c>
      <c r="J65622" s="1" t="s">
        <v>929</v>
      </c>
      <c r="K65622" s="1">
        <v>2.0</v>
      </c>
      <c r="L65622" s="3">
        <v>39828.0</v>
      </c>
      <c r="M65622" s="3">
        <v>39979.0</v>
      </c>
      <c r="N65622" s="3">
        <v>39997.0</v>
      </c>
    </row>
    <row r="65623">
      <c r="A65623" s="1" t="s">
        <v>224224</v>
      </c>
      <c r="B65623" s="1" t="s">
        <v>224225</v>
      </c>
      <c r="C65623" s="2" t="s">
        <v>224226</v>
      </c>
      <c r="D65623" s="1" t="s">
        <v>36</v>
      </c>
      <c r="E65623" s="1" t="s">
        <v>43</v>
      </c>
      <c r="F65623" s="1" t="s">
        <v>18</v>
      </c>
      <c r="G65623" s="1" t="s">
        <v>4881</v>
      </c>
      <c r="I65623" s="1" t="s">
        <v>4882</v>
      </c>
      <c r="J65623" s="1" t="s">
        <v>4882</v>
      </c>
      <c r="K65623" s="1">
        <v>1.0</v>
      </c>
      <c r="L65623" s="3">
        <v>41275.0</v>
      </c>
      <c r="M65623" s="3">
        <v>41275.0</v>
      </c>
      <c r="N65623" s="3">
        <v>41275.0</v>
      </c>
    </row>
    <row r="65624">
      <c r="A65624" s="1" t="s">
        <v>224227</v>
      </c>
      <c r="B65624" s="1" t="s">
        <v>224228</v>
      </c>
      <c r="C65624" s="2" t="s">
        <v>224229</v>
      </c>
      <c r="D65624" s="1" t="s">
        <v>224230</v>
      </c>
      <c r="E65624" s="1">
        <v>356406.691958235</v>
      </c>
      <c r="F65624" s="1" t="s">
        <v>18</v>
      </c>
      <c r="G65624" s="1" t="s">
        <v>222</v>
      </c>
      <c r="H65624" s="1">
        <v>2.0</v>
      </c>
      <c r="I65624" s="1" t="s">
        <v>223</v>
      </c>
      <c r="J65624" s="1" t="s">
        <v>223</v>
      </c>
      <c r="K65624" s="1">
        <v>2.0</v>
      </c>
      <c r="L65624" s="3">
        <v>41640.0</v>
      </c>
      <c r="M65624" s="3">
        <v>41715.0</v>
      </c>
      <c r="N65624" s="3">
        <v>42064.0</v>
      </c>
    </row>
    <row r="65625">
      <c r="A65625" s="1" t="s">
        <v>224231</v>
      </c>
      <c r="B65625" s="1" t="s">
        <v>224232</v>
      </c>
      <c r="D65625" s="1" t="s">
        <v>12717</v>
      </c>
      <c r="E65625" s="1">
        <v>6000000.0</v>
      </c>
      <c r="F65625" s="1" t="s">
        <v>18</v>
      </c>
      <c r="K65625" s="1">
        <v>1.0</v>
      </c>
      <c r="M65625" s="3">
        <v>38065.0</v>
      </c>
      <c r="N65625" s="3">
        <v>38065.0</v>
      </c>
    </row>
    <row r="65626">
      <c r="A65626" s="1" t="s">
        <v>224233</v>
      </c>
      <c r="B65626" s="1" t="s">
        <v>224234</v>
      </c>
      <c r="C65626" s="2" t="s">
        <v>224235</v>
      </c>
      <c r="D65626" s="1" t="s">
        <v>224236</v>
      </c>
      <c r="E65626" s="1">
        <v>350000.0</v>
      </c>
      <c r="F65626" s="1" t="s">
        <v>18</v>
      </c>
      <c r="K65626" s="1">
        <v>1.0</v>
      </c>
      <c r="L65626" s="3">
        <v>41640.0</v>
      </c>
      <c r="M65626" s="3">
        <v>42314.0</v>
      </c>
      <c r="N65626" s="3">
        <v>42314.0</v>
      </c>
    </row>
    <row r="65627">
      <c r="A65627" s="1" t="s">
        <v>224237</v>
      </c>
      <c r="B65627" s="1" t="s">
        <v>224238</v>
      </c>
      <c r="C65627" s="2" t="s">
        <v>224239</v>
      </c>
      <c r="D65627" s="1" t="s">
        <v>42</v>
      </c>
      <c r="E65627" s="1">
        <v>143948.0</v>
      </c>
      <c r="F65627" s="1" t="s">
        <v>18</v>
      </c>
      <c r="G65627" s="1" t="s">
        <v>128</v>
      </c>
      <c r="H65627" s="1" t="s">
        <v>4294</v>
      </c>
      <c r="I65627" s="1" t="s">
        <v>4295</v>
      </c>
      <c r="J65627" s="1" t="s">
        <v>4295</v>
      </c>
      <c r="K65627" s="1">
        <v>1.0</v>
      </c>
      <c r="L65627" s="3">
        <v>41404.0</v>
      </c>
      <c r="M65627" s="3">
        <v>41621.0</v>
      </c>
      <c r="N65627" s="3">
        <v>41621.0</v>
      </c>
    </row>
    <row r="65628">
      <c r="A65628" s="1" t="s">
        <v>224240</v>
      </c>
      <c r="B65628" s="1" t="s">
        <v>224241</v>
      </c>
      <c r="E65628" s="1">
        <v>577250.442491738</v>
      </c>
      <c r="F65628" s="1" t="s">
        <v>207</v>
      </c>
      <c r="K65628" s="1">
        <v>1.0</v>
      </c>
      <c r="M65628" s="3">
        <v>42137.0</v>
      </c>
      <c r="N65628" s="3">
        <v>42137.0</v>
      </c>
    </row>
    <row r="65629">
      <c r="A65629" s="1" t="s">
        <v>224242</v>
      </c>
      <c r="B65629" s="1" t="s">
        <v>224243</v>
      </c>
      <c r="C65629" s="2" t="s">
        <v>224244</v>
      </c>
      <c r="D65629" s="1" t="s">
        <v>42</v>
      </c>
      <c r="E65629" s="1">
        <v>55000.0</v>
      </c>
      <c r="F65629" s="1" t="s">
        <v>18</v>
      </c>
      <c r="G65629" s="1" t="s">
        <v>25</v>
      </c>
      <c r="H65629" s="1" t="s">
        <v>135</v>
      </c>
      <c r="I65629" s="1" t="s">
        <v>136</v>
      </c>
      <c r="J65629" s="1" t="s">
        <v>1114</v>
      </c>
      <c r="K65629" s="1">
        <v>1.0</v>
      </c>
      <c r="L65629" s="3">
        <v>40179.0</v>
      </c>
      <c r="M65629" s="3">
        <v>40557.0</v>
      </c>
      <c r="N65629" s="3">
        <v>40557.0</v>
      </c>
    </row>
    <row r="65630">
      <c r="A65630" s="1" t="s">
        <v>224245</v>
      </c>
      <c r="B65630" s="1" t="s">
        <v>224246</v>
      </c>
      <c r="C65630" s="2" t="s">
        <v>224247</v>
      </c>
      <c r="D65630" s="1" t="s">
        <v>224248</v>
      </c>
      <c r="E65630" s="1">
        <v>1200000.0</v>
      </c>
      <c r="F65630" s="1" t="s">
        <v>18</v>
      </c>
      <c r="G65630" s="1" t="s">
        <v>25</v>
      </c>
      <c r="H65630" s="1" t="s">
        <v>64</v>
      </c>
      <c r="I65630" s="1" t="s">
        <v>65</v>
      </c>
      <c r="J65630" s="1" t="s">
        <v>66</v>
      </c>
      <c r="K65630" s="1">
        <v>3.0</v>
      </c>
      <c r="L65630" s="3">
        <v>40817.0</v>
      </c>
      <c r="M65630" s="3">
        <v>41049.0</v>
      </c>
      <c r="N65630" s="3">
        <v>41213.0</v>
      </c>
    </row>
    <row r="65631">
      <c r="A65631" s="1" t="s">
        <v>224249</v>
      </c>
      <c r="B65631" s="1" t="s">
        <v>224250</v>
      </c>
      <c r="C65631" s="2" t="s">
        <v>224251</v>
      </c>
      <c r="D65631" s="1" t="s">
        <v>224252</v>
      </c>
      <c r="E65631" s="1">
        <v>2998823.0</v>
      </c>
      <c r="F65631" s="1" t="s">
        <v>207</v>
      </c>
      <c r="K65631" s="1">
        <v>3.0</v>
      </c>
      <c r="L65631" s="3">
        <v>40544.0</v>
      </c>
      <c r="M65631" s="3">
        <v>40921.0</v>
      </c>
      <c r="N65631" s="3">
        <v>41548.0</v>
      </c>
    </row>
    <row r="65632">
      <c r="A65632" s="1" t="s">
        <v>224253</v>
      </c>
      <c r="B65632" s="1" t="s">
        <v>224254</v>
      </c>
      <c r="C65632" s="2" t="s">
        <v>224255</v>
      </c>
      <c r="D65632" s="1" t="s">
        <v>100449</v>
      </c>
      <c r="E65632" s="1" t="s">
        <v>43</v>
      </c>
      <c r="F65632" s="1" t="s">
        <v>18</v>
      </c>
      <c r="G65632" s="1" t="s">
        <v>25</v>
      </c>
      <c r="H65632" s="1" t="s">
        <v>44</v>
      </c>
      <c r="I65632" s="1" t="s">
        <v>282</v>
      </c>
      <c r="J65632" s="1" t="s">
        <v>282</v>
      </c>
      <c r="K65632" s="1">
        <v>1.0</v>
      </c>
      <c r="L65632" s="3">
        <v>40330.0</v>
      </c>
      <c r="M65632" s="3">
        <v>41865.0</v>
      </c>
      <c r="N65632" s="3">
        <v>41865.0</v>
      </c>
    </row>
    <row r="65633">
      <c r="A65633" s="1" t="s">
        <v>224256</v>
      </c>
      <c r="B65633" s="1" t="s">
        <v>224257</v>
      </c>
      <c r="C65633" s="2" t="s">
        <v>224258</v>
      </c>
      <c r="E65633" s="1" t="s">
        <v>43</v>
      </c>
      <c r="F65633" s="1" t="s">
        <v>18</v>
      </c>
      <c r="G65633" s="1" t="s">
        <v>19</v>
      </c>
      <c r="H65633" s="1">
        <v>2.0</v>
      </c>
      <c r="I65633" s="1" t="s">
        <v>3554</v>
      </c>
      <c r="J65633" s="1" t="s">
        <v>3554</v>
      </c>
      <c r="K65633" s="1">
        <v>1.0</v>
      </c>
      <c r="L65633" s="3">
        <v>42186.0</v>
      </c>
      <c r="M65633" s="3">
        <v>42339.0</v>
      </c>
      <c r="N65633" s="3">
        <v>42339.0</v>
      </c>
    </row>
    <row r="65634">
      <c r="A65634" s="1" t="s">
        <v>224259</v>
      </c>
      <c r="B65634" s="1" t="s">
        <v>224260</v>
      </c>
      <c r="C65634" s="2" t="s">
        <v>224261</v>
      </c>
      <c r="D65634" s="1" t="s">
        <v>1503</v>
      </c>
      <c r="E65634" s="1">
        <v>5515489.0</v>
      </c>
      <c r="F65634" s="1" t="s">
        <v>18</v>
      </c>
      <c r="G65634" s="1" t="s">
        <v>366</v>
      </c>
      <c r="H65634" s="1">
        <v>27.0</v>
      </c>
      <c r="I65634" s="1" t="s">
        <v>5348</v>
      </c>
      <c r="J65634" s="1" t="s">
        <v>14647</v>
      </c>
      <c r="K65634" s="1">
        <v>2.0</v>
      </c>
      <c r="L65634" s="3">
        <v>40179.0</v>
      </c>
      <c r="M65634" s="3">
        <v>40848.0</v>
      </c>
      <c r="N65634" s="3">
        <v>41864.0</v>
      </c>
    </row>
    <row r="65635">
      <c r="A65635" s="1" t="s">
        <v>224262</v>
      </c>
      <c r="B65635" s="1" t="s">
        <v>224263</v>
      </c>
      <c r="C65635" s="2" t="s">
        <v>224264</v>
      </c>
      <c r="D65635" s="1" t="s">
        <v>224265</v>
      </c>
      <c r="E65635" s="1">
        <v>40000.0</v>
      </c>
      <c r="F65635" s="1" t="s">
        <v>18</v>
      </c>
      <c r="K65635" s="1">
        <v>1.0</v>
      </c>
      <c r="L65635" s="3">
        <v>39083.0</v>
      </c>
      <c r="M65635" s="3">
        <v>39083.0</v>
      </c>
      <c r="N65635" s="3">
        <v>39083.0</v>
      </c>
    </row>
    <row r="65636">
      <c r="A65636" s="1" t="s">
        <v>224266</v>
      </c>
      <c r="B65636" s="1" t="s">
        <v>224267</v>
      </c>
      <c r="D65636" s="1" t="s">
        <v>1903</v>
      </c>
      <c r="E65636" s="1">
        <v>40000.0</v>
      </c>
      <c r="F65636" s="1" t="s">
        <v>18</v>
      </c>
      <c r="K65636" s="1">
        <v>1.0</v>
      </c>
      <c r="M65636" s="3">
        <v>40659.0</v>
      </c>
      <c r="N65636" s="3">
        <v>40659.0</v>
      </c>
    </row>
    <row r="65637">
      <c r="A65637" s="1" t="s">
        <v>224268</v>
      </c>
      <c r="B65637" s="1" t="s">
        <v>224269</v>
      </c>
      <c r="C65637" s="2" t="s">
        <v>224270</v>
      </c>
      <c r="D65637" s="1" t="s">
        <v>2326</v>
      </c>
      <c r="E65637" s="1" t="s">
        <v>43</v>
      </c>
      <c r="F65637" s="1" t="s">
        <v>18</v>
      </c>
      <c r="G65637" s="1" t="s">
        <v>25</v>
      </c>
      <c r="H65637" s="1" t="s">
        <v>158</v>
      </c>
      <c r="I65637" s="1" t="s">
        <v>244</v>
      </c>
      <c r="J65637" s="1" t="s">
        <v>15476</v>
      </c>
      <c r="K65637" s="1">
        <v>1.0</v>
      </c>
      <c r="L65637" s="3">
        <v>38777.0</v>
      </c>
      <c r="M65637" s="3">
        <v>39687.0</v>
      </c>
      <c r="N65637" s="3">
        <v>39687.0</v>
      </c>
    </row>
    <row r="65638">
      <c r="A65638" s="1" t="s">
        <v>224271</v>
      </c>
      <c r="B65638" s="1" t="s">
        <v>224272</v>
      </c>
      <c r="C65638" s="2" t="s">
        <v>224273</v>
      </c>
      <c r="D65638" s="1" t="s">
        <v>224274</v>
      </c>
      <c r="E65638" s="1">
        <v>44472.0</v>
      </c>
      <c r="F65638" s="1" t="s">
        <v>18</v>
      </c>
      <c r="G65638" s="1" t="s">
        <v>479</v>
      </c>
      <c r="I65638" s="1" t="s">
        <v>480</v>
      </c>
      <c r="J65638" s="1" t="s">
        <v>480</v>
      </c>
      <c r="K65638" s="1">
        <v>2.0</v>
      </c>
      <c r="L65638" s="3">
        <v>41866.0</v>
      </c>
      <c r="M65638" s="3">
        <v>41866.0</v>
      </c>
      <c r="N65638" s="3">
        <v>42064.0</v>
      </c>
    </row>
    <row r="65639">
      <c r="A65639" s="1" t="s">
        <v>224275</v>
      </c>
      <c r="B65639" s="1" t="s">
        <v>224276</v>
      </c>
      <c r="C65639" s="2" t="s">
        <v>224277</v>
      </c>
      <c r="D65639" s="1" t="s">
        <v>117</v>
      </c>
      <c r="E65639" s="1">
        <v>184529.406078926</v>
      </c>
      <c r="F65639" s="1" t="s">
        <v>207</v>
      </c>
      <c r="K65639" s="1">
        <v>1.0</v>
      </c>
      <c r="L65639" s="3">
        <v>41334.0</v>
      </c>
      <c r="M65639" s="3">
        <v>40978.0</v>
      </c>
      <c r="N65639" s="3">
        <v>40978.0</v>
      </c>
    </row>
    <row r="65640">
      <c r="A65640" s="1" t="s">
        <v>224278</v>
      </c>
      <c r="B65640" s="1" t="s">
        <v>224279</v>
      </c>
      <c r="C65640" s="2" t="s">
        <v>224280</v>
      </c>
      <c r="D65640" s="1" t="s">
        <v>36</v>
      </c>
      <c r="E65640" s="1" t="s">
        <v>43</v>
      </c>
      <c r="F65640" s="1" t="s">
        <v>113</v>
      </c>
      <c r="G65640" s="1" t="s">
        <v>76</v>
      </c>
      <c r="H65640" s="1">
        <v>12.0</v>
      </c>
      <c r="I65640" s="1" t="s">
        <v>77</v>
      </c>
      <c r="J65640" s="1" t="s">
        <v>77</v>
      </c>
      <c r="K65640" s="1">
        <v>1.0</v>
      </c>
      <c r="L65640" s="3">
        <v>40179.0</v>
      </c>
      <c r="M65640" s="3">
        <v>40391.0</v>
      </c>
      <c r="N65640" s="3">
        <v>40391.0</v>
      </c>
    </row>
    <row r="65641">
      <c r="A65641" s="1" t="s">
        <v>224281</v>
      </c>
      <c r="B65641" s="1" t="s">
        <v>224282</v>
      </c>
      <c r="C65641" s="2" t="s">
        <v>224283</v>
      </c>
      <c r="D65641" s="1" t="s">
        <v>224284</v>
      </c>
      <c r="E65641" s="1">
        <v>723430.0</v>
      </c>
      <c r="F65641" s="1" t="s">
        <v>18</v>
      </c>
      <c r="G65641" s="1" t="s">
        <v>128</v>
      </c>
      <c r="H65641" s="1" t="s">
        <v>129</v>
      </c>
      <c r="I65641" s="1" t="s">
        <v>130</v>
      </c>
      <c r="J65641" s="1" t="s">
        <v>130</v>
      </c>
      <c r="K65641" s="1">
        <v>1.0</v>
      </c>
      <c r="L65641" s="3">
        <v>40848.0</v>
      </c>
      <c r="M65641" s="3">
        <v>41593.0</v>
      </c>
      <c r="N65641" s="3">
        <v>41593.0</v>
      </c>
    </row>
    <row r="65642">
      <c r="A65642" s="1" t="s">
        <v>224285</v>
      </c>
      <c r="B65642" s="1" t="s">
        <v>224286</v>
      </c>
      <c r="C65642" s="2" t="s">
        <v>224287</v>
      </c>
      <c r="D65642" s="1" t="s">
        <v>31768</v>
      </c>
      <c r="E65642" s="1">
        <v>300000.0</v>
      </c>
      <c r="F65642" s="1" t="s">
        <v>18</v>
      </c>
      <c r="K65642" s="1">
        <v>1.0</v>
      </c>
      <c r="M65642" s="3">
        <v>42291.0</v>
      </c>
      <c r="N65642" s="3">
        <v>42291.0</v>
      </c>
    </row>
    <row r="65643">
      <c r="A65643" s="1" t="s">
        <v>224288</v>
      </c>
      <c r="B65643" s="1" t="s">
        <v>224289</v>
      </c>
      <c r="C65643" s="2" t="s">
        <v>224290</v>
      </c>
      <c r="D65643" s="1" t="s">
        <v>224291</v>
      </c>
      <c r="E65643" s="1">
        <v>576456.0</v>
      </c>
      <c r="F65643" s="1" t="s">
        <v>18</v>
      </c>
      <c r="G65643" s="1" t="s">
        <v>128</v>
      </c>
      <c r="H65643" s="1" t="s">
        <v>129</v>
      </c>
      <c r="I65643" s="1" t="s">
        <v>130</v>
      </c>
      <c r="J65643" s="1" t="s">
        <v>130</v>
      </c>
      <c r="K65643" s="1">
        <v>1.0</v>
      </c>
      <c r="L65643" s="3">
        <v>40575.0</v>
      </c>
      <c r="M65643" s="3">
        <v>40932.0</v>
      </c>
      <c r="N65643" s="3">
        <v>40932.0</v>
      </c>
    </row>
    <row r="65644">
      <c r="A65644" s="1" t="s">
        <v>224292</v>
      </c>
      <c r="B65644" s="1" t="s">
        <v>224293</v>
      </c>
      <c r="C65644" s="2" t="s">
        <v>224294</v>
      </c>
      <c r="D65644" s="1" t="s">
        <v>224295</v>
      </c>
      <c r="E65644" s="1">
        <v>500000.0</v>
      </c>
      <c r="F65644" s="1" t="s">
        <v>113</v>
      </c>
      <c r="G65644" s="1" t="s">
        <v>25</v>
      </c>
      <c r="H65644" s="1" t="s">
        <v>64</v>
      </c>
      <c r="I65644" s="1" t="s">
        <v>65</v>
      </c>
      <c r="J65644" s="1" t="s">
        <v>71</v>
      </c>
      <c r="K65644" s="1">
        <v>1.0</v>
      </c>
      <c r="M65644" s="3">
        <v>40511.0</v>
      </c>
      <c r="N65644" s="3">
        <v>40511.0</v>
      </c>
    </row>
    <row r="65645">
      <c r="A65645" s="1" t="s">
        <v>224296</v>
      </c>
      <c r="B65645" s="1" t="s">
        <v>224297</v>
      </c>
      <c r="C65645" s="2" t="s">
        <v>224298</v>
      </c>
      <c r="D65645" s="1" t="s">
        <v>36</v>
      </c>
      <c r="E65645" s="1">
        <v>6.275E7</v>
      </c>
      <c r="F65645" s="1" t="s">
        <v>113</v>
      </c>
      <c r="G65645" s="1" t="s">
        <v>25</v>
      </c>
      <c r="H65645" s="1" t="s">
        <v>972</v>
      </c>
      <c r="I65645" s="1" t="s">
        <v>973</v>
      </c>
      <c r="J65645" s="1" t="s">
        <v>973</v>
      </c>
      <c r="K65645" s="1">
        <v>8.0</v>
      </c>
      <c r="L65645" s="3">
        <v>36161.0</v>
      </c>
      <c r="M65645" s="3">
        <v>36161.0</v>
      </c>
      <c r="N65645" s="3">
        <v>38657.0</v>
      </c>
    </row>
    <row r="65646">
      <c r="A65646" s="1" t="s">
        <v>224299</v>
      </c>
      <c r="B65646" s="1" t="s">
        <v>224300</v>
      </c>
      <c r="C65646" s="2" t="s">
        <v>224301</v>
      </c>
      <c r="D65646" s="1" t="s">
        <v>224302</v>
      </c>
      <c r="E65646" s="1">
        <v>1.655E7</v>
      </c>
      <c r="F65646" s="1" t="s">
        <v>18</v>
      </c>
      <c r="G65646" s="1" t="s">
        <v>25</v>
      </c>
      <c r="H65646" s="1" t="s">
        <v>135</v>
      </c>
      <c r="I65646" s="1" t="s">
        <v>136</v>
      </c>
      <c r="J65646" s="1" t="s">
        <v>1114</v>
      </c>
      <c r="K65646" s="1">
        <v>3.0</v>
      </c>
      <c r="L65646" s="3">
        <v>39479.0</v>
      </c>
      <c r="M65646" s="3">
        <v>39875.0</v>
      </c>
      <c r="N65646" s="3">
        <v>42037.0</v>
      </c>
    </row>
    <row r="65647">
      <c r="A65647" s="1" t="s">
        <v>224303</v>
      </c>
      <c r="B65647" s="1" t="s">
        <v>224304</v>
      </c>
      <c r="C65647" s="2" t="s">
        <v>224305</v>
      </c>
      <c r="D65647" s="1" t="s">
        <v>1247</v>
      </c>
      <c r="E65647" s="1">
        <v>7600000.0</v>
      </c>
      <c r="F65647" s="1" t="s">
        <v>18</v>
      </c>
      <c r="G65647" s="1" t="s">
        <v>25</v>
      </c>
      <c r="H65647" s="1" t="s">
        <v>158</v>
      </c>
      <c r="I65647" s="1" t="s">
        <v>244</v>
      </c>
      <c r="J65647" s="1" t="s">
        <v>327</v>
      </c>
      <c r="K65647" s="1">
        <v>3.0</v>
      </c>
      <c r="L65647" s="3">
        <v>40909.0</v>
      </c>
      <c r="M65647" s="3">
        <v>41522.0</v>
      </c>
      <c r="N65647" s="3">
        <v>42096.0</v>
      </c>
    </row>
    <row r="65648">
      <c r="A65648" s="1" t="s">
        <v>224306</v>
      </c>
      <c r="B65648" s="1" t="s">
        <v>224307</v>
      </c>
      <c r="C65648" s="2" t="s">
        <v>224308</v>
      </c>
      <c r="D65648" s="1" t="s">
        <v>224309</v>
      </c>
      <c r="E65648" s="1">
        <v>219465.0</v>
      </c>
      <c r="F65648" s="1" t="s">
        <v>18</v>
      </c>
      <c r="G65648" s="1" t="s">
        <v>49284</v>
      </c>
      <c r="K65648" s="1">
        <v>1.0</v>
      </c>
      <c r="L65648" s="3">
        <v>42219.0</v>
      </c>
      <c r="M65648" s="3">
        <v>42219.0</v>
      </c>
      <c r="N65648" s="3">
        <v>42219.0</v>
      </c>
    </row>
    <row r="65649">
      <c r="A65649" s="1" t="s">
        <v>224310</v>
      </c>
      <c r="B65649" s="1" t="s">
        <v>224311</v>
      </c>
      <c r="C65649" s="2" t="s">
        <v>224312</v>
      </c>
      <c r="D65649" s="1" t="s">
        <v>70</v>
      </c>
      <c r="E65649" s="1">
        <v>1185000.0</v>
      </c>
      <c r="F65649" s="1" t="s">
        <v>18</v>
      </c>
      <c r="G65649" s="1" t="s">
        <v>128</v>
      </c>
      <c r="H65649" s="1" t="s">
        <v>224313</v>
      </c>
      <c r="I65649" s="1" t="s">
        <v>130</v>
      </c>
      <c r="J65649" s="1" t="s">
        <v>34461</v>
      </c>
      <c r="K65649" s="1">
        <v>4.0</v>
      </c>
      <c r="L65649" s="3">
        <v>40909.0</v>
      </c>
      <c r="M65649" s="3">
        <v>41136.0</v>
      </c>
      <c r="N65649" s="3">
        <v>41873.0</v>
      </c>
    </row>
    <row r="65650">
      <c r="A65650" s="1" t="s">
        <v>224314</v>
      </c>
      <c r="B65650" s="1" t="s">
        <v>224315</v>
      </c>
      <c r="C65650" s="2" t="s">
        <v>224316</v>
      </c>
      <c r="D65650" s="1" t="s">
        <v>224317</v>
      </c>
      <c r="E65650" s="1" t="s">
        <v>43</v>
      </c>
      <c r="F65650" s="1" t="s">
        <v>18</v>
      </c>
      <c r="G65650" s="1" t="s">
        <v>19</v>
      </c>
      <c r="H65650" s="1">
        <v>19.0</v>
      </c>
      <c r="I65650" s="1" t="s">
        <v>474</v>
      </c>
      <c r="J65650" s="1" t="s">
        <v>474</v>
      </c>
      <c r="K65650" s="1">
        <v>1.0</v>
      </c>
      <c r="L65650" s="3">
        <v>40909.0</v>
      </c>
      <c r="M65650" s="3">
        <v>41404.0</v>
      </c>
      <c r="N65650" s="3">
        <v>41404.0</v>
      </c>
    </row>
    <row r="65651">
      <c r="A65651" s="1" t="s">
        <v>224318</v>
      </c>
      <c r="B65651" s="1" t="s">
        <v>224319</v>
      </c>
      <c r="C65651" s="2" t="s">
        <v>224320</v>
      </c>
      <c r="D65651" s="1" t="s">
        <v>741</v>
      </c>
      <c r="E65651" s="1">
        <v>569596.0</v>
      </c>
      <c r="F65651" s="1" t="s">
        <v>18</v>
      </c>
      <c r="G65651" s="1" t="s">
        <v>25</v>
      </c>
      <c r="H65651" s="1" t="s">
        <v>135</v>
      </c>
      <c r="I65651" s="1" t="s">
        <v>4607</v>
      </c>
      <c r="J65651" s="1" t="s">
        <v>9341</v>
      </c>
      <c r="K65651" s="1">
        <v>1.0</v>
      </c>
      <c r="L65651" s="3">
        <v>39083.0</v>
      </c>
      <c r="M65651" s="3">
        <v>40722.0</v>
      </c>
      <c r="N65651" s="3">
        <v>40722.0</v>
      </c>
    </row>
    <row r="65652">
      <c r="A65652" s="1" t="s">
        <v>224321</v>
      </c>
      <c r="B65652" s="1" t="s">
        <v>224322</v>
      </c>
      <c r="C65652" s="2" t="s">
        <v>224323</v>
      </c>
      <c r="D65652" s="1" t="s">
        <v>224324</v>
      </c>
      <c r="E65652" s="1">
        <v>2100000.0</v>
      </c>
      <c r="F65652" s="1" t="s">
        <v>18</v>
      </c>
      <c r="G65652" s="1" t="s">
        <v>25</v>
      </c>
      <c r="H65652" s="1" t="s">
        <v>64</v>
      </c>
      <c r="I65652" s="1" t="s">
        <v>65</v>
      </c>
      <c r="J65652" s="1" t="s">
        <v>271</v>
      </c>
      <c r="K65652" s="1">
        <v>2.0</v>
      </c>
      <c r="L65652" s="3">
        <v>41640.0</v>
      </c>
      <c r="M65652" s="3">
        <v>41760.0</v>
      </c>
      <c r="N65652" s="3">
        <v>42136.0</v>
      </c>
    </row>
    <row r="65653">
      <c r="A65653" s="1" t="s">
        <v>224325</v>
      </c>
      <c r="B65653" s="1" t="s">
        <v>224326</v>
      </c>
      <c r="C65653" s="2" t="s">
        <v>224327</v>
      </c>
      <c r="D65653" s="1" t="s">
        <v>224328</v>
      </c>
      <c r="E65653" s="1">
        <v>1500000.0</v>
      </c>
      <c r="F65653" s="1" t="s">
        <v>18</v>
      </c>
      <c r="G65653" s="1" t="s">
        <v>25</v>
      </c>
      <c r="H65653" s="1" t="s">
        <v>64</v>
      </c>
      <c r="I65653" s="1" t="s">
        <v>65</v>
      </c>
      <c r="J65653" s="1" t="s">
        <v>71</v>
      </c>
      <c r="K65653" s="1">
        <v>1.0</v>
      </c>
      <c r="L65653" s="3">
        <v>40909.0</v>
      </c>
      <c r="M65653" s="3">
        <v>42143.0</v>
      </c>
      <c r="N65653" s="3">
        <v>42143.0</v>
      </c>
    </row>
    <row r="65654">
      <c r="A65654" s="1" t="s">
        <v>224329</v>
      </c>
      <c r="B65654" s="1" t="s">
        <v>224330</v>
      </c>
      <c r="C65654" s="2" t="s">
        <v>224331</v>
      </c>
      <c r="D65654" s="1" t="s">
        <v>224332</v>
      </c>
      <c r="E65654" s="1">
        <v>2.0E7</v>
      </c>
      <c r="F65654" s="1" t="s">
        <v>18</v>
      </c>
      <c r="G65654" s="1" t="s">
        <v>37</v>
      </c>
      <c r="H65654" s="1">
        <v>22.0</v>
      </c>
      <c r="I65654" s="1" t="s">
        <v>38</v>
      </c>
      <c r="J65654" s="1" t="s">
        <v>38</v>
      </c>
      <c r="K65654" s="1">
        <v>1.0</v>
      </c>
      <c r="M65654" s="3">
        <v>41794.0</v>
      </c>
      <c r="N65654" s="3">
        <v>41794.0</v>
      </c>
    </row>
    <row r="65655">
      <c r="A65655" s="1" t="s">
        <v>224333</v>
      </c>
      <c r="B65655" s="1" t="s">
        <v>224334</v>
      </c>
      <c r="C65655" s="2" t="s">
        <v>224335</v>
      </c>
      <c r="D65655" s="1" t="s">
        <v>248</v>
      </c>
      <c r="E65655" s="1">
        <v>1000000.0</v>
      </c>
      <c r="F65655" s="1" t="s">
        <v>18</v>
      </c>
      <c r="G65655" s="1" t="s">
        <v>19</v>
      </c>
      <c r="H65655" s="1">
        <v>19.0</v>
      </c>
      <c r="I65655" s="1" t="s">
        <v>474</v>
      </c>
      <c r="J65655" s="1" t="s">
        <v>474</v>
      </c>
      <c r="K65655" s="1">
        <v>1.0</v>
      </c>
      <c r="L65655" s="3">
        <v>42125.0</v>
      </c>
      <c r="M65655" s="3">
        <v>42259.0</v>
      </c>
      <c r="N65655" s="3">
        <v>42259.0</v>
      </c>
    </row>
    <row r="65656">
      <c r="A65656" s="1" t="s">
        <v>224336</v>
      </c>
      <c r="B65656" s="1" t="s">
        <v>224337</v>
      </c>
      <c r="C65656" s="2" t="s">
        <v>224338</v>
      </c>
      <c r="D65656" s="1" t="s">
        <v>75</v>
      </c>
      <c r="E65656" s="1">
        <v>2.463663E7</v>
      </c>
      <c r="F65656" s="1" t="s">
        <v>18</v>
      </c>
      <c r="G65656" s="1" t="s">
        <v>25</v>
      </c>
      <c r="H65656" s="1" t="s">
        <v>1330</v>
      </c>
      <c r="I65656" s="1" t="s">
        <v>1331</v>
      </c>
      <c r="J65656" s="1" t="s">
        <v>14116</v>
      </c>
      <c r="K65656" s="1">
        <v>5.0</v>
      </c>
      <c r="L65656" s="3">
        <v>39083.0</v>
      </c>
      <c r="M65656" s="3">
        <v>40038.0</v>
      </c>
      <c r="N65656" s="3">
        <v>41716.0</v>
      </c>
    </row>
    <row r="65657">
      <c r="A65657" s="1" t="s">
        <v>224339</v>
      </c>
      <c r="B65657" s="1" t="s">
        <v>224340</v>
      </c>
      <c r="C65657" s="2" t="s">
        <v>224341</v>
      </c>
      <c r="D65657" s="1" t="s">
        <v>224342</v>
      </c>
      <c r="E65657" s="1">
        <v>660000.0</v>
      </c>
      <c r="F65657" s="1" t="s">
        <v>18</v>
      </c>
      <c r="K65657" s="1">
        <v>2.0</v>
      </c>
      <c r="L65657" s="3">
        <v>40575.0</v>
      </c>
      <c r="M65657" s="3">
        <v>41090.0</v>
      </c>
      <c r="N65657" s="3">
        <v>41639.0</v>
      </c>
    </row>
    <row r="65658">
      <c r="A65658" s="1" t="s">
        <v>224343</v>
      </c>
      <c r="B65658" s="2" t="s">
        <v>224344</v>
      </c>
      <c r="C65658" s="2" t="s">
        <v>224345</v>
      </c>
      <c r="D65658" s="1" t="s">
        <v>36</v>
      </c>
      <c r="E65658" s="1">
        <v>2573200.0</v>
      </c>
      <c r="F65658" s="1" t="s">
        <v>18</v>
      </c>
      <c r="G65658" s="1" t="s">
        <v>552</v>
      </c>
      <c r="H65658" s="1">
        <v>58.0</v>
      </c>
      <c r="I65658" s="1" t="s">
        <v>21624</v>
      </c>
      <c r="J65658" s="1" t="s">
        <v>21625</v>
      </c>
      <c r="K65658" s="1">
        <v>1.0</v>
      </c>
      <c r="L65658" s="3">
        <v>40909.0</v>
      </c>
      <c r="M65658" s="3">
        <v>41654.0</v>
      </c>
      <c r="N65658" s="3">
        <v>41654.0</v>
      </c>
    </row>
    <row r="65659">
      <c r="A65659" s="1" t="s">
        <v>224346</v>
      </c>
      <c r="B65659" s="1" t="s">
        <v>224347</v>
      </c>
      <c r="C65659" s="2" t="s">
        <v>224348</v>
      </c>
      <c r="D65659" s="1" t="s">
        <v>224349</v>
      </c>
      <c r="E65659" s="1" t="s">
        <v>43</v>
      </c>
      <c r="F65659" s="1" t="s">
        <v>18</v>
      </c>
      <c r="G65659" s="1" t="s">
        <v>1138</v>
      </c>
      <c r="H65659" s="1">
        <v>2.0</v>
      </c>
      <c r="I65659" s="1" t="s">
        <v>1745</v>
      </c>
      <c r="J65659" s="1" t="s">
        <v>1746</v>
      </c>
      <c r="K65659" s="1">
        <v>2.0</v>
      </c>
      <c r="L65659" s="3">
        <v>40664.0</v>
      </c>
      <c r="M65659" s="3">
        <v>41488.0</v>
      </c>
      <c r="N65659" s="3">
        <v>41640.0</v>
      </c>
    </row>
    <row r="65660">
      <c r="A65660" s="1" t="s">
        <v>224350</v>
      </c>
      <c r="B65660" s="1" t="s">
        <v>224351</v>
      </c>
      <c r="C65660" s="2" t="s">
        <v>224352</v>
      </c>
      <c r="D65660" s="1" t="s">
        <v>224353</v>
      </c>
      <c r="E65660" s="1" t="s">
        <v>43</v>
      </c>
      <c r="F65660" s="1" t="s">
        <v>18</v>
      </c>
      <c r="K65660" s="1">
        <v>1.0</v>
      </c>
      <c r="M65660" s="3">
        <v>41699.0</v>
      </c>
      <c r="N65660" s="3">
        <v>41699.0</v>
      </c>
    </row>
    <row r="65661">
      <c r="A65661" s="1" t="s">
        <v>224354</v>
      </c>
      <c r="B65661" s="1" t="s">
        <v>224355</v>
      </c>
      <c r="C65661" s="2" t="s">
        <v>224356</v>
      </c>
      <c r="D65661" s="1" t="s">
        <v>224357</v>
      </c>
      <c r="E65661" s="1">
        <v>392504.0</v>
      </c>
      <c r="F65661" s="1" t="s">
        <v>18</v>
      </c>
      <c r="G65661" s="1" t="s">
        <v>638</v>
      </c>
      <c r="H65661" s="1">
        <v>4.0</v>
      </c>
      <c r="I65661" s="1" t="s">
        <v>3256</v>
      </c>
      <c r="J65661" s="1" t="s">
        <v>3256</v>
      </c>
      <c r="K65661" s="1">
        <v>1.0</v>
      </c>
      <c r="L65661" s="3">
        <v>40671.0</v>
      </c>
      <c r="M65661" s="3">
        <v>40891.0</v>
      </c>
      <c r="N65661" s="3">
        <v>40891.0</v>
      </c>
    </row>
    <row r="65662">
      <c r="A65662" s="1" t="s">
        <v>224358</v>
      </c>
      <c r="B65662" s="1" t="s">
        <v>224359</v>
      </c>
      <c r="C65662" s="2" t="s">
        <v>224360</v>
      </c>
      <c r="D65662" s="1" t="s">
        <v>224361</v>
      </c>
      <c r="E65662" s="1">
        <v>95000.0</v>
      </c>
      <c r="F65662" s="1" t="s">
        <v>18</v>
      </c>
      <c r="G65662" s="1" t="s">
        <v>1138</v>
      </c>
      <c r="H65662" s="1">
        <v>2.0</v>
      </c>
      <c r="I65662" s="1" t="s">
        <v>1745</v>
      </c>
      <c r="J65662" s="1" t="s">
        <v>1746</v>
      </c>
      <c r="K65662" s="1">
        <v>3.0</v>
      </c>
      <c r="L65662" s="3">
        <v>41261.0</v>
      </c>
      <c r="M65662" s="3">
        <v>41624.0</v>
      </c>
      <c r="N65662" s="3">
        <v>41791.0</v>
      </c>
    </row>
    <row r="65663">
      <c r="A65663" s="1" t="s">
        <v>224362</v>
      </c>
      <c r="B65663" s="1" t="s">
        <v>224363</v>
      </c>
      <c r="C65663" s="2" t="s">
        <v>224364</v>
      </c>
      <c r="D65663" s="1" t="s">
        <v>35078</v>
      </c>
      <c r="E65663" s="1">
        <v>3000000.0</v>
      </c>
      <c r="F65663" s="1" t="s">
        <v>207</v>
      </c>
      <c r="G65663" s="1" t="s">
        <v>25</v>
      </c>
      <c r="H65663" s="1" t="s">
        <v>89</v>
      </c>
      <c r="I65663" s="1" t="s">
        <v>4203</v>
      </c>
      <c r="J65663" s="1" t="s">
        <v>69229</v>
      </c>
      <c r="K65663" s="1">
        <v>1.0</v>
      </c>
      <c r="M65663" s="3">
        <v>36915.0</v>
      </c>
      <c r="N65663" s="3">
        <v>36915.0</v>
      </c>
    </row>
    <row r="65664">
      <c r="A65664" s="1" t="s">
        <v>224365</v>
      </c>
      <c r="B65664" s="1" t="s">
        <v>224366</v>
      </c>
      <c r="C65664" s="2" t="s">
        <v>224367</v>
      </c>
      <c r="D65664" s="1" t="s">
        <v>4922</v>
      </c>
      <c r="E65664" s="1">
        <v>2.55E7</v>
      </c>
      <c r="F65664" s="1" t="s">
        <v>207</v>
      </c>
      <c r="G65664" s="1" t="s">
        <v>128</v>
      </c>
      <c r="H65664" s="1" t="s">
        <v>129</v>
      </c>
      <c r="I65664" s="1" t="s">
        <v>130</v>
      </c>
      <c r="J65664" s="1" t="s">
        <v>130</v>
      </c>
      <c r="K65664" s="1">
        <v>3.0</v>
      </c>
      <c r="L65664" s="3">
        <v>39814.0</v>
      </c>
      <c r="M65664" s="3">
        <v>40088.0</v>
      </c>
      <c r="N65664" s="3">
        <v>41015.0</v>
      </c>
    </row>
    <row r="65665">
      <c r="A65665" s="1" t="s">
        <v>224368</v>
      </c>
      <c r="B65665" s="1" t="s">
        <v>224369</v>
      </c>
      <c r="C65665" s="2" t="s">
        <v>224370</v>
      </c>
      <c r="D65665" s="1" t="s">
        <v>161749</v>
      </c>
      <c r="E65665" s="1">
        <v>1.0E7</v>
      </c>
      <c r="F65665" s="1" t="s">
        <v>113</v>
      </c>
      <c r="G65665" s="1" t="s">
        <v>25</v>
      </c>
      <c r="H65665" s="1" t="s">
        <v>1080</v>
      </c>
      <c r="I65665" s="1" t="s">
        <v>1081</v>
      </c>
      <c r="J65665" s="1" t="s">
        <v>1170</v>
      </c>
      <c r="K65665" s="1">
        <v>1.0</v>
      </c>
      <c r="L65665" s="3">
        <v>38353.0</v>
      </c>
      <c r="M65665" s="3">
        <v>39387.0</v>
      </c>
      <c r="N65665" s="3">
        <v>39387.0</v>
      </c>
    </row>
    <row r="65666">
      <c r="A65666" s="1" t="s">
        <v>224371</v>
      </c>
      <c r="B65666" s="1" t="s">
        <v>224372</v>
      </c>
      <c r="C65666" s="2" t="s">
        <v>224373</v>
      </c>
      <c r="D65666" s="1" t="s">
        <v>224374</v>
      </c>
      <c r="E65666" s="1">
        <v>1000000.0</v>
      </c>
      <c r="F65666" s="1" t="s">
        <v>18</v>
      </c>
      <c r="G65666" s="1" t="s">
        <v>3403</v>
      </c>
      <c r="H65666" s="1">
        <v>7.0</v>
      </c>
      <c r="I65666" s="1" t="s">
        <v>3404</v>
      </c>
      <c r="J65666" s="1" t="s">
        <v>3404</v>
      </c>
      <c r="K65666" s="1">
        <v>1.0</v>
      </c>
      <c r="L65666" s="3">
        <v>39114.0</v>
      </c>
      <c r="M65666" s="3">
        <v>41023.0</v>
      </c>
      <c r="N65666" s="3">
        <v>41023.0</v>
      </c>
    </row>
    <row r="65667">
      <c r="A65667" s="1" t="s">
        <v>224375</v>
      </c>
      <c r="B65667" s="1" t="s">
        <v>224376</v>
      </c>
      <c r="C65667" s="2" t="s">
        <v>224377</v>
      </c>
      <c r="D65667" s="1" t="s">
        <v>224378</v>
      </c>
      <c r="E65667" s="1">
        <v>20227.0</v>
      </c>
      <c r="F65667" s="1" t="s">
        <v>18</v>
      </c>
      <c r="K65667" s="1">
        <v>1.0</v>
      </c>
      <c r="M65667" s="3">
        <v>41883.0</v>
      </c>
      <c r="N65667" s="3">
        <v>41883.0</v>
      </c>
    </row>
    <row r="65668">
      <c r="A65668" s="1" t="s">
        <v>224379</v>
      </c>
      <c r="B65668" s="1" t="s">
        <v>224380</v>
      </c>
      <c r="C65668" s="2" t="s">
        <v>224381</v>
      </c>
      <c r="D65668" s="1" t="s">
        <v>36</v>
      </c>
      <c r="E65668" s="1">
        <v>1.5036298E7</v>
      </c>
      <c r="F65668" s="1" t="s">
        <v>113</v>
      </c>
      <c r="G65668" s="1" t="s">
        <v>25</v>
      </c>
      <c r="H65668" s="1" t="s">
        <v>3162</v>
      </c>
      <c r="I65668" s="1" t="s">
        <v>3163</v>
      </c>
      <c r="J65668" s="1" t="s">
        <v>3163</v>
      </c>
      <c r="K65668" s="1">
        <v>4.0</v>
      </c>
      <c r="L65668" s="3">
        <v>38718.0</v>
      </c>
      <c r="M65668" s="3">
        <v>38961.0</v>
      </c>
      <c r="N65668" s="3">
        <v>40513.0</v>
      </c>
    </row>
    <row r="65669">
      <c r="A65669" s="1" t="s">
        <v>224382</v>
      </c>
      <c r="B65669" s="2" t="s">
        <v>224383</v>
      </c>
      <c r="C65669" s="2" t="s">
        <v>224384</v>
      </c>
      <c r="D65669" s="1" t="s">
        <v>224385</v>
      </c>
      <c r="E65669" s="1">
        <v>5000.0</v>
      </c>
      <c r="F65669" s="1" t="s">
        <v>18</v>
      </c>
      <c r="G65669" s="1" t="s">
        <v>1255</v>
      </c>
      <c r="H65669" s="1">
        <v>42.0</v>
      </c>
      <c r="I65669" s="1" t="s">
        <v>1256</v>
      </c>
      <c r="J65669" s="1" t="s">
        <v>1256</v>
      </c>
      <c r="K65669" s="1">
        <v>1.0</v>
      </c>
      <c r="L65669" s="3">
        <v>39083.0</v>
      </c>
      <c r="M65669" s="3">
        <v>38808.0</v>
      </c>
      <c r="N65669" s="3">
        <v>38808.0</v>
      </c>
    </row>
    <row r="65670">
      <c r="A65670" s="1" t="s">
        <v>224386</v>
      </c>
      <c r="B65670" s="1" t="s">
        <v>224387</v>
      </c>
      <c r="C65670" s="2" t="s">
        <v>224388</v>
      </c>
      <c r="D65670" s="1" t="s">
        <v>10267</v>
      </c>
      <c r="E65670" s="1">
        <v>2419014.0</v>
      </c>
      <c r="F65670" s="1" t="s">
        <v>18</v>
      </c>
      <c r="G65670" s="1" t="s">
        <v>406</v>
      </c>
      <c r="H65670" s="1">
        <v>40.0</v>
      </c>
      <c r="I65670" s="1" t="s">
        <v>980</v>
      </c>
      <c r="J65670" s="1" t="s">
        <v>980</v>
      </c>
      <c r="K65670" s="1">
        <v>3.0</v>
      </c>
      <c r="L65670" s="3">
        <v>40781.0</v>
      </c>
      <c r="M65670" s="3">
        <v>40798.0</v>
      </c>
      <c r="N65670" s="3">
        <v>42166.0</v>
      </c>
    </row>
    <row r="65671">
      <c r="A65671" s="1" t="s">
        <v>224389</v>
      </c>
      <c r="B65671" s="1" t="s">
        <v>224390</v>
      </c>
      <c r="C65671" s="2" t="s">
        <v>224391</v>
      </c>
      <c r="D65671" s="1" t="s">
        <v>1329</v>
      </c>
      <c r="E65671" s="1">
        <v>250000.0</v>
      </c>
      <c r="F65671" s="1" t="s">
        <v>18</v>
      </c>
      <c r="G65671" s="1" t="s">
        <v>2271</v>
      </c>
      <c r="H65671" s="1">
        <v>34.0</v>
      </c>
      <c r="I65671" s="1" t="s">
        <v>2272</v>
      </c>
      <c r="J65671" s="1" t="s">
        <v>2272</v>
      </c>
      <c r="K65671" s="1">
        <v>1.0</v>
      </c>
      <c r="M65671" s="3">
        <v>42036.0</v>
      </c>
      <c r="N65671" s="3">
        <v>42036.0</v>
      </c>
    </row>
    <row r="65672">
      <c r="A65672" s="1" t="s">
        <v>224392</v>
      </c>
      <c r="B65672" s="1" t="s">
        <v>224393</v>
      </c>
      <c r="C65672" s="2" t="s">
        <v>224394</v>
      </c>
      <c r="D65672" s="1" t="s">
        <v>137802</v>
      </c>
      <c r="E65672" s="1" t="s">
        <v>43</v>
      </c>
      <c r="F65672" s="1" t="s">
        <v>18</v>
      </c>
      <c r="G65672" s="1" t="s">
        <v>19</v>
      </c>
      <c r="H65672" s="1">
        <v>16.0</v>
      </c>
      <c r="I65672" s="1" t="s">
        <v>20</v>
      </c>
      <c r="J65672" s="1" t="s">
        <v>20</v>
      </c>
      <c r="K65672" s="1">
        <v>1.0</v>
      </c>
      <c r="L65672" s="3">
        <v>41275.0</v>
      </c>
      <c r="M65672" s="3">
        <v>41779.0</v>
      </c>
      <c r="N65672" s="3">
        <v>41779.0</v>
      </c>
    </row>
    <row r="65673">
      <c r="A65673" s="1" t="s">
        <v>224395</v>
      </c>
      <c r="B65673" s="1" t="s">
        <v>224396</v>
      </c>
      <c r="D65673" s="1" t="s">
        <v>42</v>
      </c>
      <c r="E65673" s="1">
        <v>4500000.0</v>
      </c>
      <c r="F65673" s="1" t="s">
        <v>113</v>
      </c>
      <c r="K65673" s="1">
        <v>2.0</v>
      </c>
      <c r="L65673" s="3">
        <v>35065.0</v>
      </c>
      <c r="M65673" s="3">
        <v>36069.0</v>
      </c>
      <c r="N65673" s="3">
        <v>36281.0</v>
      </c>
    </row>
    <row r="65674">
      <c r="A65674" s="1" t="s">
        <v>224397</v>
      </c>
      <c r="B65674" s="1" t="s">
        <v>224398</v>
      </c>
      <c r="C65674" s="2" t="s">
        <v>224399</v>
      </c>
      <c r="D65674" s="1" t="s">
        <v>224400</v>
      </c>
      <c r="E65674" s="1">
        <v>2500000.0</v>
      </c>
      <c r="F65674" s="1" t="s">
        <v>18</v>
      </c>
      <c r="G65674" s="1" t="s">
        <v>25</v>
      </c>
      <c r="H65674" s="1" t="s">
        <v>142</v>
      </c>
      <c r="I65674" s="1" t="s">
        <v>19671</v>
      </c>
      <c r="J65674" s="1" t="s">
        <v>19671</v>
      </c>
      <c r="K65674" s="1">
        <v>1.0</v>
      </c>
      <c r="L65674" s="3">
        <v>40148.0</v>
      </c>
      <c r="M65674" s="3">
        <v>41883.0</v>
      </c>
      <c r="N65674" s="3">
        <v>41883.0</v>
      </c>
    </row>
    <row r="65675">
      <c r="A65675" s="1" t="s">
        <v>224401</v>
      </c>
      <c r="B65675" s="1" t="s">
        <v>224402</v>
      </c>
      <c r="C65675" s="2" t="s">
        <v>224403</v>
      </c>
      <c r="D65675" s="1" t="s">
        <v>224404</v>
      </c>
      <c r="E65675" s="1">
        <v>3.1E8</v>
      </c>
      <c r="F65675" s="1" t="s">
        <v>689</v>
      </c>
      <c r="G65675" s="1" t="s">
        <v>25</v>
      </c>
      <c r="H65675" s="1" t="s">
        <v>808</v>
      </c>
      <c r="I65675" s="1" t="s">
        <v>809</v>
      </c>
      <c r="J65675" s="1" t="s">
        <v>810</v>
      </c>
      <c r="K65675" s="1">
        <v>2.0</v>
      </c>
      <c r="L65675" s="3">
        <v>39387.0</v>
      </c>
      <c r="M65675" s="3">
        <v>39324.0</v>
      </c>
      <c r="N65675" s="3">
        <v>39402.0</v>
      </c>
    </row>
    <row r="65676">
      <c r="A65676" s="1" t="s">
        <v>224405</v>
      </c>
      <c r="B65676" s="1" t="s">
        <v>224406</v>
      </c>
      <c r="C65676" s="2" t="s">
        <v>224407</v>
      </c>
      <c r="D65676" s="1" t="s">
        <v>2387</v>
      </c>
      <c r="E65676" s="1">
        <v>20000.0</v>
      </c>
      <c r="F65676" s="1" t="s">
        <v>18</v>
      </c>
      <c r="G65676" s="1" t="s">
        <v>25</v>
      </c>
      <c r="H65676" s="1" t="s">
        <v>808</v>
      </c>
      <c r="I65676" s="1" t="s">
        <v>809</v>
      </c>
      <c r="J65676" s="1" t="s">
        <v>810</v>
      </c>
      <c r="K65676" s="1">
        <v>1.0</v>
      </c>
      <c r="L65676" s="3">
        <v>40179.0</v>
      </c>
      <c r="M65676" s="3">
        <v>42037.0</v>
      </c>
      <c r="N65676" s="3">
        <v>42037.0</v>
      </c>
    </row>
    <row r="65677">
      <c r="A65677" s="1" t="s">
        <v>224408</v>
      </c>
      <c r="B65677" s="1" t="s">
        <v>224409</v>
      </c>
      <c r="C65677" s="2" t="s">
        <v>224410</v>
      </c>
      <c r="D65677" s="1" t="s">
        <v>36</v>
      </c>
      <c r="E65677" s="1" t="s">
        <v>43</v>
      </c>
      <c r="F65677" s="1" t="s">
        <v>207</v>
      </c>
      <c r="K65677" s="1">
        <v>1.0</v>
      </c>
      <c r="M65677" s="3">
        <v>39417.0</v>
      </c>
      <c r="N65677" s="3">
        <v>39417.0</v>
      </c>
    </row>
    <row r="65678">
      <c r="A65678" s="1" t="s">
        <v>224411</v>
      </c>
      <c r="B65678" s="1" t="s">
        <v>224412</v>
      </c>
      <c r="C65678" s="2" t="s">
        <v>224413</v>
      </c>
      <c r="D65678" s="1" t="s">
        <v>224414</v>
      </c>
      <c r="E65678" s="1">
        <v>55000.0</v>
      </c>
      <c r="F65678" s="1" t="s">
        <v>18</v>
      </c>
      <c r="G65678" s="1" t="s">
        <v>25</v>
      </c>
      <c r="H65678" s="1" t="s">
        <v>89</v>
      </c>
      <c r="I65678" s="1" t="s">
        <v>589</v>
      </c>
      <c r="J65678" s="1" t="s">
        <v>589</v>
      </c>
      <c r="K65678" s="1">
        <v>2.0</v>
      </c>
      <c r="L65678" s="3">
        <v>41456.0</v>
      </c>
      <c r="M65678" s="3">
        <v>41518.0</v>
      </c>
      <c r="N65678" s="3">
        <v>41640.0</v>
      </c>
    </row>
    <row r="65679">
      <c r="A65679" s="1" t="s">
        <v>224415</v>
      </c>
      <c r="B65679" s="1" t="s">
        <v>224416</v>
      </c>
      <c r="C65679" s="2" t="s">
        <v>224417</v>
      </c>
      <c r="D65679" s="1" t="s">
        <v>1377</v>
      </c>
      <c r="E65679" s="1">
        <v>3100000.0</v>
      </c>
      <c r="F65679" s="1" t="s">
        <v>18</v>
      </c>
      <c r="G65679" s="1" t="s">
        <v>699</v>
      </c>
      <c r="H65679" s="1">
        <v>2.0</v>
      </c>
      <c r="I65679" s="1" t="s">
        <v>14075</v>
      </c>
      <c r="J65679" s="1" t="s">
        <v>14075</v>
      </c>
      <c r="K65679" s="1">
        <v>3.0</v>
      </c>
      <c r="L65679" s="3">
        <v>41150.0</v>
      </c>
      <c r="M65679" s="3">
        <v>40862.0</v>
      </c>
      <c r="N65679" s="3">
        <v>41497.0</v>
      </c>
    </row>
    <row r="65680">
      <c r="A65680" s="1" t="s">
        <v>224418</v>
      </c>
      <c r="B65680" s="1" t="s">
        <v>224419</v>
      </c>
      <c r="C65680" s="2" t="s">
        <v>224420</v>
      </c>
      <c r="D65680" s="1" t="s">
        <v>224421</v>
      </c>
      <c r="E65680" s="1">
        <v>2200000.0</v>
      </c>
      <c r="F65680" s="1" t="s">
        <v>18</v>
      </c>
      <c r="G65680" s="1" t="s">
        <v>25</v>
      </c>
      <c r="H65680" s="1" t="s">
        <v>106</v>
      </c>
      <c r="I65680" s="1" t="s">
        <v>107</v>
      </c>
      <c r="J65680" s="1" t="s">
        <v>108</v>
      </c>
      <c r="K65680" s="1">
        <v>3.0</v>
      </c>
      <c r="L65680" s="3">
        <v>40551.0</v>
      </c>
      <c r="M65680" s="3">
        <v>40633.0</v>
      </c>
      <c r="N65680" s="3">
        <v>41681.0</v>
      </c>
    </row>
    <row r="65681">
      <c r="A65681" s="1" t="s">
        <v>224422</v>
      </c>
      <c r="B65681" s="1" t="s">
        <v>224423</v>
      </c>
      <c r="C65681" s="2" t="s">
        <v>224424</v>
      </c>
      <c r="D65681" s="1" t="s">
        <v>85156</v>
      </c>
      <c r="E65681" s="1">
        <v>150000.0</v>
      </c>
      <c r="F65681" s="1" t="s">
        <v>18</v>
      </c>
      <c r="G65681" s="1" t="s">
        <v>25</v>
      </c>
      <c r="H65681" s="1" t="s">
        <v>527</v>
      </c>
      <c r="I65681" s="1" t="s">
        <v>528</v>
      </c>
      <c r="J65681" s="1" t="s">
        <v>529</v>
      </c>
      <c r="K65681" s="1">
        <v>1.0</v>
      </c>
      <c r="L65681" s="3">
        <v>40118.0</v>
      </c>
      <c r="M65681" s="3">
        <v>40118.0</v>
      </c>
      <c r="N65681" s="3">
        <v>40118.0</v>
      </c>
    </row>
    <row r="65682">
      <c r="A65682" s="1" t="s">
        <v>224425</v>
      </c>
      <c r="B65682" s="1" t="s">
        <v>224426</v>
      </c>
      <c r="C65682" s="2" t="s">
        <v>224427</v>
      </c>
      <c r="D65682" s="1" t="s">
        <v>50</v>
      </c>
      <c r="E65682" s="1">
        <v>196300.0</v>
      </c>
      <c r="F65682" s="1" t="s">
        <v>18</v>
      </c>
      <c r="G65682" s="1" t="s">
        <v>25</v>
      </c>
      <c r="H65682" s="1" t="s">
        <v>64</v>
      </c>
      <c r="I65682" s="1" t="s">
        <v>65</v>
      </c>
      <c r="J65682" s="1" t="s">
        <v>1251</v>
      </c>
      <c r="K65682" s="1">
        <v>1.0</v>
      </c>
      <c r="M65682" s="3">
        <v>40640.0</v>
      </c>
      <c r="N65682" s="3">
        <v>40640.0</v>
      </c>
    </row>
    <row r="65683">
      <c r="A65683" s="1" t="s">
        <v>224428</v>
      </c>
      <c r="B65683" s="1" t="s">
        <v>224429</v>
      </c>
      <c r="C65683" s="2" t="s">
        <v>224430</v>
      </c>
      <c r="D65683" s="1" t="s">
        <v>75</v>
      </c>
      <c r="E65683" s="1">
        <v>4.6E7</v>
      </c>
      <c r="F65683" s="1" t="s">
        <v>18</v>
      </c>
      <c r="G65683" s="1" t="s">
        <v>25</v>
      </c>
      <c r="H65683" s="1" t="s">
        <v>64</v>
      </c>
      <c r="I65683" s="1" t="s">
        <v>65</v>
      </c>
      <c r="J65683" s="1" t="s">
        <v>1251</v>
      </c>
      <c r="K65683" s="1">
        <v>2.0</v>
      </c>
      <c r="L65683" s="3">
        <v>36161.0</v>
      </c>
      <c r="M65683" s="3">
        <v>38534.0</v>
      </c>
      <c r="N65683" s="3">
        <v>39356.0</v>
      </c>
    </row>
    <row r="65684">
      <c r="A65684" s="1" t="s">
        <v>224431</v>
      </c>
      <c r="B65684" s="1" t="s">
        <v>224432</v>
      </c>
      <c r="C65684" s="2" t="s">
        <v>224433</v>
      </c>
      <c r="D65684" s="1" t="s">
        <v>224434</v>
      </c>
      <c r="E65684" s="1" t="s">
        <v>43</v>
      </c>
      <c r="F65684" s="1" t="s">
        <v>18</v>
      </c>
      <c r="G65684" s="1" t="s">
        <v>347</v>
      </c>
      <c r="H65684" s="1">
        <v>7.0</v>
      </c>
      <c r="I65684" s="1" t="s">
        <v>762</v>
      </c>
      <c r="J65684" s="1" t="s">
        <v>762</v>
      </c>
      <c r="K65684" s="1">
        <v>1.0</v>
      </c>
      <c r="L65684" s="3">
        <v>41334.0</v>
      </c>
      <c r="M65684" s="3">
        <v>41831.0</v>
      </c>
      <c r="N65684" s="3">
        <v>41831.0</v>
      </c>
    </row>
    <row r="65685">
      <c r="A65685" s="1" t="s">
        <v>224435</v>
      </c>
      <c r="B65685" s="1" t="s">
        <v>224436</v>
      </c>
      <c r="C65685" s="2" t="s">
        <v>224437</v>
      </c>
      <c r="D65685" s="1" t="s">
        <v>42</v>
      </c>
      <c r="E65685" s="1">
        <v>1.013E7</v>
      </c>
      <c r="F65685" s="1" t="s">
        <v>18</v>
      </c>
      <c r="G65685" s="1" t="s">
        <v>128</v>
      </c>
      <c r="H65685" s="1" t="s">
        <v>9294</v>
      </c>
      <c r="I65685" s="1" t="s">
        <v>130</v>
      </c>
      <c r="J65685" s="1" t="s">
        <v>42882</v>
      </c>
      <c r="K65685" s="1">
        <v>2.0</v>
      </c>
      <c r="L65685" s="3">
        <v>33239.0</v>
      </c>
      <c r="M65685" s="3">
        <v>38626.0</v>
      </c>
      <c r="N65685" s="3">
        <v>38959.0</v>
      </c>
    </row>
    <row r="65686">
      <c r="A65686" s="1" t="s">
        <v>224438</v>
      </c>
      <c r="B65686" s="1" t="s">
        <v>224439</v>
      </c>
      <c r="C65686" s="2" t="s">
        <v>224440</v>
      </c>
      <c r="D65686" s="1" t="s">
        <v>75</v>
      </c>
      <c r="E65686" s="1">
        <v>8.0E7</v>
      </c>
      <c r="F65686" s="1" t="s">
        <v>18</v>
      </c>
      <c r="G65686" s="1" t="s">
        <v>37</v>
      </c>
      <c r="K65686" s="1">
        <v>3.0</v>
      </c>
      <c r="L65686" s="3">
        <v>37257.0</v>
      </c>
      <c r="M65686" s="3">
        <v>39234.0</v>
      </c>
      <c r="N65686" s="3">
        <v>40603.0</v>
      </c>
    </row>
    <row r="65687">
      <c r="A65687" s="1" t="s">
        <v>224441</v>
      </c>
      <c r="B65687" s="1" t="s">
        <v>224442</v>
      </c>
      <c r="C65687" s="2" t="s">
        <v>224443</v>
      </c>
      <c r="D65687" s="1" t="s">
        <v>224444</v>
      </c>
      <c r="E65687" s="1">
        <v>40000.0</v>
      </c>
      <c r="F65687" s="1" t="s">
        <v>18</v>
      </c>
      <c r="G65687" s="1" t="s">
        <v>25</v>
      </c>
      <c r="H65687" s="1" t="s">
        <v>1306</v>
      </c>
      <c r="I65687" s="1" t="s">
        <v>16953</v>
      </c>
      <c r="J65687" s="1" t="s">
        <v>53527</v>
      </c>
      <c r="K65687" s="1">
        <v>2.0</v>
      </c>
      <c r="L65687" s="3">
        <v>40188.0</v>
      </c>
      <c r="M65687" s="3">
        <v>41015.0</v>
      </c>
      <c r="N65687" s="3">
        <v>41576.0</v>
      </c>
    </row>
    <row r="65688">
      <c r="A65688" s="1" t="s">
        <v>224445</v>
      </c>
      <c r="B65688" s="1" t="s">
        <v>224446</v>
      </c>
      <c r="C65688" s="2" t="s">
        <v>224447</v>
      </c>
      <c r="D65688" s="1" t="s">
        <v>224448</v>
      </c>
      <c r="E65688" s="1">
        <v>100000.0</v>
      </c>
      <c r="F65688" s="1" t="s">
        <v>18</v>
      </c>
      <c r="G65688" s="1" t="s">
        <v>458</v>
      </c>
      <c r="H65688" s="1">
        <v>48.0</v>
      </c>
      <c r="I65688" s="1" t="s">
        <v>459</v>
      </c>
      <c r="J65688" s="1" t="s">
        <v>459</v>
      </c>
      <c r="K65688" s="1">
        <v>2.0</v>
      </c>
      <c r="L65688" s="3">
        <v>41757.0</v>
      </c>
      <c r="M65688" s="3">
        <v>41760.0</v>
      </c>
      <c r="N65688" s="3">
        <v>42037.0</v>
      </c>
    </row>
    <row r="65689">
      <c r="A65689" s="1" t="s">
        <v>224449</v>
      </c>
      <c r="B65689" s="1" t="s">
        <v>224450</v>
      </c>
      <c r="C65689" s="2" t="s">
        <v>224451</v>
      </c>
      <c r="D65689" s="1" t="s">
        <v>224452</v>
      </c>
      <c r="E65689" s="1" t="s">
        <v>43</v>
      </c>
      <c r="F65689" s="1" t="s">
        <v>18</v>
      </c>
      <c r="G65689" s="1" t="s">
        <v>25</v>
      </c>
      <c r="H65689" s="1" t="s">
        <v>208</v>
      </c>
      <c r="I65689" s="1" t="s">
        <v>16273</v>
      </c>
      <c r="J65689" s="1" t="s">
        <v>224453</v>
      </c>
      <c r="K65689" s="1">
        <v>1.0</v>
      </c>
      <c r="M65689" s="3">
        <v>42044.0</v>
      </c>
      <c r="N65689" s="3">
        <v>42044.0</v>
      </c>
    </row>
    <row r="65690">
      <c r="A65690" s="1" t="s">
        <v>224454</v>
      </c>
      <c r="B65690" s="2" t="s">
        <v>224455</v>
      </c>
      <c r="C65690" s="2" t="s">
        <v>224456</v>
      </c>
      <c r="D65690" s="1" t="s">
        <v>56</v>
      </c>
      <c r="E65690" s="1" t="s">
        <v>43</v>
      </c>
      <c r="F65690" s="1" t="s">
        <v>18</v>
      </c>
      <c r="K65690" s="1">
        <v>1.0</v>
      </c>
      <c r="M65690" s="3">
        <v>42233.0</v>
      </c>
      <c r="N65690" s="3">
        <v>42233.0</v>
      </c>
    </row>
    <row r="65691">
      <c r="A65691" s="1" t="s">
        <v>224457</v>
      </c>
      <c r="B65691" s="1" t="s">
        <v>224458</v>
      </c>
      <c r="C65691" s="2" t="s">
        <v>224459</v>
      </c>
      <c r="D65691" s="1" t="s">
        <v>50</v>
      </c>
      <c r="E65691" s="1">
        <v>1256139.0</v>
      </c>
      <c r="F65691" s="1" t="s">
        <v>18</v>
      </c>
      <c r="G65691" s="1" t="s">
        <v>25</v>
      </c>
      <c r="H65691" s="1" t="s">
        <v>64</v>
      </c>
      <c r="I65691" s="1" t="s">
        <v>95</v>
      </c>
      <c r="J65691" s="1" t="s">
        <v>95</v>
      </c>
      <c r="K65691" s="1">
        <v>2.0</v>
      </c>
      <c r="L65691" s="3">
        <v>40179.0</v>
      </c>
      <c r="M65691" s="3">
        <v>40374.0</v>
      </c>
      <c r="N65691" s="3">
        <v>41025.0</v>
      </c>
    </row>
    <row r="65692">
      <c r="A65692" s="1" t="s">
        <v>224460</v>
      </c>
      <c r="B65692" s="1" t="s">
        <v>224461</v>
      </c>
      <c r="C65692" s="2" t="s">
        <v>224462</v>
      </c>
      <c r="D65692" s="1" t="s">
        <v>19988</v>
      </c>
      <c r="E65692" s="1">
        <v>2.46E7</v>
      </c>
      <c r="F65692" s="1" t="s">
        <v>18</v>
      </c>
      <c r="G65692" s="1" t="s">
        <v>25</v>
      </c>
      <c r="H65692" s="1" t="s">
        <v>158</v>
      </c>
      <c r="I65692" s="1" t="s">
        <v>244</v>
      </c>
      <c r="J65692" s="1" t="s">
        <v>244</v>
      </c>
      <c r="K65692" s="1">
        <v>3.0</v>
      </c>
      <c r="L65692" s="3">
        <v>37987.0</v>
      </c>
      <c r="M65692" s="3">
        <v>39279.0</v>
      </c>
      <c r="N65692" s="3">
        <v>40219.0</v>
      </c>
    </row>
    <row r="65693">
      <c r="A65693" s="1" t="s">
        <v>224463</v>
      </c>
      <c r="B65693" s="1" t="s">
        <v>224464</v>
      </c>
      <c r="C65693" s="2" t="s">
        <v>224465</v>
      </c>
      <c r="D65693" s="1" t="s">
        <v>766</v>
      </c>
      <c r="E65693" s="1">
        <v>4.4E7</v>
      </c>
      <c r="F65693" s="1" t="s">
        <v>18</v>
      </c>
      <c r="G65693" s="1" t="s">
        <v>25</v>
      </c>
      <c r="H65693" s="1" t="s">
        <v>808</v>
      </c>
      <c r="I65693" s="1" t="s">
        <v>809</v>
      </c>
      <c r="J65693" s="1" t="s">
        <v>2574</v>
      </c>
      <c r="K65693" s="1">
        <v>2.0</v>
      </c>
      <c r="L65693" s="3">
        <v>37257.0</v>
      </c>
      <c r="M65693" s="3">
        <v>40154.0</v>
      </c>
      <c r="N65693" s="3">
        <v>40953.0</v>
      </c>
    </row>
    <row r="65694">
      <c r="A65694" s="1" t="s">
        <v>224466</v>
      </c>
      <c r="B65694" s="1" t="s">
        <v>224467</v>
      </c>
      <c r="C65694" s="2" t="s">
        <v>224468</v>
      </c>
      <c r="D65694" s="1" t="s">
        <v>224469</v>
      </c>
      <c r="E65694" s="1">
        <v>3800000.0</v>
      </c>
      <c r="F65694" s="1" t="s">
        <v>18</v>
      </c>
      <c r="G65694" s="1" t="s">
        <v>25</v>
      </c>
      <c r="H65694" s="1" t="s">
        <v>64</v>
      </c>
      <c r="I65694" s="1" t="s">
        <v>1221</v>
      </c>
      <c r="J65694" s="1" t="s">
        <v>1221</v>
      </c>
      <c r="K65694" s="1">
        <v>1.0</v>
      </c>
      <c r="L65694" s="3">
        <v>40179.0</v>
      </c>
      <c r="M65694" s="3">
        <v>41359.0</v>
      </c>
      <c r="N65694" s="3">
        <v>41359.0</v>
      </c>
    </row>
    <row r="65695">
      <c r="A65695" s="1" t="s">
        <v>224470</v>
      </c>
      <c r="B65695" s="1" t="s">
        <v>224471</v>
      </c>
      <c r="C65695" s="2" t="s">
        <v>224472</v>
      </c>
      <c r="D65695" s="1" t="s">
        <v>127</v>
      </c>
      <c r="E65695" s="1" t="s">
        <v>43</v>
      </c>
      <c r="F65695" s="1" t="s">
        <v>18</v>
      </c>
      <c r="G65695" s="1" t="s">
        <v>25</v>
      </c>
      <c r="H65695" s="1" t="s">
        <v>64</v>
      </c>
      <c r="I65695" s="1" t="s">
        <v>65</v>
      </c>
      <c r="J65695" s="1" t="s">
        <v>271</v>
      </c>
      <c r="K65695" s="1">
        <v>1.0</v>
      </c>
      <c r="M65695" s="3">
        <v>42095.0</v>
      </c>
      <c r="N65695" s="3">
        <v>42095.0</v>
      </c>
    </row>
    <row r="65696">
      <c r="A65696" s="1" t="s">
        <v>224473</v>
      </c>
      <c r="B65696" s="1" t="s">
        <v>224474</v>
      </c>
      <c r="D65696" s="1" t="s">
        <v>25458</v>
      </c>
      <c r="E65696" s="1">
        <v>1540000.0</v>
      </c>
      <c r="F65696" s="1" t="s">
        <v>18</v>
      </c>
      <c r="G65696" s="1" t="s">
        <v>366</v>
      </c>
      <c r="H65696" s="1">
        <v>25.0</v>
      </c>
      <c r="I65696" s="1" t="s">
        <v>367</v>
      </c>
      <c r="J65696" s="1" t="s">
        <v>156608</v>
      </c>
      <c r="K65696" s="1">
        <v>1.0</v>
      </c>
      <c r="L65696" s="3">
        <v>36892.0</v>
      </c>
      <c r="M65696" s="3">
        <v>38790.0</v>
      </c>
      <c r="N65696" s="3">
        <v>38790.0</v>
      </c>
    </row>
    <row r="65697">
      <c r="A65697" s="1" t="s">
        <v>224475</v>
      </c>
      <c r="B65697" s="1" t="s">
        <v>224476</v>
      </c>
      <c r="C65697" s="2" t="s">
        <v>224477</v>
      </c>
      <c r="D65697" s="1" t="s">
        <v>643</v>
      </c>
      <c r="E65697" s="1">
        <v>314795.0</v>
      </c>
      <c r="F65697" s="1" t="s">
        <v>18</v>
      </c>
      <c r="G65697" s="1" t="s">
        <v>37</v>
      </c>
      <c r="H65697" s="1">
        <v>30.0</v>
      </c>
      <c r="I65697" s="1" t="s">
        <v>2714</v>
      </c>
      <c r="J65697" s="1" t="s">
        <v>2714</v>
      </c>
      <c r="K65697" s="1">
        <v>1.0</v>
      </c>
      <c r="M65697" s="3">
        <v>41091.0</v>
      </c>
      <c r="N65697" s="3">
        <v>41091.0</v>
      </c>
    </row>
    <row r="65698">
      <c r="A65698" s="1" t="s">
        <v>224478</v>
      </c>
      <c r="B65698" s="1" t="s">
        <v>224479</v>
      </c>
      <c r="C65698" s="2" t="s">
        <v>224480</v>
      </c>
      <c r="D65698" s="1" t="s">
        <v>224481</v>
      </c>
      <c r="E65698" s="1">
        <v>96984.0</v>
      </c>
      <c r="F65698" s="1" t="s">
        <v>18</v>
      </c>
      <c r="G65698" s="1" t="s">
        <v>128</v>
      </c>
      <c r="H65698" s="1" t="s">
        <v>129</v>
      </c>
      <c r="I65698" s="1" t="s">
        <v>130</v>
      </c>
      <c r="J65698" s="1" t="s">
        <v>130</v>
      </c>
      <c r="K65698" s="1">
        <v>4.0</v>
      </c>
      <c r="L65698" s="3">
        <v>41426.0</v>
      </c>
      <c r="M65698" s="3">
        <v>41437.0</v>
      </c>
      <c r="N65698" s="3">
        <v>41612.0</v>
      </c>
    </row>
    <row r="65699">
      <c r="A65699" s="1" t="s">
        <v>224482</v>
      </c>
      <c r="B65699" s="1" t="s">
        <v>224483</v>
      </c>
      <c r="C65699" s="2" t="s">
        <v>224484</v>
      </c>
      <c r="D65699" s="1" t="s">
        <v>224485</v>
      </c>
      <c r="E65699" s="1">
        <v>3.6530105E7</v>
      </c>
      <c r="F65699" s="1" t="s">
        <v>18</v>
      </c>
      <c r="G65699" s="1" t="s">
        <v>25</v>
      </c>
      <c r="H65699" s="1" t="s">
        <v>64</v>
      </c>
      <c r="I65699" s="1" t="s">
        <v>95</v>
      </c>
      <c r="J65699" s="1" t="s">
        <v>7114</v>
      </c>
      <c r="K65699" s="1">
        <v>4.0</v>
      </c>
      <c r="L65699" s="3">
        <v>41699.0</v>
      </c>
      <c r="M65699" s="3">
        <v>41967.0</v>
      </c>
      <c r="N65699" s="3">
        <v>42192.0</v>
      </c>
    </row>
    <row r="65700">
      <c r="A65700" s="1" t="s">
        <v>224486</v>
      </c>
      <c r="B65700" s="1" t="s">
        <v>224487</v>
      </c>
      <c r="C65700" s="2" t="s">
        <v>224488</v>
      </c>
      <c r="D65700" s="1" t="s">
        <v>224489</v>
      </c>
      <c r="E65700" s="1">
        <v>7500.0</v>
      </c>
      <c r="F65700" s="1" t="s">
        <v>18</v>
      </c>
      <c r="G65700" s="1" t="s">
        <v>25</v>
      </c>
      <c r="H65700" s="1" t="s">
        <v>64</v>
      </c>
      <c r="I65700" s="1" t="s">
        <v>2539</v>
      </c>
      <c r="J65700" s="1" t="s">
        <v>5555</v>
      </c>
      <c r="K65700" s="1">
        <v>1.0</v>
      </c>
      <c r="L65700" s="3">
        <v>42024.0</v>
      </c>
      <c r="M65700" s="3">
        <v>42234.0</v>
      </c>
      <c r="N65700" s="3">
        <v>42234.0</v>
      </c>
    </row>
    <row r="65701">
      <c r="A65701" s="1" t="s">
        <v>224490</v>
      </c>
      <c r="B65701" s="1" t="s">
        <v>224491</v>
      </c>
      <c r="C65701" s="2" t="s">
        <v>224492</v>
      </c>
      <c r="D65701" s="1" t="s">
        <v>3485</v>
      </c>
      <c r="E65701" s="1">
        <v>3000000.0</v>
      </c>
      <c r="F65701" s="1" t="s">
        <v>18</v>
      </c>
      <c r="G65701" s="1" t="s">
        <v>25</v>
      </c>
      <c r="H65701" s="1" t="s">
        <v>3993</v>
      </c>
      <c r="I65701" s="1" t="s">
        <v>3994</v>
      </c>
      <c r="J65701" s="1" t="s">
        <v>89176</v>
      </c>
      <c r="K65701" s="1">
        <v>1.0</v>
      </c>
      <c r="L65701" s="3">
        <v>36526.0</v>
      </c>
      <c r="M65701" s="3">
        <v>41913.0</v>
      </c>
      <c r="N65701" s="3">
        <v>41913.0</v>
      </c>
    </row>
    <row r="65702">
      <c r="A65702" s="1" t="s">
        <v>224493</v>
      </c>
      <c r="B65702" s="1" t="s">
        <v>224494</v>
      </c>
      <c r="D65702" s="1" t="s">
        <v>75</v>
      </c>
      <c r="E65702" s="1">
        <v>1.087104E7</v>
      </c>
      <c r="F65702" s="1" t="s">
        <v>18</v>
      </c>
      <c r="G65702" s="1" t="s">
        <v>623</v>
      </c>
      <c r="H65702" s="1">
        <v>7.0</v>
      </c>
      <c r="I65702" s="1" t="s">
        <v>624</v>
      </c>
      <c r="J65702" s="1" t="s">
        <v>224495</v>
      </c>
      <c r="K65702" s="1">
        <v>1.0</v>
      </c>
      <c r="M65702" s="3">
        <v>40185.0</v>
      </c>
      <c r="N65702" s="3">
        <v>40185.0</v>
      </c>
    </row>
    <row r="65703">
      <c r="A65703" s="1" t="s">
        <v>224496</v>
      </c>
      <c r="B65703" s="1" t="s">
        <v>224497</v>
      </c>
      <c r="D65703" s="1" t="s">
        <v>718</v>
      </c>
      <c r="E65703" s="1">
        <v>5.5E7</v>
      </c>
      <c r="F65703" s="1" t="s">
        <v>207</v>
      </c>
      <c r="G65703" s="1" t="s">
        <v>128</v>
      </c>
      <c r="H65703" s="1" t="s">
        <v>129</v>
      </c>
      <c r="I65703" s="1" t="s">
        <v>130</v>
      </c>
      <c r="J65703" s="1" t="s">
        <v>130</v>
      </c>
      <c r="K65703" s="1">
        <v>2.0</v>
      </c>
      <c r="L65703" s="3">
        <v>40544.0</v>
      </c>
      <c r="M65703" s="3">
        <v>41053.0</v>
      </c>
      <c r="N65703" s="3">
        <v>41463.0</v>
      </c>
    </row>
    <row r="65704">
      <c r="A65704" s="1" t="s">
        <v>224498</v>
      </c>
      <c r="B65704" s="1" t="s">
        <v>224499</v>
      </c>
      <c r="C65704" s="2" t="s">
        <v>224500</v>
      </c>
      <c r="D65704" s="1" t="s">
        <v>224501</v>
      </c>
      <c r="E65704" s="1">
        <v>1.0E7</v>
      </c>
      <c r="F65704" s="1" t="s">
        <v>18</v>
      </c>
      <c r="G65704" s="1" t="s">
        <v>25</v>
      </c>
      <c r="H65704" s="1" t="s">
        <v>64</v>
      </c>
      <c r="I65704" s="1" t="s">
        <v>1221</v>
      </c>
      <c r="J65704" s="1" t="s">
        <v>1221</v>
      </c>
      <c r="K65704" s="1">
        <v>1.0</v>
      </c>
      <c r="L65704" s="3">
        <v>41640.0</v>
      </c>
      <c r="M65704" s="3">
        <v>42303.0</v>
      </c>
      <c r="N65704" s="3">
        <v>42303.0</v>
      </c>
    </row>
    <row r="65705">
      <c r="A65705" s="1" t="s">
        <v>224502</v>
      </c>
      <c r="B65705" s="1" t="s">
        <v>224503</v>
      </c>
      <c r="C65705" s="2" t="s">
        <v>224504</v>
      </c>
      <c r="D65705" s="1" t="s">
        <v>20587</v>
      </c>
      <c r="E65705" s="1">
        <v>125000.0</v>
      </c>
      <c r="F65705" s="1" t="s">
        <v>18</v>
      </c>
      <c r="G65705" s="1" t="s">
        <v>479</v>
      </c>
      <c r="I65705" s="1" t="s">
        <v>480</v>
      </c>
      <c r="J65705" s="1" t="s">
        <v>480</v>
      </c>
      <c r="K65705" s="1">
        <v>1.0</v>
      </c>
      <c r="L65705" s="3">
        <v>41640.0</v>
      </c>
      <c r="M65705" s="3">
        <v>41896.0</v>
      </c>
      <c r="N65705" s="3">
        <v>41896.0</v>
      </c>
    </row>
    <row r="65706">
      <c r="A65706" s="1" t="s">
        <v>224505</v>
      </c>
      <c r="B65706" s="1" t="s">
        <v>224506</v>
      </c>
      <c r="C65706" s="2" t="s">
        <v>224507</v>
      </c>
      <c r="D65706" s="1" t="s">
        <v>56</v>
      </c>
      <c r="E65706" s="1">
        <v>9000170.0</v>
      </c>
      <c r="F65706" s="1" t="s">
        <v>18</v>
      </c>
      <c r="G65706" s="1" t="s">
        <v>25</v>
      </c>
      <c r="H65706" s="1" t="s">
        <v>158</v>
      </c>
      <c r="I65706" s="1" t="s">
        <v>244</v>
      </c>
      <c r="J65706" s="1" t="s">
        <v>3887</v>
      </c>
      <c r="K65706" s="1">
        <v>1.0</v>
      </c>
      <c r="L65706" s="3">
        <v>41275.0</v>
      </c>
      <c r="M65706" s="3">
        <v>41586.0</v>
      </c>
      <c r="N65706" s="3">
        <v>41586.0</v>
      </c>
    </row>
    <row r="65707">
      <c r="A65707" s="1" t="s">
        <v>224508</v>
      </c>
      <c r="B65707" s="1" t="s">
        <v>224509</v>
      </c>
      <c r="C65707" s="2" t="s">
        <v>224510</v>
      </c>
      <c r="D65707" s="1" t="s">
        <v>42</v>
      </c>
      <c r="E65707" s="1">
        <v>200002.0</v>
      </c>
      <c r="F65707" s="1" t="s">
        <v>18</v>
      </c>
      <c r="G65707" s="1" t="s">
        <v>25</v>
      </c>
      <c r="H65707" s="1" t="s">
        <v>1330</v>
      </c>
      <c r="I65707" s="1" t="s">
        <v>1331</v>
      </c>
      <c r="J65707" s="1" t="s">
        <v>28966</v>
      </c>
      <c r="K65707" s="1">
        <v>1.0</v>
      </c>
      <c r="M65707" s="3">
        <v>41080.0</v>
      </c>
      <c r="N65707" s="3">
        <v>41080.0</v>
      </c>
    </row>
    <row r="65708">
      <c r="A65708" s="1" t="s">
        <v>224511</v>
      </c>
      <c r="B65708" s="1" t="s">
        <v>224512</v>
      </c>
      <c r="C65708" s="2" t="s">
        <v>224513</v>
      </c>
      <c r="D65708" s="1" t="s">
        <v>50</v>
      </c>
      <c r="E65708" s="1">
        <v>2.4469821E7</v>
      </c>
      <c r="F65708" s="1" t="s">
        <v>18</v>
      </c>
      <c r="G65708" s="1" t="s">
        <v>25</v>
      </c>
      <c r="H65708" s="1" t="s">
        <v>286</v>
      </c>
      <c r="I65708" s="1" t="s">
        <v>1030</v>
      </c>
      <c r="J65708" s="1" t="s">
        <v>1030</v>
      </c>
      <c r="K65708" s="1">
        <v>5.0</v>
      </c>
      <c r="L65708" s="3">
        <v>35065.0</v>
      </c>
      <c r="M65708" s="3">
        <v>38126.0</v>
      </c>
      <c r="N65708" s="3">
        <v>42200.0</v>
      </c>
    </row>
    <row r="65709">
      <c r="A65709" s="1" t="s">
        <v>224514</v>
      </c>
      <c r="B65709" s="1" t="s">
        <v>224515</v>
      </c>
      <c r="C65709" s="2" t="s">
        <v>224516</v>
      </c>
      <c r="D65709" s="1" t="s">
        <v>224517</v>
      </c>
      <c r="E65709" s="1">
        <v>700000.0</v>
      </c>
      <c r="F65709" s="1" t="s">
        <v>18</v>
      </c>
      <c r="G65709" s="1" t="s">
        <v>25</v>
      </c>
      <c r="H65709" s="1" t="s">
        <v>64</v>
      </c>
      <c r="I65709" s="1" t="s">
        <v>65</v>
      </c>
      <c r="J65709" s="1" t="s">
        <v>984</v>
      </c>
      <c r="K65709" s="1">
        <v>1.0</v>
      </c>
      <c r="M65709" s="3">
        <v>42054.0</v>
      </c>
      <c r="N65709" s="3">
        <v>42054.0</v>
      </c>
    </row>
    <row r="65710">
      <c r="A65710" s="1" t="s">
        <v>224518</v>
      </c>
      <c r="B65710" s="1" t="s">
        <v>224519</v>
      </c>
      <c r="C65710" s="2" t="s">
        <v>224520</v>
      </c>
      <c r="D65710" s="1" t="s">
        <v>224521</v>
      </c>
      <c r="E65710" s="1">
        <v>8000000.0</v>
      </c>
      <c r="F65710" s="1" t="s">
        <v>18</v>
      </c>
      <c r="G65710" s="1" t="s">
        <v>699</v>
      </c>
      <c r="H65710" s="1">
        <v>2.0</v>
      </c>
      <c r="I65710" s="1" t="s">
        <v>700</v>
      </c>
      <c r="J65710" s="1" t="s">
        <v>224522</v>
      </c>
      <c r="K65710" s="1">
        <v>1.0</v>
      </c>
      <c r="L65710" s="3">
        <v>41640.0</v>
      </c>
      <c r="M65710" s="3">
        <v>42100.0</v>
      </c>
      <c r="N65710" s="3">
        <v>42100.0</v>
      </c>
    </row>
    <row r="65711">
      <c r="A65711" s="1" t="s">
        <v>224523</v>
      </c>
      <c r="B65711" s="1" t="s">
        <v>224524</v>
      </c>
      <c r="E65711" s="1" t="s">
        <v>43</v>
      </c>
      <c r="F65711" s="1" t="s">
        <v>18</v>
      </c>
      <c r="K65711" s="1">
        <v>1.0</v>
      </c>
      <c r="M65711" s="3">
        <v>39569.0</v>
      </c>
      <c r="N65711" s="3">
        <v>39569.0</v>
      </c>
    </row>
    <row r="65712">
      <c r="A65712" s="1" t="s">
        <v>224525</v>
      </c>
      <c r="B65712" s="1" t="s">
        <v>224526</v>
      </c>
      <c r="C65712" s="2" t="s">
        <v>224527</v>
      </c>
      <c r="D65712" s="1" t="s">
        <v>264</v>
      </c>
      <c r="E65712" s="1">
        <v>2.0E9</v>
      </c>
      <c r="F65712" s="1" t="s">
        <v>689</v>
      </c>
      <c r="G65712" s="1" t="s">
        <v>25</v>
      </c>
      <c r="H65712" s="1" t="s">
        <v>44</v>
      </c>
      <c r="I65712" s="1" t="s">
        <v>282</v>
      </c>
      <c r="J65712" s="1" t="s">
        <v>856</v>
      </c>
      <c r="K65712" s="1">
        <v>1.0</v>
      </c>
      <c r="L65712" s="3">
        <v>33239.0</v>
      </c>
      <c r="M65712" s="3">
        <v>41898.0</v>
      </c>
      <c r="N65712" s="3">
        <v>41898.0</v>
      </c>
    </row>
    <row r="65713">
      <c r="A65713" s="1" t="s">
        <v>224528</v>
      </c>
      <c r="B65713" s="1" t="s">
        <v>224529</v>
      </c>
      <c r="C65713" s="2" t="s">
        <v>224530</v>
      </c>
      <c r="D65713" s="1" t="s">
        <v>224531</v>
      </c>
      <c r="E65713" s="1">
        <v>280000.0</v>
      </c>
      <c r="F65713" s="1" t="s">
        <v>207</v>
      </c>
      <c r="G65713" s="1" t="s">
        <v>128</v>
      </c>
      <c r="H65713" s="1" t="s">
        <v>129</v>
      </c>
      <c r="I65713" s="1" t="s">
        <v>130</v>
      </c>
      <c r="J65713" s="1" t="s">
        <v>130</v>
      </c>
      <c r="K65713" s="1">
        <v>1.0</v>
      </c>
      <c r="L65713" s="3">
        <v>38565.0</v>
      </c>
      <c r="M65713" s="3">
        <v>39200.0</v>
      </c>
      <c r="N65713" s="3">
        <v>39200.0</v>
      </c>
    </row>
    <row r="65714">
      <c r="A65714" s="1" t="s">
        <v>224532</v>
      </c>
      <c r="B65714" s="1" t="s">
        <v>224533</v>
      </c>
      <c r="C65714" s="2" t="s">
        <v>224534</v>
      </c>
      <c r="D65714" s="1" t="s">
        <v>224535</v>
      </c>
      <c r="E65714" s="1">
        <v>3.5E7</v>
      </c>
      <c r="F65714" s="1" t="s">
        <v>18</v>
      </c>
      <c r="G65714" s="1" t="s">
        <v>25</v>
      </c>
      <c r="H65714" s="1" t="s">
        <v>64</v>
      </c>
      <c r="I65714" s="1" t="s">
        <v>65</v>
      </c>
      <c r="J65714" s="1" t="s">
        <v>71</v>
      </c>
      <c r="K65714" s="1">
        <v>3.0</v>
      </c>
      <c r="L65714" s="3">
        <v>38902.0</v>
      </c>
      <c r="M65714" s="3">
        <v>38718.0</v>
      </c>
      <c r="N65714" s="3">
        <v>39387.0</v>
      </c>
    </row>
    <row r="65715">
      <c r="A65715" s="1" t="s">
        <v>224536</v>
      </c>
      <c r="B65715" s="1" t="s">
        <v>224537</v>
      </c>
      <c r="C65715" s="2" t="s">
        <v>224538</v>
      </c>
      <c r="D65715" s="1" t="s">
        <v>9400</v>
      </c>
      <c r="E65715" s="1">
        <v>1550000.0</v>
      </c>
      <c r="F65715" s="1" t="s">
        <v>18</v>
      </c>
      <c r="G65715" s="1" t="s">
        <v>25</v>
      </c>
      <c r="H65715" s="1" t="s">
        <v>64</v>
      </c>
      <c r="I65715" s="1" t="s">
        <v>95</v>
      </c>
      <c r="J65715" s="1" t="s">
        <v>8359</v>
      </c>
      <c r="K65715" s="1">
        <v>1.0</v>
      </c>
      <c r="M65715" s="3">
        <v>41808.0</v>
      </c>
      <c r="N65715" s="3">
        <v>41808.0</v>
      </c>
    </row>
    <row r="65716">
      <c r="A65716" s="1" t="s">
        <v>224539</v>
      </c>
      <c r="B65716" s="1" t="s">
        <v>224540</v>
      </c>
      <c r="C65716" s="2" t="s">
        <v>224541</v>
      </c>
      <c r="D65716" s="1" t="s">
        <v>224542</v>
      </c>
      <c r="E65716" s="1">
        <v>2515000.0</v>
      </c>
      <c r="F65716" s="1" t="s">
        <v>113</v>
      </c>
      <c r="G65716" s="1" t="s">
        <v>25</v>
      </c>
      <c r="H65716" s="1" t="s">
        <v>64</v>
      </c>
      <c r="I65716" s="1" t="s">
        <v>65</v>
      </c>
      <c r="J65716" s="1" t="s">
        <v>13283</v>
      </c>
      <c r="K65716" s="1">
        <v>3.0</v>
      </c>
      <c r="L65716" s="3">
        <v>39234.0</v>
      </c>
      <c r="M65716" s="3">
        <v>39234.0</v>
      </c>
      <c r="N65716" s="3">
        <v>40161.0</v>
      </c>
    </row>
    <row r="65717">
      <c r="A65717" s="1" t="s">
        <v>224543</v>
      </c>
      <c r="B65717" s="1" t="s">
        <v>224544</v>
      </c>
      <c r="C65717" s="2" t="s">
        <v>224545</v>
      </c>
      <c r="D65717" s="1" t="s">
        <v>224546</v>
      </c>
      <c r="E65717" s="1">
        <v>498997.0</v>
      </c>
      <c r="F65717" s="1" t="s">
        <v>18</v>
      </c>
      <c r="G65717" s="1" t="s">
        <v>128</v>
      </c>
      <c r="H65717" s="1" t="s">
        <v>129</v>
      </c>
      <c r="I65717" s="1" t="s">
        <v>130</v>
      </c>
      <c r="J65717" s="1" t="s">
        <v>130</v>
      </c>
      <c r="K65717" s="1">
        <v>2.0</v>
      </c>
      <c r="L65717" s="3">
        <v>41276.0</v>
      </c>
      <c r="M65717" s="3">
        <v>41883.0</v>
      </c>
      <c r="N65717" s="3">
        <v>42020.0</v>
      </c>
    </row>
    <row r="65718">
      <c r="A65718" s="1" t="s">
        <v>224547</v>
      </c>
      <c r="B65718" s="1" t="s">
        <v>224548</v>
      </c>
      <c r="C65718" s="2" t="s">
        <v>224549</v>
      </c>
      <c r="E65718" s="1" t="s">
        <v>43</v>
      </c>
      <c r="F65718" s="1" t="s">
        <v>18</v>
      </c>
      <c r="K65718" s="1">
        <v>1.0</v>
      </c>
      <c r="M65718" s="3">
        <v>40316.0</v>
      </c>
      <c r="N65718" s="3">
        <v>40316.0</v>
      </c>
    </row>
    <row r="65719">
      <c r="A65719" s="1" t="s">
        <v>224550</v>
      </c>
      <c r="B65719" s="1" t="s">
        <v>224551</v>
      </c>
      <c r="C65719" s="2" t="s">
        <v>224552</v>
      </c>
      <c r="D65719" s="1" t="s">
        <v>224553</v>
      </c>
      <c r="E65719" s="1" t="s">
        <v>43</v>
      </c>
      <c r="F65719" s="1" t="s">
        <v>18</v>
      </c>
      <c r="G65719" s="1" t="s">
        <v>57</v>
      </c>
      <c r="H65719" s="1" t="s">
        <v>58</v>
      </c>
      <c r="I65719" s="1" t="s">
        <v>59</v>
      </c>
      <c r="J65719" s="1" t="s">
        <v>59</v>
      </c>
      <c r="K65719" s="1">
        <v>1.0</v>
      </c>
      <c r="M65719" s="3">
        <v>39814.0</v>
      </c>
      <c r="N65719" s="3">
        <v>39814.0</v>
      </c>
    </row>
    <row r="65720">
      <c r="A65720" s="1" t="s">
        <v>224554</v>
      </c>
      <c r="B65720" s="1" t="s">
        <v>224555</v>
      </c>
      <c r="C65720" s="2" t="s">
        <v>224556</v>
      </c>
      <c r="D65720" s="1" t="s">
        <v>224557</v>
      </c>
      <c r="E65720" s="1">
        <v>1000000.0</v>
      </c>
      <c r="F65720" s="1" t="s">
        <v>207</v>
      </c>
      <c r="G65720" s="1" t="s">
        <v>1138</v>
      </c>
      <c r="H65720" s="1">
        <v>21.0</v>
      </c>
      <c r="I65720" s="1" t="s">
        <v>4021</v>
      </c>
      <c r="J65720" s="1" t="s">
        <v>4022</v>
      </c>
      <c r="K65720" s="1">
        <v>1.0</v>
      </c>
      <c r="L65720" s="3">
        <v>41073.0</v>
      </c>
      <c r="M65720" s="3">
        <v>41044.0</v>
      </c>
      <c r="N65720" s="3">
        <v>41044.0</v>
      </c>
    </row>
    <row r="65721">
      <c r="A65721" s="1" t="s">
        <v>224558</v>
      </c>
      <c r="B65721" s="1" t="s">
        <v>224559</v>
      </c>
      <c r="C65721" s="2" t="s">
        <v>224560</v>
      </c>
      <c r="D65721" s="1" t="s">
        <v>127</v>
      </c>
      <c r="E65721" s="1">
        <v>2.0E7</v>
      </c>
      <c r="F65721" s="1" t="s">
        <v>18</v>
      </c>
      <c r="G65721" s="1" t="s">
        <v>19</v>
      </c>
      <c r="H65721" s="1">
        <v>16.0</v>
      </c>
      <c r="I65721" s="1" t="s">
        <v>20</v>
      </c>
      <c r="J65721" s="1" t="s">
        <v>20</v>
      </c>
      <c r="K65721" s="1">
        <v>1.0</v>
      </c>
      <c r="L65721" s="3">
        <v>40179.0</v>
      </c>
      <c r="M65721" s="3">
        <v>41415.0</v>
      </c>
      <c r="N65721" s="3">
        <v>41415.0</v>
      </c>
    </row>
    <row r="65722">
      <c r="A65722" s="1" t="s">
        <v>224561</v>
      </c>
      <c r="B65722" s="1" t="s">
        <v>224562</v>
      </c>
      <c r="C65722" s="2" t="s">
        <v>224563</v>
      </c>
      <c r="D65722" s="1" t="s">
        <v>224564</v>
      </c>
      <c r="E65722" s="1">
        <v>2.5E7</v>
      </c>
      <c r="F65722" s="1" t="s">
        <v>207</v>
      </c>
      <c r="G65722" s="1" t="s">
        <v>25</v>
      </c>
      <c r="H65722" s="1" t="s">
        <v>64</v>
      </c>
      <c r="I65722" s="1" t="s">
        <v>1221</v>
      </c>
      <c r="J65722" s="1" t="s">
        <v>1221</v>
      </c>
      <c r="K65722" s="1">
        <v>2.0</v>
      </c>
      <c r="L65722" s="3">
        <v>39083.0</v>
      </c>
      <c r="M65722" s="3">
        <v>40325.0</v>
      </c>
      <c r="N65722" s="3">
        <v>40784.0</v>
      </c>
    </row>
    <row r="65723">
      <c r="A65723" s="1" t="s">
        <v>224565</v>
      </c>
      <c r="B65723" s="2" t="s">
        <v>224566</v>
      </c>
      <c r="C65723" s="2" t="s">
        <v>224567</v>
      </c>
      <c r="D65723" s="1" t="s">
        <v>224568</v>
      </c>
      <c r="E65723" s="1">
        <v>2902555.0</v>
      </c>
      <c r="F65723" s="1" t="s">
        <v>18</v>
      </c>
      <c r="G65723" s="1" t="s">
        <v>347</v>
      </c>
      <c r="H65723" s="1">
        <v>7.0</v>
      </c>
      <c r="I65723" s="1" t="s">
        <v>762</v>
      </c>
      <c r="J65723" s="1" t="s">
        <v>762</v>
      </c>
      <c r="K65723" s="1">
        <v>3.0</v>
      </c>
      <c r="L65723" s="3">
        <v>41275.0</v>
      </c>
      <c r="M65723" s="3">
        <v>41275.0</v>
      </c>
      <c r="N65723" s="3">
        <v>41905.0</v>
      </c>
    </row>
    <row r="65724">
      <c r="A65724" s="1" t="s">
        <v>224569</v>
      </c>
      <c r="B65724" s="1" t="s">
        <v>224570</v>
      </c>
      <c r="C65724" s="2" t="s">
        <v>224571</v>
      </c>
      <c r="D65724" s="1" t="s">
        <v>71613</v>
      </c>
      <c r="E65724" s="1">
        <v>3000000.0</v>
      </c>
      <c r="F65724" s="1" t="s">
        <v>18</v>
      </c>
      <c r="G65724" s="1" t="s">
        <v>699</v>
      </c>
      <c r="H65724" s="1">
        <v>5.0</v>
      </c>
      <c r="I65724" s="1" t="s">
        <v>700</v>
      </c>
      <c r="J65724" s="1" t="s">
        <v>700</v>
      </c>
      <c r="K65724" s="1">
        <v>1.0</v>
      </c>
      <c r="L65724" s="3">
        <v>41462.0</v>
      </c>
      <c r="M65724" s="3">
        <v>42142.0</v>
      </c>
      <c r="N65724" s="3">
        <v>42142.0</v>
      </c>
    </row>
    <row r="65725">
      <c r="A65725" s="1" t="s">
        <v>224572</v>
      </c>
      <c r="B65725" s="1" t="s">
        <v>224573</v>
      </c>
      <c r="C65725" s="2" t="s">
        <v>224574</v>
      </c>
      <c r="D65725" s="1" t="s">
        <v>60031</v>
      </c>
      <c r="E65725" s="1">
        <v>3200000.0</v>
      </c>
      <c r="F65725" s="1" t="s">
        <v>18</v>
      </c>
      <c r="G65725" s="1" t="s">
        <v>25</v>
      </c>
      <c r="H65725" s="1" t="s">
        <v>106</v>
      </c>
      <c r="I65725" s="1" t="s">
        <v>107</v>
      </c>
      <c r="J65725" s="1" t="s">
        <v>108</v>
      </c>
      <c r="K65725" s="1">
        <v>3.0</v>
      </c>
      <c r="L65725" s="3">
        <v>40483.0</v>
      </c>
      <c r="M65725" s="3">
        <v>40917.0</v>
      </c>
      <c r="N65725" s="3">
        <v>41941.0</v>
      </c>
    </row>
    <row r="65726">
      <c r="A65726" s="1" t="s">
        <v>224575</v>
      </c>
      <c r="B65726" s="1" t="s">
        <v>224576</v>
      </c>
      <c r="C65726" s="2" t="s">
        <v>224577</v>
      </c>
      <c r="D65726" s="1" t="s">
        <v>224578</v>
      </c>
      <c r="E65726" s="1">
        <v>6800000.0</v>
      </c>
      <c r="F65726" s="1" t="s">
        <v>18</v>
      </c>
      <c r="G65726" s="1" t="s">
        <v>25</v>
      </c>
      <c r="H65726" s="1" t="s">
        <v>64</v>
      </c>
      <c r="I65726" s="1" t="s">
        <v>65</v>
      </c>
      <c r="J65726" s="1" t="s">
        <v>66</v>
      </c>
      <c r="K65726" s="1">
        <v>2.0</v>
      </c>
      <c r="L65726" s="3">
        <v>41640.0</v>
      </c>
      <c r="M65726" s="3">
        <v>41974.0</v>
      </c>
      <c r="N65726" s="3">
        <v>42278.0</v>
      </c>
    </row>
    <row r="65727">
      <c r="A65727" s="1" t="s">
        <v>224579</v>
      </c>
      <c r="B65727" s="2" t="s">
        <v>224580</v>
      </c>
      <c r="C65727" s="2" t="s">
        <v>224581</v>
      </c>
      <c r="D65727" s="1" t="s">
        <v>1072</v>
      </c>
      <c r="E65727" s="1">
        <v>1000000.0</v>
      </c>
      <c r="F65727" s="1" t="s">
        <v>18</v>
      </c>
      <c r="G65727" s="1" t="s">
        <v>2318</v>
      </c>
      <c r="H65727" s="1">
        <v>4.0</v>
      </c>
      <c r="I65727" s="1" t="s">
        <v>8862</v>
      </c>
      <c r="J65727" s="1" t="s">
        <v>8862</v>
      </c>
      <c r="K65727" s="1">
        <v>1.0</v>
      </c>
      <c r="L65727" s="3">
        <v>41640.0</v>
      </c>
      <c r="M65727" s="3">
        <v>42107.0</v>
      </c>
      <c r="N65727" s="3">
        <v>42107.0</v>
      </c>
    </row>
    <row r="65728">
      <c r="A65728" s="1" t="s">
        <v>224582</v>
      </c>
      <c r="B65728" s="1" t="s">
        <v>224583</v>
      </c>
      <c r="C65728" s="2" t="s">
        <v>224584</v>
      </c>
      <c r="D65728" s="1" t="s">
        <v>224585</v>
      </c>
      <c r="E65728" s="1">
        <v>305000.0</v>
      </c>
      <c r="F65728" s="1" t="s">
        <v>18</v>
      </c>
      <c r="G65728" s="1" t="s">
        <v>7344</v>
      </c>
      <c r="H65728" s="1" t="s">
        <v>10583</v>
      </c>
      <c r="I65728" s="1" t="s">
        <v>10584</v>
      </c>
      <c r="J65728" s="1" t="s">
        <v>30361</v>
      </c>
      <c r="K65728" s="1">
        <v>3.0</v>
      </c>
      <c r="L65728" s="3">
        <v>39701.0</v>
      </c>
      <c r="M65728" s="3">
        <v>39695.0</v>
      </c>
      <c r="N65728" s="3">
        <v>41824.0</v>
      </c>
    </row>
    <row r="65729">
      <c r="A65729" s="1" t="s">
        <v>224586</v>
      </c>
      <c r="B65729" s="2" t="s">
        <v>224587</v>
      </c>
      <c r="C65729" s="2" t="s">
        <v>224588</v>
      </c>
      <c r="D65729" s="1" t="s">
        <v>224589</v>
      </c>
      <c r="E65729" s="1">
        <v>760000.0</v>
      </c>
      <c r="F65729" s="1" t="s">
        <v>18</v>
      </c>
      <c r="K65729" s="1">
        <v>2.0</v>
      </c>
      <c r="L65729" s="3">
        <v>40220.0</v>
      </c>
      <c r="M65729" s="3">
        <v>41332.0</v>
      </c>
      <c r="N65729" s="3">
        <v>42000.0</v>
      </c>
    </row>
    <row r="65730">
      <c r="A65730" s="1" t="s">
        <v>224590</v>
      </c>
      <c r="B65730" s="1" t="s">
        <v>224591</v>
      </c>
      <c r="C65730" s="2" t="s">
        <v>224592</v>
      </c>
      <c r="D65730" s="1" t="s">
        <v>14264</v>
      </c>
      <c r="E65730" s="1">
        <v>12023.0</v>
      </c>
      <c r="F65730" s="1" t="s">
        <v>689</v>
      </c>
      <c r="K65730" s="1">
        <v>2.0</v>
      </c>
      <c r="L65730" s="3">
        <v>40579.0</v>
      </c>
      <c r="M65730" s="3">
        <v>40576.0</v>
      </c>
      <c r="N65730" s="3">
        <v>40605.0</v>
      </c>
    </row>
    <row r="65731">
      <c r="A65731" s="1" t="s">
        <v>224593</v>
      </c>
      <c r="B65731" s="1" t="s">
        <v>224594</v>
      </c>
      <c r="C65731" s="2" t="s">
        <v>224595</v>
      </c>
      <c r="D65731" s="1" t="s">
        <v>3110</v>
      </c>
      <c r="E65731" s="1">
        <v>200000.0</v>
      </c>
      <c r="F65731" s="1" t="s">
        <v>18</v>
      </c>
      <c r="G65731" s="1" t="s">
        <v>8005</v>
      </c>
      <c r="H65731" s="1">
        <v>1.0</v>
      </c>
      <c r="I65731" s="1" t="s">
        <v>8006</v>
      </c>
      <c r="J65731" s="1" t="s">
        <v>8006</v>
      </c>
      <c r="K65731" s="1">
        <v>1.0</v>
      </c>
      <c r="M65731" s="3">
        <v>42319.0</v>
      </c>
      <c r="N65731" s="3">
        <v>42319.0</v>
      </c>
    </row>
    <row r="65732">
      <c r="A65732" s="1" t="s">
        <v>224596</v>
      </c>
      <c r="B65732" s="1" t="s">
        <v>224597</v>
      </c>
      <c r="C65732" s="2" t="s">
        <v>224598</v>
      </c>
      <c r="D65732" s="1" t="s">
        <v>224599</v>
      </c>
      <c r="E65732" s="1">
        <v>42500.0</v>
      </c>
      <c r="F65732" s="1" t="s">
        <v>18</v>
      </c>
      <c r="G65732" s="1" t="s">
        <v>8171</v>
      </c>
      <c r="H65732" s="1">
        <v>12.0</v>
      </c>
      <c r="I65732" s="1" t="s">
        <v>16970</v>
      </c>
      <c r="J65732" s="1" t="s">
        <v>55759</v>
      </c>
      <c r="K65732" s="1">
        <v>1.0</v>
      </c>
      <c r="L65732" s="3">
        <v>39483.0</v>
      </c>
      <c r="M65732" s="3">
        <v>39448.0</v>
      </c>
      <c r="N65732" s="3">
        <v>39448.0</v>
      </c>
    </row>
    <row r="65733">
      <c r="A65733" s="1" t="s">
        <v>224600</v>
      </c>
      <c r="B65733" s="1" t="s">
        <v>224601</v>
      </c>
      <c r="C65733" s="2" t="s">
        <v>224602</v>
      </c>
      <c r="D65733" s="1" t="s">
        <v>741</v>
      </c>
      <c r="E65733" s="1">
        <v>3800000.0</v>
      </c>
      <c r="F65733" s="1" t="s">
        <v>18</v>
      </c>
      <c r="G65733" s="1" t="s">
        <v>25</v>
      </c>
      <c r="H65733" s="1" t="s">
        <v>64</v>
      </c>
      <c r="I65733" s="1" t="s">
        <v>65</v>
      </c>
      <c r="J65733" s="1" t="s">
        <v>71</v>
      </c>
      <c r="K65733" s="1">
        <v>1.0</v>
      </c>
      <c r="M65733" s="3">
        <v>41744.0</v>
      </c>
      <c r="N65733" s="3">
        <v>41744.0</v>
      </c>
    </row>
    <row r="65734">
      <c r="A65734" s="1" t="s">
        <v>224603</v>
      </c>
      <c r="B65734" s="1" t="s">
        <v>224604</v>
      </c>
      <c r="C65734" s="2" t="s">
        <v>224605</v>
      </c>
      <c r="D65734" s="1" t="s">
        <v>224606</v>
      </c>
      <c r="E65734" s="1">
        <v>1050000.0</v>
      </c>
      <c r="F65734" s="1" t="s">
        <v>207</v>
      </c>
      <c r="G65734" s="1" t="s">
        <v>25</v>
      </c>
      <c r="H65734" s="1" t="s">
        <v>158</v>
      </c>
      <c r="I65734" s="1" t="s">
        <v>244</v>
      </c>
      <c r="J65734" s="1" t="s">
        <v>327</v>
      </c>
      <c r="K65734" s="1">
        <v>1.0</v>
      </c>
      <c r="L65734" s="3">
        <v>39234.0</v>
      </c>
      <c r="M65734" s="3">
        <v>39295.0</v>
      </c>
      <c r="N65734" s="3">
        <v>39295.0</v>
      </c>
    </row>
    <row r="65735">
      <c r="A65735" s="1" t="s">
        <v>224607</v>
      </c>
      <c r="B65735" s="1" t="s">
        <v>224608</v>
      </c>
      <c r="C65735" s="2" t="s">
        <v>224609</v>
      </c>
      <c r="D65735" s="1" t="s">
        <v>224610</v>
      </c>
      <c r="E65735" s="1">
        <v>140000.0</v>
      </c>
      <c r="F65735" s="1" t="s">
        <v>18</v>
      </c>
      <c r="G65735" s="1" t="s">
        <v>17570</v>
      </c>
      <c r="H65735" s="1">
        <v>10.0</v>
      </c>
      <c r="I65735" s="1" t="s">
        <v>117434</v>
      </c>
      <c r="J65735" s="1" t="s">
        <v>117434</v>
      </c>
      <c r="K65735" s="1">
        <v>2.0</v>
      </c>
      <c r="M65735" s="3">
        <v>41338.0</v>
      </c>
      <c r="N65735" s="3">
        <v>41708.0</v>
      </c>
    </row>
    <row r="65736">
      <c r="A65736" s="1" t="s">
        <v>224611</v>
      </c>
      <c r="B65736" s="1" t="s">
        <v>224612</v>
      </c>
      <c r="C65736" s="2" t="s">
        <v>224613</v>
      </c>
      <c r="D65736" s="1" t="s">
        <v>224614</v>
      </c>
      <c r="E65736" s="1" t="s">
        <v>43</v>
      </c>
      <c r="F65736" s="1" t="s">
        <v>113</v>
      </c>
      <c r="G65736" s="1" t="s">
        <v>57</v>
      </c>
      <c r="H65736" s="1" t="s">
        <v>58</v>
      </c>
      <c r="I65736" s="1" t="s">
        <v>59</v>
      </c>
      <c r="J65736" s="1" t="s">
        <v>59</v>
      </c>
      <c r="K65736" s="1">
        <v>1.0</v>
      </c>
      <c r="L65736" s="3">
        <v>41334.0</v>
      </c>
      <c r="M65736" s="3">
        <v>41518.0</v>
      </c>
      <c r="N65736" s="3">
        <v>41518.0</v>
      </c>
    </row>
    <row r="65737">
      <c r="A65737" s="1" t="s">
        <v>224615</v>
      </c>
      <c r="B65737" s="1" t="s">
        <v>224616</v>
      </c>
      <c r="C65737" s="2" t="s">
        <v>224617</v>
      </c>
      <c r="D65737" s="1" t="s">
        <v>29354</v>
      </c>
      <c r="E65737" s="1">
        <v>3000000.0</v>
      </c>
      <c r="F65737" s="1" t="s">
        <v>18</v>
      </c>
      <c r="G65737" s="1" t="s">
        <v>25</v>
      </c>
      <c r="H65737" s="1" t="s">
        <v>64</v>
      </c>
      <c r="I65737" s="1" t="s">
        <v>1221</v>
      </c>
      <c r="J65737" s="1" t="s">
        <v>1221</v>
      </c>
      <c r="K65737" s="1">
        <v>1.0</v>
      </c>
      <c r="L65737" s="3">
        <v>40330.0</v>
      </c>
      <c r="M65737" s="3">
        <v>42038.0</v>
      </c>
      <c r="N65737" s="3">
        <v>42038.0</v>
      </c>
    </row>
    <row r="65738">
      <c r="A65738" s="1" t="s">
        <v>224618</v>
      </c>
      <c r="B65738" s="1" t="s">
        <v>224619</v>
      </c>
      <c r="C65738" s="2" t="s">
        <v>224620</v>
      </c>
      <c r="D65738" s="1" t="s">
        <v>741</v>
      </c>
      <c r="E65738" s="1" t="s">
        <v>43</v>
      </c>
      <c r="F65738" s="1" t="s">
        <v>18</v>
      </c>
      <c r="G65738" s="1" t="s">
        <v>25</v>
      </c>
      <c r="H65738" s="1" t="s">
        <v>158</v>
      </c>
      <c r="I65738" s="1" t="s">
        <v>244</v>
      </c>
      <c r="J65738" s="1" t="s">
        <v>3871</v>
      </c>
      <c r="K65738" s="1">
        <v>1.0</v>
      </c>
      <c r="M65738" s="3">
        <v>39573.0</v>
      </c>
      <c r="N65738" s="3">
        <v>39573.0</v>
      </c>
    </row>
    <row r="65739">
      <c r="A65739" s="1" t="s">
        <v>224621</v>
      </c>
      <c r="B65739" s="1" t="s">
        <v>224622</v>
      </c>
      <c r="C65739" s="2" t="s">
        <v>224623</v>
      </c>
      <c r="D65739" s="1" t="s">
        <v>201068</v>
      </c>
      <c r="E65739" s="1">
        <v>2.0E7</v>
      </c>
      <c r="F65739" s="1" t="s">
        <v>113</v>
      </c>
      <c r="G65739" s="1" t="s">
        <v>25</v>
      </c>
      <c r="H65739" s="1" t="s">
        <v>64</v>
      </c>
      <c r="I65739" s="1" t="s">
        <v>65</v>
      </c>
      <c r="J65739" s="1" t="s">
        <v>1402</v>
      </c>
      <c r="K65739" s="1">
        <v>1.0</v>
      </c>
      <c r="M65739" s="3">
        <v>37945.0</v>
      </c>
      <c r="N65739" s="3">
        <v>37945.0</v>
      </c>
    </row>
    <row r="65740">
      <c r="A65740" s="1" t="s">
        <v>224624</v>
      </c>
      <c r="B65740" s="1" t="s">
        <v>224625</v>
      </c>
      <c r="C65740" s="2" t="s">
        <v>224626</v>
      </c>
      <c r="E65740" s="1" t="s">
        <v>43</v>
      </c>
      <c r="F65740" s="1" t="s">
        <v>18</v>
      </c>
      <c r="G65740" s="1" t="s">
        <v>25</v>
      </c>
      <c r="H65740" s="1" t="s">
        <v>808</v>
      </c>
      <c r="I65740" s="1" t="s">
        <v>3540</v>
      </c>
      <c r="J65740" s="1" t="s">
        <v>3540</v>
      </c>
      <c r="K65740" s="1">
        <v>1.0</v>
      </c>
      <c r="M65740" s="3">
        <v>38477.0</v>
      </c>
      <c r="N65740" s="3">
        <v>38477.0</v>
      </c>
    </row>
    <row r="65741">
      <c r="A65741" s="1" t="s">
        <v>224627</v>
      </c>
      <c r="B65741" s="1" t="s">
        <v>224628</v>
      </c>
      <c r="C65741" s="2" t="s">
        <v>224629</v>
      </c>
      <c r="D65741" s="1" t="s">
        <v>224630</v>
      </c>
      <c r="E65741" s="1">
        <v>103465.0</v>
      </c>
      <c r="F65741" s="1" t="s">
        <v>18</v>
      </c>
      <c r="G65741" s="1" t="s">
        <v>17570</v>
      </c>
      <c r="H65741" s="1">
        <v>10.0</v>
      </c>
      <c r="I65741" s="1" t="s">
        <v>117434</v>
      </c>
      <c r="J65741" s="1" t="s">
        <v>117434</v>
      </c>
      <c r="K65741" s="1">
        <v>3.0</v>
      </c>
      <c r="L65741" s="3">
        <v>41275.0</v>
      </c>
      <c r="M65741" s="3">
        <v>41548.0</v>
      </c>
      <c r="N65741" s="3">
        <v>41861.0</v>
      </c>
    </row>
    <row r="65742">
      <c r="A65742" s="1" t="s">
        <v>224631</v>
      </c>
      <c r="B65742" s="1" t="s">
        <v>224632</v>
      </c>
      <c r="C65742" s="2" t="s">
        <v>224633</v>
      </c>
      <c r="D65742" s="1" t="s">
        <v>544</v>
      </c>
      <c r="E65742" s="1">
        <v>1000000.0</v>
      </c>
      <c r="F65742" s="1" t="s">
        <v>207</v>
      </c>
      <c r="G65742" s="1" t="s">
        <v>165</v>
      </c>
      <c r="H65742" s="1" t="s">
        <v>166</v>
      </c>
      <c r="I65742" s="1" t="s">
        <v>167</v>
      </c>
      <c r="J65742" s="1" t="s">
        <v>167</v>
      </c>
      <c r="K65742" s="1">
        <v>1.0</v>
      </c>
      <c r="L65742" s="3">
        <v>39448.0</v>
      </c>
      <c r="M65742" s="3">
        <v>39448.0</v>
      </c>
      <c r="N65742" s="3">
        <v>39448.0</v>
      </c>
    </row>
    <row r="65743">
      <c r="A65743" s="1" t="s">
        <v>224634</v>
      </c>
      <c r="B65743" s="1" t="s">
        <v>224635</v>
      </c>
      <c r="C65743" s="2" t="s">
        <v>224636</v>
      </c>
      <c r="D65743" s="1" t="s">
        <v>224637</v>
      </c>
      <c r="E65743" s="1">
        <v>6.0062378E7</v>
      </c>
      <c r="F65743" s="1" t="s">
        <v>18</v>
      </c>
      <c r="G65743" s="1" t="s">
        <v>25</v>
      </c>
      <c r="H65743" s="1" t="s">
        <v>64</v>
      </c>
      <c r="I65743" s="1" t="s">
        <v>95</v>
      </c>
      <c r="J65743" s="1" t="s">
        <v>7114</v>
      </c>
      <c r="K65743" s="1">
        <v>7.0</v>
      </c>
      <c r="L65743" s="3">
        <v>40149.0</v>
      </c>
      <c r="M65743" s="3">
        <v>40120.0</v>
      </c>
      <c r="N65743" s="3">
        <v>41696.0</v>
      </c>
    </row>
    <row r="65744">
      <c r="A65744" s="1" t="s">
        <v>224638</v>
      </c>
      <c r="B65744" s="1" t="s">
        <v>224639</v>
      </c>
      <c r="C65744" s="2" t="s">
        <v>224640</v>
      </c>
      <c r="D65744" s="1" t="s">
        <v>66579</v>
      </c>
      <c r="E65744" s="1">
        <v>61138.2836816363</v>
      </c>
      <c r="F65744" s="1" t="s">
        <v>207</v>
      </c>
      <c r="K65744" s="1">
        <v>1.0</v>
      </c>
      <c r="L65744" s="3">
        <v>42185.0</v>
      </c>
      <c r="M65744" s="3">
        <v>42185.0</v>
      </c>
      <c r="N65744" s="3">
        <v>42185.0</v>
      </c>
    </row>
    <row r="65745">
      <c r="A65745" s="1" t="s">
        <v>224641</v>
      </c>
      <c r="B65745" s="1" t="s">
        <v>224642</v>
      </c>
      <c r="D65745" s="1" t="s">
        <v>248</v>
      </c>
      <c r="E65745" s="1">
        <v>2.6148E7</v>
      </c>
      <c r="F65745" s="1" t="s">
        <v>18</v>
      </c>
      <c r="K65745" s="1">
        <v>1.0</v>
      </c>
      <c r="M65745" s="3">
        <v>40905.0</v>
      </c>
      <c r="N65745" s="3">
        <v>40905.0</v>
      </c>
    </row>
    <row r="65746">
      <c r="A65746" s="1" t="s">
        <v>224643</v>
      </c>
      <c r="B65746" s="1" t="s">
        <v>224644</v>
      </c>
      <c r="D65746" s="1" t="s">
        <v>224645</v>
      </c>
      <c r="E65746" s="1">
        <v>1.3E7</v>
      </c>
      <c r="F65746" s="1" t="s">
        <v>18</v>
      </c>
      <c r="G65746" s="1" t="s">
        <v>25</v>
      </c>
      <c r="H65746" s="1" t="s">
        <v>64</v>
      </c>
      <c r="I65746" s="1" t="s">
        <v>65</v>
      </c>
      <c r="J65746" s="1" t="s">
        <v>1103</v>
      </c>
      <c r="K65746" s="1">
        <v>1.0</v>
      </c>
      <c r="L65746" s="3">
        <v>38822.0</v>
      </c>
      <c r="M65746" s="3">
        <v>38822.0</v>
      </c>
      <c r="N65746" s="3">
        <v>38822.0</v>
      </c>
    </row>
    <row r="65747">
      <c r="A65747" s="1" t="s">
        <v>224646</v>
      </c>
      <c r="B65747" s="1" t="s">
        <v>224647</v>
      </c>
      <c r="C65747" s="2" t="s">
        <v>224648</v>
      </c>
      <c r="E65747" s="1" t="s">
        <v>43</v>
      </c>
      <c r="F65747" s="1" t="s">
        <v>207</v>
      </c>
      <c r="K65747" s="1">
        <v>1.0</v>
      </c>
      <c r="L65747" s="3">
        <v>41487.0</v>
      </c>
      <c r="M65747" s="3">
        <v>41609.0</v>
      </c>
      <c r="N65747" s="3">
        <v>41609.0</v>
      </c>
    </row>
    <row r="65748">
      <c r="A65748" s="1" t="s">
        <v>224649</v>
      </c>
      <c r="B65748" s="1" t="s">
        <v>224650</v>
      </c>
      <c r="C65748" s="2" t="s">
        <v>224651</v>
      </c>
      <c r="D65748" s="1" t="s">
        <v>29820</v>
      </c>
      <c r="E65748" s="1">
        <v>250000.0</v>
      </c>
      <c r="F65748" s="1" t="s">
        <v>18</v>
      </c>
      <c r="G65748" s="1" t="s">
        <v>25</v>
      </c>
      <c r="H65748" s="1" t="s">
        <v>158</v>
      </c>
      <c r="I65748" s="1" t="s">
        <v>244</v>
      </c>
      <c r="J65748" s="1" t="s">
        <v>327</v>
      </c>
      <c r="K65748" s="1">
        <v>1.0</v>
      </c>
      <c r="L65748" s="3">
        <v>40544.0</v>
      </c>
      <c r="M65748" s="3">
        <v>41122.0</v>
      </c>
      <c r="N65748" s="3">
        <v>41122.0</v>
      </c>
    </row>
    <row r="65749">
      <c r="A65749" s="1" t="s">
        <v>224652</v>
      </c>
      <c r="B65749" s="1" t="s">
        <v>224653</v>
      </c>
      <c r="C65749" s="2" t="s">
        <v>224654</v>
      </c>
      <c r="D65749" s="1" t="s">
        <v>42</v>
      </c>
      <c r="E65749" s="1">
        <v>6847759.94995528</v>
      </c>
      <c r="F65749" s="1" t="s">
        <v>18</v>
      </c>
      <c r="G65749" s="1" t="s">
        <v>57</v>
      </c>
      <c r="H65749" s="1" t="s">
        <v>3339</v>
      </c>
      <c r="I65749" s="1" t="s">
        <v>7142</v>
      </c>
      <c r="J65749" s="1" t="s">
        <v>7142</v>
      </c>
      <c r="K65749" s="1">
        <v>2.0</v>
      </c>
      <c r="L65749" s="3">
        <v>37257.0</v>
      </c>
      <c r="M65749" s="3">
        <v>38364.0</v>
      </c>
      <c r="N65749" s="3">
        <v>39286.0</v>
      </c>
    </row>
    <row r="65750">
      <c r="A65750" s="1" t="s">
        <v>224655</v>
      </c>
      <c r="B65750" s="1" t="s">
        <v>224656</v>
      </c>
      <c r="C65750" s="2" t="s">
        <v>224657</v>
      </c>
      <c r="D65750" s="1" t="s">
        <v>224658</v>
      </c>
      <c r="E65750" s="1">
        <v>704000.0</v>
      </c>
      <c r="F65750" s="1" t="s">
        <v>207</v>
      </c>
      <c r="K65750" s="1">
        <v>1.0</v>
      </c>
      <c r="M65750" s="3">
        <v>41519.0</v>
      </c>
      <c r="N65750" s="3">
        <v>41519.0</v>
      </c>
    </row>
    <row r="65751">
      <c r="A65751" s="1" t="s">
        <v>224659</v>
      </c>
      <c r="B65751" s="1" t="s">
        <v>224660</v>
      </c>
      <c r="C65751" s="2" t="s">
        <v>224661</v>
      </c>
      <c r="D65751" s="1" t="s">
        <v>56</v>
      </c>
      <c r="E65751" s="1">
        <v>1.0746748E7</v>
      </c>
      <c r="F65751" s="1" t="s">
        <v>18</v>
      </c>
      <c r="G65751" s="1" t="s">
        <v>25</v>
      </c>
      <c r="H65751" s="1" t="s">
        <v>1011</v>
      </c>
      <c r="I65751" s="1" t="s">
        <v>1012</v>
      </c>
      <c r="J65751" s="1" t="s">
        <v>4057</v>
      </c>
      <c r="K65751" s="1">
        <v>4.0</v>
      </c>
      <c r="M65751" s="3">
        <v>38265.0</v>
      </c>
      <c r="N65751" s="3">
        <v>40772.0</v>
      </c>
    </row>
    <row r="65752">
      <c r="A65752" s="1" t="s">
        <v>224662</v>
      </c>
      <c r="B65752" s="1" t="s">
        <v>224663</v>
      </c>
      <c r="C65752" s="2" t="s">
        <v>224664</v>
      </c>
      <c r="D65752" s="1" t="s">
        <v>275</v>
      </c>
      <c r="E65752" s="1">
        <v>2495350.0</v>
      </c>
      <c r="F65752" s="1" t="s">
        <v>18</v>
      </c>
      <c r="G65752" s="1" t="s">
        <v>25</v>
      </c>
      <c r="H65752" s="1" t="s">
        <v>644</v>
      </c>
      <c r="I65752" s="1" t="s">
        <v>54029</v>
      </c>
      <c r="J65752" s="1" t="s">
        <v>844</v>
      </c>
      <c r="K65752" s="1">
        <v>2.0</v>
      </c>
      <c r="L65752" s="3">
        <v>37987.0</v>
      </c>
      <c r="M65752" s="3">
        <v>40215.0</v>
      </c>
      <c r="N65752" s="3">
        <v>40548.0</v>
      </c>
    </row>
    <row r="65753">
      <c r="A65753" s="1" t="s">
        <v>224665</v>
      </c>
      <c r="B65753" s="1" t="s">
        <v>224666</v>
      </c>
      <c r="C65753" s="2" t="s">
        <v>224667</v>
      </c>
      <c r="D65753" s="1" t="s">
        <v>56</v>
      </c>
      <c r="E65753" s="1">
        <v>7.04242E7</v>
      </c>
      <c r="F65753" s="1" t="s">
        <v>689</v>
      </c>
      <c r="G65753" s="1" t="s">
        <v>25</v>
      </c>
      <c r="H65753" s="1" t="s">
        <v>64</v>
      </c>
      <c r="I65753" s="1" t="s">
        <v>65</v>
      </c>
      <c r="J65753" s="1" t="s">
        <v>236</v>
      </c>
      <c r="K65753" s="1">
        <v>3.0</v>
      </c>
      <c r="L65753" s="3">
        <v>38353.0</v>
      </c>
      <c r="M65753" s="3">
        <v>39384.0</v>
      </c>
      <c r="N65753" s="3">
        <v>40332.0</v>
      </c>
    </row>
    <row r="65754">
      <c r="A65754" s="1" t="s">
        <v>224668</v>
      </c>
      <c r="B65754" s="1" t="s">
        <v>224669</v>
      </c>
      <c r="C65754" s="2" t="s">
        <v>224670</v>
      </c>
      <c r="D65754" s="1" t="s">
        <v>224671</v>
      </c>
      <c r="E65754" s="1">
        <v>8950000.0</v>
      </c>
      <c r="F65754" s="1" t="s">
        <v>18</v>
      </c>
      <c r="G65754" s="1" t="s">
        <v>25</v>
      </c>
      <c r="H65754" s="1" t="s">
        <v>106</v>
      </c>
      <c r="I65754" s="1" t="s">
        <v>107</v>
      </c>
      <c r="J65754" s="1" t="s">
        <v>108</v>
      </c>
      <c r="K65754" s="1">
        <v>6.0</v>
      </c>
      <c r="L65754" s="3">
        <v>39334.0</v>
      </c>
      <c r="M65754" s="3">
        <v>39326.0</v>
      </c>
      <c r="N65754" s="3">
        <v>41583.0</v>
      </c>
    </row>
    <row r="65755">
      <c r="A65755" s="1" t="s">
        <v>224672</v>
      </c>
      <c r="B65755" s="1" t="s">
        <v>224673</v>
      </c>
      <c r="C65755" s="2" t="s">
        <v>224674</v>
      </c>
      <c r="D65755" s="1" t="s">
        <v>224675</v>
      </c>
      <c r="E65755" s="1">
        <v>1.115E7</v>
      </c>
      <c r="F65755" s="1" t="s">
        <v>18</v>
      </c>
      <c r="G65755" s="1" t="s">
        <v>25</v>
      </c>
      <c r="H65755" s="1" t="s">
        <v>808</v>
      </c>
      <c r="I65755" s="1" t="s">
        <v>809</v>
      </c>
      <c r="J65755" s="1" t="s">
        <v>3871</v>
      </c>
      <c r="K65755" s="1">
        <v>3.0</v>
      </c>
      <c r="L65755" s="3">
        <v>38353.0</v>
      </c>
      <c r="M65755" s="3">
        <v>40805.0</v>
      </c>
      <c r="N65755" s="3">
        <v>41569.0</v>
      </c>
    </row>
    <row r="65756">
      <c r="A65756" s="1" t="s">
        <v>224676</v>
      </c>
      <c r="B65756" s="1" t="s">
        <v>224677</v>
      </c>
      <c r="C65756" s="2" t="s">
        <v>224678</v>
      </c>
      <c r="D65756" s="1" t="s">
        <v>16891</v>
      </c>
      <c r="E65756" s="1">
        <v>2620000.0</v>
      </c>
      <c r="F65756" s="1" t="s">
        <v>18</v>
      </c>
      <c r="G65756" s="1" t="s">
        <v>25</v>
      </c>
      <c r="H65756" s="1" t="s">
        <v>64</v>
      </c>
      <c r="I65756" s="1" t="s">
        <v>65</v>
      </c>
      <c r="J65756" s="1" t="s">
        <v>71</v>
      </c>
      <c r="K65756" s="1">
        <v>3.0</v>
      </c>
      <c r="L65756" s="3">
        <v>41640.0</v>
      </c>
      <c r="M65756" s="3">
        <v>41836.0</v>
      </c>
      <c r="N65756" s="3">
        <v>41949.0</v>
      </c>
    </row>
    <row r="65757">
      <c r="A65757" s="1" t="s">
        <v>224679</v>
      </c>
      <c r="B65757" s="1" t="s">
        <v>224680</v>
      </c>
      <c r="C65757" s="2" t="s">
        <v>224681</v>
      </c>
      <c r="D65757" s="1" t="s">
        <v>2966</v>
      </c>
      <c r="E65757" s="1">
        <v>120000.0</v>
      </c>
      <c r="F65757" s="1" t="s">
        <v>18</v>
      </c>
      <c r="G65757" s="1" t="s">
        <v>25</v>
      </c>
      <c r="H65757" s="1" t="s">
        <v>64</v>
      </c>
      <c r="I65757" s="1" t="s">
        <v>65</v>
      </c>
      <c r="J65757" s="1" t="s">
        <v>71</v>
      </c>
      <c r="K65757" s="1">
        <v>1.0</v>
      </c>
      <c r="M65757" s="3">
        <v>41836.0</v>
      </c>
      <c r="N65757" s="3">
        <v>41836.0</v>
      </c>
    </row>
    <row r="65758">
      <c r="A65758" s="1" t="s">
        <v>224682</v>
      </c>
      <c r="B65758" s="1" t="s">
        <v>224683</v>
      </c>
      <c r="C65758" s="2" t="s">
        <v>224684</v>
      </c>
      <c r="D65758" s="1" t="s">
        <v>7592</v>
      </c>
      <c r="E65758" s="1">
        <v>200000.0</v>
      </c>
      <c r="F65758" s="1" t="s">
        <v>18</v>
      </c>
      <c r="G65758" s="1" t="s">
        <v>19</v>
      </c>
      <c r="H65758" s="1">
        <v>10.0</v>
      </c>
      <c r="I65758" s="1" t="s">
        <v>31412</v>
      </c>
      <c r="J65758" s="1" t="s">
        <v>31412</v>
      </c>
      <c r="K65758" s="1">
        <v>1.0</v>
      </c>
      <c r="L65758" s="3">
        <v>41275.0</v>
      </c>
      <c r="M65758" s="3">
        <v>42187.0</v>
      </c>
      <c r="N65758" s="3">
        <v>42187.0</v>
      </c>
    </row>
    <row r="65759">
      <c r="A65759" s="1" t="s">
        <v>224685</v>
      </c>
      <c r="B65759" s="1" t="s">
        <v>224686</v>
      </c>
      <c r="C65759" s="2" t="s">
        <v>224687</v>
      </c>
      <c r="D65759" s="1" t="s">
        <v>224688</v>
      </c>
      <c r="E65759" s="1" t="s">
        <v>43</v>
      </c>
      <c r="F65759" s="1" t="s">
        <v>18</v>
      </c>
      <c r="K65759" s="1">
        <v>2.0</v>
      </c>
      <c r="M65759" s="3">
        <v>40757.0</v>
      </c>
      <c r="N65759" s="3">
        <v>41030.0</v>
      </c>
    </row>
    <row r="65760">
      <c r="A65760" s="1" t="s">
        <v>224689</v>
      </c>
      <c r="B65760" s="1" t="s">
        <v>224690</v>
      </c>
      <c r="C65760" s="2" t="s">
        <v>224691</v>
      </c>
      <c r="D65760" s="1" t="s">
        <v>42</v>
      </c>
      <c r="E65760" s="1" t="s">
        <v>43</v>
      </c>
      <c r="F65760" s="1" t="s">
        <v>18</v>
      </c>
      <c r="G65760" s="1" t="s">
        <v>25</v>
      </c>
      <c r="H65760" s="1" t="s">
        <v>64</v>
      </c>
      <c r="I65760" s="1" t="s">
        <v>95</v>
      </c>
      <c r="J65760" s="1" t="s">
        <v>376</v>
      </c>
      <c r="K65760" s="1">
        <v>1.0</v>
      </c>
      <c r="L65760" s="3">
        <v>41640.0</v>
      </c>
      <c r="M65760" s="3">
        <v>41893.0</v>
      </c>
      <c r="N65760" s="3">
        <v>41893.0</v>
      </c>
    </row>
    <row r="65761">
      <c r="A65761" s="1" t="s">
        <v>224692</v>
      </c>
      <c r="B65761" s="1" t="s">
        <v>224693</v>
      </c>
      <c r="C65761" s="2" t="s">
        <v>224694</v>
      </c>
      <c r="D65761" s="1" t="s">
        <v>36381</v>
      </c>
      <c r="E65761" s="1">
        <v>1045958.0</v>
      </c>
      <c r="F65761" s="1" t="s">
        <v>18</v>
      </c>
      <c r="G65761" s="1" t="s">
        <v>2906</v>
      </c>
      <c r="H65761" s="1">
        <v>78.0</v>
      </c>
      <c r="I65761" s="1" t="s">
        <v>2907</v>
      </c>
      <c r="J65761" s="1" t="s">
        <v>2907</v>
      </c>
      <c r="K65761" s="1">
        <v>2.0</v>
      </c>
      <c r="M65761" s="3">
        <v>41883.0</v>
      </c>
      <c r="N65761" s="3">
        <v>41885.0</v>
      </c>
    </row>
    <row r="65762">
      <c r="A65762" s="1" t="s">
        <v>224695</v>
      </c>
      <c r="B65762" s="1" t="s">
        <v>224696</v>
      </c>
      <c r="C65762" s="2" t="s">
        <v>224697</v>
      </c>
      <c r="D65762" s="1" t="s">
        <v>224698</v>
      </c>
      <c r="E65762" s="1" t="s">
        <v>43</v>
      </c>
      <c r="F65762" s="1" t="s">
        <v>18</v>
      </c>
      <c r="G65762" s="1" t="s">
        <v>25</v>
      </c>
      <c r="H65762" s="1" t="s">
        <v>286</v>
      </c>
      <c r="I65762" s="1" t="s">
        <v>874</v>
      </c>
      <c r="J65762" s="1" t="s">
        <v>874</v>
      </c>
      <c r="K65762" s="1">
        <v>2.0</v>
      </c>
      <c r="L65762" s="3">
        <v>40848.0</v>
      </c>
      <c r="M65762" s="3">
        <v>41625.0</v>
      </c>
      <c r="N65762" s="3">
        <v>41901.0</v>
      </c>
    </row>
    <row r="65763">
      <c r="A65763" s="1" t="s">
        <v>224699</v>
      </c>
      <c r="B65763" s="1" t="s">
        <v>224700</v>
      </c>
      <c r="C65763" s="2" t="s">
        <v>224701</v>
      </c>
      <c r="D65763" s="1" t="s">
        <v>224702</v>
      </c>
      <c r="E65763" s="1">
        <v>50000.0</v>
      </c>
      <c r="F65763" s="1" t="s">
        <v>18</v>
      </c>
      <c r="G65763" s="1" t="s">
        <v>406</v>
      </c>
      <c r="H65763" s="1">
        <v>40.0</v>
      </c>
      <c r="I65763" s="1" t="s">
        <v>407</v>
      </c>
      <c r="J65763" s="1" t="s">
        <v>224703</v>
      </c>
      <c r="K65763" s="1">
        <v>1.0</v>
      </c>
      <c r="M65763" s="3">
        <v>42125.0</v>
      </c>
      <c r="N65763" s="3">
        <v>42125.0</v>
      </c>
    </row>
    <row r="65764">
      <c r="A65764" s="1" t="s">
        <v>224704</v>
      </c>
      <c r="B65764" s="1" t="s">
        <v>224705</v>
      </c>
      <c r="C65764" s="2" t="s">
        <v>224706</v>
      </c>
      <c r="D65764" s="1" t="s">
        <v>224707</v>
      </c>
      <c r="E65764" s="1">
        <v>2000000.0</v>
      </c>
      <c r="F65764" s="1" t="s">
        <v>113</v>
      </c>
      <c r="G65764" s="1" t="s">
        <v>25</v>
      </c>
      <c r="H65764" s="1" t="s">
        <v>64</v>
      </c>
      <c r="I65764" s="1" t="s">
        <v>65</v>
      </c>
      <c r="J65764" s="1" t="s">
        <v>71</v>
      </c>
      <c r="K65764" s="1">
        <v>2.0</v>
      </c>
      <c r="L65764" s="3">
        <v>39083.0</v>
      </c>
      <c r="M65764" s="3">
        <v>40210.0</v>
      </c>
      <c r="N65764" s="3">
        <v>40645.0</v>
      </c>
    </row>
    <row r="65765">
      <c r="A65765" s="1" t="s">
        <v>224708</v>
      </c>
      <c r="B65765" s="1" t="s">
        <v>224709</v>
      </c>
      <c r="D65765" s="1" t="s">
        <v>42</v>
      </c>
      <c r="E65765" s="1" t="s">
        <v>43</v>
      </c>
      <c r="F65765" s="1" t="s">
        <v>18</v>
      </c>
      <c r="G65765" s="1" t="s">
        <v>2318</v>
      </c>
      <c r="H65765" s="1">
        <v>4.0</v>
      </c>
      <c r="I65765" s="1" t="s">
        <v>8862</v>
      </c>
      <c r="J65765" s="1" t="s">
        <v>8862</v>
      </c>
      <c r="K65765" s="1">
        <v>1.0</v>
      </c>
      <c r="L65765" s="3">
        <v>36474.0</v>
      </c>
      <c r="M65765" s="3">
        <v>40941.0</v>
      </c>
      <c r="N65765" s="3">
        <v>40941.0</v>
      </c>
    </row>
    <row r="65766">
      <c r="A65766" s="1" t="s">
        <v>224710</v>
      </c>
      <c r="B65766" s="1" t="s">
        <v>224711</v>
      </c>
      <c r="C65766" s="2" t="s">
        <v>224712</v>
      </c>
      <c r="D65766" s="1" t="s">
        <v>224713</v>
      </c>
      <c r="E65766" s="1">
        <v>5.1E7</v>
      </c>
      <c r="F65766" s="1" t="s">
        <v>113</v>
      </c>
      <c r="G65766" s="1" t="s">
        <v>25</v>
      </c>
      <c r="H65766" s="1" t="s">
        <v>64</v>
      </c>
      <c r="I65766" s="1" t="s">
        <v>65</v>
      </c>
      <c r="J65766" s="1" t="s">
        <v>114</v>
      </c>
      <c r="K65766" s="1">
        <v>6.0</v>
      </c>
      <c r="L65766" s="3">
        <v>36161.0</v>
      </c>
      <c r="M65766" s="3">
        <v>38187.0</v>
      </c>
      <c r="N65766" s="3">
        <v>41814.0</v>
      </c>
    </row>
    <row r="65767">
      <c r="A65767" s="1" t="s">
        <v>224714</v>
      </c>
      <c r="B65767" s="1" t="s">
        <v>224715</v>
      </c>
      <c r="C65767" s="2" t="s">
        <v>224716</v>
      </c>
      <c r="D65767" s="1" t="s">
        <v>56</v>
      </c>
      <c r="E65767" s="1">
        <v>3000000.0</v>
      </c>
      <c r="F65767" s="1" t="s">
        <v>207</v>
      </c>
      <c r="G65767" s="1" t="s">
        <v>25</v>
      </c>
      <c r="H65767" s="1" t="s">
        <v>644</v>
      </c>
      <c r="I65767" s="1" t="s">
        <v>645</v>
      </c>
      <c r="J65767" s="1" t="s">
        <v>4508</v>
      </c>
      <c r="K65767" s="1">
        <v>1.0</v>
      </c>
      <c r="M65767" s="3">
        <v>39448.0</v>
      </c>
      <c r="N65767" s="3">
        <v>39448.0</v>
      </c>
    </row>
    <row r="65768">
      <c r="A65768" s="1" t="s">
        <v>224717</v>
      </c>
      <c r="B65768" s="1" t="s">
        <v>224718</v>
      </c>
      <c r="C65768" s="2" t="s">
        <v>224719</v>
      </c>
      <c r="D65768" s="1" t="s">
        <v>224720</v>
      </c>
      <c r="E65768" s="1">
        <v>260000.0</v>
      </c>
      <c r="F65768" s="1" t="s">
        <v>18</v>
      </c>
      <c r="G65768" s="1" t="s">
        <v>165</v>
      </c>
      <c r="H65768" s="1" t="s">
        <v>5601</v>
      </c>
      <c r="I65768" s="1" t="s">
        <v>181148</v>
      </c>
      <c r="J65768" s="1" t="s">
        <v>181148</v>
      </c>
      <c r="K65768" s="1">
        <v>1.0</v>
      </c>
      <c r="L65768" s="3">
        <v>40544.0</v>
      </c>
      <c r="M65768" s="3">
        <v>41348.0</v>
      </c>
      <c r="N65768" s="3">
        <v>41348.0</v>
      </c>
    </row>
    <row r="65769">
      <c r="A65769" s="1" t="s">
        <v>224721</v>
      </c>
      <c r="B65769" s="1" t="s">
        <v>224722</v>
      </c>
      <c r="C65769" s="2" t="s">
        <v>224723</v>
      </c>
      <c r="D65769" s="1" t="s">
        <v>36</v>
      </c>
      <c r="E65769" s="1" t="s">
        <v>43</v>
      </c>
      <c r="F65769" s="1" t="s">
        <v>18</v>
      </c>
      <c r="G65769" s="1" t="s">
        <v>25</v>
      </c>
      <c r="H65769" s="1" t="s">
        <v>142</v>
      </c>
      <c r="I65769" s="1" t="s">
        <v>143</v>
      </c>
      <c r="J65769" s="1" t="s">
        <v>2499</v>
      </c>
      <c r="K65769" s="1">
        <v>1.0</v>
      </c>
      <c r="M65769" s="3">
        <v>41256.0</v>
      </c>
      <c r="N65769" s="3">
        <v>41256.0</v>
      </c>
    </row>
    <row r="65770">
      <c r="A65770" s="1" t="s">
        <v>224724</v>
      </c>
      <c r="B65770" s="1" t="s">
        <v>224725</v>
      </c>
      <c r="C65770" s="2" t="s">
        <v>224726</v>
      </c>
      <c r="D65770" s="1" t="s">
        <v>224727</v>
      </c>
      <c r="E65770" s="1">
        <v>400000.0</v>
      </c>
      <c r="F65770" s="1" t="s">
        <v>18</v>
      </c>
      <c r="G65770" s="1" t="s">
        <v>25</v>
      </c>
      <c r="H65770" s="1" t="s">
        <v>3993</v>
      </c>
      <c r="I65770" s="1" t="s">
        <v>3994</v>
      </c>
      <c r="J65770" s="1" t="s">
        <v>3995</v>
      </c>
      <c r="K65770" s="1">
        <v>1.0</v>
      </c>
      <c r="M65770" s="3">
        <v>41640.0</v>
      </c>
      <c r="N65770" s="3">
        <v>41640.0</v>
      </c>
    </row>
    <row r="65771">
      <c r="A65771" s="1" t="s">
        <v>224728</v>
      </c>
      <c r="B65771" s="1" t="s">
        <v>224729</v>
      </c>
      <c r="C65771" s="2" t="s">
        <v>224730</v>
      </c>
      <c r="D65771" s="1" t="s">
        <v>224731</v>
      </c>
      <c r="E65771" s="1">
        <v>8.55E7</v>
      </c>
      <c r="F65771" s="1" t="s">
        <v>689</v>
      </c>
      <c r="G65771" s="1" t="s">
        <v>25</v>
      </c>
      <c r="H65771" s="1" t="s">
        <v>64</v>
      </c>
      <c r="I65771" s="1" t="s">
        <v>65</v>
      </c>
      <c r="J65771" s="1" t="s">
        <v>71</v>
      </c>
      <c r="K65771" s="1">
        <v>6.0</v>
      </c>
      <c r="L65771" s="3">
        <v>39360.0</v>
      </c>
      <c r="M65771" s="3">
        <v>39617.0</v>
      </c>
      <c r="N65771" s="3">
        <v>41774.0</v>
      </c>
    </row>
    <row r="65772">
      <c r="A65772" s="1" t="s">
        <v>224732</v>
      </c>
      <c r="B65772" s="1" t="s">
        <v>224733</v>
      </c>
      <c r="C65772" s="2" t="s">
        <v>224734</v>
      </c>
      <c r="D65772" s="1" t="s">
        <v>1289</v>
      </c>
      <c r="E65772" s="1">
        <v>1500000.0</v>
      </c>
      <c r="F65772" s="1" t="s">
        <v>18</v>
      </c>
      <c r="G65772" s="1" t="s">
        <v>25</v>
      </c>
      <c r="H65772" s="1" t="s">
        <v>64</v>
      </c>
      <c r="I65772" s="1" t="s">
        <v>65</v>
      </c>
      <c r="J65772" s="1" t="s">
        <v>71</v>
      </c>
      <c r="K65772" s="1">
        <v>2.0</v>
      </c>
      <c r="L65772" s="3">
        <v>41275.0</v>
      </c>
      <c r="M65772" s="3">
        <v>41515.0</v>
      </c>
      <c r="N65772" s="3">
        <v>41969.0</v>
      </c>
    </row>
    <row r="65773">
      <c r="A65773" s="1" t="s">
        <v>224735</v>
      </c>
      <c r="B65773" s="1" t="s">
        <v>224736</v>
      </c>
      <c r="C65773" s="2" t="s">
        <v>224737</v>
      </c>
      <c r="D65773" s="1" t="s">
        <v>224738</v>
      </c>
      <c r="E65773" s="1">
        <v>100000.0</v>
      </c>
      <c r="F65773" s="1" t="s">
        <v>18</v>
      </c>
      <c r="G65773" s="1" t="s">
        <v>25</v>
      </c>
      <c r="H65773" s="1" t="s">
        <v>64</v>
      </c>
      <c r="I65773" s="1" t="s">
        <v>95</v>
      </c>
      <c r="J65773" s="1" t="s">
        <v>95</v>
      </c>
      <c r="K65773" s="1">
        <v>1.0</v>
      </c>
      <c r="L65773" s="3">
        <v>41009.0</v>
      </c>
      <c r="M65773" s="3">
        <v>41000.0</v>
      </c>
      <c r="N65773" s="3">
        <v>41000.0</v>
      </c>
    </row>
    <row r="65774">
      <c r="A65774" s="1" t="s">
        <v>224739</v>
      </c>
      <c r="B65774" s="1" t="s">
        <v>224740</v>
      </c>
      <c r="C65774" s="2" t="s">
        <v>224741</v>
      </c>
      <c r="D65774" s="1" t="s">
        <v>224742</v>
      </c>
      <c r="E65774" s="1">
        <v>1250000.0</v>
      </c>
      <c r="F65774" s="1" t="s">
        <v>18</v>
      </c>
      <c r="G65774" s="1" t="s">
        <v>25</v>
      </c>
      <c r="H65774" s="1" t="s">
        <v>64</v>
      </c>
      <c r="I65774" s="1" t="s">
        <v>95</v>
      </c>
      <c r="J65774" s="1" t="s">
        <v>95</v>
      </c>
      <c r="K65774" s="1">
        <v>2.0</v>
      </c>
      <c r="L65774" s="3">
        <v>41640.0</v>
      </c>
      <c r="M65774" s="3">
        <v>41640.0</v>
      </c>
      <c r="N65774" s="3">
        <v>41791.0</v>
      </c>
    </row>
    <row r="65775">
      <c r="A65775" s="1" t="s">
        <v>224743</v>
      </c>
      <c r="B65775" s="1" t="s">
        <v>224744</v>
      </c>
      <c r="C65775" s="2" t="s">
        <v>224745</v>
      </c>
      <c r="D65775" s="1" t="s">
        <v>224746</v>
      </c>
      <c r="E65775" s="1">
        <v>7500000.0</v>
      </c>
      <c r="F65775" s="1" t="s">
        <v>18</v>
      </c>
      <c r="G65775" s="1" t="s">
        <v>25</v>
      </c>
      <c r="H65775" s="1" t="s">
        <v>64</v>
      </c>
      <c r="I65775" s="1" t="s">
        <v>95</v>
      </c>
      <c r="J65775" s="1" t="s">
        <v>95</v>
      </c>
      <c r="K65775" s="1">
        <v>2.0</v>
      </c>
      <c r="L65775" s="3">
        <v>41827.0</v>
      </c>
      <c r="M65775" s="3">
        <v>41921.0</v>
      </c>
      <c r="N65775" s="3">
        <v>42328.0</v>
      </c>
    </row>
    <row r="65776">
      <c r="A65776" s="1" t="s">
        <v>224747</v>
      </c>
      <c r="B65776" s="1" t="s">
        <v>224748</v>
      </c>
      <c r="C65776" s="2" t="s">
        <v>224749</v>
      </c>
      <c r="E65776" s="1" t="s">
        <v>43</v>
      </c>
      <c r="F65776" s="1" t="s">
        <v>18</v>
      </c>
      <c r="K65776" s="1">
        <v>1.0</v>
      </c>
      <c r="M65776" s="3">
        <v>40239.0</v>
      </c>
      <c r="N65776" s="3">
        <v>40239.0</v>
      </c>
    </row>
    <row r="65777">
      <c r="A65777" s="1" t="s">
        <v>224750</v>
      </c>
      <c r="B65777" s="1" t="s">
        <v>224751</v>
      </c>
      <c r="C65777" s="2" t="s">
        <v>224752</v>
      </c>
      <c r="D65777" s="1" t="s">
        <v>224753</v>
      </c>
      <c r="E65777" s="1">
        <v>5.836E8</v>
      </c>
      <c r="F65777" s="1" t="s">
        <v>18</v>
      </c>
      <c r="G65777" s="1" t="s">
        <v>25</v>
      </c>
      <c r="H65777" s="1" t="s">
        <v>64</v>
      </c>
      <c r="I65777" s="1" t="s">
        <v>65</v>
      </c>
      <c r="J65777" s="1" t="s">
        <v>71</v>
      </c>
      <c r="K65777" s="1">
        <v>4.0</v>
      </c>
      <c r="L65777" s="3">
        <v>41275.0</v>
      </c>
      <c r="M65777" s="3">
        <v>41481.0</v>
      </c>
      <c r="N65777" s="3">
        <v>42130.0</v>
      </c>
    </row>
    <row r="65778">
      <c r="A65778" s="1" t="s">
        <v>224754</v>
      </c>
      <c r="B65778" s="1" t="s">
        <v>224755</v>
      </c>
      <c r="C65778" s="2" t="s">
        <v>224756</v>
      </c>
      <c r="D65778" s="1" t="s">
        <v>5471</v>
      </c>
      <c r="E65778" s="1">
        <v>120000.0</v>
      </c>
      <c r="F65778" s="1" t="s">
        <v>18</v>
      </c>
      <c r="G65778" s="1" t="s">
        <v>25</v>
      </c>
      <c r="H65778" s="1" t="s">
        <v>64</v>
      </c>
      <c r="I65778" s="1" t="s">
        <v>65</v>
      </c>
      <c r="J65778" s="1" t="s">
        <v>271</v>
      </c>
      <c r="K65778" s="1">
        <v>1.0</v>
      </c>
      <c r="L65778" s="3">
        <v>41640.0</v>
      </c>
      <c r="M65778" s="3">
        <v>41974.0</v>
      </c>
      <c r="N65778" s="3">
        <v>41974.0</v>
      </c>
    </row>
    <row r="65779">
      <c r="A65779" s="1" t="s">
        <v>224757</v>
      </c>
      <c r="B65779" s="1" t="s">
        <v>224758</v>
      </c>
      <c r="C65779" s="2" t="s">
        <v>224759</v>
      </c>
      <c r="D65779" s="1" t="s">
        <v>224760</v>
      </c>
      <c r="E65779" s="1">
        <v>220000.0</v>
      </c>
      <c r="F65779" s="1" t="s">
        <v>113</v>
      </c>
      <c r="G65779" s="1" t="s">
        <v>25</v>
      </c>
      <c r="H65779" s="1" t="s">
        <v>64</v>
      </c>
      <c r="I65779" s="1" t="s">
        <v>65</v>
      </c>
      <c r="J65779" s="1" t="s">
        <v>984</v>
      </c>
      <c r="K65779" s="1">
        <v>1.0</v>
      </c>
      <c r="L65779" s="3">
        <v>38353.0</v>
      </c>
      <c r="M65779" s="3">
        <v>38443.0</v>
      </c>
      <c r="N65779" s="3">
        <v>38443.0</v>
      </c>
    </row>
    <row r="65780">
      <c r="A65780" s="1" t="s">
        <v>224761</v>
      </c>
      <c r="B65780" s="1" t="s">
        <v>224762</v>
      </c>
      <c r="C65780" s="2" t="s">
        <v>224763</v>
      </c>
      <c r="D65780" s="1" t="s">
        <v>224764</v>
      </c>
      <c r="E65780" s="1" t="s">
        <v>43</v>
      </c>
      <c r="F65780" s="1" t="s">
        <v>207</v>
      </c>
      <c r="K65780" s="1">
        <v>1.0</v>
      </c>
      <c r="L65780" s="3">
        <v>40376.0</v>
      </c>
      <c r="M65780" s="3">
        <v>40376.0</v>
      </c>
      <c r="N65780" s="3">
        <v>40376.0</v>
      </c>
    </row>
    <row r="65781">
      <c r="A65781" s="1" t="s">
        <v>224765</v>
      </c>
      <c r="B65781" s="1" t="s">
        <v>224766</v>
      </c>
      <c r="C65781" s="2" t="s">
        <v>224767</v>
      </c>
      <c r="D65781" s="1" t="s">
        <v>29319</v>
      </c>
      <c r="E65781" s="1">
        <v>310000.0</v>
      </c>
      <c r="F65781" s="1" t="s">
        <v>18</v>
      </c>
      <c r="G65781" s="1" t="s">
        <v>25</v>
      </c>
      <c r="H65781" s="1" t="s">
        <v>64</v>
      </c>
      <c r="I65781" s="1" t="s">
        <v>65</v>
      </c>
      <c r="J65781" s="1" t="s">
        <v>71</v>
      </c>
      <c r="K65781" s="1">
        <v>1.0</v>
      </c>
      <c r="L65781" s="3">
        <v>42005.0</v>
      </c>
      <c r="M65781" s="3">
        <v>42265.0</v>
      </c>
      <c r="N65781" s="3">
        <v>42265.0</v>
      </c>
    </row>
    <row r="65782">
      <c r="A65782" s="1" t="s">
        <v>224768</v>
      </c>
      <c r="B65782" s="1" t="s">
        <v>224769</v>
      </c>
      <c r="C65782" s="2" t="s">
        <v>224770</v>
      </c>
      <c r="D65782" s="1" t="s">
        <v>224771</v>
      </c>
      <c r="E65782" s="1">
        <v>3265007.0</v>
      </c>
      <c r="F65782" s="1" t="s">
        <v>18</v>
      </c>
      <c r="G65782" s="1" t="s">
        <v>1062</v>
      </c>
      <c r="H65782" s="1">
        <v>16.0</v>
      </c>
      <c r="I65782" s="1" t="s">
        <v>1704</v>
      </c>
      <c r="J65782" s="1" t="s">
        <v>1704</v>
      </c>
      <c r="K65782" s="1">
        <v>3.0</v>
      </c>
      <c r="L65782" s="3">
        <v>41275.0</v>
      </c>
      <c r="M65782" s="3">
        <v>41395.0</v>
      </c>
      <c r="N65782" s="3">
        <v>41913.0</v>
      </c>
    </row>
    <row r="65783">
      <c r="A65783" s="1" t="s">
        <v>224772</v>
      </c>
      <c r="B65783" s="1" t="s">
        <v>224773</v>
      </c>
      <c r="C65783" s="2" t="s">
        <v>224774</v>
      </c>
      <c r="D65783" s="1" t="s">
        <v>38340</v>
      </c>
      <c r="E65783" s="1">
        <v>40000.0</v>
      </c>
      <c r="F65783" s="1" t="s">
        <v>18</v>
      </c>
      <c r="G65783" s="1" t="s">
        <v>57</v>
      </c>
      <c r="H65783" s="1" t="s">
        <v>58</v>
      </c>
      <c r="I65783" s="1" t="s">
        <v>59</v>
      </c>
      <c r="J65783" s="1" t="s">
        <v>59</v>
      </c>
      <c r="K65783" s="1">
        <v>1.0</v>
      </c>
      <c r="M65783" s="3">
        <v>41791.0</v>
      </c>
      <c r="N65783" s="3">
        <v>41791.0</v>
      </c>
    </row>
    <row r="65784">
      <c r="A65784" s="1" t="s">
        <v>224775</v>
      </c>
      <c r="B65784" s="1" t="s">
        <v>224776</v>
      </c>
      <c r="C65784" s="2" t="s">
        <v>224777</v>
      </c>
      <c r="D65784" s="1" t="s">
        <v>200691</v>
      </c>
      <c r="E65784" s="1">
        <v>614000.0</v>
      </c>
      <c r="F65784" s="1" t="s">
        <v>18</v>
      </c>
      <c r="G65784" s="1" t="s">
        <v>19</v>
      </c>
      <c r="H65784" s="1">
        <v>19.0</v>
      </c>
      <c r="I65784" s="1" t="s">
        <v>474</v>
      </c>
      <c r="J65784" s="1" t="s">
        <v>474</v>
      </c>
      <c r="K65784" s="1">
        <v>1.0</v>
      </c>
      <c r="M65784" s="3">
        <v>42298.0</v>
      </c>
      <c r="N65784" s="3">
        <v>42298.0</v>
      </c>
    </row>
    <row r="65785">
      <c r="A65785" s="1" t="s">
        <v>224778</v>
      </c>
      <c r="B65785" s="1" t="s">
        <v>224779</v>
      </c>
      <c r="C65785" s="2" t="s">
        <v>224780</v>
      </c>
      <c r="D65785" s="1" t="s">
        <v>50</v>
      </c>
      <c r="E65785" s="1">
        <v>5.88174854E8</v>
      </c>
      <c r="F65785" s="1" t="s">
        <v>18</v>
      </c>
      <c r="G65785" s="1" t="s">
        <v>25</v>
      </c>
      <c r="H65785" s="1" t="s">
        <v>121</v>
      </c>
      <c r="I65785" s="1" t="s">
        <v>528</v>
      </c>
      <c r="J65785" s="1" t="s">
        <v>634</v>
      </c>
      <c r="K65785" s="1">
        <v>9.0</v>
      </c>
      <c r="L65785" s="3">
        <v>36161.0</v>
      </c>
      <c r="M65785" s="3">
        <v>39356.0</v>
      </c>
      <c r="N65785" s="3">
        <v>42167.0</v>
      </c>
    </row>
    <row r="65786">
      <c r="A65786" s="1" t="s">
        <v>224781</v>
      </c>
      <c r="B65786" s="1" t="s">
        <v>224782</v>
      </c>
      <c r="C65786" s="2" t="s">
        <v>224783</v>
      </c>
      <c r="D65786" s="1" t="s">
        <v>56</v>
      </c>
      <c r="E65786" s="1">
        <v>1.66E7</v>
      </c>
      <c r="F65786" s="1" t="s">
        <v>18</v>
      </c>
      <c r="G65786" s="1" t="s">
        <v>57</v>
      </c>
      <c r="H65786" s="1" t="s">
        <v>4487</v>
      </c>
      <c r="I65786" s="1" t="s">
        <v>6236</v>
      </c>
      <c r="J65786" s="1" t="s">
        <v>6236</v>
      </c>
      <c r="K65786" s="1">
        <v>3.0</v>
      </c>
      <c r="M65786" s="3">
        <v>41712.0</v>
      </c>
      <c r="N65786" s="3">
        <v>42143.0</v>
      </c>
    </row>
    <row r="65787">
      <c r="A65787" s="1" t="s">
        <v>224784</v>
      </c>
      <c r="B65787" s="1" t="s">
        <v>224785</v>
      </c>
      <c r="C65787" s="2" t="s">
        <v>224786</v>
      </c>
      <c r="D65787" s="1" t="s">
        <v>42</v>
      </c>
      <c r="E65787" s="1">
        <v>1000000.0</v>
      </c>
      <c r="F65787" s="1" t="s">
        <v>18</v>
      </c>
      <c r="G65787" s="1" t="s">
        <v>25</v>
      </c>
      <c r="H65787" s="1" t="s">
        <v>64</v>
      </c>
      <c r="I65787" s="1" t="s">
        <v>65</v>
      </c>
      <c r="J65787" s="1" t="s">
        <v>1103</v>
      </c>
      <c r="K65787" s="1">
        <v>1.0</v>
      </c>
      <c r="L65787" s="3">
        <v>38047.0</v>
      </c>
      <c r="M65787" s="3">
        <v>40290.0</v>
      </c>
      <c r="N65787" s="3">
        <v>40290.0</v>
      </c>
    </row>
    <row r="65788">
      <c r="A65788" s="1" t="s">
        <v>224787</v>
      </c>
      <c r="B65788" s="1" t="s">
        <v>224788</v>
      </c>
      <c r="C65788" s="2" t="s">
        <v>224789</v>
      </c>
      <c r="D65788" s="1" t="s">
        <v>224790</v>
      </c>
      <c r="E65788" s="1" t="s">
        <v>43</v>
      </c>
      <c r="F65788" s="1" t="s">
        <v>18</v>
      </c>
      <c r="G65788" s="1" t="s">
        <v>25</v>
      </c>
      <c r="H65788" s="1" t="s">
        <v>1011</v>
      </c>
      <c r="I65788" s="1" t="s">
        <v>1012</v>
      </c>
      <c r="J65788" s="1" t="s">
        <v>1012</v>
      </c>
      <c r="K65788" s="1">
        <v>1.0</v>
      </c>
      <c r="M65788" s="3">
        <v>41248.0</v>
      </c>
      <c r="N65788" s="3">
        <v>41248.0</v>
      </c>
    </row>
    <row r="65789">
      <c r="A65789" s="1" t="s">
        <v>224791</v>
      </c>
      <c r="B65789" s="1" t="s">
        <v>224792</v>
      </c>
      <c r="C65789" s="2" t="s">
        <v>224793</v>
      </c>
      <c r="D65789" s="1" t="s">
        <v>357</v>
      </c>
      <c r="E65789" s="1">
        <v>1022446.0</v>
      </c>
      <c r="F65789" s="1" t="s">
        <v>18</v>
      </c>
      <c r="G65789" s="1" t="s">
        <v>57</v>
      </c>
      <c r="H65789" s="1" t="s">
        <v>202</v>
      </c>
      <c r="I65789" s="1" t="s">
        <v>203</v>
      </c>
      <c r="J65789" s="1" t="s">
        <v>203</v>
      </c>
      <c r="K65789" s="1">
        <v>2.0</v>
      </c>
      <c r="M65789" s="3">
        <v>40008.0</v>
      </c>
      <c r="N65789" s="3">
        <v>41023.0</v>
      </c>
    </row>
    <row r="65790">
      <c r="A65790" s="1" t="s">
        <v>224794</v>
      </c>
      <c r="B65790" s="1" t="s">
        <v>224795</v>
      </c>
      <c r="C65790" s="2" t="s">
        <v>224796</v>
      </c>
      <c r="D65790" s="1" t="s">
        <v>224797</v>
      </c>
      <c r="E65790" s="1">
        <v>1.0E8</v>
      </c>
      <c r="F65790" s="1" t="s">
        <v>18</v>
      </c>
      <c r="G65790" s="1" t="s">
        <v>128</v>
      </c>
      <c r="H65790" s="1" t="s">
        <v>8088</v>
      </c>
      <c r="I65790" s="1" t="s">
        <v>130</v>
      </c>
      <c r="J65790" s="1" t="s">
        <v>12798</v>
      </c>
      <c r="K65790" s="1">
        <v>1.0</v>
      </c>
      <c r="L65790" s="3">
        <v>38718.0</v>
      </c>
      <c r="M65790" s="3">
        <v>42237.0</v>
      </c>
      <c r="N65790" s="3">
        <v>42237.0</v>
      </c>
    </row>
    <row r="65791">
      <c r="A65791" s="1" t="s">
        <v>224798</v>
      </c>
      <c r="B65791" s="1" t="s">
        <v>224799</v>
      </c>
      <c r="C65791" s="2" t="s">
        <v>224800</v>
      </c>
      <c r="D65791" s="1" t="s">
        <v>94</v>
      </c>
      <c r="E65791" s="1">
        <v>5.2E7</v>
      </c>
      <c r="F65791" s="1" t="s">
        <v>18</v>
      </c>
      <c r="G65791" s="1" t="s">
        <v>25</v>
      </c>
      <c r="H65791" s="1" t="s">
        <v>286</v>
      </c>
      <c r="I65791" s="1" t="s">
        <v>578</v>
      </c>
      <c r="J65791" s="1" t="s">
        <v>578</v>
      </c>
      <c r="K65791" s="1">
        <v>3.0</v>
      </c>
      <c r="L65791" s="3">
        <v>37500.0</v>
      </c>
      <c r="M65791" s="3">
        <v>39640.0</v>
      </c>
      <c r="N65791" s="3">
        <v>40500.0</v>
      </c>
    </row>
    <row r="65792">
      <c r="A65792" s="1" t="s">
        <v>224801</v>
      </c>
      <c r="B65792" s="1" t="s">
        <v>224802</v>
      </c>
      <c r="C65792" s="2" t="s">
        <v>224803</v>
      </c>
      <c r="D65792" s="1" t="s">
        <v>71378</v>
      </c>
      <c r="E65792" s="1" t="s">
        <v>43</v>
      </c>
      <c r="F65792" s="1" t="s">
        <v>18</v>
      </c>
      <c r="G65792" s="1" t="s">
        <v>25</v>
      </c>
      <c r="H65792" s="1" t="s">
        <v>106</v>
      </c>
      <c r="I65792" s="1" t="s">
        <v>107</v>
      </c>
      <c r="J65792" s="1" t="s">
        <v>56250</v>
      </c>
      <c r="K65792" s="1">
        <v>1.0</v>
      </c>
      <c r="L65792" s="3">
        <v>42005.0</v>
      </c>
      <c r="M65792" s="3">
        <v>42033.0</v>
      </c>
      <c r="N65792" s="3">
        <v>42033.0</v>
      </c>
    </row>
    <row r="65793">
      <c r="A65793" s="1" t="s">
        <v>224804</v>
      </c>
      <c r="B65793" s="1" t="s">
        <v>224805</v>
      </c>
      <c r="D65793" s="1" t="s">
        <v>3485</v>
      </c>
      <c r="E65793" s="1">
        <v>1.5000006E7</v>
      </c>
      <c r="F65793" s="1" t="s">
        <v>18</v>
      </c>
      <c r="G65793" s="1" t="s">
        <v>25</v>
      </c>
      <c r="H65793" s="1" t="s">
        <v>64</v>
      </c>
      <c r="I65793" s="1" t="s">
        <v>1221</v>
      </c>
      <c r="J65793" s="1" t="s">
        <v>1221</v>
      </c>
      <c r="K65793" s="1">
        <v>1.0</v>
      </c>
      <c r="L65793" s="3">
        <v>41640.0</v>
      </c>
      <c r="M65793" s="3">
        <v>42270.0</v>
      </c>
      <c r="N65793" s="3">
        <v>42270.0</v>
      </c>
    </row>
    <row r="65794">
      <c r="A65794" s="1" t="s">
        <v>224806</v>
      </c>
      <c r="B65794" s="1" t="s">
        <v>224807</v>
      </c>
      <c r="C65794" s="2" t="s">
        <v>224808</v>
      </c>
      <c r="D65794" s="1" t="s">
        <v>10564</v>
      </c>
      <c r="E65794" s="1">
        <v>25107.0</v>
      </c>
      <c r="F65794" s="1" t="s">
        <v>18</v>
      </c>
      <c r="G65794" s="1" t="s">
        <v>347</v>
      </c>
      <c r="H65794" s="1">
        <v>7.0</v>
      </c>
      <c r="I65794" s="1" t="s">
        <v>762</v>
      </c>
      <c r="J65794" s="1" t="s">
        <v>762</v>
      </c>
      <c r="K65794" s="1">
        <v>1.0</v>
      </c>
      <c r="L65794" s="3">
        <v>41640.0</v>
      </c>
      <c r="M65794" s="3">
        <v>41944.0</v>
      </c>
      <c r="N65794" s="3">
        <v>41944.0</v>
      </c>
    </row>
    <row r="65795">
      <c r="A65795" s="1" t="s">
        <v>224809</v>
      </c>
      <c r="B65795" s="1" t="s">
        <v>224810</v>
      </c>
      <c r="C65795" s="2" t="s">
        <v>224811</v>
      </c>
      <c r="D65795" s="1" t="s">
        <v>766</v>
      </c>
      <c r="E65795" s="1">
        <v>435000.0</v>
      </c>
      <c r="F65795" s="1" t="s">
        <v>18</v>
      </c>
      <c r="G65795" s="1" t="s">
        <v>25</v>
      </c>
      <c r="H65795" s="1" t="s">
        <v>1234</v>
      </c>
      <c r="I65795" s="1" t="s">
        <v>25257</v>
      </c>
      <c r="J65795" s="1" t="s">
        <v>62386</v>
      </c>
      <c r="K65795" s="1">
        <v>1.0</v>
      </c>
      <c r="L65795" s="3">
        <v>41061.0</v>
      </c>
      <c r="M65795" s="3">
        <v>41456.0</v>
      </c>
      <c r="N65795" s="3">
        <v>41456.0</v>
      </c>
    </row>
    <row r="65796">
      <c r="A65796" s="1" t="s">
        <v>224812</v>
      </c>
      <c r="B65796" s="1" t="s">
        <v>224813</v>
      </c>
      <c r="C65796" s="2" t="s">
        <v>224814</v>
      </c>
      <c r="D65796" s="1" t="s">
        <v>42</v>
      </c>
      <c r="E65796" s="1">
        <v>35000.0</v>
      </c>
      <c r="F65796" s="1" t="s">
        <v>18</v>
      </c>
      <c r="G65796" s="1" t="s">
        <v>25</v>
      </c>
      <c r="H65796" s="1" t="s">
        <v>106</v>
      </c>
      <c r="I65796" s="1" t="s">
        <v>5339</v>
      </c>
      <c r="J65796" s="1" t="s">
        <v>224815</v>
      </c>
      <c r="K65796" s="1">
        <v>1.0</v>
      </c>
      <c r="M65796" s="3">
        <v>40247.0</v>
      </c>
      <c r="N65796" s="3">
        <v>40247.0</v>
      </c>
    </row>
    <row r="65797">
      <c r="A65797" s="1" t="s">
        <v>224816</v>
      </c>
      <c r="B65797" s="1" t="s">
        <v>224817</v>
      </c>
      <c r="C65797" s="2" t="s">
        <v>224818</v>
      </c>
      <c r="D65797" s="1" t="s">
        <v>50</v>
      </c>
      <c r="E65797" s="1">
        <v>5240000.0</v>
      </c>
      <c r="F65797" s="1" t="s">
        <v>18</v>
      </c>
      <c r="G65797" s="1" t="s">
        <v>165</v>
      </c>
      <c r="H65797" s="1" t="s">
        <v>166</v>
      </c>
      <c r="I65797" s="1" t="s">
        <v>167</v>
      </c>
      <c r="J65797" s="1" t="s">
        <v>12058</v>
      </c>
      <c r="K65797" s="1">
        <v>2.0</v>
      </c>
      <c r="L65797" s="3">
        <v>37622.0</v>
      </c>
      <c r="M65797" s="3">
        <v>38353.0</v>
      </c>
      <c r="N65797" s="3">
        <v>39196.0</v>
      </c>
    </row>
    <row r="65798">
      <c r="A65798" s="1" t="s">
        <v>224819</v>
      </c>
      <c r="B65798" s="1" t="s">
        <v>224820</v>
      </c>
      <c r="C65798" s="2" t="s">
        <v>224821</v>
      </c>
      <c r="D65798" s="1" t="s">
        <v>224822</v>
      </c>
      <c r="E65798" s="1">
        <v>4.5632042E7</v>
      </c>
      <c r="F65798" s="1" t="s">
        <v>18</v>
      </c>
      <c r="G65798" s="1" t="s">
        <v>25</v>
      </c>
      <c r="H65798" s="1" t="s">
        <v>286</v>
      </c>
      <c r="I65798" s="1" t="s">
        <v>1030</v>
      </c>
      <c r="J65798" s="1" t="s">
        <v>1030</v>
      </c>
      <c r="K65798" s="1">
        <v>4.0</v>
      </c>
      <c r="L65798" s="3">
        <v>38353.0</v>
      </c>
      <c r="M65798" s="3">
        <v>38940.0</v>
      </c>
      <c r="N65798" s="3">
        <v>41191.0</v>
      </c>
    </row>
    <row r="65799">
      <c r="A65799" s="1" t="s">
        <v>224823</v>
      </c>
      <c r="B65799" s="1" t="s">
        <v>224824</v>
      </c>
      <c r="C65799" s="2" t="s">
        <v>224825</v>
      </c>
      <c r="D65799" s="1" t="s">
        <v>918</v>
      </c>
      <c r="E65799" s="1">
        <v>1.104E7</v>
      </c>
      <c r="F65799" s="1" t="s">
        <v>18</v>
      </c>
      <c r="G65799" s="1" t="s">
        <v>25</v>
      </c>
      <c r="H65799" s="1" t="s">
        <v>644</v>
      </c>
      <c r="I65799" s="1" t="s">
        <v>645</v>
      </c>
      <c r="J65799" s="1" t="s">
        <v>7483</v>
      </c>
      <c r="K65799" s="1">
        <v>2.0</v>
      </c>
      <c r="L65799" s="3">
        <v>40914.0</v>
      </c>
      <c r="M65799" s="3">
        <v>41674.0</v>
      </c>
      <c r="N65799" s="3">
        <v>41805.0</v>
      </c>
    </row>
    <row r="65800">
      <c r="A65800" s="1" t="s">
        <v>224826</v>
      </c>
      <c r="B65800" s="1" t="s">
        <v>224827</v>
      </c>
      <c r="C65800" s="2" t="s">
        <v>224828</v>
      </c>
      <c r="D65800" s="1" t="s">
        <v>64527</v>
      </c>
      <c r="E65800" s="1">
        <v>500000.0</v>
      </c>
      <c r="F65800" s="1" t="s">
        <v>18</v>
      </c>
      <c r="G65800" s="1" t="s">
        <v>19</v>
      </c>
      <c r="H65800" s="1">
        <v>19.0</v>
      </c>
      <c r="I65800" s="1" t="s">
        <v>474</v>
      </c>
      <c r="J65800" s="1" t="s">
        <v>474</v>
      </c>
      <c r="K65800" s="1">
        <v>1.0</v>
      </c>
      <c r="M65800" s="3">
        <v>42149.0</v>
      </c>
      <c r="N65800" s="3">
        <v>42149.0</v>
      </c>
    </row>
    <row r="65801">
      <c r="A65801" s="1" t="s">
        <v>224829</v>
      </c>
      <c r="B65801" s="1" t="s">
        <v>85995</v>
      </c>
      <c r="C65801" s="2" t="s">
        <v>224830</v>
      </c>
      <c r="D65801" s="1" t="s">
        <v>224831</v>
      </c>
      <c r="E65801" s="1">
        <v>8.61E7</v>
      </c>
      <c r="F65801" s="1" t="s">
        <v>18</v>
      </c>
      <c r="G65801" s="1" t="s">
        <v>25</v>
      </c>
      <c r="H65801" s="1" t="s">
        <v>64</v>
      </c>
      <c r="I65801" s="1" t="s">
        <v>65</v>
      </c>
      <c r="J65801" s="1" t="s">
        <v>71</v>
      </c>
      <c r="K65801" s="1">
        <v>4.0</v>
      </c>
      <c r="L65801" s="3">
        <v>40544.0</v>
      </c>
      <c r="M65801" s="3">
        <v>40940.0</v>
      </c>
      <c r="N65801" s="3">
        <v>42100.0</v>
      </c>
    </row>
    <row r="65802">
      <c r="A65802" s="1" t="s">
        <v>224832</v>
      </c>
      <c r="B65802" s="1" t="s">
        <v>224833</v>
      </c>
      <c r="C65802" s="2" t="s">
        <v>224834</v>
      </c>
      <c r="D65802" s="1" t="s">
        <v>36</v>
      </c>
      <c r="E65802" s="1">
        <v>1065294.0</v>
      </c>
      <c r="F65802" s="1" t="s">
        <v>18</v>
      </c>
      <c r="G65802" s="1" t="s">
        <v>25</v>
      </c>
      <c r="H65802" s="1" t="s">
        <v>82</v>
      </c>
      <c r="I65802" s="1" t="s">
        <v>1764</v>
      </c>
      <c r="J65802" s="1" t="s">
        <v>2524</v>
      </c>
      <c r="K65802" s="1">
        <v>3.0</v>
      </c>
      <c r="L65802" s="3">
        <v>41030.0</v>
      </c>
      <c r="M65802" s="3">
        <v>41090.0</v>
      </c>
      <c r="N65802" s="3">
        <v>41604.0</v>
      </c>
    </row>
    <row r="65803">
      <c r="A65803" s="1" t="s">
        <v>224835</v>
      </c>
      <c r="B65803" s="1" t="s">
        <v>224836</v>
      </c>
      <c r="D65803" s="1" t="s">
        <v>224837</v>
      </c>
      <c r="E65803" s="1">
        <v>1.0806952E7</v>
      </c>
      <c r="F65803" s="1" t="s">
        <v>207</v>
      </c>
      <c r="G65803" s="1" t="s">
        <v>25</v>
      </c>
      <c r="H65803" s="1" t="s">
        <v>82</v>
      </c>
      <c r="I65803" s="1" t="s">
        <v>1764</v>
      </c>
      <c r="J65803" s="1" t="s">
        <v>2524</v>
      </c>
      <c r="K65803" s="1">
        <v>2.0</v>
      </c>
      <c r="M65803" s="3">
        <v>40130.0</v>
      </c>
      <c r="N65803" s="3">
        <v>40617.0</v>
      </c>
    </row>
    <row r="65804">
      <c r="A65804" s="1" t="s">
        <v>224838</v>
      </c>
      <c r="B65804" s="1" t="s">
        <v>224839</v>
      </c>
      <c r="C65804" s="2" t="s">
        <v>224840</v>
      </c>
      <c r="D65804" s="1" t="s">
        <v>224841</v>
      </c>
      <c r="E65804" s="1">
        <v>6.463E7</v>
      </c>
      <c r="F65804" s="1" t="s">
        <v>113</v>
      </c>
      <c r="G65804" s="1" t="s">
        <v>25</v>
      </c>
      <c r="H65804" s="1" t="s">
        <v>64</v>
      </c>
      <c r="I65804" s="1" t="s">
        <v>65</v>
      </c>
      <c r="J65804" s="1" t="s">
        <v>1251</v>
      </c>
      <c r="K65804" s="1">
        <v>6.0</v>
      </c>
      <c r="L65804" s="3">
        <v>37622.0</v>
      </c>
      <c r="M65804" s="3">
        <v>38509.0</v>
      </c>
      <c r="N65804" s="3">
        <v>40909.0</v>
      </c>
    </row>
    <row r="65805">
      <c r="A65805" s="1" t="s">
        <v>224842</v>
      </c>
      <c r="B65805" s="1" t="s">
        <v>224843</v>
      </c>
      <c r="C65805" s="2" t="s">
        <v>224844</v>
      </c>
      <c r="D65805" s="1" t="s">
        <v>224845</v>
      </c>
      <c r="E65805" s="1">
        <v>30000.0</v>
      </c>
      <c r="F65805" s="1" t="s">
        <v>18</v>
      </c>
      <c r="G65805" s="1" t="s">
        <v>25</v>
      </c>
      <c r="H65805" s="1" t="s">
        <v>64</v>
      </c>
      <c r="I65805" s="1" t="s">
        <v>65</v>
      </c>
      <c r="J65805" s="1" t="s">
        <v>71</v>
      </c>
      <c r="K65805" s="1">
        <v>1.0</v>
      </c>
      <c r="M65805" s="3">
        <v>41883.0</v>
      </c>
      <c r="N65805" s="3">
        <v>41883.0</v>
      </c>
    </row>
    <row r="65806">
      <c r="A65806" s="1" t="s">
        <v>224846</v>
      </c>
      <c r="B65806" s="1" t="s">
        <v>224847</v>
      </c>
      <c r="C65806" s="2" t="s">
        <v>224848</v>
      </c>
      <c r="D65806" s="1" t="s">
        <v>70</v>
      </c>
      <c r="E65806" s="1">
        <v>1667189.0</v>
      </c>
      <c r="F65806" s="1" t="s">
        <v>18</v>
      </c>
      <c r="G65806" s="1" t="s">
        <v>25</v>
      </c>
      <c r="H65806" s="1" t="s">
        <v>64</v>
      </c>
      <c r="I65806" s="1" t="s">
        <v>65</v>
      </c>
      <c r="J65806" s="1" t="s">
        <v>71</v>
      </c>
      <c r="K65806" s="1">
        <v>2.0</v>
      </c>
      <c r="L65806" s="3">
        <v>40544.0</v>
      </c>
      <c r="M65806" s="3">
        <v>41289.0</v>
      </c>
      <c r="N65806" s="3">
        <v>41673.0</v>
      </c>
    </row>
    <row r="65807">
      <c r="A65807" s="1" t="s">
        <v>224849</v>
      </c>
      <c r="B65807" s="1" t="s">
        <v>224850</v>
      </c>
      <c r="C65807" s="2" t="s">
        <v>224851</v>
      </c>
      <c r="D65807" s="1" t="s">
        <v>42</v>
      </c>
      <c r="E65807" s="1" t="s">
        <v>43</v>
      </c>
      <c r="F65807" s="1" t="s">
        <v>18</v>
      </c>
      <c r="G65807" s="1" t="s">
        <v>19</v>
      </c>
      <c r="H65807" s="1">
        <v>19.0</v>
      </c>
      <c r="I65807" s="1" t="s">
        <v>474</v>
      </c>
      <c r="J65807" s="1" t="s">
        <v>474</v>
      </c>
      <c r="K65807" s="1">
        <v>1.0</v>
      </c>
      <c r="M65807" s="3">
        <v>42206.0</v>
      </c>
      <c r="N65807" s="3">
        <v>42206.0</v>
      </c>
    </row>
    <row r="65808">
      <c r="A65808" s="1" t="s">
        <v>224852</v>
      </c>
      <c r="B65808" s="1" t="s">
        <v>224853</v>
      </c>
      <c r="C65808" s="2" t="s">
        <v>224854</v>
      </c>
      <c r="D65808" s="1" t="s">
        <v>224855</v>
      </c>
      <c r="E65808" s="1" t="s">
        <v>43</v>
      </c>
      <c r="F65808" s="1" t="s">
        <v>18</v>
      </c>
      <c r="G65808" s="1" t="s">
        <v>25</v>
      </c>
      <c r="H65808" s="1" t="s">
        <v>64</v>
      </c>
      <c r="I65808" s="1" t="s">
        <v>65</v>
      </c>
      <c r="J65808" s="1" t="s">
        <v>71</v>
      </c>
      <c r="K65808" s="1">
        <v>1.0</v>
      </c>
      <c r="L65808" s="3">
        <v>40909.0</v>
      </c>
      <c r="M65808" s="3">
        <v>42064.0</v>
      </c>
      <c r="N65808" s="3">
        <v>42064.0</v>
      </c>
    </row>
    <row r="65809">
      <c r="A65809" s="1" t="s">
        <v>224856</v>
      </c>
      <c r="B65809" s="1" t="s">
        <v>224857</v>
      </c>
      <c r="C65809" s="2" t="s">
        <v>224858</v>
      </c>
      <c r="D65809" s="1" t="s">
        <v>70</v>
      </c>
      <c r="E65809" s="1">
        <v>500000.0</v>
      </c>
      <c r="F65809" s="1" t="s">
        <v>207</v>
      </c>
      <c r="G65809" s="1" t="s">
        <v>25</v>
      </c>
      <c r="H65809" s="1" t="s">
        <v>64</v>
      </c>
      <c r="I65809" s="1" t="s">
        <v>65</v>
      </c>
      <c r="J65809" s="1" t="s">
        <v>271</v>
      </c>
      <c r="K65809" s="1">
        <v>1.0</v>
      </c>
      <c r="L65809" s="3">
        <v>39526.0</v>
      </c>
      <c r="M65809" s="3">
        <v>39569.0</v>
      </c>
      <c r="N65809" s="3">
        <v>39569.0</v>
      </c>
    </row>
    <row r="65810">
      <c r="A65810" s="1" t="s">
        <v>224859</v>
      </c>
      <c r="B65810" s="1" t="s">
        <v>224860</v>
      </c>
      <c r="C65810" s="2" t="s">
        <v>224861</v>
      </c>
      <c r="D65810" s="1" t="s">
        <v>357</v>
      </c>
      <c r="E65810" s="1">
        <v>1.7021128E7</v>
      </c>
      <c r="F65810" s="1" t="s">
        <v>18</v>
      </c>
      <c r="G65810" s="1" t="s">
        <v>2125</v>
      </c>
      <c r="H65810" s="1">
        <v>13.0</v>
      </c>
      <c r="I65810" s="1" t="s">
        <v>2126</v>
      </c>
      <c r="J65810" s="1" t="s">
        <v>2126</v>
      </c>
      <c r="K65810" s="1">
        <v>2.0</v>
      </c>
      <c r="L65810" s="3">
        <v>39083.0</v>
      </c>
      <c r="M65810" s="3">
        <v>40892.0</v>
      </c>
      <c r="N65810" s="3">
        <v>41170.0</v>
      </c>
    </row>
    <row r="65811">
      <c r="A65811" s="1" t="s">
        <v>224862</v>
      </c>
      <c r="B65811" s="1" t="s">
        <v>224863</v>
      </c>
      <c r="C65811" s="2" t="s">
        <v>224864</v>
      </c>
      <c r="D65811" s="1" t="s">
        <v>224865</v>
      </c>
      <c r="E65811" s="1" t="s">
        <v>43</v>
      </c>
      <c r="F65811" s="1" t="s">
        <v>18</v>
      </c>
      <c r="G65811" s="1" t="s">
        <v>19</v>
      </c>
      <c r="H65811" s="1">
        <v>16.0</v>
      </c>
      <c r="I65811" s="1" t="s">
        <v>7936</v>
      </c>
      <c r="J65811" s="1" t="s">
        <v>7936</v>
      </c>
      <c r="K65811" s="1">
        <v>1.0</v>
      </c>
      <c r="L65811" s="3">
        <v>36892.0</v>
      </c>
      <c r="M65811" s="3">
        <v>42287.0</v>
      </c>
      <c r="N65811" s="3">
        <v>42287.0</v>
      </c>
    </row>
    <row r="65812">
      <c r="A65812" s="1" t="s">
        <v>224866</v>
      </c>
      <c r="B65812" s="1" t="s">
        <v>224867</v>
      </c>
      <c r="C65812" s="2" t="s">
        <v>224868</v>
      </c>
      <c r="D65812" s="1" t="s">
        <v>224869</v>
      </c>
      <c r="E65812" s="1">
        <v>107500.0</v>
      </c>
      <c r="F65812" s="1" t="s">
        <v>18</v>
      </c>
      <c r="G65812" s="1" t="s">
        <v>222</v>
      </c>
      <c r="H65812" s="1">
        <v>2.0</v>
      </c>
      <c r="I65812" s="1" t="s">
        <v>4955</v>
      </c>
      <c r="J65812" s="1" t="s">
        <v>224870</v>
      </c>
      <c r="K65812" s="1">
        <v>1.0</v>
      </c>
      <c r="M65812" s="3">
        <v>42033.0</v>
      </c>
      <c r="N65812" s="3">
        <v>42033.0</v>
      </c>
    </row>
    <row r="65813">
      <c r="A65813" s="1" t="s">
        <v>224871</v>
      </c>
      <c r="B65813" s="1" t="s">
        <v>224872</v>
      </c>
      <c r="C65813" s="2" t="s">
        <v>224873</v>
      </c>
      <c r="D65813" s="1" t="s">
        <v>42</v>
      </c>
      <c r="E65813" s="1" t="s">
        <v>43</v>
      </c>
      <c r="F65813" s="1" t="s">
        <v>18</v>
      </c>
      <c r="G65813" s="1" t="s">
        <v>25</v>
      </c>
      <c r="H65813" s="1" t="s">
        <v>158</v>
      </c>
      <c r="I65813" s="1" t="s">
        <v>244</v>
      </c>
      <c r="J65813" s="1" t="s">
        <v>327</v>
      </c>
      <c r="K65813" s="1">
        <v>1.0</v>
      </c>
      <c r="L65813" s="3">
        <v>41640.0</v>
      </c>
      <c r="M65813" s="3">
        <v>42017.0</v>
      </c>
      <c r="N65813" s="3">
        <v>42017.0</v>
      </c>
    </row>
    <row r="65814">
      <c r="A65814" s="1" t="s">
        <v>224874</v>
      </c>
      <c r="B65814" s="1" t="s">
        <v>224875</v>
      </c>
      <c r="C65814" s="2" t="s">
        <v>224876</v>
      </c>
      <c r="D65814" s="1" t="s">
        <v>224877</v>
      </c>
      <c r="E65814" s="1">
        <v>429564.0</v>
      </c>
      <c r="F65814" s="1" t="s">
        <v>113</v>
      </c>
      <c r="G65814" s="1" t="s">
        <v>165</v>
      </c>
      <c r="H65814" s="1" t="s">
        <v>166</v>
      </c>
      <c r="I65814" s="1" t="s">
        <v>167</v>
      </c>
      <c r="J65814" s="1" t="s">
        <v>167</v>
      </c>
      <c r="K65814" s="1">
        <v>1.0</v>
      </c>
      <c r="L65814" s="3">
        <v>40909.0</v>
      </c>
      <c r="M65814" s="3">
        <v>41518.0</v>
      </c>
      <c r="N65814" s="3">
        <v>41518.0</v>
      </c>
    </row>
    <row r="65815">
      <c r="A65815" s="1" t="s">
        <v>224878</v>
      </c>
      <c r="B65815" s="1" t="s">
        <v>224879</v>
      </c>
      <c r="C65815" s="2" t="s">
        <v>224880</v>
      </c>
      <c r="D65815" s="1" t="s">
        <v>224881</v>
      </c>
      <c r="E65815" s="1">
        <v>35792.0</v>
      </c>
      <c r="F65815" s="1" t="s">
        <v>18</v>
      </c>
      <c r="G65815" s="1" t="s">
        <v>128</v>
      </c>
      <c r="H65815" s="1" t="s">
        <v>2589</v>
      </c>
      <c r="I65815" s="1" t="s">
        <v>2590</v>
      </c>
      <c r="J65815" s="1" t="s">
        <v>2590</v>
      </c>
      <c r="K65815" s="1">
        <v>2.0</v>
      </c>
      <c r="L65815" s="3">
        <v>41456.0</v>
      </c>
      <c r="M65815" s="3">
        <v>41683.0</v>
      </c>
      <c r="N65815" s="3">
        <v>42089.0</v>
      </c>
    </row>
    <row r="65816">
      <c r="A65816" s="1" t="s">
        <v>224882</v>
      </c>
      <c r="B65816" s="1" t="s">
        <v>224883</v>
      </c>
      <c r="C65816" s="2" t="s">
        <v>224884</v>
      </c>
      <c r="D65816" s="1" t="s">
        <v>224885</v>
      </c>
      <c r="E65816" s="1">
        <v>74447.0</v>
      </c>
      <c r="F65816" s="1" t="s">
        <v>18</v>
      </c>
      <c r="G65816" s="1" t="s">
        <v>650</v>
      </c>
      <c r="H65816" s="1">
        <v>20.0</v>
      </c>
      <c r="I65816" s="1" t="s">
        <v>651</v>
      </c>
      <c r="J65816" s="1" t="s">
        <v>651</v>
      </c>
      <c r="K65816" s="1">
        <v>2.0</v>
      </c>
      <c r="L65816" s="3">
        <v>41659.0</v>
      </c>
      <c r="M65816" s="3">
        <v>41548.0</v>
      </c>
      <c r="N65816" s="3">
        <v>41659.0</v>
      </c>
    </row>
    <row r="65817">
      <c r="A65817" s="1" t="s">
        <v>224886</v>
      </c>
      <c r="B65817" s="1" t="s">
        <v>224887</v>
      </c>
      <c r="C65817" s="2" t="s">
        <v>224888</v>
      </c>
      <c r="D65817" s="1" t="s">
        <v>56</v>
      </c>
      <c r="E65817" s="1">
        <v>25000.0</v>
      </c>
      <c r="F65817" s="1" t="s">
        <v>18</v>
      </c>
      <c r="G65817" s="1" t="s">
        <v>25</v>
      </c>
      <c r="H65817" s="1" t="s">
        <v>64</v>
      </c>
      <c r="I65817" s="1" t="s">
        <v>65</v>
      </c>
      <c r="J65817" s="1" t="s">
        <v>271</v>
      </c>
      <c r="K65817" s="1">
        <v>1.0</v>
      </c>
      <c r="L65817" s="3">
        <v>37987.0</v>
      </c>
      <c r="M65817" s="3">
        <v>41411.0</v>
      </c>
      <c r="N65817" s="3">
        <v>41411.0</v>
      </c>
    </row>
    <row r="65818">
      <c r="A65818" s="1" t="s">
        <v>224889</v>
      </c>
      <c r="B65818" s="1" t="s">
        <v>224890</v>
      </c>
      <c r="C65818" s="2" t="s">
        <v>224891</v>
      </c>
      <c r="D65818" s="1" t="s">
        <v>224892</v>
      </c>
      <c r="E65818" s="1">
        <v>250000.0</v>
      </c>
      <c r="F65818" s="1" t="s">
        <v>207</v>
      </c>
      <c r="G65818" s="1" t="s">
        <v>25</v>
      </c>
      <c r="H65818" s="1" t="s">
        <v>64</v>
      </c>
      <c r="I65818" s="1" t="s">
        <v>65</v>
      </c>
      <c r="J65818" s="1" t="s">
        <v>71</v>
      </c>
      <c r="K65818" s="1">
        <v>1.0</v>
      </c>
      <c r="L65818" s="3">
        <v>39692.0</v>
      </c>
      <c r="M65818" s="3">
        <v>39692.0</v>
      </c>
      <c r="N65818" s="3">
        <v>39692.0</v>
      </c>
    </row>
    <row r="65819">
      <c r="A65819" s="1" t="s">
        <v>224893</v>
      </c>
      <c r="B65819" s="1" t="s">
        <v>224894</v>
      </c>
      <c r="D65819" s="1" t="s">
        <v>36</v>
      </c>
      <c r="E65819" s="1">
        <v>15000.0</v>
      </c>
      <c r="F65819" s="1" t="s">
        <v>113</v>
      </c>
      <c r="K65819" s="1">
        <v>1.0</v>
      </c>
      <c r="M65819" s="3">
        <v>39083.0</v>
      </c>
      <c r="N65819" s="3">
        <v>39083.0</v>
      </c>
    </row>
    <row r="65820">
      <c r="A65820" s="1" t="s">
        <v>224895</v>
      </c>
      <c r="B65820" s="1" t="s">
        <v>224896</v>
      </c>
      <c r="C65820" s="2" t="s">
        <v>224897</v>
      </c>
      <c r="D65820" s="1" t="s">
        <v>224898</v>
      </c>
      <c r="E65820" s="1">
        <v>4900000.0</v>
      </c>
      <c r="F65820" s="1" t="s">
        <v>18</v>
      </c>
      <c r="G65820" s="1" t="s">
        <v>25</v>
      </c>
      <c r="H65820" s="1" t="s">
        <v>64</v>
      </c>
      <c r="I65820" s="1" t="s">
        <v>65</v>
      </c>
      <c r="J65820" s="1" t="s">
        <v>606</v>
      </c>
      <c r="K65820" s="1">
        <v>1.0</v>
      </c>
      <c r="L65820" s="3">
        <v>40909.0</v>
      </c>
      <c r="M65820" s="3">
        <v>42159.0</v>
      </c>
      <c r="N65820" s="3">
        <v>42159.0</v>
      </c>
    </row>
    <row r="65821">
      <c r="A65821" s="1" t="s">
        <v>224899</v>
      </c>
      <c r="B65821" s="1" t="s">
        <v>224900</v>
      </c>
      <c r="C65821" s="2" t="s">
        <v>224901</v>
      </c>
      <c r="D65821" s="1" t="s">
        <v>224902</v>
      </c>
      <c r="E65821" s="1">
        <v>1500000.0</v>
      </c>
      <c r="F65821" s="1" t="s">
        <v>18</v>
      </c>
      <c r="G65821" s="1" t="s">
        <v>25</v>
      </c>
      <c r="H65821" s="1" t="s">
        <v>64</v>
      </c>
      <c r="I65821" s="1" t="s">
        <v>65</v>
      </c>
      <c r="J65821" s="1" t="s">
        <v>271</v>
      </c>
      <c r="K65821" s="1">
        <v>1.0</v>
      </c>
      <c r="L65821" s="3">
        <v>41275.0</v>
      </c>
      <c r="M65821" s="3">
        <v>41891.0</v>
      </c>
      <c r="N65821" s="3">
        <v>41891.0</v>
      </c>
    </row>
    <row r="65822">
      <c r="A65822" s="1" t="s">
        <v>224903</v>
      </c>
      <c r="B65822" s="1" t="s">
        <v>224904</v>
      </c>
      <c r="C65822" s="2" t="s">
        <v>224905</v>
      </c>
      <c r="D65822" s="1" t="s">
        <v>224906</v>
      </c>
      <c r="E65822" s="1">
        <v>106327.0</v>
      </c>
      <c r="F65822" s="1" t="s">
        <v>18</v>
      </c>
      <c r="G65822" s="1" t="s">
        <v>165</v>
      </c>
      <c r="H65822" s="1" t="s">
        <v>1454</v>
      </c>
      <c r="I65822" s="1" t="s">
        <v>35985</v>
      </c>
      <c r="J65822" s="1" t="s">
        <v>35985</v>
      </c>
      <c r="K65822" s="1">
        <v>1.0</v>
      </c>
      <c r="L65822" s="3">
        <v>39969.0</v>
      </c>
      <c r="M65822" s="3">
        <v>39969.0</v>
      </c>
      <c r="N65822" s="3">
        <v>39969.0</v>
      </c>
    </row>
    <row r="65823">
      <c r="A65823" s="1" t="s">
        <v>224907</v>
      </c>
      <c r="B65823" s="1" t="s">
        <v>224908</v>
      </c>
      <c r="C65823" s="2" t="s">
        <v>224909</v>
      </c>
      <c r="D65823" s="1" t="s">
        <v>224910</v>
      </c>
      <c r="E65823" s="1">
        <v>4600000.0</v>
      </c>
      <c r="F65823" s="1" t="s">
        <v>18</v>
      </c>
      <c r="K65823" s="1">
        <v>3.0</v>
      </c>
      <c r="L65823" s="3">
        <v>40544.0</v>
      </c>
      <c r="M65823" s="3">
        <v>40544.0</v>
      </c>
      <c r="N65823" s="3">
        <v>42080.0</v>
      </c>
    </row>
    <row r="65824">
      <c r="A65824" s="1" t="s">
        <v>224911</v>
      </c>
      <c r="B65824" s="1" t="s">
        <v>224912</v>
      </c>
      <c r="C65824" s="2" t="s">
        <v>224913</v>
      </c>
      <c r="D65824" s="1" t="s">
        <v>256</v>
      </c>
      <c r="E65824" s="1" t="s">
        <v>43</v>
      </c>
      <c r="F65824" s="1" t="s">
        <v>18</v>
      </c>
      <c r="G65824" s="1" t="s">
        <v>25</v>
      </c>
      <c r="H65824" s="1" t="s">
        <v>1352</v>
      </c>
      <c r="I65824" s="1" t="s">
        <v>1353</v>
      </c>
      <c r="J65824" s="1" t="s">
        <v>1354</v>
      </c>
      <c r="K65824" s="1">
        <v>1.0</v>
      </c>
      <c r="L65824" s="3">
        <v>39650.0</v>
      </c>
      <c r="M65824" s="3">
        <v>40989.0</v>
      </c>
      <c r="N65824" s="3">
        <v>40989.0</v>
      </c>
    </row>
    <row r="65825">
      <c r="A65825" s="1" t="s">
        <v>224914</v>
      </c>
      <c r="B65825" s="1" t="s">
        <v>224915</v>
      </c>
      <c r="C65825" s="2" t="s">
        <v>224916</v>
      </c>
      <c r="D65825" s="1" t="s">
        <v>224917</v>
      </c>
      <c r="E65825" s="1">
        <v>3388436.0</v>
      </c>
      <c r="F65825" s="1" t="s">
        <v>18</v>
      </c>
      <c r="G65825" s="1" t="s">
        <v>25</v>
      </c>
      <c r="H65825" s="1" t="s">
        <v>106</v>
      </c>
      <c r="I65825" s="1" t="s">
        <v>107</v>
      </c>
      <c r="J65825" s="1" t="s">
        <v>108</v>
      </c>
      <c r="K65825" s="1">
        <v>2.0</v>
      </c>
      <c r="L65825" s="3">
        <v>40374.0</v>
      </c>
      <c r="M65825" s="3">
        <v>40909.0</v>
      </c>
      <c r="N65825" s="3">
        <v>41630.0</v>
      </c>
    </row>
    <row r="65826">
      <c r="A65826" s="1" t="s">
        <v>224918</v>
      </c>
      <c r="B65826" s="1" t="s">
        <v>224919</v>
      </c>
      <c r="C65826" s="2" t="s">
        <v>224920</v>
      </c>
      <c r="D65826" s="1" t="s">
        <v>224921</v>
      </c>
      <c r="E65826" s="1">
        <v>1000000.0</v>
      </c>
      <c r="F65826" s="1" t="s">
        <v>18</v>
      </c>
      <c r="G65826" s="1" t="s">
        <v>552</v>
      </c>
      <c r="H65826" s="1">
        <v>52.0</v>
      </c>
      <c r="I65826" s="1" t="s">
        <v>6224</v>
      </c>
      <c r="J65826" s="1" t="s">
        <v>6224</v>
      </c>
      <c r="K65826" s="1">
        <v>1.0</v>
      </c>
      <c r="L65826" s="3">
        <v>39448.0</v>
      </c>
      <c r="M65826" s="3">
        <v>40879.0</v>
      </c>
      <c r="N65826" s="3">
        <v>40879.0</v>
      </c>
    </row>
    <row r="65827">
      <c r="A65827" s="1" t="s">
        <v>224922</v>
      </c>
      <c r="B65827" s="1" t="s">
        <v>224923</v>
      </c>
      <c r="C65827" s="2" t="s">
        <v>224924</v>
      </c>
      <c r="D65827" s="1" t="s">
        <v>42</v>
      </c>
      <c r="E65827" s="1">
        <v>678100.0</v>
      </c>
      <c r="F65827" s="1" t="s">
        <v>18</v>
      </c>
      <c r="K65827" s="1">
        <v>1.0</v>
      </c>
      <c r="L65827" s="3">
        <v>40179.0</v>
      </c>
      <c r="M65827" s="3">
        <v>42165.0</v>
      </c>
      <c r="N65827" s="3">
        <v>42165.0</v>
      </c>
    </row>
    <row r="65828">
      <c r="A65828" s="1" t="s">
        <v>224925</v>
      </c>
      <c r="B65828" s="1" t="s">
        <v>224926</v>
      </c>
      <c r="C65828" s="2" t="s">
        <v>224927</v>
      </c>
      <c r="D65828" s="1" t="s">
        <v>1384</v>
      </c>
      <c r="E65828" s="1">
        <v>1.12254773E8</v>
      </c>
      <c r="F65828" s="1" t="s">
        <v>113</v>
      </c>
      <c r="G65828" s="1" t="s">
        <v>25</v>
      </c>
      <c r="H65828" s="1" t="s">
        <v>64</v>
      </c>
      <c r="I65828" s="1" t="s">
        <v>65</v>
      </c>
      <c r="J65828" s="1" t="s">
        <v>114</v>
      </c>
      <c r="K65828" s="1">
        <v>9.0</v>
      </c>
      <c r="L65828" s="3">
        <v>38353.0</v>
      </c>
      <c r="M65828" s="3">
        <v>39118.0</v>
      </c>
      <c r="N65828" s="3">
        <v>41618.0</v>
      </c>
    </row>
    <row r="65829">
      <c r="A65829" s="1" t="s">
        <v>224928</v>
      </c>
      <c r="B65829" s="1" t="s">
        <v>224929</v>
      </c>
      <c r="C65829" s="2" t="s">
        <v>224930</v>
      </c>
      <c r="D65829" s="1" t="s">
        <v>224931</v>
      </c>
      <c r="E65829" s="1">
        <v>800000.0</v>
      </c>
      <c r="F65829" s="1" t="s">
        <v>18</v>
      </c>
      <c r="K65829" s="1">
        <v>1.0</v>
      </c>
      <c r="L65829" s="3">
        <v>41275.0</v>
      </c>
      <c r="M65829" s="3">
        <v>41640.0</v>
      </c>
      <c r="N65829" s="3">
        <v>41640.0</v>
      </c>
    </row>
    <row r="65830">
      <c r="A65830" s="1" t="s">
        <v>224932</v>
      </c>
      <c r="B65830" s="1" t="s">
        <v>224933</v>
      </c>
      <c r="C65830" s="2" t="s">
        <v>224934</v>
      </c>
      <c r="D65830" s="1" t="s">
        <v>110330</v>
      </c>
      <c r="E65830" s="1">
        <v>1.2E7</v>
      </c>
      <c r="F65830" s="1" t="s">
        <v>18</v>
      </c>
      <c r="G65830" s="1" t="s">
        <v>25</v>
      </c>
      <c r="H65830" s="1" t="s">
        <v>142</v>
      </c>
      <c r="I65830" s="1" t="s">
        <v>143</v>
      </c>
      <c r="J65830" s="1" t="s">
        <v>143</v>
      </c>
      <c r="K65830" s="1">
        <v>1.0</v>
      </c>
      <c r="L65830" s="3">
        <v>39142.0</v>
      </c>
      <c r="M65830" s="3">
        <v>39168.0</v>
      </c>
      <c r="N65830" s="3">
        <v>39168.0</v>
      </c>
    </row>
    <row r="65831">
      <c r="A65831" s="1" t="s">
        <v>224935</v>
      </c>
      <c r="B65831" s="1" t="s">
        <v>224936</v>
      </c>
      <c r="C65831" s="2" t="s">
        <v>224937</v>
      </c>
      <c r="D65831" s="1" t="s">
        <v>63</v>
      </c>
      <c r="E65831" s="1">
        <v>2.71385E7</v>
      </c>
      <c r="F65831" s="1" t="s">
        <v>207</v>
      </c>
      <c r="G65831" s="1" t="s">
        <v>25</v>
      </c>
      <c r="H65831" s="1" t="s">
        <v>158</v>
      </c>
      <c r="I65831" s="1" t="s">
        <v>244</v>
      </c>
      <c r="J65831" s="1" t="s">
        <v>6959</v>
      </c>
      <c r="K65831" s="1">
        <v>6.0</v>
      </c>
      <c r="L65831" s="3">
        <v>37956.0</v>
      </c>
      <c r="M65831" s="3">
        <v>40162.0</v>
      </c>
      <c r="N65831" s="3">
        <v>41032.0</v>
      </c>
    </row>
    <row r="65832">
      <c r="A65832" s="1" t="s">
        <v>224938</v>
      </c>
      <c r="B65832" s="1" t="s">
        <v>224939</v>
      </c>
      <c r="C65832" s="2" t="s">
        <v>224940</v>
      </c>
      <c r="D65832" s="1" t="s">
        <v>56</v>
      </c>
      <c r="E65832" s="1" t="s">
        <v>43</v>
      </c>
      <c r="F65832" s="1" t="s">
        <v>18</v>
      </c>
      <c r="G65832" s="1" t="s">
        <v>25</v>
      </c>
      <c r="H65832" s="1" t="s">
        <v>972</v>
      </c>
      <c r="I65832" s="1" t="s">
        <v>973</v>
      </c>
      <c r="J65832" s="1" t="s">
        <v>973</v>
      </c>
      <c r="K65832" s="1">
        <v>1.0</v>
      </c>
      <c r="M65832" s="3">
        <v>41450.0</v>
      </c>
      <c r="N65832" s="3">
        <v>41450.0</v>
      </c>
    </row>
    <row r="65833">
      <c r="A65833" s="1" t="s">
        <v>224941</v>
      </c>
      <c r="B65833" s="1" t="s">
        <v>224942</v>
      </c>
      <c r="C65833" s="2" t="s">
        <v>224943</v>
      </c>
      <c r="D65833" s="1" t="s">
        <v>56</v>
      </c>
      <c r="E65833" s="1">
        <v>40000.0</v>
      </c>
      <c r="F65833" s="1" t="s">
        <v>18</v>
      </c>
      <c r="G65833" s="1" t="s">
        <v>25</v>
      </c>
      <c r="H65833" s="1" t="s">
        <v>2791</v>
      </c>
      <c r="I65833" s="1" t="s">
        <v>8026</v>
      </c>
      <c r="J65833" s="1" t="s">
        <v>37682</v>
      </c>
      <c r="K65833" s="1">
        <v>1.0</v>
      </c>
      <c r="M65833" s="3">
        <v>40288.0</v>
      </c>
      <c r="N65833" s="3">
        <v>40288.0</v>
      </c>
    </row>
    <row r="65834">
      <c r="A65834" s="1" t="s">
        <v>224944</v>
      </c>
      <c r="B65834" s="1" t="s">
        <v>224945</v>
      </c>
      <c r="C65834" s="2" t="s">
        <v>224946</v>
      </c>
      <c r="D65834" s="1" t="s">
        <v>11363</v>
      </c>
      <c r="E65834" s="1">
        <v>2.15E7</v>
      </c>
      <c r="F65834" s="1" t="s">
        <v>18</v>
      </c>
      <c r="G65834" s="1" t="s">
        <v>25</v>
      </c>
      <c r="H65834" s="1" t="s">
        <v>286</v>
      </c>
      <c r="I65834" s="1" t="s">
        <v>874</v>
      </c>
      <c r="J65834" s="1" t="s">
        <v>17331</v>
      </c>
      <c r="K65834" s="1">
        <v>1.0</v>
      </c>
      <c r="L65834" s="3">
        <v>36892.0</v>
      </c>
      <c r="M65834" s="3">
        <v>41521.0</v>
      </c>
      <c r="N65834" s="3">
        <v>41521.0</v>
      </c>
    </row>
    <row r="65835">
      <c r="A65835" s="1" t="s">
        <v>224947</v>
      </c>
      <c r="B65835" s="1" t="s">
        <v>224948</v>
      </c>
      <c r="C65835" s="2" t="s">
        <v>224949</v>
      </c>
      <c r="D65835" s="1" t="s">
        <v>224950</v>
      </c>
      <c r="E65835" s="1">
        <v>7700000.0</v>
      </c>
      <c r="F65835" s="1" t="s">
        <v>18</v>
      </c>
      <c r="G65835" s="1" t="s">
        <v>1062</v>
      </c>
      <c r="H65835" s="1">
        <v>16.0</v>
      </c>
      <c r="I65835" s="1" t="s">
        <v>1704</v>
      </c>
      <c r="J65835" s="1" t="s">
        <v>1704</v>
      </c>
      <c r="K65835" s="1">
        <v>2.0</v>
      </c>
      <c r="L65835" s="3">
        <v>41883.0</v>
      </c>
      <c r="M65835" s="3">
        <v>41968.0</v>
      </c>
      <c r="N65835" s="3">
        <v>42220.0</v>
      </c>
    </row>
    <row r="65836">
      <c r="A65836" s="1" t="s">
        <v>224951</v>
      </c>
      <c r="B65836" s="1" t="s">
        <v>224952</v>
      </c>
      <c r="C65836" s="2" t="s">
        <v>224953</v>
      </c>
      <c r="D65836" s="1" t="s">
        <v>45126</v>
      </c>
      <c r="E65836" s="1">
        <v>1.0571182E7</v>
      </c>
      <c r="F65836" s="1" t="s">
        <v>113</v>
      </c>
      <c r="G65836" s="1" t="s">
        <v>25</v>
      </c>
      <c r="H65836" s="1" t="s">
        <v>64</v>
      </c>
      <c r="I65836" s="1" t="s">
        <v>65</v>
      </c>
      <c r="J65836" s="1" t="s">
        <v>27112</v>
      </c>
      <c r="K65836" s="1">
        <v>1.0</v>
      </c>
      <c r="L65836" s="3">
        <v>39814.0</v>
      </c>
      <c r="M65836" s="3">
        <v>41598.0</v>
      </c>
      <c r="N65836" s="3">
        <v>41598.0</v>
      </c>
    </row>
    <row r="65837">
      <c r="A65837" s="1" t="s">
        <v>224954</v>
      </c>
      <c r="B65837" s="1" t="s">
        <v>224955</v>
      </c>
      <c r="C65837" s="2" t="s">
        <v>224956</v>
      </c>
      <c r="D65837" s="1" t="s">
        <v>224957</v>
      </c>
      <c r="E65837" s="1" t="s">
        <v>43</v>
      </c>
      <c r="F65837" s="1" t="s">
        <v>18</v>
      </c>
      <c r="G65837" s="1" t="s">
        <v>165</v>
      </c>
      <c r="H65837" s="1" t="s">
        <v>5601</v>
      </c>
      <c r="I65837" s="1" t="s">
        <v>5805</v>
      </c>
      <c r="J65837" s="1" t="s">
        <v>5805</v>
      </c>
      <c r="K65837" s="1">
        <v>1.0</v>
      </c>
      <c r="L65837" s="3">
        <v>37591.0</v>
      </c>
      <c r="M65837" s="3">
        <v>39934.0</v>
      </c>
      <c r="N65837" s="3">
        <v>39934.0</v>
      </c>
    </row>
    <row r="65838">
      <c r="A65838" s="1" t="s">
        <v>224958</v>
      </c>
      <c r="B65838" s="1" t="s">
        <v>224959</v>
      </c>
      <c r="C65838" s="2" t="s">
        <v>224960</v>
      </c>
      <c r="D65838" s="1" t="s">
        <v>42</v>
      </c>
      <c r="E65838" s="1" t="s">
        <v>43</v>
      </c>
      <c r="F65838" s="1" t="s">
        <v>18</v>
      </c>
      <c r="G65838" s="1" t="s">
        <v>25</v>
      </c>
      <c r="H65838" s="1" t="s">
        <v>64</v>
      </c>
      <c r="I65838" s="1" t="s">
        <v>65</v>
      </c>
      <c r="J65838" s="1" t="s">
        <v>100</v>
      </c>
      <c r="K65838" s="1">
        <v>1.0</v>
      </c>
      <c r="L65838" s="3">
        <v>39173.0</v>
      </c>
      <c r="M65838" s="3">
        <v>39583.0</v>
      </c>
      <c r="N65838" s="3">
        <v>39583.0</v>
      </c>
    </row>
    <row r="65839">
      <c r="A65839" s="1" t="s">
        <v>224961</v>
      </c>
      <c r="B65839" s="1" t="s">
        <v>224962</v>
      </c>
      <c r="C65839" s="2" t="s">
        <v>224963</v>
      </c>
      <c r="D65839" s="1" t="s">
        <v>77394</v>
      </c>
      <c r="E65839" s="1">
        <v>350000.0</v>
      </c>
      <c r="F65839" s="1" t="s">
        <v>207</v>
      </c>
      <c r="G65839" s="1" t="s">
        <v>25</v>
      </c>
      <c r="H65839" s="1" t="s">
        <v>64</v>
      </c>
      <c r="I65839" s="1" t="s">
        <v>65</v>
      </c>
      <c r="J65839" s="1" t="s">
        <v>71</v>
      </c>
      <c r="K65839" s="1">
        <v>2.0</v>
      </c>
      <c r="L65839" s="3">
        <v>42019.0</v>
      </c>
      <c r="M65839" s="3">
        <v>41998.0</v>
      </c>
      <c r="N65839" s="3">
        <v>42160.0</v>
      </c>
    </row>
    <row r="65840">
      <c r="A65840" s="1" t="s">
        <v>224964</v>
      </c>
      <c r="B65840" s="1" t="s">
        <v>224965</v>
      </c>
      <c r="C65840" s="2" t="s">
        <v>224966</v>
      </c>
      <c r="D65840" s="1" t="s">
        <v>224967</v>
      </c>
      <c r="E65840" s="1">
        <v>3.3477051E7</v>
      </c>
      <c r="F65840" s="1" t="s">
        <v>18</v>
      </c>
      <c r="G65840" s="1" t="s">
        <v>25</v>
      </c>
      <c r="H65840" s="1" t="s">
        <v>64</v>
      </c>
      <c r="I65840" s="1" t="s">
        <v>65</v>
      </c>
      <c r="J65840" s="1" t="s">
        <v>71</v>
      </c>
      <c r="K65840" s="1">
        <v>3.0</v>
      </c>
      <c r="L65840" s="3">
        <v>40544.0</v>
      </c>
      <c r="M65840" s="3">
        <v>41275.0</v>
      </c>
      <c r="N65840" s="3">
        <v>42235.0</v>
      </c>
    </row>
    <row r="65841">
      <c r="A65841" s="1" t="s">
        <v>224968</v>
      </c>
      <c r="B65841" s="1" t="s">
        <v>224969</v>
      </c>
      <c r="C65841" s="2" t="s">
        <v>224970</v>
      </c>
      <c r="E65841" s="1" t="s">
        <v>43</v>
      </c>
      <c r="F65841" s="1" t="s">
        <v>18</v>
      </c>
      <c r="G65841" s="1" t="s">
        <v>57</v>
      </c>
      <c r="H65841" s="1" t="s">
        <v>4487</v>
      </c>
      <c r="I65841" s="1" t="s">
        <v>6236</v>
      </c>
      <c r="J65841" s="1" t="s">
        <v>6236</v>
      </c>
      <c r="K65841" s="1">
        <v>1.0</v>
      </c>
      <c r="M65841" s="3">
        <v>41380.0</v>
      </c>
      <c r="N65841" s="3">
        <v>41380.0</v>
      </c>
    </row>
    <row r="65842">
      <c r="A65842" s="1" t="s">
        <v>224971</v>
      </c>
      <c r="B65842" s="1" t="s">
        <v>224972</v>
      </c>
      <c r="C65842" s="2" t="s">
        <v>224973</v>
      </c>
      <c r="D65842" s="1" t="s">
        <v>70</v>
      </c>
      <c r="E65842" s="1">
        <v>225000.0</v>
      </c>
      <c r="F65842" s="1" t="s">
        <v>18</v>
      </c>
      <c r="K65842" s="1">
        <v>2.0</v>
      </c>
      <c r="L65842" s="3">
        <v>41244.0</v>
      </c>
      <c r="M65842" s="3">
        <v>41244.0</v>
      </c>
      <c r="N65842" s="3">
        <v>41438.0</v>
      </c>
    </row>
    <row r="65843">
      <c r="A65843" s="1" t="s">
        <v>224974</v>
      </c>
      <c r="B65843" s="1" t="s">
        <v>224975</v>
      </c>
      <c r="C65843" s="2" t="s">
        <v>224976</v>
      </c>
      <c r="D65843" s="1" t="s">
        <v>56</v>
      </c>
      <c r="E65843" s="1">
        <v>1.3304965E7</v>
      </c>
      <c r="F65843" s="1" t="s">
        <v>18</v>
      </c>
      <c r="G65843" s="1" t="s">
        <v>25</v>
      </c>
      <c r="H65843" s="1" t="s">
        <v>121</v>
      </c>
      <c r="I65843" s="1" t="s">
        <v>122</v>
      </c>
      <c r="J65843" s="1" t="s">
        <v>17460</v>
      </c>
      <c r="K65843" s="1">
        <v>3.0</v>
      </c>
      <c r="L65843" s="3">
        <v>37622.0</v>
      </c>
      <c r="M65843" s="3">
        <v>40001.0</v>
      </c>
      <c r="N65843" s="3">
        <v>41402.0</v>
      </c>
    </row>
    <row r="65844">
      <c r="A65844" s="1" t="s">
        <v>224977</v>
      </c>
      <c r="B65844" s="1" t="s">
        <v>224978</v>
      </c>
      <c r="C65844" s="2" t="s">
        <v>224979</v>
      </c>
      <c r="D65844" s="1" t="s">
        <v>224980</v>
      </c>
      <c r="E65844" s="1">
        <v>1860000.0</v>
      </c>
      <c r="F65844" s="1" t="s">
        <v>18</v>
      </c>
      <c r="G65844" s="1" t="s">
        <v>25</v>
      </c>
      <c r="H65844" s="1" t="s">
        <v>64</v>
      </c>
      <c r="I65844" s="1" t="s">
        <v>65</v>
      </c>
      <c r="J65844" s="1" t="s">
        <v>5485</v>
      </c>
      <c r="K65844" s="1">
        <v>2.0</v>
      </c>
      <c r="L65844" s="3">
        <v>41275.0</v>
      </c>
      <c r="M65844" s="3">
        <v>41892.0</v>
      </c>
      <c r="N65844" s="3">
        <v>41892.0</v>
      </c>
    </row>
    <row r="65845">
      <c r="A65845" s="1" t="s">
        <v>224981</v>
      </c>
      <c r="B65845" s="1" t="s">
        <v>224982</v>
      </c>
      <c r="C65845" s="2" t="s">
        <v>224983</v>
      </c>
      <c r="D65845" s="1" t="s">
        <v>224984</v>
      </c>
      <c r="E65845" s="1">
        <v>1320000.0</v>
      </c>
      <c r="F65845" s="1" t="s">
        <v>18</v>
      </c>
      <c r="G65845" s="1" t="s">
        <v>25</v>
      </c>
      <c r="H65845" s="1" t="s">
        <v>64</v>
      </c>
      <c r="I65845" s="1" t="s">
        <v>65</v>
      </c>
      <c r="J65845" s="1" t="s">
        <v>1103</v>
      </c>
      <c r="K65845" s="1">
        <v>2.0</v>
      </c>
      <c r="L65845" s="3">
        <v>41730.0</v>
      </c>
      <c r="M65845" s="3">
        <v>42205.0</v>
      </c>
      <c r="N65845" s="3">
        <v>42332.0</v>
      </c>
    </row>
    <row r="65846">
      <c r="A65846" s="1" t="s">
        <v>224985</v>
      </c>
      <c r="B65846" s="1" t="s">
        <v>224986</v>
      </c>
      <c r="C65846" s="2" t="s">
        <v>224987</v>
      </c>
      <c r="D65846" s="1" t="s">
        <v>224988</v>
      </c>
      <c r="E65846" s="1" t="s">
        <v>43</v>
      </c>
      <c r="F65846" s="1" t="s">
        <v>18</v>
      </c>
      <c r="G65846" s="1" t="s">
        <v>19</v>
      </c>
      <c r="H65846" s="1">
        <v>16.0</v>
      </c>
      <c r="I65846" s="1" t="s">
        <v>20</v>
      </c>
      <c r="J65846" s="1" t="s">
        <v>20</v>
      </c>
      <c r="K65846" s="1">
        <v>2.0</v>
      </c>
      <c r="L65846" s="3">
        <v>40695.0</v>
      </c>
      <c r="M65846" s="3">
        <v>41883.0</v>
      </c>
      <c r="N65846" s="3">
        <v>41989.0</v>
      </c>
    </row>
    <row r="65847">
      <c r="A65847" s="1" t="s">
        <v>224989</v>
      </c>
      <c r="B65847" s="1" t="s">
        <v>224990</v>
      </c>
      <c r="D65847" s="1" t="s">
        <v>224991</v>
      </c>
      <c r="E65847" s="1">
        <v>2.0E7</v>
      </c>
      <c r="F65847" s="1" t="s">
        <v>18</v>
      </c>
      <c r="K65847" s="1">
        <v>3.0</v>
      </c>
      <c r="M65847" s="3">
        <v>40940.0</v>
      </c>
      <c r="N65847" s="3">
        <v>41640.0</v>
      </c>
    </row>
    <row r="65848">
      <c r="A65848" s="1" t="s">
        <v>224992</v>
      </c>
      <c r="B65848" s="1" t="s">
        <v>224993</v>
      </c>
      <c r="C65848" s="2" t="s">
        <v>224994</v>
      </c>
      <c r="D65848" s="1" t="s">
        <v>224995</v>
      </c>
      <c r="E65848" s="1">
        <v>1.5E7</v>
      </c>
      <c r="F65848" s="1" t="s">
        <v>18</v>
      </c>
      <c r="G65848" s="1" t="s">
        <v>25</v>
      </c>
      <c r="H65848" s="1" t="s">
        <v>64</v>
      </c>
      <c r="I65848" s="1" t="s">
        <v>65</v>
      </c>
      <c r="J65848" s="1" t="s">
        <v>4127</v>
      </c>
      <c r="K65848" s="1">
        <v>1.0</v>
      </c>
      <c r="L65848" s="3">
        <v>40544.0</v>
      </c>
      <c r="M65848" s="3">
        <v>41661.0</v>
      </c>
      <c r="N65848" s="3">
        <v>41661.0</v>
      </c>
    </row>
    <row r="65849">
      <c r="A65849" s="1" t="s">
        <v>224996</v>
      </c>
      <c r="B65849" s="1" t="s">
        <v>224997</v>
      </c>
      <c r="C65849" s="2" t="s">
        <v>224998</v>
      </c>
      <c r="D65849" s="1" t="s">
        <v>224999</v>
      </c>
      <c r="E65849" s="1">
        <v>118000.0</v>
      </c>
      <c r="F65849" s="1" t="s">
        <v>18</v>
      </c>
      <c r="G65849" s="1" t="s">
        <v>25</v>
      </c>
      <c r="H65849" s="1" t="s">
        <v>64</v>
      </c>
      <c r="I65849" s="1" t="s">
        <v>65</v>
      </c>
      <c r="J65849" s="1" t="s">
        <v>71</v>
      </c>
      <c r="K65849" s="1">
        <v>1.0</v>
      </c>
      <c r="L65849" s="3">
        <v>40815.0</v>
      </c>
      <c r="M65849" s="3">
        <v>41122.0</v>
      </c>
      <c r="N65849" s="3">
        <v>41122.0</v>
      </c>
    </row>
    <row r="65850">
      <c r="A65850" s="1" t="s">
        <v>225000</v>
      </c>
      <c r="B65850" s="1" t="s">
        <v>225001</v>
      </c>
      <c r="C65850" s="2" t="s">
        <v>225002</v>
      </c>
      <c r="D65850" s="1" t="s">
        <v>11770</v>
      </c>
      <c r="E65850" s="1">
        <v>77000.0</v>
      </c>
      <c r="F65850" s="1" t="s">
        <v>18</v>
      </c>
      <c r="G65850" s="1" t="s">
        <v>19</v>
      </c>
      <c r="H65850" s="1">
        <v>7.0</v>
      </c>
      <c r="I65850" s="1" t="s">
        <v>14083</v>
      </c>
      <c r="J65850" s="1" t="s">
        <v>14083</v>
      </c>
      <c r="K65850" s="1">
        <v>1.0</v>
      </c>
      <c r="L65850" s="3">
        <v>42005.0</v>
      </c>
      <c r="M65850" s="3">
        <v>42286.0</v>
      </c>
      <c r="N65850" s="3">
        <v>42286.0</v>
      </c>
    </row>
    <row r="65851">
      <c r="A65851" s="1" t="s">
        <v>225003</v>
      </c>
      <c r="B65851" s="1" t="s">
        <v>225004</v>
      </c>
      <c r="C65851" s="2" t="s">
        <v>225005</v>
      </c>
      <c r="D65851" s="1" t="s">
        <v>56</v>
      </c>
      <c r="E65851" s="1">
        <v>210000.0</v>
      </c>
      <c r="F65851" s="1" t="s">
        <v>18</v>
      </c>
      <c r="G65851" s="1" t="s">
        <v>25</v>
      </c>
      <c r="H65851" s="1" t="s">
        <v>158</v>
      </c>
      <c r="I65851" s="1" t="s">
        <v>244</v>
      </c>
      <c r="J65851" s="1" t="s">
        <v>244</v>
      </c>
      <c r="K65851" s="1">
        <v>1.0</v>
      </c>
      <c r="L65851" s="3">
        <v>40909.0</v>
      </c>
      <c r="M65851" s="3">
        <v>42110.0</v>
      </c>
      <c r="N65851" s="3">
        <v>42110.0</v>
      </c>
    </row>
    <row r="65852">
      <c r="A65852" s="1" t="s">
        <v>225006</v>
      </c>
      <c r="B65852" s="1" t="s">
        <v>225007</v>
      </c>
      <c r="C65852" s="2" t="s">
        <v>225008</v>
      </c>
      <c r="D65852" s="1" t="s">
        <v>2079</v>
      </c>
      <c r="E65852" s="1">
        <v>8404899.0</v>
      </c>
      <c r="F65852" s="1" t="s">
        <v>18</v>
      </c>
      <c r="G65852" s="1" t="s">
        <v>25</v>
      </c>
      <c r="H65852" s="1" t="s">
        <v>64</v>
      </c>
      <c r="I65852" s="1" t="s">
        <v>65</v>
      </c>
      <c r="J65852" s="1" t="s">
        <v>984</v>
      </c>
      <c r="K65852" s="1">
        <v>2.0</v>
      </c>
      <c r="L65852" s="3">
        <v>39814.0</v>
      </c>
      <c r="M65852" s="3">
        <v>41556.0</v>
      </c>
      <c r="N65852" s="3">
        <v>41907.0</v>
      </c>
    </row>
    <row r="65853">
      <c r="A65853" s="1" t="s">
        <v>225009</v>
      </c>
      <c r="B65853" s="1" t="s">
        <v>225010</v>
      </c>
      <c r="C65853" s="2" t="s">
        <v>225011</v>
      </c>
      <c r="D65853" s="1" t="s">
        <v>7681</v>
      </c>
      <c r="E65853" s="1">
        <v>8323094.0</v>
      </c>
      <c r="F65853" s="1" t="s">
        <v>207</v>
      </c>
      <c r="G65853" s="1" t="s">
        <v>1126</v>
      </c>
      <c r="H65853" s="1">
        <v>5.0</v>
      </c>
      <c r="I65853" s="1" t="s">
        <v>1294</v>
      </c>
      <c r="J65853" s="1" t="s">
        <v>48436</v>
      </c>
      <c r="K65853" s="1">
        <v>1.0</v>
      </c>
      <c r="M65853" s="3">
        <v>36949.0</v>
      </c>
      <c r="N65853" s="3">
        <v>36949.0</v>
      </c>
    </row>
    <row r="65854">
      <c r="A65854" s="1" t="s">
        <v>225012</v>
      </c>
      <c r="B65854" s="1" t="s">
        <v>225013</v>
      </c>
      <c r="C65854" s="2" t="s">
        <v>225014</v>
      </c>
      <c r="D65854" s="1" t="s">
        <v>718</v>
      </c>
      <c r="E65854" s="1" t="s">
        <v>43</v>
      </c>
      <c r="F65854" s="1" t="s">
        <v>18</v>
      </c>
      <c r="G65854" s="1" t="s">
        <v>3319</v>
      </c>
      <c r="H65854" s="1">
        <v>14.0</v>
      </c>
      <c r="I65854" s="1" t="s">
        <v>6213</v>
      </c>
      <c r="J65854" s="1" t="s">
        <v>6213</v>
      </c>
      <c r="K65854" s="1">
        <v>1.0</v>
      </c>
      <c r="L65854" s="3">
        <v>40980.0</v>
      </c>
      <c r="M65854" s="3">
        <v>41584.0</v>
      </c>
      <c r="N65854" s="3">
        <v>41584.0</v>
      </c>
    </row>
    <row r="65855">
      <c r="A65855" s="1" t="s">
        <v>225015</v>
      </c>
      <c r="B65855" s="1" t="s">
        <v>225016</v>
      </c>
      <c r="C65855" s="2" t="s">
        <v>225017</v>
      </c>
      <c r="D65855" s="1" t="s">
        <v>225018</v>
      </c>
      <c r="E65855" s="1">
        <v>1050000.0</v>
      </c>
      <c r="F65855" s="1" t="s">
        <v>18</v>
      </c>
      <c r="K65855" s="1">
        <v>1.0</v>
      </c>
      <c r="L65855" s="3">
        <v>41197.0</v>
      </c>
      <c r="M65855" s="3">
        <v>41827.0</v>
      </c>
      <c r="N65855" s="3">
        <v>41827.0</v>
      </c>
    </row>
    <row r="65856">
      <c r="A65856" s="1" t="s">
        <v>225019</v>
      </c>
      <c r="B65856" s="1" t="s">
        <v>225020</v>
      </c>
      <c r="C65856" s="2" t="s">
        <v>225021</v>
      </c>
      <c r="D65856" s="1" t="s">
        <v>75471</v>
      </c>
      <c r="E65856" s="1">
        <v>4200000.0</v>
      </c>
      <c r="F65856" s="1" t="s">
        <v>18</v>
      </c>
      <c r="G65856" s="1" t="s">
        <v>25</v>
      </c>
      <c r="H65856" s="1" t="s">
        <v>790</v>
      </c>
      <c r="I65856" s="1" t="s">
        <v>791</v>
      </c>
      <c r="J65856" s="1" t="s">
        <v>791</v>
      </c>
      <c r="K65856" s="1">
        <v>2.0</v>
      </c>
      <c r="L65856" s="3">
        <v>40909.0</v>
      </c>
      <c r="M65856" s="3">
        <v>41195.0</v>
      </c>
      <c r="N65856" s="3">
        <v>41948.0</v>
      </c>
    </row>
    <row r="65857">
      <c r="A65857" s="1" t="s">
        <v>225022</v>
      </c>
      <c r="B65857" s="1" t="s">
        <v>225023</v>
      </c>
      <c r="C65857" s="2" t="s">
        <v>225024</v>
      </c>
      <c r="D65857" s="1" t="s">
        <v>225025</v>
      </c>
      <c r="E65857" s="1" t="s">
        <v>43</v>
      </c>
      <c r="F65857" s="1" t="s">
        <v>18</v>
      </c>
      <c r="G65857" s="1" t="s">
        <v>128</v>
      </c>
      <c r="H65857" s="1" t="s">
        <v>129</v>
      </c>
      <c r="I65857" s="1" t="s">
        <v>130</v>
      </c>
      <c r="J65857" s="1" t="s">
        <v>130</v>
      </c>
      <c r="K65857" s="1">
        <v>1.0</v>
      </c>
      <c r="L65857" s="3">
        <v>41183.0</v>
      </c>
      <c r="M65857" s="3">
        <v>41183.0</v>
      </c>
      <c r="N65857" s="3">
        <v>41183.0</v>
      </c>
    </row>
    <row r="65858">
      <c r="A65858" s="1" t="s">
        <v>225026</v>
      </c>
      <c r="B65858" s="1" t="s">
        <v>225027</v>
      </c>
      <c r="C65858" s="2" t="s">
        <v>225028</v>
      </c>
      <c r="D65858" s="1" t="s">
        <v>70</v>
      </c>
      <c r="E65858" s="1">
        <v>2324998.0</v>
      </c>
      <c r="F65858" s="1" t="s">
        <v>18</v>
      </c>
      <c r="G65858" s="1" t="s">
        <v>25</v>
      </c>
      <c r="H65858" s="1" t="s">
        <v>808</v>
      </c>
      <c r="I65858" s="1" t="s">
        <v>809</v>
      </c>
      <c r="J65858" s="1" t="s">
        <v>809</v>
      </c>
      <c r="K65858" s="1">
        <v>3.0</v>
      </c>
      <c r="L65858" s="3">
        <v>40035.0</v>
      </c>
      <c r="M65858" s="3">
        <v>40289.0</v>
      </c>
      <c r="N65858" s="3">
        <v>41864.0</v>
      </c>
    </row>
    <row r="65859">
      <c r="A65859" s="1" t="s">
        <v>225029</v>
      </c>
      <c r="B65859" s="1" t="s">
        <v>225030</v>
      </c>
      <c r="C65859" s="2" t="s">
        <v>225031</v>
      </c>
      <c r="D65859" s="1" t="s">
        <v>225032</v>
      </c>
      <c r="E65859" s="1">
        <v>959269.0</v>
      </c>
      <c r="F65859" s="1" t="s">
        <v>18</v>
      </c>
      <c r="G65859" s="1" t="s">
        <v>128</v>
      </c>
      <c r="H65859" s="1" t="s">
        <v>129</v>
      </c>
      <c r="I65859" s="1" t="s">
        <v>130</v>
      </c>
      <c r="J65859" s="1" t="s">
        <v>130</v>
      </c>
      <c r="K65859" s="1">
        <v>1.0</v>
      </c>
      <c r="L65859" s="3">
        <v>40909.0</v>
      </c>
      <c r="M65859" s="3">
        <v>41640.0</v>
      </c>
      <c r="N65859" s="3">
        <v>41640.0</v>
      </c>
    </row>
    <row r="65860">
      <c r="A65860" s="1" t="s">
        <v>225033</v>
      </c>
      <c r="B65860" s="1" t="s">
        <v>225034</v>
      </c>
      <c r="C65860" s="2" t="s">
        <v>225035</v>
      </c>
      <c r="D65860" s="1" t="s">
        <v>225036</v>
      </c>
      <c r="E65860" s="1">
        <v>1000000.0</v>
      </c>
      <c r="F65860" s="1" t="s">
        <v>18</v>
      </c>
      <c r="G65860" s="1" t="s">
        <v>25</v>
      </c>
      <c r="H65860" s="1" t="s">
        <v>121</v>
      </c>
      <c r="I65860" s="1" t="s">
        <v>122</v>
      </c>
      <c r="J65860" s="1" t="s">
        <v>122</v>
      </c>
      <c r="K65860" s="1">
        <v>1.0</v>
      </c>
      <c r="L65860" s="3">
        <v>40057.0</v>
      </c>
      <c r="M65860" s="3">
        <v>41222.0</v>
      </c>
      <c r="N65860" s="3">
        <v>41222.0</v>
      </c>
    </row>
    <row r="65861">
      <c r="A65861" s="1" t="s">
        <v>225037</v>
      </c>
      <c r="B65861" s="1" t="s">
        <v>225038</v>
      </c>
      <c r="C65861" s="2" t="s">
        <v>225039</v>
      </c>
      <c r="D65861" s="1" t="s">
        <v>766</v>
      </c>
      <c r="E65861" s="1">
        <v>2803788.0</v>
      </c>
      <c r="F65861" s="1" t="s">
        <v>18</v>
      </c>
      <c r="G65861" s="1" t="s">
        <v>25</v>
      </c>
      <c r="H65861" s="1" t="s">
        <v>286</v>
      </c>
      <c r="I65861" s="1" t="s">
        <v>1030</v>
      </c>
      <c r="J65861" s="1" t="s">
        <v>1030</v>
      </c>
      <c r="K65861" s="1">
        <v>1.0</v>
      </c>
      <c r="L65861" s="3">
        <v>39448.0</v>
      </c>
      <c r="M65861" s="3">
        <v>41284.0</v>
      </c>
      <c r="N65861" s="3">
        <v>41284.0</v>
      </c>
    </row>
    <row r="65862">
      <c r="A65862" s="1" t="s">
        <v>225040</v>
      </c>
      <c r="B65862" s="1" t="s">
        <v>225041</v>
      </c>
      <c r="C65862" s="2" t="s">
        <v>225042</v>
      </c>
      <c r="D65862" s="1" t="s">
        <v>1755</v>
      </c>
      <c r="E65862" s="1" t="s">
        <v>43</v>
      </c>
      <c r="F65862" s="1" t="s">
        <v>18</v>
      </c>
      <c r="G65862" s="1" t="s">
        <v>25</v>
      </c>
      <c r="H65862" s="1" t="s">
        <v>430</v>
      </c>
      <c r="I65862" s="1" t="s">
        <v>528</v>
      </c>
      <c r="J65862" s="1" t="s">
        <v>4105</v>
      </c>
      <c r="K65862" s="1">
        <v>1.0</v>
      </c>
      <c r="M65862" s="3">
        <v>38718.0</v>
      </c>
      <c r="N65862" s="3">
        <v>38718.0</v>
      </c>
    </row>
    <row r="65863">
      <c r="A65863" s="1" t="s">
        <v>225043</v>
      </c>
      <c r="B65863" s="1" t="s">
        <v>225044</v>
      </c>
      <c r="C65863" s="2" t="s">
        <v>225045</v>
      </c>
      <c r="D65863" s="1" t="s">
        <v>56</v>
      </c>
      <c r="E65863" s="1">
        <v>4700000.0</v>
      </c>
      <c r="F65863" s="1" t="s">
        <v>689</v>
      </c>
      <c r="G65863" s="1" t="s">
        <v>25</v>
      </c>
      <c r="H65863" s="1" t="s">
        <v>89</v>
      </c>
      <c r="I65863" s="1" t="s">
        <v>1132</v>
      </c>
      <c r="J65863" s="1" t="s">
        <v>1133</v>
      </c>
      <c r="K65863" s="1">
        <v>2.0</v>
      </c>
      <c r="L65863" s="3">
        <v>41275.0</v>
      </c>
      <c r="M65863" s="3">
        <v>41838.0</v>
      </c>
      <c r="N65863" s="3">
        <v>42328.0</v>
      </c>
    </row>
    <row r="65864">
      <c r="A65864" s="1" t="s">
        <v>225046</v>
      </c>
      <c r="B65864" s="1" t="s">
        <v>225047</v>
      </c>
      <c r="C65864" s="2" t="s">
        <v>225048</v>
      </c>
      <c r="D65864" s="1" t="s">
        <v>225049</v>
      </c>
      <c r="E65864" s="1">
        <v>865288.0</v>
      </c>
      <c r="F65864" s="1" t="s">
        <v>18</v>
      </c>
      <c r="G65864" s="1" t="s">
        <v>222</v>
      </c>
      <c r="H65864" s="1">
        <v>7.0</v>
      </c>
      <c r="I65864" s="1" t="s">
        <v>293</v>
      </c>
      <c r="J65864" s="1" t="s">
        <v>293</v>
      </c>
      <c r="K65864" s="1">
        <v>1.0</v>
      </c>
      <c r="L65864" s="3">
        <v>41275.0</v>
      </c>
      <c r="M65864" s="3">
        <v>41963.0</v>
      </c>
      <c r="N65864" s="3">
        <v>41963.0</v>
      </c>
    </row>
    <row r="65865">
      <c r="A65865" s="1" t="s">
        <v>225050</v>
      </c>
      <c r="B65865" s="1" t="s">
        <v>225051</v>
      </c>
      <c r="C65865" s="2" t="s">
        <v>225052</v>
      </c>
      <c r="D65865" s="1" t="s">
        <v>42</v>
      </c>
      <c r="E65865" s="1">
        <v>20000.0</v>
      </c>
      <c r="F65865" s="1" t="s">
        <v>18</v>
      </c>
      <c r="G65865" s="1" t="s">
        <v>25</v>
      </c>
      <c r="H65865" s="1" t="s">
        <v>190</v>
      </c>
      <c r="I65865" s="1" t="s">
        <v>2188</v>
      </c>
      <c r="J65865" s="1" t="s">
        <v>2188</v>
      </c>
      <c r="K65865" s="1">
        <v>1.0</v>
      </c>
      <c r="M65865" s="3">
        <v>41278.0</v>
      </c>
      <c r="N65865" s="3">
        <v>41278.0</v>
      </c>
    </row>
    <row r="65866">
      <c r="A65866" s="1" t="s">
        <v>225053</v>
      </c>
      <c r="B65866" s="1" t="s">
        <v>225054</v>
      </c>
      <c r="C65866" s="2" t="s">
        <v>225055</v>
      </c>
      <c r="D65866" s="1" t="s">
        <v>15484</v>
      </c>
      <c r="E65866" s="1">
        <v>6.3659978E7</v>
      </c>
      <c r="F65866" s="1" t="s">
        <v>18</v>
      </c>
      <c r="G65866" s="1" t="s">
        <v>25</v>
      </c>
      <c r="H65866" s="1" t="s">
        <v>64</v>
      </c>
      <c r="I65866" s="1" t="s">
        <v>65</v>
      </c>
      <c r="J65866" s="1" t="s">
        <v>3473</v>
      </c>
      <c r="K65866" s="1">
        <v>11.0</v>
      </c>
      <c r="L65866" s="3">
        <v>38718.0</v>
      </c>
      <c r="M65866" s="3">
        <v>39548.0</v>
      </c>
      <c r="N65866" s="3">
        <v>41922.0</v>
      </c>
    </row>
    <row r="65867">
      <c r="A65867" s="1" t="s">
        <v>225056</v>
      </c>
      <c r="B65867" s="1" t="s">
        <v>225057</v>
      </c>
      <c r="D65867" s="1" t="s">
        <v>1207</v>
      </c>
      <c r="E65867" s="1">
        <v>41250.0</v>
      </c>
      <c r="F65867" s="1" t="s">
        <v>18</v>
      </c>
      <c r="G65867" s="1" t="s">
        <v>51</v>
      </c>
      <c r="I65867" s="1" t="s">
        <v>52</v>
      </c>
      <c r="J65867" s="1" t="s">
        <v>52</v>
      </c>
      <c r="K65867" s="1">
        <v>1.0</v>
      </c>
      <c r="M65867" s="3">
        <v>42217.0</v>
      </c>
      <c r="N65867" s="3">
        <v>42217.0</v>
      </c>
    </row>
    <row r="65868">
      <c r="A65868" s="1" t="s">
        <v>225058</v>
      </c>
      <c r="B65868" s="1" t="s">
        <v>225059</v>
      </c>
      <c r="C65868" s="2" t="s">
        <v>225060</v>
      </c>
      <c r="D65868" s="1" t="s">
        <v>183749</v>
      </c>
      <c r="E65868" s="1" t="s">
        <v>43</v>
      </c>
      <c r="F65868" s="1" t="s">
        <v>18</v>
      </c>
      <c r="G65868" s="1" t="s">
        <v>552</v>
      </c>
      <c r="H65868" s="1">
        <v>56.0</v>
      </c>
      <c r="I65868" s="1" t="s">
        <v>20541</v>
      </c>
      <c r="J65868" s="1" t="s">
        <v>214578</v>
      </c>
      <c r="K65868" s="1">
        <v>2.0</v>
      </c>
      <c r="L65868" s="3">
        <v>39814.0</v>
      </c>
      <c r="M65868" s="3">
        <v>40397.0</v>
      </c>
      <c r="N65868" s="3">
        <v>40766.0</v>
      </c>
    </row>
    <row r="65869">
      <c r="A65869" s="1" t="s">
        <v>225061</v>
      </c>
      <c r="B65869" s="1" t="s">
        <v>225062</v>
      </c>
      <c r="C65869" s="2" t="s">
        <v>225063</v>
      </c>
      <c r="D65869" s="1" t="s">
        <v>718</v>
      </c>
      <c r="E65869" s="1">
        <v>6.0E7</v>
      </c>
      <c r="F65869" s="1" t="s">
        <v>18</v>
      </c>
      <c r="G65869" s="1" t="s">
        <v>37</v>
      </c>
      <c r="H65869" s="1">
        <v>22.0</v>
      </c>
      <c r="I65869" s="1" t="s">
        <v>38</v>
      </c>
      <c r="J65869" s="1" t="s">
        <v>38</v>
      </c>
      <c r="K65869" s="1">
        <v>1.0</v>
      </c>
      <c r="M65869" s="3">
        <v>39814.0</v>
      </c>
      <c r="N65869" s="3">
        <v>39814.0</v>
      </c>
    </row>
    <row r="65870">
      <c r="A65870" s="1" t="s">
        <v>225064</v>
      </c>
      <c r="B65870" s="1" t="s">
        <v>225065</v>
      </c>
      <c r="C65870" s="2" t="s">
        <v>225066</v>
      </c>
      <c r="D65870" s="1" t="s">
        <v>225067</v>
      </c>
      <c r="E65870" s="1">
        <v>4.4208E7</v>
      </c>
      <c r="F65870" s="1" t="s">
        <v>207</v>
      </c>
      <c r="G65870" s="1" t="s">
        <v>650</v>
      </c>
      <c r="H65870" s="1">
        <v>9.0</v>
      </c>
      <c r="I65870" s="1" t="s">
        <v>2072</v>
      </c>
      <c r="J65870" s="1" t="s">
        <v>2072</v>
      </c>
      <c r="K65870" s="1">
        <v>1.0</v>
      </c>
      <c r="M65870" s="3">
        <v>39499.0</v>
      </c>
      <c r="N65870" s="3">
        <v>39499.0</v>
      </c>
    </row>
    <row r="65871">
      <c r="A65871" s="1" t="s">
        <v>225068</v>
      </c>
      <c r="B65871" s="1" t="s">
        <v>225069</v>
      </c>
      <c r="C65871" s="2" t="s">
        <v>225070</v>
      </c>
      <c r="D65871" s="1" t="s">
        <v>127</v>
      </c>
      <c r="E65871" s="1">
        <v>25000.0</v>
      </c>
      <c r="F65871" s="1" t="s">
        <v>18</v>
      </c>
      <c r="K65871" s="1">
        <v>1.0</v>
      </c>
      <c r="L65871" s="3">
        <v>40909.0</v>
      </c>
      <c r="M65871" s="3">
        <v>41609.0</v>
      </c>
      <c r="N65871" s="3">
        <v>41609.0</v>
      </c>
    </row>
    <row r="65872">
      <c r="A65872" s="1" t="s">
        <v>225071</v>
      </c>
      <c r="B65872" s="1" t="s">
        <v>225072</v>
      </c>
      <c r="C65872" s="2" t="s">
        <v>225073</v>
      </c>
      <c r="D65872" s="1" t="s">
        <v>225074</v>
      </c>
      <c r="E65872" s="1">
        <v>1500000.0</v>
      </c>
      <c r="F65872" s="1" t="s">
        <v>18</v>
      </c>
      <c r="G65872" s="1" t="s">
        <v>25</v>
      </c>
      <c r="H65872" s="1" t="s">
        <v>64</v>
      </c>
      <c r="I65872" s="1" t="s">
        <v>65</v>
      </c>
      <c r="J65872" s="1" t="s">
        <v>71</v>
      </c>
      <c r="K65872" s="1">
        <v>1.0</v>
      </c>
      <c r="L65872" s="3">
        <v>39814.0</v>
      </c>
      <c r="M65872" s="3">
        <v>40765.0</v>
      </c>
      <c r="N65872" s="3">
        <v>40765.0</v>
      </c>
    </row>
    <row r="65873">
      <c r="A65873" s="1" t="s">
        <v>225075</v>
      </c>
      <c r="B65873" s="1" t="s">
        <v>225076</v>
      </c>
      <c r="C65873" s="2" t="s">
        <v>225077</v>
      </c>
      <c r="D65873" s="1" t="s">
        <v>225078</v>
      </c>
      <c r="E65873" s="1">
        <v>3000000.0</v>
      </c>
      <c r="F65873" s="1" t="s">
        <v>18</v>
      </c>
      <c r="G65873" s="1" t="s">
        <v>25</v>
      </c>
      <c r="H65873" s="1" t="s">
        <v>64</v>
      </c>
      <c r="I65873" s="1" t="s">
        <v>65</v>
      </c>
      <c r="J65873" s="1" t="s">
        <v>1160</v>
      </c>
      <c r="K65873" s="1">
        <v>2.0</v>
      </c>
      <c r="L65873" s="3">
        <v>40584.0</v>
      </c>
      <c r="M65873" s="3">
        <v>40909.0</v>
      </c>
      <c r="N65873" s="3">
        <v>41341.0</v>
      </c>
    </row>
    <row r="65874">
      <c r="A65874" s="1" t="s">
        <v>225079</v>
      </c>
      <c r="B65874" s="1" t="s">
        <v>225080</v>
      </c>
      <c r="C65874" s="2" t="s">
        <v>225081</v>
      </c>
      <c r="D65874" s="1" t="s">
        <v>1503</v>
      </c>
      <c r="E65874" s="1">
        <v>4.02E7</v>
      </c>
      <c r="F65874" s="1" t="s">
        <v>18</v>
      </c>
      <c r="G65874" s="1" t="s">
        <v>25</v>
      </c>
      <c r="H65874" s="1" t="s">
        <v>121</v>
      </c>
      <c r="I65874" s="1" t="s">
        <v>122</v>
      </c>
      <c r="J65874" s="1" t="s">
        <v>122</v>
      </c>
      <c r="K65874" s="1">
        <v>3.0</v>
      </c>
      <c r="L65874" s="3">
        <v>41275.0</v>
      </c>
      <c r="M65874" s="3">
        <v>41464.0</v>
      </c>
      <c r="N65874" s="3">
        <v>42341.0</v>
      </c>
    </row>
    <row r="65875">
      <c r="A65875" s="1" t="s">
        <v>225082</v>
      </c>
      <c r="B65875" s="1" t="s">
        <v>225083</v>
      </c>
      <c r="C65875" s="2" t="s">
        <v>225084</v>
      </c>
      <c r="D65875" s="1" t="s">
        <v>741</v>
      </c>
      <c r="E65875" s="1">
        <v>3.0E7</v>
      </c>
      <c r="F65875" s="1" t="s">
        <v>113</v>
      </c>
      <c r="G65875" s="1" t="s">
        <v>25</v>
      </c>
      <c r="H65875" s="1" t="s">
        <v>64</v>
      </c>
      <c r="I65875" s="1" t="s">
        <v>65</v>
      </c>
      <c r="J65875" s="1" t="s">
        <v>1103</v>
      </c>
      <c r="K65875" s="1">
        <v>2.0</v>
      </c>
      <c r="M65875" s="3">
        <v>39239.0</v>
      </c>
      <c r="N65875" s="3">
        <v>39722.0</v>
      </c>
    </row>
    <row r="65876">
      <c r="A65876" s="1" t="s">
        <v>225085</v>
      </c>
      <c r="B65876" s="1" t="s">
        <v>225086</v>
      </c>
      <c r="C65876" s="2" t="s">
        <v>225087</v>
      </c>
      <c r="D65876" s="1" t="s">
        <v>225088</v>
      </c>
      <c r="E65876" s="1">
        <v>40000.0</v>
      </c>
      <c r="F65876" s="1" t="s">
        <v>18</v>
      </c>
      <c r="G65876" s="1" t="s">
        <v>222</v>
      </c>
      <c r="H65876" s="1">
        <v>2.0</v>
      </c>
      <c r="I65876" s="1" t="s">
        <v>223</v>
      </c>
      <c r="J65876" s="1" t="s">
        <v>223</v>
      </c>
      <c r="K65876" s="1">
        <v>2.0</v>
      </c>
      <c r="L65876" s="3">
        <v>40575.0</v>
      </c>
      <c r="M65876" s="3">
        <v>40848.0</v>
      </c>
      <c r="N65876" s="3">
        <v>41791.0</v>
      </c>
    </row>
    <row r="65877">
      <c r="A65877" s="1" t="s">
        <v>225089</v>
      </c>
      <c r="B65877" s="1" t="s">
        <v>225090</v>
      </c>
      <c r="C65877" s="2" t="s">
        <v>225091</v>
      </c>
      <c r="D65877" s="1" t="s">
        <v>42</v>
      </c>
      <c r="E65877" s="1">
        <v>3486110.0</v>
      </c>
      <c r="F65877" s="1" t="s">
        <v>18</v>
      </c>
      <c r="G65877" s="1" t="s">
        <v>25</v>
      </c>
      <c r="H65877" s="1" t="s">
        <v>808</v>
      </c>
      <c r="I65877" s="1" t="s">
        <v>809</v>
      </c>
      <c r="J65877" s="1" t="s">
        <v>4282</v>
      </c>
      <c r="K65877" s="1">
        <v>1.0</v>
      </c>
      <c r="L65877" s="3">
        <v>36526.0</v>
      </c>
      <c r="M65877" s="3">
        <v>39523.0</v>
      </c>
      <c r="N65877" s="3">
        <v>39523.0</v>
      </c>
    </row>
    <row r="65878">
      <c r="A65878" s="1" t="s">
        <v>225092</v>
      </c>
      <c r="B65878" s="1" t="s">
        <v>225093</v>
      </c>
      <c r="C65878" s="2" t="s">
        <v>225094</v>
      </c>
      <c r="D65878" s="1" t="s">
        <v>225095</v>
      </c>
      <c r="E65878" s="1">
        <v>200000.0</v>
      </c>
      <c r="F65878" s="1" t="s">
        <v>113</v>
      </c>
      <c r="G65878" s="1" t="s">
        <v>1138</v>
      </c>
      <c r="H65878" s="1">
        <v>22.0</v>
      </c>
      <c r="I65878" s="1" t="s">
        <v>122711</v>
      </c>
      <c r="J65878" s="1" t="s">
        <v>122712</v>
      </c>
      <c r="K65878" s="1">
        <v>2.0</v>
      </c>
      <c r="L65878" s="3">
        <v>41004.0</v>
      </c>
      <c r="M65878" s="3">
        <v>41061.0</v>
      </c>
      <c r="N65878" s="3">
        <v>41395.0</v>
      </c>
    </row>
    <row r="65879">
      <c r="A65879" s="1" t="s">
        <v>225096</v>
      </c>
      <c r="B65879" s="2" t="s">
        <v>225097</v>
      </c>
      <c r="C65879" s="2" t="s">
        <v>225098</v>
      </c>
      <c r="E65879" s="1" t="s">
        <v>43</v>
      </c>
      <c r="F65879" s="1" t="s">
        <v>18</v>
      </c>
      <c r="G65879" s="1" t="s">
        <v>25</v>
      </c>
      <c r="H65879" s="1" t="s">
        <v>44</v>
      </c>
      <c r="I65879" s="1" t="s">
        <v>282</v>
      </c>
      <c r="J65879" s="1" t="s">
        <v>282</v>
      </c>
      <c r="K65879" s="1">
        <v>1.0</v>
      </c>
      <c r="L65879" s="3">
        <v>41518.0</v>
      </c>
      <c r="M65879" s="3">
        <v>41661.0</v>
      </c>
      <c r="N65879" s="3">
        <v>41661.0</v>
      </c>
    </row>
    <row r="65880">
      <c r="A65880" s="1" t="s">
        <v>225099</v>
      </c>
      <c r="B65880" s="2" t="s">
        <v>225100</v>
      </c>
      <c r="C65880" s="2" t="s">
        <v>225101</v>
      </c>
      <c r="D65880" s="1" t="s">
        <v>225102</v>
      </c>
      <c r="E65880" s="1">
        <v>2000000.0</v>
      </c>
      <c r="F65880" s="1" t="s">
        <v>207</v>
      </c>
      <c r="K65880" s="1">
        <v>1.0</v>
      </c>
      <c r="M65880" s="3">
        <v>36977.0</v>
      </c>
      <c r="N65880" s="3">
        <v>36977.0</v>
      </c>
    </row>
    <row r="65881">
      <c r="A65881" s="1" t="s">
        <v>225103</v>
      </c>
      <c r="B65881" s="1" t="s">
        <v>225104</v>
      </c>
      <c r="C65881" s="2" t="s">
        <v>225105</v>
      </c>
      <c r="D65881" s="1" t="s">
        <v>766</v>
      </c>
      <c r="E65881" s="1">
        <v>4620000.0</v>
      </c>
      <c r="F65881" s="1" t="s">
        <v>18</v>
      </c>
      <c r="G65881" s="1" t="s">
        <v>25</v>
      </c>
      <c r="H65881" s="1" t="s">
        <v>106</v>
      </c>
      <c r="I65881" s="1" t="s">
        <v>693</v>
      </c>
      <c r="J65881" s="1" t="s">
        <v>11997</v>
      </c>
      <c r="K65881" s="1">
        <v>2.0</v>
      </c>
      <c r="M65881" s="3">
        <v>39353.0</v>
      </c>
      <c r="N65881" s="3">
        <v>39799.0</v>
      </c>
    </row>
    <row r="65882">
      <c r="A65882" s="1" t="s">
        <v>225106</v>
      </c>
      <c r="B65882" s="1" t="s">
        <v>225107</v>
      </c>
      <c r="C65882" s="2" t="s">
        <v>225108</v>
      </c>
      <c r="E65882" s="1">
        <v>2.0E7</v>
      </c>
      <c r="F65882" s="1" t="s">
        <v>207</v>
      </c>
      <c r="G65882" s="1" t="s">
        <v>25</v>
      </c>
      <c r="H65882" s="1" t="s">
        <v>64</v>
      </c>
      <c r="I65882" s="1" t="s">
        <v>95</v>
      </c>
      <c r="J65882" s="1" t="s">
        <v>376</v>
      </c>
      <c r="K65882" s="1">
        <v>1.0</v>
      </c>
      <c r="M65882" s="3">
        <v>36507.0</v>
      </c>
      <c r="N65882" s="3">
        <v>36507.0</v>
      </c>
    </row>
    <row r="65883">
      <c r="A65883" s="1" t="s">
        <v>225109</v>
      </c>
      <c r="B65883" s="1" t="s">
        <v>225110</v>
      </c>
      <c r="C65883" s="2" t="s">
        <v>225111</v>
      </c>
      <c r="D65883" s="1" t="s">
        <v>37563</v>
      </c>
      <c r="E65883" s="1">
        <v>2.16E7</v>
      </c>
      <c r="F65883" s="1" t="s">
        <v>18</v>
      </c>
      <c r="G65883" s="1" t="s">
        <v>25</v>
      </c>
      <c r="H65883" s="1" t="s">
        <v>64</v>
      </c>
      <c r="I65883" s="1" t="s">
        <v>65</v>
      </c>
      <c r="J65883" s="1" t="s">
        <v>66</v>
      </c>
      <c r="K65883" s="1">
        <v>2.0</v>
      </c>
      <c r="L65883" s="3">
        <v>41640.0</v>
      </c>
      <c r="M65883" s="3">
        <v>42242.0</v>
      </c>
      <c r="N65883" s="3">
        <v>42297.0</v>
      </c>
    </row>
    <row r="65884">
      <c r="A65884" s="1" t="s">
        <v>225112</v>
      </c>
      <c r="B65884" s="1" t="s">
        <v>225113</v>
      </c>
      <c r="C65884" s="2" t="s">
        <v>225114</v>
      </c>
      <c r="D65884" s="1" t="s">
        <v>225115</v>
      </c>
      <c r="E65884" s="1">
        <v>427500.0</v>
      </c>
      <c r="F65884" s="1" t="s">
        <v>18</v>
      </c>
      <c r="G65884" s="1" t="s">
        <v>25</v>
      </c>
      <c r="H65884" s="1" t="s">
        <v>64</v>
      </c>
      <c r="I65884" s="1" t="s">
        <v>966</v>
      </c>
      <c r="J65884" s="1" t="s">
        <v>967</v>
      </c>
      <c r="K65884" s="1">
        <v>1.0</v>
      </c>
      <c r="L65884" s="3">
        <v>40544.0</v>
      </c>
      <c r="M65884" s="3">
        <v>42087.0</v>
      </c>
      <c r="N65884" s="3">
        <v>42087.0</v>
      </c>
    </row>
    <row r="65885">
      <c r="A65885" s="1" t="s">
        <v>225116</v>
      </c>
      <c r="B65885" s="1" t="s">
        <v>225117</v>
      </c>
      <c r="C65885" s="2" t="s">
        <v>225118</v>
      </c>
      <c r="D65885" s="1" t="s">
        <v>42</v>
      </c>
      <c r="E65885" s="1">
        <v>1.1E7</v>
      </c>
      <c r="F65885" s="1" t="s">
        <v>18</v>
      </c>
      <c r="G65885" s="1" t="s">
        <v>12312</v>
      </c>
      <c r="H65885" s="1">
        <v>1.0</v>
      </c>
      <c r="I65885" s="1" t="s">
        <v>12313</v>
      </c>
      <c r="J65885" s="1" t="s">
        <v>12313</v>
      </c>
      <c r="K65885" s="1">
        <v>4.0</v>
      </c>
      <c r="L65885" s="3">
        <v>39332.0</v>
      </c>
      <c r="M65885" s="3">
        <v>40749.0</v>
      </c>
      <c r="N65885" s="3">
        <v>42192.0</v>
      </c>
    </row>
    <row r="65886">
      <c r="A65886" s="1" t="s">
        <v>225119</v>
      </c>
      <c r="B65886" s="1" t="s">
        <v>225120</v>
      </c>
      <c r="C65886" s="2" t="s">
        <v>225121</v>
      </c>
      <c r="D65886" s="1" t="s">
        <v>225122</v>
      </c>
      <c r="E65886" s="1">
        <v>1538000.0</v>
      </c>
      <c r="F65886" s="1" t="s">
        <v>113</v>
      </c>
      <c r="G65886" s="1" t="s">
        <v>25</v>
      </c>
      <c r="H65886" s="1" t="s">
        <v>286</v>
      </c>
      <c r="I65886" s="1" t="s">
        <v>3709</v>
      </c>
      <c r="J65886" s="1" t="s">
        <v>3709</v>
      </c>
      <c r="K65886" s="1">
        <v>2.0</v>
      </c>
      <c r="L65886" s="3">
        <v>40664.0</v>
      </c>
      <c r="M65886" s="3">
        <v>41288.0</v>
      </c>
      <c r="N65886" s="3">
        <v>41394.0</v>
      </c>
    </row>
    <row r="65887">
      <c r="A65887" s="1" t="s">
        <v>225123</v>
      </c>
      <c r="B65887" s="1" t="s">
        <v>225124</v>
      </c>
      <c r="C65887" s="2" t="s">
        <v>225125</v>
      </c>
      <c r="D65887" s="1" t="s">
        <v>42</v>
      </c>
      <c r="E65887" s="1" t="s">
        <v>43</v>
      </c>
      <c r="F65887" s="1" t="s">
        <v>18</v>
      </c>
      <c r="G65887" s="1" t="s">
        <v>37</v>
      </c>
      <c r="H65887" s="1">
        <v>23.0</v>
      </c>
      <c r="I65887" s="1" t="s">
        <v>182</v>
      </c>
      <c r="J65887" s="1" t="s">
        <v>182</v>
      </c>
      <c r="K65887" s="1">
        <v>1.0</v>
      </c>
      <c r="M65887" s="3">
        <v>41365.0</v>
      </c>
      <c r="N65887" s="3">
        <v>41365.0</v>
      </c>
    </row>
    <row r="65888">
      <c r="A65888" s="1" t="s">
        <v>225126</v>
      </c>
      <c r="B65888" s="1" t="s">
        <v>225127</v>
      </c>
      <c r="C65888" s="2" t="s">
        <v>225128</v>
      </c>
      <c r="D65888" s="1" t="s">
        <v>225129</v>
      </c>
      <c r="E65888" s="1">
        <v>700000.0</v>
      </c>
      <c r="F65888" s="1" t="s">
        <v>18</v>
      </c>
      <c r="G65888" s="1" t="s">
        <v>25</v>
      </c>
      <c r="H65888" s="1" t="s">
        <v>64</v>
      </c>
      <c r="I65888" s="1" t="s">
        <v>65</v>
      </c>
      <c r="J65888" s="1" t="s">
        <v>71</v>
      </c>
      <c r="K65888" s="1">
        <v>4.0</v>
      </c>
      <c r="L65888" s="3">
        <v>40298.0</v>
      </c>
      <c r="M65888" s="3">
        <v>40360.0</v>
      </c>
      <c r="N65888" s="3">
        <v>41730.0</v>
      </c>
    </row>
    <row r="65889">
      <c r="A65889" s="1" t="s">
        <v>225130</v>
      </c>
      <c r="B65889" s="1" t="s">
        <v>225131</v>
      </c>
      <c r="C65889" s="2" t="s">
        <v>225132</v>
      </c>
      <c r="D65889" s="1" t="s">
        <v>225133</v>
      </c>
      <c r="E65889" s="1">
        <v>40000.0</v>
      </c>
      <c r="F65889" s="1" t="s">
        <v>18</v>
      </c>
      <c r="G65889" s="1" t="s">
        <v>25</v>
      </c>
      <c r="H65889" s="1" t="s">
        <v>64</v>
      </c>
      <c r="I65889" s="1" t="s">
        <v>95</v>
      </c>
      <c r="J65889" s="1" t="s">
        <v>95</v>
      </c>
      <c r="K65889" s="1">
        <v>1.0</v>
      </c>
      <c r="L65889" s="3">
        <v>40909.0</v>
      </c>
      <c r="M65889" s="3">
        <v>41456.0</v>
      </c>
      <c r="N65889" s="3">
        <v>41456.0</v>
      </c>
    </row>
    <row r="65890">
      <c r="A65890" s="1" t="s">
        <v>225134</v>
      </c>
      <c r="B65890" s="1" t="s">
        <v>225135</v>
      </c>
      <c r="C65890" s="2" t="s">
        <v>225136</v>
      </c>
      <c r="D65890" s="1" t="s">
        <v>264</v>
      </c>
      <c r="E65890" s="1">
        <v>6.0E7</v>
      </c>
      <c r="F65890" s="1" t="s">
        <v>18</v>
      </c>
      <c r="G65890" s="1" t="s">
        <v>25</v>
      </c>
      <c r="H65890" s="1" t="s">
        <v>158</v>
      </c>
      <c r="I65890" s="1" t="s">
        <v>244</v>
      </c>
      <c r="J65890" s="1" t="s">
        <v>244</v>
      </c>
      <c r="K65890" s="1">
        <v>5.0</v>
      </c>
      <c r="L65890" s="3">
        <v>39814.0</v>
      </c>
      <c r="M65890" s="3">
        <v>40140.0</v>
      </c>
      <c r="N65890" s="3">
        <v>41808.0</v>
      </c>
    </row>
    <row r="65891">
      <c r="A65891" s="1" t="s">
        <v>225137</v>
      </c>
      <c r="B65891" s="1" t="s">
        <v>225138</v>
      </c>
      <c r="C65891" s="2" t="s">
        <v>225139</v>
      </c>
      <c r="D65891" s="1" t="s">
        <v>225140</v>
      </c>
      <c r="E65891" s="1">
        <v>4468243.0</v>
      </c>
      <c r="F65891" s="1" t="s">
        <v>18</v>
      </c>
      <c r="G65891" s="1" t="s">
        <v>2125</v>
      </c>
      <c r="H65891" s="1">
        <v>13.0</v>
      </c>
      <c r="I65891" s="1" t="s">
        <v>2126</v>
      </c>
      <c r="J65891" s="1" t="s">
        <v>2127</v>
      </c>
      <c r="K65891" s="1">
        <v>4.0</v>
      </c>
      <c r="L65891" s="3">
        <v>40200.0</v>
      </c>
      <c r="M65891" s="3">
        <v>40241.0</v>
      </c>
      <c r="N65891" s="3">
        <v>42067.0</v>
      </c>
    </row>
    <row r="65892">
      <c r="A65892" s="1" t="s">
        <v>225141</v>
      </c>
      <c r="B65892" s="1" t="s">
        <v>225142</v>
      </c>
      <c r="C65892" s="2" t="s">
        <v>225143</v>
      </c>
      <c r="D65892" s="1" t="s">
        <v>75</v>
      </c>
      <c r="E65892" s="1">
        <v>2.04825E7</v>
      </c>
      <c r="F65892" s="1" t="s">
        <v>18</v>
      </c>
      <c r="G65892" s="1" t="s">
        <v>25</v>
      </c>
      <c r="H65892" s="1" t="s">
        <v>106</v>
      </c>
      <c r="I65892" s="1" t="s">
        <v>107</v>
      </c>
      <c r="J65892" s="1" t="s">
        <v>108</v>
      </c>
      <c r="K65892" s="1">
        <v>2.0</v>
      </c>
      <c r="M65892" s="3">
        <v>40038.0</v>
      </c>
      <c r="N65892" s="3">
        <v>41953.0</v>
      </c>
    </row>
    <row r="65893">
      <c r="A65893" s="1" t="s">
        <v>225144</v>
      </c>
      <c r="B65893" s="1" t="s">
        <v>225145</v>
      </c>
      <c r="C65893" s="2" t="s">
        <v>225146</v>
      </c>
      <c r="D65893" s="1" t="s">
        <v>70</v>
      </c>
      <c r="E65893" s="1">
        <v>61504.0</v>
      </c>
      <c r="F65893" s="1" t="s">
        <v>18</v>
      </c>
      <c r="G65893" s="1" t="s">
        <v>276</v>
      </c>
      <c r="H65893" s="1">
        <v>17.0</v>
      </c>
      <c r="I65893" s="1" t="s">
        <v>464</v>
      </c>
      <c r="J65893" s="1" t="s">
        <v>464</v>
      </c>
      <c r="K65893" s="1">
        <v>1.0</v>
      </c>
      <c r="L65893" s="3">
        <v>40909.0</v>
      </c>
      <c r="M65893" s="3">
        <v>41350.0</v>
      </c>
      <c r="N65893" s="3">
        <v>41350.0</v>
      </c>
    </row>
    <row r="65894">
      <c r="A65894" s="1" t="s">
        <v>225147</v>
      </c>
      <c r="B65894" s="1" t="s">
        <v>225148</v>
      </c>
      <c r="D65894" s="1" t="s">
        <v>225149</v>
      </c>
      <c r="E65894" s="1">
        <v>25000.0</v>
      </c>
      <c r="F65894" s="1" t="s">
        <v>18</v>
      </c>
      <c r="G65894" s="1" t="s">
        <v>25</v>
      </c>
      <c r="H65894" s="1" t="s">
        <v>527</v>
      </c>
      <c r="I65894" s="1" t="s">
        <v>528</v>
      </c>
      <c r="J65894" s="1" t="s">
        <v>529</v>
      </c>
      <c r="K65894" s="1">
        <v>1.0</v>
      </c>
      <c r="M65894" s="3">
        <v>41974.0</v>
      </c>
      <c r="N65894" s="3">
        <v>41974.0</v>
      </c>
    </row>
    <row r="65895">
      <c r="A65895" s="1" t="s">
        <v>225150</v>
      </c>
      <c r="B65895" s="1" t="s">
        <v>225151</v>
      </c>
      <c r="C65895" s="2" t="s">
        <v>225152</v>
      </c>
      <c r="D65895" s="1" t="s">
        <v>94</v>
      </c>
      <c r="E65895" s="1">
        <v>6000000.0</v>
      </c>
      <c r="F65895" s="1" t="s">
        <v>18</v>
      </c>
      <c r="G65895" s="1" t="s">
        <v>25</v>
      </c>
      <c r="H65895" s="1" t="s">
        <v>44</v>
      </c>
      <c r="I65895" s="1" t="s">
        <v>282</v>
      </c>
      <c r="J65895" s="1" t="s">
        <v>282</v>
      </c>
      <c r="K65895" s="1">
        <v>1.0</v>
      </c>
      <c r="L65895" s="3">
        <v>41275.0</v>
      </c>
      <c r="M65895" s="3">
        <v>42220.0</v>
      </c>
      <c r="N65895" s="3">
        <v>42220.0</v>
      </c>
    </row>
    <row r="65896">
      <c r="A65896" s="1" t="s">
        <v>225153</v>
      </c>
      <c r="B65896" s="1" t="s">
        <v>225154</v>
      </c>
      <c r="C65896" s="2" t="s">
        <v>225155</v>
      </c>
      <c r="D65896" s="1" t="s">
        <v>225156</v>
      </c>
      <c r="E65896" s="1">
        <v>60000.0</v>
      </c>
      <c r="F65896" s="1" t="s">
        <v>18</v>
      </c>
      <c r="G65896" s="1" t="s">
        <v>25</v>
      </c>
      <c r="H65896" s="1" t="s">
        <v>1011</v>
      </c>
      <c r="I65896" s="1" t="s">
        <v>1012</v>
      </c>
      <c r="J65896" s="1" t="s">
        <v>1012</v>
      </c>
      <c r="K65896" s="1">
        <v>1.0</v>
      </c>
      <c r="L65896" s="3">
        <v>41275.0</v>
      </c>
      <c r="M65896" s="3">
        <v>42074.0</v>
      </c>
      <c r="N65896" s="3">
        <v>42074.0</v>
      </c>
    </row>
    <row r="65897">
      <c r="A65897" s="1" t="s">
        <v>225157</v>
      </c>
      <c r="B65897" s="1" t="s">
        <v>225158</v>
      </c>
      <c r="C65897" s="2" t="s">
        <v>225159</v>
      </c>
      <c r="D65897" s="1" t="s">
        <v>225160</v>
      </c>
      <c r="E65897" s="1">
        <v>2.82E8</v>
      </c>
      <c r="F65897" s="1" t="s">
        <v>18</v>
      </c>
      <c r="G65897" s="1" t="s">
        <v>25</v>
      </c>
      <c r="H65897" s="1" t="s">
        <v>64</v>
      </c>
      <c r="I65897" s="1" t="s">
        <v>95</v>
      </c>
      <c r="J65897" s="1" t="s">
        <v>95</v>
      </c>
      <c r="K65897" s="1">
        <v>5.0</v>
      </c>
      <c r="L65897" s="3">
        <v>39814.0</v>
      </c>
      <c r="M65897" s="3">
        <v>40745.0</v>
      </c>
      <c r="N65897" s="3">
        <v>42283.0</v>
      </c>
    </row>
    <row r="65898">
      <c r="A65898" s="1" t="s">
        <v>225161</v>
      </c>
      <c r="B65898" s="1" t="s">
        <v>225162</v>
      </c>
      <c r="C65898" s="2" t="s">
        <v>225163</v>
      </c>
      <c r="D65898" s="1" t="s">
        <v>225164</v>
      </c>
      <c r="E65898" s="1">
        <v>100000.0</v>
      </c>
      <c r="F65898" s="1" t="s">
        <v>18</v>
      </c>
      <c r="G65898" s="1" t="s">
        <v>25</v>
      </c>
      <c r="H65898" s="1" t="s">
        <v>286</v>
      </c>
      <c r="I65898" s="1" t="s">
        <v>287</v>
      </c>
      <c r="J65898" s="1" t="s">
        <v>3094</v>
      </c>
      <c r="K65898" s="1">
        <v>1.0</v>
      </c>
      <c r="L65898" s="3">
        <v>42064.0</v>
      </c>
      <c r="M65898" s="3">
        <v>42287.0</v>
      </c>
      <c r="N65898" s="3">
        <v>42287.0</v>
      </c>
    </row>
    <row r="65899">
      <c r="A65899" s="1" t="s">
        <v>225165</v>
      </c>
      <c r="B65899" s="1" t="s">
        <v>225166</v>
      </c>
      <c r="C65899" s="2" t="s">
        <v>225167</v>
      </c>
      <c r="D65899" s="1" t="s">
        <v>225168</v>
      </c>
      <c r="E65899" s="1">
        <v>9200000.0</v>
      </c>
      <c r="F65899" s="1" t="s">
        <v>18</v>
      </c>
      <c r="G65899" s="1" t="s">
        <v>128</v>
      </c>
      <c r="H65899" s="1" t="s">
        <v>129</v>
      </c>
      <c r="I65899" s="1" t="s">
        <v>130</v>
      </c>
      <c r="J65899" s="1" t="s">
        <v>130</v>
      </c>
      <c r="K65899" s="1">
        <v>4.0</v>
      </c>
      <c r="L65899" s="3">
        <v>41395.0</v>
      </c>
      <c r="M65899" s="3">
        <v>41153.0</v>
      </c>
      <c r="N65899" s="3">
        <v>42134.0</v>
      </c>
    </row>
    <row r="65900">
      <c r="A65900" s="1" t="s">
        <v>225169</v>
      </c>
      <c r="B65900" s="2" t="s">
        <v>225170</v>
      </c>
      <c r="C65900" s="2" t="s">
        <v>225171</v>
      </c>
      <c r="D65900" s="1" t="s">
        <v>29679</v>
      </c>
      <c r="E65900" s="1">
        <v>375000.0</v>
      </c>
      <c r="F65900" s="1" t="s">
        <v>18</v>
      </c>
      <c r="G65900" s="1" t="s">
        <v>25</v>
      </c>
      <c r="H65900" s="1" t="s">
        <v>64</v>
      </c>
      <c r="I65900" s="1" t="s">
        <v>1221</v>
      </c>
      <c r="J65900" s="1" t="s">
        <v>1221</v>
      </c>
      <c r="K65900" s="1">
        <v>1.0</v>
      </c>
      <c r="L65900" s="3">
        <v>40513.0</v>
      </c>
      <c r="M65900" s="3">
        <v>42036.0</v>
      </c>
      <c r="N65900" s="3">
        <v>42036.0</v>
      </c>
    </row>
    <row r="65901">
      <c r="A65901" s="1" t="s">
        <v>225172</v>
      </c>
      <c r="B65901" s="1" t="s">
        <v>225166</v>
      </c>
      <c r="C65901" s="2" t="s">
        <v>225173</v>
      </c>
      <c r="D65901" s="1" t="s">
        <v>225174</v>
      </c>
      <c r="E65901" s="1">
        <v>2.3264207E7</v>
      </c>
      <c r="F65901" s="1" t="s">
        <v>18</v>
      </c>
      <c r="G65901" s="1" t="s">
        <v>25</v>
      </c>
      <c r="H65901" s="1" t="s">
        <v>64</v>
      </c>
      <c r="I65901" s="1" t="s">
        <v>65</v>
      </c>
      <c r="J65901" s="1" t="s">
        <v>71</v>
      </c>
      <c r="K65901" s="1">
        <v>2.0</v>
      </c>
      <c r="L65901" s="3">
        <v>41582.0</v>
      </c>
      <c r="M65901" s="3">
        <v>41835.0</v>
      </c>
      <c r="N65901" s="3">
        <v>42195.0</v>
      </c>
    </row>
    <row r="65902">
      <c r="A65902" s="1" t="s">
        <v>225175</v>
      </c>
      <c r="B65902" s="1" t="s">
        <v>225176</v>
      </c>
      <c r="C65902" s="2" t="s">
        <v>225177</v>
      </c>
      <c r="D65902" s="1" t="s">
        <v>42</v>
      </c>
      <c r="E65902" s="1">
        <v>12000.0</v>
      </c>
      <c r="F65902" s="1" t="s">
        <v>18</v>
      </c>
      <c r="G65902" s="1" t="s">
        <v>25</v>
      </c>
      <c r="H65902" s="1" t="s">
        <v>64</v>
      </c>
      <c r="I65902" s="1" t="s">
        <v>65</v>
      </c>
      <c r="J65902" s="1" t="s">
        <v>271</v>
      </c>
      <c r="K65902" s="1">
        <v>3.0</v>
      </c>
      <c r="L65902" s="3">
        <v>40452.0</v>
      </c>
      <c r="M65902" s="3">
        <v>40452.0</v>
      </c>
      <c r="N65902" s="3">
        <v>41500.0</v>
      </c>
    </row>
    <row r="65903">
      <c r="A65903" s="1" t="s">
        <v>225178</v>
      </c>
      <c r="B65903" s="1" t="s">
        <v>225179</v>
      </c>
      <c r="C65903" s="2" t="s">
        <v>225180</v>
      </c>
      <c r="D65903" s="1" t="s">
        <v>2479</v>
      </c>
      <c r="E65903" s="1">
        <v>1.95E8</v>
      </c>
      <c r="F65903" s="1" t="s">
        <v>18</v>
      </c>
      <c r="G65903" s="1" t="s">
        <v>25</v>
      </c>
      <c r="H65903" s="1" t="s">
        <v>106</v>
      </c>
      <c r="I65903" s="1" t="s">
        <v>107</v>
      </c>
      <c r="J65903" s="1" t="s">
        <v>108</v>
      </c>
      <c r="K65903" s="1">
        <v>2.0</v>
      </c>
      <c r="L65903" s="3">
        <v>39083.0</v>
      </c>
      <c r="M65903" s="3">
        <v>41087.0</v>
      </c>
      <c r="N65903" s="3">
        <v>42200.0</v>
      </c>
    </row>
    <row r="65904">
      <c r="A65904" s="1" t="s">
        <v>225181</v>
      </c>
      <c r="B65904" s="1" t="s">
        <v>225182</v>
      </c>
      <c r="D65904" s="1" t="s">
        <v>56</v>
      </c>
      <c r="E65904" s="1">
        <v>2750000.0</v>
      </c>
      <c r="F65904" s="1" t="s">
        <v>18</v>
      </c>
      <c r="G65904" s="1" t="s">
        <v>25</v>
      </c>
      <c r="H65904" s="1" t="s">
        <v>142</v>
      </c>
      <c r="I65904" s="1" t="s">
        <v>143</v>
      </c>
      <c r="J65904" s="1" t="s">
        <v>143</v>
      </c>
      <c r="K65904" s="1">
        <v>2.0</v>
      </c>
      <c r="L65904" s="3">
        <v>39814.0</v>
      </c>
      <c r="M65904" s="3">
        <v>40534.0</v>
      </c>
      <c r="N65904" s="3">
        <v>41255.0</v>
      </c>
    </row>
    <row r="65905">
      <c r="A65905" s="1" t="s">
        <v>225183</v>
      </c>
      <c r="B65905" s="1" t="s">
        <v>225184</v>
      </c>
      <c r="D65905" s="1" t="s">
        <v>10564</v>
      </c>
      <c r="E65905" s="1" t="s">
        <v>43</v>
      </c>
      <c r="F65905" s="1" t="s">
        <v>207</v>
      </c>
      <c r="G65905" s="1" t="s">
        <v>37</v>
      </c>
      <c r="H65905" s="1">
        <v>22.0</v>
      </c>
      <c r="I65905" s="1" t="s">
        <v>38</v>
      </c>
      <c r="J65905" s="1" t="s">
        <v>38</v>
      </c>
      <c r="K65905" s="1">
        <v>1.0</v>
      </c>
      <c r="M65905" s="3">
        <v>41277.0</v>
      </c>
      <c r="N65905" s="3">
        <v>41277.0</v>
      </c>
    </row>
    <row r="65906">
      <c r="A65906" s="1" t="s">
        <v>225185</v>
      </c>
      <c r="B65906" s="1" t="s">
        <v>225186</v>
      </c>
      <c r="C65906" s="2" t="s">
        <v>225187</v>
      </c>
      <c r="D65906" s="1" t="s">
        <v>1401</v>
      </c>
      <c r="E65906" s="1">
        <v>1.35E7</v>
      </c>
      <c r="F65906" s="1" t="s">
        <v>18</v>
      </c>
      <c r="G65906" s="1" t="s">
        <v>25</v>
      </c>
      <c r="H65906" s="1" t="s">
        <v>64</v>
      </c>
      <c r="I65906" s="1" t="s">
        <v>966</v>
      </c>
      <c r="J65906" s="1" t="s">
        <v>967</v>
      </c>
      <c r="K65906" s="1">
        <v>1.0</v>
      </c>
      <c r="M65906" s="3">
        <v>38482.0</v>
      </c>
      <c r="N65906" s="3">
        <v>38482.0</v>
      </c>
    </row>
    <row r="65907">
      <c r="A65907" s="1" t="s">
        <v>225188</v>
      </c>
      <c r="B65907" s="1" t="s">
        <v>225189</v>
      </c>
      <c r="C65907" s="2" t="s">
        <v>225190</v>
      </c>
      <c r="D65907" s="1" t="s">
        <v>127401</v>
      </c>
      <c r="E65907" s="1">
        <v>1289641.0</v>
      </c>
      <c r="F65907" s="1" t="s">
        <v>207</v>
      </c>
      <c r="G65907" s="1" t="s">
        <v>276</v>
      </c>
      <c r="H65907" s="1">
        <v>17.0</v>
      </c>
      <c r="I65907" s="1" t="s">
        <v>464</v>
      </c>
      <c r="J65907" s="1" t="s">
        <v>464</v>
      </c>
      <c r="K65907" s="1">
        <v>2.0</v>
      </c>
      <c r="L65907" s="3">
        <v>40909.0</v>
      </c>
      <c r="M65907" s="3">
        <v>42159.0</v>
      </c>
      <c r="N65907" s="3">
        <v>42264.0</v>
      </c>
    </row>
    <row r="65908">
      <c r="A65908" s="1" t="s">
        <v>225191</v>
      </c>
      <c r="B65908" s="1" t="s">
        <v>225192</v>
      </c>
      <c r="C65908" s="2" t="s">
        <v>225193</v>
      </c>
      <c r="D65908" s="1" t="s">
        <v>225194</v>
      </c>
      <c r="E65908" s="1">
        <v>38843.0</v>
      </c>
      <c r="F65908" s="1" t="s">
        <v>18</v>
      </c>
      <c r="G65908" s="1" t="s">
        <v>638</v>
      </c>
      <c r="H65908" s="1">
        <v>4.0</v>
      </c>
      <c r="I65908" s="1" t="s">
        <v>3256</v>
      </c>
      <c r="J65908" s="1" t="s">
        <v>3256</v>
      </c>
      <c r="K65908" s="1">
        <v>1.0</v>
      </c>
      <c r="L65908" s="3">
        <v>40625.0</v>
      </c>
      <c r="M65908" s="3">
        <v>40909.0</v>
      </c>
      <c r="N65908" s="3">
        <v>40909.0</v>
      </c>
    </row>
    <row r="65909">
      <c r="A65909" s="1" t="s">
        <v>225195</v>
      </c>
      <c r="B65909" s="1" t="s">
        <v>225196</v>
      </c>
      <c r="C65909" s="2" t="s">
        <v>225197</v>
      </c>
      <c r="D65909" s="1" t="s">
        <v>56</v>
      </c>
      <c r="E65909" s="1">
        <v>1.2849998E7</v>
      </c>
      <c r="F65909" s="1" t="s">
        <v>18</v>
      </c>
      <c r="G65909" s="1" t="s">
        <v>25</v>
      </c>
      <c r="H65909" s="1" t="s">
        <v>1272</v>
      </c>
      <c r="I65909" s="1" t="s">
        <v>1273</v>
      </c>
      <c r="J65909" s="1" t="s">
        <v>51268</v>
      </c>
      <c r="K65909" s="1">
        <v>8.0</v>
      </c>
      <c r="L65909" s="3">
        <v>39814.0</v>
      </c>
      <c r="M65909" s="3">
        <v>40312.0</v>
      </c>
      <c r="N65909" s="3">
        <v>42272.0</v>
      </c>
    </row>
    <row r="65910">
      <c r="A65910" s="1" t="s">
        <v>225198</v>
      </c>
      <c r="B65910" s="2" t="s">
        <v>225199</v>
      </c>
      <c r="C65910" s="2" t="s">
        <v>225200</v>
      </c>
      <c r="D65910" s="1" t="s">
        <v>225201</v>
      </c>
      <c r="E65910" s="1">
        <v>4.27E7</v>
      </c>
      <c r="F65910" s="1" t="s">
        <v>18</v>
      </c>
      <c r="G65910" s="1" t="s">
        <v>25</v>
      </c>
      <c r="H65910" s="1" t="s">
        <v>64</v>
      </c>
      <c r="I65910" s="1" t="s">
        <v>65</v>
      </c>
      <c r="J65910" s="1" t="s">
        <v>1103</v>
      </c>
      <c r="K65910" s="1">
        <v>5.0</v>
      </c>
      <c r="L65910" s="3">
        <v>39814.0</v>
      </c>
      <c r="M65910" s="3">
        <v>39689.0</v>
      </c>
      <c r="N65910" s="3">
        <v>42193.0</v>
      </c>
    </row>
    <row r="65911">
      <c r="A65911" s="1" t="s">
        <v>225202</v>
      </c>
      <c r="B65911" s="1" t="s">
        <v>225203</v>
      </c>
      <c r="C65911" s="2" t="s">
        <v>225204</v>
      </c>
      <c r="D65911" s="1" t="s">
        <v>3106</v>
      </c>
      <c r="E65911" s="1">
        <v>1.92E7</v>
      </c>
      <c r="F65911" s="1" t="s">
        <v>113</v>
      </c>
      <c r="G65911" s="1" t="s">
        <v>25</v>
      </c>
      <c r="H65911" s="1" t="s">
        <v>64</v>
      </c>
      <c r="I65911" s="1" t="s">
        <v>65</v>
      </c>
      <c r="J65911" s="1" t="s">
        <v>1402</v>
      </c>
      <c r="K65911" s="1">
        <v>2.0</v>
      </c>
      <c r="M65911" s="3">
        <v>37026.0</v>
      </c>
      <c r="N65911" s="3">
        <v>37811.0</v>
      </c>
    </row>
    <row r="65912">
      <c r="A65912" s="1" t="s">
        <v>225205</v>
      </c>
      <c r="B65912" s="1" t="s">
        <v>225206</v>
      </c>
      <c r="C65912" s="2" t="s">
        <v>225207</v>
      </c>
      <c r="D65912" s="1" t="s">
        <v>1384</v>
      </c>
      <c r="E65912" s="1">
        <v>3.85E7</v>
      </c>
      <c r="F65912" s="1" t="s">
        <v>207</v>
      </c>
      <c r="G65912" s="1" t="s">
        <v>25</v>
      </c>
      <c r="H65912" s="1" t="s">
        <v>808</v>
      </c>
      <c r="I65912" s="1" t="s">
        <v>809</v>
      </c>
      <c r="J65912" s="1" t="s">
        <v>4960</v>
      </c>
      <c r="K65912" s="1">
        <v>2.0</v>
      </c>
      <c r="L65912" s="3">
        <v>36161.0</v>
      </c>
      <c r="M65912" s="3">
        <v>38006.0</v>
      </c>
      <c r="N65912" s="3">
        <v>39944.0</v>
      </c>
    </row>
    <row r="65913">
      <c r="A65913" s="1" t="s">
        <v>225208</v>
      </c>
      <c r="B65913" s="1" t="s">
        <v>225209</v>
      </c>
      <c r="C65913" s="2" t="s">
        <v>225210</v>
      </c>
      <c r="D65913" s="1" t="s">
        <v>42</v>
      </c>
      <c r="E65913" s="1">
        <v>2.8828327E7</v>
      </c>
      <c r="F65913" s="1" t="s">
        <v>18</v>
      </c>
      <c r="G65913" s="1" t="s">
        <v>25</v>
      </c>
      <c r="H65913" s="1" t="s">
        <v>158</v>
      </c>
      <c r="I65913" s="1" t="s">
        <v>244</v>
      </c>
      <c r="J65913" s="1" t="s">
        <v>3887</v>
      </c>
      <c r="K65913" s="1">
        <v>6.0</v>
      </c>
      <c r="L65913" s="3">
        <v>39448.0</v>
      </c>
      <c r="M65913" s="3">
        <v>39994.0</v>
      </c>
      <c r="N65913" s="3">
        <v>42179.0</v>
      </c>
    </row>
    <row r="65914">
      <c r="A65914" s="1" t="s">
        <v>225211</v>
      </c>
      <c r="B65914" s="1" t="s">
        <v>225212</v>
      </c>
      <c r="C65914" s="2" t="s">
        <v>225213</v>
      </c>
      <c r="D65914" s="1" t="s">
        <v>36</v>
      </c>
      <c r="E65914" s="1">
        <v>1.13733E7</v>
      </c>
      <c r="F65914" s="1" t="s">
        <v>18</v>
      </c>
      <c r="G65914" s="1" t="s">
        <v>49284</v>
      </c>
      <c r="K65914" s="1">
        <v>1.0</v>
      </c>
      <c r="L65914" s="3">
        <v>36892.0</v>
      </c>
      <c r="M65914" s="3">
        <v>40368.0</v>
      </c>
      <c r="N65914" s="3">
        <v>40368.0</v>
      </c>
    </row>
    <row r="65915">
      <c r="A65915" s="1" t="s">
        <v>225214</v>
      </c>
      <c r="B65915" s="1" t="s">
        <v>225215</v>
      </c>
      <c r="C65915" s="2" t="s">
        <v>225216</v>
      </c>
      <c r="D65915" s="1" t="s">
        <v>1401</v>
      </c>
      <c r="E65915" s="1">
        <v>3.15E7</v>
      </c>
      <c r="F65915" s="1" t="s">
        <v>207</v>
      </c>
      <c r="G65915" s="1" t="s">
        <v>57</v>
      </c>
      <c r="H65915" s="1" t="s">
        <v>202</v>
      </c>
      <c r="I65915" s="1" t="s">
        <v>203</v>
      </c>
      <c r="J65915" s="1" t="s">
        <v>25186</v>
      </c>
      <c r="K65915" s="1">
        <v>2.0</v>
      </c>
      <c r="L65915" s="3">
        <v>37987.0</v>
      </c>
      <c r="M65915" s="3">
        <v>39417.0</v>
      </c>
      <c r="N65915" s="3">
        <v>39889.0</v>
      </c>
    </row>
    <row r="65916">
      <c r="A65916" s="1" t="s">
        <v>225217</v>
      </c>
      <c r="B65916" s="1" t="s">
        <v>225218</v>
      </c>
      <c r="C65916" s="2" t="s">
        <v>225219</v>
      </c>
      <c r="D65916" s="1" t="s">
        <v>42</v>
      </c>
      <c r="E65916" s="1">
        <v>1.0855911000825E7</v>
      </c>
      <c r="F65916" s="1" t="s">
        <v>113</v>
      </c>
      <c r="G65916" s="1" t="s">
        <v>128</v>
      </c>
      <c r="H65916" s="1" t="s">
        <v>326</v>
      </c>
      <c r="I65916" s="1" t="s">
        <v>130</v>
      </c>
      <c r="J65916" s="1" t="s">
        <v>327</v>
      </c>
      <c r="K65916" s="1">
        <v>2.0</v>
      </c>
      <c r="L65916" s="3">
        <v>34700.0</v>
      </c>
      <c r="M65916" s="3">
        <v>37214.0</v>
      </c>
      <c r="N65916" s="3">
        <v>38419.0</v>
      </c>
    </row>
    <row r="65917">
      <c r="A65917" s="1" t="s">
        <v>225220</v>
      </c>
      <c r="B65917" s="1" t="s">
        <v>225221</v>
      </c>
      <c r="C65917" s="2" t="s">
        <v>225222</v>
      </c>
      <c r="D65917" s="1" t="s">
        <v>225223</v>
      </c>
      <c r="E65917" s="1">
        <v>178716.0</v>
      </c>
      <c r="F65917" s="1" t="s">
        <v>18</v>
      </c>
      <c r="G65917" s="1" t="s">
        <v>552</v>
      </c>
      <c r="H65917" s="1">
        <v>29.0</v>
      </c>
      <c r="I65917" s="1" t="s">
        <v>749</v>
      </c>
      <c r="J65917" s="1" t="s">
        <v>749</v>
      </c>
      <c r="K65917" s="1">
        <v>2.0</v>
      </c>
      <c r="L65917" s="3">
        <v>41275.0</v>
      </c>
      <c r="M65917" s="3">
        <v>41760.0</v>
      </c>
      <c r="N65917" s="3">
        <v>41883.0</v>
      </c>
    </row>
    <row r="65918">
      <c r="A65918" s="1" t="s">
        <v>225224</v>
      </c>
      <c r="B65918" s="1" t="s">
        <v>225225</v>
      </c>
      <c r="D65918" s="1" t="s">
        <v>225226</v>
      </c>
      <c r="E65918" s="1">
        <v>12500.0</v>
      </c>
      <c r="F65918" s="1" t="s">
        <v>18</v>
      </c>
      <c r="G65918" s="1" t="s">
        <v>51</v>
      </c>
      <c r="I65918" s="1" t="s">
        <v>52</v>
      </c>
      <c r="J65918" s="1" t="s">
        <v>52</v>
      </c>
      <c r="K65918" s="1">
        <v>1.0</v>
      </c>
      <c r="M65918" s="3">
        <v>41821.0</v>
      </c>
      <c r="N65918" s="3">
        <v>41821.0</v>
      </c>
    </row>
    <row r="65919">
      <c r="A65919" s="1" t="s">
        <v>225227</v>
      </c>
      <c r="B65919" s="1" t="s">
        <v>225228</v>
      </c>
      <c r="C65919" s="2" t="s">
        <v>225229</v>
      </c>
      <c r="D65919" s="1" t="s">
        <v>225230</v>
      </c>
      <c r="E65919" s="1">
        <v>700000.0</v>
      </c>
      <c r="F65919" s="1" t="s">
        <v>18</v>
      </c>
      <c r="G65919" s="1" t="s">
        <v>25</v>
      </c>
      <c r="H65919" s="1" t="s">
        <v>64</v>
      </c>
      <c r="I65919" s="1" t="s">
        <v>65</v>
      </c>
      <c r="J65919" s="1" t="s">
        <v>71</v>
      </c>
      <c r="K65919" s="1">
        <v>2.0</v>
      </c>
      <c r="L65919" s="3">
        <v>41030.0</v>
      </c>
      <c r="M65919" s="3">
        <v>41197.0</v>
      </c>
      <c r="N65919" s="3">
        <v>41505.0</v>
      </c>
    </row>
    <row r="65920">
      <c r="A65920" s="1" t="s">
        <v>225231</v>
      </c>
      <c r="B65920" s="1" t="s">
        <v>225232</v>
      </c>
      <c r="C65920" s="2" t="s">
        <v>225233</v>
      </c>
      <c r="D65920" s="1" t="s">
        <v>655</v>
      </c>
      <c r="E65920" s="1">
        <v>25000.0</v>
      </c>
      <c r="F65920" s="1" t="s">
        <v>18</v>
      </c>
      <c r="K65920" s="1">
        <v>1.0</v>
      </c>
      <c r="L65920" s="3">
        <v>40909.0</v>
      </c>
      <c r="M65920" s="3">
        <v>41744.0</v>
      </c>
      <c r="N65920" s="3">
        <v>41744.0</v>
      </c>
    </row>
    <row r="65921">
      <c r="A65921" s="1" t="s">
        <v>225234</v>
      </c>
      <c r="B65921" s="1" t="s">
        <v>225235</v>
      </c>
      <c r="C65921" s="2" t="s">
        <v>225236</v>
      </c>
      <c r="D65921" s="1" t="s">
        <v>42</v>
      </c>
      <c r="E65921" s="1">
        <v>2328038.0</v>
      </c>
      <c r="F65921" s="1" t="s">
        <v>18</v>
      </c>
      <c r="G65921" s="1" t="s">
        <v>25</v>
      </c>
      <c r="H65921" s="1" t="s">
        <v>135</v>
      </c>
      <c r="I65921" s="1" t="s">
        <v>136</v>
      </c>
      <c r="J65921" s="1" t="s">
        <v>1114</v>
      </c>
      <c r="K65921" s="1">
        <v>3.0</v>
      </c>
      <c r="L65921" s="3">
        <v>37622.0</v>
      </c>
      <c r="M65921" s="3">
        <v>40161.0</v>
      </c>
      <c r="N65921" s="3">
        <v>41152.0</v>
      </c>
    </row>
    <row r="65922">
      <c r="A65922" s="1" t="s">
        <v>225237</v>
      </c>
      <c r="B65922" s="1" t="s">
        <v>225238</v>
      </c>
      <c r="C65922" s="2" t="s">
        <v>225239</v>
      </c>
      <c r="D65922" s="1" t="s">
        <v>181</v>
      </c>
      <c r="E65922" s="1">
        <v>6710000.0</v>
      </c>
      <c r="F65922" s="1" t="s">
        <v>18</v>
      </c>
      <c r="G65922" s="1" t="s">
        <v>25</v>
      </c>
      <c r="H65922" s="1" t="s">
        <v>64</v>
      </c>
      <c r="I65922" s="1" t="s">
        <v>95</v>
      </c>
      <c r="J65922" s="1" t="s">
        <v>8359</v>
      </c>
      <c r="K65922" s="1">
        <v>1.0</v>
      </c>
      <c r="L65922" s="3">
        <v>39083.0</v>
      </c>
      <c r="M65922" s="3">
        <v>40459.0</v>
      </c>
      <c r="N65922" s="3">
        <v>40459.0</v>
      </c>
    </row>
    <row r="65923">
      <c r="A65923" s="1" t="s">
        <v>225240</v>
      </c>
      <c r="B65923" s="2" t="s">
        <v>225241</v>
      </c>
      <c r="C65923" s="2" t="s">
        <v>225242</v>
      </c>
      <c r="D65923" s="1" t="s">
        <v>225243</v>
      </c>
      <c r="E65923" s="1" t="s">
        <v>43</v>
      </c>
      <c r="F65923" s="1" t="s">
        <v>18</v>
      </c>
      <c r="G65923" s="1" t="s">
        <v>25</v>
      </c>
      <c r="H65923" s="1" t="s">
        <v>64</v>
      </c>
      <c r="I65923" s="1" t="s">
        <v>95</v>
      </c>
      <c r="J65923" s="1" t="s">
        <v>376</v>
      </c>
      <c r="K65923" s="1">
        <v>1.0</v>
      </c>
      <c r="M65923" s="3">
        <v>39539.0</v>
      </c>
      <c r="N65923" s="3">
        <v>39539.0</v>
      </c>
    </row>
    <row r="65924">
      <c r="A65924" s="1" t="s">
        <v>225244</v>
      </c>
      <c r="B65924" s="1" t="s">
        <v>225245</v>
      </c>
      <c r="C65924" s="2" t="s">
        <v>225246</v>
      </c>
      <c r="D65924" s="1" t="s">
        <v>30165</v>
      </c>
      <c r="E65924" s="1">
        <v>165000.0</v>
      </c>
      <c r="F65924" s="1" t="s">
        <v>18</v>
      </c>
      <c r="G65924" s="1" t="s">
        <v>25</v>
      </c>
      <c r="H65924" s="1" t="s">
        <v>64</v>
      </c>
      <c r="I65924" s="1" t="s">
        <v>65</v>
      </c>
      <c r="J65924" s="1" t="s">
        <v>71</v>
      </c>
      <c r="K65924" s="1">
        <v>1.0</v>
      </c>
      <c r="L65924" s="3">
        <v>40770.0</v>
      </c>
      <c r="M65924" s="3">
        <v>40786.0</v>
      </c>
      <c r="N65924" s="3">
        <v>40786.0</v>
      </c>
    </row>
    <row r="65925">
      <c r="A65925" s="1" t="s">
        <v>225247</v>
      </c>
      <c r="B65925" s="2" t="s">
        <v>225248</v>
      </c>
      <c r="C65925" s="2" t="s">
        <v>225249</v>
      </c>
      <c r="D65925" s="1" t="s">
        <v>225250</v>
      </c>
      <c r="E65925" s="1">
        <v>3.5E7</v>
      </c>
      <c r="F65925" s="1" t="s">
        <v>18</v>
      </c>
      <c r="G65925" s="1" t="s">
        <v>37</v>
      </c>
      <c r="H65925" s="1">
        <v>23.0</v>
      </c>
      <c r="I65925" s="1" t="s">
        <v>182</v>
      </c>
      <c r="J65925" s="1" t="s">
        <v>182</v>
      </c>
      <c r="K65925" s="1">
        <v>1.0</v>
      </c>
      <c r="M65925" s="3">
        <v>42262.0</v>
      </c>
      <c r="N65925" s="3">
        <v>42262.0</v>
      </c>
    </row>
    <row r="65926">
      <c r="A65926" s="1" t="s">
        <v>225251</v>
      </c>
      <c r="B65926" s="2" t="s">
        <v>225252</v>
      </c>
      <c r="C65926" s="2" t="s">
        <v>225253</v>
      </c>
      <c r="D65926" s="1" t="s">
        <v>29135</v>
      </c>
      <c r="E65926" s="1">
        <v>8.9E7</v>
      </c>
      <c r="F65926" s="1" t="s">
        <v>18</v>
      </c>
      <c r="G65926" s="1" t="s">
        <v>37</v>
      </c>
      <c r="H65926" s="1">
        <v>23.0</v>
      </c>
      <c r="I65926" s="1" t="s">
        <v>182</v>
      </c>
      <c r="J65926" s="1" t="s">
        <v>182</v>
      </c>
      <c r="K65926" s="1">
        <v>2.0</v>
      </c>
      <c r="L65926" s="3">
        <v>40179.0</v>
      </c>
      <c r="M65926" s="3">
        <v>42095.0</v>
      </c>
      <c r="N65926" s="3">
        <v>42333.0</v>
      </c>
    </row>
    <row r="65927">
      <c r="A65927" s="1" t="s">
        <v>225254</v>
      </c>
      <c r="B65927" s="1" t="s">
        <v>225255</v>
      </c>
      <c r="C65927" s="2" t="s">
        <v>225256</v>
      </c>
      <c r="D65927" s="1" t="s">
        <v>544</v>
      </c>
      <c r="E65927" s="1">
        <v>1.3E7</v>
      </c>
      <c r="F65927" s="1" t="s">
        <v>207</v>
      </c>
      <c r="G65927" s="1" t="s">
        <v>37</v>
      </c>
      <c r="H65927" s="1">
        <v>22.0</v>
      </c>
      <c r="I65927" s="1" t="s">
        <v>38</v>
      </c>
      <c r="J65927" s="1" t="s">
        <v>38</v>
      </c>
      <c r="K65927" s="1">
        <v>2.0</v>
      </c>
      <c r="M65927" s="3">
        <v>38899.0</v>
      </c>
      <c r="N65927" s="3">
        <v>39295.0</v>
      </c>
    </row>
    <row r="65928">
      <c r="A65928" s="1" t="s">
        <v>225257</v>
      </c>
      <c r="B65928" s="1" t="s">
        <v>225258</v>
      </c>
      <c r="C65928" s="2" t="s">
        <v>225259</v>
      </c>
      <c r="D65928" s="1" t="s">
        <v>75</v>
      </c>
      <c r="E65928" s="1">
        <v>3.7194503E7</v>
      </c>
      <c r="F65928" s="1" t="s">
        <v>18</v>
      </c>
      <c r="G65928" s="1" t="s">
        <v>37</v>
      </c>
      <c r="H65928" s="1">
        <v>22.0</v>
      </c>
      <c r="I65928" s="1" t="s">
        <v>38</v>
      </c>
      <c r="J65928" s="1" t="s">
        <v>38</v>
      </c>
      <c r="K65928" s="1">
        <v>3.0</v>
      </c>
      <c r="L65928" s="3">
        <v>40909.0</v>
      </c>
      <c r="M65928" s="3">
        <v>40909.0</v>
      </c>
      <c r="N65928" s="3">
        <v>41609.0</v>
      </c>
    </row>
    <row r="65929">
      <c r="A65929" s="1" t="s">
        <v>225260</v>
      </c>
      <c r="B65929" s="1" t="s">
        <v>225261</v>
      </c>
      <c r="C65929" s="2" t="s">
        <v>225262</v>
      </c>
      <c r="D65929" s="1" t="s">
        <v>36109</v>
      </c>
      <c r="E65929" s="1">
        <v>1.1E8</v>
      </c>
      <c r="F65929" s="1" t="s">
        <v>18</v>
      </c>
      <c r="G65929" s="1" t="s">
        <v>37</v>
      </c>
      <c r="H65929" s="1">
        <v>22.0</v>
      </c>
      <c r="I65929" s="1" t="s">
        <v>38</v>
      </c>
      <c r="J65929" s="1" t="s">
        <v>38</v>
      </c>
      <c r="K65929" s="1">
        <v>1.0</v>
      </c>
      <c r="L65929" s="3">
        <v>35431.0</v>
      </c>
      <c r="M65929" s="3">
        <v>39642.0</v>
      </c>
      <c r="N65929" s="3">
        <v>39642.0</v>
      </c>
    </row>
    <row r="65930">
      <c r="A65930" s="1" t="s">
        <v>225263</v>
      </c>
      <c r="B65930" s="1" t="s">
        <v>225264</v>
      </c>
      <c r="C65930" s="2" t="s">
        <v>225265</v>
      </c>
      <c r="D65930" s="1" t="s">
        <v>9400</v>
      </c>
      <c r="E65930" s="1">
        <v>2.0E7</v>
      </c>
      <c r="F65930" s="1" t="s">
        <v>18</v>
      </c>
      <c r="G65930" s="1" t="s">
        <v>37</v>
      </c>
      <c r="H65930" s="1">
        <v>30.0</v>
      </c>
      <c r="I65930" s="1" t="s">
        <v>386</v>
      </c>
      <c r="J65930" s="1" t="s">
        <v>386</v>
      </c>
      <c r="K65930" s="1">
        <v>1.0</v>
      </c>
      <c r="M65930" s="3">
        <v>42037.0</v>
      </c>
      <c r="N65930" s="3">
        <v>42037.0</v>
      </c>
    </row>
    <row r="65931">
      <c r="A65931" s="1" t="s">
        <v>225266</v>
      </c>
      <c r="B65931" s="1" t="s">
        <v>225267</v>
      </c>
      <c r="C65931" s="2" t="s">
        <v>225268</v>
      </c>
      <c r="D65931" s="1" t="s">
        <v>56</v>
      </c>
      <c r="E65931" s="1" t="s">
        <v>43</v>
      </c>
      <c r="F65931" s="1" t="s">
        <v>18</v>
      </c>
      <c r="G65931" s="1" t="s">
        <v>37</v>
      </c>
      <c r="K65931" s="1">
        <v>1.0</v>
      </c>
      <c r="M65931" s="3">
        <v>39083.0</v>
      </c>
      <c r="N65931" s="3">
        <v>39083.0</v>
      </c>
    </row>
    <row r="65932">
      <c r="A65932" s="1" t="s">
        <v>225269</v>
      </c>
      <c r="B65932" s="1" t="s">
        <v>225270</v>
      </c>
      <c r="C65932" s="2" t="s">
        <v>225271</v>
      </c>
      <c r="D65932" s="1" t="s">
        <v>3485</v>
      </c>
      <c r="E65932" s="1">
        <v>241669.0</v>
      </c>
      <c r="F65932" s="1" t="s">
        <v>18</v>
      </c>
      <c r="K65932" s="1">
        <v>1.0</v>
      </c>
      <c r="L65932" s="3">
        <v>26299.0</v>
      </c>
      <c r="M65932" s="3">
        <v>37196.0</v>
      </c>
      <c r="N65932" s="3">
        <v>37196.0</v>
      </c>
    </row>
    <row r="65933">
      <c r="A65933" s="1" t="s">
        <v>225272</v>
      </c>
      <c r="B65933" s="1" t="s">
        <v>225273</v>
      </c>
      <c r="C65933" s="2" t="s">
        <v>225274</v>
      </c>
      <c r="D65933" s="1" t="s">
        <v>225275</v>
      </c>
      <c r="E65933" s="1" t="s">
        <v>43</v>
      </c>
      <c r="F65933" s="1" t="s">
        <v>18</v>
      </c>
      <c r="G65933" s="1" t="s">
        <v>37</v>
      </c>
      <c r="H65933" s="1">
        <v>30.0</v>
      </c>
      <c r="I65933" s="1" t="s">
        <v>2714</v>
      </c>
      <c r="J65933" s="1" t="s">
        <v>2714</v>
      </c>
      <c r="K65933" s="1">
        <v>1.0</v>
      </c>
      <c r="M65933" s="3">
        <v>40800.0</v>
      </c>
      <c r="N65933" s="3">
        <v>40800.0</v>
      </c>
    </row>
    <row r="65934">
      <c r="A65934" s="1" t="s">
        <v>225276</v>
      </c>
      <c r="B65934" s="1" t="s">
        <v>225277</v>
      </c>
      <c r="C65934" s="2" t="s">
        <v>225278</v>
      </c>
      <c r="D65934" s="1" t="s">
        <v>75</v>
      </c>
      <c r="E65934" s="1">
        <v>1629549.0</v>
      </c>
      <c r="F65934" s="1" t="s">
        <v>18</v>
      </c>
      <c r="G65934" s="1" t="s">
        <v>37</v>
      </c>
      <c r="H65934" s="1">
        <v>22.0</v>
      </c>
      <c r="I65934" s="1" t="s">
        <v>38</v>
      </c>
      <c r="J65934" s="1" t="s">
        <v>38</v>
      </c>
      <c r="K65934" s="1">
        <v>1.0</v>
      </c>
      <c r="M65934" s="3">
        <v>41699.0</v>
      </c>
      <c r="N65934" s="3">
        <v>41699.0</v>
      </c>
    </row>
    <row r="65935">
      <c r="A65935" s="1" t="s">
        <v>225279</v>
      </c>
      <c r="B65935" s="2" t="s">
        <v>225280</v>
      </c>
      <c r="C65935" s="2" t="s">
        <v>225281</v>
      </c>
      <c r="D65935" s="1" t="s">
        <v>718</v>
      </c>
      <c r="E65935" s="1">
        <v>814774.0</v>
      </c>
      <c r="F65935" s="1" t="s">
        <v>18</v>
      </c>
      <c r="G65935" s="1" t="s">
        <v>37</v>
      </c>
      <c r="K65935" s="1">
        <v>1.0</v>
      </c>
      <c r="M65935" s="3">
        <v>41699.0</v>
      </c>
      <c r="N65935" s="3">
        <v>41699.0</v>
      </c>
    </row>
    <row r="65936">
      <c r="A65936" s="1" t="s">
        <v>225282</v>
      </c>
      <c r="B65936" s="1" t="s">
        <v>225283</v>
      </c>
      <c r="C65936" s="2" t="s">
        <v>225284</v>
      </c>
      <c r="D65936" s="1" t="s">
        <v>2326</v>
      </c>
      <c r="E65936" s="1" t="s">
        <v>43</v>
      </c>
      <c r="F65936" s="1" t="s">
        <v>18</v>
      </c>
      <c r="G65936" s="1" t="s">
        <v>37</v>
      </c>
      <c r="H65936" s="1">
        <v>30.0</v>
      </c>
      <c r="I65936" s="1" t="s">
        <v>386</v>
      </c>
      <c r="J65936" s="1" t="s">
        <v>386</v>
      </c>
      <c r="K65936" s="1">
        <v>1.0</v>
      </c>
      <c r="M65936" s="3">
        <v>36161.0</v>
      </c>
      <c r="N65936" s="3">
        <v>36161.0</v>
      </c>
    </row>
    <row r="65937">
      <c r="A65937" s="1" t="s">
        <v>225285</v>
      </c>
      <c r="B65937" s="1" t="s">
        <v>225286</v>
      </c>
      <c r="C65937" s="2" t="s">
        <v>225287</v>
      </c>
      <c r="D65937" s="1" t="s">
        <v>225288</v>
      </c>
      <c r="E65937" s="1">
        <v>100000.0</v>
      </c>
      <c r="F65937" s="1" t="s">
        <v>18</v>
      </c>
      <c r="G65937" s="1" t="s">
        <v>458</v>
      </c>
      <c r="H65937" s="1">
        <v>48.0</v>
      </c>
      <c r="I65937" s="1" t="s">
        <v>459</v>
      </c>
      <c r="J65937" s="1" t="s">
        <v>459</v>
      </c>
      <c r="K65937" s="1">
        <v>1.0</v>
      </c>
      <c r="L65937" s="3">
        <v>40513.0</v>
      </c>
      <c r="M65937" s="3">
        <v>42044.0</v>
      </c>
      <c r="N65937" s="3">
        <v>42044.0</v>
      </c>
    </row>
    <row r="65938">
      <c r="A65938" s="1" t="s">
        <v>225289</v>
      </c>
      <c r="B65938" s="1" t="s">
        <v>225290</v>
      </c>
      <c r="C65938" s="2" t="s">
        <v>225291</v>
      </c>
      <c r="D65938" s="1" t="s">
        <v>1384</v>
      </c>
      <c r="E65938" s="1">
        <v>4294788.0</v>
      </c>
      <c r="F65938" s="1" t="s">
        <v>18</v>
      </c>
      <c r="G65938" s="1" t="s">
        <v>37</v>
      </c>
      <c r="H65938" s="1">
        <v>22.0</v>
      </c>
      <c r="I65938" s="1" t="s">
        <v>38</v>
      </c>
      <c r="J65938" s="1" t="s">
        <v>38</v>
      </c>
      <c r="K65938" s="1">
        <v>1.0</v>
      </c>
      <c r="M65938" s="3">
        <v>41487.0</v>
      </c>
      <c r="N65938" s="3">
        <v>41487.0</v>
      </c>
    </row>
    <row r="65939">
      <c r="A65939" s="1" t="s">
        <v>225292</v>
      </c>
      <c r="B65939" s="1" t="s">
        <v>225293</v>
      </c>
      <c r="C65939" s="2" t="s">
        <v>225294</v>
      </c>
      <c r="D65939" s="1" t="s">
        <v>225295</v>
      </c>
      <c r="E65939" s="1">
        <v>1.0E7</v>
      </c>
      <c r="F65939" s="1" t="s">
        <v>18</v>
      </c>
      <c r="G65939" s="1" t="s">
        <v>37</v>
      </c>
      <c r="H65939" s="1">
        <v>22.0</v>
      </c>
      <c r="I65939" s="1" t="s">
        <v>38</v>
      </c>
      <c r="J65939" s="1" t="s">
        <v>38</v>
      </c>
      <c r="K65939" s="1">
        <v>1.0</v>
      </c>
      <c r="L65939" s="3">
        <v>38718.0</v>
      </c>
      <c r="M65939" s="3">
        <v>41702.0</v>
      </c>
      <c r="N65939" s="3">
        <v>41702.0</v>
      </c>
    </row>
    <row r="65940">
      <c r="A65940" s="1" t="s">
        <v>225296</v>
      </c>
      <c r="B65940" s="1" t="s">
        <v>225297</v>
      </c>
      <c r="C65940" s="2" t="s">
        <v>225298</v>
      </c>
      <c r="D65940" s="1" t="s">
        <v>1247</v>
      </c>
      <c r="E65940" s="1">
        <v>11700.0</v>
      </c>
      <c r="F65940" s="1" t="s">
        <v>207</v>
      </c>
      <c r="G65940" s="1" t="s">
        <v>3985</v>
      </c>
      <c r="K65940" s="1">
        <v>1.0</v>
      </c>
      <c r="M65940" s="3">
        <v>41515.0</v>
      </c>
      <c r="N65940" s="3">
        <v>41515.0</v>
      </c>
    </row>
    <row r="65941">
      <c r="A65941" s="1" t="s">
        <v>225299</v>
      </c>
      <c r="B65941" s="1" t="s">
        <v>225300</v>
      </c>
      <c r="C65941" s="2" t="s">
        <v>225301</v>
      </c>
      <c r="D65941" s="1" t="s">
        <v>225302</v>
      </c>
      <c r="E65941" s="1">
        <v>3700000.0</v>
      </c>
      <c r="F65941" s="1" t="s">
        <v>18</v>
      </c>
      <c r="G65941" s="1" t="s">
        <v>37</v>
      </c>
      <c r="H65941" s="1">
        <v>22.0</v>
      </c>
      <c r="I65941" s="1" t="s">
        <v>38</v>
      </c>
      <c r="J65941" s="1" t="s">
        <v>38</v>
      </c>
      <c r="K65941" s="1">
        <v>2.0</v>
      </c>
      <c r="L65941" s="3">
        <v>41760.0</v>
      </c>
      <c r="M65941" s="3">
        <v>41791.0</v>
      </c>
      <c r="N65941" s="3">
        <v>42115.0</v>
      </c>
    </row>
    <row r="65942">
      <c r="A65942" s="1" t="s">
        <v>225303</v>
      </c>
      <c r="B65942" s="1" t="s">
        <v>225304</v>
      </c>
      <c r="C65942" s="2" t="s">
        <v>225305</v>
      </c>
      <c r="D65942" s="1" t="s">
        <v>544</v>
      </c>
      <c r="E65942" s="1">
        <v>8.5E7</v>
      </c>
      <c r="F65942" s="1" t="s">
        <v>18</v>
      </c>
      <c r="G65942" s="1" t="s">
        <v>37</v>
      </c>
      <c r="H65942" s="1">
        <v>22.0</v>
      </c>
      <c r="I65942" s="1" t="s">
        <v>38</v>
      </c>
      <c r="J65942" s="1" t="s">
        <v>38</v>
      </c>
      <c r="K65942" s="1">
        <v>3.0</v>
      </c>
      <c r="L65942" s="3">
        <v>40569.0</v>
      </c>
      <c r="M65942" s="3">
        <v>40848.0</v>
      </c>
      <c r="N65942" s="3">
        <v>42313.0</v>
      </c>
    </row>
    <row r="65943">
      <c r="A65943" s="1" t="s">
        <v>225306</v>
      </c>
      <c r="B65943" s="1" t="s">
        <v>225307</v>
      </c>
      <c r="C65943" s="2" t="s">
        <v>225308</v>
      </c>
      <c r="D65943" s="1" t="s">
        <v>1289</v>
      </c>
      <c r="E65943" s="1">
        <v>2.903E7</v>
      </c>
      <c r="F65943" s="1" t="s">
        <v>113</v>
      </c>
      <c r="G65943" s="1" t="s">
        <v>37</v>
      </c>
      <c r="H65943" s="1">
        <v>2.0</v>
      </c>
      <c r="K65943" s="1">
        <v>1.0</v>
      </c>
      <c r="M65943" s="3">
        <v>40367.0</v>
      </c>
      <c r="N65943" s="3">
        <v>40367.0</v>
      </c>
    </row>
    <row r="65944">
      <c r="A65944" s="1" t="s">
        <v>225309</v>
      </c>
      <c r="B65944" s="1" t="s">
        <v>225310</v>
      </c>
      <c r="C65944" s="2" t="s">
        <v>225311</v>
      </c>
      <c r="D65944" s="1" t="s">
        <v>42</v>
      </c>
      <c r="E65944" s="1" t="s">
        <v>43</v>
      </c>
      <c r="F65944" s="1" t="s">
        <v>18</v>
      </c>
      <c r="G65944" s="1" t="s">
        <v>552</v>
      </c>
      <c r="H65944" s="1">
        <v>56.0</v>
      </c>
      <c r="I65944" s="1" t="s">
        <v>2552</v>
      </c>
      <c r="J65944" s="1" t="s">
        <v>2552</v>
      </c>
      <c r="K65944" s="1">
        <v>1.0</v>
      </c>
      <c r="L65944" s="3">
        <v>39448.0</v>
      </c>
      <c r="M65944" s="3">
        <v>39753.0</v>
      </c>
      <c r="N65944" s="3">
        <v>39753.0</v>
      </c>
    </row>
    <row r="65945">
      <c r="A65945" s="1" t="s">
        <v>225312</v>
      </c>
      <c r="B65945" s="1" t="s">
        <v>225313</v>
      </c>
      <c r="C65945" s="2" t="s">
        <v>225262</v>
      </c>
      <c r="D65945" s="1" t="s">
        <v>2326</v>
      </c>
      <c r="E65945" s="1">
        <v>4500000.0</v>
      </c>
      <c r="F65945" s="1" t="s">
        <v>18</v>
      </c>
      <c r="G65945" s="1" t="s">
        <v>37</v>
      </c>
      <c r="H65945" s="1">
        <v>22.0</v>
      </c>
      <c r="I65945" s="1" t="s">
        <v>38</v>
      </c>
      <c r="J65945" s="1" t="s">
        <v>38</v>
      </c>
      <c r="K65945" s="1">
        <v>2.0</v>
      </c>
      <c r="M65945" s="3">
        <v>36161.0</v>
      </c>
      <c r="N65945" s="3">
        <v>37257.0</v>
      </c>
    </row>
    <row r="65946">
      <c r="A65946" s="1" t="s">
        <v>225314</v>
      </c>
      <c r="B65946" s="1" t="s">
        <v>225315</v>
      </c>
      <c r="C65946" s="2" t="s">
        <v>225316</v>
      </c>
      <c r="D65946" s="1" t="s">
        <v>1903</v>
      </c>
      <c r="E65946" s="1">
        <v>240727.0</v>
      </c>
      <c r="F65946" s="1" t="s">
        <v>18</v>
      </c>
      <c r="G65946" s="1" t="s">
        <v>37</v>
      </c>
      <c r="K65946" s="1">
        <v>2.0</v>
      </c>
      <c r="M65946" s="3">
        <v>41275.0</v>
      </c>
      <c r="N65946" s="3">
        <v>41365.0</v>
      </c>
    </row>
    <row r="65947">
      <c r="A65947" s="1" t="s">
        <v>225317</v>
      </c>
      <c r="B65947" s="1" t="s">
        <v>225318</v>
      </c>
      <c r="C65947" s="2" t="s">
        <v>225319</v>
      </c>
      <c r="D65947" s="1" t="s">
        <v>75</v>
      </c>
      <c r="E65947" s="1" t="s">
        <v>43</v>
      </c>
      <c r="F65947" s="1" t="s">
        <v>18</v>
      </c>
      <c r="G65947" s="1" t="s">
        <v>37</v>
      </c>
      <c r="H65947" s="1">
        <v>22.0</v>
      </c>
      <c r="I65947" s="1" t="s">
        <v>38</v>
      </c>
      <c r="J65947" s="1" t="s">
        <v>38</v>
      </c>
      <c r="K65947" s="1">
        <v>1.0</v>
      </c>
      <c r="M65947" s="3">
        <v>40878.0</v>
      </c>
      <c r="N65947" s="3">
        <v>40878.0</v>
      </c>
    </row>
    <row r="65948">
      <c r="A65948" s="1" t="s">
        <v>225320</v>
      </c>
      <c r="B65948" s="1" t="s">
        <v>225321</v>
      </c>
      <c r="C65948" s="2" t="s">
        <v>225322</v>
      </c>
      <c r="D65948" s="1" t="s">
        <v>26032</v>
      </c>
      <c r="E65948" s="1">
        <v>9.313E8</v>
      </c>
      <c r="F65948" s="1" t="s">
        <v>18</v>
      </c>
      <c r="K65948" s="1">
        <v>1.0</v>
      </c>
      <c r="L65948" s="3">
        <v>41275.0</v>
      </c>
      <c r="M65948" s="3">
        <v>42167.0</v>
      </c>
      <c r="N65948" s="3">
        <v>42167.0</v>
      </c>
    </row>
    <row r="65949">
      <c r="A65949" s="1" t="s">
        <v>225323</v>
      </c>
      <c r="B65949" s="1" t="s">
        <v>225324</v>
      </c>
      <c r="C65949" s="2" t="s">
        <v>225325</v>
      </c>
      <c r="D65949" s="1" t="s">
        <v>256</v>
      </c>
      <c r="E65949" s="1">
        <v>3.6E7</v>
      </c>
      <c r="F65949" s="1" t="s">
        <v>18</v>
      </c>
      <c r="G65949" s="1" t="s">
        <v>37</v>
      </c>
      <c r="H65949" s="1">
        <v>22.0</v>
      </c>
      <c r="I65949" s="1" t="s">
        <v>38</v>
      </c>
      <c r="J65949" s="1" t="s">
        <v>38</v>
      </c>
      <c r="K65949" s="1">
        <v>2.0</v>
      </c>
      <c r="M65949" s="3">
        <v>38869.0</v>
      </c>
      <c r="N65949" s="3">
        <v>39479.0</v>
      </c>
    </row>
    <row r="65950">
      <c r="A65950" s="1" t="s">
        <v>225326</v>
      </c>
      <c r="B65950" s="1" t="s">
        <v>225327</v>
      </c>
      <c r="C65950" s="2" t="s">
        <v>225328</v>
      </c>
      <c r="D65950" s="1" t="s">
        <v>655</v>
      </c>
      <c r="E65950" s="1">
        <v>1.3856209E7</v>
      </c>
      <c r="F65950" s="1" t="s">
        <v>18</v>
      </c>
      <c r="G65950" s="1" t="s">
        <v>37</v>
      </c>
      <c r="H65950" s="1">
        <v>3.0</v>
      </c>
      <c r="I65950" s="1" t="s">
        <v>1515</v>
      </c>
      <c r="J65950" s="1" t="s">
        <v>225329</v>
      </c>
      <c r="K65950" s="1">
        <v>1.0</v>
      </c>
      <c r="M65950" s="3">
        <v>39234.0</v>
      </c>
      <c r="N65950" s="3">
        <v>39234.0</v>
      </c>
    </row>
    <row r="65951">
      <c r="A65951" s="1" t="s">
        <v>225330</v>
      </c>
      <c r="B65951" s="1" t="s">
        <v>225331</v>
      </c>
      <c r="C65951" s="2" t="s">
        <v>225332</v>
      </c>
      <c r="D65951" s="1" t="s">
        <v>134</v>
      </c>
      <c r="E65951" s="1">
        <v>2000000.0</v>
      </c>
      <c r="F65951" s="1" t="s">
        <v>18</v>
      </c>
      <c r="G65951" s="1" t="s">
        <v>37</v>
      </c>
      <c r="H65951" s="1">
        <v>22.0</v>
      </c>
      <c r="I65951" s="1" t="s">
        <v>38</v>
      </c>
      <c r="J65951" s="1" t="s">
        <v>38</v>
      </c>
      <c r="K65951" s="1">
        <v>2.0</v>
      </c>
      <c r="M65951" s="3">
        <v>38047.0</v>
      </c>
      <c r="N65951" s="3">
        <v>38565.0</v>
      </c>
    </row>
    <row r="65952">
      <c r="A65952" s="1" t="s">
        <v>225333</v>
      </c>
      <c r="B65952" s="1" t="s">
        <v>225334</v>
      </c>
      <c r="D65952" s="1" t="s">
        <v>70</v>
      </c>
      <c r="E65952" s="1">
        <v>4500000.0</v>
      </c>
      <c r="F65952" s="1" t="s">
        <v>18</v>
      </c>
      <c r="K65952" s="1">
        <v>1.0</v>
      </c>
      <c r="L65952" s="3">
        <v>37987.0</v>
      </c>
      <c r="M65952" s="3">
        <v>37987.0</v>
      </c>
      <c r="N65952" s="3">
        <v>37987.0</v>
      </c>
    </row>
    <row r="65953">
      <c r="A65953" s="1" t="s">
        <v>225335</v>
      </c>
      <c r="B65953" s="1" t="s">
        <v>225336</v>
      </c>
      <c r="D65953" s="1" t="s">
        <v>75</v>
      </c>
      <c r="E65953" s="1">
        <v>3.2292287E7</v>
      </c>
      <c r="F65953" s="1" t="s">
        <v>18</v>
      </c>
      <c r="G65953" s="1" t="s">
        <v>37</v>
      </c>
      <c r="H65953" s="1">
        <v>12.0</v>
      </c>
      <c r="I65953" s="1" t="s">
        <v>103052</v>
      </c>
      <c r="J65953" s="1" t="s">
        <v>103052</v>
      </c>
      <c r="K65953" s="1">
        <v>2.0</v>
      </c>
      <c r="L65953" s="3">
        <v>35431.0</v>
      </c>
      <c r="M65953" s="3">
        <v>40483.0</v>
      </c>
      <c r="N65953" s="3">
        <v>41091.0</v>
      </c>
    </row>
    <row r="65954">
      <c r="A65954" s="1" t="s">
        <v>225337</v>
      </c>
      <c r="B65954" s="1" t="s">
        <v>225338</v>
      </c>
      <c r="C65954" s="2" t="s">
        <v>225339</v>
      </c>
      <c r="D65954" s="1" t="s">
        <v>75</v>
      </c>
      <c r="E65954" s="1">
        <v>321239.0</v>
      </c>
      <c r="F65954" s="1" t="s">
        <v>18</v>
      </c>
      <c r="G65954" s="1" t="s">
        <v>37</v>
      </c>
      <c r="H65954" s="1">
        <v>23.0</v>
      </c>
      <c r="I65954" s="1" t="s">
        <v>182</v>
      </c>
      <c r="J65954" s="1" t="s">
        <v>182</v>
      </c>
      <c r="K65954" s="1">
        <v>2.0</v>
      </c>
      <c r="L65954" s="3">
        <v>40909.0</v>
      </c>
      <c r="M65954" s="3">
        <v>40969.0</v>
      </c>
      <c r="N65954" s="3">
        <v>41456.0</v>
      </c>
    </row>
    <row r="65955">
      <c r="A65955" s="1" t="s">
        <v>225340</v>
      </c>
      <c r="B65955" s="1" t="s">
        <v>225341</v>
      </c>
      <c r="C65955" s="2" t="s">
        <v>225342</v>
      </c>
      <c r="D65955" s="1" t="s">
        <v>7510</v>
      </c>
      <c r="E65955" s="1" t="s">
        <v>43</v>
      </c>
      <c r="F65955" s="1" t="s">
        <v>18</v>
      </c>
      <c r="G65955" s="1" t="s">
        <v>37</v>
      </c>
      <c r="H65955" s="1">
        <v>23.0</v>
      </c>
      <c r="I65955" s="1" t="s">
        <v>182</v>
      </c>
      <c r="J65955" s="1" t="s">
        <v>182</v>
      </c>
      <c r="K65955" s="1">
        <v>1.0</v>
      </c>
      <c r="L65955" s="3">
        <v>41671.0</v>
      </c>
      <c r="M65955" s="3">
        <v>41873.0</v>
      </c>
      <c r="N65955" s="3">
        <v>41873.0</v>
      </c>
    </row>
    <row r="65956">
      <c r="A65956" s="1" t="s">
        <v>225343</v>
      </c>
      <c r="B65956" s="1" t="s">
        <v>225344</v>
      </c>
      <c r="C65956" s="2" t="s">
        <v>225345</v>
      </c>
      <c r="D65956" s="1" t="s">
        <v>225346</v>
      </c>
      <c r="E65956" s="1">
        <v>9.8E7</v>
      </c>
      <c r="F65956" s="1" t="s">
        <v>18</v>
      </c>
      <c r="G65956" s="1" t="s">
        <v>37</v>
      </c>
      <c r="H65956" s="1">
        <v>22.0</v>
      </c>
      <c r="I65956" s="1" t="s">
        <v>38</v>
      </c>
      <c r="J65956" s="1" t="s">
        <v>38</v>
      </c>
      <c r="K65956" s="1">
        <v>3.0</v>
      </c>
      <c r="L65956" s="3">
        <v>40909.0</v>
      </c>
      <c r="M65956" s="3">
        <v>41805.0</v>
      </c>
      <c r="N65956" s="3">
        <v>42276.0</v>
      </c>
    </row>
    <row r="65957">
      <c r="A65957" s="1" t="s">
        <v>225347</v>
      </c>
      <c r="B65957" s="1" t="s">
        <v>225348</v>
      </c>
      <c r="C65957" s="2" t="s">
        <v>225349</v>
      </c>
      <c r="D65957" s="1" t="s">
        <v>56</v>
      </c>
      <c r="E65957" s="1">
        <v>1762820.0</v>
      </c>
      <c r="F65957" s="1" t="s">
        <v>18</v>
      </c>
      <c r="G65957" s="1" t="s">
        <v>37</v>
      </c>
      <c r="H65957" s="1">
        <v>30.0</v>
      </c>
      <c r="I65957" s="1" t="s">
        <v>48960</v>
      </c>
      <c r="J65957" s="1" t="s">
        <v>48960</v>
      </c>
      <c r="K65957" s="1">
        <v>2.0</v>
      </c>
      <c r="M65957" s="3">
        <v>40118.0</v>
      </c>
      <c r="N65957" s="3">
        <v>41334.0</v>
      </c>
    </row>
    <row r="65958">
      <c r="A65958" s="1" t="s">
        <v>225350</v>
      </c>
      <c r="B65958" s="1" t="s">
        <v>225351</v>
      </c>
      <c r="C65958" s="2" t="s">
        <v>225352</v>
      </c>
      <c r="D65958" s="1" t="s">
        <v>181</v>
      </c>
      <c r="E65958" s="1">
        <v>304259.0</v>
      </c>
      <c r="F65958" s="1" t="s">
        <v>18</v>
      </c>
      <c r="G65958" s="1" t="s">
        <v>37</v>
      </c>
      <c r="H65958" s="1">
        <v>30.0</v>
      </c>
      <c r="I65958" s="1" t="s">
        <v>48960</v>
      </c>
      <c r="J65958" s="1" t="s">
        <v>48960</v>
      </c>
      <c r="K65958" s="1">
        <v>1.0</v>
      </c>
      <c r="M65958" s="3">
        <v>40603.0</v>
      </c>
      <c r="N65958" s="3">
        <v>40603.0</v>
      </c>
    </row>
    <row r="65959">
      <c r="A65959" s="1" t="s">
        <v>225353</v>
      </c>
      <c r="B65959" s="1" t="s">
        <v>225354</v>
      </c>
      <c r="C65959" s="2" t="s">
        <v>225355</v>
      </c>
      <c r="D65959" s="1" t="s">
        <v>42</v>
      </c>
      <c r="E65959" s="1">
        <v>1623640.0</v>
      </c>
      <c r="F65959" s="1" t="s">
        <v>18</v>
      </c>
      <c r="G65959" s="1" t="s">
        <v>37</v>
      </c>
      <c r="K65959" s="1">
        <v>1.0</v>
      </c>
      <c r="M65959" s="3">
        <v>41365.0</v>
      </c>
      <c r="N65959" s="3">
        <v>41365.0</v>
      </c>
    </row>
    <row r="65960">
      <c r="A65960" s="1" t="s">
        <v>225356</v>
      </c>
      <c r="B65960" s="1" t="s">
        <v>225357</v>
      </c>
      <c r="D65960" s="1" t="s">
        <v>107407</v>
      </c>
      <c r="E65960" s="1" t="s">
        <v>43</v>
      </c>
      <c r="F65960" s="1" t="s">
        <v>18</v>
      </c>
      <c r="G65960" s="1" t="s">
        <v>25</v>
      </c>
      <c r="H65960" s="1" t="s">
        <v>1330</v>
      </c>
      <c r="I65960" s="1" t="s">
        <v>1331</v>
      </c>
      <c r="J65960" s="1" t="s">
        <v>40145</v>
      </c>
      <c r="K65960" s="1">
        <v>1.0</v>
      </c>
      <c r="L65960" s="3">
        <v>41417.0</v>
      </c>
      <c r="M65960" s="3">
        <v>41708.0</v>
      </c>
      <c r="N65960" s="3">
        <v>41708.0</v>
      </c>
    </row>
    <row r="65961">
      <c r="A65961" s="1" t="s">
        <v>225358</v>
      </c>
      <c r="B65961" s="1" t="s">
        <v>225359</v>
      </c>
      <c r="C65961" s="2" t="s">
        <v>225360</v>
      </c>
      <c r="D65961" s="1" t="s">
        <v>7592</v>
      </c>
      <c r="E65961" s="1" t="s">
        <v>43</v>
      </c>
      <c r="F65961" s="1" t="s">
        <v>18</v>
      </c>
      <c r="G65961" s="1" t="s">
        <v>25</v>
      </c>
      <c r="H65961" s="1" t="s">
        <v>6144</v>
      </c>
      <c r="I65961" s="1" t="s">
        <v>6145</v>
      </c>
      <c r="J65961" s="1" t="s">
        <v>225361</v>
      </c>
      <c r="K65961" s="1">
        <v>1.0</v>
      </c>
      <c r="L65961" s="3">
        <v>40617.0</v>
      </c>
      <c r="M65961" s="3">
        <v>41529.0</v>
      </c>
      <c r="N65961" s="3">
        <v>41529.0</v>
      </c>
    </row>
    <row r="65962">
      <c r="A65962" s="1" t="s">
        <v>225362</v>
      </c>
      <c r="B65962" s="1" t="s">
        <v>225363</v>
      </c>
      <c r="C65962" s="2" t="s">
        <v>225364</v>
      </c>
      <c r="D65962" s="1" t="s">
        <v>357</v>
      </c>
      <c r="E65962" s="1">
        <v>5400000.0</v>
      </c>
      <c r="F65962" s="1" t="s">
        <v>18</v>
      </c>
      <c r="G65962" s="1" t="s">
        <v>25</v>
      </c>
      <c r="H65962" s="1" t="s">
        <v>6144</v>
      </c>
      <c r="I65962" s="1" t="s">
        <v>6452</v>
      </c>
      <c r="J65962" s="1" t="s">
        <v>6452</v>
      </c>
      <c r="K65962" s="1">
        <v>1.0</v>
      </c>
      <c r="M65962" s="3">
        <v>37684.0</v>
      </c>
      <c r="N65962" s="3">
        <v>37684.0</v>
      </c>
    </row>
    <row r="65963">
      <c r="A65963" s="1" t="s">
        <v>225365</v>
      </c>
      <c r="B65963" s="1" t="s">
        <v>225366</v>
      </c>
      <c r="C65963" s="2" t="s">
        <v>225367</v>
      </c>
      <c r="D65963" s="1" t="s">
        <v>56</v>
      </c>
      <c r="E65963" s="1">
        <v>4.0601832E7</v>
      </c>
      <c r="F65963" s="1" t="s">
        <v>18</v>
      </c>
      <c r="G65963" s="1" t="s">
        <v>25</v>
      </c>
      <c r="H65963" s="1" t="s">
        <v>64</v>
      </c>
      <c r="I65963" s="1" t="s">
        <v>65</v>
      </c>
      <c r="J65963" s="1" t="s">
        <v>271</v>
      </c>
      <c r="K65963" s="1">
        <v>2.0</v>
      </c>
      <c r="L65963" s="3">
        <v>40909.0</v>
      </c>
      <c r="M65963" s="3">
        <v>41212.0</v>
      </c>
      <c r="N65963" s="3">
        <v>41953.0</v>
      </c>
    </row>
    <row r="65964">
      <c r="A65964" s="1" t="s">
        <v>225368</v>
      </c>
      <c r="B65964" s="1" t="s">
        <v>225369</v>
      </c>
      <c r="C65964" s="2" t="s">
        <v>225370</v>
      </c>
      <c r="D65964" s="1" t="s">
        <v>56</v>
      </c>
      <c r="E65964" s="1">
        <v>8885317.0</v>
      </c>
      <c r="F65964" s="1" t="s">
        <v>18</v>
      </c>
      <c r="G65964" s="1" t="s">
        <v>128</v>
      </c>
      <c r="H65964" s="1" t="s">
        <v>1756</v>
      </c>
      <c r="I65964" s="1" t="s">
        <v>1757</v>
      </c>
      <c r="J65964" s="1" t="s">
        <v>1757</v>
      </c>
      <c r="K65964" s="1">
        <v>2.0</v>
      </c>
      <c r="M65964" s="3">
        <v>41218.0</v>
      </c>
      <c r="N65964" s="3">
        <v>41807.0</v>
      </c>
    </row>
    <row r="65965">
      <c r="A65965" s="1" t="s">
        <v>225371</v>
      </c>
      <c r="B65965" s="1" t="s">
        <v>225372</v>
      </c>
      <c r="C65965" s="2" t="s">
        <v>225373</v>
      </c>
      <c r="D65965" s="1" t="s">
        <v>36</v>
      </c>
      <c r="E65965" s="1" t="s">
        <v>43</v>
      </c>
      <c r="F65965" s="1" t="s">
        <v>18</v>
      </c>
      <c r="G65965" s="1" t="s">
        <v>25</v>
      </c>
      <c r="H65965" s="1" t="s">
        <v>430</v>
      </c>
      <c r="I65965" s="1" t="s">
        <v>528</v>
      </c>
      <c r="J65965" s="1" t="s">
        <v>2487</v>
      </c>
      <c r="K65965" s="1">
        <v>1.0</v>
      </c>
      <c r="L65965" s="3">
        <v>40101.0</v>
      </c>
      <c r="M65965" s="3">
        <v>41640.0</v>
      </c>
      <c r="N65965" s="3">
        <v>41640.0</v>
      </c>
    </row>
    <row r="65966">
      <c r="A65966" s="1" t="s">
        <v>225374</v>
      </c>
      <c r="B65966" s="1" t="s">
        <v>225375</v>
      </c>
      <c r="C65966" s="2" t="s">
        <v>225376</v>
      </c>
      <c r="D65966" s="1" t="s">
        <v>56787</v>
      </c>
      <c r="E65966" s="1">
        <v>300000.0</v>
      </c>
      <c r="F65966" s="1" t="s">
        <v>18</v>
      </c>
      <c r="G65966" s="1" t="s">
        <v>1819</v>
      </c>
      <c r="H65966" s="1">
        <v>11.0</v>
      </c>
      <c r="I65966" s="1" t="s">
        <v>42177</v>
      </c>
      <c r="J65966" s="1" t="s">
        <v>225377</v>
      </c>
      <c r="K65966" s="1">
        <v>1.0</v>
      </c>
      <c r="L65966" s="3">
        <v>41466.0</v>
      </c>
      <c r="M65966" s="3">
        <v>41466.0</v>
      </c>
      <c r="N65966" s="3">
        <v>41466.0</v>
      </c>
    </row>
    <row r="65967">
      <c r="A65967" s="1" t="s">
        <v>225378</v>
      </c>
      <c r="B65967" s="1" t="s">
        <v>225379</v>
      </c>
      <c r="C65967" s="2" t="s">
        <v>225380</v>
      </c>
      <c r="D65967" s="1" t="s">
        <v>766</v>
      </c>
      <c r="E65967" s="1">
        <v>1.0E7</v>
      </c>
      <c r="F65967" s="1" t="s">
        <v>18</v>
      </c>
      <c r="K65967" s="1">
        <v>1.0</v>
      </c>
      <c r="M65967" s="3">
        <v>41659.0</v>
      </c>
      <c r="N65967" s="3">
        <v>41659.0</v>
      </c>
    </row>
    <row r="65968">
      <c r="A65968" s="1" t="s">
        <v>225381</v>
      </c>
      <c r="B65968" s="1" t="s">
        <v>225382</v>
      </c>
      <c r="C65968" s="2" t="s">
        <v>225383</v>
      </c>
      <c r="D65968" s="1" t="s">
        <v>3110</v>
      </c>
      <c r="E65968" s="1">
        <v>3.3015E7</v>
      </c>
      <c r="F65968" s="1" t="s">
        <v>689</v>
      </c>
      <c r="G65968" s="1" t="s">
        <v>25</v>
      </c>
      <c r="H65968" s="1" t="s">
        <v>44</v>
      </c>
      <c r="I65968" s="1" t="s">
        <v>282</v>
      </c>
      <c r="J65968" s="1" t="s">
        <v>282</v>
      </c>
      <c r="K65968" s="1">
        <v>3.0</v>
      </c>
      <c r="L65968" s="3">
        <v>732.0</v>
      </c>
      <c r="M65968" s="3">
        <v>41789.0</v>
      </c>
      <c r="N65968" s="3">
        <v>42061.0</v>
      </c>
    </row>
    <row r="65969">
      <c r="A65969" s="1" t="s">
        <v>225384</v>
      </c>
      <c r="B65969" s="1" t="s">
        <v>225385</v>
      </c>
      <c r="C65969" s="2" t="s">
        <v>225386</v>
      </c>
      <c r="D65969" s="1" t="s">
        <v>9492</v>
      </c>
      <c r="E65969" s="1" t="s">
        <v>43</v>
      </c>
      <c r="F65969" s="1" t="s">
        <v>18</v>
      </c>
      <c r="K65969" s="1">
        <v>1.0</v>
      </c>
      <c r="L65969" s="3">
        <v>42192.0</v>
      </c>
      <c r="M65969" s="3">
        <v>42201.0</v>
      </c>
      <c r="N65969" s="3">
        <v>42201.0</v>
      </c>
    </row>
    <row r="65970">
      <c r="A65970" s="1" t="s">
        <v>225387</v>
      </c>
      <c r="B65970" s="1" t="s">
        <v>225388</v>
      </c>
      <c r="C65970" s="2" t="s">
        <v>225389</v>
      </c>
      <c r="D65970" s="1" t="s">
        <v>225390</v>
      </c>
      <c r="E65970" s="1">
        <v>265064.0</v>
      </c>
      <c r="F65970" s="1" t="s">
        <v>18</v>
      </c>
      <c r="G65970" s="1" t="s">
        <v>552</v>
      </c>
      <c r="H65970" s="1">
        <v>60.0</v>
      </c>
      <c r="I65970" s="1" t="s">
        <v>5648</v>
      </c>
      <c r="J65970" s="1" t="s">
        <v>5648</v>
      </c>
      <c r="K65970" s="1">
        <v>1.0</v>
      </c>
      <c r="L65970" s="3">
        <v>41275.0</v>
      </c>
      <c r="M65970" s="3">
        <v>41436.0</v>
      </c>
      <c r="N65970" s="3">
        <v>41436.0</v>
      </c>
    </row>
    <row r="65971">
      <c r="A65971" s="1" t="s">
        <v>225391</v>
      </c>
      <c r="B65971" s="1" t="s">
        <v>225392</v>
      </c>
      <c r="C65971" s="2" t="s">
        <v>225393</v>
      </c>
      <c r="D65971" s="1" t="s">
        <v>17976</v>
      </c>
      <c r="E65971" s="1">
        <v>2400000.0</v>
      </c>
      <c r="F65971" s="1" t="s">
        <v>18</v>
      </c>
      <c r="G65971" s="1" t="s">
        <v>19</v>
      </c>
      <c r="H65971" s="1">
        <v>2.0</v>
      </c>
      <c r="I65971" s="1" t="s">
        <v>3554</v>
      </c>
      <c r="J65971" s="1" t="s">
        <v>3554</v>
      </c>
      <c r="K65971" s="1">
        <v>1.0</v>
      </c>
      <c r="L65971" s="3">
        <v>40210.0</v>
      </c>
      <c r="M65971" s="3">
        <v>41911.0</v>
      </c>
      <c r="N65971" s="3">
        <v>41911.0</v>
      </c>
    </row>
    <row r="65972">
      <c r="A65972" s="1" t="s">
        <v>225394</v>
      </c>
      <c r="B65972" s="1" t="s">
        <v>225395</v>
      </c>
      <c r="C65972" s="2" t="s">
        <v>225396</v>
      </c>
      <c r="D65972" s="1" t="s">
        <v>225397</v>
      </c>
      <c r="E65972" s="1">
        <v>2.0879593E7</v>
      </c>
      <c r="F65972" s="1" t="s">
        <v>18</v>
      </c>
      <c r="G65972" s="1" t="s">
        <v>25</v>
      </c>
      <c r="H65972" s="1" t="s">
        <v>82</v>
      </c>
      <c r="I65972" s="1" t="s">
        <v>1764</v>
      </c>
      <c r="J65972" s="1" t="s">
        <v>2524</v>
      </c>
      <c r="K65972" s="1">
        <v>5.0</v>
      </c>
      <c r="L65972" s="3">
        <v>38718.0</v>
      </c>
      <c r="M65972" s="3">
        <v>40421.0</v>
      </c>
      <c r="N65972" s="3">
        <v>42256.0</v>
      </c>
    </row>
    <row r="65973">
      <c r="A65973" s="1" t="s">
        <v>225398</v>
      </c>
      <c r="B65973" s="1" t="s">
        <v>225399</v>
      </c>
      <c r="C65973" s="2" t="s">
        <v>225400</v>
      </c>
      <c r="D65973" s="1" t="s">
        <v>225401</v>
      </c>
      <c r="E65973" s="1">
        <v>3.53E7</v>
      </c>
      <c r="F65973" s="1" t="s">
        <v>18</v>
      </c>
      <c r="G65973" s="1" t="s">
        <v>25</v>
      </c>
      <c r="H65973" s="1" t="s">
        <v>286</v>
      </c>
      <c r="I65973" s="1" t="s">
        <v>1030</v>
      </c>
      <c r="J65973" s="1" t="s">
        <v>1030</v>
      </c>
      <c r="K65973" s="1">
        <v>3.0</v>
      </c>
      <c r="L65973" s="3">
        <v>39814.0</v>
      </c>
      <c r="M65973" s="3">
        <v>40738.0</v>
      </c>
      <c r="N65973" s="3">
        <v>42200.0</v>
      </c>
    </row>
    <row r="65974">
      <c r="A65974" s="1" t="s">
        <v>225402</v>
      </c>
      <c r="B65974" s="1" t="s">
        <v>225403</v>
      </c>
      <c r="C65974" s="2" t="s">
        <v>225404</v>
      </c>
      <c r="D65974" s="1" t="s">
        <v>225405</v>
      </c>
      <c r="E65974" s="1">
        <v>4000000.0</v>
      </c>
      <c r="F65974" s="1" t="s">
        <v>207</v>
      </c>
      <c r="G65974" s="1" t="s">
        <v>25</v>
      </c>
      <c r="H65974" s="1" t="s">
        <v>64</v>
      </c>
      <c r="I65974" s="1" t="s">
        <v>1221</v>
      </c>
      <c r="J65974" s="1" t="s">
        <v>1221</v>
      </c>
      <c r="K65974" s="1">
        <v>1.0</v>
      </c>
      <c r="L65974" s="3">
        <v>40575.0</v>
      </c>
      <c r="M65974" s="3">
        <v>41464.0</v>
      </c>
      <c r="N65974" s="3">
        <v>41464.0</v>
      </c>
    </row>
    <row r="65975">
      <c r="A65975" s="1" t="s">
        <v>225406</v>
      </c>
      <c r="B65975" s="1" t="s">
        <v>225407</v>
      </c>
      <c r="C65975" s="2" t="s">
        <v>225408</v>
      </c>
      <c r="D65975" s="1" t="s">
        <v>225409</v>
      </c>
      <c r="E65975" s="1">
        <v>800000.0</v>
      </c>
      <c r="F65975" s="1" t="s">
        <v>18</v>
      </c>
      <c r="G65975" s="1" t="s">
        <v>25</v>
      </c>
      <c r="H65975" s="1" t="s">
        <v>545</v>
      </c>
      <c r="I65975" s="1" t="s">
        <v>546</v>
      </c>
      <c r="J65975" s="1" t="s">
        <v>36727</v>
      </c>
      <c r="K65975" s="1">
        <v>1.0</v>
      </c>
      <c r="M65975" s="3">
        <v>42038.0</v>
      </c>
      <c r="N65975" s="3">
        <v>42038.0</v>
      </c>
    </row>
    <row r="65976">
      <c r="A65976" s="1" t="s">
        <v>225410</v>
      </c>
      <c r="B65976" s="1" t="s">
        <v>225411</v>
      </c>
      <c r="C65976" s="2" t="s">
        <v>225412</v>
      </c>
      <c r="D65976" s="1" t="s">
        <v>225413</v>
      </c>
      <c r="E65976" s="1">
        <v>230000.0</v>
      </c>
      <c r="F65976" s="1" t="s">
        <v>18</v>
      </c>
      <c r="G65976" s="1" t="s">
        <v>19</v>
      </c>
      <c r="H65976" s="1">
        <v>2.0</v>
      </c>
      <c r="I65976" s="1" t="s">
        <v>3554</v>
      </c>
      <c r="J65976" s="1" t="s">
        <v>3554</v>
      </c>
      <c r="K65976" s="1">
        <v>2.0</v>
      </c>
      <c r="L65976" s="3">
        <v>41800.0</v>
      </c>
      <c r="M65976" s="3">
        <v>41991.0</v>
      </c>
      <c r="N65976" s="3">
        <v>42289.0</v>
      </c>
    </row>
    <row r="65977">
      <c r="A65977" s="1" t="s">
        <v>225414</v>
      </c>
      <c r="B65977" s="1" t="s">
        <v>225415</v>
      </c>
      <c r="C65977" s="2" t="s">
        <v>225416</v>
      </c>
      <c r="D65977" s="1" t="s">
        <v>225417</v>
      </c>
      <c r="E65977" s="1">
        <v>1.8E7</v>
      </c>
      <c r="F65977" s="1" t="s">
        <v>18</v>
      </c>
      <c r="G65977" s="1" t="s">
        <v>341</v>
      </c>
      <c r="H65977" s="1">
        <v>11.0</v>
      </c>
      <c r="I65977" s="1" t="s">
        <v>497</v>
      </c>
      <c r="J65977" s="1" t="s">
        <v>497</v>
      </c>
      <c r="K65977" s="1">
        <v>1.0</v>
      </c>
      <c r="M65977" s="3">
        <v>42045.0</v>
      </c>
      <c r="N65977" s="3">
        <v>42045.0</v>
      </c>
    </row>
    <row r="65978">
      <c r="A65978" s="1" t="s">
        <v>225418</v>
      </c>
      <c r="B65978" s="1" t="s">
        <v>225419</v>
      </c>
      <c r="C65978" s="2" t="s">
        <v>225420</v>
      </c>
      <c r="D65978" s="1" t="s">
        <v>225421</v>
      </c>
      <c r="E65978" s="1">
        <v>1000000.0</v>
      </c>
      <c r="F65978" s="1" t="s">
        <v>18</v>
      </c>
      <c r="G65978" s="1" t="s">
        <v>25</v>
      </c>
      <c r="H65978" s="1" t="s">
        <v>64</v>
      </c>
      <c r="I65978" s="1" t="s">
        <v>95</v>
      </c>
      <c r="J65978" s="1" t="s">
        <v>98488</v>
      </c>
      <c r="K65978" s="1">
        <v>2.0</v>
      </c>
      <c r="L65978" s="3">
        <v>39052.0</v>
      </c>
      <c r="M65978" s="3">
        <v>39052.0</v>
      </c>
      <c r="N65978" s="3">
        <v>39479.0</v>
      </c>
    </row>
    <row r="65979">
      <c r="A65979" s="1" t="s">
        <v>225422</v>
      </c>
      <c r="B65979" s="1" t="s">
        <v>225423</v>
      </c>
      <c r="C65979" s="2" t="s">
        <v>225424</v>
      </c>
      <c r="E65979" s="1" t="s">
        <v>43</v>
      </c>
      <c r="F65979" s="1" t="s">
        <v>18</v>
      </c>
      <c r="G65979" s="1" t="s">
        <v>25</v>
      </c>
      <c r="H65979" s="1" t="s">
        <v>64</v>
      </c>
      <c r="I65979" s="1" t="s">
        <v>65</v>
      </c>
      <c r="J65979" s="1" t="s">
        <v>71</v>
      </c>
      <c r="K65979" s="1">
        <v>1.0</v>
      </c>
      <c r="M65979" s="3">
        <v>40757.0</v>
      </c>
      <c r="N65979" s="3">
        <v>40757.0</v>
      </c>
    </row>
    <row r="65980">
      <c r="A65980" s="1" t="s">
        <v>225425</v>
      </c>
      <c r="B65980" s="1" t="s">
        <v>225426</v>
      </c>
      <c r="C65980" s="2" t="s">
        <v>225427</v>
      </c>
      <c r="D65980" s="1" t="s">
        <v>225428</v>
      </c>
      <c r="E65980" s="1">
        <v>165000.0</v>
      </c>
      <c r="F65980" s="1" t="s">
        <v>18</v>
      </c>
      <c r="K65980" s="1">
        <v>2.0</v>
      </c>
      <c r="L65980" s="3">
        <v>41640.0</v>
      </c>
      <c r="M65980" s="3">
        <v>42040.0</v>
      </c>
      <c r="N65980" s="3">
        <v>42135.0</v>
      </c>
    </row>
    <row r="65981">
      <c r="A65981" s="1" t="s">
        <v>225429</v>
      </c>
      <c r="B65981" s="1" t="s">
        <v>225430</v>
      </c>
      <c r="C65981" s="2" t="s">
        <v>225431</v>
      </c>
      <c r="D65981" s="1" t="s">
        <v>225432</v>
      </c>
      <c r="E65981" s="1">
        <v>980392.0</v>
      </c>
      <c r="F65981" s="1" t="s">
        <v>18</v>
      </c>
      <c r="G65981" s="1" t="s">
        <v>57</v>
      </c>
      <c r="H65981" s="1" t="s">
        <v>202</v>
      </c>
      <c r="I65981" s="1" t="s">
        <v>12004</v>
      </c>
      <c r="J65981" s="1" t="s">
        <v>12004</v>
      </c>
      <c r="K65981" s="1">
        <v>1.0</v>
      </c>
      <c r="L65981" s="3">
        <v>39814.0</v>
      </c>
      <c r="M65981" s="3">
        <v>41365.0</v>
      </c>
      <c r="N65981" s="3">
        <v>41365.0</v>
      </c>
    </row>
    <row r="65982">
      <c r="A65982" s="1" t="s">
        <v>225433</v>
      </c>
      <c r="B65982" s="1" t="s">
        <v>225434</v>
      </c>
      <c r="C65982" s="2" t="s">
        <v>225435</v>
      </c>
      <c r="D65982" s="1" t="s">
        <v>50</v>
      </c>
      <c r="E65982" s="1" t="s">
        <v>43</v>
      </c>
      <c r="F65982" s="1" t="s">
        <v>18</v>
      </c>
      <c r="K65982" s="1">
        <v>1.0</v>
      </c>
      <c r="L65982" s="3">
        <v>41000.0</v>
      </c>
      <c r="M65982" s="3">
        <v>41102.0</v>
      </c>
      <c r="N65982" s="3">
        <v>41102.0</v>
      </c>
    </row>
    <row r="65983">
      <c r="A65983" s="1" t="s">
        <v>225436</v>
      </c>
      <c r="B65983" s="1" t="s">
        <v>225437</v>
      </c>
      <c r="C65983" s="2" t="s">
        <v>225438</v>
      </c>
      <c r="D65983" s="1" t="s">
        <v>36</v>
      </c>
      <c r="E65983" s="1">
        <v>5000000.0</v>
      </c>
      <c r="F65983" s="1" t="s">
        <v>18</v>
      </c>
      <c r="G65983" s="1" t="s">
        <v>25</v>
      </c>
      <c r="H65983" s="1" t="s">
        <v>430</v>
      </c>
      <c r="I65983" s="1" t="s">
        <v>7658</v>
      </c>
      <c r="J65983" s="1" t="s">
        <v>7658</v>
      </c>
      <c r="K65983" s="1">
        <v>2.0</v>
      </c>
      <c r="L65983" s="3">
        <v>39448.0</v>
      </c>
      <c r="M65983" s="3">
        <v>40149.0</v>
      </c>
      <c r="N65983" s="3">
        <v>40672.0</v>
      </c>
    </row>
    <row r="65984">
      <c r="A65984" s="1" t="s">
        <v>225439</v>
      </c>
      <c r="B65984" s="1" t="s">
        <v>225440</v>
      </c>
      <c r="C65984" s="2" t="s">
        <v>225441</v>
      </c>
      <c r="D65984" s="1" t="s">
        <v>225442</v>
      </c>
      <c r="E65984" s="1">
        <v>2.99E7</v>
      </c>
      <c r="F65984" s="1" t="s">
        <v>18</v>
      </c>
      <c r="G65984" s="1" t="s">
        <v>25</v>
      </c>
      <c r="H65984" s="1" t="s">
        <v>64</v>
      </c>
      <c r="I65984" s="1" t="s">
        <v>65</v>
      </c>
      <c r="J65984" s="1" t="s">
        <v>71</v>
      </c>
      <c r="K65984" s="1">
        <v>4.0</v>
      </c>
      <c r="L65984" s="3">
        <v>40725.0</v>
      </c>
      <c r="M65984" s="3">
        <v>40916.0</v>
      </c>
      <c r="N65984" s="3">
        <v>42297.0</v>
      </c>
    </row>
    <row r="65985">
      <c r="A65985" s="1" t="s">
        <v>225443</v>
      </c>
      <c r="B65985" s="1" t="s">
        <v>225444</v>
      </c>
      <c r="C65985" s="2" t="s">
        <v>225445</v>
      </c>
      <c r="D65985" s="1" t="s">
        <v>225446</v>
      </c>
      <c r="E65985" s="1">
        <v>3690250.0</v>
      </c>
      <c r="F65985" s="1" t="s">
        <v>18</v>
      </c>
      <c r="G65985" s="1" t="s">
        <v>638</v>
      </c>
      <c r="H65985" s="1">
        <v>7.0</v>
      </c>
      <c r="I65985" s="1" t="s">
        <v>929</v>
      </c>
      <c r="J65985" s="1" t="s">
        <v>929</v>
      </c>
      <c r="K65985" s="1">
        <v>1.0</v>
      </c>
      <c r="L65985" s="3">
        <v>39083.0</v>
      </c>
      <c r="M65985" s="3">
        <v>39417.0</v>
      </c>
      <c r="N65985" s="3">
        <v>39417.0</v>
      </c>
    </row>
    <row r="65986">
      <c r="A65986" s="1" t="s">
        <v>225447</v>
      </c>
      <c r="B65986" s="1" t="s">
        <v>225448</v>
      </c>
      <c r="C65986" s="2" t="s">
        <v>225449</v>
      </c>
      <c r="D65986" s="1" t="s">
        <v>225450</v>
      </c>
      <c r="E65986" s="1">
        <v>50000.0</v>
      </c>
      <c r="F65986" s="1" t="s">
        <v>207</v>
      </c>
      <c r="G65986" s="1" t="s">
        <v>25</v>
      </c>
      <c r="H65986" s="1" t="s">
        <v>158</v>
      </c>
      <c r="I65986" s="1" t="s">
        <v>244</v>
      </c>
      <c r="J65986" s="1" t="s">
        <v>327</v>
      </c>
      <c r="K65986" s="1">
        <v>1.0</v>
      </c>
      <c r="L65986" s="3">
        <v>39982.0</v>
      </c>
      <c r="M65986" s="3">
        <v>40513.0</v>
      </c>
      <c r="N65986" s="3">
        <v>40513.0</v>
      </c>
    </row>
    <row r="65987">
      <c r="A65987" s="1" t="s">
        <v>225451</v>
      </c>
      <c r="B65987" s="1" t="s">
        <v>225452</v>
      </c>
      <c r="C65987" s="2" t="s">
        <v>225453</v>
      </c>
      <c r="D65987" s="1" t="s">
        <v>225454</v>
      </c>
      <c r="E65987" s="1">
        <v>51148.0</v>
      </c>
      <c r="F65987" s="1" t="s">
        <v>18</v>
      </c>
      <c r="K65987" s="1">
        <v>1.0</v>
      </c>
      <c r="L65987" s="3">
        <v>41727.0</v>
      </c>
      <c r="M65987" s="3">
        <v>42090.0</v>
      </c>
      <c r="N65987" s="3">
        <v>42090.0</v>
      </c>
    </row>
    <row r="65988">
      <c r="A65988" s="1" t="s">
        <v>225455</v>
      </c>
      <c r="B65988" s="1" t="s">
        <v>225456</v>
      </c>
      <c r="C65988" s="2" t="s">
        <v>225457</v>
      </c>
      <c r="D65988" s="1" t="s">
        <v>225458</v>
      </c>
      <c r="E65988" s="1">
        <v>318000.0</v>
      </c>
      <c r="F65988" s="1" t="s">
        <v>18</v>
      </c>
      <c r="G65988" s="1" t="s">
        <v>25</v>
      </c>
      <c r="H65988" s="1" t="s">
        <v>142</v>
      </c>
      <c r="I65988" s="1" t="s">
        <v>143</v>
      </c>
      <c r="J65988" s="1" t="s">
        <v>143</v>
      </c>
      <c r="K65988" s="1">
        <v>3.0</v>
      </c>
      <c r="L65988" s="3">
        <v>40909.0</v>
      </c>
      <c r="M65988" s="3">
        <v>41402.0</v>
      </c>
      <c r="N65988" s="3">
        <v>42212.0</v>
      </c>
    </row>
    <row r="65989">
      <c r="A65989" s="1" t="s">
        <v>225459</v>
      </c>
      <c r="B65989" s="1" t="s">
        <v>225460</v>
      </c>
      <c r="C65989" s="2" t="s">
        <v>225461</v>
      </c>
      <c r="D65989" s="1" t="s">
        <v>42</v>
      </c>
      <c r="E65989" s="1">
        <v>952988.0</v>
      </c>
      <c r="F65989" s="1" t="s">
        <v>18</v>
      </c>
      <c r="G65989" s="1" t="s">
        <v>25</v>
      </c>
      <c r="H65989" s="1" t="s">
        <v>64</v>
      </c>
      <c r="I65989" s="1" t="s">
        <v>919</v>
      </c>
      <c r="J65989" s="1" t="s">
        <v>27377</v>
      </c>
      <c r="K65989" s="1">
        <v>1.0</v>
      </c>
      <c r="L65989" s="3">
        <v>39083.0</v>
      </c>
      <c r="M65989" s="3">
        <v>40002.0</v>
      </c>
      <c r="N65989" s="3">
        <v>40002.0</v>
      </c>
    </row>
    <row r="65990">
      <c r="A65990" s="1" t="s">
        <v>225462</v>
      </c>
      <c r="B65990" s="1" t="s">
        <v>225463</v>
      </c>
      <c r="C65990" s="2" t="s">
        <v>225464</v>
      </c>
      <c r="D65990" s="1" t="s">
        <v>225465</v>
      </c>
      <c r="E65990" s="1" t="s">
        <v>43</v>
      </c>
      <c r="F65990" s="1" t="s">
        <v>18</v>
      </c>
      <c r="G65990" s="1" t="s">
        <v>25</v>
      </c>
      <c r="H65990" s="1" t="s">
        <v>89</v>
      </c>
      <c r="I65990" s="1" t="s">
        <v>1132</v>
      </c>
      <c r="J65990" s="1" t="s">
        <v>25556</v>
      </c>
      <c r="K65990" s="1">
        <v>1.0</v>
      </c>
      <c r="L65990" s="3">
        <v>39569.0</v>
      </c>
      <c r="M65990" s="3">
        <v>40731.0</v>
      </c>
      <c r="N65990" s="3">
        <v>40731.0</v>
      </c>
    </row>
    <row r="65991">
      <c r="A65991" s="1" t="s">
        <v>225466</v>
      </c>
      <c r="B65991" s="1" t="s">
        <v>225467</v>
      </c>
      <c r="C65991" s="2" t="s">
        <v>225468</v>
      </c>
      <c r="D65991" s="1" t="s">
        <v>92024</v>
      </c>
      <c r="E65991" s="1" t="s">
        <v>43</v>
      </c>
      <c r="F65991" s="1" t="s">
        <v>18</v>
      </c>
      <c r="G65991" s="1" t="s">
        <v>25</v>
      </c>
      <c r="H65991" s="1" t="s">
        <v>64</v>
      </c>
      <c r="I65991" s="1" t="s">
        <v>65</v>
      </c>
      <c r="J65991" s="1" t="s">
        <v>271</v>
      </c>
      <c r="K65991" s="1">
        <v>1.0</v>
      </c>
      <c r="L65991" s="3">
        <v>40826.0</v>
      </c>
      <c r="M65991" s="3">
        <v>41225.0</v>
      </c>
      <c r="N65991" s="3">
        <v>41225.0</v>
      </c>
    </row>
    <row r="65992">
      <c r="A65992" s="1" t="s">
        <v>225469</v>
      </c>
      <c r="B65992" s="1" t="s">
        <v>225470</v>
      </c>
      <c r="D65992" s="1" t="s">
        <v>1384</v>
      </c>
      <c r="E65992" s="1">
        <v>8000000.0</v>
      </c>
      <c r="F65992" s="1" t="s">
        <v>18</v>
      </c>
      <c r="G65992" s="1" t="s">
        <v>699</v>
      </c>
      <c r="H65992" s="1">
        <v>2.0</v>
      </c>
      <c r="I65992" s="1" t="s">
        <v>14075</v>
      </c>
      <c r="J65992" s="1" t="s">
        <v>14075</v>
      </c>
      <c r="K65992" s="1">
        <v>1.0</v>
      </c>
      <c r="L65992" s="3">
        <v>39479.0</v>
      </c>
      <c r="M65992" s="3">
        <v>39797.0</v>
      </c>
      <c r="N65992" s="3">
        <v>39797.0</v>
      </c>
    </row>
    <row r="65993">
      <c r="A65993" s="1" t="s">
        <v>225471</v>
      </c>
      <c r="B65993" s="1" t="s">
        <v>225472</v>
      </c>
      <c r="D65993" s="1" t="s">
        <v>225473</v>
      </c>
      <c r="E65993" s="1" t="s">
        <v>43</v>
      </c>
      <c r="F65993" s="1" t="s">
        <v>18</v>
      </c>
      <c r="K65993" s="1">
        <v>1.0</v>
      </c>
      <c r="L65993" s="3">
        <v>42007.0</v>
      </c>
      <c r="M65993" s="3">
        <v>42109.0</v>
      </c>
      <c r="N65993" s="3">
        <v>42109.0</v>
      </c>
    </row>
    <row r="65994">
      <c r="A65994" s="1" t="s">
        <v>225474</v>
      </c>
      <c r="B65994" s="1" t="s">
        <v>225475</v>
      </c>
      <c r="C65994" s="2" t="s">
        <v>225476</v>
      </c>
      <c r="D65994" s="1" t="s">
        <v>225477</v>
      </c>
      <c r="E65994" s="1" t="s">
        <v>43</v>
      </c>
      <c r="F65994" s="1" t="s">
        <v>18</v>
      </c>
      <c r="G65994" s="1" t="s">
        <v>699</v>
      </c>
      <c r="H65994" s="1">
        <v>5.0</v>
      </c>
      <c r="I65994" s="1" t="s">
        <v>700</v>
      </c>
      <c r="J65994" s="1" t="s">
        <v>700</v>
      </c>
      <c r="K65994" s="1">
        <v>1.0</v>
      </c>
      <c r="L65994" s="3">
        <v>41275.0</v>
      </c>
      <c r="M65994" s="3">
        <v>41667.0</v>
      </c>
      <c r="N65994" s="3">
        <v>41667.0</v>
      </c>
    </row>
    <row r="65995">
      <c r="A65995" s="1" t="s">
        <v>225478</v>
      </c>
      <c r="B65995" s="1" t="s">
        <v>225479</v>
      </c>
      <c r="C65995" s="2" t="s">
        <v>225480</v>
      </c>
      <c r="D65995" s="1" t="s">
        <v>225481</v>
      </c>
      <c r="E65995" s="1">
        <v>1864000.0</v>
      </c>
      <c r="F65995" s="1" t="s">
        <v>18</v>
      </c>
      <c r="G65995" s="1" t="s">
        <v>25</v>
      </c>
      <c r="H65995" s="1" t="s">
        <v>64</v>
      </c>
      <c r="I65995" s="1" t="s">
        <v>507</v>
      </c>
      <c r="J65995" s="1" t="s">
        <v>50526</v>
      </c>
      <c r="K65995" s="1">
        <v>3.0</v>
      </c>
      <c r="L65995" s="3">
        <v>41767.0</v>
      </c>
      <c r="M65995" s="3">
        <v>41954.0</v>
      </c>
      <c r="N65995" s="3">
        <v>42327.0</v>
      </c>
    </row>
    <row r="65996">
      <c r="A65996" s="1" t="s">
        <v>225482</v>
      </c>
      <c r="B65996" s="1" t="s">
        <v>225483</v>
      </c>
      <c r="C65996" s="2" t="s">
        <v>225484</v>
      </c>
      <c r="D65996" s="1" t="s">
        <v>70</v>
      </c>
      <c r="E65996" s="1">
        <v>1000000.0</v>
      </c>
      <c r="F65996" s="1" t="s">
        <v>207</v>
      </c>
      <c r="G65996" s="1" t="s">
        <v>25</v>
      </c>
      <c r="H65996" s="1" t="s">
        <v>89</v>
      </c>
      <c r="I65996" s="1" t="s">
        <v>589</v>
      </c>
      <c r="J65996" s="1" t="s">
        <v>589</v>
      </c>
      <c r="K65996" s="1">
        <v>1.0</v>
      </c>
      <c r="L65996" s="3">
        <v>40022.0</v>
      </c>
      <c r="M65996" s="3">
        <v>40022.0</v>
      </c>
      <c r="N65996" s="3">
        <v>40022.0</v>
      </c>
    </row>
    <row r="65997">
      <c r="A65997" s="1" t="s">
        <v>225485</v>
      </c>
      <c r="B65997" s="1" t="s">
        <v>225486</v>
      </c>
      <c r="C65997" s="2" t="s">
        <v>225487</v>
      </c>
      <c r="D65997" s="1" t="s">
        <v>633</v>
      </c>
      <c r="E65997" s="1">
        <v>1546558.0</v>
      </c>
      <c r="F65997" s="1" t="s">
        <v>18</v>
      </c>
      <c r="G65997" s="1" t="s">
        <v>128</v>
      </c>
      <c r="H65997" s="1" t="s">
        <v>3243</v>
      </c>
      <c r="I65997" s="1" t="s">
        <v>3244</v>
      </c>
      <c r="J65997" s="1" t="s">
        <v>3244</v>
      </c>
      <c r="K65997" s="1">
        <v>1.0</v>
      </c>
      <c r="M65997" s="3">
        <v>41081.0</v>
      </c>
      <c r="N65997" s="3">
        <v>41081.0</v>
      </c>
    </row>
    <row r="65998">
      <c r="A65998" s="1" t="s">
        <v>225488</v>
      </c>
      <c r="B65998" s="1" t="s">
        <v>225489</v>
      </c>
      <c r="C65998" s="2" t="s">
        <v>225490</v>
      </c>
      <c r="D65998" s="1" t="s">
        <v>225491</v>
      </c>
      <c r="E65998" s="1" t="s">
        <v>43</v>
      </c>
      <c r="F65998" s="1" t="s">
        <v>18</v>
      </c>
      <c r="G65998" s="1" t="s">
        <v>128</v>
      </c>
      <c r="H65998" s="1" t="s">
        <v>47684</v>
      </c>
      <c r="I65998" s="1" t="s">
        <v>31538</v>
      </c>
      <c r="J65998" s="1" t="s">
        <v>31538</v>
      </c>
      <c r="K65998" s="1">
        <v>1.0</v>
      </c>
      <c r="L65998" s="3">
        <v>39814.0</v>
      </c>
      <c r="M65998" s="3">
        <v>41275.0</v>
      </c>
      <c r="N65998" s="3">
        <v>41275.0</v>
      </c>
    </row>
    <row r="65999">
      <c r="A65999" s="1" t="s">
        <v>225492</v>
      </c>
      <c r="B65999" s="1" t="s">
        <v>225493</v>
      </c>
      <c r="C65999" s="2" t="s">
        <v>225494</v>
      </c>
      <c r="D65999" s="1" t="s">
        <v>75</v>
      </c>
      <c r="E65999" s="1">
        <v>907099.0</v>
      </c>
      <c r="F65999" s="1" t="s">
        <v>207</v>
      </c>
      <c r="G65999" s="1" t="s">
        <v>57</v>
      </c>
      <c r="H65999" s="1" t="s">
        <v>3339</v>
      </c>
      <c r="I65999" s="1" t="s">
        <v>3340</v>
      </c>
      <c r="J65999" s="1" t="s">
        <v>3341</v>
      </c>
      <c r="K65999" s="1">
        <v>4.0</v>
      </c>
      <c r="L65999" s="3">
        <v>39814.0</v>
      </c>
      <c r="M65999" s="3">
        <v>39934.0</v>
      </c>
      <c r="N65999" s="3">
        <v>40695.0</v>
      </c>
    </row>
    <row r="66000">
      <c r="A66000" s="1" t="s">
        <v>225495</v>
      </c>
      <c r="B66000" s="1" t="s">
        <v>225496</v>
      </c>
      <c r="C66000" s="2" t="s">
        <v>225497</v>
      </c>
      <c r="D66000" s="1" t="s">
        <v>9400</v>
      </c>
      <c r="E66000" s="1">
        <v>1880000.0</v>
      </c>
      <c r="F66000" s="1" t="s">
        <v>18</v>
      </c>
      <c r="G66000" s="1" t="s">
        <v>479</v>
      </c>
      <c r="I66000" s="1" t="s">
        <v>480</v>
      </c>
      <c r="J66000" s="1" t="s">
        <v>480</v>
      </c>
      <c r="K66000" s="1">
        <v>1.0</v>
      </c>
      <c r="L66000" s="3">
        <v>42005.0</v>
      </c>
      <c r="M66000" s="3">
        <v>42317.0</v>
      </c>
      <c r="N66000" s="3">
        <v>42317.0</v>
      </c>
    </row>
    <row r="66001">
      <c r="A66001" s="1" t="s">
        <v>225498</v>
      </c>
      <c r="B66001" s="1" t="s">
        <v>225499</v>
      </c>
      <c r="C66001" s="2" t="s">
        <v>225500</v>
      </c>
      <c r="D66001" s="1" t="s">
        <v>1384</v>
      </c>
      <c r="E66001" s="1">
        <v>2.7E7</v>
      </c>
      <c r="F66001" s="1" t="s">
        <v>207</v>
      </c>
      <c r="G66001" s="1" t="s">
        <v>25</v>
      </c>
      <c r="H66001" s="1" t="s">
        <v>286</v>
      </c>
      <c r="I66001" s="1" t="s">
        <v>1030</v>
      </c>
      <c r="J66001" s="1" t="s">
        <v>1030</v>
      </c>
      <c r="K66001" s="1">
        <v>3.0</v>
      </c>
      <c r="L66001" s="3">
        <v>37622.0</v>
      </c>
      <c r="M66001" s="3">
        <v>38454.0</v>
      </c>
      <c r="N66001" s="3">
        <v>39357.0</v>
      </c>
    </row>
    <row r="66002">
      <c r="A66002" s="1" t="s">
        <v>225501</v>
      </c>
      <c r="B66002" s="1" t="s">
        <v>225502</v>
      </c>
      <c r="E66002" s="1" t="s">
        <v>43</v>
      </c>
      <c r="F66002" s="1" t="s">
        <v>18</v>
      </c>
      <c r="K66002" s="1">
        <v>1.0</v>
      </c>
      <c r="M66002" s="3">
        <v>40773.0</v>
      </c>
      <c r="N66002" s="3">
        <v>40773.0</v>
      </c>
    </row>
    <row r="66003">
      <c r="A66003" s="1" t="s">
        <v>225503</v>
      </c>
      <c r="B66003" s="1" t="s">
        <v>225504</v>
      </c>
      <c r="C66003" s="2" t="s">
        <v>225505</v>
      </c>
      <c r="D66003" s="1" t="s">
        <v>225506</v>
      </c>
      <c r="E66003" s="1">
        <v>1500000.0</v>
      </c>
      <c r="F66003" s="1" t="s">
        <v>18</v>
      </c>
      <c r="G66003" s="1" t="s">
        <v>25</v>
      </c>
      <c r="H66003" s="1" t="s">
        <v>64</v>
      </c>
      <c r="I66003" s="1" t="s">
        <v>65</v>
      </c>
      <c r="J66003" s="1" t="s">
        <v>71</v>
      </c>
      <c r="K66003" s="1">
        <v>2.0</v>
      </c>
      <c r="L66003" s="3">
        <v>41183.0</v>
      </c>
      <c r="M66003" s="3">
        <v>41019.0</v>
      </c>
      <c r="N66003" s="3">
        <v>41430.0</v>
      </c>
    </row>
    <row r="66004">
      <c r="A66004" s="1" t="s">
        <v>225507</v>
      </c>
      <c r="B66004" s="1" t="s">
        <v>225508</v>
      </c>
      <c r="C66004" s="2" t="s">
        <v>225509</v>
      </c>
      <c r="D66004" s="1" t="s">
        <v>225510</v>
      </c>
      <c r="E66004" s="1">
        <v>4.96E7</v>
      </c>
      <c r="F66004" s="1" t="s">
        <v>18</v>
      </c>
      <c r="G66004" s="1" t="s">
        <v>25</v>
      </c>
      <c r="H66004" s="1" t="s">
        <v>286</v>
      </c>
      <c r="I66004" s="1" t="s">
        <v>1030</v>
      </c>
      <c r="J66004" s="1" t="s">
        <v>1030</v>
      </c>
      <c r="K66004" s="1">
        <v>5.0</v>
      </c>
      <c r="L66004" s="3">
        <v>36161.0</v>
      </c>
      <c r="M66004" s="3">
        <v>37543.0</v>
      </c>
      <c r="N66004" s="3">
        <v>40378.0</v>
      </c>
    </row>
    <row r="66005">
      <c r="A66005" s="1" t="s">
        <v>225511</v>
      </c>
      <c r="B66005" s="1" t="s">
        <v>225512</v>
      </c>
      <c r="C66005" s="2" t="s">
        <v>225513</v>
      </c>
      <c r="D66005" s="1" t="s">
        <v>31792</v>
      </c>
      <c r="E66005" s="1">
        <v>2.2899998E7</v>
      </c>
      <c r="F66005" s="1" t="s">
        <v>207</v>
      </c>
      <c r="G66005" s="1" t="s">
        <v>25</v>
      </c>
      <c r="H66005" s="1" t="s">
        <v>64</v>
      </c>
      <c r="I66005" s="1" t="s">
        <v>65</v>
      </c>
      <c r="J66005" s="1" t="s">
        <v>1103</v>
      </c>
      <c r="K66005" s="1">
        <v>3.0</v>
      </c>
      <c r="M66005" s="3">
        <v>39483.0</v>
      </c>
      <c r="N66005" s="3">
        <v>40233.0</v>
      </c>
    </row>
    <row r="66006">
      <c r="A66006" s="1" t="s">
        <v>225514</v>
      </c>
      <c r="B66006" s="1" t="s">
        <v>225515</v>
      </c>
      <c r="C66006" s="2" t="s">
        <v>225516</v>
      </c>
      <c r="D66006" s="1" t="s">
        <v>225517</v>
      </c>
      <c r="E66006" s="1">
        <v>25000.0</v>
      </c>
      <c r="F66006" s="1" t="s">
        <v>207</v>
      </c>
      <c r="G66006" s="1" t="s">
        <v>25</v>
      </c>
      <c r="H66006" s="1" t="s">
        <v>286</v>
      </c>
      <c r="I66006" s="1" t="s">
        <v>1030</v>
      </c>
      <c r="J66006" s="1" t="s">
        <v>1030</v>
      </c>
      <c r="K66006" s="1">
        <v>1.0</v>
      </c>
      <c r="L66006" s="3">
        <v>39295.0</v>
      </c>
      <c r="M66006" s="3">
        <v>39417.0</v>
      </c>
      <c r="N66006" s="3">
        <v>39417.0</v>
      </c>
    </row>
    <row r="66007">
      <c r="A66007" s="1" t="s">
        <v>225518</v>
      </c>
      <c r="B66007" s="1" t="s">
        <v>225519</v>
      </c>
      <c r="C66007" s="2" t="s">
        <v>225520</v>
      </c>
      <c r="D66007" s="1" t="s">
        <v>225521</v>
      </c>
      <c r="E66007" s="1">
        <v>9.662798E7</v>
      </c>
      <c r="F66007" s="1" t="s">
        <v>689</v>
      </c>
      <c r="G66007" s="1" t="s">
        <v>25</v>
      </c>
      <c r="H66007" s="1" t="s">
        <v>142</v>
      </c>
      <c r="I66007" s="1" t="s">
        <v>143</v>
      </c>
      <c r="J66007" s="1" t="s">
        <v>143</v>
      </c>
      <c r="K66007" s="1">
        <v>5.0</v>
      </c>
      <c r="L66007" s="3">
        <v>38353.0</v>
      </c>
      <c r="M66007" s="3">
        <v>38626.0</v>
      </c>
      <c r="N66007" s="3">
        <v>41255.0</v>
      </c>
    </row>
    <row r="66008">
      <c r="A66008" s="1" t="s">
        <v>225522</v>
      </c>
      <c r="B66008" s="1" t="s">
        <v>225523</v>
      </c>
      <c r="C66008" s="2" t="s">
        <v>225524</v>
      </c>
      <c r="D66008" s="1" t="s">
        <v>186623</v>
      </c>
      <c r="E66008" s="1" t="s">
        <v>43</v>
      </c>
      <c r="F66008" s="1" t="s">
        <v>18</v>
      </c>
      <c r="G66008" s="1" t="s">
        <v>128</v>
      </c>
      <c r="H66008" s="1" t="s">
        <v>129</v>
      </c>
      <c r="I66008" s="1" t="s">
        <v>130</v>
      </c>
      <c r="J66008" s="1" t="s">
        <v>130</v>
      </c>
      <c r="K66008" s="1">
        <v>1.0</v>
      </c>
      <c r="L66008" s="3">
        <v>41275.0</v>
      </c>
      <c r="M66008" s="3">
        <v>41671.0</v>
      </c>
      <c r="N66008" s="3">
        <v>41671.0</v>
      </c>
    </row>
    <row r="66009">
      <c r="A66009" s="1" t="s">
        <v>225525</v>
      </c>
      <c r="B66009" s="1" t="s">
        <v>225526</v>
      </c>
      <c r="C66009" s="2" t="s">
        <v>225527</v>
      </c>
      <c r="E66009" s="1" t="s">
        <v>43</v>
      </c>
      <c r="F66009" s="1" t="s">
        <v>113</v>
      </c>
      <c r="K66009" s="1">
        <v>1.0</v>
      </c>
      <c r="M66009" s="3">
        <v>41003.0</v>
      </c>
      <c r="N66009" s="3">
        <v>41003.0</v>
      </c>
    </row>
    <row r="66010">
      <c r="A66010" s="1" t="s">
        <v>225528</v>
      </c>
      <c r="B66010" s="1" t="s">
        <v>225529</v>
      </c>
      <c r="C66010" s="2" t="s">
        <v>225530</v>
      </c>
      <c r="D66010" s="1" t="s">
        <v>225531</v>
      </c>
      <c r="E66010" s="1">
        <v>1.45E7</v>
      </c>
      <c r="F66010" s="1" t="s">
        <v>113</v>
      </c>
      <c r="G66010" s="1" t="s">
        <v>25</v>
      </c>
      <c r="H66010" s="1" t="s">
        <v>64</v>
      </c>
      <c r="I66010" s="1" t="s">
        <v>65</v>
      </c>
      <c r="J66010" s="1" t="s">
        <v>271</v>
      </c>
      <c r="K66010" s="1">
        <v>1.0</v>
      </c>
      <c r="L66010" s="3">
        <v>37622.0</v>
      </c>
      <c r="M66010" s="3">
        <v>38808.0</v>
      </c>
      <c r="N66010" s="3">
        <v>38808.0</v>
      </c>
    </row>
    <row r="66011">
      <c r="A66011" s="1" t="s">
        <v>225532</v>
      </c>
      <c r="B66011" s="1" t="s">
        <v>225533</v>
      </c>
      <c r="C66011" s="2" t="s">
        <v>225534</v>
      </c>
      <c r="D66011" s="1" t="s">
        <v>225535</v>
      </c>
      <c r="E66011" s="1">
        <v>1.5E7</v>
      </c>
      <c r="F66011" s="1" t="s">
        <v>207</v>
      </c>
      <c r="K66011" s="1">
        <v>1.0</v>
      </c>
      <c r="M66011" s="3">
        <v>42081.0</v>
      </c>
      <c r="N66011" s="3">
        <v>42081.0</v>
      </c>
    </row>
    <row r="66012">
      <c r="A66012" s="1" t="s">
        <v>225536</v>
      </c>
      <c r="B66012" s="1" t="s">
        <v>225537</v>
      </c>
      <c r="C66012" s="2" t="s">
        <v>225538</v>
      </c>
      <c r="D66012" s="1" t="s">
        <v>225539</v>
      </c>
      <c r="E66012" s="1">
        <v>2400000.0</v>
      </c>
      <c r="F66012" s="1" t="s">
        <v>18</v>
      </c>
      <c r="G66012" s="1" t="s">
        <v>19</v>
      </c>
      <c r="H66012" s="1">
        <v>16.0</v>
      </c>
      <c r="I66012" s="1" t="s">
        <v>20</v>
      </c>
      <c r="J66012" s="1" t="s">
        <v>20</v>
      </c>
      <c r="K66012" s="1">
        <v>2.0</v>
      </c>
      <c r="L66012" s="3">
        <v>41730.0</v>
      </c>
      <c r="M66012" s="3">
        <v>42184.0</v>
      </c>
      <c r="N66012" s="3">
        <v>42214.0</v>
      </c>
    </row>
    <row r="66013">
      <c r="A66013" s="1" t="s">
        <v>225540</v>
      </c>
      <c r="B66013" s="1" t="s">
        <v>225541</v>
      </c>
      <c r="C66013" s="2" t="s">
        <v>225542</v>
      </c>
      <c r="D66013" s="1" t="s">
        <v>264</v>
      </c>
      <c r="E66013" s="1">
        <v>2.5482E7</v>
      </c>
      <c r="F66013" s="1" t="s">
        <v>18</v>
      </c>
      <c r="K66013" s="1">
        <v>3.0</v>
      </c>
      <c r="L66013" s="3">
        <v>39083.0</v>
      </c>
      <c r="M66013" s="3">
        <v>39517.0</v>
      </c>
      <c r="N66013" s="3">
        <v>41463.0</v>
      </c>
    </row>
    <row r="66014">
      <c r="A66014" s="1" t="s">
        <v>225543</v>
      </c>
      <c r="B66014" s="1" t="s">
        <v>225544</v>
      </c>
      <c r="C66014" s="2" t="s">
        <v>225545</v>
      </c>
      <c r="D66014" s="1" t="s">
        <v>225546</v>
      </c>
      <c r="E66014" s="1">
        <v>21929.8245614035</v>
      </c>
      <c r="F66014" s="1" t="s">
        <v>207</v>
      </c>
      <c r="G66014" s="1" t="s">
        <v>1138</v>
      </c>
      <c r="H66014" s="1">
        <v>27.0</v>
      </c>
      <c r="I66014" s="1" t="s">
        <v>1745</v>
      </c>
      <c r="J66014" s="1" t="s">
        <v>1746</v>
      </c>
      <c r="K66014" s="1">
        <v>1.0</v>
      </c>
      <c r="L66014" s="3">
        <v>41365.0</v>
      </c>
      <c r="M66014" s="3">
        <v>41496.0</v>
      </c>
      <c r="N66014" s="3">
        <v>41496.0</v>
      </c>
    </row>
    <row r="66015">
      <c r="A66015" s="1" t="s">
        <v>225547</v>
      </c>
      <c r="B66015" s="1" t="s">
        <v>225548</v>
      </c>
      <c r="C66015" s="2" t="s">
        <v>225549</v>
      </c>
      <c r="D66015" s="1" t="s">
        <v>225550</v>
      </c>
      <c r="E66015" s="1">
        <v>2.0E7</v>
      </c>
      <c r="F66015" s="1" t="s">
        <v>18</v>
      </c>
      <c r="G66015" s="1" t="s">
        <v>25</v>
      </c>
      <c r="H66015" s="1" t="s">
        <v>64</v>
      </c>
      <c r="I66015" s="1" t="s">
        <v>65</v>
      </c>
      <c r="J66015" s="1" t="s">
        <v>71</v>
      </c>
      <c r="K66015" s="1">
        <v>2.0</v>
      </c>
      <c r="L66015" s="3">
        <v>40391.0</v>
      </c>
      <c r="M66015" s="3">
        <v>41548.0</v>
      </c>
      <c r="N66015" s="3">
        <v>42061.0</v>
      </c>
    </row>
    <row r="66016">
      <c r="A66016" s="1" t="s">
        <v>225551</v>
      </c>
      <c r="B66016" s="1" t="s">
        <v>225552</v>
      </c>
      <c r="C66016" s="2" t="s">
        <v>225553</v>
      </c>
      <c r="D66016" s="1" t="s">
        <v>2822</v>
      </c>
      <c r="E66016" s="1">
        <v>600000.0</v>
      </c>
      <c r="F66016" s="1" t="s">
        <v>18</v>
      </c>
      <c r="G66016" s="1" t="s">
        <v>25</v>
      </c>
      <c r="H66016" s="1" t="s">
        <v>64</v>
      </c>
      <c r="I66016" s="1" t="s">
        <v>966</v>
      </c>
      <c r="J66016" s="1" t="s">
        <v>7488</v>
      </c>
      <c r="K66016" s="1">
        <v>1.0</v>
      </c>
      <c r="L66016" s="3">
        <v>39450.0</v>
      </c>
      <c r="M66016" s="3">
        <v>40906.0</v>
      </c>
      <c r="N66016" s="3">
        <v>40906.0</v>
      </c>
    </row>
    <row r="66017">
      <c r="A66017" s="1" t="s">
        <v>225554</v>
      </c>
      <c r="B66017" s="1" t="s">
        <v>225555</v>
      </c>
      <c r="C66017" s="2" t="s">
        <v>225556</v>
      </c>
      <c r="D66017" s="1" t="s">
        <v>225557</v>
      </c>
      <c r="E66017" s="1">
        <v>1.85E7</v>
      </c>
      <c r="F66017" s="1" t="s">
        <v>18</v>
      </c>
      <c r="G66017" s="1" t="s">
        <v>479</v>
      </c>
      <c r="I66017" s="1" t="s">
        <v>480</v>
      </c>
      <c r="J66017" s="1" t="s">
        <v>480</v>
      </c>
      <c r="K66017" s="1">
        <v>3.0</v>
      </c>
      <c r="L66017" s="3">
        <v>39600.0</v>
      </c>
      <c r="M66017" s="3">
        <v>40513.0</v>
      </c>
      <c r="N66017" s="3">
        <v>42205.0</v>
      </c>
    </row>
    <row r="66018">
      <c r="A66018" s="1" t="s">
        <v>225558</v>
      </c>
      <c r="B66018" s="1" t="s">
        <v>225559</v>
      </c>
      <c r="C66018" s="2" t="s">
        <v>225560</v>
      </c>
      <c r="D66018" s="1" t="s">
        <v>411</v>
      </c>
      <c r="E66018" s="1">
        <v>1.5E7</v>
      </c>
      <c r="F66018" s="1" t="s">
        <v>113</v>
      </c>
      <c r="G66018" s="1" t="s">
        <v>25</v>
      </c>
      <c r="H66018" s="1" t="s">
        <v>64</v>
      </c>
      <c r="I66018" s="1" t="s">
        <v>65</v>
      </c>
      <c r="J66018" s="1" t="s">
        <v>71</v>
      </c>
      <c r="K66018" s="1">
        <v>1.0</v>
      </c>
      <c r="M66018" s="3">
        <v>41304.0</v>
      </c>
      <c r="N66018" s="3">
        <v>41304.0</v>
      </c>
    </row>
    <row r="66019">
      <c r="A66019" s="1" t="s">
        <v>225561</v>
      </c>
      <c r="B66019" s="2" t="s">
        <v>225562</v>
      </c>
      <c r="C66019" s="2" t="s">
        <v>225563</v>
      </c>
      <c r="D66019" s="1" t="s">
        <v>36</v>
      </c>
      <c r="E66019" s="1">
        <v>1100000.0</v>
      </c>
      <c r="F66019" s="1" t="s">
        <v>207</v>
      </c>
      <c r="G66019" s="1" t="s">
        <v>458</v>
      </c>
      <c r="H66019" s="1">
        <v>48.0</v>
      </c>
      <c r="I66019" s="1" t="s">
        <v>459</v>
      </c>
      <c r="J66019" s="1" t="s">
        <v>459</v>
      </c>
      <c r="K66019" s="1">
        <v>3.0</v>
      </c>
      <c r="L66019" s="3">
        <v>40575.0</v>
      </c>
      <c r="M66019" s="3">
        <v>40280.0</v>
      </c>
      <c r="N66019" s="3">
        <v>40575.0</v>
      </c>
    </row>
    <row r="66020">
      <c r="A66020" s="1" t="s">
        <v>225564</v>
      </c>
      <c r="B66020" s="1" t="s">
        <v>225565</v>
      </c>
      <c r="C66020" s="2" t="s">
        <v>225566</v>
      </c>
      <c r="D66020" s="1" t="s">
        <v>56</v>
      </c>
      <c r="E66020" s="1" t="s">
        <v>43</v>
      </c>
      <c r="F66020" s="1" t="s">
        <v>113</v>
      </c>
      <c r="G66020" s="1" t="s">
        <v>128</v>
      </c>
      <c r="H66020" s="1" t="s">
        <v>3010</v>
      </c>
      <c r="I66020" s="1" t="s">
        <v>130</v>
      </c>
      <c r="J66020" s="1" t="s">
        <v>3011</v>
      </c>
      <c r="K66020" s="1">
        <v>1.0</v>
      </c>
      <c r="L66020" s="3">
        <v>37316.0</v>
      </c>
      <c r="M66020" s="3">
        <v>41446.0</v>
      </c>
      <c r="N66020" s="3">
        <v>41446.0</v>
      </c>
    </row>
    <row r="66021">
      <c r="A66021" s="1" t="s">
        <v>225567</v>
      </c>
      <c r="B66021" s="1" t="s">
        <v>225568</v>
      </c>
      <c r="C66021" s="2" t="s">
        <v>225569</v>
      </c>
      <c r="D66021" s="1" t="s">
        <v>766</v>
      </c>
      <c r="E66021" s="1">
        <v>1.5444591E7</v>
      </c>
      <c r="F66021" s="1" t="s">
        <v>18</v>
      </c>
      <c r="G66021" s="1" t="s">
        <v>25</v>
      </c>
      <c r="H66021" s="1" t="s">
        <v>2569</v>
      </c>
      <c r="I66021" s="1" t="s">
        <v>9340</v>
      </c>
      <c r="J66021" s="1" t="s">
        <v>224026</v>
      </c>
      <c r="K66021" s="1">
        <v>5.0</v>
      </c>
      <c r="L66021" s="3">
        <v>39814.0</v>
      </c>
      <c r="M66021" s="3">
        <v>40646.0</v>
      </c>
      <c r="N66021" s="3">
        <v>42102.0</v>
      </c>
    </row>
    <row r="66022">
      <c r="A66022" s="1" t="s">
        <v>225570</v>
      </c>
      <c r="B66022" s="1" t="s">
        <v>225571</v>
      </c>
      <c r="C66022" s="2" t="s">
        <v>225572</v>
      </c>
      <c r="D66022" s="1" t="s">
        <v>75</v>
      </c>
      <c r="E66022" s="1" t="s">
        <v>43</v>
      </c>
      <c r="F66022" s="1" t="s">
        <v>18</v>
      </c>
      <c r="G66022" s="1" t="s">
        <v>25</v>
      </c>
      <c r="H66022" s="1" t="s">
        <v>64</v>
      </c>
      <c r="I66022" s="1" t="s">
        <v>65</v>
      </c>
      <c r="J66022" s="1" t="s">
        <v>71</v>
      </c>
      <c r="K66022" s="1">
        <v>1.0</v>
      </c>
      <c r="L66022" s="3">
        <v>41640.0</v>
      </c>
      <c r="M66022" s="3">
        <v>41640.0</v>
      </c>
      <c r="N66022" s="3">
        <v>41640.0</v>
      </c>
    </row>
    <row r="66023">
      <c r="A66023" s="1" t="s">
        <v>225573</v>
      </c>
      <c r="B66023" s="1" t="s">
        <v>225574</v>
      </c>
      <c r="C66023" s="2" t="s">
        <v>225575</v>
      </c>
      <c r="D66023" s="1" t="s">
        <v>225576</v>
      </c>
      <c r="E66023" s="1">
        <v>833170.0</v>
      </c>
      <c r="F66023" s="1" t="s">
        <v>18</v>
      </c>
      <c r="G66023" s="1" t="s">
        <v>638</v>
      </c>
      <c r="H66023" s="1">
        <v>30.0</v>
      </c>
      <c r="I66023" s="1" t="s">
        <v>639</v>
      </c>
      <c r="J66023" s="1" t="s">
        <v>225577</v>
      </c>
      <c r="K66023" s="1">
        <v>1.0</v>
      </c>
      <c r="M66023" s="3">
        <v>41368.0</v>
      </c>
      <c r="N66023" s="3">
        <v>41368.0</v>
      </c>
    </row>
    <row r="66024">
      <c r="A66024" s="1" t="s">
        <v>225578</v>
      </c>
      <c r="B66024" s="1" t="s">
        <v>225579</v>
      </c>
      <c r="C66024" s="2" t="s">
        <v>225580</v>
      </c>
      <c r="D66024" s="1" t="s">
        <v>225581</v>
      </c>
      <c r="E66024" s="1">
        <v>5486842.0</v>
      </c>
      <c r="F66024" s="1" t="s">
        <v>113</v>
      </c>
      <c r="G66024" s="1" t="s">
        <v>25</v>
      </c>
      <c r="H66024" s="1" t="s">
        <v>1330</v>
      </c>
      <c r="I66024" s="1" t="s">
        <v>1331</v>
      </c>
      <c r="J66024" s="1" t="s">
        <v>18030</v>
      </c>
      <c r="K66024" s="1">
        <v>3.0</v>
      </c>
      <c r="L66024" s="3">
        <v>39114.0</v>
      </c>
      <c r="M66024" s="3">
        <v>39417.0</v>
      </c>
      <c r="N66024" s="3">
        <v>40106.0</v>
      </c>
    </row>
    <row r="66025">
      <c r="A66025" s="1" t="s">
        <v>225582</v>
      </c>
      <c r="B66025" s="1" t="s">
        <v>225583</v>
      </c>
      <c r="C66025" s="2" t="s">
        <v>225584</v>
      </c>
      <c r="D66025" s="1" t="s">
        <v>248</v>
      </c>
      <c r="E66025" s="1">
        <v>7979689.0</v>
      </c>
      <c r="F66025" s="1" t="s">
        <v>18</v>
      </c>
      <c r="G66025" s="1" t="s">
        <v>25</v>
      </c>
      <c r="H66025" s="1" t="s">
        <v>106</v>
      </c>
      <c r="I66025" s="1" t="s">
        <v>107</v>
      </c>
      <c r="J66025" s="1" t="s">
        <v>108</v>
      </c>
      <c r="K66025" s="1">
        <v>5.0</v>
      </c>
      <c r="L66025" s="3">
        <v>40544.0</v>
      </c>
      <c r="M66025" s="3">
        <v>40989.0</v>
      </c>
      <c r="N66025" s="3">
        <v>41865.0</v>
      </c>
    </row>
    <row r="66026">
      <c r="A66026" s="1" t="s">
        <v>225585</v>
      </c>
      <c r="B66026" s="1" t="s">
        <v>225586</v>
      </c>
      <c r="C66026" s="2" t="s">
        <v>225587</v>
      </c>
      <c r="D66026" s="1" t="s">
        <v>225588</v>
      </c>
      <c r="E66026" s="1" t="s">
        <v>43</v>
      </c>
      <c r="F66026" s="1" t="s">
        <v>207</v>
      </c>
      <c r="K66026" s="1">
        <v>1.0</v>
      </c>
      <c r="L66026" s="3">
        <v>42005.0</v>
      </c>
      <c r="M66026" s="3">
        <v>42160.0</v>
      </c>
      <c r="N66026" s="3">
        <v>42160.0</v>
      </c>
    </row>
    <row r="66027">
      <c r="A66027" s="1" t="s">
        <v>225589</v>
      </c>
      <c r="B66027" s="1" t="s">
        <v>225590</v>
      </c>
      <c r="C66027" s="2" t="s">
        <v>225591</v>
      </c>
      <c r="D66027" s="1" t="s">
        <v>16582</v>
      </c>
      <c r="E66027" s="1">
        <v>2.6E7</v>
      </c>
      <c r="F66027" s="1" t="s">
        <v>113</v>
      </c>
      <c r="G66027" s="1" t="s">
        <v>25</v>
      </c>
      <c r="H66027" s="1" t="s">
        <v>64</v>
      </c>
      <c r="I66027" s="1" t="s">
        <v>65</v>
      </c>
      <c r="J66027" s="1" t="s">
        <v>66</v>
      </c>
      <c r="K66027" s="1">
        <v>2.0</v>
      </c>
      <c r="L66027" s="3">
        <v>39234.0</v>
      </c>
      <c r="M66027" s="3">
        <v>39052.0</v>
      </c>
      <c r="N66027" s="3">
        <v>39083.0</v>
      </c>
    </row>
    <row r="66028">
      <c r="A66028" s="1" t="s">
        <v>225592</v>
      </c>
      <c r="B66028" s="1" t="s">
        <v>225593</v>
      </c>
      <c r="C66028" s="2" t="s">
        <v>225594</v>
      </c>
      <c r="D66028" s="1" t="s">
        <v>225595</v>
      </c>
      <c r="E66028" s="1" t="s">
        <v>43</v>
      </c>
      <c r="F66028" s="1" t="s">
        <v>18</v>
      </c>
      <c r="G66028" s="1" t="s">
        <v>650</v>
      </c>
      <c r="H66028" s="1">
        <v>20.0</v>
      </c>
      <c r="I66028" s="1" t="s">
        <v>651</v>
      </c>
      <c r="J66028" s="1" t="s">
        <v>651</v>
      </c>
      <c r="K66028" s="1">
        <v>1.0</v>
      </c>
      <c r="L66028" s="3">
        <v>41275.0</v>
      </c>
      <c r="M66028" s="3">
        <v>41456.0</v>
      </c>
      <c r="N66028" s="3">
        <v>41456.0</v>
      </c>
    </row>
    <row r="66029">
      <c r="A66029" s="1" t="s">
        <v>225596</v>
      </c>
      <c r="B66029" s="1" t="s">
        <v>225597</v>
      </c>
      <c r="C66029" s="2" t="s">
        <v>225598</v>
      </c>
      <c r="D66029" s="1" t="s">
        <v>225599</v>
      </c>
      <c r="E66029" s="1">
        <v>1150000.0</v>
      </c>
      <c r="F66029" s="1" t="s">
        <v>18</v>
      </c>
      <c r="G66029" s="1" t="s">
        <v>25</v>
      </c>
      <c r="H66029" s="1" t="s">
        <v>64</v>
      </c>
      <c r="I66029" s="1" t="s">
        <v>65</v>
      </c>
      <c r="J66029" s="1" t="s">
        <v>271</v>
      </c>
      <c r="K66029" s="1">
        <v>1.0</v>
      </c>
      <c r="L66029" s="3">
        <v>40330.0</v>
      </c>
      <c r="M66029" s="3">
        <v>40842.0</v>
      </c>
      <c r="N66029" s="3">
        <v>40842.0</v>
      </c>
    </row>
    <row r="66030">
      <c r="A66030" s="1" t="s">
        <v>225600</v>
      </c>
      <c r="B66030" s="1" t="s">
        <v>225601</v>
      </c>
      <c r="C66030" s="2" t="s">
        <v>225602</v>
      </c>
      <c r="D66030" s="1" t="s">
        <v>225603</v>
      </c>
      <c r="E66030" s="1">
        <v>1500000.0</v>
      </c>
      <c r="F66030" s="1" t="s">
        <v>18</v>
      </c>
      <c r="G66030" s="1" t="s">
        <v>25</v>
      </c>
      <c r="H66030" s="1" t="s">
        <v>64</v>
      </c>
      <c r="I66030" s="1" t="s">
        <v>65</v>
      </c>
      <c r="J66030" s="1" t="s">
        <v>66</v>
      </c>
      <c r="K66030" s="1">
        <v>1.0</v>
      </c>
      <c r="M66030" s="3">
        <v>41985.0</v>
      </c>
      <c r="N66030" s="3">
        <v>41985.0</v>
      </c>
    </row>
    <row r="66031">
      <c r="A66031" s="1" t="s">
        <v>225604</v>
      </c>
      <c r="B66031" s="1" t="s">
        <v>225601</v>
      </c>
      <c r="D66031" s="1" t="s">
        <v>225605</v>
      </c>
      <c r="E66031" s="1">
        <v>1500000.0</v>
      </c>
      <c r="F66031" s="1" t="s">
        <v>18</v>
      </c>
      <c r="K66031" s="1">
        <v>1.0</v>
      </c>
      <c r="M66031" s="3">
        <v>41985.0</v>
      </c>
      <c r="N66031" s="3">
        <v>41985.0</v>
      </c>
    </row>
    <row r="66032">
      <c r="A66032" s="1" t="s">
        <v>225606</v>
      </c>
      <c r="B66032" s="1" t="s">
        <v>225607</v>
      </c>
      <c r="C66032" s="2" t="s">
        <v>225602</v>
      </c>
      <c r="D66032" s="1" t="s">
        <v>225608</v>
      </c>
      <c r="E66032" s="1">
        <v>2200000.0</v>
      </c>
      <c r="F66032" s="1" t="s">
        <v>18</v>
      </c>
      <c r="K66032" s="1">
        <v>1.0</v>
      </c>
      <c r="L66032" s="3">
        <v>41954.0</v>
      </c>
      <c r="M66032" s="3">
        <v>41985.0</v>
      </c>
      <c r="N66032" s="3">
        <v>41985.0</v>
      </c>
    </row>
    <row r="66033">
      <c r="A66033" s="1" t="s">
        <v>225609</v>
      </c>
      <c r="B66033" s="1" t="s">
        <v>225610</v>
      </c>
      <c r="C66033" s="2" t="s">
        <v>225611</v>
      </c>
      <c r="D66033" s="1" t="s">
        <v>225612</v>
      </c>
      <c r="E66033" s="1" t="s">
        <v>43</v>
      </c>
      <c r="F66033" s="1" t="s">
        <v>18</v>
      </c>
      <c r="G66033" s="1" t="s">
        <v>25</v>
      </c>
      <c r="H66033" s="1" t="s">
        <v>286</v>
      </c>
      <c r="I66033" s="1" t="s">
        <v>1030</v>
      </c>
      <c r="J66033" s="1" t="s">
        <v>1030</v>
      </c>
      <c r="K66033" s="1">
        <v>1.0</v>
      </c>
      <c r="L66033" s="3">
        <v>40452.0</v>
      </c>
      <c r="M66033" s="3">
        <v>41193.0</v>
      </c>
      <c r="N66033" s="3">
        <v>41193.0</v>
      </c>
    </row>
    <row r="66034">
      <c r="A66034" s="1" t="s">
        <v>225613</v>
      </c>
      <c r="B66034" s="1" t="s">
        <v>225614</v>
      </c>
      <c r="D66034" s="1" t="s">
        <v>264</v>
      </c>
      <c r="E66034" s="1">
        <v>1.3E7</v>
      </c>
      <c r="F66034" s="1" t="s">
        <v>18</v>
      </c>
      <c r="G66034" s="1" t="s">
        <v>25</v>
      </c>
      <c r="H66034" s="1" t="s">
        <v>158</v>
      </c>
      <c r="I66034" s="1" t="s">
        <v>244</v>
      </c>
      <c r="J66034" s="1" t="s">
        <v>245</v>
      </c>
      <c r="K66034" s="1">
        <v>1.0</v>
      </c>
      <c r="M66034" s="3">
        <v>38730.0</v>
      </c>
      <c r="N66034" s="3">
        <v>38730.0</v>
      </c>
    </row>
    <row r="66035">
      <c r="A66035" s="1" t="s">
        <v>225615</v>
      </c>
      <c r="B66035" s="1" t="s">
        <v>225616</v>
      </c>
      <c r="C66035" s="2" t="s">
        <v>225617</v>
      </c>
      <c r="D66035" s="1" t="s">
        <v>57930</v>
      </c>
      <c r="E66035" s="1" t="s">
        <v>43</v>
      </c>
      <c r="F66035" s="1" t="s">
        <v>18</v>
      </c>
      <c r="G66035" s="1" t="s">
        <v>25</v>
      </c>
      <c r="H66035" s="1" t="s">
        <v>89</v>
      </c>
      <c r="I66035" s="1" t="s">
        <v>1260</v>
      </c>
      <c r="J66035" s="1" t="s">
        <v>1783</v>
      </c>
      <c r="K66035" s="1">
        <v>1.0</v>
      </c>
      <c r="L66035" s="3">
        <v>42156.0</v>
      </c>
      <c r="M66035" s="3">
        <v>42014.0</v>
      </c>
      <c r="N66035" s="3">
        <v>42014.0</v>
      </c>
    </row>
    <row r="66036">
      <c r="A66036" s="1" t="s">
        <v>225618</v>
      </c>
      <c r="B66036" s="1" t="s">
        <v>225619</v>
      </c>
      <c r="C66036" s="2" t="s">
        <v>225620</v>
      </c>
      <c r="D66036" s="1" t="s">
        <v>225621</v>
      </c>
      <c r="E66036" s="1">
        <v>15000.0</v>
      </c>
      <c r="F66036" s="1" t="s">
        <v>18</v>
      </c>
      <c r="G66036" s="1" t="s">
        <v>25</v>
      </c>
      <c r="H66036" s="1" t="s">
        <v>380</v>
      </c>
      <c r="I66036" s="1" t="s">
        <v>381</v>
      </c>
      <c r="J66036" s="1" t="s">
        <v>381</v>
      </c>
      <c r="K66036" s="1">
        <v>1.0</v>
      </c>
      <c r="L66036" s="3">
        <v>41305.0</v>
      </c>
      <c r="M66036" s="3">
        <v>41395.0</v>
      </c>
      <c r="N66036" s="3">
        <v>41395.0</v>
      </c>
    </row>
    <row r="66037">
      <c r="A66037" s="1" t="s">
        <v>225622</v>
      </c>
      <c r="B66037" s="1" t="s">
        <v>225623</v>
      </c>
      <c r="C66037" s="2" t="s">
        <v>225624</v>
      </c>
      <c r="D66037" s="1" t="s">
        <v>87267</v>
      </c>
      <c r="E66037" s="1" t="s">
        <v>43</v>
      </c>
      <c r="F66037" s="1" t="s">
        <v>18</v>
      </c>
      <c r="G66037" s="1" t="s">
        <v>19</v>
      </c>
      <c r="H66037" s="1">
        <v>16.0</v>
      </c>
      <c r="I66037" s="1" t="s">
        <v>20</v>
      </c>
      <c r="J66037" s="1" t="s">
        <v>20</v>
      </c>
      <c r="K66037" s="1">
        <v>1.0</v>
      </c>
      <c r="M66037" s="3">
        <v>41661.0</v>
      </c>
      <c r="N66037" s="3">
        <v>41661.0</v>
      </c>
    </row>
    <row r="66038">
      <c r="A66038" s="1" t="s">
        <v>225625</v>
      </c>
      <c r="B66038" s="1" t="s">
        <v>225626</v>
      </c>
      <c r="C66038" s="2" t="s">
        <v>225627</v>
      </c>
      <c r="D66038" s="1" t="s">
        <v>36</v>
      </c>
      <c r="E66038" s="1">
        <v>1000000.0</v>
      </c>
      <c r="F66038" s="1" t="s">
        <v>113</v>
      </c>
      <c r="G66038" s="1" t="s">
        <v>25</v>
      </c>
      <c r="H66038" s="1" t="s">
        <v>158</v>
      </c>
      <c r="I66038" s="1" t="s">
        <v>244</v>
      </c>
      <c r="J66038" s="1" t="s">
        <v>1714</v>
      </c>
      <c r="K66038" s="1">
        <v>1.0</v>
      </c>
      <c r="L66038" s="3">
        <v>38353.0</v>
      </c>
      <c r="M66038" s="3">
        <v>38876.0</v>
      </c>
      <c r="N66038" s="3">
        <v>38876.0</v>
      </c>
    </row>
    <row r="66039">
      <c r="A66039" s="1" t="s">
        <v>225628</v>
      </c>
      <c r="B66039" s="1" t="s">
        <v>225629</v>
      </c>
      <c r="C66039" s="2" t="s">
        <v>225630</v>
      </c>
      <c r="D66039" s="1" t="s">
        <v>42</v>
      </c>
      <c r="E66039" s="1">
        <v>1000000.0</v>
      </c>
      <c r="F66039" s="1" t="s">
        <v>18</v>
      </c>
      <c r="G66039" s="1" t="s">
        <v>25</v>
      </c>
      <c r="H66039" s="1" t="s">
        <v>64</v>
      </c>
      <c r="I66039" s="1" t="s">
        <v>1221</v>
      </c>
      <c r="J66039" s="1" t="s">
        <v>1221</v>
      </c>
      <c r="K66039" s="1">
        <v>1.0</v>
      </c>
      <c r="L66039" s="3">
        <v>39814.0</v>
      </c>
      <c r="M66039" s="3">
        <v>42138.0</v>
      </c>
      <c r="N66039" s="3">
        <v>42138.0</v>
      </c>
    </row>
    <row r="66040">
      <c r="A66040" s="1" t="s">
        <v>225631</v>
      </c>
      <c r="B66040" s="1" t="s">
        <v>225632</v>
      </c>
      <c r="C66040" s="2" t="s">
        <v>225633</v>
      </c>
      <c r="D66040" s="1" t="s">
        <v>75</v>
      </c>
      <c r="E66040" s="1" t="s">
        <v>43</v>
      </c>
      <c r="F66040" s="1" t="s">
        <v>18</v>
      </c>
      <c r="G66040" s="1" t="s">
        <v>51</v>
      </c>
      <c r="I66040" s="1" t="s">
        <v>52</v>
      </c>
      <c r="J66040" s="1" t="s">
        <v>52</v>
      </c>
      <c r="K66040" s="1">
        <v>1.0</v>
      </c>
      <c r="L66040" s="3">
        <v>41334.0</v>
      </c>
      <c r="M66040" s="3">
        <v>41657.0</v>
      </c>
      <c r="N66040" s="3">
        <v>41657.0</v>
      </c>
    </row>
    <row r="66041">
      <c r="A66041" s="1" t="s">
        <v>225634</v>
      </c>
      <c r="B66041" s="1" t="s">
        <v>225635</v>
      </c>
      <c r="C66041" s="2" t="s">
        <v>225636</v>
      </c>
      <c r="D66041" s="1" t="s">
        <v>225637</v>
      </c>
      <c r="E66041" s="1">
        <v>300000.0</v>
      </c>
      <c r="F66041" s="1" t="s">
        <v>18</v>
      </c>
      <c r="G66041" s="1" t="s">
        <v>19</v>
      </c>
      <c r="H66041" s="1">
        <v>19.0</v>
      </c>
      <c r="I66041" s="1" t="s">
        <v>474</v>
      </c>
      <c r="J66041" s="1" t="s">
        <v>474</v>
      </c>
      <c r="K66041" s="1">
        <v>1.0</v>
      </c>
      <c r="L66041" s="3">
        <v>41883.0</v>
      </c>
      <c r="M66041" s="3">
        <v>41944.0</v>
      </c>
      <c r="N66041" s="3">
        <v>41944.0</v>
      </c>
    </row>
    <row r="66042">
      <c r="A66042" s="1" t="s">
        <v>225638</v>
      </c>
      <c r="B66042" s="1" t="s">
        <v>225639</v>
      </c>
      <c r="C66042" s="2" t="s">
        <v>225640</v>
      </c>
      <c r="D66042" s="1" t="s">
        <v>225641</v>
      </c>
      <c r="E66042" s="1" t="s">
        <v>43</v>
      </c>
      <c r="F66042" s="1" t="s">
        <v>18</v>
      </c>
      <c r="G66042" s="1" t="s">
        <v>25</v>
      </c>
      <c r="H66042" s="1" t="s">
        <v>64</v>
      </c>
      <c r="I66042" s="1" t="s">
        <v>65</v>
      </c>
      <c r="J66042" s="1" t="s">
        <v>271</v>
      </c>
      <c r="K66042" s="1">
        <v>1.0</v>
      </c>
      <c r="L66042" s="3">
        <v>41913.0</v>
      </c>
      <c r="M66042" s="3">
        <v>42045.0</v>
      </c>
      <c r="N66042" s="3">
        <v>42045.0</v>
      </c>
    </row>
    <row r="66043">
      <c r="A66043" s="1" t="s">
        <v>225642</v>
      </c>
      <c r="B66043" s="1" t="s">
        <v>225643</v>
      </c>
      <c r="C66043" s="2" t="s">
        <v>225644</v>
      </c>
      <c r="D66043" s="1" t="s">
        <v>225645</v>
      </c>
      <c r="E66043" s="1">
        <v>3.54E7</v>
      </c>
      <c r="F66043" s="1" t="s">
        <v>18</v>
      </c>
      <c r="G66043" s="1" t="s">
        <v>25</v>
      </c>
      <c r="H66043" s="1" t="s">
        <v>64</v>
      </c>
      <c r="I66043" s="1" t="s">
        <v>65</v>
      </c>
      <c r="J66043" s="1" t="s">
        <v>71</v>
      </c>
      <c r="K66043" s="1">
        <v>3.0</v>
      </c>
      <c r="L66043" s="3">
        <v>37100.0</v>
      </c>
      <c r="M66043" s="3">
        <v>37523.0</v>
      </c>
      <c r="N66043" s="3">
        <v>40870.0</v>
      </c>
    </row>
    <row r="66044">
      <c r="A66044" s="1" t="s">
        <v>225646</v>
      </c>
      <c r="B66044" s="1" t="s">
        <v>225647</v>
      </c>
      <c r="C66044" s="2" t="s">
        <v>225648</v>
      </c>
      <c r="D66044" s="1" t="s">
        <v>1384</v>
      </c>
      <c r="E66044" s="1" t="s">
        <v>43</v>
      </c>
      <c r="F66044" s="1" t="s">
        <v>18</v>
      </c>
      <c r="G66044" s="1" t="s">
        <v>341</v>
      </c>
      <c r="H66044" s="1">
        <v>19.0</v>
      </c>
      <c r="I66044" s="1" t="s">
        <v>129489</v>
      </c>
      <c r="J66044" s="1" t="s">
        <v>129489</v>
      </c>
      <c r="K66044" s="1">
        <v>1.0</v>
      </c>
      <c r="L66044" s="3">
        <v>36526.0</v>
      </c>
      <c r="M66044" s="3">
        <v>41394.0</v>
      </c>
      <c r="N66044" s="3">
        <v>41394.0</v>
      </c>
    </row>
    <row r="66045">
      <c r="A66045" s="1" t="s">
        <v>225649</v>
      </c>
      <c r="B66045" s="1" t="s">
        <v>225650</v>
      </c>
      <c r="C66045" s="2" t="s">
        <v>225651</v>
      </c>
      <c r="D66045" s="1" t="s">
        <v>741</v>
      </c>
      <c r="E66045" s="1">
        <v>3.5E7</v>
      </c>
      <c r="F66045" s="1" t="s">
        <v>18</v>
      </c>
      <c r="G66045" s="1" t="s">
        <v>25</v>
      </c>
      <c r="H66045" s="1" t="s">
        <v>158</v>
      </c>
      <c r="I66045" s="1" t="s">
        <v>244</v>
      </c>
      <c r="J66045" s="1" t="s">
        <v>358</v>
      </c>
      <c r="K66045" s="1">
        <v>1.0</v>
      </c>
      <c r="L66045" s="3">
        <v>38353.0</v>
      </c>
      <c r="M66045" s="3">
        <v>40883.0</v>
      </c>
      <c r="N66045" s="3">
        <v>40883.0</v>
      </c>
    </row>
    <row r="66046">
      <c r="A66046" s="1" t="s">
        <v>225652</v>
      </c>
      <c r="B66046" s="1" t="s">
        <v>225653</v>
      </c>
      <c r="D66046" s="1" t="s">
        <v>225654</v>
      </c>
      <c r="E66046" s="1">
        <v>6000000.0</v>
      </c>
      <c r="F66046" s="1" t="s">
        <v>18</v>
      </c>
      <c r="G66046" s="1" t="s">
        <v>19</v>
      </c>
      <c r="H66046" s="1">
        <v>19.0</v>
      </c>
      <c r="I66046" s="1" t="s">
        <v>474</v>
      </c>
      <c r="J66046" s="1" t="s">
        <v>11965</v>
      </c>
      <c r="K66046" s="1">
        <v>1.0</v>
      </c>
      <c r="M66046" s="3">
        <v>42180.0</v>
      </c>
      <c r="N66046" s="3">
        <v>42180.0</v>
      </c>
    </row>
    <row r="66047">
      <c r="A66047" s="1" t="s">
        <v>225655</v>
      </c>
      <c r="B66047" s="1" t="s">
        <v>225656</v>
      </c>
      <c r="C66047" s="2" t="s">
        <v>225657</v>
      </c>
      <c r="D66047" s="1" t="s">
        <v>225658</v>
      </c>
      <c r="E66047" s="1" t="s">
        <v>43</v>
      </c>
      <c r="F66047" s="1" t="s">
        <v>18</v>
      </c>
      <c r="G66047" s="1" t="s">
        <v>552</v>
      </c>
      <c r="H66047" s="1">
        <v>29.0</v>
      </c>
      <c r="I66047" s="1" t="s">
        <v>749</v>
      </c>
      <c r="J66047" s="1" t="s">
        <v>749</v>
      </c>
      <c r="K66047" s="1">
        <v>1.0</v>
      </c>
      <c r="M66047" s="3">
        <v>41159.0</v>
      </c>
      <c r="N66047" s="3">
        <v>41159.0</v>
      </c>
    </row>
    <row r="66048">
      <c r="A66048" s="1" t="s">
        <v>225659</v>
      </c>
      <c r="B66048" s="1" t="s">
        <v>225660</v>
      </c>
      <c r="C66048" s="2" t="s">
        <v>225661</v>
      </c>
      <c r="D66048" s="1" t="s">
        <v>36</v>
      </c>
      <c r="E66048" s="1">
        <v>2000000.0</v>
      </c>
      <c r="F66048" s="1" t="s">
        <v>207</v>
      </c>
      <c r="G66048" s="1" t="s">
        <v>25</v>
      </c>
      <c r="H66048" s="1" t="s">
        <v>64</v>
      </c>
      <c r="I66048" s="1" t="s">
        <v>65</v>
      </c>
      <c r="J66048" s="1" t="s">
        <v>27112</v>
      </c>
      <c r="K66048" s="1">
        <v>1.0</v>
      </c>
      <c r="L66048" s="3">
        <v>39173.0</v>
      </c>
      <c r="M66048" s="3">
        <v>39594.0</v>
      </c>
      <c r="N66048" s="3">
        <v>39594.0</v>
      </c>
    </row>
    <row r="66049">
      <c r="A66049" s="1" t="s">
        <v>225662</v>
      </c>
      <c r="B66049" s="1" t="s">
        <v>225663</v>
      </c>
      <c r="C66049" s="2" t="s">
        <v>225664</v>
      </c>
      <c r="D66049" s="1" t="s">
        <v>225665</v>
      </c>
      <c r="E66049" s="1">
        <v>720496.0</v>
      </c>
      <c r="F66049" s="1" t="s">
        <v>18</v>
      </c>
      <c r="G66049" s="1" t="s">
        <v>638</v>
      </c>
      <c r="H66049" s="1">
        <v>7.0</v>
      </c>
      <c r="I66049" s="1" t="s">
        <v>929</v>
      </c>
      <c r="J66049" s="1" t="s">
        <v>929</v>
      </c>
      <c r="K66049" s="1">
        <v>1.0</v>
      </c>
      <c r="L66049" s="3">
        <v>40179.0</v>
      </c>
      <c r="M66049" s="3">
        <v>41702.0</v>
      </c>
      <c r="N66049" s="3">
        <v>41702.0</v>
      </c>
    </row>
    <row r="66050">
      <c r="A66050" s="1" t="s">
        <v>225666</v>
      </c>
      <c r="B66050" s="1" t="s">
        <v>225667</v>
      </c>
      <c r="C66050" s="2" t="s">
        <v>225668</v>
      </c>
      <c r="D66050" s="1" t="s">
        <v>225669</v>
      </c>
      <c r="E66050" s="1" t="s">
        <v>43</v>
      </c>
      <c r="F66050" s="1" t="s">
        <v>18</v>
      </c>
      <c r="G66050" s="1" t="s">
        <v>25</v>
      </c>
      <c r="H66050" s="1" t="s">
        <v>64</v>
      </c>
      <c r="I66050" s="1" t="s">
        <v>65</v>
      </c>
      <c r="J66050" s="1" t="s">
        <v>984</v>
      </c>
      <c r="K66050" s="1">
        <v>1.0</v>
      </c>
      <c r="L66050" s="3">
        <v>39417.0</v>
      </c>
      <c r="M66050" s="3">
        <v>39539.0</v>
      </c>
      <c r="N66050" s="3">
        <v>39539.0</v>
      </c>
    </row>
    <row r="66051">
      <c r="A66051" s="1" t="s">
        <v>225670</v>
      </c>
      <c r="B66051" s="1" t="s">
        <v>225671</v>
      </c>
      <c r="C66051" s="2" t="s">
        <v>225672</v>
      </c>
      <c r="D66051" s="1" t="s">
        <v>70</v>
      </c>
      <c r="E66051" s="1">
        <v>2.1331144E7</v>
      </c>
      <c r="F66051" s="1" t="s">
        <v>113</v>
      </c>
      <c r="G66051" s="1" t="s">
        <v>128</v>
      </c>
      <c r="H66051" s="1" t="s">
        <v>326</v>
      </c>
      <c r="I66051" s="1" t="s">
        <v>130</v>
      </c>
      <c r="J66051" s="1" t="s">
        <v>327</v>
      </c>
      <c r="K66051" s="1">
        <v>3.0</v>
      </c>
      <c r="L66051" s="3">
        <v>38353.0</v>
      </c>
      <c r="M66051" s="3">
        <v>38567.0</v>
      </c>
      <c r="N66051" s="3">
        <v>40238.0</v>
      </c>
    </row>
    <row r="66052">
      <c r="A66052" s="1" t="s">
        <v>225673</v>
      </c>
      <c r="B66052" s="1" t="s">
        <v>225674</v>
      </c>
      <c r="C66052" s="2" t="s">
        <v>225675</v>
      </c>
      <c r="D66052" s="1" t="s">
        <v>50</v>
      </c>
      <c r="E66052" s="1">
        <v>1300000.0</v>
      </c>
      <c r="F66052" s="1" t="s">
        <v>18</v>
      </c>
      <c r="G66052" s="1" t="s">
        <v>513</v>
      </c>
      <c r="H66052" s="1">
        <v>34.0</v>
      </c>
      <c r="I66052" s="1" t="s">
        <v>514</v>
      </c>
      <c r="J66052" s="1" t="s">
        <v>515</v>
      </c>
      <c r="K66052" s="1">
        <v>1.0</v>
      </c>
      <c r="M66052" s="3">
        <v>40598.0</v>
      </c>
      <c r="N66052" s="3">
        <v>40598.0</v>
      </c>
    </row>
    <row r="66053">
      <c r="A66053" s="1" t="s">
        <v>225676</v>
      </c>
      <c r="B66053" s="1" t="s">
        <v>225677</v>
      </c>
      <c r="C66053" s="2" t="s">
        <v>225678</v>
      </c>
      <c r="D66053" s="1" t="s">
        <v>718</v>
      </c>
      <c r="E66053" s="1">
        <v>8.79E7</v>
      </c>
      <c r="F66053" s="1" t="s">
        <v>689</v>
      </c>
      <c r="G66053" s="1" t="s">
        <v>25</v>
      </c>
      <c r="H66053" s="1" t="s">
        <v>1330</v>
      </c>
      <c r="I66053" s="1" t="s">
        <v>1331</v>
      </c>
      <c r="J66053" s="1" t="s">
        <v>1331</v>
      </c>
      <c r="K66053" s="1">
        <v>1.0</v>
      </c>
      <c r="L66053" s="3" t="s">
        <v>207248</v>
      </c>
      <c r="M66053" s="3">
        <v>41530.0</v>
      </c>
      <c r="N66053" s="3">
        <v>41530.0</v>
      </c>
    </row>
    <row r="66054">
      <c r="A66054" s="1" t="s">
        <v>225679</v>
      </c>
      <c r="B66054" s="1" t="s">
        <v>225680</v>
      </c>
      <c r="C66054" s="2" t="s">
        <v>225681</v>
      </c>
      <c r="D66054" s="1" t="s">
        <v>56</v>
      </c>
      <c r="E66054" s="1">
        <v>6.2559527E7</v>
      </c>
      <c r="F66054" s="1" t="s">
        <v>689</v>
      </c>
      <c r="G66054" s="1" t="s">
        <v>25</v>
      </c>
      <c r="H66054" s="1" t="s">
        <v>106</v>
      </c>
      <c r="I66054" s="1" t="s">
        <v>107</v>
      </c>
      <c r="J66054" s="1" t="s">
        <v>108</v>
      </c>
      <c r="K66054" s="1">
        <v>2.0</v>
      </c>
      <c r="L66054" s="3">
        <v>38353.0</v>
      </c>
      <c r="M66054" s="3">
        <v>40084.0</v>
      </c>
      <c r="N66054" s="3">
        <v>42032.0</v>
      </c>
    </row>
    <row r="66055">
      <c r="A66055" s="1" t="s">
        <v>225682</v>
      </c>
      <c r="B66055" s="1" t="s">
        <v>225683</v>
      </c>
      <c r="E66055" s="1">
        <v>2.0E7</v>
      </c>
      <c r="F66055" s="1" t="s">
        <v>207</v>
      </c>
      <c r="K66055" s="1">
        <v>1.0</v>
      </c>
      <c r="M66055" s="3">
        <v>39394.0</v>
      </c>
      <c r="N66055" s="3">
        <v>39394.0</v>
      </c>
    </row>
    <row r="66056">
      <c r="A66056" s="1" t="s">
        <v>225684</v>
      </c>
      <c r="B66056" s="1" t="s">
        <v>225685</v>
      </c>
      <c r="C66056" s="2" t="s">
        <v>225686</v>
      </c>
      <c r="D66056" s="1" t="s">
        <v>225687</v>
      </c>
      <c r="E66056" s="1">
        <v>50000.0</v>
      </c>
      <c r="F66056" s="1" t="s">
        <v>18</v>
      </c>
      <c r="G66056" s="1" t="s">
        <v>25</v>
      </c>
      <c r="H66056" s="1" t="s">
        <v>64</v>
      </c>
      <c r="I66056" s="1" t="s">
        <v>65</v>
      </c>
      <c r="J66056" s="1" t="s">
        <v>606</v>
      </c>
      <c r="K66056" s="1">
        <v>1.0</v>
      </c>
      <c r="L66056" s="3">
        <v>41693.0</v>
      </c>
      <c r="M66056" s="3">
        <v>41693.0</v>
      </c>
      <c r="N66056" s="3">
        <v>41693.0</v>
      </c>
    </row>
    <row r="66057">
      <c r="A66057" s="1" t="s">
        <v>225688</v>
      </c>
      <c r="B66057" s="1" t="s">
        <v>225689</v>
      </c>
      <c r="C66057" s="2" t="s">
        <v>225690</v>
      </c>
      <c r="D66057" s="1" t="s">
        <v>424</v>
      </c>
      <c r="E66057" s="1" t="s">
        <v>43</v>
      </c>
      <c r="F66057" s="1" t="s">
        <v>18</v>
      </c>
      <c r="G66057" s="1" t="s">
        <v>57</v>
      </c>
      <c r="H66057" s="1" t="s">
        <v>202</v>
      </c>
      <c r="I66057" s="1" t="s">
        <v>203</v>
      </c>
      <c r="J66057" s="1" t="s">
        <v>249</v>
      </c>
      <c r="K66057" s="1">
        <v>1.0</v>
      </c>
      <c r="M66057" s="3">
        <v>39814.0</v>
      </c>
      <c r="N66057" s="3">
        <v>39814.0</v>
      </c>
    </row>
    <row r="66058">
      <c r="A66058" s="1" t="s">
        <v>225691</v>
      </c>
      <c r="B66058" s="1" t="s">
        <v>225692</v>
      </c>
      <c r="C66058" s="2" t="s">
        <v>225693</v>
      </c>
      <c r="D66058" s="1" t="s">
        <v>1503</v>
      </c>
      <c r="E66058" s="1">
        <v>25000.0</v>
      </c>
      <c r="F66058" s="1" t="s">
        <v>207</v>
      </c>
      <c r="G66058" s="1" t="s">
        <v>25</v>
      </c>
      <c r="H66058" s="1" t="s">
        <v>1011</v>
      </c>
      <c r="I66058" s="1" t="s">
        <v>1035</v>
      </c>
      <c r="J66058" s="1" t="s">
        <v>1035</v>
      </c>
      <c r="K66058" s="1">
        <v>1.0</v>
      </c>
      <c r="L66058" s="3">
        <v>39965.0</v>
      </c>
      <c r="M66058" s="3">
        <v>39995.0</v>
      </c>
      <c r="N66058" s="3">
        <v>39995.0</v>
      </c>
    </row>
    <row r="66059">
      <c r="A66059" s="1" t="s">
        <v>225694</v>
      </c>
      <c r="B66059" s="1" t="s">
        <v>225695</v>
      </c>
      <c r="C66059" s="2" t="s">
        <v>225696</v>
      </c>
      <c r="D66059" s="1" t="s">
        <v>42</v>
      </c>
      <c r="E66059" s="1">
        <v>535000.0</v>
      </c>
      <c r="F66059" s="1" t="s">
        <v>18</v>
      </c>
      <c r="G66059" s="1" t="s">
        <v>25</v>
      </c>
      <c r="H66059" s="1" t="s">
        <v>106</v>
      </c>
      <c r="I66059" s="1" t="s">
        <v>107</v>
      </c>
      <c r="J66059" s="1" t="s">
        <v>5335</v>
      </c>
      <c r="K66059" s="1">
        <v>2.0</v>
      </c>
      <c r="L66059" s="3">
        <v>41852.0</v>
      </c>
      <c r="M66059" s="3">
        <v>41900.0</v>
      </c>
      <c r="N66059" s="3">
        <v>42116.0</v>
      </c>
    </row>
    <row r="66060">
      <c r="A66060" s="1" t="s">
        <v>225697</v>
      </c>
      <c r="B66060" s="1" t="s">
        <v>225698</v>
      </c>
      <c r="C66060" s="2" t="s">
        <v>225699</v>
      </c>
      <c r="D66060" s="1" t="s">
        <v>411</v>
      </c>
      <c r="E66060" s="1">
        <v>6.070437E7</v>
      </c>
      <c r="F66060" s="1" t="s">
        <v>113</v>
      </c>
      <c r="G66060" s="1" t="s">
        <v>25</v>
      </c>
      <c r="H66060" s="1" t="s">
        <v>158</v>
      </c>
      <c r="I66060" s="1" t="s">
        <v>244</v>
      </c>
      <c r="J66060" s="1" t="s">
        <v>244</v>
      </c>
      <c r="K66060" s="1">
        <v>4.0</v>
      </c>
      <c r="L66060" s="3">
        <v>36830.0</v>
      </c>
      <c r="M66060" s="3">
        <v>37610.0</v>
      </c>
      <c r="N66060" s="3">
        <v>40527.0</v>
      </c>
    </row>
    <row r="66061">
      <c r="A66061" s="1" t="s">
        <v>225700</v>
      </c>
      <c r="B66061" s="2" t="s">
        <v>225701</v>
      </c>
      <c r="C66061" s="2" t="s">
        <v>225702</v>
      </c>
      <c r="D66061" s="1" t="s">
        <v>225703</v>
      </c>
      <c r="E66061" s="1">
        <v>15000.0</v>
      </c>
      <c r="F66061" s="1" t="s">
        <v>207</v>
      </c>
      <c r="G66061" s="1" t="s">
        <v>25</v>
      </c>
      <c r="H66061" s="1" t="s">
        <v>1352</v>
      </c>
      <c r="I66061" s="1" t="s">
        <v>1353</v>
      </c>
      <c r="J66061" s="1" t="s">
        <v>7890</v>
      </c>
      <c r="K66061" s="1">
        <v>1.0</v>
      </c>
      <c r="L66061" s="3">
        <v>39732.0</v>
      </c>
      <c r="M66061" s="3">
        <v>39701.0</v>
      </c>
      <c r="N66061" s="3">
        <v>39701.0</v>
      </c>
    </row>
    <row r="66062">
      <c r="A66062" s="1" t="s">
        <v>225704</v>
      </c>
      <c r="B66062" s="1" t="s">
        <v>225705</v>
      </c>
      <c r="C66062" s="2" t="s">
        <v>225706</v>
      </c>
      <c r="D66062" s="1" t="s">
        <v>70</v>
      </c>
      <c r="E66062" s="1" t="s">
        <v>43</v>
      </c>
      <c r="F66062" s="1" t="s">
        <v>113</v>
      </c>
      <c r="G66062" s="1" t="s">
        <v>19</v>
      </c>
      <c r="H66062" s="1">
        <v>19.0</v>
      </c>
      <c r="I66062" s="1" t="s">
        <v>474</v>
      </c>
      <c r="J66062" s="1" t="s">
        <v>5277</v>
      </c>
      <c r="K66062" s="1">
        <v>3.0</v>
      </c>
      <c r="L66062" s="3">
        <v>40238.0</v>
      </c>
      <c r="M66062" s="3">
        <v>40646.0</v>
      </c>
      <c r="N66062" s="3">
        <v>41379.0</v>
      </c>
    </row>
    <row r="66063">
      <c r="A66063" s="1" t="s">
        <v>225707</v>
      </c>
      <c r="B66063" s="1" t="s">
        <v>225708</v>
      </c>
      <c r="C66063" s="2" t="s">
        <v>225709</v>
      </c>
      <c r="D66063" s="1" t="s">
        <v>225710</v>
      </c>
      <c r="E66063" s="1">
        <v>50000.0</v>
      </c>
      <c r="F66063" s="1" t="s">
        <v>18</v>
      </c>
      <c r="G66063" s="1" t="s">
        <v>25</v>
      </c>
      <c r="H66063" s="1" t="s">
        <v>142</v>
      </c>
      <c r="I66063" s="1" t="s">
        <v>143</v>
      </c>
      <c r="J66063" s="1" t="s">
        <v>143</v>
      </c>
      <c r="K66063" s="1">
        <v>1.0</v>
      </c>
      <c r="M66063" s="3">
        <v>41640.0</v>
      </c>
      <c r="N66063" s="3">
        <v>41640.0</v>
      </c>
    </row>
    <row r="66064">
      <c r="A66064" s="1" t="s">
        <v>225711</v>
      </c>
      <c r="B66064" s="1" t="s">
        <v>225712</v>
      </c>
      <c r="C66064" s="2" t="s">
        <v>225713</v>
      </c>
      <c r="D66064" s="1" t="s">
        <v>2966</v>
      </c>
      <c r="E66064" s="1">
        <v>2600000.0</v>
      </c>
      <c r="F66064" s="1" t="s">
        <v>18</v>
      </c>
      <c r="G66064" s="1" t="s">
        <v>25</v>
      </c>
      <c r="H66064" s="1" t="s">
        <v>106</v>
      </c>
      <c r="I66064" s="1" t="s">
        <v>107</v>
      </c>
      <c r="J66064" s="1" t="s">
        <v>108</v>
      </c>
      <c r="K66064" s="1">
        <v>2.0</v>
      </c>
      <c r="L66064" s="3">
        <v>42036.0</v>
      </c>
      <c r="M66064" s="3">
        <v>42201.0</v>
      </c>
      <c r="N66064" s="3">
        <v>42325.0</v>
      </c>
    </row>
    <row r="66065">
      <c r="A66065" s="1" t="s">
        <v>225714</v>
      </c>
      <c r="B66065" s="1" t="s">
        <v>225715</v>
      </c>
      <c r="C66065" s="2" t="s">
        <v>225716</v>
      </c>
      <c r="D66065" s="1" t="s">
        <v>75</v>
      </c>
      <c r="E66065" s="1">
        <v>657000.0</v>
      </c>
      <c r="F66065" s="1" t="s">
        <v>18</v>
      </c>
      <c r="G66065" s="1" t="s">
        <v>25</v>
      </c>
      <c r="H66065" s="1" t="s">
        <v>44</v>
      </c>
      <c r="I66065" s="1" t="s">
        <v>282</v>
      </c>
      <c r="J66065" s="1" t="s">
        <v>282</v>
      </c>
      <c r="K66065" s="1">
        <v>2.0</v>
      </c>
      <c r="L66065" s="3">
        <v>40909.0</v>
      </c>
      <c r="M66065" s="3">
        <v>41401.0</v>
      </c>
      <c r="N66065" s="3">
        <v>42279.0</v>
      </c>
    </row>
    <row r="66066">
      <c r="A66066" s="1" t="s">
        <v>225717</v>
      </c>
      <c r="B66066" s="1" t="s">
        <v>225718</v>
      </c>
      <c r="C66066" s="2" t="s">
        <v>225719</v>
      </c>
      <c r="D66066" s="1" t="s">
        <v>225720</v>
      </c>
      <c r="E66066" s="1">
        <v>730000.0</v>
      </c>
      <c r="F66066" s="1" t="s">
        <v>18</v>
      </c>
      <c r="G66066" s="1" t="s">
        <v>25</v>
      </c>
      <c r="H66066" s="1" t="s">
        <v>380</v>
      </c>
      <c r="I66066" s="1" t="s">
        <v>1212</v>
      </c>
      <c r="J66066" s="1" t="s">
        <v>1212</v>
      </c>
      <c r="K66066" s="1">
        <v>1.0</v>
      </c>
      <c r="L66066" s="3">
        <v>41718.0</v>
      </c>
      <c r="M66066" s="3">
        <v>41821.0</v>
      </c>
      <c r="N66066" s="3">
        <v>41821.0</v>
      </c>
    </row>
    <row r="66067">
      <c r="A66067" s="1" t="s">
        <v>225721</v>
      </c>
      <c r="B66067" s="1" t="s">
        <v>225722</v>
      </c>
      <c r="C66067" s="2" t="s">
        <v>225723</v>
      </c>
      <c r="D66067" s="1" t="s">
        <v>75</v>
      </c>
      <c r="E66067" s="1" t="s">
        <v>43</v>
      </c>
      <c r="F66067" s="1" t="s">
        <v>207</v>
      </c>
      <c r="K66067" s="1">
        <v>1.0</v>
      </c>
      <c r="L66067" s="3">
        <v>39114.0</v>
      </c>
      <c r="M66067" s="3">
        <v>39369.0</v>
      </c>
      <c r="N66067" s="3">
        <v>39369.0</v>
      </c>
    </row>
    <row r="66068">
      <c r="A66068" s="1" t="s">
        <v>225724</v>
      </c>
      <c r="B66068" s="1" t="s">
        <v>225725</v>
      </c>
      <c r="C66068" s="2" t="s">
        <v>225726</v>
      </c>
      <c r="D66068" s="1" t="s">
        <v>70</v>
      </c>
      <c r="E66068" s="1">
        <v>2.2583151E7</v>
      </c>
      <c r="F66068" s="1" t="s">
        <v>18</v>
      </c>
      <c r="G66068" s="1" t="s">
        <v>25</v>
      </c>
      <c r="H66068" s="1" t="s">
        <v>1239</v>
      </c>
      <c r="I66068" s="1" t="s">
        <v>2107</v>
      </c>
      <c r="J66068" s="1" t="s">
        <v>4618</v>
      </c>
      <c r="K66068" s="1">
        <v>11.0</v>
      </c>
      <c r="L66068" s="3">
        <v>39083.0</v>
      </c>
      <c r="M66068" s="3">
        <v>39288.0</v>
      </c>
      <c r="N66068" s="3">
        <v>41856.0</v>
      </c>
    </row>
    <row r="66069">
      <c r="A66069" s="1" t="s">
        <v>225727</v>
      </c>
      <c r="B66069" s="1" t="s">
        <v>225728</v>
      </c>
      <c r="C66069" s="2" t="s">
        <v>225729</v>
      </c>
      <c r="D66069" s="1" t="s">
        <v>50</v>
      </c>
      <c r="E66069" s="1">
        <v>2000000.0</v>
      </c>
      <c r="F66069" s="1" t="s">
        <v>18</v>
      </c>
      <c r="G66069" s="1" t="s">
        <v>25</v>
      </c>
      <c r="H66069" s="1" t="s">
        <v>142</v>
      </c>
      <c r="I66069" s="1" t="s">
        <v>143</v>
      </c>
      <c r="J66069" s="1" t="s">
        <v>143</v>
      </c>
      <c r="K66069" s="1">
        <v>1.0</v>
      </c>
      <c r="L66069" s="3">
        <v>40179.0</v>
      </c>
      <c r="M66069" s="3">
        <v>41096.0</v>
      </c>
      <c r="N66069" s="3">
        <v>41096.0</v>
      </c>
    </row>
    <row r="66070">
      <c r="A66070" s="1" t="s">
        <v>225730</v>
      </c>
      <c r="B66070" s="1" t="s">
        <v>225731</v>
      </c>
      <c r="C66070" s="2" t="s">
        <v>225732</v>
      </c>
      <c r="D66070" s="1" t="s">
        <v>766</v>
      </c>
      <c r="E66070" s="1">
        <v>85000.0</v>
      </c>
      <c r="F66070" s="1" t="s">
        <v>18</v>
      </c>
      <c r="G66070" s="1" t="s">
        <v>25</v>
      </c>
      <c r="H66070" s="1" t="s">
        <v>89</v>
      </c>
      <c r="I66070" s="1" t="s">
        <v>90</v>
      </c>
      <c r="J66070" s="1" t="s">
        <v>9519</v>
      </c>
      <c r="K66070" s="1">
        <v>1.0</v>
      </c>
      <c r="L66070" s="3">
        <v>41153.0</v>
      </c>
      <c r="M66070" s="3">
        <v>41907.0</v>
      </c>
      <c r="N66070" s="3">
        <v>41907.0</v>
      </c>
    </row>
    <row r="66071">
      <c r="A66071" s="1" t="s">
        <v>225733</v>
      </c>
      <c r="B66071" s="1" t="s">
        <v>225734</v>
      </c>
      <c r="C66071" s="2" t="s">
        <v>225735</v>
      </c>
      <c r="D66071" s="1" t="s">
        <v>225736</v>
      </c>
      <c r="E66071" s="1">
        <v>500000.0</v>
      </c>
      <c r="F66071" s="1" t="s">
        <v>18</v>
      </c>
      <c r="G66071" s="1" t="s">
        <v>25</v>
      </c>
      <c r="H66071" s="1" t="s">
        <v>3993</v>
      </c>
      <c r="I66071" s="1" t="s">
        <v>3994</v>
      </c>
      <c r="J66071" s="1" t="s">
        <v>3995</v>
      </c>
      <c r="K66071" s="1">
        <v>1.0</v>
      </c>
      <c r="L66071" s="3">
        <v>41739.0</v>
      </c>
      <c r="M66071" s="3">
        <v>42005.0</v>
      </c>
      <c r="N66071" s="3">
        <v>42005.0</v>
      </c>
    </row>
    <row r="66072">
      <c r="A66072" s="1" t="s">
        <v>225737</v>
      </c>
      <c r="B66072" s="1" t="s">
        <v>225738</v>
      </c>
      <c r="C66072" s="2" t="s">
        <v>225739</v>
      </c>
      <c r="D66072" s="1" t="s">
        <v>1247</v>
      </c>
      <c r="E66072" s="1">
        <v>1.6E7</v>
      </c>
      <c r="F66072" s="1" t="s">
        <v>18</v>
      </c>
      <c r="G66072" s="1" t="s">
        <v>25</v>
      </c>
      <c r="H66072" s="1" t="s">
        <v>64</v>
      </c>
      <c r="I66072" s="1" t="s">
        <v>65</v>
      </c>
      <c r="J66072" s="1" t="s">
        <v>723</v>
      </c>
      <c r="K66072" s="1">
        <v>4.0</v>
      </c>
      <c r="L66072" s="3">
        <v>39083.0</v>
      </c>
      <c r="M66072" s="3">
        <v>40168.0</v>
      </c>
      <c r="N66072" s="3">
        <v>41932.0</v>
      </c>
    </row>
    <row r="66073">
      <c r="A66073" s="1" t="s">
        <v>225740</v>
      </c>
      <c r="B66073" s="1" t="s">
        <v>225741</v>
      </c>
      <c r="C66073" s="2" t="s">
        <v>225742</v>
      </c>
      <c r="D66073" s="1" t="s">
        <v>225743</v>
      </c>
      <c r="E66073" s="1">
        <v>4500000.0</v>
      </c>
      <c r="F66073" s="1" t="s">
        <v>113</v>
      </c>
      <c r="G66073" s="1" t="s">
        <v>25</v>
      </c>
      <c r="H66073" s="1" t="s">
        <v>430</v>
      </c>
      <c r="I66073" s="1" t="s">
        <v>528</v>
      </c>
      <c r="J66073" s="1" t="s">
        <v>3661</v>
      </c>
      <c r="K66073" s="1">
        <v>2.0</v>
      </c>
      <c r="L66073" s="3">
        <v>39448.0</v>
      </c>
      <c r="M66073" s="3">
        <v>40179.0</v>
      </c>
      <c r="N66073" s="3">
        <v>40506.0</v>
      </c>
    </row>
    <row r="66074">
      <c r="A66074" s="1" t="s">
        <v>225744</v>
      </c>
      <c r="B66074" s="1" t="s">
        <v>225745</v>
      </c>
      <c r="C66074" s="2" t="s">
        <v>225746</v>
      </c>
      <c r="D66074" s="1" t="s">
        <v>225747</v>
      </c>
      <c r="E66074" s="1">
        <v>1.4003543E7</v>
      </c>
      <c r="F66074" s="1" t="s">
        <v>113</v>
      </c>
      <c r="G66074" s="1" t="s">
        <v>57</v>
      </c>
      <c r="H66074" s="1" t="s">
        <v>202</v>
      </c>
      <c r="I66074" s="1" t="s">
        <v>203</v>
      </c>
      <c r="J66074" s="1" t="s">
        <v>203</v>
      </c>
      <c r="K66074" s="1">
        <v>2.0</v>
      </c>
      <c r="L66074" s="3">
        <v>38718.0</v>
      </c>
      <c r="M66074" s="3">
        <v>38991.0</v>
      </c>
      <c r="N66074" s="3">
        <v>39264.0</v>
      </c>
    </row>
    <row r="66075">
      <c r="A66075" s="1" t="s">
        <v>225748</v>
      </c>
      <c r="B66075" s="1" t="s">
        <v>225749</v>
      </c>
      <c r="C66075" s="2" t="s">
        <v>225750</v>
      </c>
      <c r="D66075" s="1" t="s">
        <v>42</v>
      </c>
      <c r="E66075" s="1">
        <v>2200000.0</v>
      </c>
      <c r="F66075" s="1" t="s">
        <v>18</v>
      </c>
      <c r="G66075" s="1" t="s">
        <v>25</v>
      </c>
      <c r="H66075" s="1" t="s">
        <v>64</v>
      </c>
      <c r="I66075" s="1" t="s">
        <v>65</v>
      </c>
      <c r="J66075" s="1" t="s">
        <v>17616</v>
      </c>
      <c r="K66075" s="1">
        <v>1.0</v>
      </c>
      <c r="L66075" s="3">
        <v>41275.0</v>
      </c>
      <c r="M66075" s="3">
        <v>41716.0</v>
      </c>
      <c r="N66075" s="3">
        <v>41716.0</v>
      </c>
    </row>
    <row r="66076">
      <c r="A66076" s="1" t="s">
        <v>225751</v>
      </c>
      <c r="B66076" s="1" t="s">
        <v>225752</v>
      </c>
      <c r="C66076" s="2" t="s">
        <v>225753</v>
      </c>
      <c r="D66076" s="1" t="s">
        <v>225754</v>
      </c>
      <c r="E66076" s="1">
        <v>3500000.0</v>
      </c>
      <c r="F66076" s="1" t="s">
        <v>18</v>
      </c>
      <c r="G66076" s="1" t="s">
        <v>25</v>
      </c>
      <c r="H66076" s="1" t="s">
        <v>106</v>
      </c>
      <c r="I66076" s="1" t="s">
        <v>107</v>
      </c>
      <c r="J66076" s="1" t="s">
        <v>108</v>
      </c>
      <c r="K66076" s="1">
        <v>3.0</v>
      </c>
      <c r="L66076" s="3">
        <v>40238.0</v>
      </c>
      <c r="M66076" s="3">
        <v>40890.0</v>
      </c>
      <c r="N66076" s="3">
        <v>41548.0</v>
      </c>
    </row>
    <row r="66077">
      <c r="A66077" s="1" t="s">
        <v>225755</v>
      </c>
      <c r="B66077" s="1" t="s">
        <v>225756</v>
      </c>
      <c r="C66077" s="2" t="s">
        <v>225757</v>
      </c>
      <c r="D66077" s="1" t="s">
        <v>1790</v>
      </c>
      <c r="E66077" s="1">
        <v>3050000.0</v>
      </c>
      <c r="F66077" s="1" t="s">
        <v>18</v>
      </c>
      <c r="K66077" s="1">
        <v>3.0</v>
      </c>
      <c r="L66077" s="3">
        <v>41244.0</v>
      </c>
      <c r="M66077" s="3">
        <v>41698.0</v>
      </c>
      <c r="N66077" s="3">
        <v>42087.0</v>
      </c>
    </row>
    <row r="66078">
      <c r="A66078" s="1" t="s">
        <v>225758</v>
      </c>
      <c r="B66078" s="1" t="s">
        <v>225759</v>
      </c>
      <c r="C66078" s="2" t="s">
        <v>225760</v>
      </c>
      <c r="D66078" s="1" t="s">
        <v>225761</v>
      </c>
      <c r="E66078" s="1">
        <v>2250000.0</v>
      </c>
      <c r="F66078" s="1" t="s">
        <v>113</v>
      </c>
      <c r="G66078" s="1" t="s">
        <v>25</v>
      </c>
      <c r="H66078" s="1" t="s">
        <v>106</v>
      </c>
      <c r="I66078" s="1" t="s">
        <v>107</v>
      </c>
      <c r="J66078" s="1" t="s">
        <v>108</v>
      </c>
      <c r="K66078" s="1">
        <v>3.0</v>
      </c>
      <c r="L66078" s="3">
        <v>40179.0</v>
      </c>
      <c r="M66078" s="3">
        <v>40617.0</v>
      </c>
      <c r="N66078" s="3">
        <v>41533.0</v>
      </c>
    </row>
    <row r="66079">
      <c r="A66079" s="1" t="s">
        <v>225762</v>
      </c>
      <c r="B66079" s="1" t="s">
        <v>225763</v>
      </c>
      <c r="C66079" s="2" t="s">
        <v>225764</v>
      </c>
      <c r="D66079" s="1" t="s">
        <v>3110</v>
      </c>
      <c r="E66079" s="1">
        <v>1.01E8</v>
      </c>
      <c r="F66079" s="1" t="s">
        <v>18</v>
      </c>
      <c r="G66079" s="1" t="s">
        <v>222</v>
      </c>
      <c r="H66079" s="1">
        <v>2.0</v>
      </c>
      <c r="I66079" s="1" t="s">
        <v>223</v>
      </c>
      <c r="J66079" s="1" t="s">
        <v>223</v>
      </c>
      <c r="K66079" s="1">
        <v>2.0</v>
      </c>
      <c r="L66079" s="3">
        <v>41275.0</v>
      </c>
      <c r="M66079" s="3">
        <v>42326.0</v>
      </c>
      <c r="N66079" s="3">
        <v>42326.0</v>
      </c>
    </row>
    <row r="66080">
      <c r="A66080" s="1" t="s">
        <v>225765</v>
      </c>
      <c r="B66080" s="1" t="s">
        <v>225766</v>
      </c>
      <c r="C66080" s="2" t="s">
        <v>225767</v>
      </c>
      <c r="D66080" s="1" t="s">
        <v>225768</v>
      </c>
      <c r="E66080" s="1">
        <v>1700000.0</v>
      </c>
      <c r="F66080" s="1" t="s">
        <v>18</v>
      </c>
      <c r="G66080" s="1" t="s">
        <v>25</v>
      </c>
      <c r="H66080" s="1" t="s">
        <v>1234</v>
      </c>
      <c r="I66080" s="1" t="s">
        <v>1235</v>
      </c>
      <c r="J66080" s="1" t="s">
        <v>1235</v>
      </c>
      <c r="K66080" s="1">
        <v>2.0</v>
      </c>
      <c r="L66080" s="3">
        <v>39814.0</v>
      </c>
      <c r="M66080" s="3">
        <v>40259.0</v>
      </c>
      <c r="N66080" s="3">
        <v>41964.0</v>
      </c>
    </row>
    <row r="66081">
      <c r="A66081" s="1" t="s">
        <v>225769</v>
      </c>
      <c r="B66081" s="1" t="s">
        <v>225770</v>
      </c>
      <c r="C66081" s="2" t="s">
        <v>225771</v>
      </c>
      <c r="D66081" s="1" t="s">
        <v>225772</v>
      </c>
      <c r="E66081" s="1">
        <v>1.0028E7</v>
      </c>
      <c r="F66081" s="1" t="s">
        <v>18</v>
      </c>
      <c r="G66081" s="1" t="s">
        <v>25</v>
      </c>
      <c r="H66081" s="1" t="s">
        <v>64</v>
      </c>
      <c r="I66081" s="1" t="s">
        <v>65</v>
      </c>
      <c r="J66081" s="1" t="s">
        <v>71</v>
      </c>
      <c r="K66081" s="1">
        <v>6.0</v>
      </c>
      <c r="L66081" s="3">
        <v>40249.0</v>
      </c>
      <c r="M66081" s="3">
        <v>40625.0</v>
      </c>
      <c r="N66081" s="3">
        <v>41996.0</v>
      </c>
    </row>
    <row r="66082">
      <c r="A66082" s="1" t="s">
        <v>225773</v>
      </c>
      <c r="B66082" s="1" t="s">
        <v>225774</v>
      </c>
      <c r="C66082" s="2" t="s">
        <v>225775</v>
      </c>
      <c r="D66082" s="1" t="s">
        <v>37893</v>
      </c>
      <c r="E66082" s="1">
        <v>982000.0</v>
      </c>
      <c r="F66082" s="1" t="s">
        <v>18</v>
      </c>
      <c r="G66082" s="1" t="s">
        <v>19</v>
      </c>
      <c r="H66082" s="1">
        <v>2.0</v>
      </c>
      <c r="I66082" s="1" t="s">
        <v>3554</v>
      </c>
      <c r="J66082" s="1" t="s">
        <v>3554</v>
      </c>
      <c r="K66082" s="1">
        <v>1.0</v>
      </c>
      <c r="L66082" s="3">
        <v>41275.0</v>
      </c>
      <c r="M66082" s="3">
        <v>41921.0</v>
      </c>
      <c r="N66082" s="3">
        <v>41921.0</v>
      </c>
    </row>
    <row r="66083">
      <c r="A66083" s="1" t="s">
        <v>225776</v>
      </c>
      <c r="B66083" s="1" t="s">
        <v>225777</v>
      </c>
      <c r="D66083" s="1" t="s">
        <v>225778</v>
      </c>
      <c r="E66083" s="1">
        <v>200000.0</v>
      </c>
      <c r="F66083" s="1" t="s">
        <v>113</v>
      </c>
      <c r="K66083" s="1">
        <v>1.0</v>
      </c>
      <c r="M66083" s="3">
        <v>41306.0</v>
      </c>
      <c r="N66083" s="3">
        <v>41306.0</v>
      </c>
    </row>
    <row r="66084">
      <c r="A66084" s="1" t="s">
        <v>225779</v>
      </c>
      <c r="B66084" s="1" t="s">
        <v>225780</v>
      </c>
      <c r="C66084" s="2" t="s">
        <v>225781</v>
      </c>
      <c r="D66084" s="1" t="s">
        <v>225782</v>
      </c>
      <c r="E66084" s="1">
        <v>2.5E7</v>
      </c>
      <c r="F66084" s="1" t="s">
        <v>18</v>
      </c>
      <c r="G66084" s="1" t="s">
        <v>25</v>
      </c>
      <c r="H66084" s="1" t="s">
        <v>527</v>
      </c>
      <c r="I66084" s="1" t="s">
        <v>528</v>
      </c>
      <c r="J66084" s="1" t="s">
        <v>529</v>
      </c>
      <c r="K66084" s="1">
        <v>1.0</v>
      </c>
      <c r="L66084" s="3">
        <v>40179.0</v>
      </c>
      <c r="M66084" s="3">
        <v>42160.0</v>
      </c>
      <c r="N66084" s="3">
        <v>42160.0</v>
      </c>
    </row>
    <row r="66085">
      <c r="A66085" s="1" t="s">
        <v>225783</v>
      </c>
      <c r="B66085" s="1" t="s">
        <v>225784</v>
      </c>
      <c r="C66085" s="2" t="s">
        <v>225785</v>
      </c>
      <c r="D66085" s="1" t="s">
        <v>165031</v>
      </c>
      <c r="E66085" s="1" t="s">
        <v>43</v>
      </c>
      <c r="F66085" s="1" t="s">
        <v>18</v>
      </c>
      <c r="G66085" s="1" t="s">
        <v>25</v>
      </c>
      <c r="H66085" s="1" t="s">
        <v>64</v>
      </c>
      <c r="I66085" s="1" t="s">
        <v>65</v>
      </c>
      <c r="J66085" s="1" t="s">
        <v>1103</v>
      </c>
      <c r="K66085" s="1">
        <v>1.0</v>
      </c>
      <c r="L66085" s="3">
        <v>40909.0</v>
      </c>
      <c r="M66085" s="3">
        <v>42010.0</v>
      </c>
      <c r="N66085" s="3">
        <v>42010.0</v>
      </c>
    </row>
    <row r="66086">
      <c r="A66086" s="1" t="s">
        <v>225786</v>
      </c>
      <c r="B66086" s="1" t="s">
        <v>225787</v>
      </c>
      <c r="C66086" s="2" t="s">
        <v>225788</v>
      </c>
      <c r="D66086" s="1" t="s">
        <v>92774</v>
      </c>
      <c r="E66086" s="1">
        <v>8000000.0</v>
      </c>
      <c r="F66086" s="1" t="s">
        <v>113</v>
      </c>
      <c r="G66086" s="1" t="s">
        <v>25</v>
      </c>
      <c r="H66086" s="1" t="s">
        <v>64</v>
      </c>
      <c r="I66086" s="1" t="s">
        <v>65</v>
      </c>
      <c r="J66086" s="1" t="s">
        <v>1068</v>
      </c>
      <c r="K66086" s="1">
        <v>1.0</v>
      </c>
      <c r="L66086" s="3">
        <v>36161.0</v>
      </c>
      <c r="M66086" s="3">
        <v>37053.0</v>
      </c>
      <c r="N66086" s="3">
        <v>37053.0</v>
      </c>
    </row>
    <row r="66087">
      <c r="A66087" s="1" t="s">
        <v>225789</v>
      </c>
      <c r="B66087" s="1" t="s">
        <v>225790</v>
      </c>
      <c r="C66087" s="2" t="s">
        <v>225791</v>
      </c>
      <c r="D66087" s="1" t="s">
        <v>225792</v>
      </c>
      <c r="E66087" s="1">
        <v>6.3E7</v>
      </c>
      <c r="F66087" s="1" t="s">
        <v>18</v>
      </c>
      <c r="G66087" s="1" t="s">
        <v>25</v>
      </c>
      <c r="H66087" s="1" t="s">
        <v>64</v>
      </c>
      <c r="I66087" s="1" t="s">
        <v>95</v>
      </c>
      <c r="J66087" s="1" t="s">
        <v>376</v>
      </c>
      <c r="K66087" s="1">
        <v>1.0</v>
      </c>
      <c r="L66087" s="3">
        <v>40238.0</v>
      </c>
      <c r="M66087" s="3">
        <v>41877.0</v>
      </c>
      <c r="N66087" s="3">
        <v>41877.0</v>
      </c>
    </row>
    <row r="66088">
      <c r="A66088" s="1" t="s">
        <v>225793</v>
      </c>
      <c r="B66088" s="1" t="s">
        <v>225794</v>
      </c>
      <c r="C66088" s="2" t="s">
        <v>225795</v>
      </c>
      <c r="D66088" s="1" t="s">
        <v>225796</v>
      </c>
      <c r="E66088" s="1">
        <v>8750000.0</v>
      </c>
      <c r="F66088" s="1" t="s">
        <v>18</v>
      </c>
      <c r="G66088" s="1" t="s">
        <v>25</v>
      </c>
      <c r="H66088" s="1" t="s">
        <v>208</v>
      </c>
      <c r="I66088" s="1" t="s">
        <v>6943</v>
      </c>
      <c r="J66088" s="1" t="s">
        <v>6943</v>
      </c>
      <c r="K66088" s="1">
        <v>4.0</v>
      </c>
      <c r="L66088" s="3">
        <v>38718.0</v>
      </c>
      <c r="M66088" s="3">
        <v>40544.0</v>
      </c>
      <c r="N66088" s="3">
        <v>42331.0</v>
      </c>
    </row>
    <row r="66089">
      <c r="A66089" s="1" t="s">
        <v>225797</v>
      </c>
      <c r="B66089" s="1" t="s">
        <v>225798</v>
      </c>
      <c r="C66089" s="2" t="s">
        <v>225799</v>
      </c>
      <c r="D66089" s="1" t="s">
        <v>225800</v>
      </c>
      <c r="E66089" s="1">
        <v>118000.0</v>
      </c>
      <c r="F66089" s="1" t="s">
        <v>18</v>
      </c>
      <c r="G66089" s="1" t="s">
        <v>25</v>
      </c>
      <c r="H66089" s="1" t="s">
        <v>64</v>
      </c>
      <c r="I66089" s="1" t="s">
        <v>966</v>
      </c>
      <c r="J66089" s="1" t="s">
        <v>966</v>
      </c>
      <c r="K66089" s="1">
        <v>3.0</v>
      </c>
      <c r="L66089" s="3">
        <v>40848.0</v>
      </c>
      <c r="M66089" s="3">
        <v>41288.0</v>
      </c>
      <c r="N66089" s="3">
        <v>42128.0</v>
      </c>
    </row>
    <row r="66090">
      <c r="A66090" s="1" t="s">
        <v>225801</v>
      </c>
      <c r="B66090" s="1" t="s">
        <v>225802</v>
      </c>
      <c r="C66090" s="2" t="s">
        <v>225803</v>
      </c>
      <c r="D66090" s="1" t="s">
        <v>225804</v>
      </c>
      <c r="E66090" s="1">
        <v>4319243.0</v>
      </c>
      <c r="F66090" s="1" t="s">
        <v>689</v>
      </c>
      <c r="G66090" s="1" t="s">
        <v>222</v>
      </c>
      <c r="H66090" s="1">
        <v>8.0</v>
      </c>
      <c r="I66090" s="1" t="s">
        <v>7949</v>
      </c>
      <c r="J66090" s="1" t="s">
        <v>18094</v>
      </c>
      <c r="K66090" s="1">
        <v>1.0</v>
      </c>
      <c r="M66090" s="3">
        <v>41953.0</v>
      </c>
      <c r="N66090" s="3">
        <v>41953.0</v>
      </c>
    </row>
    <row r="66091">
      <c r="A66091" s="1" t="s">
        <v>225805</v>
      </c>
      <c r="B66091" s="1" t="s">
        <v>225806</v>
      </c>
      <c r="C66091" s="2" t="s">
        <v>225807</v>
      </c>
      <c r="D66091" s="1" t="s">
        <v>42</v>
      </c>
      <c r="E66091" s="1">
        <v>8300000.0</v>
      </c>
      <c r="F66091" s="1" t="s">
        <v>207</v>
      </c>
      <c r="G66091" s="1" t="s">
        <v>25</v>
      </c>
      <c r="H66091" s="1" t="s">
        <v>158</v>
      </c>
      <c r="I66091" s="1" t="s">
        <v>244</v>
      </c>
      <c r="J66091" s="1" t="s">
        <v>332</v>
      </c>
      <c r="K66091" s="1">
        <v>2.0</v>
      </c>
      <c r="M66091" s="3">
        <v>40471.0</v>
      </c>
      <c r="N66091" s="3">
        <v>40695.0</v>
      </c>
    </row>
    <row r="66092">
      <c r="A66092" s="1" t="s">
        <v>225808</v>
      </c>
      <c r="B66092" s="1" t="s">
        <v>225809</v>
      </c>
      <c r="C66092" s="2" t="s">
        <v>225810</v>
      </c>
      <c r="D66092" s="1" t="s">
        <v>1384</v>
      </c>
      <c r="E66092" s="1">
        <v>1.2E7</v>
      </c>
      <c r="F66092" s="1" t="s">
        <v>113</v>
      </c>
      <c r="G66092" s="1" t="s">
        <v>25</v>
      </c>
      <c r="H66092" s="1" t="s">
        <v>82</v>
      </c>
      <c r="I66092" s="1" t="s">
        <v>1764</v>
      </c>
      <c r="J66092" s="1" t="s">
        <v>1765</v>
      </c>
      <c r="K66092" s="1">
        <v>4.0</v>
      </c>
      <c r="L66092" s="3">
        <v>36526.0</v>
      </c>
      <c r="M66092" s="3">
        <v>38575.0</v>
      </c>
      <c r="N66092" s="3">
        <v>40422.0</v>
      </c>
    </row>
    <row r="66093">
      <c r="A66093" s="1" t="s">
        <v>225811</v>
      </c>
      <c r="B66093" s="1" t="s">
        <v>225812</v>
      </c>
      <c r="C66093" s="2" t="s">
        <v>225813</v>
      </c>
      <c r="D66093" s="1" t="s">
        <v>225814</v>
      </c>
      <c r="E66093" s="1">
        <v>8100000.0</v>
      </c>
      <c r="F66093" s="1" t="s">
        <v>18</v>
      </c>
      <c r="G66093" s="1" t="s">
        <v>25</v>
      </c>
      <c r="H66093" s="1" t="s">
        <v>142</v>
      </c>
      <c r="I66093" s="1" t="s">
        <v>143</v>
      </c>
      <c r="J66093" s="1" t="s">
        <v>143</v>
      </c>
      <c r="K66093" s="1">
        <v>2.0</v>
      </c>
      <c r="L66093" s="3">
        <v>39814.0</v>
      </c>
      <c r="M66093" s="3">
        <v>40634.0</v>
      </c>
      <c r="N66093" s="3">
        <v>42031.0</v>
      </c>
    </row>
    <row r="66094">
      <c r="A66094" s="1" t="s">
        <v>225815</v>
      </c>
      <c r="B66094" s="1" t="s">
        <v>225816</v>
      </c>
      <c r="C66094" s="2" t="s">
        <v>225817</v>
      </c>
      <c r="D66094" s="1" t="s">
        <v>225818</v>
      </c>
      <c r="E66094" s="1">
        <v>3800000.0</v>
      </c>
      <c r="F66094" s="1" t="s">
        <v>18</v>
      </c>
      <c r="G66094" s="1" t="s">
        <v>25</v>
      </c>
      <c r="H66094" s="1" t="s">
        <v>64</v>
      </c>
      <c r="I66094" s="1" t="s">
        <v>65</v>
      </c>
      <c r="J66094" s="1" t="s">
        <v>71</v>
      </c>
      <c r="K66094" s="1">
        <v>3.0</v>
      </c>
      <c r="L66094" s="3">
        <v>40299.0</v>
      </c>
      <c r="M66094" s="3">
        <v>40325.0</v>
      </c>
      <c r="N66094" s="3">
        <v>41811.0</v>
      </c>
    </row>
    <row r="66095">
      <c r="A66095" s="1" t="s">
        <v>225819</v>
      </c>
      <c r="B66095" s="1" t="s">
        <v>225820</v>
      </c>
      <c r="C66095" s="2" t="s">
        <v>225821</v>
      </c>
      <c r="D66095" s="1" t="s">
        <v>75</v>
      </c>
      <c r="E66095" s="1">
        <v>2200000.0</v>
      </c>
      <c r="F66095" s="1" t="s">
        <v>207</v>
      </c>
      <c r="G66095" s="1" t="s">
        <v>57</v>
      </c>
      <c r="H66095" s="1" t="s">
        <v>202</v>
      </c>
      <c r="I66095" s="1" t="s">
        <v>203</v>
      </c>
      <c r="J66095" s="1" t="s">
        <v>203</v>
      </c>
      <c r="K66095" s="1">
        <v>1.0</v>
      </c>
      <c r="L66095" s="3">
        <v>39083.0</v>
      </c>
      <c r="M66095" s="3">
        <v>40585.0</v>
      </c>
      <c r="N66095" s="3">
        <v>40585.0</v>
      </c>
    </row>
    <row r="66096">
      <c r="A66096" s="1" t="s">
        <v>225822</v>
      </c>
      <c r="B66096" s="1" t="s">
        <v>225823</v>
      </c>
      <c r="C66096" s="2" t="s">
        <v>225824</v>
      </c>
      <c r="D66096" s="1" t="s">
        <v>225825</v>
      </c>
      <c r="E66096" s="1">
        <v>5750000.0</v>
      </c>
      <c r="F66096" s="1" t="s">
        <v>18</v>
      </c>
      <c r="G66096" s="1" t="s">
        <v>19</v>
      </c>
      <c r="H66096" s="1">
        <v>16.0</v>
      </c>
      <c r="I66096" s="1" t="s">
        <v>20</v>
      </c>
      <c r="J66096" s="1" t="s">
        <v>20</v>
      </c>
      <c r="K66096" s="1">
        <v>2.0</v>
      </c>
      <c r="L66096" s="3">
        <v>38422.0</v>
      </c>
      <c r="M66096" s="3">
        <v>39148.0</v>
      </c>
      <c r="N66096" s="3">
        <v>40263.0</v>
      </c>
    </row>
    <row r="66097">
      <c r="A66097" s="1" t="s">
        <v>225826</v>
      </c>
      <c r="B66097" s="1" t="s">
        <v>225827</v>
      </c>
      <c r="C66097" s="2" t="s">
        <v>225828</v>
      </c>
      <c r="D66097" s="1" t="s">
        <v>56</v>
      </c>
      <c r="E66097" s="1" t="s">
        <v>43</v>
      </c>
      <c r="F66097" s="1" t="s">
        <v>18</v>
      </c>
      <c r="G66097" s="1" t="s">
        <v>25</v>
      </c>
      <c r="H66097" s="1" t="s">
        <v>1306</v>
      </c>
      <c r="I66097" s="1" t="s">
        <v>1339</v>
      </c>
      <c r="J66097" s="1" t="s">
        <v>1339</v>
      </c>
      <c r="K66097" s="1">
        <v>1.0</v>
      </c>
      <c r="L66097" s="3">
        <v>36161.0</v>
      </c>
      <c r="M66097" s="3">
        <v>40522.0</v>
      </c>
      <c r="N66097" s="3">
        <v>40522.0</v>
      </c>
    </row>
    <row r="66098">
      <c r="A66098" s="1" t="s">
        <v>225829</v>
      </c>
      <c r="B66098" s="1" t="s">
        <v>225830</v>
      </c>
      <c r="C66098" s="2" t="s">
        <v>225831</v>
      </c>
      <c r="D66098" s="1" t="s">
        <v>225832</v>
      </c>
      <c r="E66098" s="1">
        <v>700000.0</v>
      </c>
      <c r="F66098" s="1" t="s">
        <v>18</v>
      </c>
      <c r="G66098" s="1" t="s">
        <v>699</v>
      </c>
      <c r="H66098" s="1">
        <v>5.0</v>
      </c>
      <c r="I66098" s="1" t="s">
        <v>700</v>
      </c>
      <c r="J66098" s="1" t="s">
        <v>700</v>
      </c>
      <c r="K66098" s="1">
        <v>1.0</v>
      </c>
      <c r="L66098" s="3">
        <v>41866.0</v>
      </c>
      <c r="M66098" s="3">
        <v>42095.0</v>
      </c>
      <c r="N66098" s="3">
        <v>42095.0</v>
      </c>
    </row>
    <row r="66099">
      <c r="A66099" s="1" t="s">
        <v>225833</v>
      </c>
      <c r="B66099" s="1" t="s">
        <v>225834</v>
      </c>
      <c r="C66099" s="2" t="s">
        <v>225835</v>
      </c>
      <c r="D66099" s="1" t="s">
        <v>225836</v>
      </c>
      <c r="E66099" s="1">
        <v>5463475.0</v>
      </c>
      <c r="F66099" s="1" t="s">
        <v>113</v>
      </c>
      <c r="G66099" s="1" t="s">
        <v>25</v>
      </c>
      <c r="H66099" s="1" t="s">
        <v>972</v>
      </c>
      <c r="I66099" s="1" t="s">
        <v>973</v>
      </c>
      <c r="J66099" s="1" t="s">
        <v>973</v>
      </c>
      <c r="K66099" s="1">
        <v>4.0</v>
      </c>
      <c r="L66099" s="3">
        <v>40574.0</v>
      </c>
      <c r="M66099" s="3">
        <v>41288.0</v>
      </c>
      <c r="N66099" s="3">
        <v>42206.0</v>
      </c>
    </row>
    <row r="66100">
      <c r="A66100" s="1" t="s">
        <v>225837</v>
      </c>
      <c r="B66100" s="1" t="s">
        <v>225838</v>
      </c>
      <c r="C66100" s="2" t="s">
        <v>225839</v>
      </c>
      <c r="D66100" s="1" t="s">
        <v>225840</v>
      </c>
      <c r="E66100" s="1">
        <v>3.64E7</v>
      </c>
      <c r="F66100" s="1" t="s">
        <v>18</v>
      </c>
      <c r="G66100" s="1" t="s">
        <v>25</v>
      </c>
      <c r="H66100" s="1" t="s">
        <v>64</v>
      </c>
      <c r="I66100" s="1" t="s">
        <v>65</v>
      </c>
      <c r="J66100" s="1" t="s">
        <v>71</v>
      </c>
      <c r="K66100" s="1">
        <v>3.0</v>
      </c>
      <c r="L66100" s="3">
        <v>41699.0</v>
      </c>
      <c r="M66100" s="3">
        <v>41887.0</v>
      </c>
      <c r="N66100" s="3">
        <v>42249.0</v>
      </c>
    </row>
    <row r="66101">
      <c r="A66101" s="1" t="s">
        <v>225841</v>
      </c>
      <c r="B66101" s="1" t="s">
        <v>225842</v>
      </c>
      <c r="C66101" s="2" t="s">
        <v>225843</v>
      </c>
      <c r="D66101" s="1" t="s">
        <v>2195</v>
      </c>
      <c r="E66101" s="1">
        <v>2000000.0</v>
      </c>
      <c r="F66101" s="1" t="s">
        <v>113</v>
      </c>
      <c r="G66101" s="1" t="s">
        <v>25</v>
      </c>
      <c r="H66101" s="1" t="s">
        <v>64</v>
      </c>
      <c r="I66101" s="1" t="s">
        <v>65</v>
      </c>
      <c r="J66101" s="1" t="s">
        <v>71</v>
      </c>
      <c r="K66101" s="1">
        <v>1.0</v>
      </c>
      <c r="L66101" s="3">
        <v>40611.0</v>
      </c>
      <c r="M66101" s="3">
        <v>39083.0</v>
      </c>
      <c r="N66101" s="3">
        <v>39083.0</v>
      </c>
    </row>
    <row r="66102">
      <c r="A66102" s="1" t="s">
        <v>225844</v>
      </c>
      <c r="B66102" s="2" t="s">
        <v>225845</v>
      </c>
      <c r="C66102" s="2" t="s">
        <v>225846</v>
      </c>
      <c r="D66102" s="1" t="s">
        <v>225847</v>
      </c>
      <c r="E66102" s="1" t="s">
        <v>43</v>
      </c>
      <c r="F66102" s="1" t="s">
        <v>113</v>
      </c>
      <c r="G66102" s="1" t="s">
        <v>1062</v>
      </c>
      <c r="H66102" s="1">
        <v>7.0</v>
      </c>
      <c r="I66102" s="1" t="s">
        <v>10875</v>
      </c>
      <c r="J66102" s="1" t="s">
        <v>10875</v>
      </c>
      <c r="K66102" s="1">
        <v>1.0</v>
      </c>
      <c r="L66102" s="3">
        <v>40909.0</v>
      </c>
      <c r="M66102" s="3">
        <v>40892.0</v>
      </c>
      <c r="N66102" s="3">
        <v>40892.0</v>
      </c>
    </row>
    <row r="66103">
      <c r="A66103" s="1" t="s">
        <v>225848</v>
      </c>
      <c r="B66103" s="1" t="s">
        <v>225849</v>
      </c>
      <c r="C66103" s="2" t="s">
        <v>225850</v>
      </c>
      <c r="D66103" s="1" t="s">
        <v>42</v>
      </c>
      <c r="E66103" s="1">
        <v>585692.0</v>
      </c>
      <c r="F66103" s="1" t="s">
        <v>18</v>
      </c>
      <c r="G66103" s="1" t="s">
        <v>57</v>
      </c>
      <c r="H66103" s="1" t="s">
        <v>58</v>
      </c>
      <c r="I66103" s="1" t="s">
        <v>59</v>
      </c>
      <c r="J66103" s="1" t="s">
        <v>59</v>
      </c>
      <c r="K66103" s="1">
        <v>2.0</v>
      </c>
      <c r="L66103" s="3">
        <v>42105.0</v>
      </c>
      <c r="M66103" s="3">
        <v>42195.0</v>
      </c>
      <c r="N66103" s="3">
        <v>42261.0</v>
      </c>
    </row>
    <row r="66104">
      <c r="A66104" s="1" t="s">
        <v>225851</v>
      </c>
      <c r="B66104" s="1" t="s">
        <v>225852</v>
      </c>
      <c r="C66104" s="2" t="s">
        <v>225853</v>
      </c>
      <c r="D66104" s="1" t="s">
        <v>70</v>
      </c>
      <c r="E66104" s="1">
        <v>1700000.0</v>
      </c>
      <c r="F66104" s="1" t="s">
        <v>207</v>
      </c>
      <c r="G66104" s="1" t="s">
        <v>19</v>
      </c>
      <c r="H66104" s="1">
        <v>19.0</v>
      </c>
      <c r="I66104" s="1" t="s">
        <v>474</v>
      </c>
      <c r="J66104" s="1" t="s">
        <v>474</v>
      </c>
      <c r="K66104" s="1">
        <v>1.0</v>
      </c>
      <c r="L66104" s="3">
        <v>38353.0</v>
      </c>
      <c r="M66104" s="3">
        <v>39155.0</v>
      </c>
      <c r="N66104" s="3">
        <v>39155.0</v>
      </c>
    </row>
    <row r="66105">
      <c r="A66105" s="1" t="s">
        <v>225854</v>
      </c>
      <c r="B66105" s="2" t="s">
        <v>225855</v>
      </c>
      <c r="C66105" s="2" t="s">
        <v>48293</v>
      </c>
      <c r="D66105" s="1" t="s">
        <v>47905</v>
      </c>
      <c r="E66105" s="1">
        <v>4.9E7</v>
      </c>
      <c r="F66105" s="1" t="s">
        <v>18</v>
      </c>
      <c r="G66105" s="1" t="s">
        <v>19</v>
      </c>
      <c r="H66105" s="1">
        <v>19.0</v>
      </c>
      <c r="I66105" s="1" t="s">
        <v>474</v>
      </c>
      <c r="J66105" s="1" t="s">
        <v>474</v>
      </c>
      <c r="K66105" s="1">
        <v>3.0</v>
      </c>
      <c r="L66105" s="3">
        <v>40664.0</v>
      </c>
      <c r="M66105" s="3">
        <v>40982.0</v>
      </c>
      <c r="N66105" s="3">
        <v>42250.0</v>
      </c>
    </row>
    <row r="66106">
      <c r="A66106" s="1" t="s">
        <v>225856</v>
      </c>
      <c r="B66106" s="1" t="s">
        <v>225857</v>
      </c>
      <c r="C66106" s="2" t="s">
        <v>225858</v>
      </c>
      <c r="D66106" s="1" t="s">
        <v>225859</v>
      </c>
      <c r="E66106" s="1">
        <v>8000000.0</v>
      </c>
      <c r="F66106" s="1" t="s">
        <v>18</v>
      </c>
      <c r="G66106" s="1" t="s">
        <v>25</v>
      </c>
      <c r="H66106" s="1" t="s">
        <v>64</v>
      </c>
      <c r="I66106" s="1" t="s">
        <v>65</v>
      </c>
      <c r="J66106" s="1" t="s">
        <v>71</v>
      </c>
      <c r="K66106" s="1">
        <v>2.0</v>
      </c>
      <c r="L66106" s="3">
        <v>39083.0</v>
      </c>
      <c r="M66106" s="3">
        <v>39295.0</v>
      </c>
      <c r="N66106" s="3">
        <v>39515.0</v>
      </c>
    </row>
    <row r="66107">
      <c r="A66107" s="1" t="s">
        <v>225860</v>
      </c>
      <c r="B66107" s="1" t="s">
        <v>225861</v>
      </c>
      <c r="C66107" s="2" t="s">
        <v>225862</v>
      </c>
      <c r="D66107" s="1" t="s">
        <v>50</v>
      </c>
      <c r="E66107" s="1">
        <v>1451800.0</v>
      </c>
      <c r="F66107" s="1" t="s">
        <v>18</v>
      </c>
      <c r="G66107" s="1" t="s">
        <v>25</v>
      </c>
      <c r="H66107" s="1" t="s">
        <v>1234</v>
      </c>
      <c r="I66107" s="1" t="s">
        <v>1235</v>
      </c>
      <c r="J66107" s="1" t="s">
        <v>1235</v>
      </c>
      <c r="K66107" s="1">
        <v>2.0</v>
      </c>
      <c r="M66107" s="3">
        <v>41697.0</v>
      </c>
      <c r="N66107" s="3">
        <v>42257.0</v>
      </c>
    </row>
    <row r="66108">
      <c r="A66108" s="1" t="s">
        <v>225863</v>
      </c>
      <c r="B66108" s="1" t="s">
        <v>225864</v>
      </c>
      <c r="C66108" s="2" t="s">
        <v>225865</v>
      </c>
      <c r="D66108" s="1" t="s">
        <v>264</v>
      </c>
      <c r="E66108" s="1">
        <v>4000000.0</v>
      </c>
      <c r="F66108" s="1" t="s">
        <v>18</v>
      </c>
      <c r="G66108" s="1" t="s">
        <v>25</v>
      </c>
      <c r="H66108" s="1" t="s">
        <v>158</v>
      </c>
      <c r="I66108" s="1" t="s">
        <v>244</v>
      </c>
      <c r="J66108" s="1" t="s">
        <v>1714</v>
      </c>
      <c r="K66108" s="1">
        <v>1.0</v>
      </c>
      <c r="M66108" s="3">
        <v>40644.0</v>
      </c>
      <c r="N66108" s="3">
        <v>40644.0</v>
      </c>
    </row>
    <row r="66109">
      <c r="A66109" s="1" t="s">
        <v>225866</v>
      </c>
      <c r="B66109" s="1" t="s">
        <v>225867</v>
      </c>
      <c r="D66109" s="1" t="s">
        <v>225868</v>
      </c>
      <c r="E66109" s="1">
        <v>100606.107673245</v>
      </c>
      <c r="F66109" s="1" t="s">
        <v>18</v>
      </c>
      <c r="G66109" s="1" t="s">
        <v>650</v>
      </c>
      <c r="H66109" s="1">
        <v>8.0</v>
      </c>
      <c r="I66109" s="1" t="s">
        <v>8349</v>
      </c>
      <c r="J66109" s="1" t="s">
        <v>136981</v>
      </c>
      <c r="K66109" s="1">
        <v>1.0</v>
      </c>
      <c r="L66109" s="3">
        <v>42287.0</v>
      </c>
      <c r="M66109" s="3">
        <v>42338.0</v>
      </c>
      <c r="N66109" s="3">
        <v>42338.0</v>
      </c>
    </row>
    <row r="66110">
      <c r="A66110" s="1" t="s">
        <v>225869</v>
      </c>
      <c r="B66110" s="1" t="s">
        <v>225870</v>
      </c>
      <c r="C66110" s="2" t="s">
        <v>225871</v>
      </c>
      <c r="D66110" s="1" t="s">
        <v>20414</v>
      </c>
      <c r="E66110" s="1">
        <v>271028.0</v>
      </c>
      <c r="F66110" s="1" t="s">
        <v>18</v>
      </c>
      <c r="G66110" s="1" t="s">
        <v>552</v>
      </c>
      <c r="H66110" s="1">
        <v>60.0</v>
      </c>
      <c r="I66110" s="1" t="s">
        <v>5648</v>
      </c>
      <c r="J66110" s="1" t="s">
        <v>5648</v>
      </c>
      <c r="K66110" s="1">
        <v>2.0</v>
      </c>
      <c r="M66110" s="3">
        <v>41651.0</v>
      </c>
      <c r="N66110" s="3">
        <v>41807.0</v>
      </c>
    </row>
    <row r="66111">
      <c r="A66111" s="1" t="s">
        <v>225872</v>
      </c>
      <c r="B66111" s="1" t="s">
        <v>225873</v>
      </c>
      <c r="C66111" s="2" t="s">
        <v>225874</v>
      </c>
      <c r="D66111" s="1" t="s">
        <v>225875</v>
      </c>
      <c r="E66111" s="1">
        <v>853578.0</v>
      </c>
      <c r="F66111" s="1" t="s">
        <v>18</v>
      </c>
      <c r="G66111" s="1" t="s">
        <v>322</v>
      </c>
      <c r="H66111" s="1">
        <v>9.0</v>
      </c>
      <c r="I66111" s="1" t="s">
        <v>323</v>
      </c>
      <c r="J66111" s="1" t="s">
        <v>323</v>
      </c>
      <c r="K66111" s="1">
        <v>2.0</v>
      </c>
      <c r="L66111" s="3">
        <v>41630.0</v>
      </c>
      <c r="M66111" s="3">
        <v>41883.0</v>
      </c>
      <c r="N66111" s="3">
        <v>42064.0</v>
      </c>
    </row>
    <row r="66112">
      <c r="A66112" s="1" t="s">
        <v>225876</v>
      </c>
      <c r="B66112" s="2" t="s">
        <v>225877</v>
      </c>
      <c r="C66112" s="2" t="s">
        <v>225878</v>
      </c>
      <c r="D66112" s="1" t="s">
        <v>75</v>
      </c>
      <c r="E66112" s="1" t="s">
        <v>43</v>
      </c>
      <c r="F66112" s="1" t="s">
        <v>18</v>
      </c>
      <c r="K66112" s="1">
        <v>1.0</v>
      </c>
      <c r="M66112" s="3">
        <v>41609.0</v>
      </c>
      <c r="N66112" s="3">
        <v>41609.0</v>
      </c>
    </row>
    <row r="66113">
      <c r="A66113" s="1" t="s">
        <v>225879</v>
      </c>
      <c r="B66113" s="1" t="s">
        <v>225880</v>
      </c>
      <c r="C66113" s="2" t="s">
        <v>225881</v>
      </c>
      <c r="D66113" s="1" t="s">
        <v>225882</v>
      </c>
      <c r="E66113" s="1">
        <v>1500000.0</v>
      </c>
      <c r="F66113" s="1" t="s">
        <v>18</v>
      </c>
      <c r="G66113" s="1" t="s">
        <v>128</v>
      </c>
      <c r="H66113" s="1" t="s">
        <v>129</v>
      </c>
      <c r="I66113" s="1" t="s">
        <v>130</v>
      </c>
      <c r="J66113" s="1" t="s">
        <v>130</v>
      </c>
      <c r="K66113" s="1">
        <v>1.0</v>
      </c>
      <c r="L66113" s="3">
        <v>39637.0</v>
      </c>
      <c r="M66113" s="3">
        <v>39448.0</v>
      </c>
      <c r="N66113" s="3">
        <v>39448.0</v>
      </c>
    </row>
    <row r="66114">
      <c r="A66114" s="1" t="s">
        <v>225883</v>
      </c>
      <c r="B66114" s="2" t="s">
        <v>225884</v>
      </c>
      <c r="C66114" s="2" t="s">
        <v>225885</v>
      </c>
      <c r="E66114" s="1">
        <v>1.0E7</v>
      </c>
      <c r="F66114" s="1" t="s">
        <v>207</v>
      </c>
      <c r="K66114" s="1">
        <v>1.0</v>
      </c>
      <c r="M66114" s="3">
        <v>36486.0</v>
      </c>
      <c r="N66114" s="3">
        <v>36486.0</v>
      </c>
    </row>
    <row r="66115">
      <c r="A66115" s="1" t="s">
        <v>225886</v>
      </c>
      <c r="B66115" s="1" t="s">
        <v>225887</v>
      </c>
      <c r="C66115" s="2" t="s">
        <v>225888</v>
      </c>
      <c r="D66115" s="1" t="s">
        <v>225889</v>
      </c>
      <c r="E66115" s="1" t="s">
        <v>43</v>
      </c>
      <c r="F66115" s="1" t="s">
        <v>18</v>
      </c>
      <c r="G66115" s="1" t="s">
        <v>25</v>
      </c>
      <c r="H66115" s="1" t="s">
        <v>106</v>
      </c>
      <c r="I66115" s="1" t="s">
        <v>107</v>
      </c>
      <c r="J66115" s="1" t="s">
        <v>108</v>
      </c>
      <c r="K66115" s="1">
        <v>1.0</v>
      </c>
      <c r="L66115" s="3">
        <v>39814.0</v>
      </c>
      <c r="M66115" s="3">
        <v>41682.0</v>
      </c>
      <c r="N66115" s="3">
        <v>41682.0</v>
      </c>
    </row>
    <row r="66116">
      <c r="A66116" s="1" t="s">
        <v>225890</v>
      </c>
      <c r="B66116" s="1" t="s">
        <v>225891</v>
      </c>
      <c r="C66116" s="2" t="s">
        <v>225892</v>
      </c>
      <c r="D66116" s="1" t="s">
        <v>9400</v>
      </c>
      <c r="E66116" s="1" t="s">
        <v>43</v>
      </c>
      <c r="F66116" s="1" t="s">
        <v>18</v>
      </c>
      <c r="G66116" s="1" t="s">
        <v>366</v>
      </c>
      <c r="H66116" s="1">
        <v>27.0</v>
      </c>
      <c r="I66116" s="1" t="s">
        <v>5348</v>
      </c>
      <c r="J66116" s="1" t="s">
        <v>8299</v>
      </c>
      <c r="K66116" s="1">
        <v>1.0</v>
      </c>
      <c r="M66116" s="3">
        <v>42005.0</v>
      </c>
      <c r="N66116" s="3">
        <v>42005.0</v>
      </c>
    </row>
    <row r="66117">
      <c r="A66117" s="1" t="s">
        <v>225893</v>
      </c>
      <c r="B66117" s="1" t="s">
        <v>225894</v>
      </c>
      <c r="C66117" s="2" t="s">
        <v>225895</v>
      </c>
      <c r="E66117" s="1">
        <v>1.2E7</v>
      </c>
      <c r="F66117" s="1" t="s">
        <v>207</v>
      </c>
      <c r="K66117" s="1">
        <v>1.0</v>
      </c>
      <c r="M66117" s="3">
        <v>39125.0</v>
      </c>
      <c r="N66117" s="3">
        <v>39125.0</v>
      </c>
    </row>
    <row r="66118">
      <c r="A66118" s="1" t="s">
        <v>225896</v>
      </c>
      <c r="B66118" s="1" t="s">
        <v>225897</v>
      </c>
      <c r="C66118" s="2" t="s">
        <v>225898</v>
      </c>
      <c r="D66118" s="1" t="s">
        <v>317</v>
      </c>
      <c r="E66118" s="1">
        <v>3500000.0</v>
      </c>
      <c r="F66118" s="1" t="s">
        <v>18</v>
      </c>
      <c r="G66118" s="1" t="s">
        <v>25</v>
      </c>
      <c r="H66118" s="1" t="s">
        <v>64</v>
      </c>
      <c r="I66118" s="1" t="s">
        <v>65</v>
      </c>
      <c r="J66118" s="1" t="s">
        <v>66</v>
      </c>
      <c r="K66118" s="1">
        <v>1.0</v>
      </c>
      <c r="M66118" s="3">
        <v>41501.0</v>
      </c>
      <c r="N66118" s="3">
        <v>41501.0</v>
      </c>
    </row>
    <row r="66119">
      <c r="A66119" s="1" t="s">
        <v>225899</v>
      </c>
      <c r="B66119" s="1" t="s">
        <v>225900</v>
      </c>
      <c r="C66119" s="2" t="s">
        <v>225901</v>
      </c>
      <c r="D66119" s="1" t="s">
        <v>225902</v>
      </c>
      <c r="E66119" s="1">
        <v>325000.0</v>
      </c>
      <c r="F66119" s="1" t="s">
        <v>18</v>
      </c>
      <c r="G66119" s="1" t="s">
        <v>1370</v>
      </c>
      <c r="H66119" s="1">
        <v>5.0</v>
      </c>
      <c r="I66119" s="1" t="s">
        <v>1371</v>
      </c>
      <c r="J66119" s="1" t="s">
        <v>1371</v>
      </c>
      <c r="K66119" s="1">
        <v>1.0</v>
      </c>
      <c r="L66119" s="3">
        <v>41030.0</v>
      </c>
      <c r="M66119" s="3">
        <v>41030.0</v>
      </c>
      <c r="N66119" s="3">
        <v>41030.0</v>
      </c>
    </row>
    <row r="66120">
      <c r="A66120" s="1" t="s">
        <v>225903</v>
      </c>
      <c r="B66120" s="1" t="s">
        <v>225904</v>
      </c>
      <c r="C66120" s="2" t="s">
        <v>225905</v>
      </c>
      <c r="D66120" s="1" t="s">
        <v>225906</v>
      </c>
      <c r="E66120" s="1">
        <v>450000.0</v>
      </c>
      <c r="F66120" s="1" t="s">
        <v>18</v>
      </c>
      <c r="G66120" s="1" t="s">
        <v>25</v>
      </c>
      <c r="H66120" s="1" t="s">
        <v>582</v>
      </c>
      <c r="I66120" s="1" t="s">
        <v>23900</v>
      </c>
      <c r="J66120" s="1" t="s">
        <v>23900</v>
      </c>
      <c r="K66120" s="1">
        <v>1.0</v>
      </c>
      <c r="L66120" s="3">
        <v>39448.0</v>
      </c>
      <c r="M66120" s="3">
        <v>41061.0</v>
      </c>
      <c r="N66120" s="3">
        <v>41061.0</v>
      </c>
    </row>
    <row r="66121">
      <c r="A66121" s="1" t="s">
        <v>225907</v>
      </c>
      <c r="B66121" s="1" t="s">
        <v>225908</v>
      </c>
      <c r="C66121" s="2" t="s">
        <v>225909</v>
      </c>
      <c r="D66121" s="1" t="s">
        <v>75</v>
      </c>
      <c r="E66121" s="1">
        <v>4000000.0</v>
      </c>
      <c r="F66121" s="1" t="s">
        <v>207</v>
      </c>
      <c r="G66121" s="1" t="s">
        <v>165</v>
      </c>
      <c r="H66121" s="1" t="s">
        <v>166</v>
      </c>
      <c r="I66121" s="1" t="s">
        <v>167</v>
      </c>
      <c r="J66121" s="1" t="s">
        <v>167</v>
      </c>
      <c r="K66121" s="1">
        <v>1.0</v>
      </c>
      <c r="L66121" s="3">
        <v>38657.0</v>
      </c>
      <c r="M66121" s="3">
        <v>39264.0</v>
      </c>
      <c r="N66121" s="3">
        <v>39264.0</v>
      </c>
    </row>
    <row r="66122">
      <c r="A66122" s="1" t="s">
        <v>225910</v>
      </c>
      <c r="B66122" s="1" t="s">
        <v>225911</v>
      </c>
      <c r="C66122" s="2" t="s">
        <v>225912</v>
      </c>
      <c r="E66122" s="1" t="s">
        <v>43</v>
      </c>
      <c r="F66122" s="1" t="s">
        <v>18</v>
      </c>
      <c r="K66122" s="1">
        <v>1.0</v>
      </c>
      <c r="M66122" s="3">
        <v>39814.0</v>
      </c>
      <c r="N66122" s="3">
        <v>39814.0</v>
      </c>
    </row>
    <row r="66123">
      <c r="A66123" s="1" t="s">
        <v>225913</v>
      </c>
      <c r="B66123" s="1" t="s">
        <v>225914</v>
      </c>
      <c r="C66123" s="2" t="s">
        <v>225915</v>
      </c>
      <c r="D66123" s="1" t="s">
        <v>225916</v>
      </c>
      <c r="E66123" s="1">
        <v>1.8549997E7</v>
      </c>
      <c r="F66123" s="1" t="s">
        <v>113</v>
      </c>
      <c r="G66123" s="1" t="s">
        <v>25</v>
      </c>
      <c r="H66123" s="1" t="s">
        <v>158</v>
      </c>
      <c r="I66123" s="1" t="s">
        <v>244</v>
      </c>
      <c r="J66123" s="1" t="s">
        <v>244</v>
      </c>
      <c r="K66123" s="1">
        <v>6.0</v>
      </c>
      <c r="L66123" s="3">
        <v>39052.0</v>
      </c>
      <c r="M66123" s="3">
        <v>39597.0</v>
      </c>
      <c r="N66123" s="3">
        <v>41660.0</v>
      </c>
    </row>
    <row r="66124">
      <c r="A66124" s="1" t="s">
        <v>225917</v>
      </c>
      <c r="B66124" s="1" t="s">
        <v>225918</v>
      </c>
      <c r="C66124" s="2" t="s">
        <v>225919</v>
      </c>
      <c r="D66124" s="1" t="s">
        <v>42</v>
      </c>
      <c r="E66124" s="1">
        <v>1.3E7</v>
      </c>
      <c r="F66124" s="1" t="s">
        <v>113</v>
      </c>
      <c r="G66124" s="1" t="s">
        <v>25</v>
      </c>
      <c r="H66124" s="1" t="s">
        <v>64</v>
      </c>
      <c r="I66124" s="1" t="s">
        <v>65</v>
      </c>
      <c r="J66124" s="1" t="s">
        <v>1103</v>
      </c>
      <c r="K66124" s="1">
        <v>2.0</v>
      </c>
      <c r="L66124" s="3">
        <v>38353.0</v>
      </c>
      <c r="M66124" s="3">
        <v>38353.0</v>
      </c>
      <c r="N66124" s="3">
        <v>39224.0</v>
      </c>
    </row>
    <row r="66125">
      <c r="A66125" s="1" t="s">
        <v>225920</v>
      </c>
      <c r="B66125" s="1" t="s">
        <v>225921</v>
      </c>
      <c r="C66125" s="2" t="s">
        <v>225922</v>
      </c>
      <c r="D66125" s="1" t="s">
        <v>1329</v>
      </c>
      <c r="E66125" s="1">
        <v>1000080.0</v>
      </c>
      <c r="F66125" s="1" t="s">
        <v>18</v>
      </c>
      <c r="G66125" s="1" t="s">
        <v>2906</v>
      </c>
      <c r="H66125" s="1">
        <v>72.0</v>
      </c>
      <c r="I66125" s="1" t="s">
        <v>11771</v>
      </c>
      <c r="J66125" s="1" t="s">
        <v>11771</v>
      </c>
      <c r="K66125" s="1">
        <v>2.0</v>
      </c>
      <c r="L66125" s="3">
        <v>41372.0</v>
      </c>
      <c r="M66125" s="3">
        <v>41372.0</v>
      </c>
      <c r="N66125" s="3">
        <v>42208.0</v>
      </c>
    </row>
    <row r="66126">
      <c r="A66126" s="1" t="s">
        <v>225923</v>
      </c>
      <c r="B66126" s="1" t="s">
        <v>225924</v>
      </c>
      <c r="C66126" s="2" t="s">
        <v>225925</v>
      </c>
      <c r="D66126" s="1" t="s">
        <v>225926</v>
      </c>
      <c r="E66126" s="1" t="s">
        <v>43</v>
      </c>
      <c r="F66126" s="1" t="s">
        <v>18</v>
      </c>
      <c r="G66126" s="1" t="s">
        <v>406</v>
      </c>
      <c r="H66126" s="1">
        <v>40.0</v>
      </c>
      <c r="I66126" s="1" t="s">
        <v>980</v>
      </c>
      <c r="J66126" s="1" t="s">
        <v>980</v>
      </c>
      <c r="K66126" s="1">
        <v>1.0</v>
      </c>
      <c r="L66126" s="3">
        <v>36921.0</v>
      </c>
      <c r="M66126" s="3">
        <v>41766.0</v>
      </c>
      <c r="N66126" s="3">
        <v>41766.0</v>
      </c>
    </row>
    <row r="66127">
      <c r="A66127" s="1" t="s">
        <v>225927</v>
      </c>
      <c r="B66127" s="2" t="s">
        <v>225928</v>
      </c>
      <c r="C66127" s="2" t="s">
        <v>225929</v>
      </c>
      <c r="D66127" s="1" t="s">
        <v>70</v>
      </c>
      <c r="E66127" s="1">
        <v>164744.0</v>
      </c>
      <c r="F66127" s="1" t="s">
        <v>18</v>
      </c>
      <c r="K66127" s="1">
        <v>1.0</v>
      </c>
      <c r="M66127" s="3">
        <v>41640.0</v>
      </c>
      <c r="N66127" s="3">
        <v>41640.0</v>
      </c>
    </row>
    <row r="66128">
      <c r="A66128" s="1" t="s">
        <v>225930</v>
      </c>
      <c r="B66128" s="1" t="s">
        <v>225931</v>
      </c>
      <c r="C66128" s="2" t="s">
        <v>225932</v>
      </c>
      <c r="D66128" s="1" t="s">
        <v>71613</v>
      </c>
      <c r="E66128" s="1">
        <v>50000.0</v>
      </c>
      <c r="F66128" s="1" t="s">
        <v>207</v>
      </c>
      <c r="K66128" s="1">
        <v>1.0</v>
      </c>
      <c r="L66128" s="3">
        <v>40651.0</v>
      </c>
      <c r="M66128" s="3">
        <v>40634.0</v>
      </c>
      <c r="N66128" s="3">
        <v>40634.0</v>
      </c>
    </row>
    <row r="66129">
      <c r="A66129" s="1" t="s">
        <v>225933</v>
      </c>
      <c r="B66129" s="1" t="s">
        <v>225934</v>
      </c>
      <c r="C66129" s="2" t="s">
        <v>225935</v>
      </c>
      <c r="D66129" s="1" t="s">
        <v>2479</v>
      </c>
      <c r="E66129" s="1">
        <v>2000000.0</v>
      </c>
      <c r="F66129" s="1" t="s">
        <v>18</v>
      </c>
      <c r="G66129" s="1" t="s">
        <v>366</v>
      </c>
      <c r="H66129" s="1">
        <v>26.0</v>
      </c>
      <c r="I66129" s="1" t="s">
        <v>367</v>
      </c>
      <c r="J66129" s="1" t="s">
        <v>367</v>
      </c>
      <c r="K66129" s="1">
        <v>1.0</v>
      </c>
      <c r="L66129" s="3">
        <v>40057.0</v>
      </c>
      <c r="M66129" s="3">
        <v>40057.0</v>
      </c>
      <c r="N66129" s="3">
        <v>40057.0</v>
      </c>
    </row>
    <row r="66130">
      <c r="A66130" s="1" t="s">
        <v>225936</v>
      </c>
      <c r="B66130" s="1" t="s">
        <v>225937</v>
      </c>
      <c r="C66130" s="2" t="s">
        <v>225938</v>
      </c>
      <c r="D66130" s="1" t="s">
        <v>225939</v>
      </c>
      <c r="E66130" s="1">
        <v>1700000.0</v>
      </c>
      <c r="F66130" s="1" t="s">
        <v>113</v>
      </c>
      <c r="G66130" s="1" t="s">
        <v>25</v>
      </c>
      <c r="H66130" s="1" t="s">
        <v>208</v>
      </c>
      <c r="I66130" s="1" t="s">
        <v>843</v>
      </c>
      <c r="J66130" s="1" t="s">
        <v>844</v>
      </c>
      <c r="K66130" s="1">
        <v>1.0</v>
      </c>
      <c r="M66130" s="3">
        <v>39723.0</v>
      </c>
      <c r="N66130" s="3">
        <v>39723.0</v>
      </c>
    </row>
    <row r="66131">
      <c r="A66131" s="1" t="s">
        <v>225940</v>
      </c>
      <c r="B66131" s="1" t="s">
        <v>225941</v>
      </c>
      <c r="C66131" s="2" t="s">
        <v>225942</v>
      </c>
      <c r="D66131" s="1" t="s">
        <v>68814</v>
      </c>
      <c r="E66131" s="1">
        <v>4.7E7</v>
      </c>
      <c r="F66131" s="1" t="s">
        <v>18</v>
      </c>
      <c r="G66131" s="1" t="s">
        <v>19</v>
      </c>
      <c r="H66131" s="1">
        <v>7.0</v>
      </c>
      <c r="I66131" s="1" t="s">
        <v>672</v>
      </c>
      <c r="J66131" s="1" t="s">
        <v>672</v>
      </c>
      <c r="K66131" s="1">
        <v>2.0</v>
      </c>
      <c r="L66131" s="3">
        <v>41640.0</v>
      </c>
      <c r="M66131" s="3">
        <v>42205.0</v>
      </c>
      <c r="N66131" s="3">
        <v>42220.0</v>
      </c>
    </row>
    <row r="66132">
      <c r="A66132" s="1" t="s">
        <v>225943</v>
      </c>
      <c r="B66132" s="1" t="s">
        <v>225944</v>
      </c>
      <c r="C66132" s="2" t="s">
        <v>225945</v>
      </c>
      <c r="D66132" s="1" t="s">
        <v>3485</v>
      </c>
      <c r="E66132" s="1">
        <v>6310710.0</v>
      </c>
      <c r="F66132" s="1" t="s">
        <v>18</v>
      </c>
      <c r="G66132" s="1" t="s">
        <v>25</v>
      </c>
      <c r="H66132" s="1" t="s">
        <v>64</v>
      </c>
      <c r="I66132" s="1" t="s">
        <v>966</v>
      </c>
      <c r="J66132" s="1" t="s">
        <v>967</v>
      </c>
      <c r="K66132" s="1">
        <v>1.0</v>
      </c>
      <c r="L66132" s="3">
        <v>39448.0</v>
      </c>
      <c r="M66132" s="3">
        <v>42054.0</v>
      </c>
      <c r="N66132" s="3">
        <v>42054.0</v>
      </c>
    </row>
    <row r="66133">
      <c r="A66133" s="1" t="s">
        <v>225946</v>
      </c>
      <c r="B66133" s="2" t="s">
        <v>225947</v>
      </c>
      <c r="C66133" s="2" t="s">
        <v>225948</v>
      </c>
      <c r="D66133" s="1" t="s">
        <v>225949</v>
      </c>
      <c r="E66133" s="1" t="s">
        <v>43</v>
      </c>
      <c r="F66133" s="1" t="s">
        <v>18</v>
      </c>
      <c r="G66133" s="1" t="s">
        <v>19</v>
      </c>
      <c r="H66133" s="1">
        <v>7.0</v>
      </c>
      <c r="I66133" s="1" t="s">
        <v>672</v>
      </c>
      <c r="J66133" s="1" t="s">
        <v>672</v>
      </c>
      <c r="K66133" s="1">
        <v>1.0</v>
      </c>
      <c r="M66133" s="3">
        <v>42221.0</v>
      </c>
      <c r="N66133" s="3">
        <v>42221.0</v>
      </c>
    </row>
    <row r="66134">
      <c r="A66134" s="1" t="s">
        <v>225950</v>
      </c>
      <c r="B66134" s="1" t="s">
        <v>225951</v>
      </c>
      <c r="C66134" s="2" t="s">
        <v>225952</v>
      </c>
      <c r="D66134" s="1" t="s">
        <v>28425</v>
      </c>
      <c r="E66134" s="1">
        <v>2.23E8</v>
      </c>
      <c r="F66134" s="1" t="s">
        <v>18</v>
      </c>
      <c r="G66134" s="1" t="s">
        <v>25</v>
      </c>
      <c r="H66134" s="1" t="s">
        <v>106</v>
      </c>
      <c r="I66134" s="1" t="s">
        <v>107</v>
      </c>
      <c r="J66134" s="1" t="s">
        <v>108</v>
      </c>
      <c r="K66134" s="1">
        <v>4.0</v>
      </c>
      <c r="L66134" s="3">
        <v>39343.0</v>
      </c>
      <c r="M66134" s="3">
        <v>39678.0</v>
      </c>
      <c r="N66134" s="3">
        <v>42236.0</v>
      </c>
    </row>
    <row r="66135">
      <c r="A66135" s="1" t="s">
        <v>225953</v>
      </c>
      <c r="B66135" s="1" t="s">
        <v>225954</v>
      </c>
      <c r="C66135" s="2" t="s">
        <v>225955</v>
      </c>
      <c r="D66135" s="1" t="s">
        <v>8896</v>
      </c>
      <c r="E66135" s="1">
        <v>200000.0</v>
      </c>
      <c r="F66135" s="1" t="s">
        <v>18</v>
      </c>
      <c r="G66135" s="1" t="s">
        <v>552</v>
      </c>
      <c r="H66135" s="1">
        <v>56.0</v>
      </c>
      <c r="I66135" s="1" t="s">
        <v>2552</v>
      </c>
      <c r="J66135" s="1" t="s">
        <v>2552</v>
      </c>
      <c r="K66135" s="1">
        <v>1.0</v>
      </c>
      <c r="L66135" s="3">
        <v>40909.0</v>
      </c>
      <c r="M66135" s="3">
        <v>41435.0</v>
      </c>
      <c r="N66135" s="3">
        <v>41435.0</v>
      </c>
    </row>
    <row r="66136">
      <c r="A66136" s="1" t="s">
        <v>225956</v>
      </c>
      <c r="B66136" s="1" t="s">
        <v>225957</v>
      </c>
      <c r="C66136" s="2" t="s">
        <v>225958</v>
      </c>
      <c r="D66136" s="1" t="s">
        <v>1247</v>
      </c>
      <c r="E66136" s="1">
        <v>1000000.0</v>
      </c>
      <c r="F66136" s="1" t="s">
        <v>18</v>
      </c>
      <c r="G66136" s="1" t="s">
        <v>19</v>
      </c>
      <c r="H66136" s="1">
        <v>3.0</v>
      </c>
      <c r="I66136" s="1" t="s">
        <v>5642</v>
      </c>
      <c r="J66136" s="1" t="s">
        <v>26540</v>
      </c>
      <c r="K66136" s="1">
        <v>2.0</v>
      </c>
      <c r="L66136" s="3">
        <v>41275.0</v>
      </c>
      <c r="M66136" s="3">
        <v>42103.0</v>
      </c>
      <c r="N66136" s="3">
        <v>42212.0</v>
      </c>
    </row>
    <row r="66137">
      <c r="A66137" s="1" t="s">
        <v>225959</v>
      </c>
      <c r="B66137" s="1" t="s">
        <v>225960</v>
      </c>
      <c r="C66137" s="2" t="s">
        <v>225961</v>
      </c>
      <c r="D66137" s="1" t="s">
        <v>225962</v>
      </c>
      <c r="E66137" s="1">
        <v>1600500.0</v>
      </c>
      <c r="F66137" s="1" t="s">
        <v>18</v>
      </c>
      <c r="G66137" s="1" t="s">
        <v>4153</v>
      </c>
      <c r="H66137" s="1">
        <v>40.0</v>
      </c>
      <c r="I66137" s="1" t="s">
        <v>4154</v>
      </c>
      <c r="J66137" s="1" t="s">
        <v>4154</v>
      </c>
      <c r="K66137" s="1">
        <v>2.0</v>
      </c>
      <c r="L66137" s="3">
        <v>40756.0</v>
      </c>
      <c r="M66137" s="3">
        <v>40756.0</v>
      </c>
      <c r="N66137" s="3">
        <v>41608.0</v>
      </c>
    </row>
    <row r="66138">
      <c r="A66138" s="1" t="s">
        <v>225963</v>
      </c>
      <c r="B66138" s="1" t="s">
        <v>225964</v>
      </c>
      <c r="C66138" s="2" t="s">
        <v>225965</v>
      </c>
      <c r="D66138" s="1" t="s">
        <v>127</v>
      </c>
      <c r="E66138" s="1" t="s">
        <v>43</v>
      </c>
      <c r="F66138" s="1" t="s">
        <v>18</v>
      </c>
      <c r="G66138" s="1" t="s">
        <v>25</v>
      </c>
      <c r="H66138" s="1" t="s">
        <v>99</v>
      </c>
      <c r="I66138" s="1" t="s">
        <v>100</v>
      </c>
      <c r="J66138" s="1" t="s">
        <v>100</v>
      </c>
      <c r="K66138" s="1">
        <v>1.0</v>
      </c>
      <c r="L66138" s="3">
        <v>40179.0</v>
      </c>
      <c r="M66138" s="3">
        <v>41058.0</v>
      </c>
      <c r="N66138" s="3">
        <v>41058.0</v>
      </c>
    </row>
    <row r="66139">
      <c r="A66139" s="1" t="s">
        <v>225966</v>
      </c>
      <c r="B66139" s="1" t="s">
        <v>225967</v>
      </c>
      <c r="C66139" s="2" t="s">
        <v>225968</v>
      </c>
      <c r="D66139" s="1" t="s">
        <v>34772</v>
      </c>
      <c r="E66139" s="1" t="s">
        <v>43</v>
      </c>
      <c r="F66139" s="1" t="s">
        <v>207</v>
      </c>
      <c r="G66139" s="1" t="s">
        <v>165</v>
      </c>
      <c r="H66139" s="1" t="s">
        <v>166</v>
      </c>
      <c r="I66139" s="1" t="s">
        <v>167</v>
      </c>
      <c r="J66139" s="1" t="s">
        <v>167</v>
      </c>
      <c r="K66139" s="1">
        <v>2.0</v>
      </c>
      <c r="L66139" s="3">
        <v>41338.0</v>
      </c>
      <c r="M66139" s="3">
        <v>41256.0</v>
      </c>
      <c r="N66139" s="3">
        <v>41258.0</v>
      </c>
    </row>
    <row r="66140">
      <c r="A66140" s="1" t="s">
        <v>225969</v>
      </c>
      <c r="B66140" s="1" t="s">
        <v>225970</v>
      </c>
      <c r="C66140" s="2" t="s">
        <v>225971</v>
      </c>
      <c r="D66140" s="1" t="s">
        <v>2966</v>
      </c>
      <c r="E66140" s="1">
        <v>580000.0</v>
      </c>
      <c r="F66140" s="1" t="s">
        <v>18</v>
      </c>
      <c r="G66140" s="1" t="s">
        <v>25</v>
      </c>
      <c r="H66140" s="1" t="s">
        <v>64</v>
      </c>
      <c r="I66140" s="1" t="s">
        <v>65</v>
      </c>
      <c r="J66140" s="1" t="s">
        <v>606</v>
      </c>
      <c r="K66140" s="1">
        <v>1.0</v>
      </c>
      <c r="L66140" s="3">
        <v>40544.0</v>
      </c>
      <c r="M66140" s="3">
        <v>40994.0</v>
      </c>
      <c r="N66140" s="3">
        <v>40994.0</v>
      </c>
    </row>
    <row r="66141">
      <c r="A66141" s="1" t="s">
        <v>225972</v>
      </c>
      <c r="B66141" s="1" t="s">
        <v>225973</v>
      </c>
      <c r="C66141" s="2" t="s">
        <v>225974</v>
      </c>
      <c r="D66141" s="1" t="s">
        <v>3372</v>
      </c>
      <c r="E66141" s="1">
        <v>1.67062156E8</v>
      </c>
      <c r="F66141" s="1" t="s">
        <v>689</v>
      </c>
      <c r="G66141" s="1" t="s">
        <v>25</v>
      </c>
      <c r="H66141" s="1" t="s">
        <v>64</v>
      </c>
      <c r="I66141" s="1" t="s">
        <v>1221</v>
      </c>
      <c r="J66141" s="1" t="s">
        <v>1221</v>
      </c>
      <c r="K66141" s="1">
        <v>6.0</v>
      </c>
      <c r="L66141" s="3">
        <v>38718.0</v>
      </c>
      <c r="M66141" s="3">
        <v>38957.0</v>
      </c>
      <c r="N66141" s="3">
        <v>40372.0</v>
      </c>
    </row>
    <row r="66142">
      <c r="A66142" s="1" t="s">
        <v>225975</v>
      </c>
      <c r="B66142" s="1" t="s">
        <v>225976</v>
      </c>
      <c r="C66142" s="2" t="s">
        <v>225977</v>
      </c>
      <c r="D66142" s="1" t="s">
        <v>225978</v>
      </c>
      <c r="E66142" s="1">
        <v>100000.0</v>
      </c>
      <c r="F66142" s="1" t="s">
        <v>18</v>
      </c>
      <c r="G66142" s="1" t="s">
        <v>25</v>
      </c>
      <c r="H66142" s="1" t="s">
        <v>106</v>
      </c>
      <c r="I66142" s="1" t="s">
        <v>107</v>
      </c>
      <c r="J66142" s="1" t="s">
        <v>108</v>
      </c>
      <c r="K66142" s="1">
        <v>1.0</v>
      </c>
      <c r="L66142" s="3">
        <v>41791.0</v>
      </c>
      <c r="M66142" s="3">
        <v>41640.0</v>
      </c>
      <c r="N66142" s="3">
        <v>41640.0</v>
      </c>
    </row>
    <row r="66143">
      <c r="A66143" s="1" t="s">
        <v>225979</v>
      </c>
      <c r="B66143" s="1" t="s">
        <v>225980</v>
      </c>
      <c r="C66143" s="2" t="s">
        <v>225981</v>
      </c>
      <c r="D66143" s="1" t="s">
        <v>36</v>
      </c>
      <c r="E66143" s="1">
        <v>48600.0</v>
      </c>
      <c r="F66143" s="1" t="s">
        <v>113</v>
      </c>
      <c r="G66143" s="1" t="s">
        <v>57</v>
      </c>
      <c r="H66143" s="1" t="s">
        <v>202</v>
      </c>
      <c r="I66143" s="1" t="s">
        <v>12004</v>
      </c>
      <c r="J66143" s="1" t="s">
        <v>12004</v>
      </c>
      <c r="K66143" s="1">
        <v>1.0</v>
      </c>
      <c r="M66143" s="3">
        <v>40471.0</v>
      </c>
      <c r="N66143" s="3">
        <v>40471.0</v>
      </c>
    </row>
    <row r="66144">
      <c r="A66144" s="1" t="s">
        <v>225982</v>
      </c>
      <c r="B66144" s="1" t="s">
        <v>225983</v>
      </c>
      <c r="C66144" s="2" t="s">
        <v>225984</v>
      </c>
      <c r="D66144" s="1" t="s">
        <v>36</v>
      </c>
      <c r="E66144" s="1">
        <v>1500000.0</v>
      </c>
      <c r="F66144" s="1" t="s">
        <v>207</v>
      </c>
      <c r="G66144" s="1" t="s">
        <v>25</v>
      </c>
      <c r="H66144" s="1" t="s">
        <v>142</v>
      </c>
      <c r="I66144" s="1" t="s">
        <v>143</v>
      </c>
      <c r="J66144" s="1" t="s">
        <v>143</v>
      </c>
      <c r="K66144" s="1">
        <v>1.0</v>
      </c>
      <c r="L66144" s="3">
        <v>38261.0</v>
      </c>
      <c r="M66144" s="3">
        <v>39356.0</v>
      </c>
      <c r="N66144" s="3">
        <v>39356.0</v>
      </c>
    </row>
    <row r="66145">
      <c r="A66145" s="1" t="s">
        <v>225985</v>
      </c>
      <c r="B66145" s="1" t="s">
        <v>225986</v>
      </c>
      <c r="C66145" s="2" t="s">
        <v>225987</v>
      </c>
      <c r="D66145" s="1" t="s">
        <v>225988</v>
      </c>
      <c r="E66145" s="1">
        <v>2388400.0</v>
      </c>
      <c r="F66145" s="1" t="s">
        <v>113</v>
      </c>
      <c r="G66145" s="1" t="s">
        <v>2125</v>
      </c>
      <c r="H66145" s="1">
        <v>13.0</v>
      </c>
      <c r="I66145" s="1" t="s">
        <v>2126</v>
      </c>
      <c r="J66145" s="1" t="s">
        <v>2127</v>
      </c>
      <c r="K66145" s="1">
        <v>1.0</v>
      </c>
      <c r="L66145" s="3">
        <v>39448.0</v>
      </c>
      <c r="M66145" s="3">
        <v>40337.0</v>
      </c>
      <c r="N66145" s="3">
        <v>40337.0</v>
      </c>
    </row>
    <row r="66146">
      <c r="A66146" s="1" t="s">
        <v>225989</v>
      </c>
      <c r="B66146" s="1" t="s">
        <v>225990</v>
      </c>
      <c r="C66146" s="2" t="s">
        <v>225991</v>
      </c>
      <c r="D66146" s="1" t="s">
        <v>36</v>
      </c>
      <c r="E66146" s="1">
        <v>210000.0</v>
      </c>
      <c r="F66146" s="1" t="s">
        <v>18</v>
      </c>
      <c r="G66146" s="1" t="s">
        <v>25</v>
      </c>
      <c r="H66146" s="1" t="s">
        <v>106</v>
      </c>
      <c r="I66146" s="1" t="s">
        <v>107</v>
      </c>
      <c r="J66146" s="1" t="s">
        <v>108</v>
      </c>
      <c r="K66146" s="1">
        <v>1.0</v>
      </c>
      <c r="L66146" s="3">
        <v>40544.0</v>
      </c>
      <c r="M66146" s="3">
        <v>40695.0</v>
      </c>
      <c r="N66146" s="3">
        <v>40695.0</v>
      </c>
    </row>
    <row r="66147">
      <c r="A66147" s="1" t="s">
        <v>225992</v>
      </c>
      <c r="B66147" s="1" t="s">
        <v>225993</v>
      </c>
      <c r="C66147" s="2" t="s">
        <v>225994</v>
      </c>
      <c r="D66147" s="1" t="s">
        <v>2199</v>
      </c>
      <c r="E66147" s="1">
        <v>1000000.0</v>
      </c>
      <c r="F66147" s="1" t="s">
        <v>18</v>
      </c>
      <c r="G66147" s="1" t="s">
        <v>25</v>
      </c>
      <c r="H66147" s="1" t="s">
        <v>64</v>
      </c>
      <c r="I66147" s="1" t="s">
        <v>65</v>
      </c>
      <c r="J66147" s="1" t="s">
        <v>5485</v>
      </c>
      <c r="K66147" s="1">
        <v>1.0</v>
      </c>
      <c r="M66147" s="3">
        <v>41955.0</v>
      </c>
      <c r="N66147" s="3">
        <v>41955.0</v>
      </c>
    </row>
    <row r="66148">
      <c r="A66148" s="1" t="s">
        <v>225995</v>
      </c>
      <c r="B66148" s="1" t="s">
        <v>225996</v>
      </c>
      <c r="C66148" s="2" t="s">
        <v>225997</v>
      </c>
      <c r="D66148" s="1" t="s">
        <v>75</v>
      </c>
      <c r="E66148" s="1">
        <v>1.5849999E7</v>
      </c>
      <c r="F66148" s="1" t="s">
        <v>18</v>
      </c>
      <c r="G66148" s="1" t="s">
        <v>25</v>
      </c>
      <c r="H66148" s="1" t="s">
        <v>106</v>
      </c>
      <c r="I66148" s="1" t="s">
        <v>107</v>
      </c>
      <c r="J66148" s="1" t="s">
        <v>108</v>
      </c>
      <c r="K66148" s="1">
        <v>3.0</v>
      </c>
      <c r="L66148" s="3">
        <v>41275.0</v>
      </c>
      <c r="M66148" s="3">
        <v>41583.0</v>
      </c>
      <c r="N66148" s="3">
        <v>42320.0</v>
      </c>
    </row>
    <row r="66149">
      <c r="A66149" s="1" t="s">
        <v>225998</v>
      </c>
      <c r="B66149" s="1" t="s">
        <v>225999</v>
      </c>
      <c r="C66149" s="2" t="s">
        <v>226000</v>
      </c>
      <c r="D66149" s="1" t="s">
        <v>75</v>
      </c>
      <c r="E66149" s="1">
        <v>5500000.0</v>
      </c>
      <c r="F66149" s="1" t="s">
        <v>18</v>
      </c>
      <c r="G66149" s="1" t="s">
        <v>25</v>
      </c>
      <c r="H66149" s="1" t="s">
        <v>106</v>
      </c>
      <c r="I66149" s="1" t="s">
        <v>107</v>
      </c>
      <c r="J66149" s="1" t="s">
        <v>108</v>
      </c>
      <c r="K66149" s="1">
        <v>1.0</v>
      </c>
      <c r="L66149" s="3">
        <v>40805.0</v>
      </c>
      <c r="M66149" s="3">
        <v>41549.0</v>
      </c>
      <c r="N66149" s="3">
        <v>41549.0</v>
      </c>
    </row>
    <row r="66150">
      <c r="A66150" s="1" t="s">
        <v>226001</v>
      </c>
      <c r="B66150" s="1" t="s">
        <v>226002</v>
      </c>
      <c r="C66150" s="2" t="s">
        <v>226003</v>
      </c>
      <c r="D66150" s="1" t="s">
        <v>226004</v>
      </c>
      <c r="E66150" s="1" t="s">
        <v>43</v>
      </c>
      <c r="F66150" s="1" t="s">
        <v>18</v>
      </c>
      <c r="G66150" s="1" t="s">
        <v>57</v>
      </c>
      <c r="H66150" s="1" t="s">
        <v>58</v>
      </c>
      <c r="I66150" s="1" t="s">
        <v>59</v>
      </c>
      <c r="J66150" s="1" t="s">
        <v>59</v>
      </c>
      <c r="K66150" s="1">
        <v>1.0</v>
      </c>
      <c r="L66150" s="3">
        <v>41671.0</v>
      </c>
      <c r="M66150" s="3">
        <v>41730.0</v>
      </c>
      <c r="N66150" s="3">
        <v>41730.0</v>
      </c>
    </row>
    <row r="66151">
      <c r="A66151" s="1" t="s">
        <v>226005</v>
      </c>
      <c r="B66151" s="1" t="s">
        <v>226006</v>
      </c>
      <c r="C66151" s="2" t="s">
        <v>226007</v>
      </c>
      <c r="D66151" s="1" t="s">
        <v>226008</v>
      </c>
      <c r="E66151" s="1">
        <v>322689.0</v>
      </c>
      <c r="F66151" s="1" t="s">
        <v>18</v>
      </c>
      <c r="G66151" s="1" t="s">
        <v>552</v>
      </c>
      <c r="H66151" s="1">
        <v>56.0</v>
      </c>
      <c r="I66151" s="1" t="s">
        <v>2552</v>
      </c>
      <c r="J66151" s="1" t="s">
        <v>2552</v>
      </c>
      <c r="K66151" s="1">
        <v>2.0</v>
      </c>
      <c r="L66151" s="3">
        <v>37907.0</v>
      </c>
      <c r="M66151" s="3">
        <v>42103.0</v>
      </c>
      <c r="N66151" s="3">
        <v>42103.0</v>
      </c>
    </row>
    <row r="66152">
      <c r="A66152" s="1" t="s">
        <v>226009</v>
      </c>
      <c r="B66152" s="1" t="s">
        <v>226010</v>
      </c>
      <c r="C66152" s="2" t="s">
        <v>226011</v>
      </c>
      <c r="D66152" s="1" t="s">
        <v>226012</v>
      </c>
      <c r="E66152" s="1" t="s">
        <v>43</v>
      </c>
      <c r="F66152" s="1" t="s">
        <v>18</v>
      </c>
      <c r="G66152" s="1" t="s">
        <v>699</v>
      </c>
      <c r="H66152" s="1">
        <v>5.0</v>
      </c>
      <c r="I66152" s="1" t="s">
        <v>700</v>
      </c>
      <c r="J66152" s="1" t="s">
        <v>700</v>
      </c>
      <c r="K66152" s="1">
        <v>2.0</v>
      </c>
      <c r="L66152" s="3">
        <v>41270.0</v>
      </c>
      <c r="M66152" s="3">
        <v>41956.0</v>
      </c>
      <c r="N66152" s="3">
        <v>42043.0</v>
      </c>
    </row>
    <row r="66153">
      <c r="A66153" s="1" t="s">
        <v>226013</v>
      </c>
      <c r="B66153" s="1" t="s">
        <v>226014</v>
      </c>
      <c r="C66153" s="2" t="s">
        <v>226015</v>
      </c>
      <c r="D66153" s="1" t="s">
        <v>29820</v>
      </c>
      <c r="E66153" s="1">
        <v>636731.0</v>
      </c>
      <c r="F66153" s="1" t="s">
        <v>18</v>
      </c>
      <c r="K66153" s="1">
        <v>1.0</v>
      </c>
      <c r="L66153" s="3">
        <v>39387.0</v>
      </c>
      <c r="M66153" s="3">
        <v>40921.0</v>
      </c>
      <c r="N66153" s="3">
        <v>40921.0</v>
      </c>
    </row>
    <row r="66154">
      <c r="A66154" s="1" t="s">
        <v>226016</v>
      </c>
      <c r="B66154" s="1" t="s">
        <v>226017</v>
      </c>
      <c r="C66154" s="2" t="s">
        <v>226018</v>
      </c>
      <c r="D66154" s="1" t="s">
        <v>36</v>
      </c>
      <c r="E66154" s="1">
        <v>900000.0</v>
      </c>
      <c r="F66154" s="1" t="s">
        <v>18</v>
      </c>
      <c r="G66154" s="1" t="s">
        <v>699</v>
      </c>
      <c r="H66154" s="1">
        <v>4.0</v>
      </c>
      <c r="I66154" s="1" t="s">
        <v>14075</v>
      </c>
      <c r="J66154" s="1" t="s">
        <v>30106</v>
      </c>
      <c r="K66154" s="1">
        <v>1.0</v>
      </c>
      <c r="L66154" s="3">
        <v>40909.0</v>
      </c>
      <c r="M66154" s="3">
        <v>41456.0</v>
      </c>
      <c r="N66154" s="3">
        <v>41456.0</v>
      </c>
    </row>
    <row r="66155">
      <c r="A66155" s="1" t="s">
        <v>226019</v>
      </c>
      <c r="B66155" s="1" t="s">
        <v>226020</v>
      </c>
      <c r="C66155" s="2" t="s">
        <v>226021</v>
      </c>
      <c r="D66155" s="1" t="s">
        <v>357</v>
      </c>
      <c r="E66155" s="1">
        <v>1.9000008E7</v>
      </c>
      <c r="F66155" s="1" t="s">
        <v>18</v>
      </c>
      <c r="G66155" s="1" t="s">
        <v>25</v>
      </c>
      <c r="H66155" s="1" t="s">
        <v>808</v>
      </c>
      <c r="I66155" s="1" t="s">
        <v>809</v>
      </c>
      <c r="J66155" s="1" t="s">
        <v>810</v>
      </c>
      <c r="K66155" s="1">
        <v>3.0</v>
      </c>
      <c r="L66155" s="3">
        <v>36161.0</v>
      </c>
      <c r="M66155" s="3">
        <v>38548.0</v>
      </c>
      <c r="N66155" s="3">
        <v>40081.0</v>
      </c>
    </row>
    <row r="66156">
      <c r="A66156" s="1" t="s">
        <v>226022</v>
      </c>
      <c r="B66156" s="1" t="s">
        <v>226023</v>
      </c>
      <c r="C66156" s="2" t="s">
        <v>226024</v>
      </c>
      <c r="D66156" s="1" t="s">
        <v>75</v>
      </c>
      <c r="E66156" s="1" t="s">
        <v>43</v>
      </c>
      <c r="F66156" s="1" t="s">
        <v>18</v>
      </c>
      <c r="G66156" s="1" t="s">
        <v>25</v>
      </c>
      <c r="H66156" s="1" t="s">
        <v>64</v>
      </c>
      <c r="I66156" s="1" t="s">
        <v>65</v>
      </c>
      <c r="J66156" s="1" t="s">
        <v>606</v>
      </c>
      <c r="K66156" s="1">
        <v>1.0</v>
      </c>
      <c r="L66156" s="3">
        <v>41275.0</v>
      </c>
      <c r="M66156" s="3">
        <v>41275.0</v>
      </c>
      <c r="N66156" s="3">
        <v>41275.0</v>
      </c>
    </row>
    <row r="66157">
      <c r="A66157" s="1" t="s">
        <v>226025</v>
      </c>
      <c r="B66157" s="1" t="s">
        <v>226026</v>
      </c>
      <c r="C66157" s="2" t="s">
        <v>226027</v>
      </c>
      <c r="D66157" s="1" t="s">
        <v>143286</v>
      </c>
      <c r="E66157" s="1">
        <v>553000.0</v>
      </c>
      <c r="F66157" s="1" t="s">
        <v>18</v>
      </c>
      <c r="G66157" s="1" t="s">
        <v>3403</v>
      </c>
      <c r="H66157" s="1">
        <v>7.0</v>
      </c>
      <c r="I66157" s="1" t="s">
        <v>3404</v>
      </c>
      <c r="J66157" s="1" t="s">
        <v>3404</v>
      </c>
      <c r="K66157" s="1">
        <v>3.0</v>
      </c>
      <c r="L66157" s="3">
        <v>41536.0</v>
      </c>
      <c r="M66157" s="3">
        <v>41760.0</v>
      </c>
      <c r="N66157" s="3">
        <v>41986.0</v>
      </c>
    </row>
    <row r="66158">
      <c r="A66158" s="1" t="s">
        <v>226028</v>
      </c>
      <c r="B66158" s="1" t="s">
        <v>226029</v>
      </c>
      <c r="C66158" s="2" t="s">
        <v>226030</v>
      </c>
      <c r="D66158" s="1" t="s">
        <v>226031</v>
      </c>
      <c r="E66158" s="1">
        <v>2.238E8</v>
      </c>
      <c r="F66158" s="1" t="s">
        <v>18</v>
      </c>
      <c r="G66158" s="1" t="s">
        <v>19</v>
      </c>
      <c r="H66158" s="1">
        <v>10.0</v>
      </c>
      <c r="I66158" s="1" t="s">
        <v>672</v>
      </c>
      <c r="J66158" s="1" t="s">
        <v>673</v>
      </c>
      <c r="K66158" s="1">
        <v>8.0</v>
      </c>
      <c r="L66158" s="3">
        <v>39639.0</v>
      </c>
      <c r="M66158" s="3">
        <v>40391.0</v>
      </c>
      <c r="N66158" s="3">
        <v>42254.0</v>
      </c>
    </row>
    <row r="66159">
      <c r="A66159" s="1" t="s">
        <v>226032</v>
      </c>
      <c r="B66159" s="1" t="s">
        <v>226033</v>
      </c>
      <c r="C66159" s="2" t="s">
        <v>226034</v>
      </c>
      <c r="D66159" s="1" t="s">
        <v>36</v>
      </c>
      <c r="E66159" s="1">
        <v>2040342.0</v>
      </c>
      <c r="F66159" s="1" t="s">
        <v>18</v>
      </c>
      <c r="G66159" s="1" t="s">
        <v>25</v>
      </c>
      <c r="H66159" s="1" t="s">
        <v>64</v>
      </c>
      <c r="I66159" s="1" t="s">
        <v>95</v>
      </c>
      <c r="J66159" s="1" t="s">
        <v>49524</v>
      </c>
      <c r="K66159" s="1">
        <v>1.0</v>
      </c>
      <c r="L66159" s="3">
        <v>40179.0</v>
      </c>
      <c r="M66159" s="3">
        <v>41080.0</v>
      </c>
      <c r="N66159" s="3">
        <v>41080.0</v>
      </c>
    </row>
    <row r="66160">
      <c r="A66160" s="1" t="s">
        <v>226035</v>
      </c>
      <c r="B66160" s="1" t="s">
        <v>226036</v>
      </c>
      <c r="C66160" s="2" t="s">
        <v>226037</v>
      </c>
      <c r="D66160" s="1" t="s">
        <v>226038</v>
      </c>
      <c r="E66160" s="1">
        <v>2500000.0</v>
      </c>
      <c r="F66160" s="1" t="s">
        <v>18</v>
      </c>
      <c r="K66160" s="1">
        <v>1.0</v>
      </c>
      <c r="L66160" s="3">
        <v>41122.0</v>
      </c>
      <c r="M66160" s="3">
        <v>42094.0</v>
      </c>
      <c r="N66160" s="3">
        <v>42094.0</v>
      </c>
    </row>
    <row r="66161">
      <c r="A66161" s="1" t="s">
        <v>226039</v>
      </c>
      <c r="B66161" s="1" t="s">
        <v>226040</v>
      </c>
      <c r="C66161" s="2" t="s">
        <v>226041</v>
      </c>
      <c r="D66161" s="1" t="s">
        <v>1247</v>
      </c>
      <c r="E66161" s="1">
        <v>1.09693276E8</v>
      </c>
      <c r="F66161" s="1" t="s">
        <v>113</v>
      </c>
      <c r="G66161" s="1" t="s">
        <v>25</v>
      </c>
      <c r="H66161" s="1" t="s">
        <v>64</v>
      </c>
      <c r="I66161" s="1" t="s">
        <v>65</v>
      </c>
      <c r="J66161" s="1" t="s">
        <v>66</v>
      </c>
      <c r="K66161" s="1">
        <v>5.0</v>
      </c>
      <c r="L66161" s="3">
        <v>36161.0</v>
      </c>
      <c r="M66161" s="3">
        <v>38170.0</v>
      </c>
      <c r="N66161" s="3">
        <v>40500.0</v>
      </c>
    </row>
    <row r="66162">
      <c r="A66162" s="1" t="s">
        <v>226042</v>
      </c>
      <c r="B66162" s="1" t="s">
        <v>226043</v>
      </c>
      <c r="C66162" s="2" t="s">
        <v>226044</v>
      </c>
      <c r="D66162" s="1" t="s">
        <v>226045</v>
      </c>
      <c r="E66162" s="1">
        <v>5.0E7</v>
      </c>
      <c r="F66162" s="1" t="s">
        <v>18</v>
      </c>
      <c r="G66162" s="1" t="s">
        <v>25</v>
      </c>
      <c r="H66162" s="1" t="s">
        <v>142</v>
      </c>
      <c r="I66162" s="1" t="s">
        <v>143</v>
      </c>
      <c r="J66162" s="1" t="s">
        <v>143</v>
      </c>
      <c r="K66162" s="1">
        <v>1.0</v>
      </c>
      <c r="L66162" s="3">
        <v>36892.0</v>
      </c>
      <c r="M66162" s="3">
        <v>42193.0</v>
      </c>
      <c r="N66162" s="3">
        <v>42193.0</v>
      </c>
    </row>
    <row r="66163">
      <c r="A66163" s="1" t="s">
        <v>226046</v>
      </c>
      <c r="B66163" s="1" t="s">
        <v>226047</v>
      </c>
      <c r="C66163" s="2" t="s">
        <v>226048</v>
      </c>
      <c r="D66163" s="1" t="s">
        <v>643</v>
      </c>
      <c r="E66163" s="1" t="s">
        <v>43</v>
      </c>
      <c r="F66163" s="1" t="s">
        <v>18</v>
      </c>
      <c r="G66163" s="1" t="s">
        <v>37</v>
      </c>
      <c r="H66163" s="1">
        <v>22.0</v>
      </c>
      <c r="I66163" s="1" t="s">
        <v>38</v>
      </c>
      <c r="J66163" s="1" t="s">
        <v>38</v>
      </c>
      <c r="K66163" s="1">
        <v>3.0</v>
      </c>
      <c r="M66163" s="3">
        <v>37622.0</v>
      </c>
      <c r="N66163" s="3">
        <v>39142.0</v>
      </c>
    </row>
    <row r="66164">
      <c r="A66164" s="1" t="s">
        <v>226049</v>
      </c>
      <c r="B66164" s="1" t="s">
        <v>226050</v>
      </c>
      <c r="C66164" s="2" t="s">
        <v>226051</v>
      </c>
      <c r="D66164" s="1" t="s">
        <v>75</v>
      </c>
      <c r="E66164" s="1">
        <v>1200000.0</v>
      </c>
      <c r="F66164" s="1" t="s">
        <v>18</v>
      </c>
      <c r="G66164" s="1" t="s">
        <v>25</v>
      </c>
      <c r="H66164" s="1" t="s">
        <v>1330</v>
      </c>
      <c r="I66164" s="1" t="s">
        <v>1331</v>
      </c>
      <c r="J66164" s="1" t="s">
        <v>6853</v>
      </c>
      <c r="K66164" s="1">
        <v>1.0</v>
      </c>
      <c r="M66164" s="3">
        <v>39083.0</v>
      </c>
      <c r="N66164" s="3">
        <v>39083.0</v>
      </c>
    </row>
    <row r="66165">
      <c r="A66165" s="1" t="s">
        <v>226052</v>
      </c>
      <c r="B66165" s="1" t="s">
        <v>226053</v>
      </c>
      <c r="C66165" s="2" t="s">
        <v>226054</v>
      </c>
      <c r="D66165" s="1" t="s">
        <v>226055</v>
      </c>
      <c r="E66165" s="1" t="s">
        <v>43</v>
      </c>
      <c r="F66165" s="1" t="s">
        <v>18</v>
      </c>
      <c r="K66165" s="1">
        <v>1.0</v>
      </c>
      <c r="L66165" s="3">
        <v>40544.0</v>
      </c>
      <c r="M66165" s="3">
        <v>40817.0</v>
      </c>
      <c r="N66165" s="3">
        <v>40817.0</v>
      </c>
    </row>
    <row r="66166">
      <c r="A66166" s="1" t="s">
        <v>226056</v>
      </c>
      <c r="B66166" s="1" t="s">
        <v>226057</v>
      </c>
      <c r="C66166" s="2" t="s">
        <v>226058</v>
      </c>
      <c r="D66166" s="1" t="s">
        <v>181</v>
      </c>
      <c r="E66166" s="1" t="s">
        <v>43</v>
      </c>
      <c r="F66166" s="1" t="s">
        <v>18</v>
      </c>
      <c r="G66166" s="1" t="s">
        <v>25</v>
      </c>
      <c r="H66166" s="1" t="s">
        <v>135</v>
      </c>
      <c r="I66166" s="1" t="s">
        <v>4607</v>
      </c>
      <c r="J66166" s="1" t="s">
        <v>7358</v>
      </c>
      <c r="K66166" s="1">
        <v>1.0</v>
      </c>
      <c r="L66166" s="3">
        <v>40909.0</v>
      </c>
      <c r="M66166" s="3">
        <v>41645.0</v>
      </c>
      <c r="N66166" s="3">
        <v>41645.0</v>
      </c>
    </row>
    <row r="66167">
      <c r="A66167" s="1" t="s">
        <v>226059</v>
      </c>
      <c r="B66167" s="1" t="s">
        <v>226060</v>
      </c>
      <c r="C66167" s="2" t="s">
        <v>226061</v>
      </c>
      <c r="D66167" s="1" t="s">
        <v>1503</v>
      </c>
      <c r="E66167" s="1">
        <v>988435.306909163</v>
      </c>
      <c r="F66167" s="1" t="s">
        <v>18</v>
      </c>
      <c r="G66167" s="1" t="s">
        <v>128</v>
      </c>
      <c r="H66167" s="1" t="s">
        <v>2005</v>
      </c>
      <c r="I66167" s="1" t="s">
        <v>2006</v>
      </c>
      <c r="J66167" s="1" t="s">
        <v>2006</v>
      </c>
      <c r="K66167" s="1">
        <v>1.0</v>
      </c>
      <c r="L66167" s="3">
        <v>40909.0</v>
      </c>
      <c r="M66167" s="3">
        <v>42327.0</v>
      </c>
      <c r="N66167" s="3">
        <v>42327.0</v>
      </c>
    </row>
    <row r="66168">
      <c r="A66168" s="1" t="s">
        <v>226062</v>
      </c>
      <c r="B66168" s="1" t="s">
        <v>226063</v>
      </c>
      <c r="C66168" s="2" t="s">
        <v>226064</v>
      </c>
      <c r="D66168" s="1" t="s">
        <v>75</v>
      </c>
      <c r="E66168" s="1">
        <v>700000.0</v>
      </c>
      <c r="F66168" s="1" t="s">
        <v>18</v>
      </c>
      <c r="G66168" s="1" t="s">
        <v>25</v>
      </c>
      <c r="H66168" s="1" t="s">
        <v>142</v>
      </c>
      <c r="I66168" s="1" t="s">
        <v>143</v>
      </c>
      <c r="J66168" s="1" t="s">
        <v>39020</v>
      </c>
      <c r="K66168" s="1">
        <v>1.0</v>
      </c>
      <c r="L66168" s="3">
        <v>32143.0</v>
      </c>
      <c r="M66168" s="3">
        <v>39905.0</v>
      </c>
      <c r="N66168" s="3">
        <v>39905.0</v>
      </c>
    </row>
    <row r="66169">
      <c r="A66169" s="1" t="s">
        <v>226065</v>
      </c>
      <c r="B66169" s="1" t="s">
        <v>226066</v>
      </c>
      <c r="C66169" s="2" t="s">
        <v>226067</v>
      </c>
      <c r="D66169" s="1" t="s">
        <v>3396</v>
      </c>
      <c r="E66169" s="1">
        <v>2300000.0</v>
      </c>
      <c r="F66169" s="1" t="s">
        <v>18</v>
      </c>
      <c r="G66169" s="1" t="s">
        <v>57</v>
      </c>
      <c r="H66169" s="1" t="s">
        <v>202</v>
      </c>
      <c r="I66169" s="1" t="s">
        <v>203</v>
      </c>
      <c r="J66169" s="1" t="s">
        <v>203</v>
      </c>
      <c r="K66169" s="1">
        <v>1.0</v>
      </c>
      <c r="L66169" s="3">
        <v>41275.0</v>
      </c>
      <c r="M66169" s="3">
        <v>42262.0</v>
      </c>
      <c r="N66169" s="3">
        <v>42262.0</v>
      </c>
    </row>
    <row r="66170">
      <c r="A66170" s="1" t="s">
        <v>226068</v>
      </c>
      <c r="B66170" s="1" t="s">
        <v>226069</v>
      </c>
      <c r="C66170" s="2" t="s">
        <v>226070</v>
      </c>
      <c r="D66170" s="1" t="s">
        <v>226071</v>
      </c>
      <c r="E66170" s="1">
        <v>3076837.66050215</v>
      </c>
      <c r="F66170" s="1" t="s">
        <v>18</v>
      </c>
      <c r="G66170" s="1" t="s">
        <v>57</v>
      </c>
      <c r="H66170" s="1" t="s">
        <v>202</v>
      </c>
      <c r="I66170" s="1" t="s">
        <v>203</v>
      </c>
      <c r="J66170" s="1" t="s">
        <v>203</v>
      </c>
      <c r="K66170" s="1">
        <v>1.0</v>
      </c>
      <c r="L66170" s="3">
        <v>37257.0</v>
      </c>
      <c r="M66170" s="3">
        <v>42324.0</v>
      </c>
      <c r="N66170" s="3">
        <v>42324.0</v>
      </c>
    </row>
    <row r="66171">
      <c r="A66171" s="1" t="s">
        <v>226072</v>
      </c>
      <c r="B66171" s="1" t="s">
        <v>226073</v>
      </c>
      <c r="C66171" s="2" t="s">
        <v>226074</v>
      </c>
      <c r="D66171" s="1" t="s">
        <v>28656</v>
      </c>
      <c r="E66171" s="1">
        <v>1.5E7</v>
      </c>
      <c r="F66171" s="1" t="s">
        <v>113</v>
      </c>
      <c r="G66171" s="1" t="s">
        <v>1126</v>
      </c>
      <c r="H66171" s="1">
        <v>7.0</v>
      </c>
      <c r="I66171" s="1" t="s">
        <v>1127</v>
      </c>
      <c r="J66171" s="1" t="s">
        <v>1127</v>
      </c>
      <c r="K66171" s="1">
        <v>1.0</v>
      </c>
      <c r="L66171" s="3">
        <v>36845.0</v>
      </c>
      <c r="M66171" s="3">
        <v>40294.0</v>
      </c>
      <c r="N66171" s="3">
        <v>40294.0</v>
      </c>
    </row>
    <row r="66172">
      <c r="A66172" s="1" t="s">
        <v>226075</v>
      </c>
      <c r="B66172" s="1" t="s">
        <v>226076</v>
      </c>
      <c r="C66172" s="2" t="s">
        <v>226077</v>
      </c>
      <c r="D66172" s="1" t="s">
        <v>1401</v>
      </c>
      <c r="E66172" s="1">
        <v>500000.0</v>
      </c>
      <c r="F66172" s="1" t="s">
        <v>18</v>
      </c>
      <c r="G66172" s="1" t="s">
        <v>25</v>
      </c>
      <c r="H66172" s="1" t="s">
        <v>808</v>
      </c>
      <c r="I66172" s="1" t="s">
        <v>809</v>
      </c>
      <c r="J66172" s="1" t="s">
        <v>810</v>
      </c>
      <c r="K66172" s="1">
        <v>1.0</v>
      </c>
      <c r="M66172" s="3">
        <v>40619.0</v>
      </c>
      <c r="N66172" s="3">
        <v>40619.0</v>
      </c>
    </row>
    <row r="66173">
      <c r="A66173" s="1" t="s">
        <v>226078</v>
      </c>
      <c r="B66173" s="1" t="s">
        <v>226079</v>
      </c>
      <c r="C66173" s="2" t="s">
        <v>226080</v>
      </c>
      <c r="D66173" s="1" t="s">
        <v>68284</v>
      </c>
      <c r="E66173" s="1">
        <v>3.56E7</v>
      </c>
      <c r="F66173" s="1" t="s">
        <v>18</v>
      </c>
      <c r="G66173" s="1" t="s">
        <v>25</v>
      </c>
      <c r="H66173" s="1" t="s">
        <v>1011</v>
      </c>
      <c r="I66173" s="1" t="s">
        <v>1012</v>
      </c>
      <c r="J66173" s="1" t="s">
        <v>1472</v>
      </c>
      <c r="K66173" s="1">
        <v>2.0</v>
      </c>
      <c r="L66173" s="3">
        <v>40664.0</v>
      </c>
      <c r="M66173" s="3">
        <v>41383.0</v>
      </c>
      <c r="N66173" s="3">
        <v>41976.0</v>
      </c>
    </row>
    <row r="66174">
      <c r="A66174" s="1" t="s">
        <v>226081</v>
      </c>
      <c r="B66174" s="1" t="s">
        <v>226082</v>
      </c>
      <c r="C66174" s="2" t="s">
        <v>226083</v>
      </c>
      <c r="D66174" s="1" t="s">
        <v>226084</v>
      </c>
      <c r="E66174" s="1">
        <v>1286600.0</v>
      </c>
      <c r="F66174" s="1" t="s">
        <v>18</v>
      </c>
      <c r="K66174" s="1">
        <v>1.0</v>
      </c>
      <c r="L66174" s="3">
        <v>40414.0</v>
      </c>
      <c r="M66174" s="3">
        <v>41424.0</v>
      </c>
      <c r="N66174" s="3">
        <v>41424.0</v>
      </c>
    </row>
    <row r="66175">
      <c r="A66175" s="1" t="s">
        <v>226085</v>
      </c>
      <c r="B66175" s="1" t="s">
        <v>226086</v>
      </c>
      <c r="C66175" s="2" t="s">
        <v>226087</v>
      </c>
      <c r="D66175" s="1" t="s">
        <v>36</v>
      </c>
      <c r="E66175" s="1">
        <v>1517619.0</v>
      </c>
      <c r="F66175" s="1" t="s">
        <v>18</v>
      </c>
      <c r="G66175" s="1" t="s">
        <v>25</v>
      </c>
      <c r="H66175" s="1" t="s">
        <v>430</v>
      </c>
      <c r="I66175" s="1" t="s">
        <v>528</v>
      </c>
      <c r="J66175" s="1" t="s">
        <v>4105</v>
      </c>
      <c r="K66175" s="1">
        <v>4.0</v>
      </c>
      <c r="L66175" s="3">
        <v>40909.0</v>
      </c>
      <c r="M66175" s="3">
        <v>41436.0</v>
      </c>
      <c r="N66175" s="3">
        <v>42193.0</v>
      </c>
    </row>
    <row r="66176">
      <c r="A66176" s="1" t="s">
        <v>226088</v>
      </c>
      <c r="B66176" s="1" t="s">
        <v>226089</v>
      </c>
      <c r="C66176" s="2" t="s">
        <v>226090</v>
      </c>
      <c r="D66176" s="1" t="s">
        <v>718</v>
      </c>
      <c r="E66176" s="1">
        <v>580000.0</v>
      </c>
      <c r="F66176" s="1" t="s">
        <v>207</v>
      </c>
      <c r="G66176" s="1" t="s">
        <v>25</v>
      </c>
      <c r="H66176" s="1" t="s">
        <v>64</v>
      </c>
      <c r="I66176" s="1" t="s">
        <v>65</v>
      </c>
      <c r="J66176" s="1" t="s">
        <v>2604</v>
      </c>
      <c r="K66176" s="1">
        <v>1.0</v>
      </c>
      <c r="L66176" s="3">
        <v>39539.0</v>
      </c>
      <c r="M66176" s="3">
        <v>40026.0</v>
      </c>
      <c r="N66176" s="3">
        <v>40026.0</v>
      </c>
    </row>
    <row r="66177">
      <c r="A66177" s="1" t="s">
        <v>226091</v>
      </c>
      <c r="B66177" s="1" t="s">
        <v>226092</v>
      </c>
      <c r="C66177" s="2" t="s">
        <v>226093</v>
      </c>
      <c r="D66177" s="1" t="s">
        <v>2479</v>
      </c>
      <c r="E66177" s="1" t="s">
        <v>43</v>
      </c>
      <c r="F66177" s="1" t="s">
        <v>18</v>
      </c>
      <c r="G66177" s="1" t="s">
        <v>25</v>
      </c>
      <c r="H66177" s="1" t="s">
        <v>64</v>
      </c>
      <c r="I66177" s="1" t="s">
        <v>65</v>
      </c>
      <c r="J66177" s="1" t="s">
        <v>1103</v>
      </c>
      <c r="K66177" s="1">
        <v>1.0</v>
      </c>
      <c r="L66177" s="3">
        <v>40544.0</v>
      </c>
      <c r="M66177" s="3">
        <v>40725.0</v>
      </c>
      <c r="N66177" s="3">
        <v>40725.0</v>
      </c>
    </row>
    <row r="66178">
      <c r="A66178" s="1" t="s">
        <v>226094</v>
      </c>
      <c r="B66178" s="1" t="s">
        <v>226095</v>
      </c>
      <c r="C66178" s="2" t="s">
        <v>226096</v>
      </c>
      <c r="D66178" s="1" t="s">
        <v>50</v>
      </c>
      <c r="E66178" s="1">
        <v>2600000.0</v>
      </c>
      <c r="F66178" s="1" t="s">
        <v>18</v>
      </c>
      <c r="G66178" s="1" t="s">
        <v>25</v>
      </c>
      <c r="H66178" s="1" t="s">
        <v>64</v>
      </c>
      <c r="I66178" s="1" t="s">
        <v>65</v>
      </c>
      <c r="J66178" s="1" t="s">
        <v>66</v>
      </c>
      <c r="K66178" s="1">
        <v>1.0</v>
      </c>
      <c r="L66178" s="3">
        <v>39448.0</v>
      </c>
      <c r="M66178" s="3">
        <v>40310.0</v>
      </c>
      <c r="N66178" s="3">
        <v>40310.0</v>
      </c>
    </row>
    <row r="66179">
      <c r="A66179" s="1" t="s">
        <v>226097</v>
      </c>
      <c r="B66179" s="1" t="s">
        <v>226098</v>
      </c>
      <c r="C66179" s="2" t="s">
        <v>226099</v>
      </c>
      <c r="D66179" s="1" t="s">
        <v>226100</v>
      </c>
      <c r="E66179" s="1">
        <v>500000.0</v>
      </c>
      <c r="F66179" s="1" t="s">
        <v>18</v>
      </c>
      <c r="G66179" s="1" t="s">
        <v>19</v>
      </c>
      <c r="H66179" s="1">
        <v>24.0</v>
      </c>
      <c r="I66179" s="1" t="s">
        <v>75988</v>
      </c>
      <c r="J66179" s="1" t="s">
        <v>75988</v>
      </c>
      <c r="K66179" s="1">
        <v>1.0</v>
      </c>
      <c r="L66179" s="3">
        <v>41723.0</v>
      </c>
      <c r="M66179" s="3">
        <v>41769.0</v>
      </c>
      <c r="N66179" s="3">
        <v>41769.0</v>
      </c>
    </row>
    <row r="66180">
      <c r="A66180" s="1" t="s">
        <v>226101</v>
      </c>
      <c r="B66180" s="2" t="s">
        <v>226102</v>
      </c>
      <c r="C66180" s="2" t="s">
        <v>226103</v>
      </c>
      <c r="D66180" s="1" t="s">
        <v>42</v>
      </c>
      <c r="E66180" s="1">
        <v>1000000.0</v>
      </c>
      <c r="F66180" s="1" t="s">
        <v>18</v>
      </c>
      <c r="G66180" s="1" t="s">
        <v>19</v>
      </c>
      <c r="H66180" s="1">
        <v>19.0</v>
      </c>
      <c r="I66180" s="1" t="s">
        <v>474</v>
      </c>
      <c r="J66180" s="1" t="s">
        <v>474</v>
      </c>
      <c r="K66180" s="1">
        <v>2.0</v>
      </c>
      <c r="L66180" s="3">
        <v>40909.0</v>
      </c>
      <c r="M66180" s="3">
        <v>41774.0</v>
      </c>
      <c r="N66180" s="3">
        <v>42234.0</v>
      </c>
    </row>
    <row r="66181">
      <c r="A66181" s="1" t="s">
        <v>226104</v>
      </c>
      <c r="B66181" s="1" t="s">
        <v>226105</v>
      </c>
      <c r="C66181" s="2" t="s">
        <v>226106</v>
      </c>
      <c r="D66181" s="1" t="s">
        <v>82321</v>
      </c>
      <c r="E66181" s="1">
        <v>2060000.0</v>
      </c>
      <c r="F66181" s="1" t="s">
        <v>207</v>
      </c>
      <c r="G66181" s="1" t="s">
        <v>222</v>
      </c>
      <c r="H66181" s="1">
        <v>2.0</v>
      </c>
      <c r="I66181" s="1" t="s">
        <v>223</v>
      </c>
      <c r="J66181" s="1" t="s">
        <v>223</v>
      </c>
      <c r="K66181" s="1">
        <v>3.0</v>
      </c>
      <c r="L66181" s="3">
        <v>40603.0</v>
      </c>
      <c r="M66181" s="3">
        <v>40878.0</v>
      </c>
      <c r="N66181" s="3">
        <v>41547.0</v>
      </c>
    </row>
    <row r="66182">
      <c r="A66182" s="1" t="s">
        <v>226107</v>
      </c>
      <c r="B66182" s="1" t="s">
        <v>226108</v>
      </c>
      <c r="C66182" s="2" t="s">
        <v>226109</v>
      </c>
      <c r="D66182" s="1" t="s">
        <v>317</v>
      </c>
      <c r="E66182" s="1">
        <v>8000000.0</v>
      </c>
      <c r="F66182" s="1" t="s">
        <v>18</v>
      </c>
      <c r="G66182" s="1" t="s">
        <v>25</v>
      </c>
      <c r="H66182" s="1" t="s">
        <v>106</v>
      </c>
      <c r="I66182" s="1" t="s">
        <v>107</v>
      </c>
      <c r="J66182" s="1" t="s">
        <v>108</v>
      </c>
      <c r="K66182" s="1">
        <v>1.0</v>
      </c>
      <c r="M66182" s="3">
        <v>36913.0</v>
      </c>
      <c r="N66182" s="3">
        <v>36913.0</v>
      </c>
    </row>
    <row r="66183">
      <c r="A66183" s="1" t="s">
        <v>226110</v>
      </c>
      <c r="B66183" s="1" t="s">
        <v>226111</v>
      </c>
      <c r="C66183" s="2" t="s">
        <v>226112</v>
      </c>
      <c r="D66183" s="1" t="s">
        <v>2479</v>
      </c>
      <c r="E66183" s="1">
        <v>3.0E7</v>
      </c>
      <c r="F66183" s="1" t="s">
        <v>18</v>
      </c>
      <c r="G66183" s="1" t="s">
        <v>25</v>
      </c>
      <c r="H66183" s="1" t="s">
        <v>106</v>
      </c>
      <c r="I66183" s="1" t="s">
        <v>107</v>
      </c>
      <c r="J66183" s="1" t="s">
        <v>108</v>
      </c>
      <c r="K66183" s="1">
        <v>1.0</v>
      </c>
      <c r="L66183" s="3">
        <v>33239.0</v>
      </c>
      <c r="M66183" s="3">
        <v>39873.0</v>
      </c>
      <c r="N66183" s="3">
        <v>39873.0</v>
      </c>
    </row>
    <row r="66184">
      <c r="A66184" s="1" t="s">
        <v>226113</v>
      </c>
      <c r="B66184" s="1" t="s">
        <v>226114</v>
      </c>
      <c r="C66184" s="2" t="s">
        <v>226115</v>
      </c>
      <c r="D66184" s="1" t="s">
        <v>70</v>
      </c>
      <c r="E66184" s="1">
        <v>7926240.0</v>
      </c>
      <c r="F66184" s="1" t="s">
        <v>689</v>
      </c>
      <c r="G66184" s="1" t="s">
        <v>25</v>
      </c>
      <c r="H66184" s="1" t="s">
        <v>106</v>
      </c>
      <c r="I66184" s="1" t="s">
        <v>107</v>
      </c>
      <c r="J66184" s="1" t="s">
        <v>108</v>
      </c>
      <c r="K66184" s="1">
        <v>1.0</v>
      </c>
      <c r="M66184" s="3">
        <v>40534.0</v>
      </c>
      <c r="N66184" s="3">
        <v>40534.0</v>
      </c>
    </row>
    <row r="66185">
      <c r="A66185" s="1" t="s">
        <v>226116</v>
      </c>
      <c r="B66185" s="1" t="s">
        <v>226117</v>
      </c>
      <c r="C66185" s="2" t="s">
        <v>226118</v>
      </c>
      <c r="D66185" s="1" t="s">
        <v>1401</v>
      </c>
      <c r="E66185" s="1">
        <v>1000000.0</v>
      </c>
      <c r="F66185" s="1" t="s">
        <v>18</v>
      </c>
      <c r="G66185" s="1" t="s">
        <v>25</v>
      </c>
      <c r="H66185" s="1" t="s">
        <v>158</v>
      </c>
      <c r="I66185" s="1" t="s">
        <v>244</v>
      </c>
      <c r="J66185" s="1" t="s">
        <v>244</v>
      </c>
      <c r="K66185" s="1">
        <v>1.0</v>
      </c>
      <c r="M66185" s="3">
        <v>41011.0</v>
      </c>
      <c r="N66185" s="3">
        <v>41011.0</v>
      </c>
    </row>
    <row r="66186">
      <c r="A66186" s="1" t="s">
        <v>226119</v>
      </c>
      <c r="B66186" s="1" t="s">
        <v>226120</v>
      </c>
      <c r="C66186" s="2" t="s">
        <v>226121</v>
      </c>
      <c r="D66186" s="1" t="s">
        <v>226122</v>
      </c>
      <c r="E66186" s="1">
        <v>150000.0</v>
      </c>
      <c r="F66186" s="1" t="s">
        <v>18</v>
      </c>
      <c r="K66186" s="1">
        <v>1.0</v>
      </c>
      <c r="L66186" s="3">
        <v>41308.0</v>
      </c>
      <c r="M66186" s="3">
        <v>41546.0</v>
      </c>
      <c r="N66186" s="3">
        <v>41546.0</v>
      </c>
    </row>
    <row r="66187">
      <c r="A66187" s="1" t="s">
        <v>226123</v>
      </c>
      <c r="B66187" s="1" t="s">
        <v>226124</v>
      </c>
      <c r="C66187" s="2" t="s">
        <v>226125</v>
      </c>
      <c r="D66187" s="1" t="s">
        <v>114019</v>
      </c>
      <c r="E66187" s="1">
        <v>4.55E7</v>
      </c>
      <c r="F66187" s="1" t="s">
        <v>18</v>
      </c>
      <c r="G66187" s="1" t="s">
        <v>25</v>
      </c>
      <c r="H66187" s="1" t="s">
        <v>64</v>
      </c>
      <c r="I66187" s="1" t="s">
        <v>65</v>
      </c>
      <c r="J66187" s="1" t="s">
        <v>606</v>
      </c>
      <c r="K66187" s="1">
        <v>4.0</v>
      </c>
      <c r="L66187" s="3">
        <v>40695.0</v>
      </c>
      <c r="M66187" s="3">
        <v>40695.0</v>
      </c>
      <c r="N66187" s="3">
        <v>42039.0</v>
      </c>
    </row>
    <row r="66188">
      <c r="A66188" s="1" t="s">
        <v>226126</v>
      </c>
      <c r="B66188" s="1" t="s">
        <v>226127</v>
      </c>
      <c r="C66188" s="2" t="s">
        <v>226128</v>
      </c>
      <c r="D66188" s="1" t="s">
        <v>11867</v>
      </c>
      <c r="E66188" s="1">
        <v>850000.0</v>
      </c>
      <c r="F66188" s="1" t="s">
        <v>18</v>
      </c>
      <c r="G66188" s="1" t="s">
        <v>222</v>
      </c>
      <c r="H66188" s="1">
        <v>2.0</v>
      </c>
      <c r="I66188" s="1" t="s">
        <v>223</v>
      </c>
      <c r="J66188" s="1" t="s">
        <v>223</v>
      </c>
      <c r="K66188" s="1">
        <v>1.0</v>
      </c>
      <c r="L66188" s="3">
        <v>41640.0</v>
      </c>
      <c r="M66188" s="3">
        <v>42184.0</v>
      </c>
      <c r="N66188" s="3">
        <v>42184.0</v>
      </c>
    </row>
    <row r="66189">
      <c r="A66189" s="1" t="s">
        <v>226129</v>
      </c>
      <c r="B66189" s="1" t="s">
        <v>226130</v>
      </c>
      <c r="C66189" s="2" t="s">
        <v>226131</v>
      </c>
      <c r="D66189" s="1" t="s">
        <v>36</v>
      </c>
      <c r="E66189" s="1">
        <v>330000.0</v>
      </c>
      <c r="F66189" s="1" t="s">
        <v>18</v>
      </c>
      <c r="G66189" s="1" t="s">
        <v>12409</v>
      </c>
      <c r="H66189" s="1">
        <v>4.0</v>
      </c>
      <c r="I66189" s="1" t="s">
        <v>39928</v>
      </c>
      <c r="J66189" s="1" t="s">
        <v>39928</v>
      </c>
      <c r="K66189" s="1">
        <v>3.0</v>
      </c>
      <c r="L66189" s="3">
        <v>41105.0</v>
      </c>
      <c r="M66189" s="3">
        <v>41105.0</v>
      </c>
      <c r="N66189" s="3">
        <v>42124.0</v>
      </c>
    </row>
    <row r="66190">
      <c r="A66190" s="1" t="s">
        <v>226132</v>
      </c>
      <c r="B66190" s="1" t="s">
        <v>226133</v>
      </c>
      <c r="C66190" s="2" t="s">
        <v>226134</v>
      </c>
      <c r="D66190" s="1" t="s">
        <v>226135</v>
      </c>
      <c r="E66190" s="1" t="s">
        <v>43</v>
      </c>
      <c r="F66190" s="1" t="s">
        <v>18</v>
      </c>
      <c r="G66190" s="1" t="s">
        <v>25</v>
      </c>
      <c r="H66190" s="1" t="s">
        <v>106</v>
      </c>
      <c r="I66190" s="1" t="s">
        <v>107</v>
      </c>
      <c r="J66190" s="1" t="s">
        <v>108</v>
      </c>
      <c r="K66190" s="1">
        <v>1.0</v>
      </c>
      <c r="L66190" s="3">
        <v>38718.0</v>
      </c>
      <c r="M66190" s="3">
        <v>38718.0</v>
      </c>
      <c r="N66190" s="3">
        <v>38718.0</v>
      </c>
    </row>
    <row r="66191">
      <c r="A66191" s="1" t="s">
        <v>226136</v>
      </c>
      <c r="B66191" s="1" t="s">
        <v>226137</v>
      </c>
      <c r="C66191" s="2" t="s">
        <v>226138</v>
      </c>
      <c r="D66191" s="1" t="s">
        <v>82411</v>
      </c>
      <c r="E66191" s="1" t="s">
        <v>43</v>
      </c>
      <c r="F66191" s="1" t="s">
        <v>113</v>
      </c>
      <c r="G66191" s="1" t="s">
        <v>128</v>
      </c>
      <c r="H66191" s="1" t="s">
        <v>129</v>
      </c>
      <c r="I66191" s="1" t="s">
        <v>130</v>
      </c>
      <c r="J66191" s="1" t="s">
        <v>130</v>
      </c>
      <c r="K66191" s="1">
        <v>2.0</v>
      </c>
      <c r="L66191" s="3">
        <v>39630.0</v>
      </c>
      <c r="M66191" s="3">
        <v>39783.0</v>
      </c>
      <c r="N66191" s="3">
        <v>39966.0</v>
      </c>
    </row>
    <row r="66192">
      <c r="A66192" s="1" t="s">
        <v>226139</v>
      </c>
      <c r="B66192" s="1" t="s">
        <v>226140</v>
      </c>
      <c r="C66192" s="2" t="s">
        <v>226141</v>
      </c>
      <c r="D66192" s="1" t="s">
        <v>226142</v>
      </c>
      <c r="E66192" s="1">
        <v>2.22E7</v>
      </c>
      <c r="F66192" s="1" t="s">
        <v>18</v>
      </c>
      <c r="G66192" s="1" t="s">
        <v>19</v>
      </c>
      <c r="H66192" s="1">
        <v>19.0</v>
      </c>
      <c r="I66192" s="1" t="s">
        <v>474</v>
      </c>
      <c r="J66192" s="1" t="s">
        <v>474</v>
      </c>
      <c r="K66192" s="1">
        <v>5.0</v>
      </c>
      <c r="L66192" s="3">
        <v>40909.0</v>
      </c>
      <c r="M66192" s="3">
        <v>41365.0</v>
      </c>
      <c r="N66192" s="3">
        <v>42193.0</v>
      </c>
    </row>
    <row r="66193">
      <c r="A66193" s="1" t="s">
        <v>226143</v>
      </c>
      <c r="B66193" s="1" t="s">
        <v>226144</v>
      </c>
      <c r="C66193" s="2" t="s">
        <v>226145</v>
      </c>
      <c r="D66193" s="1" t="s">
        <v>226146</v>
      </c>
      <c r="E66193" s="1" t="s">
        <v>43</v>
      </c>
      <c r="F66193" s="1" t="s">
        <v>18</v>
      </c>
      <c r="G66193" s="1" t="s">
        <v>25</v>
      </c>
      <c r="H66193" s="1" t="s">
        <v>135</v>
      </c>
      <c r="I66193" s="1" t="s">
        <v>136</v>
      </c>
      <c r="J66193" s="1" t="s">
        <v>6261</v>
      </c>
      <c r="K66193" s="1">
        <v>1.0</v>
      </c>
      <c r="L66193" s="3">
        <v>38852.0</v>
      </c>
      <c r="M66193" s="3">
        <v>41828.0</v>
      </c>
      <c r="N66193" s="3">
        <v>41828.0</v>
      </c>
    </row>
    <row r="66194">
      <c r="A66194" s="1" t="s">
        <v>226147</v>
      </c>
      <c r="B66194" s="1" t="s">
        <v>226148</v>
      </c>
      <c r="C66194" s="2" t="s">
        <v>226149</v>
      </c>
      <c r="D66194" s="1" t="s">
        <v>52740</v>
      </c>
      <c r="E66194" s="1">
        <v>898628.0</v>
      </c>
      <c r="F66194" s="1" t="s">
        <v>18</v>
      </c>
      <c r="G66194" s="1" t="s">
        <v>9374</v>
      </c>
      <c r="H66194" s="1">
        <v>25.0</v>
      </c>
      <c r="I66194" s="1" t="s">
        <v>9375</v>
      </c>
      <c r="J66194" s="1" t="s">
        <v>9375</v>
      </c>
      <c r="K66194" s="1">
        <v>2.0</v>
      </c>
      <c r="L66194" s="3">
        <v>41275.0</v>
      </c>
      <c r="M66194" s="3">
        <v>41376.0</v>
      </c>
      <c r="N66194" s="3">
        <v>41927.0</v>
      </c>
    </row>
    <row r="66195">
      <c r="A66195" s="1" t="s">
        <v>226150</v>
      </c>
      <c r="B66195" s="1" t="s">
        <v>226151</v>
      </c>
      <c r="C66195" s="2" t="s">
        <v>226152</v>
      </c>
      <c r="D66195" s="1" t="s">
        <v>52633</v>
      </c>
      <c r="E66195" s="1">
        <v>2.22E7</v>
      </c>
      <c r="F66195" s="1" t="s">
        <v>18</v>
      </c>
      <c r="G66195" s="1" t="s">
        <v>25</v>
      </c>
      <c r="H66195" s="1" t="s">
        <v>430</v>
      </c>
      <c r="I66195" s="1" t="s">
        <v>528</v>
      </c>
      <c r="J66195" s="1" t="s">
        <v>3661</v>
      </c>
      <c r="K66195" s="1">
        <v>3.0</v>
      </c>
      <c r="L66195" s="3">
        <v>41153.0</v>
      </c>
      <c r="M66195" s="3">
        <v>41226.0</v>
      </c>
      <c r="N66195" s="3">
        <v>41918.0</v>
      </c>
    </row>
    <row r="66196">
      <c r="A66196" s="1" t="s">
        <v>226153</v>
      </c>
      <c r="B66196" s="1" t="s">
        <v>226154</v>
      </c>
      <c r="C66196" s="2" t="s">
        <v>226155</v>
      </c>
      <c r="D66196" s="1" t="s">
        <v>42805</v>
      </c>
      <c r="E66196" s="1">
        <v>1300000.0</v>
      </c>
      <c r="F66196" s="1" t="s">
        <v>18</v>
      </c>
      <c r="G66196" s="1" t="s">
        <v>25</v>
      </c>
      <c r="H66196" s="1" t="s">
        <v>64</v>
      </c>
      <c r="I66196" s="1" t="s">
        <v>65</v>
      </c>
      <c r="J66196" s="1" t="s">
        <v>71</v>
      </c>
      <c r="K66196" s="1">
        <v>1.0</v>
      </c>
      <c r="L66196" s="3">
        <v>40909.0</v>
      </c>
      <c r="M66196" s="3">
        <v>41823.0</v>
      </c>
      <c r="N66196" s="3">
        <v>41823.0</v>
      </c>
    </row>
    <row r="66197">
      <c r="A66197" s="1" t="s">
        <v>226156</v>
      </c>
      <c r="B66197" s="1" t="s">
        <v>226157</v>
      </c>
      <c r="C66197" s="2" t="s">
        <v>226158</v>
      </c>
      <c r="D66197" s="1" t="s">
        <v>3396</v>
      </c>
      <c r="E66197" s="1">
        <v>5950621.0</v>
      </c>
      <c r="F66197" s="1" t="s">
        <v>18</v>
      </c>
      <c r="G66197" s="1" t="s">
        <v>25</v>
      </c>
      <c r="H66197" s="1" t="s">
        <v>1011</v>
      </c>
      <c r="I66197" s="1" t="s">
        <v>1012</v>
      </c>
      <c r="J66197" s="1" t="s">
        <v>1472</v>
      </c>
      <c r="K66197" s="1">
        <v>2.0</v>
      </c>
      <c r="L66197" s="3">
        <v>40909.0</v>
      </c>
      <c r="M66197" s="3">
        <v>42030.0</v>
      </c>
      <c r="N66197" s="3">
        <v>42230.0</v>
      </c>
    </row>
    <row r="66198">
      <c r="A66198" s="1" t="s">
        <v>226159</v>
      </c>
      <c r="B66198" s="1" t="s">
        <v>226160</v>
      </c>
      <c r="C66198" s="2" t="s">
        <v>226161</v>
      </c>
      <c r="D66198" s="1" t="s">
        <v>226162</v>
      </c>
      <c r="E66198" s="1">
        <v>3.235E7</v>
      </c>
      <c r="F66198" s="1" t="s">
        <v>18</v>
      </c>
      <c r="G66198" s="1" t="s">
        <v>25</v>
      </c>
      <c r="H66198" s="1" t="s">
        <v>64</v>
      </c>
      <c r="I66198" s="1" t="s">
        <v>65</v>
      </c>
      <c r="J66198" s="1" t="s">
        <v>71</v>
      </c>
      <c r="K66198" s="1">
        <v>6.0</v>
      </c>
      <c r="L66198" s="3">
        <v>39203.0</v>
      </c>
      <c r="M66198" s="3">
        <v>39387.0</v>
      </c>
      <c r="N66198" s="3">
        <v>41880.0</v>
      </c>
    </row>
    <row r="66199">
      <c r="A66199" s="1" t="s">
        <v>226163</v>
      </c>
      <c r="B66199" s="1" t="s">
        <v>226164</v>
      </c>
      <c r="C66199" s="2" t="s">
        <v>226165</v>
      </c>
      <c r="D66199" s="1" t="s">
        <v>226166</v>
      </c>
      <c r="E66199" s="1">
        <v>7000000.0</v>
      </c>
      <c r="F66199" s="1" t="s">
        <v>18</v>
      </c>
      <c r="G66199" s="1" t="s">
        <v>25</v>
      </c>
      <c r="H66199" s="1" t="s">
        <v>158</v>
      </c>
      <c r="I66199" s="1" t="s">
        <v>244</v>
      </c>
      <c r="J66199" s="1" t="s">
        <v>1714</v>
      </c>
      <c r="K66199" s="1">
        <v>1.0</v>
      </c>
      <c r="L66199" s="3">
        <v>36557.0</v>
      </c>
      <c r="M66199" s="3">
        <v>38169.0</v>
      </c>
      <c r="N66199" s="3">
        <v>38169.0</v>
      </c>
    </row>
    <row r="66200">
      <c r="A66200" s="1" t="s">
        <v>226167</v>
      </c>
      <c r="B66200" s="1" t="s">
        <v>226168</v>
      </c>
      <c r="C66200" s="2" t="s">
        <v>226169</v>
      </c>
      <c r="D66200" s="1" t="s">
        <v>2249</v>
      </c>
      <c r="E66200" s="1">
        <v>2475000.0</v>
      </c>
      <c r="F66200" s="1" t="s">
        <v>18</v>
      </c>
      <c r="G66200" s="1" t="s">
        <v>25</v>
      </c>
      <c r="H66200" s="1" t="s">
        <v>142</v>
      </c>
      <c r="I66200" s="1" t="s">
        <v>143</v>
      </c>
      <c r="J66200" s="1" t="s">
        <v>438</v>
      </c>
      <c r="K66200" s="1">
        <v>2.0</v>
      </c>
      <c r="L66200" s="3">
        <v>36526.0</v>
      </c>
      <c r="M66200" s="3">
        <v>41579.0</v>
      </c>
      <c r="N66200" s="3">
        <v>41583.0</v>
      </c>
    </row>
    <row r="66201">
      <c r="A66201" s="1" t="s">
        <v>226170</v>
      </c>
      <c r="B66201" s="1" t="s">
        <v>226171</v>
      </c>
      <c r="C66201" s="2" t="s">
        <v>226172</v>
      </c>
      <c r="D66201" s="1" t="s">
        <v>42</v>
      </c>
      <c r="E66201" s="1">
        <v>7130000.0</v>
      </c>
      <c r="F66201" s="1" t="s">
        <v>113</v>
      </c>
      <c r="G66201" s="1" t="s">
        <v>276</v>
      </c>
      <c r="H66201" s="1">
        <v>17.0</v>
      </c>
      <c r="I66201" s="1" t="s">
        <v>464</v>
      </c>
      <c r="J66201" s="1" t="s">
        <v>464</v>
      </c>
      <c r="K66201" s="1">
        <v>1.0</v>
      </c>
      <c r="L66201" s="3">
        <v>37257.0</v>
      </c>
      <c r="M66201" s="3">
        <v>39435.0</v>
      </c>
      <c r="N66201" s="3">
        <v>39435.0</v>
      </c>
    </row>
    <row r="66202">
      <c r="A66202" s="1" t="s">
        <v>226173</v>
      </c>
      <c r="B66202" s="1" t="s">
        <v>226174</v>
      </c>
      <c r="C66202" s="2" t="s">
        <v>226175</v>
      </c>
      <c r="D66202" s="1" t="s">
        <v>317</v>
      </c>
      <c r="E66202" s="1">
        <v>6000000.0</v>
      </c>
      <c r="F66202" s="1" t="s">
        <v>18</v>
      </c>
      <c r="G66202" s="1" t="s">
        <v>19</v>
      </c>
      <c r="H66202" s="1">
        <v>19.0</v>
      </c>
      <c r="I66202" s="1" t="s">
        <v>474</v>
      </c>
      <c r="J66202" s="1" t="s">
        <v>474</v>
      </c>
      <c r="K66202" s="1">
        <v>2.0</v>
      </c>
      <c r="L66202" s="3">
        <v>41640.0</v>
      </c>
      <c r="M66202" s="3">
        <v>41985.0</v>
      </c>
      <c r="N66202" s="3">
        <v>42187.0</v>
      </c>
    </row>
    <row r="66203">
      <c r="A66203" s="1" t="s">
        <v>226176</v>
      </c>
      <c r="B66203" s="1" t="s">
        <v>226177</v>
      </c>
      <c r="C66203" s="2" t="s">
        <v>226178</v>
      </c>
      <c r="D66203" s="1" t="s">
        <v>36</v>
      </c>
      <c r="E66203" s="1">
        <v>2150110.0</v>
      </c>
      <c r="F66203" s="1" t="s">
        <v>207</v>
      </c>
      <c r="G66203" s="1" t="s">
        <v>165</v>
      </c>
      <c r="H66203" s="1" t="s">
        <v>166</v>
      </c>
      <c r="I66203" s="1" t="s">
        <v>167</v>
      </c>
      <c r="J66203" s="1" t="s">
        <v>167</v>
      </c>
      <c r="K66203" s="1">
        <v>2.0</v>
      </c>
      <c r="M66203" s="3">
        <v>39173.0</v>
      </c>
      <c r="N66203" s="3">
        <v>39600.0</v>
      </c>
    </row>
    <row r="66204">
      <c r="A66204" s="1" t="s">
        <v>226179</v>
      </c>
      <c r="B66204" s="1" t="s">
        <v>226180</v>
      </c>
      <c r="C66204" s="2" t="s">
        <v>226181</v>
      </c>
      <c r="D66204" s="1" t="s">
        <v>3396</v>
      </c>
      <c r="E66204" s="1">
        <v>100000.0</v>
      </c>
      <c r="F66204" s="1" t="s">
        <v>18</v>
      </c>
      <c r="G66204" s="1" t="s">
        <v>19</v>
      </c>
      <c r="H66204" s="1">
        <v>16.0</v>
      </c>
      <c r="I66204" s="1" t="s">
        <v>20</v>
      </c>
      <c r="J66204" s="1" t="s">
        <v>20</v>
      </c>
      <c r="K66204" s="1">
        <v>1.0</v>
      </c>
      <c r="L66204" s="3">
        <v>42005.0</v>
      </c>
      <c r="M66204" s="3">
        <v>42342.0</v>
      </c>
      <c r="N66204" s="3">
        <v>42342.0</v>
      </c>
    </row>
    <row r="66205">
      <c r="A66205" s="1" t="s">
        <v>226182</v>
      </c>
      <c r="B66205" s="1" t="s">
        <v>226183</v>
      </c>
      <c r="C66205" s="2" t="s">
        <v>226184</v>
      </c>
      <c r="D66205" s="1" t="s">
        <v>226185</v>
      </c>
      <c r="E66205" s="1">
        <v>500000.0</v>
      </c>
      <c r="F66205" s="1" t="s">
        <v>18</v>
      </c>
      <c r="G66205" s="1" t="s">
        <v>25</v>
      </c>
      <c r="H66205" s="1" t="s">
        <v>430</v>
      </c>
      <c r="I66205" s="1" t="s">
        <v>528</v>
      </c>
      <c r="J66205" s="1" t="s">
        <v>3661</v>
      </c>
      <c r="K66205" s="1">
        <v>1.0</v>
      </c>
      <c r="L66205" s="3">
        <v>41640.0</v>
      </c>
      <c r="M66205" s="3">
        <v>40909.0</v>
      </c>
      <c r="N66205" s="3">
        <v>40909.0</v>
      </c>
    </row>
    <row r="66206">
      <c r="A66206" s="1" t="s">
        <v>226186</v>
      </c>
      <c r="B66206" s="1" t="s">
        <v>226187</v>
      </c>
      <c r="C66206" s="2" t="s">
        <v>226188</v>
      </c>
      <c r="D66206" s="1" t="s">
        <v>226189</v>
      </c>
      <c r="E66206" s="1">
        <v>3350000.0</v>
      </c>
      <c r="F66206" s="1" t="s">
        <v>113</v>
      </c>
      <c r="G66206" s="1" t="s">
        <v>25</v>
      </c>
      <c r="H66206" s="1" t="s">
        <v>430</v>
      </c>
      <c r="I66206" s="1" t="s">
        <v>528</v>
      </c>
      <c r="J66206" s="1" t="s">
        <v>1649</v>
      </c>
      <c r="K66206" s="1">
        <v>4.0</v>
      </c>
      <c r="L66206" s="3">
        <v>39814.0</v>
      </c>
      <c r="M66206" s="3">
        <v>39873.0</v>
      </c>
      <c r="N66206" s="3">
        <v>40609.0</v>
      </c>
    </row>
    <row r="66207">
      <c r="A66207" s="1" t="s">
        <v>226190</v>
      </c>
      <c r="B66207" s="1" t="s">
        <v>226191</v>
      </c>
      <c r="C66207" s="2" t="s">
        <v>226192</v>
      </c>
      <c r="D66207" s="1" t="s">
        <v>285</v>
      </c>
      <c r="E66207" s="1">
        <v>612533.107981647</v>
      </c>
      <c r="F66207" s="1" t="s">
        <v>18</v>
      </c>
      <c r="G66207" s="1" t="s">
        <v>322</v>
      </c>
      <c r="H66207" s="1">
        <v>9.0</v>
      </c>
      <c r="I66207" s="1" t="s">
        <v>323</v>
      </c>
      <c r="J66207" s="1" t="s">
        <v>323</v>
      </c>
      <c r="K66207" s="1">
        <v>2.0</v>
      </c>
      <c r="L66207" s="3">
        <v>40909.0</v>
      </c>
      <c r="M66207" s="3">
        <v>41693.0</v>
      </c>
      <c r="N66207" s="3">
        <v>42298.0</v>
      </c>
    </row>
    <row r="66208">
      <c r="A66208" s="1" t="s">
        <v>226193</v>
      </c>
      <c r="B66208" s="1" t="s">
        <v>226194</v>
      </c>
      <c r="C66208" s="2" t="s">
        <v>226195</v>
      </c>
      <c r="D66208" s="1" t="s">
        <v>741</v>
      </c>
      <c r="E66208" s="1">
        <v>8.7E7</v>
      </c>
      <c r="F66208" s="1" t="s">
        <v>18</v>
      </c>
      <c r="G66208" s="1" t="s">
        <v>25</v>
      </c>
      <c r="H66208" s="1" t="s">
        <v>64</v>
      </c>
      <c r="I66208" s="1" t="s">
        <v>65</v>
      </c>
      <c r="J66208" s="1" t="s">
        <v>71</v>
      </c>
      <c r="K66208" s="1">
        <v>5.0</v>
      </c>
      <c r="L66208" s="3">
        <v>37257.0</v>
      </c>
      <c r="M66208" s="3">
        <v>38552.0</v>
      </c>
      <c r="N66208" s="3">
        <v>40192.0</v>
      </c>
    </row>
    <row r="66209">
      <c r="A66209" s="1" t="s">
        <v>226196</v>
      </c>
      <c r="B66209" s="1" t="s">
        <v>226197</v>
      </c>
      <c r="C66209" s="2" t="s">
        <v>226198</v>
      </c>
      <c r="D66209" s="1" t="s">
        <v>226199</v>
      </c>
      <c r="E66209" s="1">
        <v>88000.0</v>
      </c>
      <c r="F66209" s="1" t="s">
        <v>18</v>
      </c>
      <c r="G66209" s="1" t="s">
        <v>25</v>
      </c>
      <c r="H66209" s="1" t="s">
        <v>158</v>
      </c>
      <c r="I66209" s="1" t="s">
        <v>244</v>
      </c>
      <c r="J66209" s="1" t="s">
        <v>327</v>
      </c>
      <c r="K66209" s="1">
        <v>1.0</v>
      </c>
      <c r="M66209" s="3">
        <v>41333.0</v>
      </c>
      <c r="N66209" s="3">
        <v>41333.0</v>
      </c>
    </row>
    <row r="66210">
      <c r="A66210" s="1" t="s">
        <v>226200</v>
      </c>
      <c r="B66210" s="1" t="s">
        <v>226201</v>
      </c>
      <c r="C66210" s="2" t="s">
        <v>226202</v>
      </c>
      <c r="D66210" s="1" t="s">
        <v>10765</v>
      </c>
      <c r="E66210" s="1" t="s">
        <v>43</v>
      </c>
      <c r="F66210" s="1" t="s">
        <v>18</v>
      </c>
      <c r="G66210" s="1" t="s">
        <v>25</v>
      </c>
      <c r="H66210" s="1" t="s">
        <v>286</v>
      </c>
      <c r="I66210" s="1" t="s">
        <v>287</v>
      </c>
      <c r="J66210" s="1" t="s">
        <v>1103</v>
      </c>
      <c r="K66210" s="1">
        <v>1.0</v>
      </c>
      <c r="L66210" s="3">
        <v>41275.0</v>
      </c>
      <c r="M66210" s="3">
        <v>41773.0</v>
      </c>
      <c r="N66210" s="3">
        <v>41773.0</v>
      </c>
    </row>
    <row r="66211">
      <c r="A66211" s="1" t="s">
        <v>226203</v>
      </c>
      <c r="B66211" s="1" t="s">
        <v>226204</v>
      </c>
      <c r="C66211" s="2" t="s">
        <v>226205</v>
      </c>
      <c r="D66211" s="1" t="s">
        <v>424</v>
      </c>
      <c r="E66211" s="1" t="s">
        <v>43</v>
      </c>
      <c r="F66211" s="1" t="s">
        <v>18</v>
      </c>
      <c r="G66211" s="1" t="s">
        <v>860</v>
      </c>
      <c r="H66211" s="1" t="s">
        <v>861</v>
      </c>
      <c r="I66211" s="1" t="s">
        <v>862</v>
      </c>
      <c r="J66211" s="1" t="s">
        <v>862</v>
      </c>
      <c r="K66211" s="1">
        <v>1.0</v>
      </c>
      <c r="L66211" s="3">
        <v>41275.0</v>
      </c>
      <c r="M66211" s="3">
        <v>41662.0</v>
      </c>
      <c r="N66211" s="3">
        <v>41662.0</v>
      </c>
    </row>
    <row r="66212">
      <c r="A66212" s="1" t="s">
        <v>226206</v>
      </c>
      <c r="B66212" s="1" t="s">
        <v>226207</v>
      </c>
      <c r="C66212" s="2" t="s">
        <v>226208</v>
      </c>
      <c r="D66212" s="1" t="s">
        <v>226209</v>
      </c>
      <c r="E66212" s="1">
        <v>4000000.0</v>
      </c>
      <c r="F66212" s="1" t="s">
        <v>18</v>
      </c>
      <c r="G66212" s="1" t="s">
        <v>4881</v>
      </c>
      <c r="I66212" s="1" t="s">
        <v>4882</v>
      </c>
      <c r="J66212" s="1" t="s">
        <v>4882</v>
      </c>
      <c r="K66212" s="1">
        <v>1.0</v>
      </c>
      <c r="L66212" s="3">
        <v>39814.0</v>
      </c>
      <c r="M66212" s="3">
        <v>40970.0</v>
      </c>
      <c r="N66212" s="3">
        <v>40970.0</v>
      </c>
    </row>
    <row r="66213">
      <c r="A66213" s="1" t="s">
        <v>226210</v>
      </c>
      <c r="B66213" s="1" t="s">
        <v>226211</v>
      </c>
      <c r="C66213" s="2" t="s">
        <v>226212</v>
      </c>
      <c r="D66213" s="1" t="s">
        <v>36</v>
      </c>
      <c r="E66213" s="1">
        <v>75000.0</v>
      </c>
      <c r="F66213" s="1" t="s">
        <v>18</v>
      </c>
      <c r="G66213" s="1" t="s">
        <v>25</v>
      </c>
      <c r="H66213" s="1" t="s">
        <v>64</v>
      </c>
      <c r="I66213" s="1" t="s">
        <v>95</v>
      </c>
      <c r="J66213" s="1" t="s">
        <v>95</v>
      </c>
      <c r="K66213" s="1">
        <v>1.0</v>
      </c>
      <c r="L66213" s="3">
        <v>41156.0</v>
      </c>
      <c r="M66213" s="3">
        <v>41276.0</v>
      </c>
      <c r="N66213" s="3">
        <v>41276.0</v>
      </c>
    </row>
    <row r="66214">
      <c r="A66214" s="1" t="s">
        <v>226213</v>
      </c>
      <c r="B66214" s="2" t="s">
        <v>226214</v>
      </c>
      <c r="C66214" s="2" t="s">
        <v>226215</v>
      </c>
      <c r="D66214" s="1" t="s">
        <v>13333</v>
      </c>
      <c r="E66214" s="1" t="s">
        <v>43</v>
      </c>
      <c r="F66214" s="1" t="s">
        <v>18</v>
      </c>
      <c r="G66214" s="1" t="s">
        <v>25</v>
      </c>
      <c r="H66214" s="1" t="s">
        <v>1330</v>
      </c>
      <c r="I66214" s="1" t="s">
        <v>1331</v>
      </c>
      <c r="J66214" s="1" t="s">
        <v>1331</v>
      </c>
      <c r="K66214" s="1">
        <v>1.0</v>
      </c>
      <c r="L66214" s="3">
        <v>41426.0</v>
      </c>
      <c r="M66214" s="3">
        <v>41943.0</v>
      </c>
      <c r="N66214" s="3">
        <v>41943.0</v>
      </c>
    </row>
    <row r="66215">
      <c r="A66215" s="1" t="s">
        <v>226216</v>
      </c>
      <c r="B66215" s="1" t="s">
        <v>226217</v>
      </c>
      <c r="C66215" s="2" t="s">
        <v>226218</v>
      </c>
      <c r="D66215" s="1" t="s">
        <v>226219</v>
      </c>
      <c r="E66215" s="1">
        <v>50000.0</v>
      </c>
      <c r="F66215" s="1" t="s">
        <v>207</v>
      </c>
      <c r="G66215" s="1" t="s">
        <v>25</v>
      </c>
      <c r="H66215" s="1" t="s">
        <v>64</v>
      </c>
      <c r="I66215" s="1" t="s">
        <v>65</v>
      </c>
      <c r="J66215" s="1" t="s">
        <v>71</v>
      </c>
      <c r="K66215" s="1">
        <v>1.0</v>
      </c>
      <c r="L66215" s="3">
        <v>38777.0</v>
      </c>
      <c r="M66215" s="3">
        <v>38749.0</v>
      </c>
      <c r="N66215" s="3">
        <v>38749.0</v>
      </c>
    </row>
    <row r="66216">
      <c r="A66216" s="1" t="s">
        <v>226220</v>
      </c>
      <c r="B66216" s="1" t="s">
        <v>226221</v>
      </c>
      <c r="C66216" s="2" t="s">
        <v>226222</v>
      </c>
      <c r="D66216" s="1" t="s">
        <v>15734</v>
      </c>
      <c r="E66216" s="1">
        <v>750000.0</v>
      </c>
      <c r="F66216" s="1" t="s">
        <v>18</v>
      </c>
      <c r="G66216" s="1" t="s">
        <v>25</v>
      </c>
      <c r="H66216" s="1" t="s">
        <v>26</v>
      </c>
      <c r="I66216" s="1" t="s">
        <v>7745</v>
      </c>
      <c r="J66216" s="1" t="s">
        <v>2729</v>
      </c>
      <c r="K66216" s="1">
        <v>1.0</v>
      </c>
      <c r="L66216" s="3">
        <v>41030.0</v>
      </c>
      <c r="M66216" s="3">
        <v>41588.0</v>
      </c>
      <c r="N66216" s="3">
        <v>41588.0</v>
      </c>
    </row>
    <row r="66217">
      <c r="A66217" s="1" t="s">
        <v>226223</v>
      </c>
      <c r="B66217" s="1" t="s">
        <v>226224</v>
      </c>
      <c r="C66217" s="2" t="s">
        <v>226225</v>
      </c>
      <c r="D66217" s="1" t="s">
        <v>30719</v>
      </c>
      <c r="E66217" s="1">
        <v>1.33873738236279E7</v>
      </c>
      <c r="F66217" s="1" t="s">
        <v>689</v>
      </c>
      <c r="G66217" s="1" t="s">
        <v>128</v>
      </c>
      <c r="H66217" s="1" t="s">
        <v>129</v>
      </c>
      <c r="I66217" s="1" t="s">
        <v>130</v>
      </c>
      <c r="J66217" s="1" t="s">
        <v>130</v>
      </c>
      <c r="K66217" s="1">
        <v>3.0</v>
      </c>
      <c r="L66217" s="3">
        <v>39234.0</v>
      </c>
      <c r="M66217" s="3">
        <v>39083.0</v>
      </c>
      <c r="N66217" s="3">
        <v>40535.0</v>
      </c>
    </row>
    <row r="66218">
      <c r="A66218" s="1" t="s">
        <v>226226</v>
      </c>
      <c r="B66218" s="1" t="s">
        <v>226227</v>
      </c>
      <c r="C66218" s="2" t="s">
        <v>226228</v>
      </c>
      <c r="D66218" s="1" t="s">
        <v>226229</v>
      </c>
      <c r="E66218" s="1" t="s">
        <v>43</v>
      </c>
      <c r="F66218" s="1" t="s">
        <v>689</v>
      </c>
      <c r="G66218" s="1" t="s">
        <v>1062</v>
      </c>
      <c r="H66218" s="1">
        <v>2.0</v>
      </c>
      <c r="I66218" s="1" t="s">
        <v>226230</v>
      </c>
      <c r="J66218" s="1" t="s">
        <v>226230</v>
      </c>
      <c r="K66218" s="1">
        <v>1.0</v>
      </c>
      <c r="L66218" s="3">
        <v>36161.0</v>
      </c>
      <c r="M66218" s="3">
        <v>36526.0</v>
      </c>
      <c r="N66218" s="3">
        <v>36526.0</v>
      </c>
    </row>
    <row r="66219">
      <c r="A66219" s="1" t="s">
        <v>226231</v>
      </c>
      <c r="B66219" s="1" t="s">
        <v>226232</v>
      </c>
      <c r="C66219" s="2" t="s">
        <v>226233</v>
      </c>
      <c r="D66219" s="1" t="s">
        <v>226234</v>
      </c>
      <c r="E66219" s="1">
        <v>3400000.0</v>
      </c>
      <c r="F66219" s="1" t="s">
        <v>18</v>
      </c>
      <c r="G66219" s="1" t="s">
        <v>25</v>
      </c>
      <c r="H66219" s="1" t="s">
        <v>142</v>
      </c>
      <c r="I66219" s="1" t="s">
        <v>143</v>
      </c>
      <c r="J66219" s="1" t="s">
        <v>143</v>
      </c>
      <c r="K66219" s="1">
        <v>2.0</v>
      </c>
      <c r="L66219" s="3">
        <v>39083.0</v>
      </c>
      <c r="M66219" s="3">
        <v>39114.0</v>
      </c>
      <c r="N66219" s="3">
        <v>42123.0</v>
      </c>
    </row>
    <row r="66220">
      <c r="A66220" s="1" t="s">
        <v>226235</v>
      </c>
      <c r="B66220" s="1" t="s">
        <v>226236</v>
      </c>
      <c r="C66220" s="2" t="s">
        <v>226237</v>
      </c>
      <c r="D66220" s="1" t="s">
        <v>226238</v>
      </c>
      <c r="E66220" s="1">
        <v>20000.0</v>
      </c>
      <c r="F66220" s="1" t="s">
        <v>18</v>
      </c>
      <c r="G66220" s="1" t="s">
        <v>25</v>
      </c>
      <c r="H66220" s="1" t="s">
        <v>208</v>
      </c>
      <c r="I66220" s="1" t="s">
        <v>843</v>
      </c>
      <c r="J66220" s="1" t="s">
        <v>844</v>
      </c>
      <c r="K66220" s="1">
        <v>2.0</v>
      </c>
      <c r="L66220" s="3">
        <v>40954.0</v>
      </c>
      <c r="M66220" s="3">
        <v>40954.0</v>
      </c>
      <c r="N66220" s="3">
        <v>41291.0</v>
      </c>
    </row>
    <row r="66221">
      <c r="A66221" s="1" t="s">
        <v>226239</v>
      </c>
      <c r="B66221" s="1" t="s">
        <v>226240</v>
      </c>
      <c r="C66221" s="2" t="s">
        <v>226241</v>
      </c>
      <c r="D66221" s="1" t="s">
        <v>544</v>
      </c>
      <c r="E66221" s="1">
        <v>6.16E7</v>
      </c>
      <c r="F66221" s="1" t="s">
        <v>18</v>
      </c>
      <c r="G66221" s="1" t="s">
        <v>25</v>
      </c>
      <c r="H66221" s="1" t="s">
        <v>64</v>
      </c>
      <c r="I66221" s="1" t="s">
        <v>65</v>
      </c>
      <c r="J66221" s="1" t="s">
        <v>71</v>
      </c>
      <c r="K66221" s="1">
        <v>6.0</v>
      </c>
      <c r="L66221" s="3">
        <v>39387.0</v>
      </c>
      <c r="M66221" s="3">
        <v>39142.0</v>
      </c>
      <c r="N66221" s="3">
        <v>40909.0</v>
      </c>
    </row>
    <row r="66222">
      <c r="A66222" s="1" t="s">
        <v>226242</v>
      </c>
      <c r="B66222" s="1" t="s">
        <v>226243</v>
      </c>
      <c r="C66222" s="2" t="s">
        <v>226244</v>
      </c>
      <c r="D66222" s="1" t="s">
        <v>3270</v>
      </c>
      <c r="E66222" s="1">
        <v>6.0</v>
      </c>
      <c r="F66222" s="1" t="s">
        <v>207</v>
      </c>
      <c r="K66222" s="1">
        <v>2.0</v>
      </c>
      <c r="L66222" s="3">
        <v>41153.0</v>
      </c>
      <c r="M66222" s="3">
        <v>40909.0</v>
      </c>
      <c r="N66222" s="3">
        <v>42025.0</v>
      </c>
    </row>
    <row r="66223">
      <c r="A66223" s="1" t="s">
        <v>226245</v>
      </c>
      <c r="B66223" s="1" t="s">
        <v>226246</v>
      </c>
      <c r="C66223" s="2" t="s">
        <v>226247</v>
      </c>
      <c r="D66223" s="1" t="s">
        <v>36</v>
      </c>
      <c r="E66223" s="1">
        <v>750000.0</v>
      </c>
      <c r="F66223" s="1" t="s">
        <v>18</v>
      </c>
      <c r="K66223" s="1">
        <v>1.0</v>
      </c>
      <c r="L66223" s="3">
        <v>41061.0</v>
      </c>
      <c r="M66223" s="3">
        <v>41816.0</v>
      </c>
      <c r="N66223" s="3">
        <v>41816.0</v>
      </c>
    </row>
    <row r="66224">
      <c r="A66224" s="1" t="s">
        <v>226248</v>
      </c>
      <c r="B66224" s="1" t="s">
        <v>226249</v>
      </c>
      <c r="C66224" s="2" t="s">
        <v>226250</v>
      </c>
      <c r="D66224" s="1" t="s">
        <v>226251</v>
      </c>
      <c r="E66224" s="1">
        <v>110000.0</v>
      </c>
      <c r="F66224" s="1" t="s">
        <v>18</v>
      </c>
      <c r="G66224" s="1" t="s">
        <v>25</v>
      </c>
      <c r="H66224" s="1" t="s">
        <v>64</v>
      </c>
      <c r="I66224" s="1" t="s">
        <v>65</v>
      </c>
      <c r="J66224" s="1" t="s">
        <v>66</v>
      </c>
      <c r="K66224" s="1">
        <v>1.0</v>
      </c>
      <c r="L66224" s="3">
        <v>41275.0</v>
      </c>
      <c r="M66224" s="3">
        <v>41743.0</v>
      </c>
      <c r="N66224" s="3">
        <v>41743.0</v>
      </c>
    </row>
    <row r="66225">
      <c r="A66225" s="1" t="s">
        <v>226252</v>
      </c>
      <c r="B66225" s="1" t="s">
        <v>226253</v>
      </c>
      <c r="C66225" s="2" t="s">
        <v>226254</v>
      </c>
      <c r="D66225" s="1" t="s">
        <v>6312</v>
      </c>
      <c r="E66225" s="1">
        <v>5.913971E7</v>
      </c>
      <c r="F66225" s="1" t="s">
        <v>113</v>
      </c>
      <c r="G66225" s="1" t="s">
        <v>25</v>
      </c>
      <c r="H66225" s="1" t="s">
        <v>106</v>
      </c>
      <c r="I66225" s="1" t="s">
        <v>107</v>
      </c>
      <c r="J66225" s="1" t="s">
        <v>108</v>
      </c>
      <c r="K66225" s="1">
        <v>7.0</v>
      </c>
      <c r="L66225" s="3">
        <v>38047.0</v>
      </c>
      <c r="M66225" s="3">
        <v>38888.0</v>
      </c>
      <c r="N66225" s="3">
        <v>41703.0</v>
      </c>
    </row>
    <row r="66226">
      <c r="A66226" s="1" t="s">
        <v>226255</v>
      </c>
      <c r="B66226" s="1" t="s">
        <v>226256</v>
      </c>
      <c r="C66226" s="2" t="s">
        <v>226257</v>
      </c>
      <c r="D66226" s="1" t="s">
        <v>226258</v>
      </c>
      <c r="E66226" s="1">
        <v>1.65E7</v>
      </c>
      <c r="F66226" s="1" t="s">
        <v>18</v>
      </c>
      <c r="G66226" s="1" t="s">
        <v>699</v>
      </c>
      <c r="H66226" s="1">
        <v>2.0</v>
      </c>
      <c r="I66226" s="1" t="s">
        <v>9999</v>
      </c>
      <c r="J66226" s="1" t="s">
        <v>226259</v>
      </c>
      <c r="K66226" s="1">
        <v>3.0</v>
      </c>
      <c r="L66226" s="3">
        <v>40331.0</v>
      </c>
      <c r="M66226" s="3">
        <v>40848.0</v>
      </c>
      <c r="N66226" s="3">
        <v>41836.0</v>
      </c>
    </row>
    <row r="66227">
      <c r="A66227" s="1" t="s">
        <v>226260</v>
      </c>
      <c r="B66227" s="1" t="s">
        <v>226261</v>
      </c>
      <c r="C66227" s="2" t="s">
        <v>226262</v>
      </c>
      <c r="D66227" s="1" t="s">
        <v>226263</v>
      </c>
      <c r="E66227" s="1">
        <v>145000.0</v>
      </c>
      <c r="F66227" s="1" t="s">
        <v>18</v>
      </c>
      <c r="G66227" s="1" t="s">
        <v>25</v>
      </c>
      <c r="H66227" s="1" t="s">
        <v>135</v>
      </c>
      <c r="I66227" s="1" t="s">
        <v>136</v>
      </c>
      <c r="J66227" s="1" t="s">
        <v>1114</v>
      </c>
      <c r="K66227" s="1">
        <v>1.0</v>
      </c>
      <c r="L66227" s="3">
        <v>41013.0</v>
      </c>
      <c r="M66227" s="3">
        <v>41214.0</v>
      </c>
      <c r="N66227" s="3">
        <v>41214.0</v>
      </c>
    </row>
    <row r="66228">
      <c r="A66228" s="1" t="s">
        <v>226264</v>
      </c>
      <c r="B66228" s="1" t="s">
        <v>226265</v>
      </c>
      <c r="C66228" s="2" t="s">
        <v>226266</v>
      </c>
      <c r="D66228" s="1" t="s">
        <v>445</v>
      </c>
      <c r="E66228" s="1">
        <v>5.6628771E7</v>
      </c>
      <c r="F66228" s="1" t="s">
        <v>18</v>
      </c>
      <c r="G66228" s="1" t="s">
        <v>128</v>
      </c>
      <c r="H66228" s="1" t="s">
        <v>129</v>
      </c>
      <c r="I66228" s="1" t="s">
        <v>130</v>
      </c>
      <c r="J66228" s="1" t="s">
        <v>130</v>
      </c>
      <c r="K66228" s="1">
        <v>6.0</v>
      </c>
      <c r="L66228" s="3">
        <v>38412.0</v>
      </c>
      <c r="M66228" s="3">
        <v>38353.0</v>
      </c>
      <c r="N66228" s="3">
        <v>41668.0</v>
      </c>
    </row>
    <row r="66229">
      <c r="A66229" s="1" t="s">
        <v>226267</v>
      </c>
      <c r="B66229" s="1" t="s">
        <v>226268</v>
      </c>
      <c r="C66229" s="2" t="s">
        <v>226269</v>
      </c>
      <c r="D66229" s="1" t="s">
        <v>42</v>
      </c>
      <c r="E66229" s="1">
        <v>450000.0</v>
      </c>
      <c r="F66229" s="1" t="s">
        <v>18</v>
      </c>
      <c r="G66229" s="1" t="s">
        <v>19</v>
      </c>
      <c r="H66229" s="1">
        <v>16.0</v>
      </c>
      <c r="I66229" s="1" t="s">
        <v>20</v>
      </c>
      <c r="J66229" s="1" t="s">
        <v>20</v>
      </c>
      <c r="K66229" s="1">
        <v>1.0</v>
      </c>
      <c r="L66229" s="3">
        <v>41852.0</v>
      </c>
      <c r="M66229" s="3">
        <v>42306.0</v>
      </c>
      <c r="N66229" s="3">
        <v>42306.0</v>
      </c>
    </row>
    <row r="66230">
      <c r="A66230" s="1" t="s">
        <v>226270</v>
      </c>
      <c r="B66230" s="1" t="s">
        <v>226271</v>
      </c>
      <c r="C66230" s="2" t="s">
        <v>226272</v>
      </c>
      <c r="D66230" s="1" t="s">
        <v>226273</v>
      </c>
      <c r="E66230" s="1">
        <v>392000.0</v>
      </c>
      <c r="F66230" s="1" t="s">
        <v>113</v>
      </c>
      <c r="G66230" s="1" t="s">
        <v>479</v>
      </c>
      <c r="I66230" s="1" t="s">
        <v>480</v>
      </c>
      <c r="J66230" s="1" t="s">
        <v>480</v>
      </c>
      <c r="K66230" s="1">
        <v>3.0</v>
      </c>
      <c r="L66230" s="3">
        <v>39448.0</v>
      </c>
      <c r="M66230" s="3">
        <v>39326.0</v>
      </c>
      <c r="N66230" s="3">
        <v>40456.0</v>
      </c>
    </row>
    <row r="66231">
      <c r="A66231" s="1" t="s">
        <v>226274</v>
      </c>
      <c r="B66231" s="1" t="s">
        <v>226275</v>
      </c>
      <c r="C66231" s="2" t="s">
        <v>226276</v>
      </c>
      <c r="D66231" s="1" t="s">
        <v>226277</v>
      </c>
      <c r="E66231" s="1">
        <v>1.0E7</v>
      </c>
      <c r="F66231" s="1" t="s">
        <v>18</v>
      </c>
      <c r="G66231" s="1" t="s">
        <v>19</v>
      </c>
      <c r="H66231" s="1">
        <v>19.0</v>
      </c>
      <c r="I66231" s="1" t="s">
        <v>474</v>
      </c>
      <c r="J66231" s="1" t="s">
        <v>474</v>
      </c>
      <c r="K66231" s="1">
        <v>2.0</v>
      </c>
      <c r="L66231" s="3">
        <v>40799.0</v>
      </c>
      <c r="M66231" s="3">
        <v>40544.0</v>
      </c>
      <c r="N66231" s="3">
        <v>42107.0</v>
      </c>
    </row>
    <row r="66232">
      <c r="A66232" s="1" t="s">
        <v>226278</v>
      </c>
      <c r="B66232" s="1" t="s">
        <v>226279</v>
      </c>
      <c r="C66232" s="2" t="s">
        <v>226280</v>
      </c>
      <c r="D66232" s="1" t="s">
        <v>9400</v>
      </c>
      <c r="E66232" s="1" t="s">
        <v>43</v>
      </c>
      <c r="F66232" s="1" t="s">
        <v>18</v>
      </c>
      <c r="K66232" s="1">
        <v>1.0</v>
      </c>
      <c r="L66232" s="3">
        <v>42005.0</v>
      </c>
      <c r="M66232" s="3">
        <v>42095.0</v>
      </c>
      <c r="N66232" s="3">
        <v>42095.0</v>
      </c>
    </row>
    <row r="66233">
      <c r="A66233" s="1" t="s">
        <v>226281</v>
      </c>
      <c r="B66233" s="1" t="s">
        <v>226282</v>
      </c>
      <c r="C66233" s="2" t="s">
        <v>226283</v>
      </c>
      <c r="D66233" s="1" t="s">
        <v>70</v>
      </c>
      <c r="E66233" s="1">
        <v>2.0E7</v>
      </c>
      <c r="F66233" s="1" t="s">
        <v>18</v>
      </c>
      <c r="G66233" s="1" t="s">
        <v>19</v>
      </c>
      <c r="H66233" s="1">
        <v>36.0</v>
      </c>
      <c r="I66233" s="1" t="s">
        <v>672</v>
      </c>
      <c r="J66233" s="1" t="s">
        <v>14159</v>
      </c>
      <c r="K66233" s="1">
        <v>1.0</v>
      </c>
      <c r="L66233" s="3">
        <v>40544.0</v>
      </c>
      <c r="M66233" s="3">
        <v>42159.0</v>
      </c>
      <c r="N66233" s="3">
        <v>42159.0</v>
      </c>
    </row>
    <row r="66234">
      <c r="A66234" s="1" t="s">
        <v>226284</v>
      </c>
      <c r="B66234" s="1" t="s">
        <v>226285</v>
      </c>
      <c r="C66234" s="2" t="s">
        <v>226286</v>
      </c>
      <c r="D66234" s="1" t="s">
        <v>226287</v>
      </c>
      <c r="E66234" s="1">
        <v>275000.0</v>
      </c>
      <c r="F66234" s="1" t="s">
        <v>18</v>
      </c>
      <c r="G66234" s="1" t="s">
        <v>25</v>
      </c>
      <c r="H66234" s="1" t="s">
        <v>972</v>
      </c>
      <c r="I66234" s="1" t="s">
        <v>973</v>
      </c>
      <c r="J66234" s="1" t="s">
        <v>973</v>
      </c>
      <c r="K66234" s="1">
        <v>2.0</v>
      </c>
      <c r="L66234" s="3">
        <v>41987.0</v>
      </c>
      <c r="M66234" s="3">
        <v>42077.0</v>
      </c>
      <c r="N66234" s="3">
        <v>42262.0</v>
      </c>
    </row>
    <row r="66235">
      <c r="A66235" s="1" t="s">
        <v>226288</v>
      </c>
      <c r="B66235" s="1" t="s">
        <v>226289</v>
      </c>
      <c r="C66235" s="2" t="s">
        <v>226290</v>
      </c>
      <c r="D66235" s="1" t="s">
        <v>226291</v>
      </c>
      <c r="E66235" s="1">
        <v>2251000.0</v>
      </c>
      <c r="F66235" s="1" t="s">
        <v>207</v>
      </c>
      <c r="G66235" s="1" t="s">
        <v>25</v>
      </c>
      <c r="H66235" s="1" t="s">
        <v>2791</v>
      </c>
      <c r="I66235" s="1" t="s">
        <v>8098</v>
      </c>
      <c r="J66235" s="1" t="s">
        <v>134073</v>
      </c>
      <c r="K66235" s="1">
        <v>2.0</v>
      </c>
      <c r="L66235" s="3">
        <v>39559.0</v>
      </c>
      <c r="M66235" s="3">
        <v>40118.0</v>
      </c>
      <c r="N66235" s="3">
        <v>40469.0</v>
      </c>
    </row>
    <row r="66236">
      <c r="A66236" s="1" t="s">
        <v>226292</v>
      </c>
      <c r="B66236" s="1" t="s">
        <v>226293</v>
      </c>
      <c r="C66236" s="2" t="s">
        <v>226294</v>
      </c>
      <c r="D66236" s="1" t="s">
        <v>226295</v>
      </c>
      <c r="E66236" s="1" t="s">
        <v>43</v>
      </c>
      <c r="F66236" s="1" t="s">
        <v>18</v>
      </c>
      <c r="G66236" s="1" t="s">
        <v>25</v>
      </c>
      <c r="H66236" s="1" t="s">
        <v>3993</v>
      </c>
      <c r="I66236" s="1" t="s">
        <v>3163</v>
      </c>
      <c r="J66236" s="1" t="s">
        <v>3163</v>
      </c>
      <c r="K66236" s="1">
        <v>1.0</v>
      </c>
      <c r="L66236" s="3">
        <v>41487.0</v>
      </c>
      <c r="M66236" s="3">
        <v>41791.0</v>
      </c>
      <c r="N66236" s="3">
        <v>41791.0</v>
      </c>
    </row>
    <row r="66237">
      <c r="A66237" s="1" t="s">
        <v>226296</v>
      </c>
      <c r="B66237" s="1" t="s">
        <v>226297</v>
      </c>
      <c r="C66237" s="2" t="s">
        <v>226298</v>
      </c>
      <c r="D66237" s="1" t="s">
        <v>56</v>
      </c>
      <c r="E66237" s="1">
        <v>1.58688887E8</v>
      </c>
      <c r="F66237" s="1" t="s">
        <v>689</v>
      </c>
      <c r="G66237" s="1" t="s">
        <v>25</v>
      </c>
      <c r="H66237" s="1" t="s">
        <v>64</v>
      </c>
      <c r="I66237" s="1" t="s">
        <v>65</v>
      </c>
      <c r="J66237" s="1" t="s">
        <v>1419</v>
      </c>
      <c r="K66237" s="1">
        <v>9.0</v>
      </c>
      <c r="L66237" s="3">
        <v>38991.0</v>
      </c>
      <c r="M66237" s="3">
        <v>39401.0</v>
      </c>
      <c r="N66237" s="3">
        <v>42038.0</v>
      </c>
    </row>
    <row r="66238">
      <c r="A66238" s="1" t="s">
        <v>226299</v>
      </c>
      <c r="B66238" s="1" t="s">
        <v>226300</v>
      </c>
      <c r="C66238" s="2" t="s">
        <v>226301</v>
      </c>
      <c r="D66238" s="1" t="s">
        <v>75</v>
      </c>
      <c r="E66238" s="1">
        <v>1000000.0</v>
      </c>
      <c r="F66238" s="1" t="s">
        <v>18</v>
      </c>
      <c r="G66238" s="1" t="s">
        <v>19</v>
      </c>
      <c r="H66238" s="1">
        <v>24.0</v>
      </c>
      <c r="I66238" s="1" t="s">
        <v>18176</v>
      </c>
      <c r="J66238" s="1" t="s">
        <v>18176</v>
      </c>
      <c r="K66238" s="1">
        <v>1.0</v>
      </c>
      <c r="L66238" s="3">
        <v>41487.0</v>
      </c>
      <c r="M66238" s="3">
        <v>41772.0</v>
      </c>
      <c r="N66238" s="3">
        <v>41772.0</v>
      </c>
    </row>
    <row r="66239">
      <c r="A66239" s="1" t="s">
        <v>226302</v>
      </c>
      <c r="B66239" s="1" t="s">
        <v>226303</v>
      </c>
      <c r="C66239" s="2" t="s">
        <v>226304</v>
      </c>
      <c r="D66239" s="1" t="s">
        <v>8537</v>
      </c>
      <c r="E66239" s="1">
        <v>1.1083197E7</v>
      </c>
      <c r="F66239" s="1" t="s">
        <v>18</v>
      </c>
      <c r="G66239" s="1" t="s">
        <v>366</v>
      </c>
      <c r="H66239" s="1">
        <v>26.0</v>
      </c>
      <c r="I66239" s="1" t="s">
        <v>367</v>
      </c>
      <c r="J66239" s="1" t="s">
        <v>367</v>
      </c>
      <c r="K66239" s="1">
        <v>1.0</v>
      </c>
      <c r="L66239" s="3">
        <v>39448.0</v>
      </c>
      <c r="M66239" s="3">
        <v>42188.0</v>
      </c>
      <c r="N66239" s="3">
        <v>42188.0</v>
      </c>
    </row>
    <row r="66240">
      <c r="A66240" s="1" t="s">
        <v>226305</v>
      </c>
      <c r="B66240" s="1" t="s">
        <v>226306</v>
      </c>
      <c r="C66240" s="2" t="s">
        <v>226307</v>
      </c>
      <c r="D66240" s="1" t="s">
        <v>226308</v>
      </c>
      <c r="E66240" s="1">
        <v>7.3166307E7</v>
      </c>
      <c r="F66240" s="1" t="s">
        <v>18</v>
      </c>
      <c r="G66240" s="1" t="s">
        <v>25</v>
      </c>
      <c r="H66240" s="1" t="s">
        <v>1352</v>
      </c>
      <c r="I66240" s="1" t="s">
        <v>1353</v>
      </c>
      <c r="J66240" s="1" t="s">
        <v>1353</v>
      </c>
      <c r="K66240" s="1">
        <v>4.0</v>
      </c>
      <c r="L66240" s="3">
        <v>38353.0</v>
      </c>
      <c r="M66240" s="3">
        <v>39127.0</v>
      </c>
      <c r="N66240" s="3">
        <v>40856.0</v>
      </c>
    </row>
    <row r="66241">
      <c r="A66241" s="1" t="s">
        <v>226309</v>
      </c>
      <c r="B66241" s="1" t="s">
        <v>226310</v>
      </c>
      <c r="C66241" s="2" t="s">
        <v>226311</v>
      </c>
      <c r="D66241" s="1" t="s">
        <v>1247</v>
      </c>
      <c r="E66241" s="1">
        <v>1.0E7</v>
      </c>
      <c r="F66241" s="1" t="s">
        <v>18</v>
      </c>
      <c r="G66241" s="1" t="s">
        <v>25</v>
      </c>
      <c r="H66241" s="1" t="s">
        <v>1352</v>
      </c>
      <c r="I66241" s="1" t="s">
        <v>1353</v>
      </c>
      <c r="J66241" s="1" t="s">
        <v>2990</v>
      </c>
      <c r="K66241" s="1">
        <v>1.0</v>
      </c>
      <c r="M66241" s="3">
        <v>41781.0</v>
      </c>
      <c r="N66241" s="3">
        <v>41781.0</v>
      </c>
    </row>
    <row r="66242">
      <c r="A66242" s="1" t="s">
        <v>226312</v>
      </c>
      <c r="B66242" s="1" t="s">
        <v>226313</v>
      </c>
      <c r="C66242" s="2" t="s">
        <v>226314</v>
      </c>
      <c r="D66242" s="1" t="s">
        <v>32666</v>
      </c>
      <c r="E66242" s="1">
        <v>3300000.0</v>
      </c>
      <c r="F66242" s="1" t="s">
        <v>18</v>
      </c>
      <c r="G66242" s="1" t="s">
        <v>19</v>
      </c>
      <c r="H66242" s="1">
        <v>7.0</v>
      </c>
      <c r="I66242" s="1" t="s">
        <v>672</v>
      </c>
      <c r="J66242" s="1" t="s">
        <v>672</v>
      </c>
      <c r="K66242" s="1">
        <v>1.0</v>
      </c>
      <c r="L66242" s="3">
        <v>41275.0</v>
      </c>
      <c r="M66242" s="3">
        <v>41523.0</v>
      </c>
      <c r="N66242" s="3">
        <v>41523.0</v>
      </c>
    </row>
    <row r="66243">
      <c r="A66243" s="1" t="s">
        <v>226315</v>
      </c>
      <c r="B66243" s="1" t="s">
        <v>226316</v>
      </c>
      <c r="C66243" s="2" t="s">
        <v>226317</v>
      </c>
      <c r="D66243" s="1" t="s">
        <v>226318</v>
      </c>
      <c r="E66243" s="1" t="s">
        <v>43</v>
      </c>
      <c r="F66243" s="1" t="s">
        <v>18</v>
      </c>
      <c r="G66243" s="1" t="s">
        <v>222</v>
      </c>
      <c r="H66243" s="1">
        <v>4.0</v>
      </c>
      <c r="I66243" s="1" t="s">
        <v>852</v>
      </c>
      <c r="J66243" s="1" t="s">
        <v>852</v>
      </c>
      <c r="K66243" s="1">
        <v>1.0</v>
      </c>
      <c r="L66243" s="3">
        <v>41518.0</v>
      </c>
      <c r="M66243" s="3">
        <v>41487.0</v>
      </c>
      <c r="N66243" s="3">
        <v>41487.0</v>
      </c>
    </row>
    <row r="66244">
      <c r="A66244" s="1" t="s">
        <v>226319</v>
      </c>
      <c r="B66244" s="1" t="s">
        <v>226320</v>
      </c>
      <c r="C66244" s="2" t="s">
        <v>226321</v>
      </c>
      <c r="D66244" s="1" t="s">
        <v>226322</v>
      </c>
      <c r="E66244" s="1">
        <v>147761.0</v>
      </c>
      <c r="F66244" s="1" t="s">
        <v>18</v>
      </c>
      <c r="G66244" s="1" t="s">
        <v>128</v>
      </c>
      <c r="H66244" s="1" t="s">
        <v>79940</v>
      </c>
      <c r="I66244" s="1" t="s">
        <v>79941</v>
      </c>
      <c r="J66244" s="1" t="s">
        <v>79941</v>
      </c>
      <c r="K66244" s="1">
        <v>1.0</v>
      </c>
      <c r="L66244" s="3">
        <v>41193.0</v>
      </c>
      <c r="M66244" s="3">
        <v>41548.0</v>
      </c>
      <c r="N66244" s="3">
        <v>41548.0</v>
      </c>
    </row>
    <row r="66245">
      <c r="A66245" s="1" t="s">
        <v>226323</v>
      </c>
      <c r="B66245" s="1" t="s">
        <v>226324</v>
      </c>
      <c r="C66245" s="2" t="s">
        <v>226325</v>
      </c>
      <c r="D66245" s="1" t="s">
        <v>50</v>
      </c>
      <c r="E66245" s="1">
        <v>900000.0</v>
      </c>
      <c r="F66245" s="1" t="s">
        <v>18</v>
      </c>
      <c r="K66245" s="1">
        <v>1.0</v>
      </c>
      <c r="M66245" s="3">
        <v>40909.0</v>
      </c>
      <c r="N66245" s="3">
        <v>40909.0</v>
      </c>
    </row>
    <row r="66246">
      <c r="A66246" s="1" t="s">
        <v>226326</v>
      </c>
      <c r="B66246" s="1" t="s">
        <v>226327</v>
      </c>
      <c r="C66246" s="2" t="s">
        <v>226328</v>
      </c>
      <c r="D66246" s="1" t="s">
        <v>50</v>
      </c>
      <c r="E66246" s="1" t="s">
        <v>43</v>
      </c>
      <c r="F66246" s="1" t="s">
        <v>18</v>
      </c>
      <c r="G66246" s="1" t="s">
        <v>25</v>
      </c>
      <c r="H66246" s="1" t="s">
        <v>64</v>
      </c>
      <c r="I66246" s="1" t="s">
        <v>65</v>
      </c>
      <c r="J66246" s="1" t="s">
        <v>71</v>
      </c>
      <c r="K66246" s="1">
        <v>1.0</v>
      </c>
      <c r="L66246" s="3">
        <v>41451.0</v>
      </c>
      <c r="M66246" s="3">
        <v>41640.0</v>
      </c>
      <c r="N66246" s="3">
        <v>41640.0</v>
      </c>
    </row>
    <row r="66247">
      <c r="A66247" s="1" t="s">
        <v>226329</v>
      </c>
      <c r="B66247" s="1" t="s">
        <v>226330</v>
      </c>
      <c r="C66247" s="2" t="s">
        <v>226331</v>
      </c>
      <c r="D66247" s="1" t="s">
        <v>2479</v>
      </c>
      <c r="E66247" s="1">
        <v>650000.0</v>
      </c>
      <c r="F66247" s="1" t="s">
        <v>18</v>
      </c>
      <c r="G66247" s="1" t="s">
        <v>341</v>
      </c>
      <c r="H66247" s="1">
        <v>11.0</v>
      </c>
      <c r="I66247" s="1" t="s">
        <v>497</v>
      </c>
      <c r="J66247" s="1" t="s">
        <v>497</v>
      </c>
      <c r="K66247" s="1">
        <v>2.0</v>
      </c>
      <c r="L66247" s="3">
        <v>40476.0</v>
      </c>
      <c r="M66247" s="3">
        <v>40787.0</v>
      </c>
      <c r="N66247" s="3">
        <v>41468.0</v>
      </c>
    </row>
    <row r="66248">
      <c r="A66248" s="1" t="s">
        <v>226332</v>
      </c>
      <c r="B66248" s="1" t="s">
        <v>226333</v>
      </c>
      <c r="C66248" s="2" t="s">
        <v>226334</v>
      </c>
      <c r="D66248" s="1" t="s">
        <v>226335</v>
      </c>
      <c r="E66248" s="1">
        <v>4.43E7</v>
      </c>
      <c r="F66248" s="1" t="s">
        <v>18</v>
      </c>
      <c r="G66248" s="1" t="s">
        <v>25</v>
      </c>
      <c r="H66248" s="1" t="s">
        <v>64</v>
      </c>
      <c r="I66248" s="1" t="s">
        <v>65</v>
      </c>
      <c r="J66248" s="1" t="s">
        <v>71</v>
      </c>
      <c r="K66248" s="1">
        <v>4.0</v>
      </c>
      <c r="L66248" s="3">
        <v>39448.0</v>
      </c>
      <c r="M66248" s="3">
        <v>39661.0</v>
      </c>
      <c r="N66248" s="3">
        <v>42186.0</v>
      </c>
    </row>
    <row r="66249">
      <c r="A66249" s="1" t="s">
        <v>226336</v>
      </c>
      <c r="B66249" s="1" t="s">
        <v>226337</v>
      </c>
      <c r="D66249" s="1" t="s">
        <v>544</v>
      </c>
      <c r="E66249" s="1">
        <v>25000.0</v>
      </c>
      <c r="F66249" s="1" t="s">
        <v>18</v>
      </c>
      <c r="G66249" s="1" t="s">
        <v>25</v>
      </c>
      <c r="H66249" s="1" t="s">
        <v>1330</v>
      </c>
      <c r="I66249" s="1" t="s">
        <v>1331</v>
      </c>
      <c r="J66249" s="1" t="s">
        <v>31325</v>
      </c>
      <c r="K66249" s="1">
        <v>1.0</v>
      </c>
      <c r="L66249" s="3">
        <v>40179.0</v>
      </c>
      <c r="M66249" s="3">
        <v>41178.0</v>
      </c>
      <c r="N66249" s="3">
        <v>41178.0</v>
      </c>
    </row>
    <row r="66250">
      <c r="A66250" s="1" t="s">
        <v>226338</v>
      </c>
      <c r="B66250" s="1" t="s">
        <v>226339</v>
      </c>
      <c r="C66250" s="2" t="s">
        <v>226340</v>
      </c>
      <c r="D66250" s="1" t="s">
        <v>226341</v>
      </c>
      <c r="E66250" s="1">
        <v>1.33437465E8</v>
      </c>
      <c r="F66250" s="1" t="s">
        <v>18</v>
      </c>
      <c r="G66250" s="1" t="s">
        <v>25</v>
      </c>
      <c r="H66250" s="1" t="s">
        <v>64</v>
      </c>
      <c r="I66250" s="1" t="s">
        <v>4639</v>
      </c>
      <c r="J66250" s="1" t="s">
        <v>11364</v>
      </c>
      <c r="K66250" s="1">
        <v>8.0</v>
      </c>
      <c r="L66250" s="3">
        <v>35065.0</v>
      </c>
      <c r="M66250" s="3">
        <v>38272.0</v>
      </c>
      <c r="N66250" s="3">
        <v>41787.0</v>
      </c>
    </row>
    <row r="66251">
      <c r="A66251" s="1" t="s">
        <v>226342</v>
      </c>
      <c r="B66251" s="1" t="s">
        <v>226343</v>
      </c>
      <c r="C66251" s="2" t="s">
        <v>226344</v>
      </c>
      <c r="D66251" s="1" t="s">
        <v>50</v>
      </c>
      <c r="E66251" s="1">
        <v>4220018.0</v>
      </c>
      <c r="F66251" s="1" t="s">
        <v>18</v>
      </c>
      <c r="G66251" s="1" t="s">
        <v>25</v>
      </c>
      <c r="H66251" s="1" t="s">
        <v>64</v>
      </c>
      <c r="I66251" s="1" t="s">
        <v>95</v>
      </c>
      <c r="J66251" s="1" t="s">
        <v>1279</v>
      </c>
      <c r="K66251" s="1">
        <v>1.0</v>
      </c>
      <c r="L66251" s="3">
        <v>40603.0</v>
      </c>
      <c r="M66251" s="3">
        <v>39417.0</v>
      </c>
      <c r="N66251" s="3">
        <v>39417.0</v>
      </c>
    </row>
    <row r="66252">
      <c r="A66252" s="1" t="s">
        <v>226345</v>
      </c>
      <c r="B66252" s="1" t="s">
        <v>226346</v>
      </c>
      <c r="C66252" s="2" t="s">
        <v>226347</v>
      </c>
      <c r="D66252" s="1" t="s">
        <v>8537</v>
      </c>
      <c r="E66252" s="1">
        <v>2500000.0</v>
      </c>
      <c r="F66252" s="1" t="s">
        <v>18</v>
      </c>
      <c r="G66252" s="1" t="s">
        <v>699</v>
      </c>
      <c r="H66252" s="1">
        <v>5.0</v>
      </c>
      <c r="I66252" s="1" t="s">
        <v>700</v>
      </c>
      <c r="J66252" s="1" t="s">
        <v>700</v>
      </c>
      <c r="K66252" s="1">
        <v>2.0</v>
      </c>
      <c r="M66252" s="3">
        <v>40179.0</v>
      </c>
      <c r="N66252" s="3">
        <v>40544.0</v>
      </c>
    </row>
    <row r="66253">
      <c r="A66253" s="1" t="s">
        <v>226348</v>
      </c>
      <c r="B66253" s="1" t="s">
        <v>226349</v>
      </c>
      <c r="C66253" s="2" t="s">
        <v>226350</v>
      </c>
      <c r="D66253" s="1" t="s">
        <v>56</v>
      </c>
      <c r="E66253" s="1">
        <v>2614963.0</v>
      </c>
      <c r="F66253" s="1" t="s">
        <v>18</v>
      </c>
      <c r="G66253" s="1" t="s">
        <v>25</v>
      </c>
      <c r="H66253" s="1" t="s">
        <v>158</v>
      </c>
      <c r="I66253" s="1" t="s">
        <v>244</v>
      </c>
      <c r="J66253" s="1" t="s">
        <v>11145</v>
      </c>
      <c r="K66253" s="1">
        <v>4.0</v>
      </c>
      <c r="L66253" s="3">
        <v>38353.0</v>
      </c>
      <c r="M66253" s="3">
        <v>40914.0</v>
      </c>
      <c r="N66253" s="3">
        <v>42130.0</v>
      </c>
    </row>
    <row r="66254">
      <c r="A66254" s="1" t="s">
        <v>226351</v>
      </c>
      <c r="B66254" s="1" t="s">
        <v>226352</v>
      </c>
      <c r="C66254" s="2" t="s">
        <v>226353</v>
      </c>
      <c r="D66254" s="1" t="s">
        <v>56</v>
      </c>
      <c r="E66254" s="1">
        <v>1.22987972E8</v>
      </c>
      <c r="F66254" s="1" t="s">
        <v>113</v>
      </c>
      <c r="G66254" s="1" t="s">
        <v>25</v>
      </c>
      <c r="H66254" s="1" t="s">
        <v>286</v>
      </c>
      <c r="I66254" s="1" t="s">
        <v>874</v>
      </c>
      <c r="J66254" s="1" t="s">
        <v>35455</v>
      </c>
      <c r="K66254" s="1">
        <v>5.0</v>
      </c>
      <c r="L66254" s="3">
        <v>39448.0</v>
      </c>
      <c r="M66254" s="3">
        <v>40526.0</v>
      </c>
      <c r="N66254" s="3">
        <v>41838.0</v>
      </c>
    </row>
    <row r="66255">
      <c r="A66255" s="1" t="s">
        <v>226354</v>
      </c>
      <c r="B66255" s="1" t="s">
        <v>226355</v>
      </c>
      <c r="C66255" s="2" t="s">
        <v>226356</v>
      </c>
      <c r="D66255" s="1" t="s">
        <v>226357</v>
      </c>
      <c r="E66255" s="1">
        <v>1.48E8</v>
      </c>
      <c r="F66255" s="1" t="s">
        <v>18</v>
      </c>
      <c r="G66255" s="1" t="s">
        <v>25</v>
      </c>
      <c r="H66255" s="1" t="s">
        <v>64</v>
      </c>
      <c r="I66255" s="1" t="s">
        <v>65</v>
      </c>
      <c r="J66255" s="1" t="s">
        <v>606</v>
      </c>
      <c r="K66255" s="1">
        <v>3.0</v>
      </c>
      <c r="L66255" s="3">
        <v>39448.0</v>
      </c>
      <c r="M66255" s="3">
        <v>41151.0</v>
      </c>
      <c r="N66255" s="3">
        <v>42269.0</v>
      </c>
    </row>
    <row r="66256">
      <c r="A66256" s="1" t="s">
        <v>226358</v>
      </c>
      <c r="B66256" s="1" t="s">
        <v>226359</v>
      </c>
      <c r="C66256" s="2" t="s">
        <v>226360</v>
      </c>
      <c r="D66256" s="1" t="s">
        <v>17019</v>
      </c>
      <c r="E66256" s="1">
        <v>90000.0</v>
      </c>
      <c r="F66256" s="1" t="s">
        <v>18</v>
      </c>
      <c r="G66256" s="1" t="s">
        <v>341</v>
      </c>
      <c r="H66256" s="1">
        <v>13.0</v>
      </c>
      <c r="I66256" s="1" t="s">
        <v>22442</v>
      </c>
      <c r="J66256" s="1" t="s">
        <v>22442</v>
      </c>
      <c r="K66256" s="1">
        <v>1.0</v>
      </c>
      <c r="L66256" s="3">
        <v>39326.0</v>
      </c>
      <c r="M66256" s="3">
        <v>39326.0</v>
      </c>
      <c r="N66256" s="3">
        <v>39326.0</v>
      </c>
    </row>
    <row r="66257">
      <c r="A66257" s="1" t="s">
        <v>226361</v>
      </c>
      <c r="B66257" s="1" t="s">
        <v>226362</v>
      </c>
      <c r="C66257" s="2" t="s">
        <v>226363</v>
      </c>
      <c r="D66257" s="1" t="s">
        <v>226364</v>
      </c>
      <c r="E66257" s="1">
        <v>5.6606965E7</v>
      </c>
      <c r="F66257" s="1" t="s">
        <v>18</v>
      </c>
      <c r="G66257" s="1" t="s">
        <v>25</v>
      </c>
      <c r="H66257" s="1" t="s">
        <v>64</v>
      </c>
      <c r="I66257" s="1" t="s">
        <v>65</v>
      </c>
      <c r="J66257" s="1" t="s">
        <v>1103</v>
      </c>
      <c r="K66257" s="1">
        <v>2.0</v>
      </c>
      <c r="L66257" s="3">
        <v>39083.0</v>
      </c>
      <c r="M66257" s="3">
        <v>42082.0</v>
      </c>
      <c r="N66257" s="3">
        <v>42320.0</v>
      </c>
    </row>
    <row r="66258">
      <c r="A66258" s="1" t="s">
        <v>226365</v>
      </c>
      <c r="B66258" s="1" t="s">
        <v>226366</v>
      </c>
      <c r="C66258" s="2" t="s">
        <v>226367</v>
      </c>
      <c r="D66258" s="1" t="s">
        <v>17719</v>
      </c>
      <c r="E66258" s="1">
        <v>250000.0</v>
      </c>
      <c r="F66258" s="1" t="s">
        <v>18</v>
      </c>
      <c r="G66258" s="1" t="s">
        <v>25</v>
      </c>
      <c r="H66258" s="1" t="s">
        <v>1011</v>
      </c>
      <c r="I66258" s="1" t="s">
        <v>1012</v>
      </c>
      <c r="J66258" s="1" t="s">
        <v>1012</v>
      </c>
      <c r="K66258" s="1">
        <v>1.0</v>
      </c>
      <c r="M66258" s="3">
        <v>42130.0</v>
      </c>
      <c r="N66258" s="3">
        <v>42130.0</v>
      </c>
    </row>
    <row r="66259">
      <c r="A66259" s="1" t="s">
        <v>226368</v>
      </c>
      <c r="B66259" s="1" t="s">
        <v>226369</v>
      </c>
      <c r="C66259" s="2" t="s">
        <v>226370</v>
      </c>
      <c r="D66259" s="1" t="s">
        <v>226371</v>
      </c>
      <c r="E66259" s="1">
        <v>1500000.0</v>
      </c>
      <c r="F66259" s="1" t="s">
        <v>207</v>
      </c>
      <c r="G66259" s="1" t="s">
        <v>25</v>
      </c>
      <c r="H66259" s="1" t="s">
        <v>64</v>
      </c>
      <c r="I66259" s="1" t="s">
        <v>65</v>
      </c>
      <c r="J66259" s="1" t="s">
        <v>271</v>
      </c>
      <c r="K66259" s="1">
        <v>2.0</v>
      </c>
      <c r="L66259" s="3">
        <v>38353.0</v>
      </c>
      <c r="M66259" s="3">
        <v>39569.0</v>
      </c>
      <c r="N66259" s="3">
        <v>39904.0</v>
      </c>
    </row>
    <row r="66260">
      <c r="A66260" s="1" t="s">
        <v>226372</v>
      </c>
      <c r="B66260" s="1" t="s">
        <v>226373</v>
      </c>
      <c r="C66260" s="2" t="s">
        <v>226374</v>
      </c>
      <c r="D66260" s="1" t="s">
        <v>226375</v>
      </c>
      <c r="E66260" s="1">
        <v>4000000.0</v>
      </c>
      <c r="F66260" s="1" t="s">
        <v>18</v>
      </c>
      <c r="G66260" s="1" t="s">
        <v>25</v>
      </c>
      <c r="H66260" s="1" t="s">
        <v>286</v>
      </c>
      <c r="I66260" s="1" t="s">
        <v>874</v>
      </c>
      <c r="J66260" s="1" t="s">
        <v>36621</v>
      </c>
      <c r="K66260" s="1">
        <v>1.0</v>
      </c>
      <c r="M66260" s="3">
        <v>39286.0</v>
      </c>
      <c r="N66260" s="3">
        <v>39286.0</v>
      </c>
    </row>
    <row r="66261">
      <c r="A66261" s="1" t="s">
        <v>226376</v>
      </c>
      <c r="B66261" s="1" t="s">
        <v>226377</v>
      </c>
      <c r="C66261" s="2" t="s">
        <v>226378</v>
      </c>
      <c r="D66261" s="1" t="s">
        <v>70</v>
      </c>
      <c r="E66261" s="1">
        <v>2059308.0</v>
      </c>
      <c r="F66261" s="1" t="s">
        <v>18</v>
      </c>
      <c r="K66261" s="1">
        <v>1.0</v>
      </c>
      <c r="M66261" s="3">
        <v>41671.0</v>
      </c>
      <c r="N66261" s="3">
        <v>41671.0</v>
      </c>
    </row>
    <row r="66262">
      <c r="A66262" s="1" t="s">
        <v>226379</v>
      </c>
      <c r="B66262" s="1" t="s">
        <v>226380</v>
      </c>
      <c r="C66262" s="2" t="s">
        <v>226381</v>
      </c>
      <c r="D66262" s="1" t="s">
        <v>786</v>
      </c>
      <c r="E66262" s="1" t="s">
        <v>43</v>
      </c>
      <c r="F66262" s="1" t="s">
        <v>18</v>
      </c>
      <c r="G66262" s="1" t="s">
        <v>366</v>
      </c>
      <c r="H66262" s="1">
        <v>22.0</v>
      </c>
      <c r="I66262" s="1" t="s">
        <v>3209</v>
      </c>
      <c r="J66262" s="1" t="s">
        <v>100967</v>
      </c>
      <c r="K66262" s="1">
        <v>1.0</v>
      </c>
      <c r="L66262" s="3">
        <v>41275.0</v>
      </c>
      <c r="M66262" s="3">
        <v>41905.0</v>
      </c>
      <c r="N66262" s="3">
        <v>41905.0</v>
      </c>
    </row>
    <row r="66263">
      <c r="A66263" s="1" t="s">
        <v>226382</v>
      </c>
      <c r="B66263" s="1" t="s">
        <v>226383</v>
      </c>
      <c r="C66263" s="2" t="s">
        <v>226384</v>
      </c>
      <c r="D66263" s="1" t="s">
        <v>226385</v>
      </c>
      <c r="E66263" s="1">
        <v>1.2E7</v>
      </c>
      <c r="F66263" s="1" t="s">
        <v>18</v>
      </c>
      <c r="G66263" s="1" t="s">
        <v>25</v>
      </c>
      <c r="H66263" s="1" t="s">
        <v>64</v>
      </c>
      <c r="I66263" s="1" t="s">
        <v>65</v>
      </c>
      <c r="J66263" s="1" t="s">
        <v>4002</v>
      </c>
      <c r="K66263" s="1">
        <v>2.0</v>
      </c>
      <c r="L66263" s="3">
        <v>39114.0</v>
      </c>
      <c r="M66263" s="3">
        <v>39776.0</v>
      </c>
      <c r="N66263" s="3">
        <v>40477.0</v>
      </c>
    </row>
    <row r="66264">
      <c r="A66264" s="1" t="s">
        <v>226386</v>
      </c>
      <c r="B66264" s="1" t="s">
        <v>226387</v>
      </c>
      <c r="C66264" s="2" t="s">
        <v>226388</v>
      </c>
      <c r="D66264" s="1" t="s">
        <v>226389</v>
      </c>
      <c r="E66264" s="1" t="s">
        <v>43</v>
      </c>
      <c r="F66264" s="1" t="s">
        <v>113</v>
      </c>
      <c r="G66264" s="1" t="s">
        <v>25</v>
      </c>
      <c r="H66264" s="1" t="s">
        <v>64</v>
      </c>
      <c r="I66264" s="1" t="s">
        <v>4639</v>
      </c>
      <c r="J66264" s="1" t="s">
        <v>5533</v>
      </c>
      <c r="K66264" s="1">
        <v>1.0</v>
      </c>
      <c r="L66264" s="3">
        <v>39052.0</v>
      </c>
      <c r="M66264" s="3">
        <v>39569.0</v>
      </c>
      <c r="N66264" s="3">
        <v>39569.0</v>
      </c>
    </row>
    <row r="66265">
      <c r="A66265" s="1" t="s">
        <v>226390</v>
      </c>
      <c r="B66265" s="1" t="s">
        <v>226391</v>
      </c>
      <c r="C66265" s="2" t="s">
        <v>226392</v>
      </c>
      <c r="D66265" s="1" t="s">
        <v>741</v>
      </c>
      <c r="E66265" s="1">
        <v>1.9869969E7</v>
      </c>
      <c r="F66265" s="1" t="s">
        <v>18</v>
      </c>
      <c r="G66265" s="1" t="s">
        <v>25</v>
      </c>
      <c r="H66265" s="1" t="s">
        <v>1239</v>
      </c>
      <c r="I66265" s="1" t="s">
        <v>17851</v>
      </c>
      <c r="J66265" s="1" t="s">
        <v>88406</v>
      </c>
      <c r="K66265" s="1">
        <v>4.0</v>
      </c>
      <c r="L66265" s="3">
        <v>41030.0</v>
      </c>
      <c r="M66265" s="3">
        <v>41030.0</v>
      </c>
      <c r="N66265" s="3">
        <v>42160.0</v>
      </c>
    </row>
    <row r="66266">
      <c r="A66266" s="1" t="s">
        <v>226393</v>
      </c>
      <c r="B66266" s="1" t="s">
        <v>226394</v>
      </c>
      <c r="C66266" s="2" t="s">
        <v>226395</v>
      </c>
      <c r="D66266" s="1" t="s">
        <v>2326</v>
      </c>
      <c r="E66266" s="1">
        <v>3919186.37690815</v>
      </c>
      <c r="F66266" s="1" t="s">
        <v>207</v>
      </c>
      <c r="G66266" s="1" t="s">
        <v>128</v>
      </c>
      <c r="H66266" s="1" t="s">
        <v>5601</v>
      </c>
      <c r="K66266" s="1">
        <v>1.0</v>
      </c>
      <c r="L66266" s="3">
        <v>38718.0</v>
      </c>
      <c r="M66266" s="3">
        <v>39122.0</v>
      </c>
      <c r="N66266" s="3">
        <v>39122.0</v>
      </c>
    </row>
    <row r="66267">
      <c r="A66267" s="1" t="s">
        <v>226396</v>
      </c>
      <c r="B66267" s="1" t="s">
        <v>226397</v>
      </c>
      <c r="C66267" s="2" t="s">
        <v>226398</v>
      </c>
      <c r="D66267" s="1" t="s">
        <v>94</v>
      </c>
      <c r="E66267" s="1">
        <v>150000.0</v>
      </c>
      <c r="F66267" s="1" t="s">
        <v>18</v>
      </c>
      <c r="G66267" s="1" t="s">
        <v>25</v>
      </c>
      <c r="H66267" s="1" t="s">
        <v>44</v>
      </c>
      <c r="I66267" s="1" t="s">
        <v>282</v>
      </c>
      <c r="J66267" s="1" t="s">
        <v>282</v>
      </c>
      <c r="K66267" s="1">
        <v>1.0</v>
      </c>
      <c r="L66267" s="3">
        <v>36892.0</v>
      </c>
      <c r="M66267" s="3">
        <v>41380.0</v>
      </c>
      <c r="N66267" s="3">
        <v>41380.0</v>
      </c>
    </row>
    <row r="66268">
      <c r="A66268" s="1" t="s">
        <v>226399</v>
      </c>
      <c r="B66268" s="1" t="s">
        <v>226400</v>
      </c>
      <c r="C66268" s="2" t="s">
        <v>226401</v>
      </c>
      <c r="D66268" s="1" t="s">
        <v>42</v>
      </c>
      <c r="E66268" s="1">
        <v>7500000.0</v>
      </c>
      <c r="F66268" s="1" t="s">
        <v>18</v>
      </c>
      <c r="G66268" s="1" t="s">
        <v>25</v>
      </c>
      <c r="H66268" s="1" t="s">
        <v>89</v>
      </c>
      <c r="I66268" s="1" t="s">
        <v>589</v>
      </c>
      <c r="J66268" s="1" t="s">
        <v>589</v>
      </c>
      <c r="K66268" s="1">
        <v>1.0</v>
      </c>
      <c r="L66268" s="3">
        <v>41275.0</v>
      </c>
      <c r="M66268" s="3">
        <v>41991.0</v>
      </c>
      <c r="N66268" s="3">
        <v>41991.0</v>
      </c>
    </row>
    <row r="66269">
      <c r="A66269" s="1" t="s">
        <v>226402</v>
      </c>
      <c r="B66269" s="1" t="s">
        <v>226403</v>
      </c>
      <c r="D66269" s="1" t="s">
        <v>226404</v>
      </c>
      <c r="E66269" s="1">
        <v>132351.0</v>
      </c>
      <c r="F66269" s="1" t="s">
        <v>18</v>
      </c>
      <c r="G66269" s="1" t="s">
        <v>650</v>
      </c>
      <c r="H66269" s="1">
        <v>17.0</v>
      </c>
      <c r="I66269" s="1" t="s">
        <v>8349</v>
      </c>
      <c r="J66269" s="1" t="s">
        <v>226405</v>
      </c>
      <c r="K66269" s="1">
        <v>1.0</v>
      </c>
      <c r="M66269" s="3">
        <v>41481.0</v>
      </c>
      <c r="N66269" s="3">
        <v>41481.0</v>
      </c>
    </row>
    <row r="66270">
      <c r="A66270" s="1" t="s">
        <v>226406</v>
      </c>
      <c r="B66270" s="1" t="s">
        <v>226407</v>
      </c>
      <c r="C66270" s="2" t="s">
        <v>226408</v>
      </c>
      <c r="D66270" s="1" t="s">
        <v>741</v>
      </c>
      <c r="E66270" s="1">
        <v>350000.0</v>
      </c>
      <c r="F66270" s="1" t="s">
        <v>18</v>
      </c>
      <c r="G66270" s="1" t="s">
        <v>25</v>
      </c>
      <c r="H66270" s="1" t="s">
        <v>208</v>
      </c>
      <c r="I66270" s="1" t="s">
        <v>209</v>
      </c>
      <c r="J66270" s="1" t="s">
        <v>209</v>
      </c>
      <c r="K66270" s="1">
        <v>2.0</v>
      </c>
      <c r="L66270" s="3">
        <v>39814.0</v>
      </c>
      <c r="M66270" s="3">
        <v>40991.0</v>
      </c>
      <c r="N66270" s="3">
        <v>41437.0</v>
      </c>
    </row>
    <row r="66271">
      <c r="A66271" s="1" t="s">
        <v>226409</v>
      </c>
      <c r="B66271" s="1" t="s">
        <v>226410</v>
      </c>
      <c r="C66271" s="2" t="s">
        <v>226411</v>
      </c>
      <c r="D66271" s="1" t="s">
        <v>226412</v>
      </c>
      <c r="E66271" s="1">
        <v>3200000.0</v>
      </c>
      <c r="F66271" s="1" t="s">
        <v>18</v>
      </c>
      <c r="G66271" s="1" t="s">
        <v>25</v>
      </c>
      <c r="H66271" s="1" t="s">
        <v>64</v>
      </c>
      <c r="I66271" s="1" t="s">
        <v>65</v>
      </c>
      <c r="J66271" s="1" t="s">
        <v>271</v>
      </c>
      <c r="K66271" s="1">
        <v>1.0</v>
      </c>
      <c r="L66271" s="3">
        <v>41974.0</v>
      </c>
      <c r="M66271" s="3">
        <v>42290.0</v>
      </c>
      <c r="N66271" s="3">
        <v>42290.0</v>
      </c>
    </row>
    <row r="66272">
      <c r="A66272" s="1" t="s">
        <v>226413</v>
      </c>
      <c r="B66272" s="1" t="s">
        <v>226414</v>
      </c>
      <c r="C66272" s="2" t="s">
        <v>226415</v>
      </c>
      <c r="D66272" s="1" t="s">
        <v>134</v>
      </c>
      <c r="E66272" s="1">
        <v>40000.0</v>
      </c>
      <c r="F66272" s="1" t="s">
        <v>18</v>
      </c>
      <c r="K66272" s="1">
        <v>1.0</v>
      </c>
      <c r="L66272" s="3">
        <v>40483.0</v>
      </c>
      <c r="M66272" s="3">
        <v>40714.0</v>
      </c>
      <c r="N66272" s="3">
        <v>40714.0</v>
      </c>
    </row>
    <row r="66273">
      <c r="A66273" s="1" t="s">
        <v>226416</v>
      </c>
      <c r="B66273" s="1" t="s">
        <v>226417</v>
      </c>
      <c r="C66273" s="2" t="s">
        <v>226418</v>
      </c>
      <c r="D66273" s="1" t="s">
        <v>70</v>
      </c>
      <c r="E66273" s="1">
        <v>30000.0</v>
      </c>
      <c r="F66273" s="1" t="s">
        <v>18</v>
      </c>
      <c r="G66273" s="1" t="s">
        <v>25</v>
      </c>
      <c r="H66273" s="1" t="s">
        <v>64</v>
      </c>
      <c r="I66273" s="1" t="s">
        <v>65</v>
      </c>
      <c r="J66273" s="1" t="s">
        <v>71</v>
      </c>
      <c r="K66273" s="1">
        <v>1.0</v>
      </c>
      <c r="L66273" s="3">
        <v>41091.0</v>
      </c>
      <c r="M66273" s="3">
        <v>41091.0</v>
      </c>
      <c r="N66273" s="3">
        <v>41091.0</v>
      </c>
    </row>
    <row r="66274">
      <c r="A66274" s="1" t="s">
        <v>226419</v>
      </c>
      <c r="B66274" s="1" t="s">
        <v>226420</v>
      </c>
      <c r="C66274" s="2" t="s">
        <v>226421</v>
      </c>
      <c r="D66274" s="1" t="s">
        <v>70</v>
      </c>
      <c r="E66274" s="1">
        <v>4000000.0</v>
      </c>
      <c r="F66274" s="1" t="s">
        <v>18</v>
      </c>
      <c r="G66274" s="1" t="s">
        <v>25</v>
      </c>
      <c r="H66274" s="1" t="s">
        <v>106</v>
      </c>
      <c r="I66274" s="1" t="s">
        <v>107</v>
      </c>
      <c r="J66274" s="1" t="s">
        <v>108</v>
      </c>
      <c r="K66274" s="1">
        <v>3.0</v>
      </c>
      <c r="L66274" s="3">
        <v>40969.0</v>
      </c>
      <c r="M66274" s="3">
        <v>41416.0</v>
      </c>
      <c r="N66274" s="3">
        <v>41801.0</v>
      </c>
    </row>
    <row r="66275">
      <c r="A66275" s="1" t="s">
        <v>226422</v>
      </c>
      <c r="B66275" s="1" t="s">
        <v>226423</v>
      </c>
      <c r="C66275" s="2" t="s">
        <v>226424</v>
      </c>
      <c r="D66275" s="1" t="s">
        <v>42</v>
      </c>
      <c r="E66275" s="1">
        <v>100000.0</v>
      </c>
      <c r="F66275" s="1" t="s">
        <v>18</v>
      </c>
      <c r="G66275" s="1" t="s">
        <v>25</v>
      </c>
      <c r="H66275" s="1" t="s">
        <v>286</v>
      </c>
      <c r="I66275" s="1" t="s">
        <v>874</v>
      </c>
      <c r="J66275" s="1" t="s">
        <v>5304</v>
      </c>
      <c r="K66275" s="1">
        <v>1.0</v>
      </c>
      <c r="L66275" s="3">
        <v>39814.0</v>
      </c>
      <c r="M66275" s="3">
        <v>41313.0</v>
      </c>
      <c r="N66275" s="3">
        <v>41313.0</v>
      </c>
    </row>
    <row r="66276">
      <c r="A66276" s="1" t="s">
        <v>226425</v>
      </c>
      <c r="B66276" s="1" t="s">
        <v>226426</v>
      </c>
      <c r="C66276" s="2" t="s">
        <v>226427</v>
      </c>
      <c r="D66276" s="1" t="s">
        <v>127</v>
      </c>
      <c r="E66276" s="1">
        <v>200000.0</v>
      </c>
      <c r="F66276" s="1" t="s">
        <v>18</v>
      </c>
      <c r="G66276" s="1" t="s">
        <v>25</v>
      </c>
      <c r="H66276" s="1" t="s">
        <v>1011</v>
      </c>
      <c r="I66276" s="1" t="s">
        <v>1035</v>
      </c>
      <c r="J66276" s="1" t="s">
        <v>1035</v>
      </c>
      <c r="K66276" s="1">
        <v>1.0</v>
      </c>
      <c r="L66276" s="3">
        <v>39814.0</v>
      </c>
      <c r="M66276" s="3">
        <v>41307.0</v>
      </c>
      <c r="N66276" s="3">
        <v>41307.0</v>
      </c>
    </row>
    <row r="66277">
      <c r="A66277" s="1" t="s">
        <v>226428</v>
      </c>
      <c r="B66277" s="1" t="s">
        <v>226429</v>
      </c>
      <c r="C66277" s="2" t="s">
        <v>226430</v>
      </c>
      <c r="D66277" s="1" t="s">
        <v>226431</v>
      </c>
      <c r="E66277" s="1">
        <v>80000.0</v>
      </c>
      <c r="F66277" s="1" t="s">
        <v>18</v>
      </c>
      <c r="G66277" s="1" t="s">
        <v>25</v>
      </c>
      <c r="H66277" s="1" t="s">
        <v>972</v>
      </c>
      <c r="I66277" s="1" t="s">
        <v>973</v>
      </c>
      <c r="J66277" s="1" t="s">
        <v>973</v>
      </c>
      <c r="K66277" s="1">
        <v>3.0</v>
      </c>
      <c r="L66277" s="3">
        <v>40878.0</v>
      </c>
      <c r="M66277" s="3">
        <v>41010.0</v>
      </c>
      <c r="N66277" s="3">
        <v>41437.0</v>
      </c>
    </row>
    <row r="66278">
      <c r="A66278" s="1" t="s">
        <v>226432</v>
      </c>
      <c r="B66278" s="1" t="s">
        <v>226433</v>
      </c>
      <c r="C66278" s="2" t="s">
        <v>226434</v>
      </c>
      <c r="D66278" s="1" t="s">
        <v>226435</v>
      </c>
      <c r="E66278" s="1">
        <v>1650000.0</v>
      </c>
      <c r="F66278" s="1" t="s">
        <v>18</v>
      </c>
      <c r="G66278" s="1" t="s">
        <v>25</v>
      </c>
      <c r="H66278" s="1" t="s">
        <v>64</v>
      </c>
      <c r="I66278" s="1" t="s">
        <v>65</v>
      </c>
      <c r="J66278" s="1" t="s">
        <v>71</v>
      </c>
      <c r="K66278" s="1">
        <v>4.0</v>
      </c>
      <c r="L66278" s="3">
        <v>40909.0</v>
      </c>
      <c r="M66278" s="3">
        <v>41109.0</v>
      </c>
      <c r="N66278" s="3">
        <v>42064.0</v>
      </c>
    </row>
    <row r="66279">
      <c r="A66279" s="1" t="s">
        <v>226436</v>
      </c>
      <c r="B66279" s="1" t="s">
        <v>226437</v>
      </c>
      <c r="C66279" s="2" t="s">
        <v>226438</v>
      </c>
      <c r="D66279" s="1" t="s">
        <v>226439</v>
      </c>
      <c r="E66279" s="1">
        <v>1.386E8</v>
      </c>
      <c r="F66279" s="1" t="s">
        <v>113</v>
      </c>
      <c r="G66279" s="1" t="s">
        <v>25</v>
      </c>
      <c r="H66279" s="1" t="s">
        <v>142</v>
      </c>
      <c r="I66279" s="1" t="s">
        <v>143</v>
      </c>
      <c r="J66279" s="1" t="s">
        <v>143</v>
      </c>
      <c r="K66279" s="1">
        <v>4.0</v>
      </c>
      <c r="L66279" s="3">
        <v>40179.0</v>
      </c>
      <c r="M66279" s="3">
        <v>40164.0</v>
      </c>
      <c r="N66279" s="3">
        <v>41228.0</v>
      </c>
    </row>
    <row r="66280">
      <c r="A66280" s="1" t="s">
        <v>226440</v>
      </c>
      <c r="B66280" s="1" t="s">
        <v>226441</v>
      </c>
      <c r="C66280" s="2" t="s">
        <v>226442</v>
      </c>
      <c r="D66280" s="1" t="s">
        <v>111144</v>
      </c>
      <c r="E66280" s="1">
        <v>1250000.0</v>
      </c>
      <c r="F66280" s="1" t="s">
        <v>18</v>
      </c>
      <c r="G66280" s="1" t="s">
        <v>25</v>
      </c>
      <c r="H66280" s="1" t="s">
        <v>64</v>
      </c>
      <c r="I66280" s="1" t="s">
        <v>65</v>
      </c>
      <c r="J66280" s="1" t="s">
        <v>606</v>
      </c>
      <c r="K66280" s="1">
        <v>2.0</v>
      </c>
      <c r="L66280" s="3">
        <v>41068.0</v>
      </c>
      <c r="M66280" s="3">
        <v>41359.0</v>
      </c>
      <c r="N66280" s="3">
        <v>41791.0</v>
      </c>
    </row>
    <row r="66281">
      <c r="A66281" s="1" t="s">
        <v>226443</v>
      </c>
      <c r="B66281" s="1" t="s">
        <v>226444</v>
      </c>
      <c r="C66281" s="2" t="s">
        <v>226445</v>
      </c>
      <c r="D66281" s="1" t="s">
        <v>226446</v>
      </c>
      <c r="E66281" s="1">
        <v>100000.0</v>
      </c>
      <c r="F66281" s="1" t="s">
        <v>18</v>
      </c>
      <c r="G66281" s="1" t="s">
        <v>25</v>
      </c>
      <c r="H66281" s="1" t="s">
        <v>64</v>
      </c>
      <c r="I66281" s="1" t="s">
        <v>95</v>
      </c>
      <c r="J66281" s="1" t="s">
        <v>376</v>
      </c>
      <c r="K66281" s="1">
        <v>1.0</v>
      </c>
      <c r="L66281" s="3">
        <v>41640.0</v>
      </c>
      <c r="M66281" s="3">
        <v>41879.0</v>
      </c>
      <c r="N66281" s="3">
        <v>41879.0</v>
      </c>
    </row>
    <row r="66282">
      <c r="A66282" s="1" t="s">
        <v>226447</v>
      </c>
      <c r="B66282" s="1" t="s">
        <v>226448</v>
      </c>
      <c r="C66282" s="2" t="s">
        <v>226449</v>
      </c>
      <c r="D66282" s="1" t="s">
        <v>226450</v>
      </c>
      <c r="E66282" s="1">
        <v>4000000.0</v>
      </c>
      <c r="F66282" s="1" t="s">
        <v>18</v>
      </c>
      <c r="G66282" s="1" t="s">
        <v>25</v>
      </c>
      <c r="H66282" s="1" t="s">
        <v>64</v>
      </c>
      <c r="I66282" s="1" t="s">
        <v>65</v>
      </c>
      <c r="J66282" s="1" t="s">
        <v>236</v>
      </c>
      <c r="K66282" s="1">
        <v>1.0</v>
      </c>
      <c r="L66282" s="3">
        <v>41522.0</v>
      </c>
      <c r="M66282" s="3">
        <v>42135.0</v>
      </c>
      <c r="N66282" s="3">
        <v>42135.0</v>
      </c>
    </row>
    <row r="66283">
      <c r="A66283" s="1" t="s">
        <v>226451</v>
      </c>
      <c r="B66283" s="1" t="s">
        <v>226452</v>
      </c>
      <c r="C66283" s="2" t="s">
        <v>226453</v>
      </c>
      <c r="D66283" s="1" t="s">
        <v>75</v>
      </c>
      <c r="E66283" s="1" t="s">
        <v>43</v>
      </c>
      <c r="F66283" s="1" t="s">
        <v>18</v>
      </c>
      <c r="G66283" s="1" t="s">
        <v>479</v>
      </c>
      <c r="I66283" s="1" t="s">
        <v>480</v>
      </c>
      <c r="J66283" s="1" t="s">
        <v>480</v>
      </c>
      <c r="K66283" s="1">
        <v>1.0</v>
      </c>
      <c r="M66283" s="3">
        <v>41820.0</v>
      </c>
      <c r="N66283" s="3">
        <v>41820.0</v>
      </c>
    </row>
    <row r="66284">
      <c r="A66284" s="1" t="s">
        <v>226454</v>
      </c>
      <c r="B66284" s="1" t="s">
        <v>226455</v>
      </c>
      <c r="C66284" s="2" t="s">
        <v>226456</v>
      </c>
      <c r="D66284" s="1" t="s">
        <v>56</v>
      </c>
      <c r="E66284" s="1">
        <v>150000.0</v>
      </c>
      <c r="F66284" s="1" t="s">
        <v>18</v>
      </c>
      <c r="G66284" s="1" t="s">
        <v>25</v>
      </c>
      <c r="H66284" s="1" t="s">
        <v>82</v>
      </c>
      <c r="I66284" s="1" t="s">
        <v>1764</v>
      </c>
      <c r="J66284" s="1" t="s">
        <v>4041</v>
      </c>
      <c r="K66284" s="1">
        <v>1.0</v>
      </c>
      <c r="L66284" s="3">
        <v>38353.0</v>
      </c>
      <c r="M66284" s="3">
        <v>40505.0</v>
      </c>
      <c r="N66284" s="3">
        <v>40505.0</v>
      </c>
    </row>
    <row r="66285">
      <c r="A66285" s="1" t="s">
        <v>226457</v>
      </c>
      <c r="B66285" s="1" t="s">
        <v>226458</v>
      </c>
      <c r="C66285" s="2" t="s">
        <v>226459</v>
      </c>
      <c r="D66285" s="1" t="s">
        <v>94</v>
      </c>
      <c r="E66285" s="1" t="s">
        <v>43</v>
      </c>
      <c r="F66285" s="1" t="s">
        <v>18</v>
      </c>
      <c r="G66285" s="1" t="s">
        <v>25</v>
      </c>
      <c r="H66285" s="1" t="s">
        <v>89</v>
      </c>
      <c r="I66285" s="1" t="s">
        <v>11268</v>
      </c>
      <c r="J66285" s="1" t="s">
        <v>47697</v>
      </c>
      <c r="K66285" s="1">
        <v>1.0</v>
      </c>
      <c r="L66285" s="3">
        <v>36892.0</v>
      </c>
      <c r="M66285" s="3">
        <v>40976.0</v>
      </c>
      <c r="N66285" s="3">
        <v>40976.0</v>
      </c>
    </row>
    <row r="66286">
      <c r="A66286" s="1" t="s">
        <v>226460</v>
      </c>
      <c r="B66286" s="1" t="s">
        <v>226461</v>
      </c>
      <c r="C66286" s="2" t="s">
        <v>226462</v>
      </c>
      <c r="D66286" s="1" t="s">
        <v>226463</v>
      </c>
      <c r="E66286" s="1">
        <v>140000.0</v>
      </c>
      <c r="F66286" s="1" t="s">
        <v>18</v>
      </c>
      <c r="G66286" s="1" t="s">
        <v>19</v>
      </c>
      <c r="H66286" s="1">
        <v>10.0</v>
      </c>
      <c r="I66286" s="1" t="s">
        <v>672</v>
      </c>
      <c r="J66286" s="1" t="s">
        <v>673</v>
      </c>
      <c r="K66286" s="1">
        <v>3.0</v>
      </c>
      <c r="L66286" s="3">
        <v>41214.0</v>
      </c>
      <c r="M66286" s="3">
        <v>41367.0</v>
      </c>
      <c r="N66286" s="3">
        <v>41734.0</v>
      </c>
    </row>
    <row r="66287">
      <c r="A66287" s="1" t="s">
        <v>226464</v>
      </c>
      <c r="B66287" s="1" t="s">
        <v>226465</v>
      </c>
      <c r="C66287" s="2" t="s">
        <v>226466</v>
      </c>
      <c r="D66287" s="1" t="s">
        <v>36109</v>
      </c>
      <c r="E66287" s="1">
        <v>2.83E7</v>
      </c>
      <c r="F66287" s="1" t="s">
        <v>207</v>
      </c>
      <c r="G66287" s="1" t="s">
        <v>25</v>
      </c>
      <c r="H66287" s="1" t="s">
        <v>64</v>
      </c>
      <c r="I66287" s="1" t="s">
        <v>95</v>
      </c>
      <c r="J66287" s="1" t="s">
        <v>95</v>
      </c>
      <c r="K66287" s="1">
        <v>4.0</v>
      </c>
      <c r="L66287" s="3">
        <v>38991.0</v>
      </c>
      <c r="M66287" s="3">
        <v>39622.0</v>
      </c>
      <c r="N66287" s="3">
        <v>41100.0</v>
      </c>
    </row>
    <row r="66288">
      <c r="A66288" s="1" t="s">
        <v>226467</v>
      </c>
      <c r="B66288" s="1" t="s">
        <v>226468</v>
      </c>
      <c r="C66288" s="2" t="s">
        <v>226469</v>
      </c>
      <c r="D66288" s="1" t="s">
        <v>226470</v>
      </c>
      <c r="E66288" s="1">
        <v>1700000.0</v>
      </c>
      <c r="F66288" s="1" t="s">
        <v>207</v>
      </c>
      <c r="G66288" s="1" t="s">
        <v>25</v>
      </c>
      <c r="H66288" s="1" t="s">
        <v>64</v>
      </c>
      <c r="I66288" s="1" t="s">
        <v>65</v>
      </c>
      <c r="J66288" s="1" t="s">
        <v>606</v>
      </c>
      <c r="K66288" s="1">
        <v>2.0</v>
      </c>
      <c r="L66288" s="3">
        <v>38923.0</v>
      </c>
      <c r="M66288" s="3">
        <v>39083.0</v>
      </c>
      <c r="N66288" s="3">
        <v>39539.0</v>
      </c>
    </row>
    <row r="66289">
      <c r="A66289" s="1" t="s">
        <v>226471</v>
      </c>
      <c r="B66289" s="2" t="s">
        <v>226472</v>
      </c>
      <c r="C66289" s="2" t="s">
        <v>226473</v>
      </c>
      <c r="D66289" s="1" t="s">
        <v>226474</v>
      </c>
      <c r="E66289" s="1">
        <v>100000.0</v>
      </c>
      <c r="F66289" s="1" t="s">
        <v>18</v>
      </c>
      <c r="G66289" s="1" t="s">
        <v>25</v>
      </c>
      <c r="H66289" s="1" t="s">
        <v>135</v>
      </c>
      <c r="I66289" s="1" t="s">
        <v>12134</v>
      </c>
      <c r="J66289" s="1" t="s">
        <v>12134</v>
      </c>
      <c r="K66289" s="1">
        <v>1.0</v>
      </c>
      <c r="L66289" s="3">
        <v>39203.0</v>
      </c>
      <c r="M66289" s="3">
        <v>39842.0</v>
      </c>
      <c r="N66289" s="3">
        <v>39842.0</v>
      </c>
    </row>
    <row r="66290">
      <c r="A66290" s="1" t="s">
        <v>226475</v>
      </c>
      <c r="B66290" s="1" t="s">
        <v>226476</v>
      </c>
      <c r="C66290" s="2" t="s">
        <v>226477</v>
      </c>
      <c r="D66290" s="1" t="s">
        <v>226478</v>
      </c>
      <c r="E66290" s="1">
        <v>500000.0</v>
      </c>
      <c r="F66290" s="1" t="s">
        <v>18</v>
      </c>
      <c r="G66290" s="1" t="s">
        <v>25</v>
      </c>
      <c r="H66290" s="1" t="s">
        <v>142</v>
      </c>
      <c r="I66290" s="1" t="s">
        <v>143</v>
      </c>
      <c r="J66290" s="1" t="s">
        <v>469</v>
      </c>
      <c r="K66290" s="1">
        <v>1.0</v>
      </c>
      <c r="L66290" s="3">
        <v>41518.0</v>
      </c>
      <c r="M66290" s="3">
        <v>41548.0</v>
      </c>
      <c r="N66290" s="3">
        <v>41548.0</v>
      </c>
    </row>
    <row r="66291">
      <c r="A66291" s="1" t="s">
        <v>226479</v>
      </c>
      <c r="B66291" s="1" t="s">
        <v>226480</v>
      </c>
      <c r="C66291" s="2" t="s">
        <v>226481</v>
      </c>
      <c r="D66291" s="1" t="s">
        <v>226482</v>
      </c>
      <c r="E66291" s="1">
        <v>7720000.0</v>
      </c>
      <c r="F66291" s="1" t="s">
        <v>18</v>
      </c>
      <c r="G66291" s="1" t="s">
        <v>25</v>
      </c>
      <c r="H66291" s="1" t="s">
        <v>64</v>
      </c>
      <c r="I66291" s="1" t="s">
        <v>65</v>
      </c>
      <c r="J66291" s="1" t="s">
        <v>606</v>
      </c>
      <c r="K66291" s="1">
        <v>3.0</v>
      </c>
      <c r="L66291" s="3">
        <v>39448.0</v>
      </c>
      <c r="M66291" s="3">
        <v>40540.0</v>
      </c>
      <c r="N66291" s="3">
        <v>41873.0</v>
      </c>
    </row>
    <row r="66292">
      <c r="A66292" s="1" t="s">
        <v>226483</v>
      </c>
      <c r="B66292" s="1" t="s">
        <v>226484</v>
      </c>
      <c r="C66292" s="2" t="s">
        <v>226485</v>
      </c>
      <c r="D66292" s="1" t="s">
        <v>226486</v>
      </c>
      <c r="E66292" s="1">
        <v>50000.0</v>
      </c>
      <c r="F66292" s="1" t="s">
        <v>207</v>
      </c>
      <c r="G66292" s="1" t="s">
        <v>128</v>
      </c>
      <c r="H66292" s="1" t="s">
        <v>129</v>
      </c>
      <c r="I66292" s="1" t="s">
        <v>130</v>
      </c>
      <c r="J66292" s="1" t="s">
        <v>130</v>
      </c>
      <c r="K66292" s="1">
        <v>1.0</v>
      </c>
      <c r="L66292" s="3">
        <v>40853.0</v>
      </c>
      <c r="M66292" s="3">
        <v>41051.0</v>
      </c>
      <c r="N66292" s="3">
        <v>41051.0</v>
      </c>
    </row>
    <row r="66293">
      <c r="A66293" s="1" t="s">
        <v>226487</v>
      </c>
      <c r="B66293" s="1" t="s">
        <v>226488</v>
      </c>
      <c r="C66293" s="2" t="s">
        <v>226489</v>
      </c>
      <c r="D66293" s="1" t="s">
        <v>70</v>
      </c>
      <c r="E66293" s="1">
        <v>1.2E7</v>
      </c>
      <c r="F66293" s="1" t="s">
        <v>18</v>
      </c>
      <c r="G66293" s="1" t="s">
        <v>25</v>
      </c>
      <c r="H66293" s="1" t="s">
        <v>142</v>
      </c>
      <c r="I66293" s="1" t="s">
        <v>143</v>
      </c>
      <c r="J66293" s="1" t="s">
        <v>143</v>
      </c>
      <c r="K66293" s="1">
        <v>1.0</v>
      </c>
      <c r="L66293" s="3">
        <v>39142.0</v>
      </c>
      <c r="M66293" s="3">
        <v>39209.0</v>
      </c>
      <c r="N66293" s="3">
        <v>39209.0</v>
      </c>
    </row>
    <row r="66294">
      <c r="A66294" s="1" t="s">
        <v>226490</v>
      </c>
      <c r="B66294" s="1" t="s">
        <v>226491</v>
      </c>
      <c r="D66294" s="1" t="s">
        <v>226492</v>
      </c>
      <c r="E66294" s="1" t="s">
        <v>43</v>
      </c>
      <c r="F66294" s="1" t="s">
        <v>18</v>
      </c>
      <c r="K66294" s="1">
        <v>1.0</v>
      </c>
      <c r="M66294" s="3">
        <v>39326.0</v>
      </c>
      <c r="N66294" s="3">
        <v>39326.0</v>
      </c>
    </row>
    <row r="66295">
      <c r="A66295" s="1" t="s">
        <v>226493</v>
      </c>
      <c r="B66295" s="1" t="s">
        <v>226494</v>
      </c>
      <c r="C66295" s="2" t="s">
        <v>226495</v>
      </c>
      <c r="D66295" s="1" t="s">
        <v>90268</v>
      </c>
      <c r="E66295" s="1">
        <v>1.46E7</v>
      </c>
      <c r="F66295" s="1" t="s">
        <v>18</v>
      </c>
      <c r="G66295" s="1" t="s">
        <v>25</v>
      </c>
      <c r="H66295" s="1" t="s">
        <v>64</v>
      </c>
      <c r="I66295" s="1" t="s">
        <v>65</v>
      </c>
      <c r="J66295" s="1" t="s">
        <v>71</v>
      </c>
      <c r="K66295" s="1">
        <v>3.0</v>
      </c>
      <c r="L66295" s="3">
        <v>40909.0</v>
      </c>
      <c r="M66295" s="3">
        <v>41059.0</v>
      </c>
      <c r="N66295" s="3">
        <v>42180.0</v>
      </c>
    </row>
    <row r="66296">
      <c r="A66296" s="1" t="s">
        <v>226496</v>
      </c>
      <c r="B66296" s="1" t="s">
        <v>226497</v>
      </c>
      <c r="C66296" s="2" t="s">
        <v>226498</v>
      </c>
      <c r="D66296" s="1" t="s">
        <v>226499</v>
      </c>
      <c r="E66296" s="1">
        <v>2000.0</v>
      </c>
      <c r="F66296" s="1" t="s">
        <v>18</v>
      </c>
      <c r="G66296" s="1" t="s">
        <v>1138</v>
      </c>
      <c r="H66296" s="1">
        <v>21.0</v>
      </c>
      <c r="I66296" s="1" t="s">
        <v>4021</v>
      </c>
      <c r="J66296" s="1" t="s">
        <v>4022</v>
      </c>
      <c r="K66296" s="1">
        <v>1.0</v>
      </c>
      <c r="L66296" s="3">
        <v>41279.0</v>
      </c>
      <c r="M66296" s="3">
        <v>42313.0</v>
      </c>
      <c r="N66296" s="3">
        <v>42313.0</v>
      </c>
    </row>
    <row r="66297">
      <c r="A66297" s="1" t="s">
        <v>226500</v>
      </c>
      <c r="B66297" s="1" t="s">
        <v>226501</v>
      </c>
      <c r="C66297" s="2" t="s">
        <v>226502</v>
      </c>
      <c r="D66297" s="1" t="s">
        <v>75</v>
      </c>
      <c r="E66297" s="1">
        <v>700000.0</v>
      </c>
      <c r="F66297" s="1" t="s">
        <v>18</v>
      </c>
      <c r="G66297" s="1" t="s">
        <v>25</v>
      </c>
      <c r="H66297" s="1" t="s">
        <v>106</v>
      </c>
      <c r="I66297" s="1" t="s">
        <v>107</v>
      </c>
      <c r="J66297" s="1" t="s">
        <v>108</v>
      </c>
      <c r="K66297" s="1">
        <v>1.0</v>
      </c>
      <c r="L66297" s="3">
        <v>40179.0</v>
      </c>
      <c r="M66297" s="3">
        <v>41932.0</v>
      </c>
      <c r="N66297" s="3">
        <v>41932.0</v>
      </c>
    </row>
    <row r="66298">
      <c r="A66298" s="1" t="s">
        <v>226503</v>
      </c>
      <c r="B66298" s="1" t="s">
        <v>226504</v>
      </c>
      <c r="C66298" s="2" t="s">
        <v>226505</v>
      </c>
      <c r="D66298" s="1" t="s">
        <v>127</v>
      </c>
      <c r="E66298" s="1">
        <v>1.0E7</v>
      </c>
      <c r="F66298" s="1" t="s">
        <v>18</v>
      </c>
      <c r="G66298" s="1" t="s">
        <v>25</v>
      </c>
      <c r="H66298" s="1" t="s">
        <v>1272</v>
      </c>
      <c r="I66298" s="1" t="s">
        <v>1273</v>
      </c>
      <c r="J66298" s="1" t="s">
        <v>6283</v>
      </c>
      <c r="K66298" s="1">
        <v>1.0</v>
      </c>
      <c r="M66298" s="3">
        <v>36901.0</v>
      </c>
      <c r="N66298" s="3">
        <v>36901.0</v>
      </c>
    </row>
    <row r="66299">
      <c r="A66299" s="1" t="s">
        <v>226506</v>
      </c>
      <c r="B66299" s="1" t="s">
        <v>226507</v>
      </c>
      <c r="C66299" s="2" t="s">
        <v>226508</v>
      </c>
      <c r="D66299" s="1" t="s">
        <v>24850</v>
      </c>
      <c r="E66299" s="1">
        <v>2.425E8</v>
      </c>
      <c r="F66299" s="1" t="s">
        <v>18</v>
      </c>
      <c r="G66299" s="1" t="s">
        <v>25</v>
      </c>
      <c r="H66299" s="1" t="s">
        <v>64</v>
      </c>
      <c r="I66299" s="1" t="s">
        <v>65</v>
      </c>
      <c r="J66299" s="1" t="s">
        <v>4841</v>
      </c>
      <c r="K66299" s="1">
        <v>6.0</v>
      </c>
      <c r="L66299" s="3">
        <v>39083.0</v>
      </c>
      <c r="M66299" s="3">
        <v>39520.0</v>
      </c>
      <c r="N66299" s="3">
        <v>42074.0</v>
      </c>
    </row>
    <row r="66300">
      <c r="A66300" s="1" t="s">
        <v>226509</v>
      </c>
      <c r="B66300" s="1" t="s">
        <v>226510</v>
      </c>
      <c r="C66300" s="2" t="s">
        <v>226511</v>
      </c>
      <c r="E66300" s="1" t="s">
        <v>43</v>
      </c>
      <c r="F66300" s="1" t="s">
        <v>18</v>
      </c>
      <c r="K66300" s="1">
        <v>1.0</v>
      </c>
      <c r="M66300" s="3">
        <v>42250.0</v>
      </c>
      <c r="N66300" s="3">
        <v>42250.0</v>
      </c>
    </row>
    <row r="66301">
      <c r="A66301" s="1" t="s">
        <v>226512</v>
      </c>
      <c r="B66301" s="1" t="s">
        <v>226513</v>
      </c>
      <c r="C66301" s="2" t="s">
        <v>226514</v>
      </c>
      <c r="D66301" s="1" t="s">
        <v>226515</v>
      </c>
      <c r="E66301" s="1" t="s">
        <v>43</v>
      </c>
      <c r="F66301" s="1" t="s">
        <v>18</v>
      </c>
      <c r="G66301" s="1" t="s">
        <v>1138</v>
      </c>
      <c r="H66301" s="1">
        <v>15.0</v>
      </c>
      <c r="I66301" s="1" t="s">
        <v>2775</v>
      </c>
      <c r="J66301" s="1" t="s">
        <v>226516</v>
      </c>
      <c r="K66301" s="1">
        <v>1.0</v>
      </c>
      <c r="L66301" s="3">
        <v>40544.0</v>
      </c>
      <c r="M66301" s="3">
        <v>42304.0</v>
      </c>
      <c r="N66301" s="3">
        <v>42304.0</v>
      </c>
    </row>
    <row r="66302">
      <c r="A66302" s="1" t="s">
        <v>226517</v>
      </c>
      <c r="B66302" s="1" t="s">
        <v>226518</v>
      </c>
      <c r="C66302" s="2" t="s">
        <v>226519</v>
      </c>
      <c r="D66302" s="1" t="s">
        <v>29820</v>
      </c>
      <c r="E66302" s="1">
        <v>700000.0</v>
      </c>
      <c r="F66302" s="1" t="s">
        <v>18</v>
      </c>
      <c r="G66302" s="1" t="s">
        <v>3403</v>
      </c>
      <c r="H66302" s="1">
        <v>7.0</v>
      </c>
      <c r="I66302" s="1" t="s">
        <v>3404</v>
      </c>
      <c r="J66302" s="1" t="s">
        <v>3404</v>
      </c>
      <c r="K66302" s="1">
        <v>2.0</v>
      </c>
      <c r="L66302" s="3">
        <v>40787.0</v>
      </c>
      <c r="M66302" s="3">
        <v>40787.0</v>
      </c>
      <c r="N66302" s="3">
        <v>42156.0</v>
      </c>
    </row>
    <row r="66303">
      <c r="A66303" s="1" t="s">
        <v>226520</v>
      </c>
      <c r="B66303" s="1" t="s">
        <v>226521</v>
      </c>
      <c r="C66303" s="2" t="s">
        <v>226522</v>
      </c>
      <c r="D66303" s="1" t="s">
        <v>2361</v>
      </c>
      <c r="E66303" s="1">
        <v>2000000.0</v>
      </c>
      <c r="F66303" s="1" t="s">
        <v>18</v>
      </c>
      <c r="G66303" s="1" t="s">
        <v>19</v>
      </c>
      <c r="H66303" s="1">
        <v>16.0</v>
      </c>
      <c r="I66303" s="1" t="s">
        <v>5642</v>
      </c>
      <c r="J66303" s="1" t="s">
        <v>15867</v>
      </c>
      <c r="K66303" s="1">
        <v>1.0</v>
      </c>
      <c r="M66303" s="3">
        <v>42285.0</v>
      </c>
      <c r="N66303" s="3">
        <v>42285.0</v>
      </c>
    </row>
    <row r="66304">
      <c r="A66304" s="1" t="s">
        <v>226523</v>
      </c>
      <c r="B66304" s="1" t="s">
        <v>226524</v>
      </c>
      <c r="C66304" s="2" t="s">
        <v>226525</v>
      </c>
      <c r="D66304" s="1" t="s">
        <v>66800</v>
      </c>
      <c r="E66304" s="1">
        <v>1440000.0</v>
      </c>
      <c r="F66304" s="1" t="s">
        <v>18</v>
      </c>
      <c r="G66304" s="1" t="s">
        <v>25</v>
      </c>
      <c r="H66304" s="1" t="s">
        <v>1011</v>
      </c>
      <c r="I66304" s="1" t="s">
        <v>1012</v>
      </c>
      <c r="J66304" s="1" t="s">
        <v>4057</v>
      </c>
      <c r="K66304" s="1">
        <v>4.0</v>
      </c>
      <c r="L66304" s="3">
        <v>39767.0</v>
      </c>
      <c r="M66304" s="3">
        <v>41228.0</v>
      </c>
      <c r="N66304" s="3">
        <v>41990.0</v>
      </c>
    </row>
    <row r="66305">
      <c r="A66305" s="1" t="s">
        <v>226526</v>
      </c>
      <c r="B66305" s="1" t="s">
        <v>226527</v>
      </c>
      <c r="C66305" s="2" t="s">
        <v>226528</v>
      </c>
      <c r="D66305" s="1" t="s">
        <v>75</v>
      </c>
      <c r="E66305" s="1" t="s">
        <v>43</v>
      </c>
      <c r="F66305" s="1" t="s">
        <v>18</v>
      </c>
      <c r="G66305" s="1" t="s">
        <v>1138</v>
      </c>
      <c r="H66305" s="1">
        <v>27.0</v>
      </c>
      <c r="I66305" s="1" t="s">
        <v>2775</v>
      </c>
      <c r="J66305" s="1" t="s">
        <v>39701</v>
      </c>
      <c r="K66305" s="1">
        <v>1.0</v>
      </c>
      <c r="M66305" s="3">
        <v>39448.0</v>
      </c>
      <c r="N66305" s="3">
        <v>39448.0</v>
      </c>
    </row>
    <row r="66306">
      <c r="A66306" s="1" t="s">
        <v>226529</v>
      </c>
      <c r="B66306" s="1" t="s">
        <v>226530</v>
      </c>
      <c r="C66306" s="2" t="s">
        <v>226531</v>
      </c>
      <c r="D66306" s="1" t="s">
        <v>1247</v>
      </c>
      <c r="E66306" s="1">
        <v>1.1146457E7</v>
      </c>
      <c r="F66306" s="1" t="s">
        <v>18</v>
      </c>
      <c r="G66306" s="1" t="s">
        <v>25</v>
      </c>
      <c r="H66306" s="1" t="s">
        <v>190</v>
      </c>
      <c r="I66306" s="1" t="s">
        <v>191</v>
      </c>
      <c r="J66306" s="1" t="s">
        <v>9419</v>
      </c>
      <c r="K66306" s="1">
        <v>4.0</v>
      </c>
      <c r="L66306" s="3">
        <v>40179.0</v>
      </c>
      <c r="M66306" s="3">
        <v>40665.0</v>
      </c>
      <c r="N66306" s="3">
        <v>41822.0</v>
      </c>
    </row>
    <row r="66307">
      <c r="A66307" s="1" t="s">
        <v>226532</v>
      </c>
      <c r="B66307" s="1" t="s">
        <v>226533</v>
      </c>
      <c r="C66307" s="2" t="s">
        <v>226534</v>
      </c>
      <c r="D66307" s="1" t="s">
        <v>226535</v>
      </c>
      <c r="E66307" s="1">
        <v>44749.0</v>
      </c>
      <c r="F66307" s="1" t="s">
        <v>18</v>
      </c>
      <c r="G66307" s="1" t="s">
        <v>347</v>
      </c>
      <c r="H66307" s="1">
        <v>15.0</v>
      </c>
      <c r="I66307" s="1" t="s">
        <v>762</v>
      </c>
      <c r="J66307" s="1" t="s">
        <v>226536</v>
      </c>
      <c r="K66307" s="1">
        <v>2.0</v>
      </c>
      <c r="L66307" s="3">
        <v>41640.0</v>
      </c>
      <c r="M66307" s="3">
        <v>41845.0</v>
      </c>
      <c r="N66307" s="3">
        <v>42065.0</v>
      </c>
    </row>
    <row r="66308">
      <c r="A66308" s="1" t="s">
        <v>226537</v>
      </c>
      <c r="B66308" s="1" t="s">
        <v>226538</v>
      </c>
      <c r="C66308" s="2" t="s">
        <v>226539</v>
      </c>
      <c r="D66308" s="1" t="s">
        <v>544</v>
      </c>
      <c r="E66308" s="1" t="s">
        <v>43</v>
      </c>
      <c r="F66308" s="1" t="s">
        <v>18</v>
      </c>
      <c r="G66308" s="1" t="s">
        <v>37</v>
      </c>
      <c r="K66308" s="1">
        <v>1.0</v>
      </c>
      <c r="L66308" s="3">
        <v>41275.0</v>
      </c>
      <c r="M66308" s="3">
        <v>41609.0</v>
      </c>
      <c r="N66308" s="3">
        <v>41609.0</v>
      </c>
    </row>
    <row r="66309">
      <c r="A66309" s="1" t="s">
        <v>226540</v>
      </c>
      <c r="B66309" s="1" t="s">
        <v>226541</v>
      </c>
      <c r="C66309" s="2" t="s">
        <v>226542</v>
      </c>
      <c r="D66309" s="1" t="s">
        <v>42</v>
      </c>
      <c r="E66309" s="1" t="s">
        <v>43</v>
      </c>
      <c r="F66309" s="1" t="s">
        <v>18</v>
      </c>
      <c r="G66309" s="1" t="s">
        <v>25</v>
      </c>
      <c r="H66309" s="1" t="s">
        <v>64</v>
      </c>
      <c r="I66309" s="1" t="s">
        <v>65</v>
      </c>
      <c r="J66309" s="1" t="s">
        <v>271</v>
      </c>
      <c r="K66309" s="1">
        <v>1.0</v>
      </c>
      <c r="M66309" s="3">
        <v>41654.0</v>
      </c>
      <c r="N66309" s="3">
        <v>41654.0</v>
      </c>
    </row>
    <row r="66310">
      <c r="A66310" s="1" t="s">
        <v>226543</v>
      </c>
      <c r="B66310" s="1" t="s">
        <v>226544</v>
      </c>
      <c r="C66310" s="2" t="s">
        <v>226545</v>
      </c>
      <c r="D66310" s="1" t="s">
        <v>226546</v>
      </c>
      <c r="E66310" s="1">
        <v>25000.0</v>
      </c>
      <c r="F66310" s="1" t="s">
        <v>18</v>
      </c>
      <c r="G66310" s="1" t="s">
        <v>25</v>
      </c>
      <c r="H66310" s="1" t="s">
        <v>64</v>
      </c>
      <c r="I66310" s="1" t="s">
        <v>1221</v>
      </c>
      <c r="J66310" s="1" t="s">
        <v>3048</v>
      </c>
      <c r="K66310" s="1">
        <v>1.0</v>
      </c>
      <c r="L66310" s="3">
        <v>40909.0</v>
      </c>
      <c r="M66310" s="3">
        <v>41760.0</v>
      </c>
      <c r="N66310" s="3">
        <v>41760.0</v>
      </c>
    </row>
    <row r="66311">
      <c r="A66311" s="1" t="s">
        <v>226547</v>
      </c>
      <c r="B66311" s="1" t="s">
        <v>226548</v>
      </c>
      <c r="C66311" s="2" t="s">
        <v>226549</v>
      </c>
      <c r="D66311" s="1" t="s">
        <v>83316</v>
      </c>
      <c r="E66311" s="1">
        <v>1200000.0</v>
      </c>
      <c r="F66311" s="1" t="s">
        <v>113</v>
      </c>
      <c r="G66311" s="1" t="s">
        <v>25</v>
      </c>
      <c r="H66311" s="1" t="s">
        <v>106</v>
      </c>
      <c r="I66311" s="1" t="s">
        <v>107</v>
      </c>
      <c r="J66311" s="1" t="s">
        <v>108</v>
      </c>
      <c r="K66311" s="1">
        <v>1.0</v>
      </c>
      <c r="M66311" s="3">
        <v>41718.0</v>
      </c>
      <c r="N66311" s="3">
        <v>41718.0</v>
      </c>
    </row>
    <row r="66312">
      <c r="A66312" s="1" t="s">
        <v>226550</v>
      </c>
      <c r="B66312" s="1" t="s">
        <v>226551</v>
      </c>
      <c r="C66312" s="2" t="s">
        <v>226552</v>
      </c>
      <c r="D66312" s="1" t="s">
        <v>226553</v>
      </c>
      <c r="E66312" s="1">
        <v>100000.0</v>
      </c>
      <c r="F66312" s="1" t="s">
        <v>18</v>
      </c>
      <c r="G66312" s="1" t="s">
        <v>222</v>
      </c>
      <c r="H66312" s="1">
        <v>2.0</v>
      </c>
      <c r="I66312" s="1" t="s">
        <v>223</v>
      </c>
      <c r="J66312" s="1" t="s">
        <v>140298</v>
      </c>
      <c r="K66312" s="1">
        <v>1.0</v>
      </c>
      <c r="L66312" s="3">
        <v>42005.0</v>
      </c>
      <c r="M66312" s="3">
        <v>42095.0</v>
      </c>
      <c r="N66312" s="3">
        <v>42095.0</v>
      </c>
    </row>
    <row r="66313">
      <c r="A66313" s="1" t="s">
        <v>226554</v>
      </c>
      <c r="B66313" s="1" t="s">
        <v>226555</v>
      </c>
      <c r="D66313" s="1" t="s">
        <v>42</v>
      </c>
      <c r="E66313" s="1" t="s">
        <v>43</v>
      </c>
      <c r="F66313" s="1" t="s">
        <v>18</v>
      </c>
      <c r="G66313" s="1" t="s">
        <v>25</v>
      </c>
      <c r="H66313" s="1" t="s">
        <v>106</v>
      </c>
      <c r="I66313" s="1" t="s">
        <v>107</v>
      </c>
      <c r="J66313" s="1" t="s">
        <v>108</v>
      </c>
      <c r="K66313" s="1">
        <v>1.0</v>
      </c>
      <c r="M66313" s="3">
        <v>41395.0</v>
      </c>
      <c r="N66313" s="3">
        <v>41395.0</v>
      </c>
    </row>
    <row r="66314">
      <c r="A66314" s="1" t="s">
        <v>226556</v>
      </c>
      <c r="B66314" s="1" t="s">
        <v>226557</v>
      </c>
      <c r="C66314" s="2" t="s">
        <v>226558</v>
      </c>
      <c r="D66314" s="1" t="s">
        <v>1320</v>
      </c>
      <c r="E66314" s="1">
        <v>500000.0</v>
      </c>
      <c r="F66314" s="1" t="s">
        <v>18</v>
      </c>
      <c r="G66314" s="1" t="s">
        <v>699</v>
      </c>
      <c r="H66314" s="1">
        <v>6.0</v>
      </c>
      <c r="I66314" s="1" t="s">
        <v>700</v>
      </c>
      <c r="J66314" s="1" t="s">
        <v>13642</v>
      </c>
      <c r="K66314" s="1">
        <v>1.0</v>
      </c>
      <c r="L66314" s="3">
        <v>41640.0</v>
      </c>
      <c r="M66314" s="3">
        <v>41739.0</v>
      </c>
      <c r="N66314" s="3">
        <v>41739.0</v>
      </c>
    </row>
    <row r="66315">
      <c r="A66315" s="1" t="s">
        <v>226559</v>
      </c>
      <c r="B66315" s="1" t="s">
        <v>226560</v>
      </c>
      <c r="C66315" s="2" t="s">
        <v>226561</v>
      </c>
      <c r="D66315" s="1" t="s">
        <v>17306</v>
      </c>
      <c r="E66315" s="1">
        <v>1503926.0</v>
      </c>
      <c r="F66315" s="1" t="s">
        <v>18</v>
      </c>
      <c r="G66315" s="1" t="s">
        <v>128</v>
      </c>
      <c r="H66315" s="1" t="s">
        <v>5574</v>
      </c>
      <c r="I66315" s="1" t="s">
        <v>5575</v>
      </c>
      <c r="J66315" s="1" t="s">
        <v>5575</v>
      </c>
      <c r="K66315" s="1">
        <v>1.0</v>
      </c>
      <c r="M66315" s="3">
        <v>41015.0</v>
      </c>
      <c r="N66315" s="3">
        <v>41015.0</v>
      </c>
    </row>
    <row r="66316">
      <c r="A66316" s="1" t="s">
        <v>226562</v>
      </c>
      <c r="B66316" s="1" t="s">
        <v>226563</v>
      </c>
      <c r="C66316" s="2" t="s">
        <v>226564</v>
      </c>
      <c r="D66316" s="1" t="s">
        <v>3110</v>
      </c>
      <c r="E66316" s="1">
        <v>4700000.0</v>
      </c>
      <c r="F66316" s="1" t="s">
        <v>18</v>
      </c>
      <c r="G66316" s="1" t="s">
        <v>406</v>
      </c>
      <c r="H66316" s="1">
        <v>40.0</v>
      </c>
      <c r="I66316" s="1" t="s">
        <v>980</v>
      </c>
      <c r="J66316" s="1" t="s">
        <v>980</v>
      </c>
      <c r="K66316" s="1">
        <v>2.0</v>
      </c>
      <c r="L66316" s="3">
        <v>41275.0</v>
      </c>
      <c r="M66316" s="3">
        <v>41875.0</v>
      </c>
      <c r="N66316" s="3">
        <v>42275.0</v>
      </c>
    </row>
    <row r="66317">
      <c r="A66317" s="1" t="s">
        <v>226565</v>
      </c>
      <c r="B66317" s="1" t="s">
        <v>226566</v>
      </c>
      <c r="C66317" s="2" t="s">
        <v>226567</v>
      </c>
      <c r="D66317" s="1" t="s">
        <v>75</v>
      </c>
      <c r="E66317" s="1">
        <v>2700000.0</v>
      </c>
      <c r="F66317" s="1" t="s">
        <v>207</v>
      </c>
      <c r="G66317" s="1" t="s">
        <v>25</v>
      </c>
      <c r="H66317" s="1" t="s">
        <v>64</v>
      </c>
      <c r="I66317" s="1" t="s">
        <v>4639</v>
      </c>
      <c r="J66317" s="1" t="s">
        <v>4639</v>
      </c>
      <c r="K66317" s="1">
        <v>1.0</v>
      </c>
      <c r="L66317" s="3">
        <v>40179.0</v>
      </c>
      <c r="M66317" s="3">
        <v>40298.0</v>
      </c>
      <c r="N66317" s="3">
        <v>40298.0</v>
      </c>
    </row>
    <row r="66318">
      <c r="A66318" s="1" t="s">
        <v>226568</v>
      </c>
      <c r="B66318" s="1" t="s">
        <v>226569</v>
      </c>
      <c r="C66318" s="2" t="s">
        <v>101515</v>
      </c>
      <c r="D66318" s="1" t="s">
        <v>226570</v>
      </c>
      <c r="E66318" s="1" t="s">
        <v>43</v>
      </c>
      <c r="F66318" s="1" t="s">
        <v>113</v>
      </c>
      <c r="G66318" s="1" t="s">
        <v>25</v>
      </c>
      <c r="H66318" s="1" t="s">
        <v>64</v>
      </c>
      <c r="I66318" s="1" t="s">
        <v>4639</v>
      </c>
      <c r="J66318" s="1" t="s">
        <v>4639</v>
      </c>
      <c r="K66318" s="1">
        <v>2.0</v>
      </c>
      <c r="L66318" s="3">
        <v>39913.0</v>
      </c>
      <c r="M66318" s="3">
        <v>40567.0</v>
      </c>
      <c r="N66318" s="3">
        <v>41071.0</v>
      </c>
    </row>
    <row r="66319">
      <c r="A66319" s="1" t="s">
        <v>226571</v>
      </c>
      <c r="B66319" s="1" t="s">
        <v>226572</v>
      </c>
      <c r="C66319" s="2" t="s">
        <v>226573</v>
      </c>
      <c r="D66319" s="1" t="s">
        <v>226574</v>
      </c>
      <c r="E66319" s="1">
        <v>300000.0</v>
      </c>
      <c r="F66319" s="1" t="s">
        <v>207</v>
      </c>
      <c r="K66319" s="1">
        <v>2.0</v>
      </c>
      <c r="L66319" s="3">
        <v>41898.0</v>
      </c>
      <c r="M66319" s="3">
        <v>41365.0</v>
      </c>
      <c r="N66319" s="3">
        <v>41898.0</v>
      </c>
    </row>
    <row r="66320">
      <c r="A66320" s="1" t="s">
        <v>226575</v>
      </c>
      <c r="B66320" s="1" t="s">
        <v>226576</v>
      </c>
      <c r="C66320" s="2" t="s">
        <v>226577</v>
      </c>
      <c r="D66320" s="1" t="s">
        <v>226578</v>
      </c>
      <c r="E66320" s="1">
        <v>12000.0</v>
      </c>
      <c r="F66320" s="1" t="s">
        <v>207</v>
      </c>
      <c r="G66320" s="1" t="s">
        <v>19</v>
      </c>
      <c r="H66320" s="1">
        <v>9.0</v>
      </c>
      <c r="I66320" s="1" t="s">
        <v>7995</v>
      </c>
      <c r="J66320" s="1" t="s">
        <v>62864</v>
      </c>
      <c r="K66320" s="1">
        <v>1.0</v>
      </c>
      <c r="L66320" s="3">
        <v>40330.0</v>
      </c>
      <c r="M66320" s="3">
        <v>40848.0</v>
      </c>
      <c r="N66320" s="3">
        <v>40848.0</v>
      </c>
    </row>
    <row r="66321">
      <c r="A66321" s="1" t="s">
        <v>226579</v>
      </c>
      <c r="B66321" s="1" t="s">
        <v>226580</v>
      </c>
      <c r="C66321" s="2" t="s">
        <v>226581</v>
      </c>
      <c r="D66321" s="1" t="s">
        <v>69194</v>
      </c>
      <c r="E66321" s="1">
        <v>650000.0</v>
      </c>
      <c r="F66321" s="1" t="s">
        <v>18</v>
      </c>
      <c r="G66321" s="1" t="s">
        <v>25</v>
      </c>
      <c r="H66321" s="1" t="s">
        <v>106</v>
      </c>
      <c r="I66321" s="1" t="s">
        <v>107</v>
      </c>
      <c r="J66321" s="1" t="s">
        <v>108</v>
      </c>
      <c r="K66321" s="1">
        <v>1.0</v>
      </c>
      <c r="L66321" s="3">
        <v>41275.0</v>
      </c>
      <c r="M66321" s="3">
        <v>41258.0</v>
      </c>
      <c r="N66321" s="3">
        <v>41258.0</v>
      </c>
    </row>
    <row r="66322">
      <c r="A66322" s="1" t="s">
        <v>226582</v>
      </c>
      <c r="B66322" s="1" t="s">
        <v>226583</v>
      </c>
      <c r="C66322" s="2" t="s">
        <v>226584</v>
      </c>
      <c r="D66322" s="1" t="s">
        <v>75</v>
      </c>
      <c r="E66322" s="1">
        <v>1515151.0</v>
      </c>
      <c r="F66322" s="1" t="s">
        <v>18</v>
      </c>
      <c r="G66322" s="1" t="s">
        <v>37</v>
      </c>
      <c r="H66322" s="1">
        <v>30.0</v>
      </c>
      <c r="I66322" s="1" t="s">
        <v>386</v>
      </c>
      <c r="J66322" s="1" t="s">
        <v>386</v>
      </c>
      <c r="K66322" s="1">
        <v>1.0</v>
      </c>
      <c r="L66322" s="3">
        <v>40544.0</v>
      </c>
      <c r="M66322" s="3">
        <v>40544.0</v>
      </c>
      <c r="N66322" s="3">
        <v>40544.0</v>
      </c>
    </row>
    <row r="66323">
      <c r="A66323" s="1" t="s">
        <v>226585</v>
      </c>
      <c r="B66323" s="1" t="s">
        <v>226586</v>
      </c>
      <c r="C66323" s="2" t="s">
        <v>226587</v>
      </c>
      <c r="D66323" s="1" t="s">
        <v>226588</v>
      </c>
      <c r="E66323" s="1">
        <v>5.52E7</v>
      </c>
      <c r="F66323" s="1" t="s">
        <v>113</v>
      </c>
      <c r="G66323" s="1" t="s">
        <v>25</v>
      </c>
      <c r="H66323" s="1" t="s">
        <v>64</v>
      </c>
      <c r="I66323" s="1" t="s">
        <v>65</v>
      </c>
      <c r="J66323" s="1" t="s">
        <v>1160</v>
      </c>
      <c r="K66323" s="1">
        <v>4.0</v>
      </c>
      <c r="L66323" s="3">
        <v>38412.0</v>
      </c>
      <c r="M66323" s="3">
        <v>38630.0</v>
      </c>
      <c r="N66323" s="3">
        <v>40816.0</v>
      </c>
    </row>
    <row r="66324">
      <c r="A66324" s="1" t="s">
        <v>226589</v>
      </c>
      <c r="B66324" s="1" t="s">
        <v>226590</v>
      </c>
      <c r="C66324" s="2" t="s">
        <v>226591</v>
      </c>
      <c r="D66324" s="1" t="s">
        <v>226592</v>
      </c>
      <c r="E66324" s="1">
        <v>5000000.0</v>
      </c>
      <c r="F66324" s="1" t="s">
        <v>18</v>
      </c>
      <c r="G66324" s="1" t="s">
        <v>25</v>
      </c>
      <c r="H66324" s="1" t="s">
        <v>121</v>
      </c>
      <c r="I66324" s="1" t="s">
        <v>122</v>
      </c>
      <c r="J66324" s="1" t="s">
        <v>2585</v>
      </c>
      <c r="K66324" s="1">
        <v>2.0</v>
      </c>
      <c r="L66324" s="3">
        <v>41334.0</v>
      </c>
      <c r="M66324" s="3">
        <v>41640.0</v>
      </c>
      <c r="N66324" s="3">
        <v>42208.0</v>
      </c>
    </row>
    <row r="66325">
      <c r="A66325" s="1" t="s">
        <v>226593</v>
      </c>
      <c r="B66325" s="1" t="s">
        <v>226594</v>
      </c>
      <c r="C66325" s="2" t="s">
        <v>226595</v>
      </c>
      <c r="D66325" s="1" t="s">
        <v>1377</v>
      </c>
      <c r="E66325" s="1">
        <v>2.0E7</v>
      </c>
      <c r="F66325" s="1" t="s">
        <v>18</v>
      </c>
      <c r="G66325" s="1" t="s">
        <v>458</v>
      </c>
      <c r="H66325" s="1">
        <v>48.0</v>
      </c>
      <c r="I66325" s="1" t="s">
        <v>459</v>
      </c>
      <c r="J66325" s="1" t="s">
        <v>459</v>
      </c>
      <c r="K66325" s="1">
        <v>2.0</v>
      </c>
      <c r="L66325" s="3">
        <v>40544.0</v>
      </c>
      <c r="M66325" s="3">
        <v>40695.0</v>
      </c>
      <c r="N66325" s="3">
        <v>41870.0</v>
      </c>
    </row>
    <row r="66326">
      <c r="A66326" s="1" t="s">
        <v>226596</v>
      </c>
      <c r="B66326" s="1" t="s">
        <v>226597</v>
      </c>
      <c r="D66326" s="1" t="s">
        <v>226598</v>
      </c>
      <c r="E66326" s="1">
        <v>387794.0</v>
      </c>
      <c r="F66326" s="1" t="s">
        <v>18</v>
      </c>
      <c r="G66326" s="1" t="s">
        <v>25</v>
      </c>
      <c r="H66326" s="1" t="s">
        <v>64</v>
      </c>
      <c r="I66326" s="1" t="s">
        <v>65</v>
      </c>
      <c r="J66326" s="1" t="s">
        <v>60778</v>
      </c>
      <c r="K66326" s="1">
        <v>1.0</v>
      </c>
      <c r="L66326" s="3">
        <v>41275.0</v>
      </c>
      <c r="M66326" s="3">
        <v>41731.0</v>
      </c>
      <c r="N66326" s="3">
        <v>41731.0</v>
      </c>
    </row>
    <row r="66327">
      <c r="A66327" s="1" t="s">
        <v>226599</v>
      </c>
      <c r="B66327" s="1" t="s">
        <v>226600</v>
      </c>
      <c r="C66327" s="2" t="s">
        <v>226601</v>
      </c>
      <c r="D66327" s="1" t="s">
        <v>226602</v>
      </c>
      <c r="E66327" s="1">
        <v>60000.0</v>
      </c>
      <c r="F66327" s="1" t="s">
        <v>18</v>
      </c>
      <c r="K66327" s="1">
        <v>1.0</v>
      </c>
      <c r="L66327" s="3">
        <v>41883.0</v>
      </c>
      <c r="M66327" s="3">
        <v>41883.0</v>
      </c>
      <c r="N66327" s="3">
        <v>41883.0</v>
      </c>
    </row>
    <row r="66328">
      <c r="A66328" s="1" t="s">
        <v>226603</v>
      </c>
      <c r="B66328" s="1" t="s">
        <v>226604</v>
      </c>
      <c r="C66328" s="2" t="s">
        <v>226605</v>
      </c>
      <c r="D66328" s="1" t="s">
        <v>933</v>
      </c>
      <c r="E66328" s="1">
        <v>250000.0</v>
      </c>
      <c r="F66328" s="1" t="s">
        <v>18</v>
      </c>
      <c r="G66328" s="1" t="s">
        <v>25</v>
      </c>
      <c r="H66328" s="1" t="s">
        <v>1080</v>
      </c>
      <c r="I66328" s="1" t="s">
        <v>6156</v>
      </c>
      <c r="J66328" s="1" t="s">
        <v>120293</v>
      </c>
      <c r="K66328" s="1">
        <v>1.0</v>
      </c>
      <c r="L66328" s="3">
        <v>39814.0</v>
      </c>
      <c r="M66328" s="3">
        <v>40332.0</v>
      </c>
      <c r="N66328" s="3">
        <v>40332.0</v>
      </c>
    </row>
    <row r="66329">
      <c r="A66329" s="1" t="s">
        <v>226606</v>
      </c>
      <c r="B66329" s="1" t="s">
        <v>226607</v>
      </c>
      <c r="C66329" s="2" t="s">
        <v>226608</v>
      </c>
      <c r="D66329" s="1" t="s">
        <v>99025</v>
      </c>
      <c r="E66329" s="1">
        <v>651000.0</v>
      </c>
      <c r="F66329" s="1" t="s">
        <v>18</v>
      </c>
      <c r="G66329" s="1" t="s">
        <v>1062</v>
      </c>
      <c r="H66329" s="1">
        <v>4.0</v>
      </c>
      <c r="I66329" s="1" t="s">
        <v>1525</v>
      </c>
      <c r="J66329" s="1" t="s">
        <v>1525</v>
      </c>
      <c r="K66329" s="1">
        <v>1.0</v>
      </c>
      <c r="L66329" s="3">
        <v>38892.0</v>
      </c>
      <c r="M66329" s="3">
        <v>39114.0</v>
      </c>
      <c r="N66329" s="3">
        <v>39114.0</v>
      </c>
    </row>
    <row r="66330">
      <c r="A66330" s="1" t="s">
        <v>226609</v>
      </c>
      <c r="B66330" s="1" t="s">
        <v>226610</v>
      </c>
      <c r="C66330" s="2" t="s">
        <v>226611</v>
      </c>
      <c r="D66330" s="1" t="s">
        <v>70</v>
      </c>
      <c r="E66330" s="1">
        <v>8500000.0</v>
      </c>
      <c r="F66330" s="1" t="s">
        <v>18</v>
      </c>
      <c r="G66330" s="1" t="s">
        <v>492</v>
      </c>
      <c r="H66330" s="1">
        <v>12.0</v>
      </c>
      <c r="I66330" s="1" t="s">
        <v>28378</v>
      </c>
      <c r="J66330" s="1" t="s">
        <v>28378</v>
      </c>
      <c r="K66330" s="1">
        <v>2.0</v>
      </c>
      <c r="L66330" s="3">
        <v>39814.0</v>
      </c>
      <c r="M66330" s="3">
        <v>41618.0</v>
      </c>
      <c r="N66330" s="3">
        <v>42290.0</v>
      </c>
    </row>
    <row r="66331">
      <c r="A66331" s="1" t="s">
        <v>226612</v>
      </c>
      <c r="B66331" s="1" t="s">
        <v>226613</v>
      </c>
      <c r="C66331" s="2" t="s">
        <v>226614</v>
      </c>
      <c r="D66331" s="1" t="s">
        <v>42</v>
      </c>
      <c r="E66331" s="1">
        <v>190000.0</v>
      </c>
      <c r="F66331" s="1" t="s">
        <v>18</v>
      </c>
      <c r="G66331" s="1" t="s">
        <v>25</v>
      </c>
      <c r="H66331" s="1" t="s">
        <v>1330</v>
      </c>
      <c r="I66331" s="1" t="s">
        <v>1331</v>
      </c>
      <c r="J66331" s="1" t="s">
        <v>9859</v>
      </c>
      <c r="K66331" s="1">
        <v>1.0</v>
      </c>
      <c r="L66331" s="3">
        <v>40544.0</v>
      </c>
      <c r="M66331" s="3">
        <v>41018.0</v>
      </c>
      <c r="N66331" s="3">
        <v>41018.0</v>
      </c>
    </row>
    <row r="66332">
      <c r="A66332" s="1" t="s">
        <v>226615</v>
      </c>
      <c r="B66332" s="2" t="s">
        <v>226616</v>
      </c>
      <c r="C66332" s="2" t="s">
        <v>226617</v>
      </c>
      <c r="D66332" s="1" t="s">
        <v>226618</v>
      </c>
      <c r="E66332" s="1">
        <v>100000.0</v>
      </c>
      <c r="F66332" s="1" t="s">
        <v>18</v>
      </c>
      <c r="G66332" s="1" t="s">
        <v>25</v>
      </c>
      <c r="H66332" s="1" t="s">
        <v>208</v>
      </c>
      <c r="I66332" s="1" t="s">
        <v>6943</v>
      </c>
      <c r="J66332" s="1" t="s">
        <v>6943</v>
      </c>
      <c r="K66332" s="1">
        <v>1.0</v>
      </c>
      <c r="L66332" s="3">
        <v>40179.0</v>
      </c>
      <c r="M66332" s="3">
        <v>40544.0</v>
      </c>
      <c r="N66332" s="3">
        <v>40544.0</v>
      </c>
    </row>
    <row r="66333">
      <c r="A66333" s="1" t="s">
        <v>226619</v>
      </c>
      <c r="B66333" s="1" t="s">
        <v>226620</v>
      </c>
      <c r="C66333" s="2" t="s">
        <v>226621</v>
      </c>
      <c r="D66333" s="1" t="s">
        <v>643</v>
      </c>
      <c r="E66333" s="1">
        <v>870000.0</v>
      </c>
      <c r="F66333" s="1" t="s">
        <v>18</v>
      </c>
      <c r="G66333" s="1" t="s">
        <v>25</v>
      </c>
      <c r="H66333" s="1" t="s">
        <v>64</v>
      </c>
      <c r="I66333" s="1" t="s">
        <v>65</v>
      </c>
      <c r="J66333" s="1" t="s">
        <v>4127</v>
      </c>
      <c r="K66333" s="1">
        <v>2.0</v>
      </c>
      <c r="L66333" s="3">
        <v>40909.0</v>
      </c>
      <c r="M66333" s="3">
        <v>41609.0</v>
      </c>
      <c r="N66333" s="3">
        <v>41731.0</v>
      </c>
    </row>
    <row r="66334">
      <c r="A66334" s="1" t="s">
        <v>226622</v>
      </c>
      <c r="B66334" s="1" t="s">
        <v>226623</v>
      </c>
      <c r="C66334" s="2" t="s">
        <v>226624</v>
      </c>
      <c r="D66334" s="1" t="s">
        <v>189113</v>
      </c>
      <c r="E66334" s="1">
        <v>3845100.0</v>
      </c>
      <c r="F66334" s="1" t="s">
        <v>113</v>
      </c>
      <c r="G66334" s="1" t="s">
        <v>276</v>
      </c>
      <c r="H66334" s="1">
        <v>17.0</v>
      </c>
      <c r="I66334" s="1" t="s">
        <v>464</v>
      </c>
      <c r="J66334" s="1" t="s">
        <v>464</v>
      </c>
      <c r="K66334" s="1">
        <v>2.0</v>
      </c>
      <c r="M66334" s="3">
        <v>38353.0</v>
      </c>
      <c r="N66334" s="3">
        <v>38961.0</v>
      </c>
    </row>
    <row r="66335">
      <c r="A66335" s="1" t="s">
        <v>226625</v>
      </c>
      <c r="B66335" s="1" t="s">
        <v>226626</v>
      </c>
      <c r="C66335" s="2" t="s">
        <v>226627</v>
      </c>
      <c r="D66335" s="1" t="s">
        <v>718</v>
      </c>
      <c r="E66335" s="1" t="s">
        <v>43</v>
      </c>
      <c r="F66335" s="1" t="s">
        <v>18</v>
      </c>
      <c r="K66335" s="1">
        <v>1.0</v>
      </c>
      <c r="M66335" s="3">
        <v>40848.0</v>
      </c>
      <c r="N66335" s="3">
        <v>40848.0</v>
      </c>
    </row>
    <row r="66336">
      <c r="A66336" s="1" t="s">
        <v>226628</v>
      </c>
      <c r="B66336" s="1" t="s">
        <v>226629</v>
      </c>
      <c r="C66336" s="2" t="s">
        <v>226630</v>
      </c>
      <c r="D66336" s="1" t="s">
        <v>5471</v>
      </c>
      <c r="E66336" s="1">
        <v>7.575E7</v>
      </c>
      <c r="F66336" s="1" t="s">
        <v>18</v>
      </c>
      <c r="G66336" s="1" t="s">
        <v>25</v>
      </c>
      <c r="H66336" s="1" t="s">
        <v>1234</v>
      </c>
      <c r="I66336" s="1" t="s">
        <v>1235</v>
      </c>
      <c r="J66336" s="1" t="s">
        <v>2668</v>
      </c>
      <c r="K66336" s="1">
        <v>8.0</v>
      </c>
      <c r="L66336" s="3">
        <v>39448.0</v>
      </c>
      <c r="M66336" s="3">
        <v>39727.0</v>
      </c>
      <c r="N66336" s="3">
        <v>42328.0</v>
      </c>
    </row>
    <row r="66337">
      <c r="A66337" s="1" t="s">
        <v>226631</v>
      </c>
      <c r="B66337" s="1" t="s">
        <v>226632</v>
      </c>
      <c r="C66337" s="2" t="s">
        <v>226633</v>
      </c>
      <c r="D66337" s="1" t="s">
        <v>90561</v>
      </c>
      <c r="E66337" s="1" t="s">
        <v>43</v>
      </c>
      <c r="F66337" s="1" t="s">
        <v>207</v>
      </c>
      <c r="G66337" s="1" t="s">
        <v>128</v>
      </c>
      <c r="H66337" s="1" t="s">
        <v>129</v>
      </c>
      <c r="I66337" s="1" t="s">
        <v>130</v>
      </c>
      <c r="J66337" s="1" t="s">
        <v>130</v>
      </c>
      <c r="K66337" s="1">
        <v>1.0</v>
      </c>
      <c r="L66337" s="3">
        <v>38524.0</v>
      </c>
      <c r="M66337" s="3">
        <v>39405.0</v>
      </c>
      <c r="N66337" s="3">
        <v>39405.0</v>
      </c>
    </row>
    <row r="66338">
      <c r="A66338" s="1" t="s">
        <v>226634</v>
      </c>
      <c r="B66338" s="1" t="s">
        <v>226635</v>
      </c>
      <c r="C66338" s="2" t="s">
        <v>226636</v>
      </c>
      <c r="D66338" s="1" t="s">
        <v>357</v>
      </c>
      <c r="E66338" s="1">
        <v>9000000.0</v>
      </c>
      <c r="F66338" s="1" t="s">
        <v>113</v>
      </c>
      <c r="G66338" s="1" t="s">
        <v>25</v>
      </c>
      <c r="H66338" s="1" t="s">
        <v>1272</v>
      </c>
      <c r="I66338" s="1" t="s">
        <v>7188</v>
      </c>
      <c r="J66338" s="1" t="s">
        <v>174804</v>
      </c>
      <c r="K66338" s="1">
        <v>1.0</v>
      </c>
      <c r="M66338" s="3">
        <v>40840.0</v>
      </c>
      <c r="N66338" s="3">
        <v>40840.0</v>
      </c>
    </row>
    <row r="66339">
      <c r="A66339" s="1" t="s">
        <v>226637</v>
      </c>
      <c r="B66339" s="1" t="s">
        <v>226638</v>
      </c>
      <c r="C66339" s="2" t="s">
        <v>226639</v>
      </c>
      <c r="D66339" s="1" t="s">
        <v>226640</v>
      </c>
      <c r="E66339" s="1">
        <v>3384225.0</v>
      </c>
      <c r="F66339" s="1" t="s">
        <v>113</v>
      </c>
      <c r="G66339" s="1" t="s">
        <v>165</v>
      </c>
      <c r="H66339" s="1" t="s">
        <v>166</v>
      </c>
      <c r="I66339" s="1" t="s">
        <v>167</v>
      </c>
      <c r="J66339" s="1" t="s">
        <v>167</v>
      </c>
      <c r="K66339" s="1">
        <v>4.0</v>
      </c>
      <c r="L66339" s="3">
        <v>38353.0</v>
      </c>
      <c r="M66339" s="3">
        <v>38353.0</v>
      </c>
      <c r="N66339" s="3">
        <v>41000.0</v>
      </c>
    </row>
    <row r="66340">
      <c r="A66340" s="1" t="s">
        <v>226641</v>
      </c>
      <c r="B66340" s="1" t="s">
        <v>226642</v>
      </c>
      <c r="C66340" s="2" t="s">
        <v>226643</v>
      </c>
      <c r="D66340" s="1" t="s">
        <v>226644</v>
      </c>
      <c r="E66340" s="1">
        <v>800000.0</v>
      </c>
      <c r="F66340" s="1" t="s">
        <v>207</v>
      </c>
      <c r="G66340" s="1" t="s">
        <v>25</v>
      </c>
      <c r="H66340" s="1" t="s">
        <v>64</v>
      </c>
      <c r="I66340" s="1" t="s">
        <v>966</v>
      </c>
      <c r="J66340" s="1" t="s">
        <v>967</v>
      </c>
      <c r="K66340" s="1">
        <v>1.0</v>
      </c>
      <c r="L66340" s="3">
        <v>39017.0</v>
      </c>
      <c r="M66340" s="3">
        <v>39017.0</v>
      </c>
      <c r="N66340" s="3">
        <v>39017.0</v>
      </c>
    </row>
    <row r="66341">
      <c r="A66341" s="1" t="s">
        <v>226645</v>
      </c>
      <c r="B66341" s="1" t="s">
        <v>226646</v>
      </c>
      <c r="C66341" s="2" t="s">
        <v>226647</v>
      </c>
      <c r="D66341" s="1" t="s">
        <v>75</v>
      </c>
      <c r="E66341" s="1">
        <v>75000.0</v>
      </c>
      <c r="F66341" s="1" t="s">
        <v>18</v>
      </c>
      <c r="G66341" s="1" t="s">
        <v>25</v>
      </c>
      <c r="H66341" s="1" t="s">
        <v>1272</v>
      </c>
      <c r="I66341" s="1" t="s">
        <v>1273</v>
      </c>
      <c r="J66341" s="1" t="s">
        <v>13522</v>
      </c>
      <c r="K66341" s="1">
        <v>1.0</v>
      </c>
      <c r="L66341" s="3">
        <v>39814.0</v>
      </c>
      <c r="M66341" s="3">
        <v>41067.0</v>
      </c>
      <c r="N66341" s="3">
        <v>41067.0</v>
      </c>
    </row>
    <row r="66342">
      <c r="A66342" s="1" t="s">
        <v>226648</v>
      </c>
      <c r="B66342" s="1" t="s">
        <v>226649</v>
      </c>
      <c r="C66342" s="2" t="s">
        <v>226650</v>
      </c>
      <c r="D66342" s="1" t="s">
        <v>42</v>
      </c>
      <c r="E66342" s="1">
        <v>666154.0</v>
      </c>
      <c r="F66342" s="1" t="s">
        <v>18</v>
      </c>
      <c r="G66342" s="1" t="s">
        <v>25</v>
      </c>
      <c r="H66342" s="1" t="s">
        <v>1330</v>
      </c>
      <c r="I66342" s="1" t="s">
        <v>1331</v>
      </c>
      <c r="J66342" s="1" t="s">
        <v>6853</v>
      </c>
      <c r="K66342" s="1">
        <v>1.0</v>
      </c>
      <c r="L66342" s="3">
        <v>40179.0</v>
      </c>
      <c r="M66342" s="3">
        <v>41879.0</v>
      </c>
      <c r="N66342" s="3">
        <v>41879.0</v>
      </c>
    </row>
    <row r="66343">
      <c r="A66343" s="1" t="s">
        <v>226651</v>
      </c>
      <c r="B66343" s="1" t="s">
        <v>226652</v>
      </c>
      <c r="C66343" s="2" t="s">
        <v>226653</v>
      </c>
      <c r="D66343" s="1" t="s">
        <v>58237</v>
      </c>
      <c r="E66343" s="1">
        <v>1.2039999E7</v>
      </c>
      <c r="F66343" s="1" t="s">
        <v>18</v>
      </c>
      <c r="G66343" s="1" t="s">
        <v>25</v>
      </c>
      <c r="H66343" s="1" t="s">
        <v>64</v>
      </c>
      <c r="I66343" s="1" t="s">
        <v>65</v>
      </c>
      <c r="J66343" s="1" t="s">
        <v>26996</v>
      </c>
      <c r="K66343" s="1">
        <v>5.0</v>
      </c>
      <c r="L66343" s="3">
        <v>37987.0</v>
      </c>
      <c r="M66343" s="3">
        <v>38607.0</v>
      </c>
      <c r="N66343" s="3">
        <v>41760.0</v>
      </c>
    </row>
    <row r="66344">
      <c r="A66344" s="1" t="s">
        <v>226654</v>
      </c>
      <c r="B66344" s="1" t="s">
        <v>226655</v>
      </c>
      <c r="C66344" s="2" t="s">
        <v>226656</v>
      </c>
      <c r="D66344" s="1" t="s">
        <v>56</v>
      </c>
      <c r="E66344" s="1">
        <v>4.4E7</v>
      </c>
      <c r="F66344" s="1" t="s">
        <v>18</v>
      </c>
      <c r="G66344" s="1" t="s">
        <v>25</v>
      </c>
      <c r="H66344" s="1" t="s">
        <v>64</v>
      </c>
      <c r="I66344" s="1" t="s">
        <v>65</v>
      </c>
      <c r="J66344" s="1" t="s">
        <v>1068</v>
      </c>
      <c r="K66344" s="1">
        <v>2.0</v>
      </c>
      <c r="L66344" s="3">
        <v>41275.0</v>
      </c>
      <c r="M66344" s="3">
        <v>41640.0</v>
      </c>
      <c r="N66344" s="3">
        <v>42171.0</v>
      </c>
    </row>
    <row r="66345">
      <c r="A66345" s="1" t="s">
        <v>226657</v>
      </c>
      <c r="B66345" s="1" t="s">
        <v>226658</v>
      </c>
      <c r="C66345" s="2" t="s">
        <v>226659</v>
      </c>
      <c r="D66345" s="1" t="s">
        <v>56</v>
      </c>
      <c r="E66345" s="1">
        <v>2257464.0</v>
      </c>
      <c r="F66345" s="1" t="s">
        <v>207</v>
      </c>
      <c r="G66345" s="1" t="s">
        <v>25</v>
      </c>
      <c r="H66345" s="1" t="s">
        <v>121</v>
      </c>
      <c r="I66345" s="1" t="s">
        <v>528</v>
      </c>
      <c r="J66345" s="1" t="s">
        <v>52206</v>
      </c>
      <c r="K66345" s="1">
        <v>3.0</v>
      </c>
      <c r="L66345" s="3">
        <v>38718.0</v>
      </c>
      <c r="M66345" s="3">
        <v>39083.0</v>
      </c>
      <c r="N66345" s="3">
        <v>40209.0</v>
      </c>
    </row>
    <row r="66346">
      <c r="A66346" s="1" t="s">
        <v>226660</v>
      </c>
      <c r="B66346" s="1" t="s">
        <v>226661</v>
      </c>
      <c r="C66346" s="2" t="s">
        <v>226662</v>
      </c>
      <c r="D66346" s="1" t="s">
        <v>56</v>
      </c>
      <c r="E66346" s="1">
        <v>6.46744E7</v>
      </c>
      <c r="F66346" s="1" t="s">
        <v>18</v>
      </c>
      <c r="G66346" s="1" t="s">
        <v>57</v>
      </c>
      <c r="H66346" s="1" t="s">
        <v>58</v>
      </c>
      <c r="I66346" s="1" t="s">
        <v>59</v>
      </c>
      <c r="J66346" s="1" t="s">
        <v>59</v>
      </c>
      <c r="K66346" s="1">
        <v>7.0</v>
      </c>
      <c r="L66346" s="3">
        <v>38078.0</v>
      </c>
      <c r="M66346" s="3">
        <v>39510.0</v>
      </c>
      <c r="N66346" s="3">
        <v>42062.0</v>
      </c>
    </row>
    <row r="66347">
      <c r="A66347" s="1" t="s">
        <v>226663</v>
      </c>
      <c r="B66347" s="1" t="s">
        <v>226664</v>
      </c>
      <c r="C66347" s="2" t="s">
        <v>226665</v>
      </c>
      <c r="D66347" s="1" t="s">
        <v>9891</v>
      </c>
      <c r="E66347" s="1" t="s">
        <v>43</v>
      </c>
      <c r="F66347" s="1" t="s">
        <v>18</v>
      </c>
      <c r="G66347" s="1" t="s">
        <v>25</v>
      </c>
      <c r="H66347" s="1" t="s">
        <v>64</v>
      </c>
      <c r="I66347" s="1" t="s">
        <v>65</v>
      </c>
      <c r="J66347" s="1" t="s">
        <v>71</v>
      </c>
      <c r="K66347" s="1">
        <v>1.0</v>
      </c>
      <c r="L66347" s="3">
        <v>41395.0</v>
      </c>
      <c r="M66347" s="3">
        <v>42079.0</v>
      </c>
      <c r="N66347" s="3">
        <v>42079.0</v>
      </c>
    </row>
    <row r="66348">
      <c r="A66348" s="1" t="s">
        <v>226666</v>
      </c>
      <c r="B66348" s="1" t="s">
        <v>226667</v>
      </c>
      <c r="C66348" s="2" t="s">
        <v>226668</v>
      </c>
      <c r="D66348" s="1" t="s">
        <v>226669</v>
      </c>
      <c r="E66348" s="1" t="s">
        <v>43</v>
      </c>
      <c r="F66348" s="1" t="s">
        <v>18</v>
      </c>
      <c r="G66348" s="1" t="s">
        <v>25</v>
      </c>
      <c r="H66348" s="1" t="s">
        <v>64</v>
      </c>
      <c r="I66348" s="1" t="s">
        <v>2539</v>
      </c>
      <c r="J66348" s="1" t="s">
        <v>164381</v>
      </c>
      <c r="K66348" s="1">
        <v>1.0</v>
      </c>
      <c r="L66348" s="3">
        <v>40424.0</v>
      </c>
      <c r="M66348" s="3">
        <v>40869.0</v>
      </c>
      <c r="N66348" s="3">
        <v>40869.0</v>
      </c>
    </row>
    <row r="66349">
      <c r="A66349" s="1" t="s">
        <v>226670</v>
      </c>
      <c r="B66349" s="1" t="s">
        <v>226671</v>
      </c>
      <c r="C66349" s="2" t="s">
        <v>226672</v>
      </c>
      <c r="D66349" s="1" t="s">
        <v>226673</v>
      </c>
      <c r="E66349" s="1" t="s">
        <v>43</v>
      </c>
      <c r="F66349" s="1" t="s">
        <v>18</v>
      </c>
      <c r="G66349" s="1" t="s">
        <v>25</v>
      </c>
      <c r="H66349" s="1" t="s">
        <v>64</v>
      </c>
      <c r="I66349" s="1" t="s">
        <v>65</v>
      </c>
      <c r="J66349" s="1" t="s">
        <v>1402</v>
      </c>
      <c r="K66349" s="1">
        <v>3.0</v>
      </c>
      <c r="M66349" s="3">
        <v>41255.0</v>
      </c>
      <c r="N66349" s="3">
        <v>41640.0</v>
      </c>
    </row>
    <row r="66350">
      <c r="A66350" s="1" t="s">
        <v>226674</v>
      </c>
      <c r="B66350" s="1" t="s">
        <v>226675</v>
      </c>
      <c r="C66350" s="2" t="s">
        <v>226676</v>
      </c>
      <c r="D66350" s="1" t="s">
        <v>226677</v>
      </c>
      <c r="E66350" s="1">
        <v>198493.0</v>
      </c>
      <c r="F66350" s="1" t="s">
        <v>18</v>
      </c>
      <c r="G66350" s="1" t="s">
        <v>128</v>
      </c>
      <c r="H66350" s="1" t="s">
        <v>129</v>
      </c>
      <c r="I66350" s="1" t="s">
        <v>130</v>
      </c>
      <c r="J66350" s="1" t="s">
        <v>130</v>
      </c>
      <c r="K66350" s="1">
        <v>2.0</v>
      </c>
      <c r="L66350" s="3">
        <v>41640.0</v>
      </c>
      <c r="M66350" s="3">
        <v>41671.0</v>
      </c>
      <c r="N66350" s="3">
        <v>41883.0</v>
      </c>
    </row>
    <row r="66351">
      <c r="A66351" s="1" t="s">
        <v>226678</v>
      </c>
      <c r="B66351" s="1" t="s">
        <v>226679</v>
      </c>
      <c r="C66351" s="2" t="s">
        <v>226680</v>
      </c>
      <c r="D66351" s="1" t="s">
        <v>226681</v>
      </c>
      <c r="E66351" s="1">
        <v>3805520.0</v>
      </c>
      <c r="F66351" s="1" t="s">
        <v>113</v>
      </c>
      <c r="G66351" s="1" t="s">
        <v>552</v>
      </c>
      <c r="H66351" s="1">
        <v>56.0</v>
      </c>
      <c r="I66351" s="1" t="s">
        <v>2552</v>
      </c>
      <c r="J66351" s="1" t="s">
        <v>2552</v>
      </c>
      <c r="K66351" s="1">
        <v>2.0</v>
      </c>
      <c r="L66351" s="3">
        <v>40057.0</v>
      </c>
      <c r="M66351" s="3">
        <v>40638.0</v>
      </c>
      <c r="N66351" s="3">
        <v>40942.0</v>
      </c>
    </row>
    <row r="66352">
      <c r="A66352" s="1" t="s">
        <v>226682</v>
      </c>
      <c r="B66352" s="1" t="s">
        <v>226683</v>
      </c>
      <c r="C66352" s="2" t="s">
        <v>226684</v>
      </c>
      <c r="D66352" s="1" t="s">
        <v>3485</v>
      </c>
      <c r="E66352" s="1">
        <v>1.3E7</v>
      </c>
      <c r="F66352" s="1" t="s">
        <v>689</v>
      </c>
      <c r="G66352" s="1" t="s">
        <v>25</v>
      </c>
      <c r="H66352" s="1" t="s">
        <v>1011</v>
      </c>
      <c r="I66352" s="1" t="s">
        <v>1012</v>
      </c>
      <c r="J66352" s="1" t="s">
        <v>38318</v>
      </c>
      <c r="K66352" s="1">
        <v>1.0</v>
      </c>
      <c r="L66352" s="3">
        <v>41640.0</v>
      </c>
      <c r="M66352" s="3">
        <v>41926.0</v>
      </c>
      <c r="N66352" s="3">
        <v>41926.0</v>
      </c>
    </row>
    <row r="66353">
      <c r="A66353" s="1" t="s">
        <v>226685</v>
      </c>
      <c r="B66353" s="1" t="s">
        <v>226686</v>
      </c>
      <c r="C66353" s="2" t="s">
        <v>226687</v>
      </c>
      <c r="D66353" s="1" t="s">
        <v>766</v>
      </c>
      <c r="E66353" s="1" t="s">
        <v>43</v>
      </c>
      <c r="F66353" s="1" t="s">
        <v>18</v>
      </c>
      <c r="G66353" s="1" t="s">
        <v>19</v>
      </c>
      <c r="H66353" s="1">
        <v>25.0</v>
      </c>
      <c r="I66353" s="1" t="s">
        <v>151</v>
      </c>
      <c r="J66353" s="1" t="s">
        <v>151</v>
      </c>
      <c r="K66353" s="1">
        <v>1.0</v>
      </c>
      <c r="M66353" s="3">
        <v>42235.0</v>
      </c>
      <c r="N66353" s="3">
        <v>42235.0</v>
      </c>
    </row>
    <row r="66354">
      <c r="A66354" s="1" t="s">
        <v>226688</v>
      </c>
      <c r="B66354" s="1" t="s">
        <v>226689</v>
      </c>
      <c r="C66354" s="2" t="s">
        <v>226690</v>
      </c>
      <c r="D66354" s="1" t="s">
        <v>226691</v>
      </c>
      <c r="E66354" s="1">
        <v>8.66550786E8</v>
      </c>
      <c r="F66354" s="1" t="s">
        <v>689</v>
      </c>
      <c r="G66354" s="1" t="s">
        <v>25</v>
      </c>
      <c r="H66354" s="1" t="s">
        <v>64</v>
      </c>
      <c r="I66354" s="1" t="s">
        <v>65</v>
      </c>
      <c r="J66354" s="1" t="s">
        <v>71</v>
      </c>
      <c r="K66354" s="1">
        <v>9.0</v>
      </c>
      <c r="L66354" s="3">
        <v>39264.0</v>
      </c>
      <c r="M66354" s="3">
        <v>39083.0</v>
      </c>
      <c r="N66354" s="3">
        <v>40592.0</v>
      </c>
    </row>
    <row r="66355">
      <c r="A66355" s="1" t="s">
        <v>226692</v>
      </c>
      <c r="B66355" s="1" t="s">
        <v>226693</v>
      </c>
      <c r="C66355" s="2" t="s">
        <v>226694</v>
      </c>
      <c r="D66355" s="1" t="s">
        <v>56</v>
      </c>
      <c r="E66355" s="1">
        <v>2.5E7</v>
      </c>
      <c r="F66355" s="1" t="s">
        <v>18</v>
      </c>
      <c r="G66355" s="1" t="s">
        <v>25</v>
      </c>
      <c r="H66355" s="1" t="s">
        <v>121</v>
      </c>
      <c r="I66355" s="1" t="s">
        <v>528</v>
      </c>
      <c r="J66355" s="1" t="s">
        <v>3933</v>
      </c>
      <c r="K66355" s="1">
        <v>1.0</v>
      </c>
      <c r="L66355" s="3">
        <v>39448.0</v>
      </c>
      <c r="M66355" s="3">
        <v>40430.0</v>
      </c>
      <c r="N66355" s="3">
        <v>40430.0</v>
      </c>
    </row>
    <row r="66356">
      <c r="A66356" s="1" t="s">
        <v>226695</v>
      </c>
      <c r="B66356" s="1" t="s">
        <v>226696</v>
      </c>
      <c r="C66356" s="2" t="s">
        <v>226697</v>
      </c>
      <c r="D66356" s="1" t="s">
        <v>42</v>
      </c>
      <c r="E66356" s="1">
        <v>1.475E7</v>
      </c>
      <c r="F66356" s="1" t="s">
        <v>18</v>
      </c>
      <c r="G66356" s="1" t="s">
        <v>128</v>
      </c>
      <c r="H66356" s="1" t="s">
        <v>4747</v>
      </c>
      <c r="I66356" s="1" t="s">
        <v>4748</v>
      </c>
      <c r="J66356" s="1" t="s">
        <v>4748</v>
      </c>
      <c r="K66356" s="1">
        <v>4.0</v>
      </c>
      <c r="L66356" s="3">
        <v>40877.0</v>
      </c>
      <c r="M66356" s="3">
        <v>40971.0</v>
      </c>
      <c r="N66356" s="3">
        <v>41829.0</v>
      </c>
    </row>
    <row r="66357">
      <c r="A66357" s="1" t="s">
        <v>226698</v>
      </c>
      <c r="B66357" s="1" t="s">
        <v>226699</v>
      </c>
      <c r="C66357" s="2" t="s">
        <v>226700</v>
      </c>
      <c r="D66357" s="1" t="s">
        <v>56</v>
      </c>
      <c r="E66357" s="1">
        <v>3.4275015E7</v>
      </c>
      <c r="F66357" s="1" t="s">
        <v>18</v>
      </c>
      <c r="G66357" s="1" t="s">
        <v>25</v>
      </c>
      <c r="H66357" s="1" t="s">
        <v>3993</v>
      </c>
      <c r="I66357" s="1" t="s">
        <v>12494</v>
      </c>
      <c r="J66357" s="1" t="s">
        <v>1419</v>
      </c>
      <c r="K66357" s="1">
        <v>4.0</v>
      </c>
      <c r="L66357" s="3">
        <v>35796.0</v>
      </c>
      <c r="M66357" s="3">
        <v>40207.0</v>
      </c>
      <c r="N66357" s="3">
        <v>41724.0</v>
      </c>
    </row>
    <row r="66358">
      <c r="A66358" s="1" t="s">
        <v>226701</v>
      </c>
      <c r="B66358" s="1" t="s">
        <v>226702</v>
      </c>
      <c r="C66358" s="2" t="s">
        <v>226703</v>
      </c>
      <c r="D66358" s="1" t="s">
        <v>226704</v>
      </c>
      <c r="E66358" s="1">
        <v>3300000.0</v>
      </c>
      <c r="F66358" s="1" t="s">
        <v>18</v>
      </c>
      <c r="G66358" s="1" t="s">
        <v>25</v>
      </c>
      <c r="H66358" s="1" t="s">
        <v>106</v>
      </c>
      <c r="I66358" s="1" t="s">
        <v>107</v>
      </c>
      <c r="J66358" s="1" t="s">
        <v>108</v>
      </c>
      <c r="K66358" s="1">
        <v>2.0</v>
      </c>
      <c r="L66358" s="3">
        <v>41275.0</v>
      </c>
      <c r="M66358" s="3">
        <v>42095.0</v>
      </c>
      <c r="N66358" s="3">
        <v>42304.0</v>
      </c>
    </row>
    <row r="66359">
      <c r="A66359" s="1" t="s">
        <v>226705</v>
      </c>
      <c r="B66359" s="1" t="s">
        <v>226706</v>
      </c>
      <c r="C66359" s="2" t="s">
        <v>226707</v>
      </c>
      <c r="D66359" s="1" t="s">
        <v>411</v>
      </c>
      <c r="E66359" s="1">
        <v>2150000.0</v>
      </c>
      <c r="F66359" s="1" t="s">
        <v>18</v>
      </c>
      <c r="G66359" s="1" t="s">
        <v>25</v>
      </c>
      <c r="H66359" s="1" t="s">
        <v>106</v>
      </c>
      <c r="I66359" s="1" t="s">
        <v>107</v>
      </c>
      <c r="J66359" s="1" t="s">
        <v>108</v>
      </c>
      <c r="K66359" s="1">
        <v>2.0</v>
      </c>
      <c r="L66359" s="3">
        <v>40544.0</v>
      </c>
      <c r="M66359" s="3">
        <v>41481.0</v>
      </c>
      <c r="N66359" s="3">
        <v>41542.0</v>
      </c>
    </row>
    <row r="66360">
      <c r="A66360" s="1" t="s">
        <v>226708</v>
      </c>
      <c r="B66360" s="1" t="s">
        <v>226709</v>
      </c>
      <c r="C66360" s="2" t="s">
        <v>226710</v>
      </c>
      <c r="D66360" s="1" t="s">
        <v>56</v>
      </c>
      <c r="E66360" s="1">
        <v>1.5419877E7</v>
      </c>
      <c r="F66360" s="1" t="s">
        <v>207</v>
      </c>
      <c r="G66360" s="1" t="s">
        <v>8171</v>
      </c>
      <c r="H66360" s="1">
        <v>14.0</v>
      </c>
      <c r="I66360" s="1" t="s">
        <v>8172</v>
      </c>
      <c r="J66360" s="1" t="s">
        <v>226711</v>
      </c>
      <c r="K66360" s="1">
        <v>4.0</v>
      </c>
      <c r="L66360" s="3">
        <v>34335.0</v>
      </c>
      <c r="M66360" s="3">
        <v>39448.0</v>
      </c>
      <c r="N66360" s="3">
        <v>41320.0</v>
      </c>
    </row>
    <row r="66361">
      <c r="A66361" s="1" t="s">
        <v>226712</v>
      </c>
      <c r="B66361" s="1" t="s">
        <v>226713</v>
      </c>
      <c r="C66361" s="2" t="s">
        <v>226714</v>
      </c>
      <c r="D66361" s="1" t="s">
        <v>75</v>
      </c>
      <c r="E66361" s="1">
        <v>1510500.0</v>
      </c>
      <c r="F66361" s="1" t="s">
        <v>18</v>
      </c>
      <c r="G66361" s="1" t="s">
        <v>25</v>
      </c>
      <c r="H66361" s="1" t="s">
        <v>158</v>
      </c>
      <c r="I66361" s="1" t="s">
        <v>244</v>
      </c>
      <c r="J66361" s="1" t="s">
        <v>327</v>
      </c>
      <c r="K66361" s="1">
        <v>4.0</v>
      </c>
      <c r="M66361" s="3">
        <v>40472.0</v>
      </c>
      <c r="N66361" s="3">
        <v>41200.0</v>
      </c>
    </row>
    <row r="66362">
      <c r="A66362" s="1" t="s">
        <v>226715</v>
      </c>
      <c r="B66362" s="1" t="s">
        <v>226716</v>
      </c>
      <c r="C66362" s="2" t="s">
        <v>226717</v>
      </c>
      <c r="D66362" s="1" t="s">
        <v>56</v>
      </c>
      <c r="E66362" s="1">
        <v>8500000.0</v>
      </c>
      <c r="F66362" s="1" t="s">
        <v>113</v>
      </c>
      <c r="G66362" s="1" t="s">
        <v>25</v>
      </c>
      <c r="H66362" s="1" t="s">
        <v>190</v>
      </c>
      <c r="I66362" s="1" t="s">
        <v>2188</v>
      </c>
      <c r="J66362" s="1" t="s">
        <v>2188</v>
      </c>
      <c r="K66362" s="1">
        <v>1.0</v>
      </c>
      <c r="M66362" s="3">
        <v>38337.0</v>
      </c>
      <c r="N66362" s="3">
        <v>38337.0</v>
      </c>
    </row>
    <row r="66363">
      <c r="A66363" s="1" t="s">
        <v>226718</v>
      </c>
      <c r="B66363" s="1" t="s">
        <v>226719</v>
      </c>
      <c r="C66363" s="2" t="s">
        <v>226720</v>
      </c>
      <c r="D66363" s="1" t="s">
        <v>56</v>
      </c>
      <c r="E66363" s="1">
        <v>2686600.0</v>
      </c>
      <c r="F66363" s="1" t="s">
        <v>18</v>
      </c>
      <c r="G66363" s="1" t="s">
        <v>322</v>
      </c>
      <c r="H66363" s="1">
        <v>3.0</v>
      </c>
      <c r="I66363" s="1" t="s">
        <v>323</v>
      </c>
      <c r="J66363" s="1" t="s">
        <v>7161</v>
      </c>
      <c r="K66363" s="1">
        <v>1.0</v>
      </c>
      <c r="L66363" s="3">
        <v>39083.0</v>
      </c>
      <c r="M66363" s="3">
        <v>41303.0</v>
      </c>
      <c r="N66363" s="3">
        <v>41303.0</v>
      </c>
    </row>
    <row r="66364">
      <c r="A66364" s="1" t="s">
        <v>226721</v>
      </c>
      <c r="B66364" s="1" t="s">
        <v>226722</v>
      </c>
      <c r="C66364" s="2" t="s">
        <v>226723</v>
      </c>
      <c r="D66364" s="1" t="s">
        <v>226724</v>
      </c>
      <c r="E66364" s="1">
        <v>1120000.0</v>
      </c>
      <c r="F66364" s="1" t="s">
        <v>18</v>
      </c>
      <c r="G66364" s="1" t="s">
        <v>128</v>
      </c>
      <c r="H66364" s="1" t="s">
        <v>129</v>
      </c>
      <c r="I66364" s="1" t="s">
        <v>130</v>
      </c>
      <c r="J66364" s="1" t="s">
        <v>130</v>
      </c>
      <c r="K66364" s="1">
        <v>3.0</v>
      </c>
      <c r="L66364" s="3">
        <v>41667.0</v>
      </c>
      <c r="M66364" s="3">
        <v>41722.0</v>
      </c>
      <c r="N66364" s="3">
        <v>42060.0</v>
      </c>
    </row>
    <row r="66365">
      <c r="A66365" s="1" t="s">
        <v>226725</v>
      </c>
      <c r="B66365" s="1" t="s">
        <v>226726</v>
      </c>
      <c r="C66365" s="2" t="s">
        <v>226727</v>
      </c>
      <c r="D66365" s="1" t="s">
        <v>264</v>
      </c>
      <c r="E66365" s="1">
        <v>1587301.0</v>
      </c>
      <c r="F66365" s="1" t="s">
        <v>18</v>
      </c>
      <c r="G66365" s="1" t="s">
        <v>37</v>
      </c>
      <c r="H66365" s="1">
        <v>22.0</v>
      </c>
      <c r="I66365" s="1" t="s">
        <v>38</v>
      </c>
      <c r="J66365" s="1" t="s">
        <v>38</v>
      </c>
      <c r="K66365" s="1">
        <v>1.0</v>
      </c>
      <c r="M66365" s="3">
        <v>41000.0</v>
      </c>
      <c r="N66365" s="3">
        <v>41000.0</v>
      </c>
    </row>
    <row r="66366">
      <c r="A66366" s="1" t="s">
        <v>226728</v>
      </c>
      <c r="B66366" s="1" t="s">
        <v>226729</v>
      </c>
      <c r="C66366" s="2" t="s">
        <v>226730</v>
      </c>
      <c r="D66366" s="1" t="s">
        <v>226731</v>
      </c>
      <c r="E66366" s="1">
        <v>114304.0</v>
      </c>
      <c r="F66366" s="1" t="s">
        <v>18</v>
      </c>
      <c r="G66366" s="1" t="s">
        <v>12139</v>
      </c>
      <c r="H66366" s="1">
        <v>15.0</v>
      </c>
      <c r="I66366" s="1" t="s">
        <v>49383</v>
      </c>
      <c r="J66366" s="1" t="s">
        <v>49383</v>
      </c>
      <c r="K66366" s="1">
        <v>4.0</v>
      </c>
      <c r="L66366" s="3">
        <v>41042.0</v>
      </c>
      <c r="M66366" s="3">
        <v>40848.0</v>
      </c>
      <c r="N66366" s="3">
        <v>41699.0</v>
      </c>
    </row>
    <row r="66367">
      <c r="A66367" s="1" t="s">
        <v>226732</v>
      </c>
      <c r="B66367" s="1" t="s">
        <v>226733</v>
      </c>
      <c r="C66367" s="2" t="s">
        <v>226734</v>
      </c>
      <c r="E66367" s="1" t="s">
        <v>43</v>
      </c>
      <c r="F66367" s="1" t="s">
        <v>18</v>
      </c>
      <c r="K66367" s="1">
        <v>1.0</v>
      </c>
      <c r="L66367" s="3">
        <v>40544.0</v>
      </c>
      <c r="M66367" s="3">
        <v>41852.0</v>
      </c>
      <c r="N66367" s="3">
        <v>41852.0</v>
      </c>
    </row>
    <row r="66368">
      <c r="A66368" s="1" t="s">
        <v>226735</v>
      </c>
      <c r="B66368" s="1" t="s">
        <v>226736</v>
      </c>
      <c r="C66368" s="2" t="s">
        <v>226737</v>
      </c>
      <c r="D66368" s="1" t="s">
        <v>226738</v>
      </c>
      <c r="E66368" s="1">
        <v>18192.0</v>
      </c>
      <c r="F66368" s="1" t="s">
        <v>18</v>
      </c>
      <c r="G66368" s="1" t="s">
        <v>25</v>
      </c>
      <c r="H66368" s="1" t="s">
        <v>64</v>
      </c>
      <c r="I66368" s="1" t="s">
        <v>65</v>
      </c>
      <c r="J66368" s="1" t="s">
        <v>71</v>
      </c>
      <c r="K66368" s="1">
        <v>1.0</v>
      </c>
      <c r="L66368" s="3">
        <v>41640.0</v>
      </c>
      <c r="M66368" s="3">
        <v>42005.0</v>
      </c>
      <c r="N66368" s="3">
        <v>42005.0</v>
      </c>
    </row>
    <row r="66369">
      <c r="A66369" s="1" t="s">
        <v>226739</v>
      </c>
      <c r="B66369" s="1" t="s">
        <v>226740</v>
      </c>
      <c r="C66369" s="2" t="s">
        <v>226741</v>
      </c>
      <c r="D66369" s="1" t="s">
        <v>226742</v>
      </c>
      <c r="E66369" s="1">
        <v>14851.0</v>
      </c>
      <c r="F66369" s="1" t="s">
        <v>18</v>
      </c>
      <c r="K66369" s="1">
        <v>1.0</v>
      </c>
      <c r="M66369" s="3">
        <v>41548.0</v>
      </c>
      <c r="N66369" s="3">
        <v>41548.0</v>
      </c>
    </row>
  </sheetData>
  <hyperlinks>
    <hyperlink r:id="rId1" ref="C2"/>
    <hyperlink r:id="rId2" ref="C3"/>
    <hyperlink r:id="rId3" ref="C4"/>
    <hyperlink r:id="rId4" ref="B5"/>
    <hyperlink r:id="rId5" ref="C5"/>
    <hyperlink r:id="rId6" ref="C6"/>
    <hyperlink r:id="rId7" ref="C7"/>
    <hyperlink r:id="rId8" ref="C8"/>
    <hyperlink r:id="rId9" ref="B9"/>
    <hyperlink r:id="rId10" ref="C9"/>
    <hyperlink r:id="rId11" ref="C10"/>
    <hyperlink r:id="rId12" ref="C11"/>
    <hyperlink r:id="rId13" ref="C13"/>
    <hyperlink r:id="rId14" ref="C14"/>
    <hyperlink r:id="rId15" ref="C15"/>
    <hyperlink r:id="rId16" ref="C16"/>
    <hyperlink r:id="rId17" ref="C17"/>
    <hyperlink r:id="rId18" ref="C19"/>
    <hyperlink r:id="rId19" ref="C20"/>
    <hyperlink r:id="rId20" ref="C21"/>
    <hyperlink r:id="rId21" ref="C22"/>
    <hyperlink r:id="rId22" ref="C23"/>
    <hyperlink r:id="rId23" ref="C24"/>
    <hyperlink r:id="rId24" ref="C25"/>
    <hyperlink r:id="rId25" ref="B26"/>
    <hyperlink r:id="rId26" ref="C26"/>
    <hyperlink r:id="rId27" ref="C27"/>
    <hyperlink r:id="rId28" ref="B28"/>
    <hyperlink r:id="rId29" ref="C28"/>
    <hyperlink r:id="rId30" ref="B29"/>
    <hyperlink r:id="rId31" ref="C29"/>
    <hyperlink r:id="rId32" ref="B30"/>
    <hyperlink r:id="rId33" ref="C30"/>
    <hyperlink r:id="rId34" ref="B31"/>
    <hyperlink r:id="rId35" ref="C31"/>
    <hyperlink r:id="rId36" ref="C32"/>
    <hyperlink r:id="rId37" ref="C33"/>
    <hyperlink r:id="rId38" ref="C34"/>
    <hyperlink r:id="rId39" ref="C35"/>
    <hyperlink r:id="rId40" ref="C36"/>
    <hyperlink r:id="rId41" ref="C37"/>
    <hyperlink r:id="rId42" ref="C38"/>
    <hyperlink r:id="rId43" ref="C39"/>
    <hyperlink r:id="rId44" ref="C40"/>
    <hyperlink r:id="rId45" ref="C41"/>
    <hyperlink r:id="rId46" ref="C42"/>
    <hyperlink r:id="rId47" ref="C43"/>
    <hyperlink r:id="rId48" ref="C44"/>
    <hyperlink r:id="rId49" ref="C46"/>
    <hyperlink r:id="rId50" ref="C47"/>
    <hyperlink r:id="rId51" ref="C48"/>
    <hyperlink r:id="rId52" ref="C49"/>
    <hyperlink r:id="rId53" ref="C50"/>
    <hyperlink r:id="rId54" ref="C51"/>
    <hyperlink r:id="rId55" ref="C52"/>
    <hyperlink r:id="rId56" ref="C54"/>
    <hyperlink r:id="rId57" ref="C55"/>
    <hyperlink r:id="rId58" ref="C56"/>
    <hyperlink r:id="rId59" ref="C57"/>
    <hyperlink r:id="rId60" ref="B58"/>
    <hyperlink r:id="rId61" ref="C58"/>
    <hyperlink r:id="rId62" ref="C59"/>
    <hyperlink r:id="rId63" ref="C60"/>
    <hyperlink r:id="rId64" ref="C61"/>
    <hyperlink r:id="rId65" ref="C62"/>
    <hyperlink r:id="rId66" ref="C63"/>
    <hyperlink r:id="rId67" ref="C64"/>
    <hyperlink r:id="rId68" ref="C65"/>
    <hyperlink r:id="rId69" ref="C66"/>
    <hyperlink r:id="rId70" ref="C67"/>
    <hyperlink r:id="rId71" ref="C68"/>
    <hyperlink r:id="rId72" ref="C69"/>
    <hyperlink r:id="rId73" ref="C70"/>
    <hyperlink r:id="rId74" ref="C71"/>
    <hyperlink r:id="rId75" ref="C72"/>
    <hyperlink r:id="rId76" ref="C73"/>
    <hyperlink r:id="rId77" ref="C74"/>
    <hyperlink r:id="rId78" ref="C75"/>
    <hyperlink r:id="rId79" ref="C76"/>
    <hyperlink r:id="rId80" ref="C78"/>
    <hyperlink r:id="rId81" ref="C79"/>
    <hyperlink r:id="rId82" ref="C81"/>
    <hyperlink r:id="rId83" ref="C82"/>
    <hyperlink r:id="rId84" ref="C83"/>
    <hyperlink r:id="rId85" ref="B84"/>
    <hyperlink r:id="rId86" ref="C84"/>
    <hyperlink r:id="rId87" ref="C85"/>
    <hyperlink r:id="rId88" ref="C88"/>
    <hyperlink r:id="rId89" ref="C89"/>
    <hyperlink r:id="rId90" ref="C90"/>
    <hyperlink r:id="rId91" ref="C91"/>
    <hyperlink r:id="rId92" ref="C92"/>
    <hyperlink r:id="rId93" ref="C93"/>
    <hyperlink r:id="rId94" ref="C94"/>
    <hyperlink r:id="rId95" ref="C95"/>
    <hyperlink r:id="rId96" ref="C96"/>
    <hyperlink r:id="rId97" ref="C97"/>
    <hyperlink r:id="rId98" ref="C98"/>
    <hyperlink r:id="rId99" ref="C99"/>
    <hyperlink r:id="rId100" ref="C100"/>
    <hyperlink r:id="rId101" ref="C101"/>
    <hyperlink r:id="rId102" ref="C102"/>
    <hyperlink r:id="rId103" ref="C103"/>
    <hyperlink r:id="rId104" ref="C104"/>
    <hyperlink r:id="rId105" ref="C105"/>
    <hyperlink r:id="rId106" ref="C106"/>
    <hyperlink r:id="rId107" ref="C107"/>
    <hyperlink r:id="rId108" ref="C108"/>
    <hyperlink r:id="rId109" ref="C109"/>
    <hyperlink r:id="rId110" ref="C110"/>
    <hyperlink r:id="rId111" ref="C111"/>
    <hyperlink r:id="rId112" ref="C112"/>
    <hyperlink r:id="rId113" ref="C113"/>
    <hyperlink r:id="rId114" ref="C114"/>
    <hyperlink r:id="rId115" ref="C116"/>
    <hyperlink r:id="rId116" ref="C117"/>
    <hyperlink r:id="rId117" ref="C119"/>
    <hyperlink r:id="rId118" ref="C120"/>
    <hyperlink r:id="rId119" ref="B121"/>
    <hyperlink r:id="rId120" ref="C121"/>
    <hyperlink r:id="rId121" ref="C122"/>
    <hyperlink r:id="rId122" ref="C123"/>
    <hyperlink r:id="rId123" ref="C125"/>
    <hyperlink r:id="rId124" ref="C126"/>
    <hyperlink r:id="rId125" ref="C127"/>
    <hyperlink r:id="rId126" ref="C128"/>
    <hyperlink r:id="rId127" ref="C129"/>
    <hyperlink r:id="rId128" ref="C130"/>
    <hyperlink r:id="rId129" ref="C132"/>
    <hyperlink r:id="rId130" ref="C133"/>
    <hyperlink r:id="rId131" ref="C134"/>
    <hyperlink r:id="rId132" ref="C135"/>
    <hyperlink r:id="rId133" ref="C136"/>
    <hyperlink r:id="rId134" ref="C137"/>
    <hyperlink r:id="rId135" ref="C138"/>
    <hyperlink r:id="rId136" ref="C139"/>
    <hyperlink r:id="rId137" ref="C140"/>
    <hyperlink r:id="rId138" ref="C141"/>
    <hyperlink r:id="rId139" ref="C142"/>
    <hyperlink r:id="rId140" ref="C143"/>
    <hyperlink r:id="rId141" ref="B144"/>
    <hyperlink r:id="rId142" ref="C144"/>
    <hyperlink r:id="rId143" ref="C145"/>
    <hyperlink r:id="rId144" ref="C146"/>
    <hyperlink r:id="rId145" ref="C147"/>
    <hyperlink r:id="rId146" ref="C148"/>
    <hyperlink r:id="rId147" ref="C149"/>
    <hyperlink r:id="rId148" ref="C150"/>
    <hyperlink r:id="rId149" ref="C151"/>
    <hyperlink r:id="rId150" ref="C153"/>
    <hyperlink r:id="rId151" ref="C154"/>
    <hyperlink r:id="rId152" ref="C156"/>
    <hyperlink r:id="rId153" ref="B157"/>
    <hyperlink r:id="rId154" ref="C157"/>
    <hyperlink r:id="rId155" ref="C158"/>
    <hyperlink r:id="rId156" ref="C159"/>
    <hyperlink r:id="rId157" ref="C160"/>
    <hyperlink r:id="rId158" ref="C161"/>
    <hyperlink r:id="rId159" ref="C163"/>
    <hyperlink r:id="rId160" ref="C164"/>
    <hyperlink r:id="rId161" ref="C165"/>
    <hyperlink r:id="rId162" ref="C166"/>
    <hyperlink r:id="rId163" ref="C167"/>
    <hyperlink r:id="rId164" ref="C168"/>
    <hyperlink r:id="rId165" ref="C169"/>
    <hyperlink r:id="rId166" ref="C170"/>
    <hyperlink r:id="rId167" ref="C171"/>
    <hyperlink r:id="rId168" ref="C172"/>
    <hyperlink r:id="rId169" location="fbid=UCXENH4s-Pb" ref="C173"/>
    <hyperlink r:id="rId170" ref="C174"/>
    <hyperlink r:id="rId171" ref="C175"/>
    <hyperlink r:id="rId172" ref="C176"/>
    <hyperlink r:id="rId173" ref="C177"/>
    <hyperlink r:id="rId174" ref="C179"/>
    <hyperlink r:id="rId175" ref="C180"/>
    <hyperlink r:id="rId176" ref="C181"/>
    <hyperlink r:id="rId177" ref="C182"/>
    <hyperlink r:id="rId178" ref="C183"/>
    <hyperlink r:id="rId179" ref="C184"/>
    <hyperlink r:id="rId180" ref="C185"/>
    <hyperlink r:id="rId181" ref="C186"/>
    <hyperlink r:id="rId182" ref="C187"/>
    <hyperlink r:id="rId183" ref="C188"/>
    <hyperlink r:id="rId184" ref="C189"/>
    <hyperlink r:id="rId185" ref="C191"/>
    <hyperlink r:id="rId186" ref="C193"/>
    <hyperlink r:id="rId187" ref="C194"/>
    <hyperlink r:id="rId188" ref="C195"/>
    <hyperlink r:id="rId189" ref="C196"/>
    <hyperlink r:id="rId190" ref="B197"/>
    <hyperlink r:id="rId191" ref="C197"/>
    <hyperlink r:id="rId192" ref="C199"/>
    <hyperlink r:id="rId193" ref="C200"/>
    <hyperlink r:id="rId194" ref="C201"/>
    <hyperlink r:id="rId195" ref="C202"/>
    <hyperlink r:id="rId196" ref="C203"/>
    <hyperlink r:id="rId197" ref="C204"/>
    <hyperlink r:id="rId198" ref="C206"/>
    <hyperlink r:id="rId199" ref="C207"/>
    <hyperlink r:id="rId200" ref="C208"/>
    <hyperlink r:id="rId201" ref="C209"/>
    <hyperlink r:id="rId202" ref="C210"/>
    <hyperlink r:id="rId203" ref="C211"/>
    <hyperlink r:id="rId204" ref="C212"/>
    <hyperlink r:id="rId205" ref="C213"/>
    <hyperlink r:id="rId206" ref="C214"/>
    <hyperlink r:id="rId207" ref="C215"/>
    <hyperlink r:id="rId208" ref="C216"/>
    <hyperlink r:id="rId209" ref="C217"/>
    <hyperlink r:id="rId210" ref="C218"/>
    <hyperlink r:id="rId211" ref="C220"/>
    <hyperlink r:id="rId212" ref="C221"/>
    <hyperlink r:id="rId213" ref="C222"/>
    <hyperlink r:id="rId214" ref="C224"/>
    <hyperlink r:id="rId215" ref="C225"/>
    <hyperlink r:id="rId216" ref="C226"/>
    <hyperlink r:id="rId217" ref="B227"/>
    <hyperlink r:id="rId218" ref="C227"/>
    <hyperlink r:id="rId219" ref="C228"/>
    <hyperlink r:id="rId220" ref="C229"/>
    <hyperlink r:id="rId221" ref="C230"/>
    <hyperlink r:id="rId222" ref="C231"/>
    <hyperlink r:id="rId223" ref="C232"/>
    <hyperlink r:id="rId224" ref="C233"/>
    <hyperlink r:id="rId225" ref="C234"/>
    <hyperlink r:id="rId226" ref="C235"/>
    <hyperlink r:id="rId227" ref="C236"/>
    <hyperlink r:id="rId228" ref="C237"/>
    <hyperlink r:id="rId229" ref="C238"/>
    <hyperlink r:id="rId230" ref="C239"/>
    <hyperlink r:id="rId231" ref="C240"/>
    <hyperlink r:id="rId232" ref="C241"/>
    <hyperlink r:id="rId233" ref="C242"/>
    <hyperlink r:id="rId234" ref="C243"/>
    <hyperlink r:id="rId235" ref="C244"/>
    <hyperlink r:id="rId236" ref="C245"/>
    <hyperlink r:id="rId237" ref="C246"/>
    <hyperlink r:id="rId238" ref="C247"/>
    <hyperlink r:id="rId239" ref="C248"/>
    <hyperlink r:id="rId240" ref="C249"/>
    <hyperlink r:id="rId241" ref="C250"/>
    <hyperlink r:id="rId242" ref="C251"/>
    <hyperlink r:id="rId243" ref="C252"/>
    <hyperlink r:id="rId244" ref="C253"/>
    <hyperlink r:id="rId245" ref="C254"/>
    <hyperlink r:id="rId246" ref="C255"/>
    <hyperlink r:id="rId247" ref="C256"/>
    <hyperlink r:id="rId248" ref="C257"/>
    <hyperlink r:id="rId249" ref="C258"/>
    <hyperlink r:id="rId250" ref="C259"/>
    <hyperlink r:id="rId251" ref="C261"/>
    <hyperlink r:id="rId252" ref="C262"/>
    <hyperlink r:id="rId253" ref="C263"/>
    <hyperlink r:id="rId254" ref="C264"/>
    <hyperlink r:id="rId255" ref="C266"/>
    <hyperlink r:id="rId256" ref="C267"/>
    <hyperlink r:id="rId257" ref="C268"/>
    <hyperlink r:id="rId258" ref="C269"/>
    <hyperlink r:id="rId259" ref="C270"/>
    <hyperlink r:id="rId260" ref="C271"/>
    <hyperlink r:id="rId261" ref="C272"/>
    <hyperlink r:id="rId262" ref="B274"/>
    <hyperlink r:id="rId263" ref="C274"/>
    <hyperlink r:id="rId264" ref="C275"/>
    <hyperlink r:id="rId265" ref="C276"/>
    <hyperlink r:id="rId266" ref="C277"/>
    <hyperlink r:id="rId267" ref="C278"/>
    <hyperlink r:id="rId268" ref="C279"/>
    <hyperlink r:id="rId269" ref="C280"/>
    <hyperlink r:id="rId270" ref="C281"/>
    <hyperlink r:id="rId271" ref="C282"/>
    <hyperlink r:id="rId272" ref="C283"/>
    <hyperlink r:id="rId273" ref="C284"/>
    <hyperlink r:id="rId274" ref="C285"/>
    <hyperlink r:id="rId275" ref="C286"/>
    <hyperlink r:id="rId276" ref="C287"/>
    <hyperlink r:id="rId277" ref="C288"/>
    <hyperlink r:id="rId278" ref="C289"/>
    <hyperlink r:id="rId279" ref="B290"/>
    <hyperlink r:id="rId280" ref="C290"/>
    <hyperlink r:id="rId281" ref="C291"/>
    <hyperlink r:id="rId282" ref="C292"/>
    <hyperlink r:id="rId283" ref="C293"/>
    <hyperlink r:id="rId284" ref="C294"/>
    <hyperlink r:id="rId285" ref="C295"/>
    <hyperlink r:id="rId286" ref="C296"/>
    <hyperlink r:id="rId287" ref="C297"/>
    <hyperlink r:id="rId288" ref="C298"/>
    <hyperlink r:id="rId289" ref="C299"/>
    <hyperlink r:id="rId290" ref="C300"/>
    <hyperlink r:id="rId291" ref="C301"/>
    <hyperlink r:id="rId292" ref="C303"/>
    <hyperlink r:id="rId293" ref="C304"/>
    <hyperlink r:id="rId294" ref="C305"/>
    <hyperlink r:id="rId295" ref="C306"/>
    <hyperlink r:id="rId296" ref="C307"/>
    <hyperlink r:id="rId297" ref="C308"/>
    <hyperlink r:id="rId298" ref="C309"/>
    <hyperlink r:id="rId299" ref="C310"/>
    <hyperlink r:id="rId300" ref="C311"/>
    <hyperlink r:id="rId301" ref="C312"/>
    <hyperlink r:id="rId302" ref="C313"/>
    <hyperlink r:id="rId303" ref="C314"/>
    <hyperlink r:id="rId304" ref="C315"/>
    <hyperlink r:id="rId305" ref="B316"/>
    <hyperlink r:id="rId306" ref="C316"/>
    <hyperlink r:id="rId307" ref="C317"/>
    <hyperlink r:id="rId308" ref="C318"/>
    <hyperlink r:id="rId309" ref="C319"/>
    <hyperlink r:id="rId310" ref="C320"/>
    <hyperlink r:id="rId311" ref="C321"/>
    <hyperlink r:id="rId312" ref="C322"/>
    <hyperlink r:id="rId313" ref="C323"/>
    <hyperlink r:id="rId314" ref="C324"/>
    <hyperlink r:id="rId315" ref="C325"/>
    <hyperlink r:id="rId316" ref="C326"/>
    <hyperlink r:id="rId317" ref="C327"/>
    <hyperlink r:id="rId318" ref="C328"/>
    <hyperlink r:id="rId319" ref="C329"/>
    <hyperlink r:id="rId320" ref="C330"/>
    <hyperlink r:id="rId321" ref="C331"/>
    <hyperlink r:id="rId322" ref="C332"/>
    <hyperlink r:id="rId323" ref="C333"/>
    <hyperlink r:id="rId324" ref="C334"/>
    <hyperlink r:id="rId325" ref="C335"/>
    <hyperlink r:id="rId326" ref="C336"/>
    <hyperlink r:id="rId327" ref="C337"/>
    <hyperlink r:id="rId328" ref="C338"/>
    <hyperlink r:id="rId329" ref="C340"/>
    <hyperlink r:id="rId330" ref="C341"/>
    <hyperlink r:id="rId331" ref="C342"/>
    <hyperlink r:id="rId332" ref="C343"/>
    <hyperlink r:id="rId333" ref="C345"/>
    <hyperlink r:id="rId334" ref="B346"/>
    <hyperlink r:id="rId335" ref="C346"/>
    <hyperlink r:id="rId336" ref="C347"/>
    <hyperlink r:id="rId337" ref="C348"/>
    <hyperlink r:id="rId338" ref="C349"/>
    <hyperlink r:id="rId339" ref="C351"/>
    <hyperlink r:id="rId340" ref="C352"/>
    <hyperlink r:id="rId341" ref="C353"/>
    <hyperlink r:id="rId342" ref="C354"/>
    <hyperlink r:id="rId343" ref="C355"/>
    <hyperlink r:id="rId344" ref="C356"/>
    <hyperlink r:id="rId345" ref="C357"/>
    <hyperlink r:id="rId346" ref="C358"/>
    <hyperlink r:id="rId347" ref="C359"/>
    <hyperlink r:id="rId348" ref="C360"/>
    <hyperlink r:id="rId349" ref="C361"/>
    <hyperlink r:id="rId350" ref="C363"/>
    <hyperlink r:id="rId351" ref="C364"/>
    <hyperlink r:id="rId352" ref="C365"/>
    <hyperlink r:id="rId353" ref="C366"/>
    <hyperlink r:id="rId354" ref="C367"/>
    <hyperlink r:id="rId355" ref="C368"/>
    <hyperlink r:id="rId356" ref="C369"/>
    <hyperlink r:id="rId357" ref="C372"/>
    <hyperlink r:id="rId358" ref="C373"/>
    <hyperlink r:id="rId359" ref="C374"/>
    <hyperlink r:id="rId360" ref="C375"/>
    <hyperlink r:id="rId361" ref="C377"/>
    <hyperlink r:id="rId362" ref="C378"/>
    <hyperlink r:id="rId363" ref="C379"/>
    <hyperlink r:id="rId364" ref="C380"/>
    <hyperlink r:id="rId365" ref="C381"/>
    <hyperlink r:id="rId366" ref="B382"/>
    <hyperlink r:id="rId367" ref="C382"/>
    <hyperlink r:id="rId368" ref="C383"/>
    <hyperlink r:id="rId369" ref="C384"/>
    <hyperlink r:id="rId370" ref="C385"/>
    <hyperlink r:id="rId371" ref="C386"/>
    <hyperlink r:id="rId372" ref="C388"/>
    <hyperlink r:id="rId373" ref="C389"/>
    <hyperlink r:id="rId374" ref="C390"/>
    <hyperlink r:id="rId375" ref="C391"/>
    <hyperlink r:id="rId376" ref="C392"/>
    <hyperlink r:id="rId377" ref="C393"/>
    <hyperlink r:id="rId378" ref="C394"/>
    <hyperlink r:id="rId379" ref="C395"/>
    <hyperlink r:id="rId380" ref="C396"/>
    <hyperlink r:id="rId381" ref="C397"/>
    <hyperlink r:id="rId382" ref="C398"/>
    <hyperlink r:id="rId383" ref="C399"/>
    <hyperlink r:id="rId384" ref="C401"/>
    <hyperlink r:id="rId385" ref="C402"/>
    <hyperlink r:id="rId386" ref="C403"/>
    <hyperlink r:id="rId387" ref="C404"/>
    <hyperlink r:id="rId388" ref="C406"/>
    <hyperlink r:id="rId389" ref="C407"/>
    <hyperlink r:id="rId390" ref="C409"/>
    <hyperlink r:id="rId391" ref="C410"/>
    <hyperlink r:id="rId392" ref="C411"/>
    <hyperlink r:id="rId393" ref="C412"/>
    <hyperlink r:id="rId394" ref="C413"/>
    <hyperlink r:id="rId395" ref="B414"/>
    <hyperlink r:id="rId396" ref="C414"/>
    <hyperlink r:id="rId397" ref="C415"/>
    <hyperlink r:id="rId398" ref="C416"/>
    <hyperlink r:id="rId399" ref="C417"/>
    <hyperlink r:id="rId400" ref="B418"/>
    <hyperlink r:id="rId401" ref="C418"/>
    <hyperlink r:id="rId402" ref="B419"/>
    <hyperlink r:id="rId403" ref="C419"/>
    <hyperlink r:id="rId404" ref="C420"/>
    <hyperlink r:id="rId405" ref="C421"/>
    <hyperlink r:id="rId406" ref="C422"/>
    <hyperlink r:id="rId407" ref="B423"/>
    <hyperlink r:id="rId408" ref="C423"/>
    <hyperlink r:id="rId409" ref="C424"/>
    <hyperlink r:id="rId410" ref="C425"/>
    <hyperlink r:id="rId411" ref="C426"/>
    <hyperlink r:id="rId412" ref="C427"/>
    <hyperlink r:id="rId413" ref="C428"/>
    <hyperlink r:id="rId414" ref="C429"/>
    <hyperlink r:id="rId415" ref="C430"/>
    <hyperlink r:id="rId416" ref="C431"/>
    <hyperlink r:id="rId417" ref="B432"/>
    <hyperlink r:id="rId418" ref="C432"/>
    <hyperlink r:id="rId419" ref="C433"/>
    <hyperlink r:id="rId420" ref="C435"/>
    <hyperlink r:id="rId421" ref="B436"/>
    <hyperlink r:id="rId422" ref="C436"/>
    <hyperlink r:id="rId423" ref="B437"/>
    <hyperlink r:id="rId424" ref="C437"/>
    <hyperlink r:id="rId425" ref="B438"/>
    <hyperlink r:id="rId426" ref="C438"/>
    <hyperlink r:id="rId427" ref="C439"/>
    <hyperlink r:id="rId428" ref="C440"/>
    <hyperlink r:id="rId429" ref="C441"/>
    <hyperlink r:id="rId430" ref="C442"/>
    <hyperlink r:id="rId431" ref="C443"/>
    <hyperlink r:id="rId432" ref="C444"/>
    <hyperlink r:id="rId433" ref="C445"/>
    <hyperlink r:id="rId434" ref="C447"/>
    <hyperlink r:id="rId435" ref="C448"/>
    <hyperlink r:id="rId436" ref="C449"/>
    <hyperlink r:id="rId437" ref="C451"/>
    <hyperlink r:id="rId438" ref="C452"/>
    <hyperlink r:id="rId439" ref="C453"/>
    <hyperlink r:id="rId440" ref="C454"/>
    <hyperlink r:id="rId441" ref="C455"/>
    <hyperlink r:id="rId442" ref="C456"/>
    <hyperlink r:id="rId443" ref="C457"/>
    <hyperlink r:id="rId444" ref="C458"/>
    <hyperlink r:id="rId445" ref="C459"/>
    <hyperlink r:id="rId446" ref="C460"/>
    <hyperlink r:id="rId447" ref="C461"/>
    <hyperlink r:id="rId448" ref="C462"/>
    <hyperlink r:id="rId449" ref="C463"/>
    <hyperlink r:id="rId450" ref="C464"/>
    <hyperlink r:id="rId451" ref="C465"/>
    <hyperlink r:id="rId452" ref="C466"/>
    <hyperlink r:id="rId453" ref="C467"/>
    <hyperlink r:id="rId454" ref="C468"/>
    <hyperlink r:id="rId455" ref="C469"/>
    <hyperlink r:id="rId456" ref="C470"/>
    <hyperlink r:id="rId457" ref="C471"/>
    <hyperlink r:id="rId458" ref="C472"/>
    <hyperlink r:id="rId459" ref="C473"/>
    <hyperlink r:id="rId460" ref="C474"/>
    <hyperlink r:id="rId461" ref="C475"/>
    <hyperlink r:id="rId462" ref="B476"/>
    <hyperlink r:id="rId463" ref="C476"/>
    <hyperlink r:id="rId464" ref="C477"/>
    <hyperlink r:id="rId465" ref="C478"/>
    <hyperlink r:id="rId466" ref="C479"/>
    <hyperlink r:id="rId467" ref="C480"/>
    <hyperlink r:id="rId468" ref="B481"/>
    <hyperlink r:id="rId469" ref="C481"/>
    <hyperlink r:id="rId470" ref="C482"/>
    <hyperlink r:id="rId471" ref="C483"/>
    <hyperlink r:id="rId472" ref="C484"/>
    <hyperlink r:id="rId473" ref="C485"/>
    <hyperlink r:id="rId474" ref="C486"/>
    <hyperlink r:id="rId475" ref="C487"/>
    <hyperlink r:id="rId476" ref="C488"/>
    <hyperlink r:id="rId477" ref="C489"/>
    <hyperlink r:id="rId478" ref="C490"/>
    <hyperlink r:id="rId479" ref="C491"/>
    <hyperlink r:id="rId480" ref="C492"/>
    <hyperlink r:id="rId481" ref="C493"/>
    <hyperlink r:id="rId482" ref="C494"/>
    <hyperlink r:id="rId483" ref="B495"/>
    <hyperlink r:id="rId484" ref="C495"/>
    <hyperlink r:id="rId485" ref="C496"/>
    <hyperlink r:id="rId486" ref="C497"/>
    <hyperlink r:id="rId487" ref="C498"/>
    <hyperlink r:id="rId488" ref="C500"/>
    <hyperlink r:id="rId489" ref="C501"/>
    <hyperlink r:id="rId490" ref="C502"/>
    <hyperlink r:id="rId491" ref="C503"/>
    <hyperlink r:id="rId492" ref="B504"/>
    <hyperlink r:id="rId493" ref="C504"/>
    <hyperlink r:id="rId494" ref="C505"/>
    <hyperlink r:id="rId495" ref="B506"/>
    <hyperlink r:id="rId496" ref="C506"/>
    <hyperlink r:id="rId497" ref="C508"/>
    <hyperlink r:id="rId498" ref="C509"/>
    <hyperlink r:id="rId499" ref="C510"/>
    <hyperlink r:id="rId500" ref="C512"/>
    <hyperlink r:id="rId501" ref="C513"/>
    <hyperlink r:id="rId502" ref="C514"/>
    <hyperlink r:id="rId503" ref="C515"/>
    <hyperlink r:id="rId504" ref="C516"/>
    <hyperlink r:id="rId505" ref="C517"/>
    <hyperlink r:id="rId506" ref="B518"/>
    <hyperlink r:id="rId507" ref="C518"/>
    <hyperlink r:id="rId508" ref="C519"/>
    <hyperlink r:id="rId509" ref="C520"/>
    <hyperlink r:id="rId510" ref="C521"/>
    <hyperlink r:id="rId511" ref="C522"/>
    <hyperlink r:id="rId512" ref="C524"/>
    <hyperlink r:id="rId513" ref="C527"/>
    <hyperlink r:id="rId514" ref="C528"/>
    <hyperlink r:id="rId515" ref="C529"/>
    <hyperlink r:id="rId516" ref="C530"/>
    <hyperlink r:id="rId517" ref="C531"/>
    <hyperlink r:id="rId518" ref="C532"/>
    <hyperlink r:id="rId519" ref="C533"/>
    <hyperlink r:id="rId520" ref="C534"/>
    <hyperlink r:id="rId521" ref="C535"/>
    <hyperlink r:id="rId522" ref="C536"/>
    <hyperlink r:id="rId523" ref="C537"/>
    <hyperlink r:id="rId524" ref="C538"/>
    <hyperlink r:id="rId525" ref="C539"/>
    <hyperlink r:id="rId526" ref="C540"/>
    <hyperlink r:id="rId527" ref="C541"/>
    <hyperlink r:id="rId528" ref="C542"/>
    <hyperlink r:id="rId529" ref="C543"/>
    <hyperlink r:id="rId530" ref="C544"/>
    <hyperlink r:id="rId531" ref="C545"/>
    <hyperlink r:id="rId532" ref="C546"/>
    <hyperlink r:id="rId533" ref="C547"/>
    <hyperlink r:id="rId534" ref="C548"/>
    <hyperlink r:id="rId535" ref="C549"/>
    <hyperlink r:id="rId536" ref="C550"/>
    <hyperlink r:id="rId537" ref="C551"/>
    <hyperlink r:id="rId538" ref="C552"/>
    <hyperlink r:id="rId539" ref="C553"/>
    <hyperlink r:id="rId540" ref="C554"/>
    <hyperlink r:id="rId541" ref="C556"/>
    <hyperlink r:id="rId542" ref="C557"/>
    <hyperlink r:id="rId543" ref="C558"/>
    <hyperlink r:id="rId544" ref="B559"/>
    <hyperlink r:id="rId545" ref="C559"/>
    <hyperlink r:id="rId546" ref="C560"/>
    <hyperlink r:id="rId547" ref="C561"/>
    <hyperlink r:id="rId548" ref="C562"/>
    <hyperlink r:id="rId549" ref="B563"/>
    <hyperlink r:id="rId550" ref="C563"/>
    <hyperlink r:id="rId551" ref="C565"/>
    <hyperlink r:id="rId552" ref="C566"/>
    <hyperlink r:id="rId553" ref="C567"/>
    <hyperlink r:id="rId554" ref="C568"/>
    <hyperlink r:id="rId555" ref="C569"/>
    <hyperlink r:id="rId556" ref="C570"/>
    <hyperlink r:id="rId557" ref="C571"/>
    <hyperlink r:id="rId558" ref="C572"/>
    <hyperlink r:id="rId559" ref="C573"/>
    <hyperlink r:id="rId560" ref="B574"/>
    <hyperlink r:id="rId561" ref="C574"/>
    <hyperlink r:id="rId562" ref="C575"/>
    <hyperlink r:id="rId563" ref="C576"/>
    <hyperlink r:id="rId564" ref="C577"/>
    <hyperlink r:id="rId565" ref="B578"/>
    <hyperlink r:id="rId566" ref="C578"/>
    <hyperlink r:id="rId567" ref="C579"/>
    <hyperlink r:id="rId568" ref="C580"/>
    <hyperlink r:id="rId569" ref="B581"/>
    <hyperlink r:id="rId570" ref="C581"/>
    <hyperlink r:id="rId571" ref="C582"/>
    <hyperlink r:id="rId572" ref="C583"/>
    <hyperlink r:id="rId573" ref="C584"/>
    <hyperlink r:id="rId574" ref="C585"/>
    <hyperlink r:id="rId575" ref="C586"/>
    <hyperlink r:id="rId576" ref="C588"/>
    <hyperlink r:id="rId577" ref="C589"/>
    <hyperlink r:id="rId578" ref="C590"/>
    <hyperlink r:id="rId579" ref="B591"/>
    <hyperlink r:id="rId580" ref="C591"/>
    <hyperlink r:id="rId581" ref="C592"/>
    <hyperlink r:id="rId582" ref="C593"/>
    <hyperlink r:id="rId583" ref="C594"/>
    <hyperlink r:id="rId584" ref="B595"/>
    <hyperlink r:id="rId585" ref="C595"/>
    <hyperlink r:id="rId586" ref="C596"/>
    <hyperlink r:id="rId587" ref="C597"/>
    <hyperlink r:id="rId588" ref="C598"/>
    <hyperlink r:id="rId589" ref="C599"/>
    <hyperlink r:id="rId590" ref="C600"/>
    <hyperlink r:id="rId591" ref="C601"/>
    <hyperlink r:id="rId592" ref="C604"/>
    <hyperlink r:id="rId593" ref="C605"/>
    <hyperlink r:id="rId594" ref="C606"/>
    <hyperlink r:id="rId595" ref="C607"/>
    <hyperlink r:id="rId596" ref="C608"/>
    <hyperlink r:id="rId597" ref="C609"/>
    <hyperlink r:id="rId598" ref="C610"/>
    <hyperlink r:id="rId599" ref="C611"/>
    <hyperlink r:id="rId600" ref="C612"/>
    <hyperlink r:id="rId601" ref="C613"/>
    <hyperlink r:id="rId602" ref="C614"/>
    <hyperlink r:id="rId603" ref="C615"/>
    <hyperlink r:id="rId604" ref="C616"/>
    <hyperlink r:id="rId605" ref="C617"/>
    <hyperlink r:id="rId606" ref="C619"/>
    <hyperlink r:id="rId607" ref="C620"/>
    <hyperlink r:id="rId608" ref="C621"/>
    <hyperlink r:id="rId609" ref="C622"/>
    <hyperlink r:id="rId610" ref="C623"/>
    <hyperlink r:id="rId611" ref="C624"/>
    <hyperlink r:id="rId612" ref="C626"/>
    <hyperlink r:id="rId613" ref="C627"/>
    <hyperlink r:id="rId614" ref="C629"/>
    <hyperlink r:id="rId615" ref="C630"/>
    <hyperlink r:id="rId616" ref="C631"/>
    <hyperlink r:id="rId617" ref="C632"/>
    <hyperlink r:id="rId618" ref="C633"/>
    <hyperlink r:id="rId619" ref="C634"/>
    <hyperlink r:id="rId620" ref="C635"/>
    <hyperlink r:id="rId621" ref="C636"/>
    <hyperlink r:id="rId622" ref="C638"/>
    <hyperlink r:id="rId623" ref="C639"/>
    <hyperlink r:id="rId624" ref="C640"/>
    <hyperlink r:id="rId625" ref="C641"/>
    <hyperlink r:id="rId626" ref="C642"/>
    <hyperlink r:id="rId627" ref="C643"/>
    <hyperlink r:id="rId628" ref="C645"/>
    <hyperlink r:id="rId629" ref="C648"/>
    <hyperlink r:id="rId630" ref="C649"/>
    <hyperlink r:id="rId631" ref="C650"/>
    <hyperlink r:id="rId632" ref="C651"/>
    <hyperlink r:id="rId633" ref="C652"/>
    <hyperlink r:id="rId634" ref="C653"/>
    <hyperlink r:id="rId635" ref="C655"/>
    <hyperlink r:id="rId636" ref="C656"/>
    <hyperlink r:id="rId637" ref="C657"/>
    <hyperlink r:id="rId638" ref="C658"/>
    <hyperlink r:id="rId639" ref="C659"/>
    <hyperlink r:id="rId640" ref="C660"/>
    <hyperlink r:id="rId641" ref="C661"/>
    <hyperlink r:id="rId642" ref="C662"/>
    <hyperlink r:id="rId643" ref="C663"/>
    <hyperlink r:id="rId644" ref="C664"/>
    <hyperlink r:id="rId645" ref="C665"/>
    <hyperlink r:id="rId646" ref="C666"/>
    <hyperlink r:id="rId647" ref="C667"/>
    <hyperlink r:id="rId648" ref="C668"/>
    <hyperlink r:id="rId649" ref="C671"/>
    <hyperlink r:id="rId650" ref="C672"/>
    <hyperlink r:id="rId651" ref="C673"/>
    <hyperlink r:id="rId652" ref="C674"/>
    <hyperlink r:id="rId653" ref="C675"/>
    <hyperlink r:id="rId654" ref="C676"/>
    <hyperlink r:id="rId655" ref="C677"/>
    <hyperlink r:id="rId656" ref="C678"/>
    <hyperlink r:id="rId657" ref="C679"/>
    <hyperlink r:id="rId658" ref="C680"/>
    <hyperlink r:id="rId659" ref="C681"/>
    <hyperlink r:id="rId660" ref="C682"/>
    <hyperlink r:id="rId661" ref="C683"/>
    <hyperlink r:id="rId662" ref="C684"/>
    <hyperlink r:id="rId663" ref="C685"/>
    <hyperlink r:id="rId664" ref="C686"/>
    <hyperlink r:id="rId665" ref="C689"/>
    <hyperlink r:id="rId666" ref="C690"/>
    <hyperlink r:id="rId667" ref="C693"/>
    <hyperlink r:id="rId668" ref="C694"/>
    <hyperlink r:id="rId669" ref="C695"/>
    <hyperlink r:id="rId670" ref="C696"/>
    <hyperlink r:id="rId671" ref="C697"/>
    <hyperlink r:id="rId672" ref="C698"/>
    <hyperlink r:id="rId673" ref="C699"/>
    <hyperlink r:id="rId674" ref="C701"/>
    <hyperlink r:id="rId675" ref="C702"/>
    <hyperlink r:id="rId676" ref="C703"/>
    <hyperlink r:id="rId677" ref="C704"/>
    <hyperlink r:id="rId678" ref="C705"/>
    <hyperlink r:id="rId679" ref="C706"/>
    <hyperlink r:id="rId680" ref="C707"/>
    <hyperlink r:id="rId681" ref="C708"/>
    <hyperlink r:id="rId682" ref="C709"/>
    <hyperlink r:id="rId683" ref="C710"/>
    <hyperlink r:id="rId684" ref="C712"/>
    <hyperlink r:id="rId685" ref="C713"/>
    <hyperlink r:id="rId686" ref="C714"/>
    <hyperlink r:id="rId687" ref="C715"/>
    <hyperlink r:id="rId688" ref="C716"/>
    <hyperlink r:id="rId689" ref="C717"/>
    <hyperlink r:id="rId690" ref="C718"/>
    <hyperlink r:id="rId691" ref="C719"/>
    <hyperlink r:id="rId692" ref="C720"/>
    <hyperlink r:id="rId693" ref="C721"/>
    <hyperlink r:id="rId694" ref="C722"/>
    <hyperlink r:id="rId695" ref="B723"/>
    <hyperlink r:id="rId696" ref="C723"/>
    <hyperlink r:id="rId697" ref="C724"/>
    <hyperlink r:id="rId698" ref="C725"/>
    <hyperlink r:id="rId699" ref="C726"/>
    <hyperlink r:id="rId700" ref="C727"/>
    <hyperlink r:id="rId701" ref="C728"/>
    <hyperlink r:id="rId702" ref="C729"/>
    <hyperlink r:id="rId703" ref="C730"/>
    <hyperlink r:id="rId704" ref="C731"/>
    <hyperlink r:id="rId705" ref="C732"/>
    <hyperlink r:id="rId706" ref="C735"/>
    <hyperlink r:id="rId707" ref="C736"/>
    <hyperlink r:id="rId708" ref="C737"/>
    <hyperlink r:id="rId709" ref="C738"/>
    <hyperlink r:id="rId710" ref="C739"/>
    <hyperlink r:id="rId711" ref="C740"/>
    <hyperlink r:id="rId712" ref="C741"/>
    <hyperlink r:id="rId713" ref="C742"/>
    <hyperlink r:id="rId714" ref="C743"/>
    <hyperlink r:id="rId715" ref="C744"/>
    <hyperlink r:id="rId716" ref="C745"/>
    <hyperlink r:id="rId717" ref="C746"/>
    <hyperlink r:id="rId718" ref="C747"/>
    <hyperlink r:id="rId719" ref="C748"/>
    <hyperlink r:id="rId720" ref="C749"/>
    <hyperlink r:id="rId721" ref="C750"/>
    <hyperlink r:id="rId722" ref="C751"/>
    <hyperlink r:id="rId723" ref="C752"/>
    <hyperlink r:id="rId724" ref="C753"/>
    <hyperlink r:id="rId725" ref="C754"/>
    <hyperlink r:id="rId726" ref="B755"/>
    <hyperlink r:id="rId727" ref="C755"/>
    <hyperlink r:id="rId728" ref="C756"/>
    <hyperlink r:id="rId729" ref="C757"/>
    <hyperlink r:id="rId730" ref="C758"/>
    <hyperlink r:id="rId731" ref="B759"/>
    <hyperlink r:id="rId732" ref="C759"/>
    <hyperlink r:id="rId733" ref="C761"/>
    <hyperlink r:id="rId734" ref="C762"/>
    <hyperlink r:id="rId735" ref="C763"/>
    <hyperlink r:id="rId736" ref="C764"/>
    <hyperlink r:id="rId737" ref="C765"/>
    <hyperlink r:id="rId738" ref="C766"/>
    <hyperlink r:id="rId739" ref="C767"/>
    <hyperlink r:id="rId740" ref="C768"/>
    <hyperlink r:id="rId741" ref="C769"/>
    <hyperlink r:id="rId742" ref="C770"/>
    <hyperlink r:id="rId743" ref="C771"/>
    <hyperlink r:id="rId744" ref="C772"/>
    <hyperlink r:id="rId745" ref="C773"/>
    <hyperlink r:id="rId746" ref="C774"/>
    <hyperlink r:id="rId747" ref="C775"/>
    <hyperlink r:id="rId748" ref="C776"/>
    <hyperlink r:id="rId749" ref="C777"/>
    <hyperlink r:id="rId750" ref="C778"/>
    <hyperlink r:id="rId751" ref="C779"/>
    <hyperlink r:id="rId752" ref="C780"/>
    <hyperlink r:id="rId753" ref="C781"/>
    <hyperlink r:id="rId754" ref="C782"/>
    <hyperlink r:id="rId755" ref="C783"/>
    <hyperlink r:id="rId756" ref="C784"/>
    <hyperlink r:id="rId757" ref="C785"/>
    <hyperlink r:id="rId758" ref="C786"/>
    <hyperlink r:id="rId759" ref="C787"/>
    <hyperlink r:id="rId760" ref="C788"/>
    <hyperlink r:id="rId761" ref="C789"/>
    <hyperlink r:id="rId762" ref="C790"/>
    <hyperlink r:id="rId763" ref="C791"/>
    <hyperlink r:id="rId764" ref="C792"/>
    <hyperlink r:id="rId765" ref="C793"/>
    <hyperlink r:id="rId766" ref="C794"/>
    <hyperlink r:id="rId767" ref="C795"/>
    <hyperlink r:id="rId768" ref="C797"/>
    <hyperlink r:id="rId769" ref="C798"/>
    <hyperlink r:id="rId770" ref="C799"/>
    <hyperlink r:id="rId771" ref="C800"/>
    <hyperlink r:id="rId772" ref="C801"/>
    <hyperlink r:id="rId773" ref="C802"/>
    <hyperlink r:id="rId774" ref="C803"/>
    <hyperlink r:id="rId775" ref="C804"/>
    <hyperlink r:id="rId776" ref="C806"/>
    <hyperlink r:id="rId777" ref="C807"/>
    <hyperlink r:id="rId778" ref="B808"/>
    <hyperlink r:id="rId779" ref="C808"/>
    <hyperlink r:id="rId780" ref="C809"/>
    <hyperlink r:id="rId781" ref="C810"/>
    <hyperlink r:id="rId782" ref="C812"/>
    <hyperlink r:id="rId783" ref="C813"/>
    <hyperlink r:id="rId784" ref="C814"/>
    <hyperlink r:id="rId785" ref="C817"/>
    <hyperlink r:id="rId786" ref="C818"/>
    <hyperlink r:id="rId787" ref="C819"/>
    <hyperlink r:id="rId788" ref="C820"/>
    <hyperlink r:id="rId789" ref="C821"/>
    <hyperlink r:id="rId790" ref="C822"/>
    <hyperlink r:id="rId791" ref="C823"/>
    <hyperlink r:id="rId792" ref="C824"/>
    <hyperlink r:id="rId793" ref="C825"/>
    <hyperlink r:id="rId794" ref="C826"/>
    <hyperlink r:id="rId795" ref="C827"/>
    <hyperlink r:id="rId796" ref="C828"/>
    <hyperlink r:id="rId797" ref="C829"/>
    <hyperlink r:id="rId798" ref="C830"/>
    <hyperlink r:id="rId799" ref="C831"/>
    <hyperlink r:id="rId800" ref="C832"/>
    <hyperlink r:id="rId801" ref="C833"/>
    <hyperlink r:id="rId802" ref="C834"/>
    <hyperlink r:id="rId803" ref="C835"/>
    <hyperlink r:id="rId804" ref="C836"/>
    <hyperlink r:id="rId805" ref="C837"/>
    <hyperlink r:id="rId806" ref="C838"/>
    <hyperlink r:id="rId807" ref="C839"/>
    <hyperlink r:id="rId808" ref="C840"/>
    <hyperlink r:id="rId809" ref="C841"/>
    <hyperlink r:id="rId810" ref="C842"/>
    <hyperlink r:id="rId811" ref="C843"/>
    <hyperlink r:id="rId812" ref="C844"/>
    <hyperlink r:id="rId813" ref="C846"/>
    <hyperlink r:id="rId814" ref="C848"/>
    <hyperlink r:id="rId815" ref="C849"/>
    <hyperlink r:id="rId816" ref="C850"/>
    <hyperlink r:id="rId817" ref="C851"/>
    <hyperlink r:id="rId818" ref="C852"/>
    <hyperlink r:id="rId819" ref="C853"/>
    <hyperlink r:id="rId820" ref="C854"/>
    <hyperlink r:id="rId821" ref="C855"/>
    <hyperlink r:id="rId822" ref="C857"/>
    <hyperlink r:id="rId823" ref="C858"/>
    <hyperlink r:id="rId824" ref="C859"/>
    <hyperlink r:id="rId825" ref="C860"/>
    <hyperlink r:id="rId826" ref="C861"/>
    <hyperlink r:id="rId827" ref="C862"/>
    <hyperlink r:id="rId828" ref="C863"/>
    <hyperlink r:id="rId829" ref="C864"/>
    <hyperlink r:id="rId830" ref="C866"/>
    <hyperlink r:id="rId831" ref="C867"/>
    <hyperlink r:id="rId832" ref="C869"/>
    <hyperlink r:id="rId833" ref="C870"/>
    <hyperlink r:id="rId834" ref="C871"/>
    <hyperlink r:id="rId835" ref="C872"/>
    <hyperlink r:id="rId836" ref="C873"/>
    <hyperlink r:id="rId837" ref="C875"/>
    <hyperlink r:id="rId838" ref="C876"/>
    <hyperlink r:id="rId839" ref="C877"/>
    <hyperlink r:id="rId840" ref="C878"/>
    <hyperlink r:id="rId841" ref="C879"/>
    <hyperlink r:id="rId842" ref="C880"/>
    <hyperlink r:id="rId843" ref="C881"/>
    <hyperlink r:id="rId844" ref="C882"/>
    <hyperlink r:id="rId845" ref="C883"/>
    <hyperlink r:id="rId846" ref="C884"/>
    <hyperlink r:id="rId847" ref="C885"/>
    <hyperlink r:id="rId848" ref="C886"/>
    <hyperlink r:id="rId849" ref="C887"/>
    <hyperlink r:id="rId850" ref="C888"/>
    <hyperlink r:id="rId851" ref="C889"/>
    <hyperlink r:id="rId852" ref="C890"/>
    <hyperlink r:id="rId853" ref="B891"/>
    <hyperlink r:id="rId854" ref="C891"/>
    <hyperlink r:id="rId855" ref="C892"/>
    <hyperlink r:id="rId856" ref="C893"/>
    <hyperlink r:id="rId857" ref="C894"/>
    <hyperlink r:id="rId858" ref="C895"/>
    <hyperlink r:id="rId859" ref="C896"/>
    <hyperlink r:id="rId860" ref="C897"/>
    <hyperlink r:id="rId861" ref="C898"/>
    <hyperlink r:id="rId862" ref="C899"/>
    <hyperlink r:id="rId863" ref="C900"/>
    <hyperlink r:id="rId864" ref="C901"/>
    <hyperlink r:id="rId865" ref="C902"/>
    <hyperlink r:id="rId866" ref="C903"/>
    <hyperlink r:id="rId867" ref="C904"/>
    <hyperlink r:id="rId868" ref="C905"/>
    <hyperlink r:id="rId869" ref="C906"/>
    <hyperlink r:id="rId870" ref="C907"/>
    <hyperlink r:id="rId871" ref="C908"/>
    <hyperlink r:id="rId872" ref="C909"/>
    <hyperlink r:id="rId873" ref="C910"/>
    <hyperlink r:id="rId874" ref="C911"/>
    <hyperlink r:id="rId875" ref="C912"/>
    <hyperlink r:id="rId876" ref="C913"/>
    <hyperlink r:id="rId877" ref="C914"/>
    <hyperlink r:id="rId878" ref="C915"/>
    <hyperlink r:id="rId879" ref="C916"/>
    <hyperlink r:id="rId880" ref="C917"/>
    <hyperlink r:id="rId881" ref="C918"/>
    <hyperlink r:id="rId882" ref="C919"/>
    <hyperlink r:id="rId883" ref="C920"/>
    <hyperlink r:id="rId884" ref="C921"/>
    <hyperlink r:id="rId885" ref="C922"/>
    <hyperlink r:id="rId886" ref="C923"/>
    <hyperlink r:id="rId887" ref="C924"/>
    <hyperlink r:id="rId888" ref="C925"/>
    <hyperlink r:id="rId889" ref="C926"/>
    <hyperlink r:id="rId890" ref="C927"/>
    <hyperlink r:id="rId891" ref="C928"/>
    <hyperlink r:id="rId892" ref="C929"/>
    <hyperlink r:id="rId893" ref="C930"/>
    <hyperlink r:id="rId894" ref="C931"/>
    <hyperlink r:id="rId895" ref="C932"/>
    <hyperlink r:id="rId896" ref="C933"/>
    <hyperlink r:id="rId897" ref="C934"/>
    <hyperlink r:id="rId898" ref="C935"/>
    <hyperlink r:id="rId899" ref="C936"/>
    <hyperlink r:id="rId900" ref="C937"/>
    <hyperlink r:id="rId901" ref="C938"/>
    <hyperlink r:id="rId902" ref="C939"/>
    <hyperlink r:id="rId903" ref="C940"/>
    <hyperlink r:id="rId904" ref="C941"/>
    <hyperlink r:id="rId905" ref="C942"/>
    <hyperlink r:id="rId906" ref="C943"/>
    <hyperlink r:id="rId907" ref="C944"/>
    <hyperlink r:id="rId908" ref="C945"/>
    <hyperlink r:id="rId909" ref="C946"/>
    <hyperlink r:id="rId910" ref="C948"/>
    <hyperlink r:id="rId911" ref="C949"/>
    <hyperlink r:id="rId912" ref="C950"/>
    <hyperlink r:id="rId913" ref="C951"/>
    <hyperlink r:id="rId914" ref="C952"/>
    <hyperlink r:id="rId915" ref="C953"/>
    <hyperlink r:id="rId916" ref="C954"/>
    <hyperlink r:id="rId917" ref="C955"/>
    <hyperlink r:id="rId918" ref="C956"/>
    <hyperlink r:id="rId919" ref="C957"/>
    <hyperlink r:id="rId920" ref="C958"/>
    <hyperlink r:id="rId921" ref="C959"/>
    <hyperlink r:id="rId922" ref="C960"/>
    <hyperlink r:id="rId923" ref="C961"/>
    <hyperlink r:id="rId924" ref="C962"/>
    <hyperlink r:id="rId925" ref="C963"/>
    <hyperlink r:id="rId926" ref="C964"/>
    <hyperlink r:id="rId927" ref="C965"/>
    <hyperlink r:id="rId928" ref="C967"/>
    <hyperlink r:id="rId929" ref="C968"/>
    <hyperlink r:id="rId930" ref="C969"/>
    <hyperlink r:id="rId931" ref="C970"/>
    <hyperlink r:id="rId932" ref="C971"/>
    <hyperlink r:id="rId933" ref="C972"/>
    <hyperlink r:id="rId934" ref="C973"/>
    <hyperlink r:id="rId935" ref="C974"/>
    <hyperlink r:id="rId936" ref="C975"/>
    <hyperlink r:id="rId937" ref="C976"/>
    <hyperlink r:id="rId938" ref="C977"/>
    <hyperlink r:id="rId939" ref="C978"/>
    <hyperlink r:id="rId940" ref="C979"/>
    <hyperlink r:id="rId941" ref="C980"/>
    <hyperlink r:id="rId942" ref="C981"/>
    <hyperlink r:id="rId943" ref="C982"/>
    <hyperlink r:id="rId944" ref="C983"/>
    <hyperlink r:id="rId945" ref="C984"/>
    <hyperlink r:id="rId946" ref="C986"/>
    <hyperlink r:id="rId947" ref="C988"/>
    <hyperlink r:id="rId948" ref="C989"/>
    <hyperlink r:id="rId949" ref="C990"/>
    <hyperlink r:id="rId950" ref="B991"/>
    <hyperlink r:id="rId951" ref="C991"/>
    <hyperlink r:id="rId952" ref="C992"/>
    <hyperlink r:id="rId953" ref="C993"/>
    <hyperlink r:id="rId954" ref="C994"/>
    <hyperlink r:id="rId955" ref="C995"/>
    <hyperlink r:id="rId956" ref="C996"/>
    <hyperlink r:id="rId957" ref="C997"/>
    <hyperlink r:id="rId958" ref="C998"/>
    <hyperlink r:id="rId959" ref="B999"/>
    <hyperlink r:id="rId960" ref="C999"/>
    <hyperlink r:id="rId961" ref="C1000"/>
    <hyperlink r:id="rId962" ref="C1001"/>
    <hyperlink r:id="rId963" ref="C1002"/>
    <hyperlink r:id="rId964" ref="C1003"/>
    <hyperlink r:id="rId965" ref="C1004"/>
    <hyperlink r:id="rId966" ref="C1005"/>
    <hyperlink r:id="rId967" ref="C1006"/>
    <hyperlink r:id="rId968" ref="C1007"/>
    <hyperlink r:id="rId969" ref="C1008"/>
    <hyperlink r:id="rId970" ref="C1009"/>
    <hyperlink r:id="rId971" ref="C1010"/>
    <hyperlink r:id="rId972" ref="C1011"/>
    <hyperlink r:id="rId973" ref="C1012"/>
    <hyperlink r:id="rId974" ref="C1013"/>
    <hyperlink r:id="rId975" ref="C1015"/>
    <hyperlink r:id="rId976" ref="C1016"/>
    <hyperlink r:id="rId977" ref="C1017"/>
    <hyperlink r:id="rId978" ref="C1018"/>
    <hyperlink r:id="rId979" ref="C1019"/>
    <hyperlink r:id="rId980" ref="C1020"/>
    <hyperlink r:id="rId981" ref="C1021"/>
    <hyperlink r:id="rId982" ref="C1022"/>
    <hyperlink r:id="rId983" ref="C1023"/>
    <hyperlink r:id="rId984" ref="C1024"/>
    <hyperlink r:id="rId985" ref="C1025"/>
    <hyperlink r:id="rId986" ref="C1026"/>
    <hyperlink r:id="rId987" ref="C1027"/>
    <hyperlink r:id="rId988" ref="C1028"/>
    <hyperlink r:id="rId989" ref="C1030"/>
    <hyperlink r:id="rId990" ref="C1031"/>
    <hyperlink r:id="rId991" ref="C1032"/>
    <hyperlink r:id="rId992" ref="C1033"/>
    <hyperlink r:id="rId993" ref="C1034"/>
    <hyperlink r:id="rId994" ref="C1036"/>
    <hyperlink r:id="rId995" ref="C1037"/>
    <hyperlink r:id="rId996" ref="C1038"/>
    <hyperlink r:id="rId997" ref="C1039"/>
    <hyperlink r:id="rId998" ref="C1040"/>
    <hyperlink r:id="rId999" ref="C1041"/>
    <hyperlink r:id="rId1000" ref="C1042"/>
    <hyperlink r:id="rId1001" ref="C1043"/>
    <hyperlink r:id="rId1002" ref="C1044"/>
    <hyperlink r:id="rId1003" ref="C1045"/>
    <hyperlink r:id="rId1004" ref="C1046"/>
    <hyperlink r:id="rId1005" ref="C1048"/>
    <hyperlink r:id="rId1006" ref="C1050"/>
    <hyperlink r:id="rId1007" ref="C1051"/>
    <hyperlink r:id="rId1008" ref="C1052"/>
    <hyperlink r:id="rId1009" ref="C1053"/>
    <hyperlink r:id="rId1010" ref="C1054"/>
    <hyperlink r:id="rId1011" ref="C1055"/>
    <hyperlink r:id="rId1012" ref="C1056"/>
    <hyperlink r:id="rId1013" ref="C1057"/>
    <hyperlink r:id="rId1014" ref="C1060"/>
    <hyperlink r:id="rId1015" ref="C1061"/>
    <hyperlink r:id="rId1016" ref="C1062"/>
    <hyperlink r:id="rId1017" ref="C1063"/>
    <hyperlink r:id="rId1018" ref="C1064"/>
    <hyperlink r:id="rId1019" ref="C1066"/>
    <hyperlink r:id="rId1020" ref="C1067"/>
    <hyperlink r:id="rId1021" ref="C1068"/>
    <hyperlink r:id="rId1022" ref="B1069"/>
    <hyperlink r:id="rId1023" ref="C1069"/>
    <hyperlink r:id="rId1024" ref="C1070"/>
    <hyperlink r:id="rId1025" ref="C1071"/>
    <hyperlink r:id="rId1026" ref="C1072"/>
    <hyperlink r:id="rId1027" ref="C1073"/>
    <hyperlink r:id="rId1028" ref="C1074"/>
    <hyperlink r:id="rId1029" ref="C1075"/>
    <hyperlink r:id="rId1030" ref="C1076"/>
    <hyperlink r:id="rId1031" ref="C1077"/>
    <hyperlink r:id="rId1032" ref="C1078"/>
    <hyperlink r:id="rId1033" ref="C1080"/>
    <hyperlink r:id="rId1034" ref="C1081"/>
    <hyperlink r:id="rId1035" ref="C1082"/>
    <hyperlink r:id="rId1036" ref="C1083"/>
    <hyperlink r:id="rId1037" ref="C1084"/>
    <hyperlink r:id="rId1038" ref="C1085"/>
    <hyperlink r:id="rId1039" ref="C1086"/>
    <hyperlink r:id="rId1040" ref="C1087"/>
    <hyperlink r:id="rId1041" ref="C1088"/>
    <hyperlink r:id="rId1042" ref="C1089"/>
    <hyperlink r:id="rId1043" ref="C1090"/>
    <hyperlink r:id="rId1044" ref="C1091"/>
    <hyperlink r:id="rId1045" ref="C1092"/>
    <hyperlink r:id="rId1046" ref="C1093"/>
    <hyperlink r:id="rId1047" ref="C1094"/>
    <hyperlink r:id="rId1048" ref="C1095"/>
    <hyperlink r:id="rId1049" ref="C1096"/>
    <hyperlink r:id="rId1050" ref="C1097"/>
    <hyperlink r:id="rId1051" ref="C1098"/>
    <hyperlink r:id="rId1052" ref="C1100"/>
    <hyperlink r:id="rId1053" ref="C1103"/>
    <hyperlink r:id="rId1054" ref="C1104"/>
    <hyperlink r:id="rId1055" ref="C1105"/>
    <hyperlink r:id="rId1056" ref="C1106"/>
    <hyperlink r:id="rId1057" ref="C1107"/>
    <hyperlink r:id="rId1058" ref="C1108"/>
    <hyperlink r:id="rId1059" ref="C1109"/>
    <hyperlink r:id="rId1060" ref="C1110"/>
    <hyperlink r:id="rId1061" ref="C1111"/>
    <hyperlink r:id="rId1062" ref="C1112"/>
    <hyperlink r:id="rId1063" ref="B1113"/>
    <hyperlink r:id="rId1064" ref="C1113"/>
    <hyperlink r:id="rId1065" ref="C1114"/>
    <hyperlink r:id="rId1066" ref="C1115"/>
    <hyperlink r:id="rId1067" ref="C1116"/>
    <hyperlink r:id="rId1068" ref="C1117"/>
    <hyperlink r:id="rId1069" ref="C1118"/>
    <hyperlink r:id="rId1070" ref="C1119"/>
    <hyperlink r:id="rId1071" ref="C1120"/>
    <hyperlink r:id="rId1072" ref="C1121"/>
    <hyperlink r:id="rId1073" ref="C1122"/>
    <hyperlink r:id="rId1074" ref="C1123"/>
    <hyperlink r:id="rId1075" ref="C1124"/>
    <hyperlink r:id="rId1076" ref="C1125"/>
    <hyperlink r:id="rId1077" ref="C1126"/>
    <hyperlink r:id="rId1078" ref="C1127"/>
    <hyperlink r:id="rId1079" ref="C1128"/>
    <hyperlink r:id="rId1080" ref="C1129"/>
    <hyperlink r:id="rId1081" ref="C1130"/>
    <hyperlink r:id="rId1082" ref="C1131"/>
    <hyperlink r:id="rId1083" ref="C1132"/>
    <hyperlink r:id="rId1084" ref="C1133"/>
    <hyperlink r:id="rId1085" ref="C1135"/>
    <hyperlink r:id="rId1086" ref="C1136"/>
    <hyperlink r:id="rId1087" ref="C1137"/>
    <hyperlink r:id="rId1088" ref="C1138"/>
    <hyperlink r:id="rId1089" ref="C1139"/>
    <hyperlink r:id="rId1090" ref="C1140"/>
    <hyperlink r:id="rId1091" ref="C1141"/>
    <hyperlink r:id="rId1092" ref="C1142"/>
    <hyperlink r:id="rId1093" ref="C1143"/>
    <hyperlink r:id="rId1094" ref="C1144"/>
    <hyperlink r:id="rId1095" ref="C1146"/>
    <hyperlink r:id="rId1096" ref="C1147"/>
    <hyperlink r:id="rId1097" ref="C1148"/>
    <hyperlink r:id="rId1098" ref="C1149"/>
    <hyperlink r:id="rId1099" ref="C1150"/>
    <hyperlink r:id="rId1100" ref="C1151"/>
    <hyperlink r:id="rId1101" ref="C1152"/>
    <hyperlink r:id="rId1102" ref="C1153"/>
    <hyperlink r:id="rId1103" ref="C1154"/>
    <hyperlink r:id="rId1104" ref="C1155"/>
    <hyperlink r:id="rId1105" ref="C1156"/>
    <hyperlink r:id="rId1106" ref="C1157"/>
    <hyperlink r:id="rId1107" ref="C1158"/>
    <hyperlink r:id="rId1108" ref="C1159"/>
    <hyperlink r:id="rId1109" ref="C1160"/>
    <hyperlink r:id="rId1110" ref="B1161"/>
    <hyperlink r:id="rId1111" ref="C1161"/>
    <hyperlink r:id="rId1112" ref="C1162"/>
    <hyperlink r:id="rId1113" ref="C1163"/>
    <hyperlink r:id="rId1114" ref="C1164"/>
    <hyperlink r:id="rId1115" ref="B1165"/>
    <hyperlink r:id="rId1116" ref="C1165"/>
    <hyperlink r:id="rId1117" ref="C1166"/>
    <hyperlink r:id="rId1118" ref="C1167"/>
    <hyperlink r:id="rId1119" ref="C1168"/>
    <hyperlink r:id="rId1120" ref="C1169"/>
    <hyperlink r:id="rId1121" ref="C1170"/>
    <hyperlink r:id="rId1122" ref="C1171"/>
    <hyperlink r:id="rId1123" ref="C1172"/>
    <hyperlink r:id="rId1124" ref="C1173"/>
    <hyperlink r:id="rId1125" ref="C1174"/>
    <hyperlink r:id="rId1126" ref="C1175"/>
    <hyperlink r:id="rId1127" ref="C1176"/>
    <hyperlink r:id="rId1128" ref="C1178"/>
    <hyperlink r:id="rId1129" ref="C1179"/>
    <hyperlink r:id="rId1130" ref="C1180"/>
    <hyperlink r:id="rId1131" ref="C1181"/>
    <hyperlink r:id="rId1132" ref="C1182"/>
    <hyperlink r:id="rId1133" ref="C1183"/>
    <hyperlink r:id="rId1134" ref="C1184"/>
    <hyperlink r:id="rId1135" ref="C1185"/>
    <hyperlink r:id="rId1136" ref="C1186"/>
    <hyperlink r:id="rId1137" ref="C1187"/>
    <hyperlink r:id="rId1138" ref="C1188"/>
    <hyperlink r:id="rId1139" ref="C1189"/>
    <hyperlink r:id="rId1140" ref="C1190"/>
    <hyperlink r:id="rId1141" ref="C1191"/>
    <hyperlink r:id="rId1142" ref="C1192"/>
    <hyperlink r:id="rId1143" ref="C1193"/>
    <hyperlink r:id="rId1144" ref="C1194"/>
    <hyperlink r:id="rId1145" ref="C1195"/>
    <hyperlink r:id="rId1146" ref="C1196"/>
    <hyperlink r:id="rId1147" ref="C1197"/>
    <hyperlink r:id="rId1148" ref="C1198"/>
    <hyperlink r:id="rId1149" ref="C1199"/>
    <hyperlink r:id="rId1150" ref="C1200"/>
    <hyperlink r:id="rId1151" ref="C1201"/>
    <hyperlink r:id="rId1152" ref="C1202"/>
    <hyperlink r:id="rId1153" ref="C1203"/>
    <hyperlink r:id="rId1154" ref="C1204"/>
    <hyperlink r:id="rId1155" ref="C1205"/>
    <hyperlink r:id="rId1156" ref="C1206"/>
    <hyperlink r:id="rId1157" ref="C1207"/>
    <hyperlink r:id="rId1158" ref="C1208"/>
    <hyperlink r:id="rId1159" ref="C1209"/>
    <hyperlink r:id="rId1160" ref="C1210"/>
    <hyperlink r:id="rId1161" ref="C1211"/>
    <hyperlink r:id="rId1162" ref="C1212"/>
    <hyperlink r:id="rId1163" ref="C1213"/>
    <hyperlink r:id="rId1164" ref="C1214"/>
    <hyperlink r:id="rId1165" ref="C1215"/>
    <hyperlink r:id="rId1166" ref="C1216"/>
    <hyperlink r:id="rId1167" ref="C1217"/>
    <hyperlink r:id="rId1168" ref="C1218"/>
    <hyperlink r:id="rId1169" ref="B1219"/>
    <hyperlink r:id="rId1170" ref="C1219"/>
    <hyperlink r:id="rId1171" ref="C1220"/>
    <hyperlink r:id="rId1172" ref="C1221"/>
    <hyperlink r:id="rId1173" ref="C1222"/>
    <hyperlink r:id="rId1174" ref="C1224"/>
    <hyperlink r:id="rId1175" ref="C1225"/>
    <hyperlink r:id="rId1176" ref="C1226"/>
    <hyperlink r:id="rId1177" ref="C1227"/>
    <hyperlink r:id="rId1178" ref="C1228"/>
    <hyperlink r:id="rId1179" ref="C1229"/>
    <hyperlink r:id="rId1180" ref="C1230"/>
    <hyperlink r:id="rId1181" ref="C1231"/>
    <hyperlink r:id="rId1182" ref="C1232"/>
    <hyperlink r:id="rId1183" ref="C1233"/>
    <hyperlink r:id="rId1184" ref="C1234"/>
    <hyperlink r:id="rId1185" ref="C1235"/>
    <hyperlink r:id="rId1186" ref="C1236"/>
    <hyperlink r:id="rId1187" ref="C1237"/>
    <hyperlink r:id="rId1188" ref="C1238"/>
    <hyperlink r:id="rId1189" ref="C1239"/>
    <hyperlink r:id="rId1190" ref="C1240"/>
    <hyperlink r:id="rId1191" ref="C1241"/>
    <hyperlink r:id="rId1192" ref="C1242"/>
    <hyperlink r:id="rId1193" ref="C1243"/>
    <hyperlink r:id="rId1194" ref="C1244"/>
    <hyperlink r:id="rId1195" ref="C1245"/>
    <hyperlink r:id="rId1196" ref="C1246"/>
    <hyperlink r:id="rId1197" ref="C1247"/>
    <hyperlink r:id="rId1198" ref="C1248"/>
    <hyperlink r:id="rId1199" ref="C1249"/>
    <hyperlink r:id="rId1200" ref="C1250"/>
    <hyperlink r:id="rId1201" ref="C1251"/>
    <hyperlink r:id="rId1202" ref="C1252"/>
    <hyperlink r:id="rId1203" ref="C1253"/>
    <hyperlink r:id="rId1204" ref="C1254"/>
    <hyperlink r:id="rId1205" ref="C1255"/>
    <hyperlink r:id="rId1206" ref="C1256"/>
    <hyperlink r:id="rId1207" ref="C1257"/>
    <hyperlink r:id="rId1208" ref="C1258"/>
    <hyperlink r:id="rId1209" ref="C1259"/>
    <hyperlink r:id="rId1210" ref="C1260"/>
    <hyperlink r:id="rId1211" ref="C1261"/>
    <hyperlink r:id="rId1212" ref="C1262"/>
    <hyperlink r:id="rId1213" ref="C1263"/>
    <hyperlink r:id="rId1214" ref="C1264"/>
    <hyperlink r:id="rId1215" ref="C1266"/>
    <hyperlink r:id="rId1216" ref="C1267"/>
    <hyperlink r:id="rId1217" ref="C1268"/>
    <hyperlink r:id="rId1218" ref="C1269"/>
    <hyperlink r:id="rId1219" ref="C1270"/>
    <hyperlink r:id="rId1220" ref="C1271"/>
    <hyperlink r:id="rId1221" ref="B1272"/>
    <hyperlink r:id="rId1222" ref="C1272"/>
    <hyperlink r:id="rId1223" ref="C1273"/>
    <hyperlink r:id="rId1224" ref="C1274"/>
    <hyperlink r:id="rId1225" ref="C1275"/>
    <hyperlink r:id="rId1226" ref="C1276"/>
    <hyperlink r:id="rId1227" ref="C1277"/>
    <hyperlink r:id="rId1228" ref="C1278"/>
    <hyperlink r:id="rId1229" ref="C1279"/>
    <hyperlink r:id="rId1230" ref="C1280"/>
    <hyperlink r:id="rId1231" ref="C1281"/>
    <hyperlink r:id="rId1232" ref="C1282"/>
    <hyperlink r:id="rId1233" ref="C1284"/>
    <hyperlink r:id="rId1234" ref="C1285"/>
    <hyperlink r:id="rId1235" ref="C1286"/>
    <hyperlink r:id="rId1236" ref="C1287"/>
    <hyperlink r:id="rId1237" ref="C1288"/>
    <hyperlink r:id="rId1238" ref="C1289"/>
    <hyperlink r:id="rId1239" ref="C1291"/>
    <hyperlink r:id="rId1240" ref="C1292"/>
    <hyperlink r:id="rId1241" ref="C1293"/>
    <hyperlink r:id="rId1242" ref="C1294"/>
    <hyperlink r:id="rId1243" ref="C1295"/>
    <hyperlink r:id="rId1244" ref="C1296"/>
    <hyperlink r:id="rId1245" ref="C1297"/>
    <hyperlink r:id="rId1246" ref="C1298"/>
    <hyperlink r:id="rId1247" ref="C1299"/>
    <hyperlink r:id="rId1248" ref="C1300"/>
    <hyperlink r:id="rId1249" ref="C1301"/>
    <hyperlink r:id="rId1250" ref="C1302"/>
    <hyperlink r:id="rId1251" ref="C1303"/>
    <hyperlink r:id="rId1252" ref="C1304"/>
    <hyperlink r:id="rId1253" ref="C1305"/>
    <hyperlink r:id="rId1254" ref="C1306"/>
    <hyperlink r:id="rId1255" ref="C1307"/>
    <hyperlink r:id="rId1256" ref="C1308"/>
    <hyperlink r:id="rId1257" ref="C1309"/>
    <hyperlink r:id="rId1258" ref="C1311"/>
    <hyperlink r:id="rId1259" ref="C1312"/>
    <hyperlink r:id="rId1260" ref="C1313"/>
    <hyperlink r:id="rId1261" ref="C1314"/>
    <hyperlink r:id="rId1262" ref="C1315"/>
    <hyperlink r:id="rId1263" ref="C1316"/>
    <hyperlink r:id="rId1264" ref="C1317"/>
    <hyperlink r:id="rId1265" ref="C1318"/>
    <hyperlink r:id="rId1266" ref="C1319"/>
    <hyperlink r:id="rId1267" ref="C1320"/>
    <hyperlink r:id="rId1268" ref="C1321"/>
    <hyperlink r:id="rId1269" ref="C1322"/>
    <hyperlink r:id="rId1270" ref="C1323"/>
    <hyperlink r:id="rId1271" ref="C1324"/>
    <hyperlink r:id="rId1272" ref="C1325"/>
    <hyperlink r:id="rId1273" ref="C1326"/>
    <hyperlink r:id="rId1274" ref="C1327"/>
    <hyperlink r:id="rId1275" ref="C1328"/>
    <hyperlink r:id="rId1276" ref="C1329"/>
    <hyperlink r:id="rId1277" ref="C1330"/>
    <hyperlink r:id="rId1278" ref="C1332"/>
    <hyperlink r:id="rId1279" ref="C1333"/>
    <hyperlink r:id="rId1280" ref="C1334"/>
    <hyperlink r:id="rId1281" ref="C1335"/>
    <hyperlink r:id="rId1282" ref="C1336"/>
    <hyperlink r:id="rId1283" ref="C1337"/>
    <hyperlink r:id="rId1284" ref="C1338"/>
    <hyperlink r:id="rId1285" ref="C1339"/>
    <hyperlink r:id="rId1286" ref="C1340"/>
    <hyperlink r:id="rId1287" ref="C1341"/>
    <hyperlink r:id="rId1288" ref="C1342"/>
    <hyperlink r:id="rId1289" ref="C1343"/>
    <hyperlink r:id="rId1290" ref="C1344"/>
    <hyperlink r:id="rId1291" ref="C1345"/>
    <hyperlink r:id="rId1292" ref="C1346"/>
    <hyperlink r:id="rId1293" ref="C1347"/>
    <hyperlink r:id="rId1294" ref="C1348"/>
    <hyperlink r:id="rId1295" ref="C1349"/>
    <hyperlink r:id="rId1296" ref="C1350"/>
    <hyperlink r:id="rId1297" ref="C1352"/>
    <hyperlink r:id="rId1298" ref="B1353"/>
    <hyperlink r:id="rId1299" ref="C1354"/>
    <hyperlink r:id="rId1300" ref="C1355"/>
    <hyperlink r:id="rId1301" ref="C1356"/>
    <hyperlink r:id="rId1302" ref="C1357"/>
    <hyperlink r:id="rId1303" ref="C1358"/>
    <hyperlink r:id="rId1304" ref="C1359"/>
    <hyperlink r:id="rId1305" ref="C1360"/>
    <hyperlink r:id="rId1306" ref="C1361"/>
    <hyperlink r:id="rId1307" ref="C1362"/>
    <hyperlink r:id="rId1308" ref="C1363"/>
    <hyperlink r:id="rId1309" ref="C1364"/>
    <hyperlink r:id="rId1310" ref="C1365"/>
    <hyperlink r:id="rId1311" ref="C1366"/>
    <hyperlink r:id="rId1312" ref="C1367"/>
    <hyperlink r:id="rId1313" ref="C1368"/>
    <hyperlink r:id="rId1314" ref="C1369"/>
    <hyperlink r:id="rId1315" ref="C1370"/>
    <hyperlink r:id="rId1316" ref="C1371"/>
    <hyperlink r:id="rId1317" ref="C1372"/>
    <hyperlink r:id="rId1318" ref="C1373"/>
    <hyperlink r:id="rId1319" ref="C1374"/>
    <hyperlink r:id="rId1320" ref="C1375"/>
    <hyperlink r:id="rId1321" ref="C1376"/>
    <hyperlink r:id="rId1322" ref="C1377"/>
    <hyperlink r:id="rId1323" ref="C1378"/>
    <hyperlink r:id="rId1324" ref="B1379"/>
    <hyperlink r:id="rId1325" ref="C1379"/>
    <hyperlink r:id="rId1326" ref="C1380"/>
    <hyperlink r:id="rId1327" ref="C1381"/>
    <hyperlink r:id="rId1328" ref="C1382"/>
    <hyperlink r:id="rId1329" ref="C1383"/>
    <hyperlink r:id="rId1330" ref="C1384"/>
    <hyperlink r:id="rId1331" ref="C1385"/>
    <hyperlink r:id="rId1332" ref="C1386"/>
    <hyperlink r:id="rId1333" ref="C1388"/>
    <hyperlink r:id="rId1334" ref="C1389"/>
    <hyperlink r:id="rId1335" ref="C1390"/>
    <hyperlink r:id="rId1336" ref="C1392"/>
    <hyperlink r:id="rId1337" ref="C1393"/>
    <hyperlink r:id="rId1338" ref="C1394"/>
    <hyperlink r:id="rId1339" ref="C1395"/>
    <hyperlink r:id="rId1340" ref="C1396"/>
    <hyperlink r:id="rId1341" ref="C1397"/>
    <hyperlink r:id="rId1342" ref="C1398"/>
    <hyperlink r:id="rId1343" ref="C1399"/>
    <hyperlink r:id="rId1344" ref="C1400"/>
    <hyperlink r:id="rId1345" ref="C1401"/>
    <hyperlink r:id="rId1346" ref="C1402"/>
    <hyperlink r:id="rId1347" ref="C1403"/>
    <hyperlink r:id="rId1348" ref="C1404"/>
    <hyperlink r:id="rId1349" ref="C1405"/>
    <hyperlink r:id="rId1350" ref="C1407"/>
    <hyperlink r:id="rId1351" ref="C1409"/>
    <hyperlink r:id="rId1352" ref="C1410"/>
    <hyperlink r:id="rId1353" ref="C1411"/>
    <hyperlink r:id="rId1354" ref="C1412"/>
    <hyperlink r:id="rId1355" ref="C1413"/>
    <hyperlink r:id="rId1356" ref="C1414"/>
    <hyperlink r:id="rId1357" ref="C1415"/>
    <hyperlink r:id="rId1358" ref="C1416"/>
    <hyperlink r:id="rId1359" ref="C1417"/>
    <hyperlink r:id="rId1360" ref="C1418"/>
    <hyperlink r:id="rId1361" ref="C1419"/>
    <hyperlink r:id="rId1362" ref="C1420"/>
    <hyperlink r:id="rId1363" ref="C1421"/>
    <hyperlink r:id="rId1364" ref="C1422"/>
    <hyperlink r:id="rId1365" ref="C1423"/>
    <hyperlink r:id="rId1366" ref="C1424"/>
    <hyperlink r:id="rId1367" ref="C1425"/>
    <hyperlink r:id="rId1368" ref="C1426"/>
    <hyperlink r:id="rId1369" ref="C1427"/>
    <hyperlink r:id="rId1370" ref="C1428"/>
    <hyperlink r:id="rId1371" ref="C1429"/>
    <hyperlink r:id="rId1372" ref="C1430"/>
    <hyperlink r:id="rId1373" ref="C1431"/>
    <hyperlink r:id="rId1374" ref="C1432"/>
    <hyperlink r:id="rId1375" ref="C1433"/>
    <hyperlink r:id="rId1376" ref="C1434"/>
    <hyperlink r:id="rId1377" ref="C1435"/>
    <hyperlink r:id="rId1378" ref="C1436"/>
    <hyperlink r:id="rId1379" ref="C1437"/>
    <hyperlink r:id="rId1380" ref="C1439"/>
    <hyperlink r:id="rId1381" ref="C1440"/>
    <hyperlink r:id="rId1382" ref="C1441"/>
    <hyperlink r:id="rId1383" ref="C1442"/>
    <hyperlink r:id="rId1384" ref="C1443"/>
    <hyperlink r:id="rId1385" ref="C1444"/>
    <hyperlink r:id="rId1386" ref="C1445"/>
    <hyperlink r:id="rId1387" ref="C1446"/>
    <hyperlink r:id="rId1388" ref="C1447"/>
    <hyperlink r:id="rId1389" ref="C1448"/>
    <hyperlink r:id="rId1390" ref="C1449"/>
    <hyperlink r:id="rId1391" ref="C1450"/>
    <hyperlink r:id="rId1392" ref="C1451"/>
    <hyperlink r:id="rId1393" ref="C1452"/>
    <hyperlink r:id="rId1394" ref="C1453"/>
    <hyperlink r:id="rId1395" ref="C1454"/>
    <hyperlink r:id="rId1396" ref="C1455"/>
    <hyperlink r:id="rId1397" ref="C1456"/>
    <hyperlink r:id="rId1398" ref="C1457"/>
    <hyperlink r:id="rId1399" ref="C1458"/>
    <hyperlink r:id="rId1400" ref="C1459"/>
    <hyperlink r:id="rId1401" ref="C1460"/>
    <hyperlink r:id="rId1402" ref="C1461"/>
    <hyperlink r:id="rId1403" ref="B1462"/>
    <hyperlink r:id="rId1404" ref="C1462"/>
    <hyperlink r:id="rId1405" ref="C1463"/>
    <hyperlink r:id="rId1406" ref="C1464"/>
    <hyperlink r:id="rId1407" ref="C1465"/>
    <hyperlink r:id="rId1408" ref="C1466"/>
    <hyperlink r:id="rId1409" ref="C1467"/>
    <hyperlink r:id="rId1410" ref="C1468"/>
    <hyperlink r:id="rId1411" ref="C1469"/>
    <hyperlink r:id="rId1412" ref="C1470"/>
    <hyperlink r:id="rId1413" ref="C1471"/>
    <hyperlink r:id="rId1414" ref="C1472"/>
    <hyperlink r:id="rId1415" ref="C1473"/>
    <hyperlink r:id="rId1416" ref="C1474"/>
    <hyperlink r:id="rId1417" ref="C1475"/>
    <hyperlink r:id="rId1418" ref="C1476"/>
    <hyperlink r:id="rId1419" ref="C1477"/>
    <hyperlink r:id="rId1420" ref="C1478"/>
    <hyperlink r:id="rId1421" ref="C1479"/>
    <hyperlink r:id="rId1422" ref="C1480"/>
    <hyperlink r:id="rId1423" ref="C1481"/>
    <hyperlink r:id="rId1424" ref="C1482"/>
    <hyperlink r:id="rId1425" ref="C1483"/>
    <hyperlink r:id="rId1426" ref="C1484"/>
    <hyperlink r:id="rId1427" ref="C1485"/>
    <hyperlink r:id="rId1428" ref="C1486"/>
    <hyperlink r:id="rId1429" ref="C1487"/>
    <hyperlink r:id="rId1430" ref="C1488"/>
    <hyperlink r:id="rId1431" ref="C1489"/>
    <hyperlink r:id="rId1432" ref="C1490"/>
    <hyperlink r:id="rId1433" ref="C1491"/>
    <hyperlink r:id="rId1434" ref="C1492"/>
    <hyperlink r:id="rId1435" ref="C1493"/>
    <hyperlink r:id="rId1436" ref="C1494"/>
    <hyperlink r:id="rId1437" ref="C1495"/>
    <hyperlink r:id="rId1438" ref="C1496"/>
    <hyperlink r:id="rId1439" ref="C1497"/>
    <hyperlink r:id="rId1440" ref="C1498"/>
    <hyperlink r:id="rId1441" ref="C1499"/>
    <hyperlink r:id="rId1442" ref="C1500"/>
    <hyperlink r:id="rId1443" ref="C1501"/>
    <hyperlink r:id="rId1444" ref="C1502"/>
    <hyperlink r:id="rId1445" ref="C1503"/>
    <hyperlink r:id="rId1446" ref="C1504"/>
    <hyperlink r:id="rId1447" ref="C1505"/>
    <hyperlink r:id="rId1448" ref="C1506"/>
    <hyperlink r:id="rId1449" ref="C1507"/>
    <hyperlink r:id="rId1450" ref="C1508"/>
    <hyperlink r:id="rId1451" ref="C1509"/>
    <hyperlink r:id="rId1452" ref="C1510"/>
    <hyperlink r:id="rId1453" ref="C1511"/>
    <hyperlink r:id="rId1454" ref="C1512"/>
    <hyperlink r:id="rId1455" ref="C1513"/>
    <hyperlink r:id="rId1456" ref="C1514"/>
    <hyperlink r:id="rId1457" ref="C1515"/>
    <hyperlink r:id="rId1458" ref="C1516"/>
    <hyperlink r:id="rId1459" ref="C1517"/>
    <hyperlink r:id="rId1460" ref="C1518"/>
    <hyperlink r:id="rId1461" ref="C1519"/>
    <hyperlink r:id="rId1462" ref="C1520"/>
    <hyperlink r:id="rId1463" ref="C1521"/>
    <hyperlink r:id="rId1464" ref="C1522"/>
    <hyperlink r:id="rId1465" ref="C1523"/>
    <hyperlink r:id="rId1466" ref="C1524"/>
    <hyperlink r:id="rId1467" ref="B1525"/>
    <hyperlink r:id="rId1468" ref="C1525"/>
    <hyperlink r:id="rId1469" ref="C1526"/>
    <hyperlink r:id="rId1470" ref="C1527"/>
    <hyperlink r:id="rId1471" ref="C1528"/>
    <hyperlink r:id="rId1472" ref="C1529"/>
    <hyperlink r:id="rId1473" ref="C1530"/>
    <hyperlink r:id="rId1474" ref="C1531"/>
    <hyperlink r:id="rId1475" ref="C1532"/>
    <hyperlink r:id="rId1476" ref="C1533"/>
    <hyperlink r:id="rId1477" ref="C1534"/>
    <hyperlink r:id="rId1478" ref="C1535"/>
    <hyperlink r:id="rId1479" ref="C1536"/>
    <hyperlink r:id="rId1480" ref="C1537"/>
    <hyperlink r:id="rId1481" ref="C1538"/>
    <hyperlink r:id="rId1482" ref="C1539"/>
    <hyperlink r:id="rId1483" ref="C1540"/>
    <hyperlink r:id="rId1484" ref="C1541"/>
    <hyperlink r:id="rId1485" ref="C1542"/>
    <hyperlink r:id="rId1486" ref="C1543"/>
    <hyperlink r:id="rId1487" ref="C1544"/>
    <hyperlink r:id="rId1488" ref="C1545"/>
    <hyperlink r:id="rId1489" ref="C1546"/>
    <hyperlink r:id="rId1490" ref="C1547"/>
    <hyperlink r:id="rId1491" ref="C1549"/>
    <hyperlink r:id="rId1492" ref="C1551"/>
    <hyperlink r:id="rId1493" ref="C1552"/>
    <hyperlink r:id="rId1494" ref="C1553"/>
    <hyperlink r:id="rId1495" ref="C1554"/>
    <hyperlink r:id="rId1496" ref="C1555"/>
    <hyperlink r:id="rId1497" ref="C1556"/>
    <hyperlink r:id="rId1498" ref="C1557"/>
    <hyperlink r:id="rId1499" ref="C1558"/>
    <hyperlink r:id="rId1500" ref="C1560"/>
    <hyperlink r:id="rId1501" ref="C1561"/>
    <hyperlink r:id="rId1502" ref="C1562"/>
    <hyperlink r:id="rId1503" ref="C1563"/>
    <hyperlink r:id="rId1504" ref="C1564"/>
    <hyperlink r:id="rId1505" ref="C1565"/>
    <hyperlink r:id="rId1506" ref="C1567"/>
    <hyperlink r:id="rId1507" ref="C1568"/>
    <hyperlink r:id="rId1508" ref="C1569"/>
    <hyperlink r:id="rId1509" ref="C1570"/>
    <hyperlink r:id="rId1510" ref="C1571"/>
    <hyperlink r:id="rId1511" ref="C1572"/>
    <hyperlink r:id="rId1512" ref="C1573"/>
    <hyperlink r:id="rId1513" ref="C1574"/>
    <hyperlink r:id="rId1514" ref="C1576"/>
    <hyperlink r:id="rId1515" ref="C1577"/>
    <hyperlink r:id="rId1516" ref="C1578"/>
    <hyperlink r:id="rId1517" ref="C1579"/>
    <hyperlink r:id="rId1518" ref="C1580"/>
    <hyperlink r:id="rId1519" ref="C1581"/>
    <hyperlink r:id="rId1520" ref="C1582"/>
    <hyperlink r:id="rId1521" ref="C1583"/>
    <hyperlink r:id="rId1522" ref="C1584"/>
    <hyperlink r:id="rId1523" ref="C1585"/>
    <hyperlink r:id="rId1524" ref="C1586"/>
    <hyperlink r:id="rId1525" ref="C1587"/>
    <hyperlink r:id="rId1526" ref="C1588"/>
    <hyperlink r:id="rId1527" ref="C1589"/>
    <hyperlink r:id="rId1528" ref="C1590"/>
    <hyperlink r:id="rId1529" ref="C1591"/>
    <hyperlink r:id="rId1530" ref="C1593"/>
    <hyperlink r:id="rId1531" ref="C1594"/>
    <hyperlink r:id="rId1532" ref="C1595"/>
    <hyperlink r:id="rId1533" ref="C1596"/>
    <hyperlink r:id="rId1534" ref="C1597"/>
    <hyperlink r:id="rId1535" ref="C1598"/>
    <hyperlink r:id="rId1536" ref="C1599"/>
    <hyperlink r:id="rId1537" ref="C1600"/>
    <hyperlink r:id="rId1538" ref="C1601"/>
    <hyperlink r:id="rId1539" ref="C1602"/>
    <hyperlink r:id="rId1540" ref="C1603"/>
    <hyperlink r:id="rId1541" ref="C1605"/>
    <hyperlink r:id="rId1542" ref="C1606"/>
    <hyperlink r:id="rId1543" ref="C1607"/>
    <hyperlink r:id="rId1544" ref="C1608"/>
    <hyperlink r:id="rId1545" ref="C1609"/>
    <hyperlink r:id="rId1546" ref="C1610"/>
    <hyperlink r:id="rId1547" ref="C1611"/>
    <hyperlink r:id="rId1548" ref="C1612"/>
    <hyperlink r:id="rId1549" ref="C1613"/>
    <hyperlink r:id="rId1550" ref="C1614"/>
    <hyperlink r:id="rId1551" ref="C1615"/>
    <hyperlink r:id="rId1552" ref="C1616"/>
    <hyperlink r:id="rId1553" ref="C1618"/>
    <hyperlink r:id="rId1554" ref="C1620"/>
    <hyperlink r:id="rId1555" ref="C1621"/>
    <hyperlink r:id="rId1556" ref="C1622"/>
    <hyperlink r:id="rId1557" ref="C1623"/>
    <hyperlink r:id="rId1558" ref="C1624"/>
    <hyperlink r:id="rId1559" ref="C1625"/>
    <hyperlink r:id="rId1560" ref="C1627"/>
    <hyperlink r:id="rId1561" ref="C1628"/>
    <hyperlink r:id="rId1562" ref="C1629"/>
    <hyperlink r:id="rId1563" ref="C1631"/>
    <hyperlink r:id="rId1564" ref="C1632"/>
    <hyperlink r:id="rId1565" ref="C1633"/>
    <hyperlink r:id="rId1566" ref="C1634"/>
    <hyperlink r:id="rId1567" ref="C1635"/>
    <hyperlink r:id="rId1568" ref="C1636"/>
    <hyperlink r:id="rId1569" ref="C1637"/>
    <hyperlink r:id="rId1570" ref="C1638"/>
    <hyperlink r:id="rId1571" ref="C1641"/>
    <hyperlink r:id="rId1572" ref="C1642"/>
    <hyperlink r:id="rId1573" ref="C1643"/>
    <hyperlink r:id="rId1574" ref="C1644"/>
    <hyperlink r:id="rId1575" ref="C1645"/>
    <hyperlink r:id="rId1576" ref="C1646"/>
    <hyperlink r:id="rId1577" ref="C1647"/>
    <hyperlink r:id="rId1578" ref="C1648"/>
    <hyperlink r:id="rId1579" ref="C1649"/>
    <hyperlink r:id="rId1580" ref="C1650"/>
    <hyperlink r:id="rId1581" ref="C1651"/>
    <hyperlink r:id="rId1582" ref="C1652"/>
    <hyperlink r:id="rId1583" ref="C1653"/>
    <hyperlink r:id="rId1584" ref="C1654"/>
    <hyperlink r:id="rId1585" ref="C1655"/>
    <hyperlink r:id="rId1586" ref="C1656"/>
    <hyperlink r:id="rId1587" ref="C1657"/>
    <hyperlink r:id="rId1588" ref="C1658"/>
    <hyperlink r:id="rId1589" ref="C1659"/>
    <hyperlink r:id="rId1590" ref="C1660"/>
    <hyperlink r:id="rId1591" ref="C1661"/>
    <hyperlink r:id="rId1592" ref="C1662"/>
    <hyperlink r:id="rId1593" ref="C1663"/>
    <hyperlink r:id="rId1594" ref="B1664"/>
    <hyperlink r:id="rId1595" ref="C1664"/>
    <hyperlink r:id="rId1596" ref="C1665"/>
    <hyperlink r:id="rId1597" ref="C1666"/>
    <hyperlink r:id="rId1598" ref="C1667"/>
    <hyperlink r:id="rId1599" ref="C1668"/>
    <hyperlink r:id="rId1600" ref="C1669"/>
    <hyperlink r:id="rId1601" ref="C1670"/>
    <hyperlink r:id="rId1602" ref="C1672"/>
    <hyperlink r:id="rId1603" ref="C1673"/>
    <hyperlink r:id="rId1604" ref="C1674"/>
    <hyperlink r:id="rId1605" ref="C1675"/>
    <hyperlink r:id="rId1606" ref="C1676"/>
    <hyperlink r:id="rId1607" ref="C1677"/>
    <hyperlink r:id="rId1608" ref="C1678"/>
    <hyperlink r:id="rId1609" ref="C1679"/>
    <hyperlink r:id="rId1610" ref="C1680"/>
    <hyperlink r:id="rId1611" ref="C1681"/>
    <hyperlink r:id="rId1612" ref="C1682"/>
    <hyperlink r:id="rId1613" ref="C1683"/>
    <hyperlink r:id="rId1614" ref="C1684"/>
    <hyperlink r:id="rId1615" ref="C1685"/>
    <hyperlink r:id="rId1616" ref="C1686"/>
    <hyperlink r:id="rId1617" ref="C1687"/>
    <hyperlink r:id="rId1618" ref="C1688"/>
    <hyperlink r:id="rId1619" ref="C1689"/>
    <hyperlink r:id="rId1620" ref="C1690"/>
    <hyperlink r:id="rId1621" ref="C1691"/>
    <hyperlink r:id="rId1622" ref="C1692"/>
    <hyperlink r:id="rId1623" ref="C1693"/>
    <hyperlink r:id="rId1624" ref="C1694"/>
    <hyperlink r:id="rId1625" ref="C1695"/>
    <hyperlink r:id="rId1626" ref="C1696"/>
    <hyperlink r:id="rId1627" ref="C1697"/>
    <hyperlink r:id="rId1628" ref="C1698"/>
    <hyperlink r:id="rId1629" ref="C1699"/>
    <hyperlink r:id="rId1630" ref="C1700"/>
    <hyperlink r:id="rId1631" ref="C1701"/>
    <hyperlink r:id="rId1632" ref="C1702"/>
    <hyperlink r:id="rId1633" ref="C1703"/>
    <hyperlink r:id="rId1634" ref="C1704"/>
    <hyperlink r:id="rId1635" ref="C1705"/>
    <hyperlink r:id="rId1636" ref="C1706"/>
    <hyperlink r:id="rId1637" ref="C1707"/>
    <hyperlink r:id="rId1638" ref="C1708"/>
    <hyperlink r:id="rId1639" ref="C1709"/>
    <hyperlink r:id="rId1640" ref="C1710"/>
    <hyperlink r:id="rId1641" ref="C1712"/>
    <hyperlink r:id="rId1642" ref="C1714"/>
    <hyperlink r:id="rId1643" ref="C1715"/>
    <hyperlink r:id="rId1644" ref="C1716"/>
    <hyperlink r:id="rId1645" ref="C1717"/>
    <hyperlink r:id="rId1646" ref="C1718"/>
    <hyperlink r:id="rId1647" ref="C1719"/>
    <hyperlink r:id="rId1648" ref="C1720"/>
    <hyperlink r:id="rId1649" ref="C1721"/>
    <hyperlink r:id="rId1650" ref="C1725"/>
    <hyperlink r:id="rId1651" ref="C1726"/>
    <hyperlink r:id="rId1652" ref="C1727"/>
    <hyperlink r:id="rId1653" ref="C1728"/>
    <hyperlink r:id="rId1654" ref="C1729"/>
    <hyperlink r:id="rId1655" ref="C1730"/>
    <hyperlink r:id="rId1656" ref="C1731"/>
    <hyperlink r:id="rId1657" ref="C1732"/>
    <hyperlink r:id="rId1658" ref="C1733"/>
    <hyperlink r:id="rId1659" ref="C1734"/>
    <hyperlink r:id="rId1660" ref="C1736"/>
    <hyperlink r:id="rId1661" ref="C1737"/>
    <hyperlink r:id="rId1662" ref="C1738"/>
    <hyperlink r:id="rId1663" ref="C1739"/>
    <hyperlink r:id="rId1664" ref="C1740"/>
    <hyperlink r:id="rId1665" ref="C1741"/>
    <hyperlink r:id="rId1666" ref="C1742"/>
    <hyperlink r:id="rId1667" ref="C1743"/>
    <hyperlink r:id="rId1668" ref="C1744"/>
    <hyperlink r:id="rId1669" ref="C1745"/>
    <hyperlink r:id="rId1670" ref="C1746"/>
    <hyperlink r:id="rId1671" ref="C1747"/>
    <hyperlink r:id="rId1672" ref="C1748"/>
    <hyperlink r:id="rId1673" ref="C1749"/>
    <hyperlink r:id="rId1674" ref="C1750"/>
    <hyperlink r:id="rId1675" ref="C1751"/>
    <hyperlink r:id="rId1676" ref="C1752"/>
    <hyperlink r:id="rId1677" ref="C1753"/>
    <hyperlink r:id="rId1678" ref="C1754"/>
    <hyperlink r:id="rId1679" ref="C1755"/>
    <hyperlink r:id="rId1680" ref="C1757"/>
    <hyperlink r:id="rId1681" ref="C1758"/>
    <hyperlink r:id="rId1682" ref="C1759"/>
    <hyperlink r:id="rId1683" ref="C1760"/>
    <hyperlink r:id="rId1684" ref="C1761"/>
    <hyperlink r:id="rId1685" ref="C1762"/>
    <hyperlink r:id="rId1686" ref="C1763"/>
    <hyperlink r:id="rId1687" ref="C1764"/>
    <hyperlink r:id="rId1688" ref="C1765"/>
    <hyperlink r:id="rId1689" ref="C1766"/>
    <hyperlink r:id="rId1690" ref="C1767"/>
    <hyperlink r:id="rId1691" ref="C1768"/>
    <hyperlink r:id="rId1692" ref="C1769"/>
    <hyperlink r:id="rId1693" ref="C1770"/>
    <hyperlink r:id="rId1694" ref="C1771"/>
    <hyperlink r:id="rId1695" ref="C1772"/>
    <hyperlink r:id="rId1696" ref="C1773"/>
    <hyperlink r:id="rId1697" ref="C1774"/>
    <hyperlink r:id="rId1698" ref="C1775"/>
    <hyperlink r:id="rId1699" ref="C1777"/>
    <hyperlink r:id="rId1700" ref="C1779"/>
    <hyperlink r:id="rId1701" ref="C1780"/>
    <hyperlink r:id="rId1702" ref="C1781"/>
    <hyperlink r:id="rId1703" ref="C1782"/>
    <hyperlink r:id="rId1704" ref="C1783"/>
    <hyperlink r:id="rId1705" ref="C1784"/>
    <hyperlink r:id="rId1706" ref="C1785"/>
    <hyperlink r:id="rId1707" ref="C1786"/>
    <hyperlink r:id="rId1708" ref="C1787"/>
    <hyperlink r:id="rId1709" ref="C1788"/>
    <hyperlink r:id="rId1710" ref="C1789"/>
    <hyperlink r:id="rId1711" ref="C1791"/>
    <hyperlink r:id="rId1712" ref="C1792"/>
    <hyperlink r:id="rId1713" ref="C1793"/>
    <hyperlink r:id="rId1714" ref="C1794"/>
    <hyperlink r:id="rId1715" ref="C1795"/>
    <hyperlink r:id="rId1716" ref="C1796"/>
    <hyperlink r:id="rId1717" ref="C1798"/>
    <hyperlink r:id="rId1718" ref="C1799"/>
    <hyperlink r:id="rId1719" ref="C1800"/>
    <hyperlink r:id="rId1720" ref="C1801"/>
    <hyperlink r:id="rId1721" ref="C1802"/>
    <hyperlink r:id="rId1722" ref="C1803"/>
    <hyperlink r:id="rId1723" ref="C1804"/>
    <hyperlink r:id="rId1724" ref="C1805"/>
    <hyperlink r:id="rId1725" ref="C1806"/>
    <hyperlink r:id="rId1726" ref="C1808"/>
    <hyperlink r:id="rId1727" ref="C1809"/>
    <hyperlink r:id="rId1728" ref="C1810"/>
    <hyperlink r:id="rId1729" ref="C1811"/>
    <hyperlink r:id="rId1730" ref="C1812"/>
    <hyperlink r:id="rId1731" ref="C1814"/>
    <hyperlink r:id="rId1732" ref="C1815"/>
    <hyperlink r:id="rId1733" ref="B1818"/>
    <hyperlink r:id="rId1734" ref="C1818"/>
    <hyperlink r:id="rId1735" ref="C1819"/>
    <hyperlink r:id="rId1736" ref="C1820"/>
    <hyperlink r:id="rId1737" ref="C1821"/>
    <hyperlink r:id="rId1738" ref="C1822"/>
    <hyperlink r:id="rId1739" ref="C1823"/>
    <hyperlink r:id="rId1740" ref="C1824"/>
    <hyperlink r:id="rId1741" ref="C1825"/>
    <hyperlink r:id="rId1742" ref="C1826"/>
    <hyperlink r:id="rId1743" ref="C1827"/>
    <hyperlink r:id="rId1744" ref="C1828"/>
    <hyperlink r:id="rId1745" ref="C1829"/>
    <hyperlink r:id="rId1746" ref="C1830"/>
    <hyperlink r:id="rId1747" ref="C1831"/>
    <hyperlink r:id="rId1748" ref="C1832"/>
    <hyperlink r:id="rId1749" ref="C1833"/>
    <hyperlink r:id="rId1750" ref="C1834"/>
    <hyperlink r:id="rId1751" ref="C1835"/>
    <hyperlink r:id="rId1752" ref="C1836"/>
    <hyperlink r:id="rId1753" ref="C1837"/>
    <hyperlink r:id="rId1754" ref="C1838"/>
    <hyperlink r:id="rId1755" ref="C1839"/>
    <hyperlink r:id="rId1756" ref="C1840"/>
    <hyperlink r:id="rId1757" ref="B1841"/>
    <hyperlink r:id="rId1758" ref="C1841"/>
    <hyperlink r:id="rId1759" ref="C1842"/>
    <hyperlink r:id="rId1760" ref="C1843"/>
    <hyperlink r:id="rId1761" ref="C1846"/>
    <hyperlink r:id="rId1762" ref="C1847"/>
    <hyperlink r:id="rId1763" ref="C1848"/>
    <hyperlink r:id="rId1764" location="!" ref="C1849"/>
    <hyperlink r:id="rId1765" ref="C1850"/>
    <hyperlink r:id="rId1766" ref="C1851"/>
    <hyperlink r:id="rId1767" ref="C1852"/>
    <hyperlink r:id="rId1768" ref="C1853"/>
    <hyperlink r:id="rId1769" ref="C1854"/>
    <hyperlink r:id="rId1770" ref="C1855"/>
    <hyperlink r:id="rId1771" ref="C1856"/>
    <hyperlink r:id="rId1772" ref="C1857"/>
    <hyperlink r:id="rId1773" ref="C1858"/>
    <hyperlink r:id="rId1774" ref="C1859"/>
    <hyperlink r:id="rId1775" ref="C1861"/>
    <hyperlink r:id="rId1776" ref="C1862"/>
    <hyperlink r:id="rId1777" ref="C1863"/>
    <hyperlink r:id="rId1778" ref="C1864"/>
    <hyperlink r:id="rId1779" ref="C1865"/>
    <hyperlink r:id="rId1780" ref="C1866"/>
    <hyperlink r:id="rId1781" ref="C1867"/>
    <hyperlink r:id="rId1782" ref="C1868"/>
    <hyperlink r:id="rId1783" ref="C1869"/>
    <hyperlink r:id="rId1784" ref="C1870"/>
    <hyperlink r:id="rId1785" ref="C1871"/>
    <hyperlink r:id="rId1786" ref="C1872"/>
    <hyperlink r:id="rId1787" ref="C1873"/>
    <hyperlink r:id="rId1788" ref="C1874"/>
    <hyperlink r:id="rId1789" ref="B1875"/>
    <hyperlink r:id="rId1790" ref="C1875"/>
    <hyperlink r:id="rId1791" ref="C1876"/>
    <hyperlink r:id="rId1792" ref="C1877"/>
    <hyperlink r:id="rId1793" ref="C1878"/>
    <hyperlink r:id="rId1794" ref="C1879"/>
    <hyperlink r:id="rId1795" ref="C1880"/>
    <hyperlink r:id="rId1796" ref="C1881"/>
    <hyperlink r:id="rId1797" ref="C1882"/>
    <hyperlink r:id="rId1798" ref="C1883"/>
    <hyperlink r:id="rId1799" ref="C1884"/>
    <hyperlink r:id="rId1800" ref="C1885"/>
    <hyperlink r:id="rId1801" ref="C1886"/>
    <hyperlink r:id="rId1802" ref="C1887"/>
    <hyperlink r:id="rId1803" ref="C1888"/>
    <hyperlink r:id="rId1804" ref="C1889"/>
    <hyperlink r:id="rId1805" ref="C1890"/>
    <hyperlink r:id="rId1806" ref="C1891"/>
    <hyperlink r:id="rId1807" ref="C1892"/>
    <hyperlink r:id="rId1808" ref="C1894"/>
    <hyperlink r:id="rId1809" ref="C1896"/>
    <hyperlink r:id="rId1810" ref="C1898"/>
    <hyperlink r:id="rId1811" location="!about/curv" ref="C1899"/>
    <hyperlink r:id="rId1812" ref="C1900"/>
    <hyperlink r:id="rId1813" ref="C1901"/>
    <hyperlink r:id="rId1814" ref="C1902"/>
    <hyperlink r:id="rId1815" ref="C1903"/>
    <hyperlink r:id="rId1816" ref="C1904"/>
    <hyperlink r:id="rId1817" ref="C1905"/>
    <hyperlink r:id="rId1818" ref="C1906"/>
    <hyperlink r:id="rId1819" ref="C1907"/>
    <hyperlink r:id="rId1820" ref="C1908"/>
    <hyperlink r:id="rId1821" ref="C1909"/>
    <hyperlink r:id="rId1822" ref="C1910"/>
    <hyperlink r:id="rId1823" ref="C1911"/>
    <hyperlink r:id="rId1824" ref="C1912"/>
    <hyperlink r:id="rId1825" ref="C1913"/>
    <hyperlink r:id="rId1826" ref="C1914"/>
    <hyperlink r:id="rId1827" ref="C1915"/>
    <hyperlink r:id="rId1828" ref="C1916"/>
    <hyperlink r:id="rId1829" ref="C1917"/>
    <hyperlink r:id="rId1830" ref="C1918"/>
    <hyperlink r:id="rId1831" ref="C1919"/>
    <hyperlink r:id="rId1832" ref="C1920"/>
    <hyperlink r:id="rId1833" ref="C1921"/>
    <hyperlink r:id="rId1834" ref="C1922"/>
    <hyperlink r:id="rId1835" ref="C1923"/>
    <hyperlink r:id="rId1836" ref="C1924"/>
    <hyperlink r:id="rId1837" ref="C1925"/>
    <hyperlink r:id="rId1838" ref="C1926"/>
    <hyperlink r:id="rId1839" ref="C1927"/>
    <hyperlink r:id="rId1840" ref="C1928"/>
    <hyperlink r:id="rId1841" ref="C1930"/>
    <hyperlink r:id="rId1842" ref="C1931"/>
    <hyperlink r:id="rId1843" ref="C1932"/>
    <hyperlink r:id="rId1844" ref="C1933"/>
    <hyperlink r:id="rId1845" ref="C1935"/>
    <hyperlink r:id="rId1846" ref="B1936"/>
    <hyperlink r:id="rId1847" ref="C1936"/>
    <hyperlink r:id="rId1848" ref="C1937"/>
    <hyperlink r:id="rId1849" ref="C1938"/>
    <hyperlink r:id="rId1850" ref="C1939"/>
    <hyperlink r:id="rId1851" ref="C1940"/>
    <hyperlink r:id="rId1852" ref="C1941"/>
    <hyperlink r:id="rId1853" ref="C1942"/>
    <hyperlink r:id="rId1854" ref="C1943"/>
    <hyperlink r:id="rId1855" ref="C1944"/>
    <hyperlink r:id="rId1856" ref="C1946"/>
    <hyperlink r:id="rId1857" ref="C1947"/>
    <hyperlink r:id="rId1858" ref="C1948"/>
    <hyperlink r:id="rId1859" ref="C1949"/>
    <hyperlink r:id="rId1860" ref="C1950"/>
    <hyperlink r:id="rId1861" ref="C1951"/>
    <hyperlink r:id="rId1862" ref="C1952"/>
    <hyperlink r:id="rId1863" ref="C1953"/>
    <hyperlink r:id="rId1864" ref="C1954"/>
    <hyperlink r:id="rId1865" ref="C1955"/>
    <hyperlink r:id="rId1866" ref="C1956"/>
    <hyperlink r:id="rId1867" ref="C1957"/>
    <hyperlink r:id="rId1868" ref="C1958"/>
    <hyperlink r:id="rId1869" ref="C1959"/>
    <hyperlink r:id="rId1870" ref="C1960"/>
    <hyperlink r:id="rId1871" ref="C1961"/>
    <hyperlink r:id="rId1872" ref="C1962"/>
    <hyperlink r:id="rId1873" ref="C1963"/>
    <hyperlink r:id="rId1874" ref="C1964"/>
    <hyperlink r:id="rId1875" ref="C1965"/>
    <hyperlink r:id="rId1876" ref="C1967"/>
    <hyperlink r:id="rId1877" ref="C1968"/>
    <hyperlink r:id="rId1878" ref="C1970"/>
    <hyperlink r:id="rId1879" ref="C1971"/>
    <hyperlink r:id="rId1880" ref="C1972"/>
    <hyperlink r:id="rId1881" ref="C1973"/>
    <hyperlink r:id="rId1882" ref="C1974"/>
    <hyperlink r:id="rId1883" ref="C1975"/>
    <hyperlink r:id="rId1884" ref="C1976"/>
    <hyperlink r:id="rId1885" ref="C1977"/>
    <hyperlink r:id="rId1886" ref="C1978"/>
    <hyperlink r:id="rId1887" ref="C1979"/>
    <hyperlink r:id="rId1888" ref="C1980"/>
    <hyperlink r:id="rId1889" ref="C1981"/>
    <hyperlink r:id="rId1890" ref="C1982"/>
    <hyperlink r:id="rId1891" ref="C1983"/>
    <hyperlink r:id="rId1892" ref="C1984"/>
    <hyperlink r:id="rId1893" ref="C1985"/>
    <hyperlink r:id="rId1894" ref="C1987"/>
    <hyperlink r:id="rId1895" ref="C1988"/>
    <hyperlink r:id="rId1896" ref="C1989"/>
    <hyperlink r:id="rId1897" ref="C1990"/>
    <hyperlink r:id="rId1898" ref="C1991"/>
    <hyperlink r:id="rId1899" ref="C1992"/>
    <hyperlink r:id="rId1900" ref="C1993"/>
    <hyperlink r:id="rId1901" ref="C1994"/>
    <hyperlink r:id="rId1902" ref="C1995"/>
    <hyperlink r:id="rId1903" ref="C1996"/>
    <hyperlink r:id="rId1904" ref="C1997"/>
    <hyperlink r:id="rId1905" ref="C1998"/>
    <hyperlink r:id="rId1906" ref="C1999"/>
    <hyperlink r:id="rId1907" ref="C2000"/>
    <hyperlink r:id="rId1908" ref="C2001"/>
    <hyperlink r:id="rId1909" ref="C2002"/>
    <hyperlink r:id="rId1910" ref="C2003"/>
    <hyperlink r:id="rId1911" ref="C2004"/>
    <hyperlink r:id="rId1912" ref="C2005"/>
    <hyperlink r:id="rId1913" ref="C2006"/>
    <hyperlink r:id="rId1914" ref="C2007"/>
    <hyperlink r:id="rId1915" ref="C2008"/>
    <hyperlink r:id="rId1916" ref="C2009"/>
    <hyperlink r:id="rId1917" ref="C2010"/>
    <hyperlink r:id="rId1918" ref="C2011"/>
    <hyperlink r:id="rId1919" ref="C2012"/>
    <hyperlink r:id="rId1920" ref="C2013"/>
    <hyperlink r:id="rId1921" ref="C2014"/>
    <hyperlink r:id="rId1922" ref="C2015"/>
    <hyperlink r:id="rId1923" ref="C2016"/>
    <hyperlink r:id="rId1924" ref="C2017"/>
    <hyperlink r:id="rId1925" ref="C2020"/>
    <hyperlink r:id="rId1926" ref="C2021"/>
    <hyperlink r:id="rId1927" ref="C2022"/>
    <hyperlink r:id="rId1928" location="sthash.xytjENQD.dpbs" ref="C2023"/>
    <hyperlink r:id="rId1929" ref="B2024"/>
    <hyperlink r:id="rId1930" ref="C2024"/>
    <hyperlink r:id="rId1931" ref="C2025"/>
    <hyperlink r:id="rId1932" ref="C2027"/>
    <hyperlink r:id="rId1933" ref="C2029"/>
    <hyperlink r:id="rId1934" ref="C2030"/>
    <hyperlink r:id="rId1935" ref="C2031"/>
    <hyperlink r:id="rId1936" ref="C2032"/>
    <hyperlink r:id="rId1937" ref="C2033"/>
    <hyperlink r:id="rId1938" ref="C2034"/>
    <hyperlink r:id="rId1939" ref="C2035"/>
    <hyperlink r:id="rId1940" ref="C2036"/>
    <hyperlink r:id="rId1941" ref="C2037"/>
    <hyperlink r:id="rId1942" ref="C2038"/>
    <hyperlink r:id="rId1943" ref="C2040"/>
    <hyperlink r:id="rId1944" ref="C2041"/>
    <hyperlink r:id="rId1945" ref="C2042"/>
    <hyperlink r:id="rId1946" ref="C2043"/>
    <hyperlink r:id="rId1947" ref="C2045"/>
    <hyperlink r:id="rId1948" ref="C2046"/>
    <hyperlink r:id="rId1949" ref="C2047"/>
    <hyperlink r:id="rId1950" ref="C2048"/>
    <hyperlink r:id="rId1951" ref="C2049"/>
    <hyperlink r:id="rId1952" ref="B2050"/>
    <hyperlink r:id="rId1953" ref="C2050"/>
    <hyperlink r:id="rId1954" ref="C2051"/>
    <hyperlink r:id="rId1955" ref="C2052"/>
    <hyperlink r:id="rId1956" ref="C2053"/>
    <hyperlink r:id="rId1957" ref="C2054"/>
    <hyperlink r:id="rId1958" ref="C2055"/>
    <hyperlink r:id="rId1959" ref="C2056"/>
    <hyperlink r:id="rId1960" ref="C2057"/>
    <hyperlink r:id="rId1961" ref="C2058"/>
    <hyperlink r:id="rId1962" ref="C2059"/>
    <hyperlink r:id="rId1963" ref="C2060"/>
    <hyperlink r:id="rId1964" ref="C2061"/>
    <hyperlink r:id="rId1965" ref="C2062"/>
    <hyperlink r:id="rId1966" ref="C2063"/>
    <hyperlink r:id="rId1967" ref="C2064"/>
    <hyperlink r:id="rId1968" ref="C2065"/>
    <hyperlink r:id="rId1969" ref="C2066"/>
    <hyperlink r:id="rId1970" ref="C2067"/>
    <hyperlink r:id="rId1971" ref="C2068"/>
    <hyperlink r:id="rId1972" ref="C2069"/>
    <hyperlink r:id="rId1973" ref="C2070"/>
    <hyperlink r:id="rId1974" ref="C2071"/>
    <hyperlink r:id="rId1975" ref="C2072"/>
    <hyperlink r:id="rId1976" ref="C2073"/>
    <hyperlink r:id="rId1977" ref="C2074"/>
    <hyperlink r:id="rId1978" ref="C2075"/>
    <hyperlink r:id="rId1979" ref="C2076"/>
    <hyperlink r:id="rId1980" ref="C2077"/>
    <hyperlink r:id="rId1981" ref="C2078"/>
    <hyperlink r:id="rId1982" ref="C2079"/>
    <hyperlink r:id="rId1983" ref="C2080"/>
    <hyperlink r:id="rId1984" ref="C2081"/>
    <hyperlink r:id="rId1985" ref="C2082"/>
    <hyperlink r:id="rId1986" ref="C2083"/>
    <hyperlink r:id="rId1987" ref="C2084"/>
    <hyperlink r:id="rId1988" ref="C2085"/>
    <hyperlink r:id="rId1989" ref="C2086"/>
    <hyperlink r:id="rId1990" ref="C2088"/>
    <hyperlink r:id="rId1991" ref="C2089"/>
    <hyperlink r:id="rId1992" ref="C2090"/>
    <hyperlink r:id="rId1993" ref="C2091"/>
    <hyperlink r:id="rId1994" ref="C2092"/>
    <hyperlink r:id="rId1995" ref="C2093"/>
    <hyperlink r:id="rId1996" ref="C2094"/>
    <hyperlink r:id="rId1997" ref="C2095"/>
    <hyperlink r:id="rId1998" ref="C2096"/>
    <hyperlink r:id="rId1999" ref="C2097"/>
    <hyperlink r:id="rId2000" ref="C2098"/>
    <hyperlink r:id="rId2001" ref="C2099"/>
    <hyperlink r:id="rId2002" ref="C2100"/>
    <hyperlink r:id="rId2003" ref="C2101"/>
    <hyperlink r:id="rId2004" ref="C2102"/>
    <hyperlink r:id="rId2005" ref="C2103"/>
    <hyperlink r:id="rId2006" ref="C2104"/>
    <hyperlink r:id="rId2007" ref="C2109"/>
    <hyperlink r:id="rId2008" ref="C2110"/>
    <hyperlink r:id="rId2009" ref="C2111"/>
    <hyperlink r:id="rId2010" ref="C2112"/>
    <hyperlink r:id="rId2011" ref="C2113"/>
    <hyperlink r:id="rId2012" ref="C2114"/>
    <hyperlink r:id="rId2013" ref="C2115"/>
    <hyperlink r:id="rId2014" ref="C2116"/>
    <hyperlink r:id="rId2015" ref="C2117"/>
    <hyperlink r:id="rId2016" ref="C2118"/>
    <hyperlink r:id="rId2017" ref="C2119"/>
    <hyperlink r:id="rId2018" ref="C2120"/>
    <hyperlink r:id="rId2019" ref="C2121"/>
    <hyperlink r:id="rId2020" ref="C2122"/>
    <hyperlink r:id="rId2021" ref="C2123"/>
    <hyperlink r:id="rId2022" ref="C2124"/>
    <hyperlink r:id="rId2023" ref="C2125"/>
    <hyperlink r:id="rId2024" ref="C2126"/>
    <hyperlink r:id="rId2025" ref="C2127"/>
    <hyperlink r:id="rId2026" ref="C2128"/>
    <hyperlink r:id="rId2027" ref="C2130"/>
    <hyperlink r:id="rId2028" ref="C2131"/>
    <hyperlink r:id="rId2029" ref="C2132"/>
    <hyperlink r:id="rId2030" ref="C2133"/>
    <hyperlink r:id="rId2031" ref="C2134"/>
    <hyperlink r:id="rId2032" ref="C2136"/>
    <hyperlink r:id="rId2033" ref="C2137"/>
    <hyperlink r:id="rId2034" ref="C2138"/>
    <hyperlink r:id="rId2035" ref="C2139"/>
    <hyperlink r:id="rId2036" ref="C2140"/>
    <hyperlink r:id="rId2037" ref="C2141"/>
    <hyperlink r:id="rId2038" ref="C2143"/>
    <hyperlink r:id="rId2039" ref="C2144"/>
    <hyperlink r:id="rId2040" ref="C2145"/>
    <hyperlink r:id="rId2041" ref="C2147"/>
    <hyperlink r:id="rId2042" ref="C2148"/>
    <hyperlink r:id="rId2043" ref="C2149"/>
    <hyperlink r:id="rId2044" ref="C2150"/>
    <hyperlink r:id="rId2045" ref="C2151"/>
    <hyperlink r:id="rId2046" ref="C2152"/>
    <hyperlink r:id="rId2047" ref="C2153"/>
    <hyperlink r:id="rId2048" ref="C2154"/>
    <hyperlink r:id="rId2049" ref="C2155"/>
    <hyperlink r:id="rId2050" ref="C2156"/>
    <hyperlink r:id="rId2051" ref="C2157"/>
    <hyperlink r:id="rId2052" ref="C2158"/>
    <hyperlink r:id="rId2053" ref="C2159"/>
    <hyperlink r:id="rId2054" ref="C2160"/>
    <hyperlink r:id="rId2055" ref="C2161"/>
    <hyperlink r:id="rId2056" ref="C2162"/>
    <hyperlink r:id="rId2057" ref="C2163"/>
    <hyperlink r:id="rId2058" ref="B2164"/>
    <hyperlink r:id="rId2059" ref="C2164"/>
    <hyperlink r:id="rId2060" ref="C2165"/>
    <hyperlink r:id="rId2061" ref="C2166"/>
    <hyperlink r:id="rId2062" ref="C2167"/>
    <hyperlink r:id="rId2063" ref="C2168"/>
    <hyperlink r:id="rId2064" ref="C2169"/>
    <hyperlink r:id="rId2065" ref="C2170"/>
    <hyperlink r:id="rId2066" ref="C2171"/>
    <hyperlink r:id="rId2067" ref="C2172"/>
    <hyperlink r:id="rId2068" ref="C2173"/>
    <hyperlink r:id="rId2069" ref="C2174"/>
    <hyperlink r:id="rId2070" ref="C2175"/>
    <hyperlink r:id="rId2071" ref="C2176"/>
    <hyperlink r:id="rId2072" ref="C2177"/>
    <hyperlink r:id="rId2073" ref="C2178"/>
    <hyperlink r:id="rId2074" ref="C2179"/>
    <hyperlink r:id="rId2075" ref="C2180"/>
    <hyperlink r:id="rId2076" ref="C2181"/>
    <hyperlink r:id="rId2077" ref="C2182"/>
    <hyperlink r:id="rId2078" ref="C2183"/>
    <hyperlink r:id="rId2079" ref="C2184"/>
    <hyperlink r:id="rId2080" ref="C2185"/>
    <hyperlink r:id="rId2081" ref="C2186"/>
    <hyperlink r:id="rId2082" ref="C2187"/>
    <hyperlink r:id="rId2083" ref="C2188"/>
    <hyperlink r:id="rId2084" ref="C2189"/>
    <hyperlink r:id="rId2085" ref="C2190"/>
    <hyperlink r:id="rId2086" ref="C2192"/>
    <hyperlink r:id="rId2087" ref="C2193"/>
    <hyperlink r:id="rId2088" ref="C2194"/>
    <hyperlink r:id="rId2089" ref="C2195"/>
    <hyperlink r:id="rId2090" ref="C2196"/>
    <hyperlink r:id="rId2091" ref="C2197"/>
    <hyperlink r:id="rId2092" ref="C2198"/>
    <hyperlink r:id="rId2093" ref="C2199"/>
    <hyperlink r:id="rId2094" ref="C2200"/>
    <hyperlink r:id="rId2095" ref="C2201"/>
    <hyperlink r:id="rId2096" ref="C2202"/>
    <hyperlink r:id="rId2097" ref="C2203"/>
    <hyperlink r:id="rId2098" ref="C2204"/>
    <hyperlink r:id="rId2099" ref="C2205"/>
    <hyperlink r:id="rId2100" ref="C2207"/>
    <hyperlink r:id="rId2101" ref="C2208"/>
    <hyperlink r:id="rId2102" ref="C2209"/>
    <hyperlink r:id="rId2103" ref="C2210"/>
    <hyperlink r:id="rId2104" ref="C2211"/>
    <hyperlink r:id="rId2105" ref="C2212"/>
    <hyperlink r:id="rId2106" ref="C2213"/>
    <hyperlink r:id="rId2107" ref="C2214"/>
    <hyperlink r:id="rId2108" ref="C2215"/>
    <hyperlink r:id="rId2109" ref="C2216"/>
    <hyperlink r:id="rId2110" ref="C2217"/>
    <hyperlink r:id="rId2111" ref="C2218"/>
    <hyperlink r:id="rId2112" ref="C2219"/>
    <hyperlink r:id="rId2113" ref="C2220"/>
    <hyperlink r:id="rId2114" ref="C2221"/>
    <hyperlink r:id="rId2115" ref="C2222"/>
    <hyperlink r:id="rId2116" ref="C2223"/>
    <hyperlink r:id="rId2117" ref="C2224"/>
    <hyperlink r:id="rId2118" ref="C2225"/>
    <hyperlink r:id="rId2119" ref="C2226"/>
    <hyperlink r:id="rId2120" ref="C2227"/>
    <hyperlink r:id="rId2121" ref="C2228"/>
    <hyperlink r:id="rId2122" ref="C2229"/>
    <hyperlink r:id="rId2123" ref="C2230"/>
    <hyperlink r:id="rId2124" ref="C2232"/>
    <hyperlink r:id="rId2125" ref="C2233"/>
    <hyperlink r:id="rId2126" ref="C2234"/>
    <hyperlink r:id="rId2127" ref="C2235"/>
    <hyperlink r:id="rId2128" ref="C2236"/>
    <hyperlink r:id="rId2129" ref="C2237"/>
    <hyperlink r:id="rId2130" ref="C2239"/>
    <hyperlink r:id="rId2131" ref="C2240"/>
    <hyperlink r:id="rId2132" ref="C2241"/>
    <hyperlink r:id="rId2133" ref="C2242"/>
    <hyperlink r:id="rId2134" ref="C2243"/>
    <hyperlink r:id="rId2135" ref="C2244"/>
    <hyperlink r:id="rId2136" ref="C2245"/>
    <hyperlink r:id="rId2137" ref="C2246"/>
    <hyperlink r:id="rId2138" ref="C2247"/>
    <hyperlink r:id="rId2139" ref="C2249"/>
    <hyperlink r:id="rId2140" ref="C2250"/>
    <hyperlink r:id="rId2141" ref="C2251"/>
    <hyperlink r:id="rId2142" ref="C2252"/>
    <hyperlink r:id="rId2143" ref="C2253"/>
    <hyperlink r:id="rId2144" ref="C2254"/>
    <hyperlink r:id="rId2145" ref="C2255"/>
    <hyperlink r:id="rId2146" ref="C2256"/>
    <hyperlink r:id="rId2147" ref="C2257"/>
    <hyperlink r:id="rId2148" ref="C2258"/>
    <hyperlink r:id="rId2149" ref="C2259"/>
    <hyperlink r:id="rId2150" ref="C2260"/>
    <hyperlink r:id="rId2151" ref="C2261"/>
    <hyperlink r:id="rId2152" ref="C2262"/>
    <hyperlink r:id="rId2153" ref="C2263"/>
    <hyperlink r:id="rId2154" ref="C2264"/>
    <hyperlink r:id="rId2155" ref="C2265"/>
    <hyperlink r:id="rId2156" ref="C2266"/>
    <hyperlink r:id="rId2157" ref="C2267"/>
    <hyperlink r:id="rId2158" ref="C2268"/>
    <hyperlink r:id="rId2159" ref="C2269"/>
    <hyperlink r:id="rId2160" ref="C2270"/>
    <hyperlink r:id="rId2161" ref="C2271"/>
    <hyperlink r:id="rId2162" ref="C2272"/>
    <hyperlink r:id="rId2163" ref="C2273"/>
    <hyperlink r:id="rId2164" ref="C2274"/>
    <hyperlink r:id="rId2165" ref="C2275"/>
    <hyperlink r:id="rId2166" ref="C2276"/>
    <hyperlink r:id="rId2167" ref="C2277"/>
    <hyperlink r:id="rId2168" ref="C2278"/>
    <hyperlink r:id="rId2169" ref="C2279"/>
    <hyperlink r:id="rId2170" ref="C2280"/>
    <hyperlink r:id="rId2171" ref="C2281"/>
    <hyperlink r:id="rId2172" ref="C2282"/>
    <hyperlink r:id="rId2173" ref="C2283"/>
    <hyperlink r:id="rId2174" ref="C2284"/>
    <hyperlink r:id="rId2175" ref="C2285"/>
    <hyperlink r:id="rId2176" ref="C2287"/>
    <hyperlink r:id="rId2177" ref="C2288"/>
    <hyperlink r:id="rId2178" ref="C2289"/>
    <hyperlink r:id="rId2179" ref="C2291"/>
    <hyperlink r:id="rId2180" ref="C2292"/>
    <hyperlink r:id="rId2181" ref="C2293"/>
    <hyperlink r:id="rId2182" ref="C2294"/>
    <hyperlink r:id="rId2183" ref="C2295"/>
    <hyperlink r:id="rId2184" ref="C2296"/>
    <hyperlink r:id="rId2185" ref="C2297"/>
    <hyperlink r:id="rId2186" ref="C2298"/>
    <hyperlink r:id="rId2187" ref="C2299"/>
    <hyperlink r:id="rId2188" ref="C2300"/>
    <hyperlink r:id="rId2189" ref="C2303"/>
    <hyperlink r:id="rId2190" ref="C2304"/>
    <hyperlink r:id="rId2191" ref="C2305"/>
    <hyperlink r:id="rId2192" ref="C2306"/>
    <hyperlink r:id="rId2193" ref="C2307"/>
    <hyperlink r:id="rId2194" ref="C2308"/>
    <hyperlink r:id="rId2195" ref="C2310"/>
    <hyperlink r:id="rId2196" ref="C2311"/>
    <hyperlink r:id="rId2197" ref="C2312"/>
    <hyperlink r:id="rId2198" ref="C2313"/>
    <hyperlink r:id="rId2199" ref="C2315"/>
    <hyperlink r:id="rId2200" ref="C2316"/>
    <hyperlink r:id="rId2201" ref="C2317"/>
    <hyperlink r:id="rId2202" ref="B2318"/>
    <hyperlink r:id="rId2203" ref="C2318"/>
    <hyperlink r:id="rId2204" ref="C2319"/>
    <hyperlink r:id="rId2205" ref="C2320"/>
    <hyperlink r:id="rId2206" ref="C2321"/>
    <hyperlink r:id="rId2207" ref="C2322"/>
    <hyperlink r:id="rId2208" ref="B2323"/>
    <hyperlink r:id="rId2209" ref="C2323"/>
    <hyperlink r:id="rId2210" ref="C2324"/>
    <hyperlink r:id="rId2211" ref="C2325"/>
    <hyperlink r:id="rId2212" ref="C2327"/>
    <hyperlink r:id="rId2213" ref="C2328"/>
    <hyperlink r:id="rId2214" ref="C2329"/>
    <hyperlink r:id="rId2215" ref="C2330"/>
    <hyperlink r:id="rId2216" ref="C2331"/>
    <hyperlink r:id="rId2217" ref="C2332"/>
    <hyperlink r:id="rId2218" ref="C2333"/>
    <hyperlink r:id="rId2219" ref="B2334"/>
    <hyperlink r:id="rId2220" ref="C2334"/>
    <hyperlink r:id="rId2221" ref="C2335"/>
    <hyperlink r:id="rId2222" ref="C2336"/>
    <hyperlink r:id="rId2223" ref="C2337"/>
    <hyperlink r:id="rId2224" ref="C2338"/>
    <hyperlink r:id="rId2225" ref="C2340"/>
    <hyperlink r:id="rId2226" ref="C2341"/>
    <hyperlink r:id="rId2227" ref="C2342"/>
    <hyperlink r:id="rId2228" ref="C2343"/>
    <hyperlink r:id="rId2229" location="/" ref="C2344"/>
    <hyperlink r:id="rId2230" ref="C2345"/>
    <hyperlink r:id="rId2231" ref="C2346"/>
    <hyperlink r:id="rId2232" ref="C2347"/>
    <hyperlink r:id="rId2233" ref="C2348"/>
    <hyperlink r:id="rId2234" ref="C2349"/>
    <hyperlink r:id="rId2235" ref="C2351"/>
    <hyperlink r:id="rId2236" ref="C2352"/>
    <hyperlink r:id="rId2237" ref="C2353"/>
    <hyperlink r:id="rId2238" ref="C2354"/>
    <hyperlink r:id="rId2239" ref="C2355"/>
    <hyperlink r:id="rId2240" ref="C2356"/>
    <hyperlink r:id="rId2241" ref="C2357"/>
    <hyperlink r:id="rId2242" ref="C2358"/>
    <hyperlink r:id="rId2243" ref="C2359"/>
    <hyperlink r:id="rId2244" ref="C2360"/>
    <hyperlink r:id="rId2245" ref="C2361"/>
    <hyperlink r:id="rId2246" ref="C2362"/>
    <hyperlink r:id="rId2247" ref="C2363"/>
    <hyperlink r:id="rId2248" ref="C2365"/>
    <hyperlink r:id="rId2249" ref="C2366"/>
    <hyperlink r:id="rId2250" ref="C2367"/>
    <hyperlink r:id="rId2251" ref="C2368"/>
    <hyperlink r:id="rId2252" ref="C2369"/>
    <hyperlink r:id="rId2253" ref="C2370"/>
    <hyperlink r:id="rId2254" ref="C2371"/>
    <hyperlink r:id="rId2255" ref="C2372"/>
    <hyperlink r:id="rId2256" ref="C2373"/>
    <hyperlink r:id="rId2257" ref="C2374"/>
    <hyperlink r:id="rId2258" ref="C2375"/>
    <hyperlink r:id="rId2259" ref="C2376"/>
    <hyperlink r:id="rId2260" ref="C2377"/>
    <hyperlink r:id="rId2261" ref="C2378"/>
    <hyperlink r:id="rId2262" ref="C2379"/>
    <hyperlink r:id="rId2263" ref="C2380"/>
    <hyperlink r:id="rId2264" ref="C2381"/>
    <hyperlink r:id="rId2265" ref="C2382"/>
    <hyperlink r:id="rId2266" ref="C2383"/>
    <hyperlink r:id="rId2267" ref="C2384"/>
    <hyperlink r:id="rId2268" ref="C2385"/>
    <hyperlink r:id="rId2269" ref="C2386"/>
    <hyperlink r:id="rId2270" ref="C2387"/>
    <hyperlink r:id="rId2271" ref="C2388"/>
    <hyperlink r:id="rId2272" ref="C2389"/>
    <hyperlink r:id="rId2273" ref="C2390"/>
    <hyperlink r:id="rId2274" ref="C2391"/>
    <hyperlink r:id="rId2275" ref="C2392"/>
    <hyperlink r:id="rId2276" ref="C2393"/>
    <hyperlink r:id="rId2277" ref="C2394"/>
    <hyperlink r:id="rId2278" ref="C2395"/>
    <hyperlink r:id="rId2279" ref="C2396"/>
    <hyperlink r:id="rId2280" ref="C2397"/>
    <hyperlink r:id="rId2281" ref="C2398"/>
    <hyperlink r:id="rId2282" ref="C2399"/>
    <hyperlink r:id="rId2283" ref="C2400"/>
    <hyperlink r:id="rId2284" ref="C2403"/>
    <hyperlink r:id="rId2285" ref="C2404"/>
    <hyperlink r:id="rId2286" ref="C2405"/>
    <hyperlink r:id="rId2287" ref="C2406"/>
    <hyperlink r:id="rId2288" ref="C2407"/>
    <hyperlink r:id="rId2289" ref="C2408"/>
    <hyperlink r:id="rId2290" ref="C2410"/>
    <hyperlink r:id="rId2291" ref="C2411"/>
    <hyperlink r:id="rId2292" ref="C2412"/>
    <hyperlink r:id="rId2293" ref="C2413"/>
    <hyperlink r:id="rId2294" ref="C2414"/>
    <hyperlink r:id="rId2295" ref="C2415"/>
    <hyperlink r:id="rId2296" ref="C2416"/>
    <hyperlink r:id="rId2297" ref="C2417"/>
    <hyperlink r:id="rId2298" ref="C2418"/>
    <hyperlink r:id="rId2299" ref="C2419"/>
    <hyperlink r:id="rId2300" ref="C2420"/>
    <hyperlink r:id="rId2301" ref="C2421"/>
    <hyperlink r:id="rId2302" ref="C2422"/>
    <hyperlink r:id="rId2303" ref="C2423"/>
    <hyperlink r:id="rId2304" ref="C2424"/>
    <hyperlink r:id="rId2305" ref="C2425"/>
    <hyperlink r:id="rId2306" ref="C2426"/>
    <hyperlink r:id="rId2307" ref="C2427"/>
    <hyperlink r:id="rId2308" ref="C2428"/>
    <hyperlink r:id="rId2309" ref="C2429"/>
    <hyperlink r:id="rId2310" ref="C2430"/>
    <hyperlink r:id="rId2311" ref="C2431"/>
    <hyperlink r:id="rId2312" ref="C2432"/>
    <hyperlink r:id="rId2313" ref="C2433"/>
    <hyperlink r:id="rId2314" ref="C2434"/>
    <hyperlink r:id="rId2315" ref="C2435"/>
    <hyperlink r:id="rId2316" ref="C2436"/>
    <hyperlink r:id="rId2317" ref="C2437"/>
    <hyperlink r:id="rId2318" ref="C2438"/>
    <hyperlink r:id="rId2319" ref="C2439"/>
    <hyperlink r:id="rId2320" ref="C2440"/>
    <hyperlink r:id="rId2321" ref="B2441"/>
    <hyperlink r:id="rId2322" ref="C2441"/>
    <hyperlink r:id="rId2323" ref="C2442"/>
    <hyperlink r:id="rId2324" ref="C2443"/>
    <hyperlink r:id="rId2325" ref="C2444"/>
    <hyperlink r:id="rId2326" ref="C2445"/>
    <hyperlink r:id="rId2327" ref="C2446"/>
    <hyperlink r:id="rId2328" ref="C2447"/>
    <hyperlink r:id="rId2329" ref="C2448"/>
    <hyperlink r:id="rId2330" ref="C2449"/>
    <hyperlink r:id="rId2331" ref="C2450"/>
    <hyperlink r:id="rId2332" ref="C2451"/>
    <hyperlink r:id="rId2333" ref="C2452"/>
    <hyperlink r:id="rId2334" ref="C2453"/>
    <hyperlink r:id="rId2335" ref="C2454"/>
    <hyperlink r:id="rId2336" ref="C2455"/>
    <hyperlink r:id="rId2337" ref="C2456"/>
    <hyperlink r:id="rId2338" ref="C2458"/>
    <hyperlink r:id="rId2339" ref="C2459"/>
    <hyperlink r:id="rId2340" ref="C2461"/>
    <hyperlink r:id="rId2341" ref="C2462"/>
    <hyperlink r:id="rId2342" ref="C2463"/>
    <hyperlink r:id="rId2343" ref="C2464"/>
    <hyperlink r:id="rId2344" ref="C2466"/>
    <hyperlink r:id="rId2345" ref="C2467"/>
    <hyperlink r:id="rId2346" ref="C2468"/>
    <hyperlink r:id="rId2347" ref="C2469"/>
    <hyperlink r:id="rId2348" ref="C2470"/>
    <hyperlink r:id="rId2349" ref="C2471"/>
    <hyperlink r:id="rId2350" ref="C2473"/>
    <hyperlink r:id="rId2351" ref="C2474"/>
    <hyperlink r:id="rId2352" ref="C2475"/>
    <hyperlink r:id="rId2353" ref="C2476"/>
    <hyperlink r:id="rId2354" ref="B2478"/>
    <hyperlink r:id="rId2355" ref="C2478"/>
    <hyperlink r:id="rId2356" ref="C2479"/>
    <hyperlink r:id="rId2357" ref="C2480"/>
    <hyperlink r:id="rId2358" ref="C2481"/>
    <hyperlink r:id="rId2359" ref="C2482"/>
    <hyperlink r:id="rId2360" ref="C2483"/>
    <hyperlink r:id="rId2361" ref="C2484"/>
    <hyperlink r:id="rId2362" ref="C2485"/>
    <hyperlink r:id="rId2363" ref="C2486"/>
    <hyperlink r:id="rId2364" ref="C2487"/>
    <hyperlink r:id="rId2365" ref="C2488"/>
    <hyperlink r:id="rId2366" ref="C2489"/>
    <hyperlink r:id="rId2367" ref="C2490"/>
    <hyperlink r:id="rId2368" ref="C2491"/>
    <hyperlink r:id="rId2369" ref="C2492"/>
    <hyperlink r:id="rId2370" ref="C2493"/>
    <hyperlink r:id="rId2371" ref="C2495"/>
    <hyperlink r:id="rId2372" ref="C2496"/>
    <hyperlink r:id="rId2373" ref="C2497"/>
    <hyperlink r:id="rId2374" ref="C2498"/>
    <hyperlink r:id="rId2375" ref="C2499"/>
    <hyperlink r:id="rId2376" ref="C2500"/>
    <hyperlink r:id="rId2377" ref="C2501"/>
    <hyperlink r:id="rId2378" ref="C2502"/>
    <hyperlink r:id="rId2379" ref="C2503"/>
    <hyperlink r:id="rId2380" ref="C2505"/>
    <hyperlink r:id="rId2381" ref="C2506"/>
    <hyperlink r:id="rId2382" ref="C2507"/>
    <hyperlink r:id="rId2383" ref="C2508"/>
    <hyperlink r:id="rId2384" ref="C2509"/>
    <hyperlink r:id="rId2385" ref="C2510"/>
    <hyperlink r:id="rId2386" ref="C2511"/>
    <hyperlink r:id="rId2387" ref="C2512"/>
    <hyperlink r:id="rId2388" ref="C2513"/>
    <hyperlink r:id="rId2389" ref="C2514"/>
    <hyperlink r:id="rId2390" ref="C2515"/>
    <hyperlink r:id="rId2391" ref="C2516"/>
    <hyperlink r:id="rId2392" ref="C2517"/>
    <hyperlink r:id="rId2393" ref="C2518"/>
    <hyperlink r:id="rId2394" ref="C2519"/>
    <hyperlink r:id="rId2395" ref="C2520"/>
    <hyperlink r:id="rId2396" ref="C2521"/>
    <hyperlink r:id="rId2397" ref="B2522"/>
    <hyperlink r:id="rId2398" ref="C2522"/>
    <hyperlink r:id="rId2399" ref="C2523"/>
    <hyperlink r:id="rId2400" ref="C2524"/>
    <hyperlink r:id="rId2401" ref="C2525"/>
    <hyperlink r:id="rId2402" ref="C2526"/>
    <hyperlink r:id="rId2403" ref="C2527"/>
    <hyperlink r:id="rId2404" ref="C2528"/>
    <hyperlink r:id="rId2405" ref="C2529"/>
    <hyperlink r:id="rId2406" ref="C2530"/>
    <hyperlink r:id="rId2407" ref="C2531"/>
    <hyperlink r:id="rId2408" ref="C2532"/>
    <hyperlink r:id="rId2409" ref="C2533"/>
    <hyperlink r:id="rId2410" ref="C2534"/>
    <hyperlink r:id="rId2411" ref="C2535"/>
    <hyperlink r:id="rId2412" ref="C2536"/>
    <hyperlink r:id="rId2413" ref="C2537"/>
    <hyperlink r:id="rId2414" ref="C2538"/>
    <hyperlink r:id="rId2415" ref="C2539"/>
    <hyperlink r:id="rId2416" ref="C2540"/>
    <hyperlink r:id="rId2417" ref="C2541"/>
    <hyperlink r:id="rId2418" ref="C2542"/>
    <hyperlink r:id="rId2419" ref="C2543"/>
    <hyperlink r:id="rId2420" ref="C2544"/>
    <hyperlink r:id="rId2421" ref="C2545"/>
    <hyperlink r:id="rId2422" ref="C2546"/>
    <hyperlink r:id="rId2423" ref="C2547"/>
    <hyperlink r:id="rId2424" ref="C2548"/>
    <hyperlink r:id="rId2425" ref="C2551"/>
    <hyperlink r:id="rId2426" ref="C2552"/>
    <hyperlink r:id="rId2427" ref="C2553"/>
    <hyperlink r:id="rId2428" ref="C2554"/>
    <hyperlink r:id="rId2429" ref="C2555"/>
    <hyperlink r:id="rId2430" ref="C2556"/>
    <hyperlink r:id="rId2431" ref="C2557"/>
    <hyperlink r:id="rId2432" ref="C2558"/>
    <hyperlink r:id="rId2433" ref="C2559"/>
    <hyperlink r:id="rId2434" ref="C2560"/>
    <hyperlink r:id="rId2435" ref="C2561"/>
    <hyperlink r:id="rId2436" ref="C2562"/>
    <hyperlink r:id="rId2437" ref="C2564"/>
    <hyperlink r:id="rId2438" ref="C2566"/>
    <hyperlink r:id="rId2439" ref="C2567"/>
    <hyperlink r:id="rId2440" ref="C2568"/>
    <hyperlink r:id="rId2441" ref="C2569"/>
    <hyperlink r:id="rId2442" ref="C2570"/>
    <hyperlink r:id="rId2443" ref="C2571"/>
    <hyperlink r:id="rId2444" ref="C2573"/>
    <hyperlink r:id="rId2445" ref="C2574"/>
    <hyperlink r:id="rId2446" ref="C2575"/>
    <hyperlink r:id="rId2447" ref="C2576"/>
    <hyperlink r:id="rId2448" ref="C2577"/>
    <hyperlink r:id="rId2449" ref="C2578"/>
    <hyperlink r:id="rId2450" ref="C2579"/>
    <hyperlink r:id="rId2451" ref="C2580"/>
    <hyperlink r:id="rId2452" ref="C2581"/>
    <hyperlink r:id="rId2453" ref="C2582"/>
    <hyperlink r:id="rId2454" ref="C2583"/>
    <hyperlink r:id="rId2455" ref="C2584"/>
    <hyperlink r:id="rId2456" ref="C2585"/>
    <hyperlink r:id="rId2457" ref="C2586"/>
    <hyperlink r:id="rId2458" ref="C2587"/>
    <hyperlink r:id="rId2459" ref="C2588"/>
    <hyperlink r:id="rId2460" ref="C2589"/>
    <hyperlink r:id="rId2461" ref="C2590"/>
    <hyperlink r:id="rId2462" ref="C2591"/>
    <hyperlink r:id="rId2463" ref="C2592"/>
    <hyperlink r:id="rId2464" ref="C2593"/>
    <hyperlink r:id="rId2465" ref="C2594"/>
    <hyperlink r:id="rId2466" ref="C2595"/>
    <hyperlink r:id="rId2467" ref="C2596"/>
    <hyperlink r:id="rId2468" ref="C2598"/>
    <hyperlink r:id="rId2469" ref="C2599"/>
    <hyperlink r:id="rId2470" ref="C2600"/>
    <hyperlink r:id="rId2471" ref="C2601"/>
    <hyperlink r:id="rId2472" ref="C2602"/>
    <hyperlink r:id="rId2473" ref="B2604"/>
    <hyperlink r:id="rId2474" ref="C2604"/>
    <hyperlink r:id="rId2475" ref="B2605"/>
    <hyperlink r:id="rId2476" ref="C2605"/>
    <hyperlink r:id="rId2477" ref="C2606"/>
    <hyperlink r:id="rId2478" ref="C2607"/>
    <hyperlink r:id="rId2479" ref="C2608"/>
    <hyperlink r:id="rId2480" ref="C2609"/>
    <hyperlink r:id="rId2481" ref="C2610"/>
    <hyperlink r:id="rId2482" ref="C2611"/>
    <hyperlink r:id="rId2483" ref="C2612"/>
    <hyperlink r:id="rId2484" ref="C2613"/>
    <hyperlink r:id="rId2485" ref="C2614"/>
    <hyperlink r:id="rId2486" ref="B2615"/>
    <hyperlink r:id="rId2487" ref="C2615"/>
    <hyperlink r:id="rId2488" ref="C2616"/>
    <hyperlink r:id="rId2489" ref="C2617"/>
    <hyperlink r:id="rId2490" ref="C2618"/>
    <hyperlink r:id="rId2491" ref="C2619"/>
    <hyperlink r:id="rId2492" ref="C2620"/>
    <hyperlink r:id="rId2493" ref="C2621"/>
    <hyperlink r:id="rId2494" ref="C2622"/>
    <hyperlink r:id="rId2495" ref="C2624"/>
    <hyperlink r:id="rId2496" ref="C2625"/>
    <hyperlink r:id="rId2497" ref="C2626"/>
    <hyperlink r:id="rId2498" ref="C2627"/>
    <hyperlink r:id="rId2499" ref="C2628"/>
    <hyperlink r:id="rId2500" ref="C2629"/>
    <hyperlink r:id="rId2501" ref="C2630"/>
    <hyperlink r:id="rId2502" ref="C2631"/>
    <hyperlink r:id="rId2503" ref="C2632"/>
    <hyperlink r:id="rId2504" ref="C2634"/>
    <hyperlink r:id="rId2505" ref="C2635"/>
    <hyperlink r:id="rId2506" ref="C2636"/>
    <hyperlink r:id="rId2507" ref="C2637"/>
    <hyperlink r:id="rId2508" ref="C2638"/>
    <hyperlink r:id="rId2509" ref="C2639"/>
    <hyperlink r:id="rId2510" ref="C2640"/>
    <hyperlink r:id="rId2511" ref="C2641"/>
    <hyperlink r:id="rId2512" ref="C2642"/>
    <hyperlink r:id="rId2513" ref="C2643"/>
    <hyperlink r:id="rId2514" ref="C2644"/>
    <hyperlink r:id="rId2515" ref="C2645"/>
    <hyperlink r:id="rId2516" ref="C2646"/>
    <hyperlink r:id="rId2517" ref="C2647"/>
    <hyperlink r:id="rId2518" ref="C2648"/>
    <hyperlink r:id="rId2519" ref="C2649"/>
    <hyperlink r:id="rId2520" ref="C2650"/>
    <hyperlink r:id="rId2521" ref="C2651"/>
    <hyperlink r:id="rId2522" ref="C2652"/>
    <hyperlink r:id="rId2523" ref="C2653"/>
    <hyperlink r:id="rId2524" ref="C2654"/>
    <hyperlink r:id="rId2525" ref="C2655"/>
    <hyperlink r:id="rId2526" ref="C2656"/>
    <hyperlink r:id="rId2527" ref="C2657"/>
    <hyperlink r:id="rId2528" ref="C2658"/>
    <hyperlink r:id="rId2529" ref="C2659"/>
    <hyperlink r:id="rId2530" ref="C2660"/>
    <hyperlink r:id="rId2531" ref="C2661"/>
    <hyperlink r:id="rId2532" ref="C2662"/>
    <hyperlink r:id="rId2533" ref="C2664"/>
    <hyperlink r:id="rId2534" ref="C2665"/>
    <hyperlink r:id="rId2535" ref="C2666"/>
    <hyperlink r:id="rId2536" ref="C2667"/>
    <hyperlink r:id="rId2537" ref="C2669"/>
    <hyperlink r:id="rId2538" ref="C2670"/>
    <hyperlink r:id="rId2539" ref="C2671"/>
    <hyperlink r:id="rId2540" ref="C2672"/>
    <hyperlink r:id="rId2541" ref="C2673"/>
    <hyperlink r:id="rId2542" ref="C2674"/>
    <hyperlink r:id="rId2543" ref="C2675"/>
    <hyperlink r:id="rId2544" ref="C2676"/>
    <hyperlink r:id="rId2545" ref="C2677"/>
    <hyperlink r:id="rId2546" ref="C2678"/>
    <hyperlink r:id="rId2547" ref="C2679"/>
    <hyperlink r:id="rId2548" ref="C2680"/>
    <hyperlink r:id="rId2549" ref="C2681"/>
    <hyperlink r:id="rId2550" ref="C2682"/>
    <hyperlink r:id="rId2551" ref="C2683"/>
    <hyperlink r:id="rId2552" ref="C2684"/>
    <hyperlink r:id="rId2553" ref="C2686"/>
    <hyperlink r:id="rId2554" ref="C2687"/>
    <hyperlink r:id="rId2555" ref="B2688"/>
    <hyperlink r:id="rId2556" ref="C2688"/>
    <hyperlink r:id="rId2557" ref="C2689"/>
    <hyperlink r:id="rId2558" ref="C2691"/>
    <hyperlink r:id="rId2559" ref="C2692"/>
    <hyperlink r:id="rId2560" ref="B2693"/>
    <hyperlink r:id="rId2561" ref="C2693"/>
    <hyperlink r:id="rId2562" ref="C2694"/>
    <hyperlink r:id="rId2563" ref="C2695"/>
    <hyperlink r:id="rId2564" ref="C2696"/>
    <hyperlink r:id="rId2565" ref="C2697"/>
    <hyperlink r:id="rId2566" ref="C2698"/>
    <hyperlink r:id="rId2567" ref="C2699"/>
    <hyperlink r:id="rId2568" ref="C2700"/>
    <hyperlink r:id="rId2569" ref="C2701"/>
    <hyperlink r:id="rId2570" ref="C2702"/>
    <hyperlink r:id="rId2571" ref="C2703"/>
    <hyperlink r:id="rId2572" ref="C2704"/>
    <hyperlink r:id="rId2573" ref="C2705"/>
    <hyperlink r:id="rId2574" ref="C2707"/>
    <hyperlink r:id="rId2575" ref="C2709"/>
    <hyperlink r:id="rId2576" ref="C2711"/>
    <hyperlink r:id="rId2577" ref="C2712"/>
    <hyperlink r:id="rId2578" ref="C2713"/>
    <hyperlink r:id="rId2579" ref="C2714"/>
    <hyperlink r:id="rId2580" ref="C2715"/>
    <hyperlink r:id="rId2581" ref="C2716"/>
    <hyperlink r:id="rId2582" ref="C2717"/>
    <hyperlink r:id="rId2583" ref="C2718"/>
    <hyperlink r:id="rId2584" ref="C2719"/>
    <hyperlink r:id="rId2585" ref="C2720"/>
    <hyperlink r:id="rId2586" ref="C2721"/>
    <hyperlink r:id="rId2587" ref="C2722"/>
    <hyperlink r:id="rId2588" ref="C2724"/>
    <hyperlink r:id="rId2589" ref="C2725"/>
    <hyperlink r:id="rId2590" ref="C2726"/>
    <hyperlink r:id="rId2591" ref="C2727"/>
    <hyperlink r:id="rId2592" ref="C2728"/>
    <hyperlink r:id="rId2593" ref="C2729"/>
    <hyperlink r:id="rId2594" ref="C2730"/>
    <hyperlink r:id="rId2595" ref="C2731"/>
    <hyperlink r:id="rId2596" ref="C2732"/>
    <hyperlink r:id="rId2597" ref="C2733"/>
    <hyperlink r:id="rId2598" ref="C2735"/>
    <hyperlink r:id="rId2599" ref="C2736"/>
    <hyperlink r:id="rId2600" ref="C2737"/>
    <hyperlink r:id="rId2601" ref="C2738"/>
    <hyperlink r:id="rId2602" ref="C2739"/>
    <hyperlink r:id="rId2603" ref="C2740"/>
    <hyperlink r:id="rId2604" ref="C2741"/>
    <hyperlink r:id="rId2605" ref="C2743"/>
    <hyperlink r:id="rId2606" ref="C2744"/>
    <hyperlink r:id="rId2607" ref="C2745"/>
    <hyperlink r:id="rId2608" ref="C2746"/>
    <hyperlink r:id="rId2609" ref="C2747"/>
    <hyperlink r:id="rId2610" ref="C2748"/>
    <hyperlink r:id="rId2611" ref="C2749"/>
    <hyperlink r:id="rId2612" ref="C2750"/>
    <hyperlink r:id="rId2613" ref="C2751"/>
    <hyperlink r:id="rId2614" ref="C2752"/>
    <hyperlink r:id="rId2615" ref="C2753"/>
    <hyperlink r:id="rId2616" ref="C2754"/>
    <hyperlink r:id="rId2617" ref="C2756"/>
    <hyperlink r:id="rId2618" ref="C2757"/>
    <hyperlink r:id="rId2619" ref="C2758"/>
    <hyperlink r:id="rId2620" ref="C2759"/>
    <hyperlink r:id="rId2621" ref="C2760"/>
    <hyperlink r:id="rId2622" ref="C2761"/>
    <hyperlink r:id="rId2623" ref="C2762"/>
    <hyperlink r:id="rId2624" ref="C2763"/>
    <hyperlink r:id="rId2625" ref="C2764"/>
    <hyperlink r:id="rId2626" ref="C2765"/>
    <hyperlink r:id="rId2627" ref="C2766"/>
    <hyperlink r:id="rId2628" ref="C2767"/>
    <hyperlink r:id="rId2629" ref="C2768"/>
    <hyperlink r:id="rId2630" ref="C2769"/>
    <hyperlink r:id="rId2631" ref="C2771"/>
    <hyperlink r:id="rId2632" ref="C2772"/>
    <hyperlink r:id="rId2633" ref="C2773"/>
    <hyperlink r:id="rId2634" ref="C2774"/>
    <hyperlink r:id="rId2635" ref="C2775"/>
    <hyperlink r:id="rId2636" ref="C2776"/>
    <hyperlink r:id="rId2637" ref="C2777"/>
    <hyperlink r:id="rId2638" ref="C2778"/>
    <hyperlink r:id="rId2639" ref="C2780"/>
    <hyperlink r:id="rId2640" ref="C2781"/>
    <hyperlink r:id="rId2641" ref="C2782"/>
    <hyperlink r:id="rId2642" ref="C2783"/>
    <hyperlink r:id="rId2643" ref="C2784"/>
    <hyperlink r:id="rId2644" ref="C2785"/>
    <hyperlink r:id="rId2645" ref="C2786"/>
    <hyperlink r:id="rId2646" ref="C2787"/>
    <hyperlink r:id="rId2647" ref="C2788"/>
    <hyperlink r:id="rId2648" ref="C2789"/>
    <hyperlink r:id="rId2649" ref="C2790"/>
    <hyperlink r:id="rId2650" ref="B2791"/>
    <hyperlink r:id="rId2651" ref="C2791"/>
    <hyperlink r:id="rId2652" ref="C2792"/>
    <hyperlink r:id="rId2653" ref="C2793"/>
    <hyperlink r:id="rId2654" ref="C2794"/>
    <hyperlink r:id="rId2655" ref="C2795"/>
    <hyperlink r:id="rId2656" ref="C2796"/>
    <hyperlink r:id="rId2657" ref="C2797"/>
    <hyperlink r:id="rId2658" ref="C2798"/>
    <hyperlink r:id="rId2659" ref="C2799"/>
    <hyperlink r:id="rId2660" ref="C2800"/>
    <hyperlink r:id="rId2661" ref="C2801"/>
    <hyperlink r:id="rId2662" ref="B2802"/>
    <hyperlink r:id="rId2663" ref="C2802"/>
    <hyperlink r:id="rId2664" ref="C2803"/>
    <hyperlink r:id="rId2665" ref="C2804"/>
    <hyperlink r:id="rId2666" ref="C2805"/>
    <hyperlink r:id="rId2667" ref="C2806"/>
    <hyperlink r:id="rId2668" ref="C2807"/>
    <hyperlink r:id="rId2669" ref="C2808"/>
    <hyperlink r:id="rId2670" ref="C2809"/>
    <hyperlink r:id="rId2671" ref="C2810"/>
    <hyperlink r:id="rId2672" ref="C2811"/>
    <hyperlink r:id="rId2673" ref="C2812"/>
    <hyperlink r:id="rId2674" ref="C2813"/>
    <hyperlink r:id="rId2675" ref="C2814"/>
    <hyperlink r:id="rId2676" ref="C2815"/>
    <hyperlink r:id="rId2677" ref="C2816"/>
    <hyperlink r:id="rId2678" ref="C2817"/>
    <hyperlink r:id="rId2679" ref="C2820"/>
    <hyperlink r:id="rId2680" ref="C2821"/>
    <hyperlink r:id="rId2681" ref="C2822"/>
    <hyperlink r:id="rId2682" ref="C2823"/>
    <hyperlink r:id="rId2683" ref="C2824"/>
    <hyperlink r:id="rId2684" ref="C2825"/>
    <hyperlink r:id="rId2685" ref="C2827"/>
    <hyperlink r:id="rId2686" ref="C2828"/>
    <hyperlink r:id="rId2687" ref="C2830"/>
    <hyperlink r:id="rId2688" ref="C2831"/>
    <hyperlink r:id="rId2689" ref="C2832"/>
    <hyperlink r:id="rId2690" ref="C2833"/>
    <hyperlink r:id="rId2691" ref="C2834"/>
    <hyperlink r:id="rId2692" ref="C2835"/>
    <hyperlink r:id="rId2693" ref="C2836"/>
    <hyperlink r:id="rId2694" ref="C2837"/>
    <hyperlink r:id="rId2695" ref="C2838"/>
    <hyperlink r:id="rId2696" ref="C2839"/>
    <hyperlink r:id="rId2697" ref="C2840"/>
    <hyperlink r:id="rId2698" ref="C2841"/>
    <hyperlink r:id="rId2699" ref="C2843"/>
    <hyperlink r:id="rId2700" ref="C2844"/>
    <hyperlink r:id="rId2701" ref="C2845"/>
    <hyperlink r:id="rId2702" ref="C2846"/>
    <hyperlink r:id="rId2703" ref="C2847"/>
    <hyperlink r:id="rId2704" ref="C2848"/>
    <hyperlink r:id="rId2705" ref="C2849"/>
    <hyperlink r:id="rId2706" ref="C2850"/>
    <hyperlink r:id="rId2707" ref="C2851"/>
    <hyperlink r:id="rId2708" ref="C2852"/>
    <hyperlink r:id="rId2709" ref="C2853"/>
    <hyperlink r:id="rId2710" ref="C2854"/>
    <hyperlink r:id="rId2711" ref="C2855"/>
    <hyperlink r:id="rId2712" ref="C2856"/>
    <hyperlink r:id="rId2713" ref="C2857"/>
    <hyperlink r:id="rId2714" ref="C2858"/>
    <hyperlink r:id="rId2715" ref="C2860"/>
    <hyperlink r:id="rId2716" ref="C2861"/>
    <hyperlink r:id="rId2717" ref="C2862"/>
    <hyperlink r:id="rId2718" ref="C2863"/>
    <hyperlink r:id="rId2719" ref="C2864"/>
    <hyperlink r:id="rId2720" ref="C2865"/>
    <hyperlink r:id="rId2721" ref="C2867"/>
    <hyperlink r:id="rId2722" ref="C2868"/>
    <hyperlink r:id="rId2723" ref="C2869"/>
    <hyperlink r:id="rId2724" ref="C2870"/>
    <hyperlink r:id="rId2725" ref="C2871"/>
    <hyperlink r:id="rId2726" ref="C2872"/>
    <hyperlink r:id="rId2727" ref="C2873"/>
    <hyperlink r:id="rId2728" ref="C2875"/>
    <hyperlink r:id="rId2729" ref="C2876"/>
    <hyperlink r:id="rId2730" ref="C2877"/>
    <hyperlink r:id="rId2731" ref="C2878"/>
    <hyperlink r:id="rId2732" ref="C2879"/>
    <hyperlink r:id="rId2733" ref="C2880"/>
    <hyperlink r:id="rId2734" ref="C2881"/>
    <hyperlink r:id="rId2735" ref="C2882"/>
    <hyperlink r:id="rId2736" ref="C2883"/>
    <hyperlink r:id="rId2737" ref="C2884"/>
    <hyperlink r:id="rId2738" ref="C2885"/>
    <hyperlink r:id="rId2739" ref="C2886"/>
    <hyperlink r:id="rId2740" ref="C2887"/>
    <hyperlink r:id="rId2741" ref="C2888"/>
    <hyperlink r:id="rId2742" ref="C2889"/>
    <hyperlink r:id="rId2743" ref="C2892"/>
    <hyperlink r:id="rId2744" ref="C2893"/>
    <hyperlink r:id="rId2745" ref="C2894"/>
    <hyperlink r:id="rId2746" ref="C2895"/>
    <hyperlink r:id="rId2747" ref="C2896"/>
    <hyperlink r:id="rId2748" ref="C2897"/>
    <hyperlink r:id="rId2749" ref="C2898"/>
    <hyperlink r:id="rId2750" ref="C2900"/>
    <hyperlink r:id="rId2751" ref="C2901"/>
    <hyperlink r:id="rId2752" ref="C2902"/>
    <hyperlink r:id="rId2753" ref="C2903"/>
    <hyperlink r:id="rId2754" ref="C2904"/>
    <hyperlink r:id="rId2755" ref="C2905"/>
    <hyperlink r:id="rId2756" ref="C2906"/>
    <hyperlink r:id="rId2757" ref="C2907"/>
    <hyperlink r:id="rId2758" ref="C2910"/>
    <hyperlink r:id="rId2759" ref="C2911"/>
    <hyperlink r:id="rId2760" ref="C2912"/>
    <hyperlink r:id="rId2761" ref="C2913"/>
    <hyperlink r:id="rId2762" ref="C2914"/>
    <hyperlink r:id="rId2763" ref="C2915"/>
    <hyperlink r:id="rId2764" ref="C2916"/>
    <hyperlink r:id="rId2765" ref="C2917"/>
    <hyperlink r:id="rId2766" ref="C2918"/>
    <hyperlink r:id="rId2767" ref="C2919"/>
    <hyperlink r:id="rId2768" ref="C2921"/>
    <hyperlink r:id="rId2769" ref="C2922"/>
    <hyperlink r:id="rId2770" ref="C2923"/>
    <hyperlink r:id="rId2771" ref="C2924"/>
    <hyperlink r:id="rId2772" ref="C2925"/>
    <hyperlink r:id="rId2773" ref="C2926"/>
    <hyperlink r:id="rId2774" ref="C2927"/>
    <hyperlink r:id="rId2775" ref="C2928"/>
    <hyperlink r:id="rId2776" ref="C2929"/>
    <hyperlink r:id="rId2777" ref="C2930"/>
    <hyperlink r:id="rId2778" ref="C2931"/>
    <hyperlink r:id="rId2779" ref="C2932"/>
    <hyperlink r:id="rId2780" ref="C2933"/>
    <hyperlink r:id="rId2781" ref="C2934"/>
    <hyperlink r:id="rId2782" ref="C2936"/>
    <hyperlink r:id="rId2783" ref="C2937"/>
    <hyperlink r:id="rId2784" ref="C2938"/>
    <hyperlink r:id="rId2785" ref="C2939"/>
    <hyperlink r:id="rId2786" ref="C2940"/>
    <hyperlink r:id="rId2787" ref="C2942"/>
    <hyperlink r:id="rId2788" ref="C2944"/>
    <hyperlink r:id="rId2789" ref="C2945"/>
    <hyperlink r:id="rId2790" ref="C2947"/>
    <hyperlink r:id="rId2791" ref="C2948"/>
    <hyperlink r:id="rId2792" ref="C2949"/>
    <hyperlink r:id="rId2793" ref="C2950"/>
    <hyperlink r:id="rId2794" ref="C2951"/>
    <hyperlink r:id="rId2795" ref="C2952"/>
    <hyperlink r:id="rId2796" ref="C2953"/>
    <hyperlink r:id="rId2797" ref="C2954"/>
    <hyperlink r:id="rId2798" ref="C2955"/>
    <hyperlink r:id="rId2799" ref="C2956"/>
    <hyperlink r:id="rId2800" ref="C2957"/>
    <hyperlink r:id="rId2801" ref="C2960"/>
    <hyperlink r:id="rId2802" ref="C2961"/>
    <hyperlink r:id="rId2803" ref="C2962"/>
    <hyperlink r:id="rId2804" ref="C2963"/>
    <hyperlink r:id="rId2805" ref="C2964"/>
    <hyperlink r:id="rId2806" ref="C2967"/>
    <hyperlink r:id="rId2807" ref="C2970"/>
    <hyperlink r:id="rId2808" ref="C2971"/>
    <hyperlink r:id="rId2809" ref="C2972"/>
    <hyperlink r:id="rId2810" location=".U8bAWrEYGkw" ref="C2974"/>
    <hyperlink r:id="rId2811" ref="C2975"/>
    <hyperlink r:id="rId2812" ref="C2976"/>
    <hyperlink r:id="rId2813" ref="C2977"/>
    <hyperlink r:id="rId2814" ref="B2978"/>
    <hyperlink r:id="rId2815" ref="C2978"/>
    <hyperlink r:id="rId2816" ref="C2979"/>
    <hyperlink r:id="rId2817" ref="C2980"/>
    <hyperlink r:id="rId2818" ref="C2981"/>
    <hyperlink r:id="rId2819" ref="C2983"/>
    <hyperlink r:id="rId2820" ref="C2984"/>
    <hyperlink r:id="rId2821" ref="C2985"/>
    <hyperlink r:id="rId2822" ref="C2986"/>
    <hyperlink r:id="rId2823" ref="C2988"/>
    <hyperlink r:id="rId2824" ref="C2990"/>
    <hyperlink r:id="rId2825" ref="C2991"/>
    <hyperlink r:id="rId2826" ref="C2992"/>
    <hyperlink r:id="rId2827" ref="C2993"/>
    <hyperlink r:id="rId2828" ref="C2994"/>
    <hyperlink r:id="rId2829" ref="C2995"/>
    <hyperlink r:id="rId2830" ref="C2996"/>
    <hyperlink r:id="rId2831" ref="C2997"/>
    <hyperlink r:id="rId2832" ref="C2998"/>
    <hyperlink r:id="rId2833" ref="C2999"/>
    <hyperlink r:id="rId2834" ref="C3000"/>
    <hyperlink r:id="rId2835" ref="C3001"/>
    <hyperlink r:id="rId2836" ref="C3002"/>
    <hyperlink r:id="rId2837" ref="C3003"/>
    <hyperlink r:id="rId2838" ref="C3004"/>
    <hyperlink r:id="rId2839" ref="C3005"/>
    <hyperlink r:id="rId2840" ref="C3006"/>
    <hyperlink r:id="rId2841" ref="C3007"/>
    <hyperlink r:id="rId2842" ref="C3008"/>
    <hyperlink r:id="rId2843" ref="C3010"/>
    <hyperlink r:id="rId2844" ref="C3011"/>
    <hyperlink r:id="rId2845" ref="C3012"/>
    <hyperlink r:id="rId2846" ref="C3013"/>
    <hyperlink r:id="rId2847" ref="C3014"/>
    <hyperlink r:id="rId2848" ref="C3015"/>
    <hyperlink r:id="rId2849" ref="C3017"/>
    <hyperlink r:id="rId2850" ref="C3018"/>
    <hyperlink r:id="rId2851" ref="C3019"/>
    <hyperlink r:id="rId2852" ref="C3020"/>
    <hyperlink r:id="rId2853" ref="C3021"/>
    <hyperlink r:id="rId2854" ref="C3022"/>
    <hyperlink r:id="rId2855" ref="C3023"/>
    <hyperlink r:id="rId2856" ref="C3024"/>
    <hyperlink r:id="rId2857" ref="C3025"/>
    <hyperlink r:id="rId2858" ref="C3026"/>
    <hyperlink r:id="rId2859" ref="C3027"/>
    <hyperlink r:id="rId2860" ref="B3028"/>
    <hyperlink r:id="rId2861" ref="C3028"/>
    <hyperlink r:id="rId2862" ref="C3031"/>
    <hyperlink r:id="rId2863" ref="C3032"/>
    <hyperlink r:id="rId2864" ref="C3033"/>
    <hyperlink r:id="rId2865" ref="C3034"/>
    <hyperlink r:id="rId2866" ref="C3035"/>
    <hyperlink r:id="rId2867" ref="C3036"/>
    <hyperlink r:id="rId2868" ref="C3037"/>
    <hyperlink r:id="rId2869" ref="C3038"/>
    <hyperlink r:id="rId2870" ref="C3039"/>
    <hyperlink r:id="rId2871" ref="C3040"/>
    <hyperlink r:id="rId2872" ref="C3041"/>
    <hyperlink r:id="rId2873" ref="C3042"/>
    <hyperlink r:id="rId2874" ref="C3043"/>
    <hyperlink r:id="rId2875" ref="C3044"/>
    <hyperlink r:id="rId2876" ref="C3045"/>
    <hyperlink r:id="rId2877" ref="C3046"/>
    <hyperlink r:id="rId2878" ref="C3047"/>
    <hyperlink r:id="rId2879" ref="C3048"/>
    <hyperlink r:id="rId2880" ref="C3049"/>
    <hyperlink r:id="rId2881" ref="C3050"/>
    <hyperlink r:id="rId2882" ref="C3051"/>
    <hyperlink r:id="rId2883" ref="C3052"/>
    <hyperlink r:id="rId2884" ref="C3053"/>
    <hyperlink r:id="rId2885" ref="C3054"/>
    <hyperlink r:id="rId2886" ref="C3055"/>
    <hyperlink r:id="rId2887" ref="C3056"/>
    <hyperlink r:id="rId2888" ref="C3058"/>
    <hyperlink r:id="rId2889" ref="C3059"/>
    <hyperlink r:id="rId2890" ref="C3060"/>
    <hyperlink r:id="rId2891" ref="C3061"/>
    <hyperlink r:id="rId2892" ref="C3062"/>
    <hyperlink r:id="rId2893" ref="C3063"/>
    <hyperlink r:id="rId2894" ref="C3064"/>
    <hyperlink r:id="rId2895" ref="C3066"/>
    <hyperlink r:id="rId2896" ref="C3067"/>
    <hyperlink r:id="rId2897" ref="C3068"/>
    <hyperlink r:id="rId2898" ref="C3069"/>
    <hyperlink r:id="rId2899" ref="C3070"/>
    <hyperlink r:id="rId2900" ref="C3072"/>
    <hyperlink r:id="rId2901" ref="C3073"/>
    <hyperlink r:id="rId2902" ref="C3074"/>
    <hyperlink r:id="rId2903" ref="C3075"/>
    <hyperlink r:id="rId2904" ref="C3077"/>
    <hyperlink r:id="rId2905" ref="C3078"/>
    <hyperlink r:id="rId2906" ref="C3079"/>
    <hyperlink r:id="rId2907" ref="C3080"/>
    <hyperlink r:id="rId2908" ref="C3081"/>
    <hyperlink r:id="rId2909" ref="C3082"/>
    <hyperlink r:id="rId2910" ref="C3083"/>
    <hyperlink r:id="rId2911" ref="B3084"/>
    <hyperlink r:id="rId2912" ref="C3084"/>
    <hyperlink r:id="rId2913" ref="C3085"/>
    <hyperlink r:id="rId2914" ref="C3086"/>
    <hyperlink r:id="rId2915" ref="C3087"/>
    <hyperlink r:id="rId2916" ref="C3088"/>
    <hyperlink r:id="rId2917" ref="C3089"/>
    <hyperlink r:id="rId2918" ref="C3090"/>
    <hyperlink r:id="rId2919" ref="C3091"/>
    <hyperlink r:id="rId2920" ref="C3092"/>
    <hyperlink r:id="rId2921" ref="C3093"/>
    <hyperlink r:id="rId2922" ref="C3095"/>
    <hyperlink r:id="rId2923" ref="C3096"/>
    <hyperlink r:id="rId2924" ref="C3097"/>
    <hyperlink r:id="rId2925" ref="C3098"/>
    <hyperlink r:id="rId2926" ref="C3099"/>
    <hyperlink r:id="rId2927" ref="C3100"/>
    <hyperlink r:id="rId2928" ref="C3101"/>
    <hyperlink r:id="rId2929" ref="C3102"/>
    <hyperlink r:id="rId2930" ref="C3103"/>
    <hyperlink r:id="rId2931" ref="C3105"/>
    <hyperlink r:id="rId2932" ref="C3106"/>
    <hyperlink r:id="rId2933" ref="C3108"/>
    <hyperlink r:id="rId2934" ref="C3109"/>
    <hyperlink r:id="rId2935" ref="C3110"/>
    <hyperlink r:id="rId2936" ref="C3112"/>
    <hyperlink r:id="rId2937" ref="C3113"/>
    <hyperlink r:id="rId2938" ref="C3114"/>
    <hyperlink r:id="rId2939" ref="C3115"/>
    <hyperlink r:id="rId2940" ref="C3117"/>
    <hyperlink r:id="rId2941" ref="C3118"/>
    <hyperlink r:id="rId2942" ref="C3119"/>
    <hyperlink r:id="rId2943" ref="C3120"/>
    <hyperlink r:id="rId2944" ref="C3121"/>
    <hyperlink r:id="rId2945" ref="C3123"/>
    <hyperlink r:id="rId2946" ref="C3124"/>
    <hyperlink r:id="rId2947" ref="C3125"/>
    <hyperlink r:id="rId2948" ref="C3126"/>
    <hyperlink r:id="rId2949" ref="C3127"/>
    <hyperlink r:id="rId2950" ref="C3128"/>
    <hyperlink r:id="rId2951" ref="C3129"/>
    <hyperlink r:id="rId2952" ref="C3130"/>
    <hyperlink r:id="rId2953" ref="C3131"/>
    <hyperlink r:id="rId2954" ref="C3132"/>
    <hyperlink r:id="rId2955" ref="C3133"/>
    <hyperlink r:id="rId2956" ref="C3134"/>
    <hyperlink r:id="rId2957" ref="C3135"/>
    <hyperlink r:id="rId2958" ref="C3136"/>
    <hyperlink r:id="rId2959" ref="C3137"/>
    <hyperlink r:id="rId2960" ref="C3139"/>
    <hyperlink r:id="rId2961" ref="C3140"/>
    <hyperlink r:id="rId2962" ref="C3141"/>
    <hyperlink r:id="rId2963" ref="C3142"/>
    <hyperlink r:id="rId2964" ref="C3143"/>
    <hyperlink r:id="rId2965" ref="C3144"/>
    <hyperlink r:id="rId2966" ref="C3145"/>
    <hyperlink r:id="rId2967" ref="C3146"/>
    <hyperlink r:id="rId2968" ref="C3147"/>
    <hyperlink r:id="rId2969" ref="C3148"/>
    <hyperlink r:id="rId2970" ref="C3149"/>
    <hyperlink r:id="rId2971" ref="C3150"/>
    <hyperlink r:id="rId2972" ref="C3151"/>
    <hyperlink r:id="rId2973" ref="C3152"/>
    <hyperlink r:id="rId2974" ref="C3153"/>
    <hyperlink r:id="rId2975" ref="C3155"/>
    <hyperlink r:id="rId2976" ref="C3156"/>
    <hyperlink r:id="rId2977" ref="C3157"/>
    <hyperlink r:id="rId2978" ref="C3158"/>
    <hyperlink r:id="rId2979" ref="C3159"/>
    <hyperlink r:id="rId2980" ref="C3160"/>
    <hyperlink r:id="rId2981" ref="C3161"/>
    <hyperlink r:id="rId2982" ref="C3162"/>
    <hyperlink r:id="rId2983" ref="C3163"/>
    <hyperlink r:id="rId2984" ref="C3164"/>
    <hyperlink r:id="rId2985" ref="C3165"/>
    <hyperlink r:id="rId2986" ref="C3166"/>
    <hyperlink r:id="rId2987" ref="C3168"/>
    <hyperlink r:id="rId2988" ref="C3169"/>
    <hyperlink r:id="rId2989" ref="C3170"/>
    <hyperlink r:id="rId2990" ref="C3171"/>
    <hyperlink r:id="rId2991" ref="C3172"/>
    <hyperlink r:id="rId2992" ref="C3173"/>
    <hyperlink r:id="rId2993" ref="C3174"/>
    <hyperlink r:id="rId2994" ref="C3175"/>
    <hyperlink r:id="rId2995" ref="C3176"/>
    <hyperlink r:id="rId2996" ref="C3177"/>
    <hyperlink r:id="rId2997" ref="C3178"/>
    <hyperlink r:id="rId2998" ref="C3179"/>
    <hyperlink r:id="rId2999" ref="C3180"/>
    <hyperlink r:id="rId3000" ref="C3181"/>
    <hyperlink r:id="rId3001" ref="C3182"/>
    <hyperlink r:id="rId3002" ref="C3183"/>
    <hyperlink r:id="rId3003" ref="C3184"/>
    <hyperlink r:id="rId3004" ref="C3185"/>
    <hyperlink r:id="rId3005" ref="C3186"/>
    <hyperlink r:id="rId3006" ref="C3187"/>
    <hyperlink r:id="rId3007" ref="C3188"/>
    <hyperlink r:id="rId3008" ref="C3190"/>
    <hyperlink r:id="rId3009" ref="C3191"/>
    <hyperlink r:id="rId3010" ref="C3192"/>
    <hyperlink r:id="rId3011" ref="C3194"/>
    <hyperlink r:id="rId3012" ref="C3195"/>
    <hyperlink r:id="rId3013" ref="C3196"/>
    <hyperlink r:id="rId3014" ref="C3197"/>
    <hyperlink r:id="rId3015" ref="C3198"/>
    <hyperlink r:id="rId3016" ref="C3199"/>
    <hyperlink r:id="rId3017" ref="C3200"/>
    <hyperlink r:id="rId3018" ref="C3201"/>
    <hyperlink r:id="rId3019" ref="C3202"/>
    <hyperlink r:id="rId3020" ref="C3203"/>
    <hyperlink r:id="rId3021" ref="B3204"/>
    <hyperlink r:id="rId3022" ref="C3204"/>
    <hyperlink r:id="rId3023" ref="C3205"/>
    <hyperlink r:id="rId3024" ref="C3206"/>
    <hyperlink r:id="rId3025" ref="C3207"/>
    <hyperlink r:id="rId3026" ref="C3208"/>
    <hyperlink r:id="rId3027" ref="C3209"/>
    <hyperlink r:id="rId3028" ref="C3210"/>
    <hyperlink r:id="rId3029" ref="C3211"/>
    <hyperlink r:id="rId3030" ref="C3212"/>
    <hyperlink r:id="rId3031" ref="C3213"/>
    <hyperlink r:id="rId3032" ref="C3214"/>
    <hyperlink r:id="rId3033" ref="C3215"/>
    <hyperlink r:id="rId3034" ref="C3216"/>
    <hyperlink r:id="rId3035" ref="C3217"/>
    <hyperlink r:id="rId3036" ref="C3218"/>
    <hyperlink r:id="rId3037" ref="C3219"/>
    <hyperlink r:id="rId3038" ref="C3220"/>
    <hyperlink r:id="rId3039" ref="C3221"/>
    <hyperlink r:id="rId3040" ref="C3222"/>
    <hyperlink r:id="rId3041" ref="C3223"/>
    <hyperlink r:id="rId3042" ref="C3224"/>
    <hyperlink r:id="rId3043" ref="C3225"/>
    <hyperlink r:id="rId3044" ref="C3226"/>
    <hyperlink r:id="rId3045" ref="C3227"/>
    <hyperlink r:id="rId3046" ref="C3228"/>
    <hyperlink r:id="rId3047" ref="B3229"/>
    <hyperlink r:id="rId3048" ref="C3230"/>
    <hyperlink r:id="rId3049" ref="C3231"/>
    <hyperlink r:id="rId3050" ref="C3232"/>
    <hyperlink r:id="rId3051" ref="C3233"/>
    <hyperlink r:id="rId3052" ref="C3235"/>
    <hyperlink r:id="rId3053" ref="C3236"/>
    <hyperlink r:id="rId3054" ref="C3239"/>
    <hyperlink r:id="rId3055" ref="C3240"/>
    <hyperlink r:id="rId3056" ref="C3241"/>
    <hyperlink r:id="rId3057" ref="C3242"/>
    <hyperlink r:id="rId3058" ref="C3243"/>
    <hyperlink r:id="rId3059" ref="C3245"/>
    <hyperlink r:id="rId3060" ref="C3246"/>
    <hyperlink r:id="rId3061" ref="C3247"/>
    <hyperlink r:id="rId3062" ref="C3249"/>
    <hyperlink r:id="rId3063" ref="C3250"/>
    <hyperlink r:id="rId3064" ref="C3251"/>
    <hyperlink r:id="rId3065" ref="C3252"/>
    <hyperlink r:id="rId3066" ref="C3253"/>
    <hyperlink r:id="rId3067" ref="C3256"/>
    <hyperlink r:id="rId3068" ref="C3257"/>
    <hyperlink r:id="rId3069" ref="C3258"/>
    <hyperlink r:id="rId3070" ref="C3259"/>
    <hyperlink r:id="rId3071" ref="C3261"/>
    <hyperlink r:id="rId3072" ref="C3262"/>
    <hyperlink r:id="rId3073" ref="C3263"/>
    <hyperlink r:id="rId3074" ref="C3264"/>
    <hyperlink r:id="rId3075" ref="C3265"/>
    <hyperlink r:id="rId3076" ref="C3266"/>
    <hyperlink r:id="rId3077" ref="C3267"/>
    <hyperlink r:id="rId3078" ref="C3268"/>
    <hyperlink r:id="rId3079" ref="C3270"/>
    <hyperlink r:id="rId3080" ref="C3271"/>
    <hyperlink r:id="rId3081" ref="C3272"/>
    <hyperlink r:id="rId3082" ref="C3273"/>
    <hyperlink r:id="rId3083" ref="C3274"/>
    <hyperlink r:id="rId3084" ref="C3275"/>
    <hyperlink r:id="rId3085" ref="C3276"/>
    <hyperlink r:id="rId3086" ref="C3277"/>
    <hyperlink r:id="rId3087" ref="C3278"/>
    <hyperlink r:id="rId3088" ref="C3279"/>
    <hyperlink r:id="rId3089" ref="C3280"/>
    <hyperlink r:id="rId3090" ref="C3281"/>
    <hyperlink r:id="rId3091" ref="C3282"/>
    <hyperlink r:id="rId3092" ref="C3283"/>
    <hyperlink r:id="rId3093" ref="C3284"/>
    <hyperlink r:id="rId3094" ref="C3285"/>
    <hyperlink r:id="rId3095" ref="C3286"/>
    <hyperlink r:id="rId3096" ref="C3287"/>
    <hyperlink r:id="rId3097" ref="C3288"/>
    <hyperlink r:id="rId3098" ref="C3289"/>
    <hyperlink r:id="rId3099" ref="C3290"/>
    <hyperlink r:id="rId3100" ref="C3291"/>
    <hyperlink r:id="rId3101" ref="C3292"/>
    <hyperlink r:id="rId3102" ref="C3293"/>
    <hyperlink r:id="rId3103" ref="C3295"/>
    <hyperlink r:id="rId3104" ref="C3296"/>
    <hyperlink r:id="rId3105" ref="C3297"/>
    <hyperlink r:id="rId3106" ref="C3298"/>
    <hyperlink r:id="rId3107" ref="C3299"/>
    <hyperlink r:id="rId3108" ref="C3300"/>
    <hyperlink r:id="rId3109" ref="C3301"/>
    <hyperlink r:id="rId3110" ref="C3302"/>
    <hyperlink r:id="rId3111" ref="C3303"/>
    <hyperlink r:id="rId3112" ref="C3304"/>
    <hyperlink r:id="rId3113" ref="C3305"/>
    <hyperlink r:id="rId3114" ref="C3306"/>
    <hyperlink r:id="rId3115" ref="C3307"/>
    <hyperlink r:id="rId3116" ref="C3308"/>
    <hyperlink r:id="rId3117" ref="C3309"/>
    <hyperlink r:id="rId3118" ref="C3310"/>
    <hyperlink r:id="rId3119" ref="C3311"/>
    <hyperlink r:id="rId3120" ref="C3312"/>
    <hyperlink r:id="rId3121" ref="C3313"/>
    <hyperlink r:id="rId3122" ref="C3314"/>
    <hyperlink r:id="rId3123" ref="C3315"/>
    <hyperlink r:id="rId3124" ref="C3316"/>
    <hyperlink r:id="rId3125" ref="C3317"/>
    <hyperlink r:id="rId3126" ref="C3318"/>
    <hyperlink r:id="rId3127" ref="C3319"/>
    <hyperlink r:id="rId3128" ref="C3320"/>
    <hyperlink r:id="rId3129" ref="C3322"/>
    <hyperlink r:id="rId3130" ref="C3323"/>
    <hyperlink r:id="rId3131" ref="C3324"/>
    <hyperlink r:id="rId3132" ref="C3325"/>
    <hyperlink r:id="rId3133" ref="C3327"/>
    <hyperlink r:id="rId3134" ref="C3329"/>
    <hyperlink r:id="rId3135" ref="C3330"/>
    <hyperlink r:id="rId3136" ref="C3331"/>
    <hyperlink r:id="rId3137" ref="C3332"/>
    <hyperlink r:id="rId3138" ref="C3333"/>
    <hyperlink r:id="rId3139" ref="C3334"/>
    <hyperlink r:id="rId3140" ref="C3335"/>
    <hyperlink r:id="rId3141" ref="C3336"/>
    <hyperlink r:id="rId3142" ref="C3337"/>
    <hyperlink r:id="rId3143" ref="C3338"/>
    <hyperlink r:id="rId3144" ref="C3340"/>
    <hyperlink r:id="rId3145" ref="C3341"/>
    <hyperlink r:id="rId3146" ref="C3342"/>
    <hyperlink r:id="rId3147" ref="C3343"/>
    <hyperlink r:id="rId3148" ref="C3344"/>
    <hyperlink r:id="rId3149" ref="C3345"/>
    <hyperlink r:id="rId3150" ref="C3346"/>
    <hyperlink r:id="rId3151" ref="C3347"/>
    <hyperlink r:id="rId3152" ref="C3348"/>
    <hyperlink r:id="rId3153" ref="B3349"/>
    <hyperlink r:id="rId3154" ref="C3349"/>
    <hyperlink r:id="rId3155" ref="C3350"/>
    <hyperlink r:id="rId3156" ref="C3351"/>
    <hyperlink r:id="rId3157" ref="C3353"/>
    <hyperlink r:id="rId3158" ref="C3354"/>
    <hyperlink r:id="rId3159" ref="C3356"/>
    <hyperlink r:id="rId3160" ref="C3357"/>
    <hyperlink r:id="rId3161" ref="C3358"/>
    <hyperlink r:id="rId3162" ref="C3359"/>
    <hyperlink r:id="rId3163" ref="C3360"/>
    <hyperlink r:id="rId3164" ref="C3361"/>
    <hyperlink r:id="rId3165" ref="C3362"/>
    <hyperlink r:id="rId3166" ref="C3364"/>
    <hyperlink r:id="rId3167" ref="C3365"/>
    <hyperlink r:id="rId3168" ref="C3366"/>
    <hyperlink r:id="rId3169" ref="C3367"/>
    <hyperlink r:id="rId3170" ref="C3368"/>
    <hyperlink r:id="rId3171" ref="C3369"/>
    <hyperlink r:id="rId3172" ref="C3370"/>
    <hyperlink r:id="rId3173" ref="C3371"/>
    <hyperlink r:id="rId3174" ref="C3372"/>
    <hyperlink r:id="rId3175" ref="C3373"/>
    <hyperlink r:id="rId3176" ref="C3374"/>
    <hyperlink r:id="rId3177" ref="C3375"/>
    <hyperlink r:id="rId3178" ref="C3376"/>
    <hyperlink r:id="rId3179" ref="C3377"/>
    <hyperlink r:id="rId3180" ref="C3378"/>
    <hyperlink r:id="rId3181" ref="C3379"/>
    <hyperlink r:id="rId3182" ref="C3381"/>
    <hyperlink r:id="rId3183" ref="C3382"/>
    <hyperlink r:id="rId3184" ref="B3383"/>
    <hyperlink r:id="rId3185" ref="C3383"/>
    <hyperlink r:id="rId3186" ref="B3384"/>
    <hyperlink r:id="rId3187" ref="C3384"/>
    <hyperlink r:id="rId3188" ref="C3385"/>
    <hyperlink r:id="rId3189" ref="C3386"/>
    <hyperlink r:id="rId3190" ref="B3387"/>
    <hyperlink r:id="rId3191" ref="C3387"/>
    <hyperlink r:id="rId3192" ref="C3388"/>
    <hyperlink r:id="rId3193" ref="C3389"/>
    <hyperlink r:id="rId3194" ref="C3390"/>
    <hyperlink r:id="rId3195" ref="C3391"/>
    <hyperlink r:id="rId3196" ref="C3392"/>
    <hyperlink r:id="rId3197" ref="C3393"/>
    <hyperlink r:id="rId3198" ref="C3394"/>
    <hyperlink r:id="rId3199" ref="C3395"/>
    <hyperlink r:id="rId3200" ref="C3396"/>
    <hyperlink r:id="rId3201" ref="C3397"/>
    <hyperlink r:id="rId3202" ref="C3398"/>
    <hyperlink r:id="rId3203" ref="C3399"/>
    <hyperlink r:id="rId3204" ref="C3400"/>
    <hyperlink r:id="rId3205" ref="C3401"/>
    <hyperlink r:id="rId3206" ref="C3402"/>
    <hyperlink r:id="rId3207" ref="C3403"/>
    <hyperlink r:id="rId3208" ref="C3404"/>
    <hyperlink r:id="rId3209" ref="C3405"/>
    <hyperlink r:id="rId3210" ref="C3406"/>
    <hyperlink r:id="rId3211" ref="C3407"/>
    <hyperlink r:id="rId3212" ref="C3408"/>
    <hyperlink r:id="rId3213" ref="C3409"/>
    <hyperlink r:id="rId3214" ref="C3410"/>
    <hyperlink r:id="rId3215" ref="C3411"/>
    <hyperlink r:id="rId3216" ref="C3412"/>
    <hyperlink r:id="rId3217" ref="C3413"/>
    <hyperlink r:id="rId3218" ref="C3414"/>
    <hyperlink r:id="rId3219" ref="C3415"/>
    <hyperlink r:id="rId3220" ref="C3416"/>
    <hyperlink r:id="rId3221" ref="C3417"/>
    <hyperlink r:id="rId3222" ref="C3418"/>
    <hyperlink r:id="rId3223" ref="C3419"/>
    <hyperlink r:id="rId3224" ref="C3420"/>
    <hyperlink r:id="rId3225" ref="C3421"/>
    <hyperlink r:id="rId3226" ref="C3423"/>
    <hyperlink r:id="rId3227" ref="C3424"/>
    <hyperlink r:id="rId3228" ref="C3425"/>
    <hyperlink r:id="rId3229" ref="C3426"/>
    <hyperlink r:id="rId3230" ref="C3427"/>
    <hyperlink r:id="rId3231" ref="B3428"/>
    <hyperlink r:id="rId3232" ref="C3428"/>
    <hyperlink r:id="rId3233" ref="C3429"/>
    <hyperlink r:id="rId3234" ref="C3430"/>
    <hyperlink r:id="rId3235" ref="C3431"/>
    <hyperlink r:id="rId3236" ref="C3432"/>
    <hyperlink r:id="rId3237" ref="C3434"/>
    <hyperlink r:id="rId3238" ref="C3435"/>
    <hyperlink r:id="rId3239" ref="C3436"/>
    <hyperlink r:id="rId3240" ref="C3437"/>
    <hyperlink r:id="rId3241" ref="C3438"/>
    <hyperlink r:id="rId3242" ref="C3439"/>
    <hyperlink r:id="rId3243" ref="C3440"/>
    <hyperlink r:id="rId3244" ref="C3441"/>
    <hyperlink r:id="rId3245" ref="C3442"/>
    <hyperlink r:id="rId3246" ref="C3443"/>
    <hyperlink r:id="rId3247" ref="C3444"/>
    <hyperlink r:id="rId3248" ref="C3445"/>
    <hyperlink r:id="rId3249" ref="C3446"/>
    <hyperlink r:id="rId3250" ref="C3447"/>
    <hyperlink r:id="rId3251" ref="C3448"/>
    <hyperlink r:id="rId3252" ref="C3449"/>
    <hyperlink r:id="rId3253" ref="C3450"/>
    <hyperlink r:id="rId3254" ref="C3451"/>
    <hyperlink r:id="rId3255" ref="B3452"/>
    <hyperlink r:id="rId3256" ref="C3452"/>
    <hyperlink r:id="rId3257" ref="C3453"/>
    <hyperlink r:id="rId3258" ref="C3454"/>
    <hyperlink r:id="rId3259" ref="C3455"/>
    <hyperlink r:id="rId3260" ref="C3456"/>
    <hyperlink r:id="rId3261" ref="C3457"/>
    <hyperlink r:id="rId3262" ref="C3458"/>
    <hyperlink r:id="rId3263" ref="C3459"/>
    <hyperlink r:id="rId3264" ref="C3460"/>
    <hyperlink r:id="rId3265" ref="C3462"/>
    <hyperlink r:id="rId3266" ref="C3463"/>
    <hyperlink r:id="rId3267" ref="C3464"/>
    <hyperlink r:id="rId3268" ref="C3465"/>
    <hyperlink r:id="rId3269" ref="C3466"/>
    <hyperlink r:id="rId3270" ref="C3467"/>
    <hyperlink r:id="rId3271" ref="C3468"/>
    <hyperlink r:id="rId3272" ref="C3469"/>
    <hyperlink r:id="rId3273" ref="C3470"/>
    <hyperlink r:id="rId3274" ref="C3471"/>
    <hyperlink r:id="rId3275" ref="C3472"/>
    <hyperlink r:id="rId3276" ref="C3473"/>
    <hyperlink r:id="rId3277" ref="C3474"/>
    <hyperlink r:id="rId3278" ref="C3475"/>
    <hyperlink r:id="rId3279" ref="C3476"/>
    <hyperlink r:id="rId3280" ref="C3477"/>
    <hyperlink r:id="rId3281" ref="C3478"/>
    <hyperlink r:id="rId3282" ref="C3479"/>
    <hyperlink r:id="rId3283" ref="B3480"/>
    <hyperlink r:id="rId3284" ref="C3480"/>
    <hyperlink r:id="rId3285" ref="C3481"/>
    <hyperlink r:id="rId3286" ref="B3482"/>
    <hyperlink r:id="rId3287" ref="C3482"/>
    <hyperlink r:id="rId3288" ref="B3483"/>
    <hyperlink r:id="rId3289" ref="C3483"/>
    <hyperlink r:id="rId3290" ref="C3484"/>
    <hyperlink r:id="rId3291" ref="C3485"/>
    <hyperlink r:id="rId3292" ref="C3486"/>
    <hyperlink r:id="rId3293" ref="C3487"/>
    <hyperlink r:id="rId3294" ref="B3488"/>
    <hyperlink r:id="rId3295" ref="C3488"/>
    <hyperlink r:id="rId3296" ref="C3489"/>
    <hyperlink r:id="rId3297" ref="C3490"/>
    <hyperlink r:id="rId3298" ref="C3491"/>
    <hyperlink r:id="rId3299" ref="C3492"/>
    <hyperlink r:id="rId3300" ref="C3493"/>
    <hyperlink r:id="rId3301" ref="C3494"/>
    <hyperlink r:id="rId3302" ref="C3495"/>
    <hyperlink r:id="rId3303" ref="C3497"/>
    <hyperlink r:id="rId3304" ref="C3499"/>
    <hyperlink r:id="rId3305" ref="C3500"/>
    <hyperlink r:id="rId3306" ref="C3501"/>
    <hyperlink r:id="rId3307" ref="C3502"/>
    <hyperlink r:id="rId3308" ref="C3503"/>
    <hyperlink r:id="rId3309" ref="C3504"/>
    <hyperlink r:id="rId3310" ref="C3505"/>
    <hyperlink r:id="rId3311" ref="C3506"/>
    <hyperlink r:id="rId3312" ref="C3507"/>
    <hyperlink r:id="rId3313" ref="C3508"/>
    <hyperlink r:id="rId3314" ref="C3511"/>
    <hyperlink r:id="rId3315" ref="C3512"/>
    <hyperlink r:id="rId3316" ref="C3513"/>
    <hyperlink r:id="rId3317" ref="C3514"/>
    <hyperlink r:id="rId3318" ref="C3515"/>
    <hyperlink r:id="rId3319" ref="C3516"/>
    <hyperlink r:id="rId3320" ref="C3517"/>
    <hyperlink r:id="rId3321" ref="C3519"/>
    <hyperlink r:id="rId3322" ref="C3520"/>
    <hyperlink r:id="rId3323" ref="C3521"/>
    <hyperlink r:id="rId3324" ref="C3522"/>
    <hyperlink r:id="rId3325" ref="C3523"/>
    <hyperlink r:id="rId3326" ref="C3524"/>
    <hyperlink r:id="rId3327" ref="C3525"/>
    <hyperlink r:id="rId3328" ref="C3526"/>
    <hyperlink r:id="rId3329" ref="B3527"/>
    <hyperlink r:id="rId3330" ref="C3527"/>
    <hyperlink r:id="rId3331" ref="C3528"/>
    <hyperlink r:id="rId3332" ref="C3529"/>
    <hyperlink r:id="rId3333" ref="C3530"/>
    <hyperlink r:id="rId3334" ref="C3531"/>
    <hyperlink r:id="rId3335" ref="C3532"/>
    <hyperlink r:id="rId3336" ref="C3533"/>
    <hyperlink r:id="rId3337" ref="C3534"/>
    <hyperlink r:id="rId3338" ref="C3535"/>
    <hyperlink r:id="rId3339" ref="C3536"/>
    <hyperlink r:id="rId3340" ref="C3537"/>
    <hyperlink r:id="rId3341" ref="C3538"/>
    <hyperlink r:id="rId3342" ref="C3539"/>
    <hyperlink r:id="rId3343" ref="C3540"/>
    <hyperlink r:id="rId3344" ref="C3541"/>
    <hyperlink r:id="rId3345" ref="C3542"/>
    <hyperlink r:id="rId3346" ref="C3543"/>
    <hyperlink r:id="rId3347" ref="C3545"/>
    <hyperlink r:id="rId3348" ref="C3546"/>
    <hyperlink r:id="rId3349" ref="B3547"/>
    <hyperlink r:id="rId3350" ref="C3547"/>
    <hyperlink r:id="rId3351" ref="C3548"/>
    <hyperlink r:id="rId3352" ref="C3549"/>
    <hyperlink r:id="rId3353" ref="C3550"/>
    <hyperlink r:id="rId3354" ref="C3551"/>
    <hyperlink r:id="rId3355" ref="C3552"/>
    <hyperlink r:id="rId3356" ref="C3553"/>
    <hyperlink r:id="rId3357" ref="C3554"/>
    <hyperlink r:id="rId3358" ref="C3555"/>
    <hyperlink r:id="rId3359" ref="C3556"/>
    <hyperlink r:id="rId3360" ref="C3557"/>
    <hyperlink r:id="rId3361" ref="C3558"/>
    <hyperlink r:id="rId3362" ref="C3559"/>
    <hyperlink r:id="rId3363" ref="C3560"/>
    <hyperlink r:id="rId3364" ref="C3561"/>
    <hyperlink r:id="rId3365" ref="C3562"/>
    <hyperlink r:id="rId3366" ref="C3563"/>
    <hyperlink r:id="rId3367" ref="C3564"/>
    <hyperlink r:id="rId3368" ref="C3565"/>
    <hyperlink r:id="rId3369" ref="C3566"/>
    <hyperlink r:id="rId3370" ref="C3567"/>
    <hyperlink r:id="rId3371" ref="C3568"/>
    <hyperlink r:id="rId3372" ref="C3569"/>
    <hyperlink r:id="rId3373" ref="C3570"/>
    <hyperlink r:id="rId3374" ref="C3571"/>
    <hyperlink r:id="rId3375" ref="C3572"/>
    <hyperlink r:id="rId3376" ref="C3573"/>
    <hyperlink r:id="rId3377" ref="C3574"/>
    <hyperlink r:id="rId3378" ref="C3575"/>
    <hyperlink r:id="rId3379" ref="C3576"/>
    <hyperlink r:id="rId3380" ref="C3577"/>
    <hyperlink r:id="rId3381" ref="C3578"/>
    <hyperlink r:id="rId3382" ref="C3579"/>
    <hyperlink r:id="rId3383" ref="C3580"/>
    <hyperlink r:id="rId3384" ref="C3581"/>
    <hyperlink r:id="rId3385" ref="C3582"/>
    <hyperlink r:id="rId3386" ref="C3584"/>
    <hyperlink r:id="rId3387" ref="C3585"/>
    <hyperlink r:id="rId3388" ref="C3586"/>
    <hyperlink r:id="rId3389" ref="C3587"/>
    <hyperlink r:id="rId3390" ref="C3588"/>
    <hyperlink r:id="rId3391" ref="C3589"/>
    <hyperlink r:id="rId3392" ref="C3590"/>
    <hyperlink r:id="rId3393" ref="C3592"/>
    <hyperlink r:id="rId3394" ref="C3593"/>
    <hyperlink r:id="rId3395" ref="C3594"/>
    <hyperlink r:id="rId3396" ref="C3595"/>
    <hyperlink r:id="rId3397" ref="C3596"/>
    <hyperlink r:id="rId3398" ref="C3597"/>
    <hyperlink r:id="rId3399" ref="C3598"/>
    <hyperlink r:id="rId3400" ref="C3599"/>
    <hyperlink r:id="rId3401" ref="C3600"/>
    <hyperlink r:id="rId3402" ref="C3601"/>
    <hyperlink r:id="rId3403" ref="C3602"/>
    <hyperlink r:id="rId3404" ref="C3603"/>
    <hyperlink r:id="rId3405" ref="C3604"/>
    <hyperlink r:id="rId3406" ref="C3605"/>
    <hyperlink r:id="rId3407" ref="C3607"/>
    <hyperlink r:id="rId3408" ref="B3608"/>
    <hyperlink r:id="rId3409" ref="C3608"/>
    <hyperlink r:id="rId3410" ref="C3609"/>
    <hyperlink r:id="rId3411" ref="B3610"/>
    <hyperlink r:id="rId3412" ref="C3610"/>
    <hyperlink r:id="rId3413" ref="C3611"/>
    <hyperlink r:id="rId3414" ref="C3612"/>
    <hyperlink r:id="rId3415" ref="C3613"/>
    <hyperlink r:id="rId3416" ref="C3614"/>
    <hyperlink r:id="rId3417" ref="C3615"/>
    <hyperlink r:id="rId3418" ref="C3616"/>
    <hyperlink r:id="rId3419" ref="C3617"/>
    <hyperlink r:id="rId3420" ref="C3618"/>
    <hyperlink r:id="rId3421" ref="C3619"/>
    <hyperlink r:id="rId3422" ref="C3620"/>
    <hyperlink r:id="rId3423" ref="C3621"/>
    <hyperlink r:id="rId3424" ref="C3622"/>
    <hyperlink r:id="rId3425" ref="C3623"/>
    <hyperlink r:id="rId3426" ref="C3624"/>
    <hyperlink r:id="rId3427" ref="C3625"/>
    <hyperlink r:id="rId3428" ref="C3626"/>
    <hyperlink r:id="rId3429" ref="C3627"/>
    <hyperlink r:id="rId3430" ref="C3628"/>
    <hyperlink r:id="rId3431" ref="C3629"/>
    <hyperlink r:id="rId3432" ref="C3630"/>
    <hyperlink r:id="rId3433" ref="C3631"/>
    <hyperlink r:id="rId3434" ref="C3632"/>
    <hyperlink r:id="rId3435" ref="C3633"/>
    <hyperlink r:id="rId3436" ref="C3635"/>
    <hyperlink r:id="rId3437" ref="C3636"/>
    <hyperlink r:id="rId3438" ref="C3637"/>
    <hyperlink r:id="rId3439" ref="C3638"/>
    <hyperlink r:id="rId3440" ref="C3639"/>
    <hyperlink r:id="rId3441" ref="C3640"/>
    <hyperlink r:id="rId3442" ref="C3641"/>
    <hyperlink r:id="rId3443" ref="C3642"/>
    <hyperlink r:id="rId3444" ref="C3643"/>
    <hyperlink r:id="rId3445" ref="C3644"/>
    <hyperlink r:id="rId3446" ref="C3645"/>
    <hyperlink r:id="rId3447" ref="C3646"/>
    <hyperlink r:id="rId3448" ref="C3647"/>
    <hyperlink r:id="rId3449" ref="C3648"/>
    <hyperlink r:id="rId3450" ref="C3649"/>
    <hyperlink r:id="rId3451" ref="C3650"/>
    <hyperlink r:id="rId3452" ref="C3651"/>
    <hyperlink r:id="rId3453" ref="C3652"/>
    <hyperlink r:id="rId3454" ref="C3653"/>
    <hyperlink r:id="rId3455" ref="C3654"/>
    <hyperlink r:id="rId3456" ref="C3655"/>
    <hyperlink r:id="rId3457" ref="C3656"/>
    <hyperlink r:id="rId3458" ref="C3657"/>
    <hyperlink r:id="rId3459" ref="C3658"/>
    <hyperlink r:id="rId3460" ref="C3659"/>
    <hyperlink r:id="rId3461" ref="C3660"/>
    <hyperlink r:id="rId3462" ref="C3661"/>
    <hyperlink r:id="rId3463" ref="C3662"/>
    <hyperlink r:id="rId3464" ref="C3663"/>
    <hyperlink r:id="rId3465" ref="C3664"/>
    <hyperlink r:id="rId3466" ref="C3665"/>
    <hyperlink r:id="rId3467" ref="C3666"/>
    <hyperlink r:id="rId3468" ref="C3667"/>
    <hyperlink r:id="rId3469" ref="C3668"/>
    <hyperlink r:id="rId3470" ref="C3669"/>
    <hyperlink r:id="rId3471" ref="C3670"/>
    <hyperlink r:id="rId3472" ref="C3671"/>
    <hyperlink r:id="rId3473" ref="C3672"/>
    <hyperlink r:id="rId3474" ref="C3673"/>
    <hyperlink r:id="rId3475" ref="C3674"/>
    <hyperlink r:id="rId3476" ref="C3675"/>
    <hyperlink r:id="rId3477" ref="C3676"/>
    <hyperlink r:id="rId3478" ref="C3677"/>
    <hyperlink r:id="rId3479" ref="C3678"/>
    <hyperlink r:id="rId3480" ref="C3679"/>
    <hyperlink r:id="rId3481" ref="C3680"/>
    <hyperlink r:id="rId3482" ref="C3681"/>
    <hyperlink r:id="rId3483" ref="C3682"/>
    <hyperlink r:id="rId3484" ref="C3683"/>
    <hyperlink r:id="rId3485" ref="C3684"/>
    <hyperlink r:id="rId3486" ref="C3686"/>
    <hyperlink r:id="rId3487" ref="C3687"/>
    <hyperlink r:id="rId3488" ref="C3688"/>
    <hyperlink r:id="rId3489" ref="C3689"/>
    <hyperlink r:id="rId3490" ref="C3690"/>
    <hyperlink r:id="rId3491" ref="C3691"/>
    <hyperlink r:id="rId3492" ref="C3692"/>
    <hyperlink r:id="rId3493" ref="C3693"/>
    <hyperlink r:id="rId3494" ref="C3694"/>
    <hyperlink r:id="rId3495" ref="C3695"/>
    <hyperlink r:id="rId3496" ref="C3696"/>
    <hyperlink r:id="rId3497" ref="C3697"/>
    <hyperlink r:id="rId3498" ref="C3698"/>
    <hyperlink r:id="rId3499" ref="C3699"/>
    <hyperlink r:id="rId3500" ref="C3700"/>
    <hyperlink r:id="rId3501" ref="C3701"/>
    <hyperlink r:id="rId3502" ref="C3702"/>
    <hyperlink r:id="rId3503" ref="C3703"/>
    <hyperlink r:id="rId3504" ref="C3704"/>
    <hyperlink r:id="rId3505" ref="C3705"/>
    <hyperlink r:id="rId3506" ref="C3706"/>
    <hyperlink r:id="rId3507" ref="C3707"/>
    <hyperlink r:id="rId3508" ref="C3708"/>
    <hyperlink r:id="rId3509" ref="C3709"/>
    <hyperlink r:id="rId3510" ref="C3710"/>
    <hyperlink r:id="rId3511" ref="C3711"/>
    <hyperlink r:id="rId3512" ref="C3713"/>
    <hyperlink r:id="rId3513" ref="C3714"/>
    <hyperlink r:id="rId3514" ref="C3715"/>
    <hyperlink r:id="rId3515" ref="C3716"/>
    <hyperlink r:id="rId3516" ref="C3719"/>
    <hyperlink r:id="rId3517" ref="C3720"/>
    <hyperlink r:id="rId3518" ref="C3721"/>
    <hyperlink r:id="rId3519" ref="C3722"/>
    <hyperlink r:id="rId3520" ref="C3723"/>
    <hyperlink r:id="rId3521" ref="C3724"/>
    <hyperlink r:id="rId3522" ref="C3725"/>
    <hyperlink r:id="rId3523" ref="C3726"/>
    <hyperlink r:id="rId3524" ref="C3727"/>
    <hyperlink r:id="rId3525" ref="C3728"/>
    <hyperlink r:id="rId3526" ref="C3729"/>
    <hyperlink r:id="rId3527" ref="C3730"/>
    <hyperlink r:id="rId3528" ref="C3731"/>
    <hyperlink r:id="rId3529" ref="C3732"/>
    <hyperlink r:id="rId3530" ref="C3733"/>
    <hyperlink r:id="rId3531" ref="C3734"/>
    <hyperlink r:id="rId3532" ref="C3735"/>
    <hyperlink r:id="rId3533" ref="C3736"/>
    <hyperlink r:id="rId3534" ref="C3737"/>
    <hyperlink r:id="rId3535" ref="C3738"/>
    <hyperlink r:id="rId3536" ref="C3739"/>
    <hyperlink r:id="rId3537" ref="C3740"/>
    <hyperlink r:id="rId3538" ref="C3741"/>
    <hyperlink r:id="rId3539" ref="C3742"/>
    <hyperlink r:id="rId3540" ref="C3743"/>
    <hyperlink r:id="rId3541" ref="C3744"/>
    <hyperlink r:id="rId3542" ref="C3745"/>
    <hyperlink r:id="rId3543" ref="C3746"/>
    <hyperlink r:id="rId3544" ref="C3747"/>
    <hyperlink r:id="rId3545" ref="C3748"/>
    <hyperlink r:id="rId3546" ref="C3749"/>
    <hyperlink r:id="rId3547" ref="C3750"/>
    <hyperlink r:id="rId3548" ref="C3751"/>
    <hyperlink r:id="rId3549" ref="C3752"/>
    <hyperlink r:id="rId3550" ref="C3753"/>
    <hyperlink r:id="rId3551" ref="C3754"/>
    <hyperlink r:id="rId3552" ref="C3755"/>
    <hyperlink r:id="rId3553" ref="C3756"/>
    <hyperlink r:id="rId3554" ref="C3757"/>
    <hyperlink r:id="rId3555" ref="C3758"/>
    <hyperlink r:id="rId3556" ref="C3759"/>
    <hyperlink r:id="rId3557" ref="C3760"/>
    <hyperlink r:id="rId3558" ref="C3761"/>
    <hyperlink r:id="rId3559" ref="C3762"/>
    <hyperlink r:id="rId3560" ref="C3763"/>
    <hyperlink r:id="rId3561" ref="C3764"/>
    <hyperlink r:id="rId3562" ref="C3765"/>
    <hyperlink r:id="rId3563" ref="C3766"/>
    <hyperlink r:id="rId3564" ref="C3767"/>
    <hyperlink r:id="rId3565" ref="C3768"/>
    <hyperlink r:id="rId3566" ref="C3769"/>
    <hyperlink r:id="rId3567" ref="C3770"/>
    <hyperlink r:id="rId3568" ref="C3772"/>
    <hyperlink r:id="rId3569" ref="C3773"/>
    <hyperlink r:id="rId3570" ref="C3774"/>
    <hyperlink r:id="rId3571" ref="C3775"/>
    <hyperlink r:id="rId3572" ref="C3776"/>
    <hyperlink r:id="rId3573" ref="C3779"/>
    <hyperlink r:id="rId3574" ref="C3780"/>
    <hyperlink r:id="rId3575" ref="C3781"/>
    <hyperlink r:id="rId3576" ref="C3783"/>
    <hyperlink r:id="rId3577" ref="C3784"/>
    <hyperlink r:id="rId3578" ref="C3785"/>
    <hyperlink r:id="rId3579" ref="C3786"/>
    <hyperlink r:id="rId3580" ref="C3787"/>
    <hyperlink r:id="rId3581" ref="C3788"/>
    <hyperlink r:id="rId3582" ref="C3789"/>
    <hyperlink r:id="rId3583" ref="C3790"/>
    <hyperlink r:id="rId3584" ref="C3791"/>
    <hyperlink r:id="rId3585" ref="C3792"/>
    <hyperlink r:id="rId3586" ref="C3793"/>
    <hyperlink r:id="rId3587" ref="C3794"/>
    <hyperlink r:id="rId3588" ref="C3795"/>
    <hyperlink r:id="rId3589" ref="C3797"/>
    <hyperlink r:id="rId3590" ref="C3798"/>
    <hyperlink r:id="rId3591" ref="B3799"/>
    <hyperlink r:id="rId3592" ref="C3799"/>
    <hyperlink r:id="rId3593" ref="C3800"/>
    <hyperlink r:id="rId3594" ref="C3801"/>
    <hyperlink r:id="rId3595" ref="C3802"/>
    <hyperlink r:id="rId3596" ref="C3803"/>
    <hyperlink r:id="rId3597" ref="C3804"/>
    <hyperlink r:id="rId3598" ref="C3805"/>
    <hyperlink r:id="rId3599" ref="C3806"/>
    <hyperlink r:id="rId3600" ref="C3807"/>
    <hyperlink r:id="rId3601" ref="C3808"/>
    <hyperlink r:id="rId3602" ref="C3809"/>
    <hyperlink r:id="rId3603" ref="C3810"/>
    <hyperlink r:id="rId3604" ref="C3811"/>
    <hyperlink r:id="rId3605" ref="C3812"/>
    <hyperlink r:id="rId3606" ref="C3814"/>
    <hyperlink r:id="rId3607" ref="C3815"/>
    <hyperlink r:id="rId3608" ref="C3816"/>
    <hyperlink r:id="rId3609" ref="C3817"/>
    <hyperlink r:id="rId3610" ref="C3818"/>
    <hyperlink r:id="rId3611" ref="C3819"/>
    <hyperlink r:id="rId3612" ref="C3820"/>
    <hyperlink r:id="rId3613" ref="C3821"/>
    <hyperlink r:id="rId3614" ref="C3822"/>
    <hyperlink r:id="rId3615" ref="C3823"/>
    <hyperlink r:id="rId3616" ref="C3824"/>
    <hyperlink r:id="rId3617" ref="C3825"/>
    <hyperlink r:id="rId3618" ref="C3826"/>
    <hyperlink r:id="rId3619" ref="C3827"/>
    <hyperlink r:id="rId3620" ref="C3828"/>
    <hyperlink r:id="rId3621" ref="C3829"/>
    <hyperlink r:id="rId3622" ref="C3830"/>
    <hyperlink r:id="rId3623" ref="C3831"/>
    <hyperlink r:id="rId3624" ref="C3832"/>
    <hyperlink r:id="rId3625" ref="C3833"/>
    <hyperlink r:id="rId3626" ref="C3834"/>
    <hyperlink r:id="rId3627" ref="C3835"/>
    <hyperlink r:id="rId3628" ref="C3836"/>
    <hyperlink r:id="rId3629" ref="C3838"/>
    <hyperlink r:id="rId3630" ref="C3839"/>
    <hyperlink r:id="rId3631" ref="C3840"/>
    <hyperlink r:id="rId3632" ref="C3841"/>
    <hyperlink r:id="rId3633" ref="C3843"/>
    <hyperlink r:id="rId3634" ref="C3844"/>
    <hyperlink r:id="rId3635" ref="C3845"/>
    <hyperlink r:id="rId3636" ref="C3846"/>
    <hyperlink r:id="rId3637" ref="C3847"/>
    <hyperlink r:id="rId3638" ref="C3848"/>
    <hyperlink r:id="rId3639" ref="C3849"/>
    <hyperlink r:id="rId3640" ref="C3850"/>
    <hyperlink r:id="rId3641" ref="C3851"/>
    <hyperlink r:id="rId3642" ref="C3852"/>
    <hyperlink r:id="rId3643" ref="C3853"/>
    <hyperlink r:id="rId3644" ref="C3854"/>
    <hyperlink r:id="rId3645" ref="C3855"/>
    <hyperlink r:id="rId3646" ref="C3856"/>
    <hyperlink r:id="rId3647" ref="C3857"/>
    <hyperlink r:id="rId3648" ref="C3858"/>
    <hyperlink r:id="rId3649" ref="C3859"/>
    <hyperlink r:id="rId3650" ref="C3860"/>
    <hyperlink r:id="rId3651" ref="C3861"/>
    <hyperlink r:id="rId3652" ref="C3862"/>
    <hyperlink r:id="rId3653" ref="C3863"/>
    <hyperlink r:id="rId3654" ref="C3864"/>
    <hyperlink r:id="rId3655" ref="C3865"/>
    <hyperlink r:id="rId3656" ref="C3866"/>
    <hyperlink r:id="rId3657" ref="C3867"/>
    <hyperlink r:id="rId3658" ref="C3868"/>
    <hyperlink r:id="rId3659" ref="C3869"/>
    <hyperlink r:id="rId3660" ref="C3870"/>
    <hyperlink r:id="rId3661" ref="C3871"/>
    <hyperlink r:id="rId3662" ref="C3872"/>
    <hyperlink r:id="rId3663" ref="C3873"/>
    <hyperlink r:id="rId3664" ref="C3874"/>
    <hyperlink r:id="rId3665" ref="C3875"/>
    <hyperlink r:id="rId3666" ref="C3876"/>
    <hyperlink r:id="rId3667" ref="B3877"/>
    <hyperlink r:id="rId3668" ref="C3877"/>
    <hyperlink r:id="rId3669" ref="C3878"/>
    <hyperlink r:id="rId3670" ref="C3879"/>
    <hyperlink r:id="rId3671" ref="C3880"/>
    <hyperlink r:id="rId3672" ref="C3881"/>
    <hyperlink r:id="rId3673" ref="C3882"/>
    <hyperlink r:id="rId3674" ref="C3883"/>
    <hyperlink r:id="rId3675" ref="C3884"/>
    <hyperlink r:id="rId3676" ref="C3885"/>
    <hyperlink r:id="rId3677" ref="C3886"/>
    <hyperlink r:id="rId3678" ref="C3887"/>
    <hyperlink r:id="rId3679" ref="C3888"/>
    <hyperlink r:id="rId3680" ref="C3889"/>
    <hyperlink r:id="rId3681" ref="C3890"/>
    <hyperlink r:id="rId3682" ref="C3891"/>
    <hyperlink r:id="rId3683" ref="C3892"/>
    <hyperlink r:id="rId3684" ref="C3893"/>
    <hyperlink r:id="rId3685" ref="C3894"/>
    <hyperlink r:id="rId3686" ref="C3895"/>
    <hyperlink r:id="rId3687" ref="C3896"/>
    <hyperlink r:id="rId3688" ref="C3897"/>
    <hyperlink r:id="rId3689" ref="C3898"/>
    <hyperlink r:id="rId3690" ref="B3899"/>
    <hyperlink r:id="rId3691" ref="C3899"/>
    <hyperlink r:id="rId3692" ref="C3900"/>
    <hyperlink r:id="rId3693" ref="C3901"/>
    <hyperlink r:id="rId3694" ref="C3902"/>
    <hyperlink r:id="rId3695" ref="C3903"/>
    <hyperlink r:id="rId3696" ref="C3904"/>
    <hyperlink r:id="rId3697" ref="C3905"/>
    <hyperlink r:id="rId3698" ref="C3906"/>
    <hyperlink r:id="rId3699" ref="C3907"/>
    <hyperlink r:id="rId3700" ref="C3908"/>
    <hyperlink r:id="rId3701" ref="C3909"/>
    <hyperlink r:id="rId3702" ref="C3910"/>
    <hyperlink r:id="rId3703" ref="C3911"/>
    <hyperlink r:id="rId3704" ref="C3912"/>
    <hyperlink r:id="rId3705" ref="C3913"/>
    <hyperlink r:id="rId3706" ref="C3914"/>
    <hyperlink r:id="rId3707" ref="C3915"/>
    <hyperlink r:id="rId3708" ref="C3916"/>
    <hyperlink r:id="rId3709" ref="C3917"/>
    <hyperlink r:id="rId3710" ref="C3918"/>
    <hyperlink r:id="rId3711" ref="C3919"/>
    <hyperlink r:id="rId3712" ref="C3920"/>
    <hyperlink r:id="rId3713" ref="C3922"/>
    <hyperlink r:id="rId3714" ref="C3923"/>
    <hyperlink r:id="rId3715" ref="C3924"/>
    <hyperlink r:id="rId3716" ref="C3925"/>
    <hyperlink r:id="rId3717" ref="C3926"/>
    <hyperlink r:id="rId3718" ref="C3927"/>
    <hyperlink r:id="rId3719" ref="C3928"/>
    <hyperlink r:id="rId3720" ref="C3929"/>
    <hyperlink r:id="rId3721" ref="C3930"/>
    <hyperlink r:id="rId3722" ref="C3932"/>
    <hyperlink r:id="rId3723" ref="C3933"/>
    <hyperlink r:id="rId3724" ref="C3934"/>
    <hyperlink r:id="rId3725" ref="C3935"/>
    <hyperlink r:id="rId3726" ref="C3936"/>
    <hyperlink r:id="rId3727" ref="C3937"/>
    <hyperlink r:id="rId3728" ref="C3938"/>
    <hyperlink r:id="rId3729" ref="C3939"/>
    <hyperlink r:id="rId3730" ref="C3940"/>
    <hyperlink r:id="rId3731" ref="B3941"/>
    <hyperlink r:id="rId3732" ref="C3941"/>
    <hyperlink r:id="rId3733" ref="C3942"/>
    <hyperlink r:id="rId3734" ref="C3943"/>
    <hyperlink r:id="rId3735" ref="C3944"/>
    <hyperlink r:id="rId3736" ref="C3946"/>
    <hyperlink r:id="rId3737" ref="C3947"/>
    <hyperlink r:id="rId3738" ref="C3948"/>
    <hyperlink r:id="rId3739" ref="C3949"/>
    <hyperlink r:id="rId3740" ref="C3950"/>
    <hyperlink r:id="rId3741" ref="C3952"/>
    <hyperlink r:id="rId3742" ref="C3953"/>
    <hyperlink r:id="rId3743" ref="C3955"/>
    <hyperlink r:id="rId3744" ref="C3956"/>
    <hyperlink r:id="rId3745" ref="C3957"/>
    <hyperlink r:id="rId3746" ref="B3958"/>
    <hyperlink r:id="rId3747" ref="C3958"/>
    <hyperlink r:id="rId3748" ref="C3959"/>
    <hyperlink r:id="rId3749" ref="C3960"/>
    <hyperlink r:id="rId3750" ref="C3962"/>
    <hyperlink r:id="rId3751" ref="C3963"/>
    <hyperlink r:id="rId3752" ref="C3964"/>
    <hyperlink r:id="rId3753" ref="C3965"/>
    <hyperlink r:id="rId3754" ref="C3966"/>
    <hyperlink r:id="rId3755" ref="C3967"/>
    <hyperlink r:id="rId3756" ref="C3969"/>
    <hyperlink r:id="rId3757" ref="C3970"/>
    <hyperlink r:id="rId3758" ref="C3971"/>
    <hyperlink r:id="rId3759" ref="C3972"/>
    <hyperlink r:id="rId3760" ref="C3973"/>
    <hyperlink r:id="rId3761" ref="C3974"/>
    <hyperlink r:id="rId3762" ref="C3975"/>
    <hyperlink r:id="rId3763" ref="C3976"/>
    <hyperlink r:id="rId3764" ref="C3977"/>
    <hyperlink r:id="rId3765" ref="C3978"/>
    <hyperlink r:id="rId3766" ref="C3979"/>
    <hyperlink r:id="rId3767" ref="C3980"/>
    <hyperlink r:id="rId3768" ref="C3981"/>
    <hyperlink r:id="rId3769" ref="C3982"/>
    <hyperlink r:id="rId3770" ref="C3983"/>
    <hyperlink r:id="rId3771" ref="C3984"/>
    <hyperlink r:id="rId3772" ref="C3985"/>
    <hyperlink r:id="rId3773" ref="C3987"/>
    <hyperlink r:id="rId3774" ref="C3988"/>
    <hyperlink r:id="rId3775" ref="C3989"/>
    <hyperlink r:id="rId3776" ref="C3991"/>
    <hyperlink r:id="rId3777" ref="C3992"/>
    <hyperlink r:id="rId3778" ref="C3993"/>
    <hyperlink r:id="rId3779" ref="C3994"/>
    <hyperlink r:id="rId3780" ref="C3995"/>
    <hyperlink r:id="rId3781" ref="C3996"/>
    <hyperlink r:id="rId3782" ref="C3997"/>
    <hyperlink r:id="rId3783" ref="C3998"/>
    <hyperlink r:id="rId3784" ref="C3999"/>
    <hyperlink r:id="rId3785" ref="C4000"/>
    <hyperlink r:id="rId3786" ref="C4001"/>
    <hyperlink r:id="rId3787" ref="C4002"/>
    <hyperlink r:id="rId3788" ref="C4003"/>
    <hyperlink r:id="rId3789" ref="C4004"/>
    <hyperlink r:id="rId3790" ref="C4005"/>
    <hyperlink r:id="rId3791" ref="C4006"/>
    <hyperlink r:id="rId3792" ref="C4007"/>
    <hyperlink r:id="rId3793" ref="C4008"/>
    <hyperlink r:id="rId3794" ref="C4009"/>
    <hyperlink r:id="rId3795" ref="C4010"/>
    <hyperlink r:id="rId3796" ref="C4011"/>
    <hyperlink r:id="rId3797" ref="C4012"/>
    <hyperlink r:id="rId3798" ref="C4013"/>
    <hyperlink r:id="rId3799" ref="C4014"/>
    <hyperlink r:id="rId3800" ref="C4015"/>
    <hyperlink r:id="rId3801" ref="C4016"/>
    <hyperlink r:id="rId3802" ref="C4018"/>
    <hyperlink r:id="rId3803" ref="C4020"/>
    <hyperlink r:id="rId3804" ref="C4021"/>
    <hyperlink r:id="rId3805" ref="C4022"/>
    <hyperlink r:id="rId3806" ref="C4023"/>
    <hyperlink r:id="rId3807" ref="C4024"/>
    <hyperlink r:id="rId3808" ref="C4025"/>
    <hyperlink r:id="rId3809" ref="C4027"/>
    <hyperlink r:id="rId3810" ref="C4028"/>
    <hyperlink r:id="rId3811" ref="C4029"/>
    <hyperlink r:id="rId3812" ref="C4030"/>
    <hyperlink r:id="rId3813" ref="C4031"/>
    <hyperlink r:id="rId3814" ref="C4033"/>
    <hyperlink r:id="rId3815" ref="C4034"/>
    <hyperlink r:id="rId3816" ref="C4035"/>
    <hyperlink r:id="rId3817" ref="C4036"/>
    <hyperlink r:id="rId3818" ref="C4037"/>
    <hyperlink r:id="rId3819" ref="C4038"/>
    <hyperlink r:id="rId3820" ref="C4039"/>
    <hyperlink r:id="rId3821" ref="C4041"/>
    <hyperlink r:id="rId3822" ref="C4042"/>
    <hyperlink r:id="rId3823" ref="C4043"/>
    <hyperlink r:id="rId3824" ref="C4044"/>
    <hyperlink r:id="rId3825" ref="C4045"/>
    <hyperlink r:id="rId3826" ref="C4046"/>
    <hyperlink r:id="rId3827" ref="C4047"/>
    <hyperlink r:id="rId3828" ref="C4048"/>
    <hyperlink r:id="rId3829" ref="C4049"/>
    <hyperlink r:id="rId3830" ref="C4050"/>
    <hyperlink r:id="rId3831" ref="C4051"/>
    <hyperlink r:id="rId3832" ref="C4052"/>
    <hyperlink r:id="rId3833" ref="C4053"/>
    <hyperlink r:id="rId3834" ref="C4054"/>
    <hyperlink r:id="rId3835" ref="C4055"/>
    <hyperlink r:id="rId3836" ref="C4056"/>
    <hyperlink r:id="rId3837" ref="C4057"/>
    <hyperlink r:id="rId3838" ref="C4058"/>
    <hyperlink r:id="rId3839" ref="C4059"/>
    <hyperlink r:id="rId3840" ref="C4060"/>
    <hyperlink r:id="rId3841" ref="C4061"/>
    <hyperlink r:id="rId3842" ref="C4063"/>
    <hyperlink r:id="rId3843" ref="C4064"/>
    <hyperlink r:id="rId3844" ref="C4065"/>
    <hyperlink r:id="rId3845" ref="C4066"/>
    <hyperlink r:id="rId3846" ref="C4067"/>
    <hyperlink r:id="rId3847" ref="C4068"/>
    <hyperlink r:id="rId3848" ref="C4069"/>
    <hyperlink r:id="rId3849" ref="C4070"/>
    <hyperlink r:id="rId3850" ref="C4071"/>
    <hyperlink r:id="rId3851" ref="C4072"/>
    <hyperlink r:id="rId3852" ref="C4073"/>
    <hyperlink r:id="rId3853" ref="C4074"/>
    <hyperlink r:id="rId3854" ref="C4075"/>
    <hyperlink r:id="rId3855" ref="C4076"/>
    <hyperlink r:id="rId3856" ref="C4077"/>
    <hyperlink r:id="rId3857" ref="C4078"/>
    <hyperlink r:id="rId3858" ref="C4079"/>
    <hyperlink r:id="rId3859" ref="C4080"/>
    <hyperlink r:id="rId3860" ref="C4081"/>
    <hyperlink r:id="rId3861" ref="C4082"/>
    <hyperlink r:id="rId3862" ref="C4083"/>
    <hyperlink r:id="rId3863" ref="C4084"/>
    <hyperlink r:id="rId3864" ref="C4085"/>
    <hyperlink r:id="rId3865" ref="C4086"/>
    <hyperlink r:id="rId3866" ref="C4088"/>
    <hyperlink r:id="rId3867" ref="C4089"/>
    <hyperlink r:id="rId3868" ref="C4090"/>
    <hyperlink r:id="rId3869" ref="C4091"/>
    <hyperlink r:id="rId3870" ref="C4092"/>
    <hyperlink r:id="rId3871" ref="C4093"/>
    <hyperlink r:id="rId3872" ref="C4094"/>
    <hyperlink r:id="rId3873" ref="C4095"/>
    <hyperlink r:id="rId3874" ref="C4096"/>
    <hyperlink r:id="rId3875" ref="C4097"/>
    <hyperlink r:id="rId3876" ref="B4098"/>
    <hyperlink r:id="rId3877" ref="C4098"/>
    <hyperlink r:id="rId3878" ref="C4099"/>
    <hyperlink r:id="rId3879" ref="C4100"/>
    <hyperlink r:id="rId3880" ref="C4101"/>
    <hyperlink r:id="rId3881" ref="C4102"/>
    <hyperlink r:id="rId3882" ref="C4103"/>
    <hyperlink r:id="rId3883" ref="C4104"/>
    <hyperlink r:id="rId3884" ref="C4105"/>
    <hyperlink r:id="rId3885" ref="C4106"/>
    <hyperlink r:id="rId3886" ref="C4107"/>
    <hyperlink r:id="rId3887" ref="C4108"/>
    <hyperlink r:id="rId3888" ref="C4109"/>
    <hyperlink r:id="rId3889" ref="C4110"/>
    <hyperlink r:id="rId3890" ref="C4111"/>
    <hyperlink r:id="rId3891" ref="C4112"/>
    <hyperlink r:id="rId3892" ref="C4113"/>
    <hyperlink r:id="rId3893" ref="C4114"/>
    <hyperlink r:id="rId3894" ref="C4115"/>
    <hyperlink r:id="rId3895" ref="C4116"/>
    <hyperlink r:id="rId3896" ref="C4117"/>
    <hyperlink r:id="rId3897" ref="C4118"/>
    <hyperlink r:id="rId3898" ref="C4119"/>
    <hyperlink r:id="rId3899" ref="C4120"/>
    <hyperlink r:id="rId3900" ref="C4121"/>
    <hyperlink r:id="rId3901" ref="C4123"/>
    <hyperlink r:id="rId3902" ref="C4124"/>
    <hyperlink r:id="rId3903" ref="C4125"/>
    <hyperlink r:id="rId3904" ref="C4126"/>
    <hyperlink r:id="rId3905" ref="C4127"/>
    <hyperlink r:id="rId3906" ref="C4130"/>
    <hyperlink r:id="rId3907" ref="C4131"/>
    <hyperlink r:id="rId3908" ref="C4132"/>
    <hyperlink r:id="rId3909" ref="C4134"/>
    <hyperlink r:id="rId3910" ref="C4135"/>
    <hyperlink r:id="rId3911" ref="C4136"/>
    <hyperlink r:id="rId3912" ref="C4137"/>
    <hyperlink r:id="rId3913" ref="C4138"/>
    <hyperlink r:id="rId3914" ref="C4139"/>
    <hyperlink r:id="rId3915" ref="C4140"/>
    <hyperlink r:id="rId3916" ref="C4141"/>
    <hyperlink r:id="rId3917" ref="C4142"/>
    <hyperlink r:id="rId3918" ref="C4143"/>
    <hyperlink r:id="rId3919" ref="C4144"/>
    <hyperlink r:id="rId3920" ref="C4145"/>
    <hyperlink r:id="rId3921" ref="C4146"/>
    <hyperlink r:id="rId3922" ref="C4147"/>
    <hyperlink r:id="rId3923" ref="C4148"/>
    <hyperlink r:id="rId3924" ref="C4149"/>
    <hyperlink r:id="rId3925" ref="C4150"/>
    <hyperlink r:id="rId3926" ref="C4151"/>
    <hyperlink r:id="rId3927" ref="C4152"/>
    <hyperlink r:id="rId3928" ref="C4153"/>
    <hyperlink r:id="rId3929" ref="C4154"/>
    <hyperlink r:id="rId3930" ref="C4155"/>
    <hyperlink r:id="rId3931" ref="C4156"/>
    <hyperlink r:id="rId3932" ref="C4157"/>
    <hyperlink r:id="rId3933" ref="C4159"/>
    <hyperlink r:id="rId3934" ref="C4161"/>
    <hyperlink r:id="rId3935" ref="C4162"/>
    <hyperlink r:id="rId3936" ref="C4163"/>
    <hyperlink r:id="rId3937" ref="C4164"/>
    <hyperlink r:id="rId3938" ref="C4165"/>
    <hyperlink r:id="rId3939" ref="C4166"/>
    <hyperlink r:id="rId3940" ref="C4167"/>
    <hyperlink r:id="rId3941" ref="C4168"/>
    <hyperlink r:id="rId3942" ref="C4170"/>
    <hyperlink r:id="rId3943" ref="C4171"/>
    <hyperlink r:id="rId3944" ref="C4172"/>
    <hyperlink r:id="rId3945" ref="C4173"/>
    <hyperlink r:id="rId3946" ref="C4174"/>
    <hyperlink r:id="rId3947" ref="C4175"/>
    <hyperlink r:id="rId3948" ref="C4176"/>
    <hyperlink r:id="rId3949" ref="C4177"/>
    <hyperlink r:id="rId3950" ref="C4178"/>
    <hyperlink r:id="rId3951" ref="C4179"/>
    <hyperlink r:id="rId3952" ref="C4180"/>
    <hyperlink r:id="rId3953" ref="C4181"/>
    <hyperlink r:id="rId3954" ref="C4182"/>
    <hyperlink r:id="rId3955" ref="C4183"/>
    <hyperlink r:id="rId3956" ref="C4184"/>
    <hyperlink r:id="rId3957" ref="C4185"/>
    <hyperlink r:id="rId3958" ref="C4186"/>
    <hyperlink r:id="rId3959" ref="C4187"/>
    <hyperlink r:id="rId3960" ref="C4188"/>
    <hyperlink r:id="rId3961" ref="C4189"/>
    <hyperlink r:id="rId3962" ref="C4190"/>
    <hyperlink r:id="rId3963" ref="C4192"/>
    <hyperlink r:id="rId3964" ref="C4193"/>
    <hyperlink r:id="rId3965" ref="C4195"/>
    <hyperlink r:id="rId3966" ref="C4196"/>
    <hyperlink r:id="rId3967" ref="C4197"/>
    <hyperlink r:id="rId3968" ref="C4198"/>
    <hyperlink r:id="rId3969" ref="C4200"/>
    <hyperlink r:id="rId3970" ref="C4201"/>
    <hyperlink r:id="rId3971" ref="C4202"/>
    <hyperlink r:id="rId3972" ref="C4203"/>
    <hyperlink r:id="rId3973" ref="C4204"/>
    <hyperlink r:id="rId3974" ref="C4206"/>
    <hyperlink r:id="rId3975" ref="C4207"/>
    <hyperlink r:id="rId3976" ref="C4208"/>
    <hyperlink r:id="rId3977" ref="C4209"/>
    <hyperlink r:id="rId3978" ref="C4211"/>
    <hyperlink r:id="rId3979" ref="C4212"/>
    <hyperlink r:id="rId3980" ref="C4213"/>
    <hyperlink r:id="rId3981" ref="C4214"/>
    <hyperlink r:id="rId3982" ref="C4215"/>
    <hyperlink r:id="rId3983" ref="C4216"/>
    <hyperlink r:id="rId3984" ref="C4217"/>
    <hyperlink r:id="rId3985" ref="C4218"/>
    <hyperlink r:id="rId3986" ref="C4219"/>
    <hyperlink r:id="rId3987" ref="C4220"/>
    <hyperlink r:id="rId3988" ref="C4221"/>
    <hyperlink r:id="rId3989" ref="C4222"/>
    <hyperlink r:id="rId3990" ref="C4223"/>
    <hyperlink r:id="rId3991" ref="C4224"/>
    <hyperlink r:id="rId3992" ref="C4225"/>
    <hyperlink r:id="rId3993" ref="C4226"/>
    <hyperlink r:id="rId3994" ref="C4227"/>
    <hyperlink r:id="rId3995" ref="C4228"/>
    <hyperlink r:id="rId3996" ref="C4229"/>
    <hyperlink r:id="rId3997" ref="C4230"/>
    <hyperlink r:id="rId3998" ref="C4232"/>
    <hyperlink r:id="rId3999" ref="C4233"/>
    <hyperlink r:id="rId4000" ref="C4234"/>
    <hyperlink r:id="rId4001" ref="C4235"/>
    <hyperlink r:id="rId4002" ref="C4236"/>
    <hyperlink r:id="rId4003" ref="C4237"/>
    <hyperlink r:id="rId4004" ref="C4238"/>
    <hyperlink r:id="rId4005" ref="C4240"/>
    <hyperlink r:id="rId4006" ref="C4241"/>
    <hyperlink r:id="rId4007" ref="C4242"/>
    <hyperlink r:id="rId4008" ref="C4243"/>
    <hyperlink r:id="rId4009" ref="C4244"/>
    <hyperlink r:id="rId4010" ref="C4245"/>
    <hyperlink r:id="rId4011" ref="C4246"/>
    <hyperlink r:id="rId4012" ref="C4247"/>
    <hyperlink r:id="rId4013" ref="C4248"/>
    <hyperlink r:id="rId4014" ref="C4249"/>
    <hyperlink r:id="rId4015" ref="C4250"/>
    <hyperlink r:id="rId4016" ref="C4251"/>
    <hyperlink r:id="rId4017" ref="C4253"/>
    <hyperlink r:id="rId4018" ref="C4254"/>
    <hyperlink r:id="rId4019" ref="C4255"/>
    <hyperlink r:id="rId4020" ref="C4256"/>
    <hyperlink r:id="rId4021" ref="C4257"/>
    <hyperlink r:id="rId4022" ref="C4258"/>
    <hyperlink r:id="rId4023" ref="C4259"/>
    <hyperlink r:id="rId4024" ref="C4260"/>
    <hyperlink r:id="rId4025" ref="C4261"/>
    <hyperlink r:id="rId4026" ref="C4262"/>
    <hyperlink r:id="rId4027" ref="C4263"/>
    <hyperlink r:id="rId4028" ref="C4264"/>
    <hyperlink r:id="rId4029" ref="C4265"/>
    <hyperlink r:id="rId4030" ref="C4266"/>
    <hyperlink r:id="rId4031" ref="C4267"/>
    <hyperlink r:id="rId4032" ref="C4268"/>
    <hyperlink r:id="rId4033" ref="C4269"/>
    <hyperlink r:id="rId4034" ref="C4270"/>
    <hyperlink r:id="rId4035" ref="C4271"/>
    <hyperlink r:id="rId4036" ref="C4273"/>
    <hyperlink r:id="rId4037" ref="C4274"/>
    <hyperlink r:id="rId4038" ref="C4275"/>
    <hyperlink r:id="rId4039" ref="C4276"/>
    <hyperlink r:id="rId4040" ref="C4277"/>
    <hyperlink r:id="rId4041" ref="C4278"/>
    <hyperlink r:id="rId4042" ref="C4279"/>
    <hyperlink r:id="rId4043" ref="C4280"/>
    <hyperlink r:id="rId4044" ref="C4281"/>
    <hyperlink r:id="rId4045" ref="C4282"/>
    <hyperlink r:id="rId4046" ref="C4283"/>
    <hyperlink r:id="rId4047" ref="C4284"/>
    <hyperlink r:id="rId4048" ref="C4285"/>
    <hyperlink r:id="rId4049" ref="C4286"/>
    <hyperlink r:id="rId4050" ref="C4287"/>
    <hyperlink r:id="rId4051" ref="C4289"/>
    <hyperlink r:id="rId4052" ref="C4290"/>
    <hyperlink r:id="rId4053" ref="C4291"/>
    <hyperlink r:id="rId4054" ref="C4292"/>
    <hyperlink r:id="rId4055" ref="C4293"/>
    <hyperlink r:id="rId4056" ref="C4294"/>
    <hyperlink r:id="rId4057" ref="C4295"/>
    <hyperlink r:id="rId4058" ref="C4296"/>
    <hyperlink r:id="rId4059" ref="C4297"/>
    <hyperlink r:id="rId4060" ref="C4298"/>
    <hyperlink r:id="rId4061" ref="C4299"/>
    <hyperlink r:id="rId4062" ref="C4300"/>
    <hyperlink r:id="rId4063" ref="C4301"/>
    <hyperlink r:id="rId4064" ref="C4303"/>
    <hyperlink r:id="rId4065" ref="C4304"/>
    <hyperlink r:id="rId4066" ref="C4305"/>
    <hyperlink r:id="rId4067" ref="C4306"/>
    <hyperlink r:id="rId4068" ref="C4307"/>
    <hyperlink r:id="rId4069" ref="C4308"/>
    <hyperlink r:id="rId4070" ref="C4309"/>
    <hyperlink r:id="rId4071" ref="C4310"/>
    <hyperlink r:id="rId4072" ref="C4311"/>
    <hyperlink r:id="rId4073" ref="C4312"/>
    <hyperlink r:id="rId4074" ref="C4313"/>
    <hyperlink r:id="rId4075" ref="C4314"/>
    <hyperlink r:id="rId4076" ref="C4315"/>
    <hyperlink r:id="rId4077" ref="C4316"/>
    <hyperlink r:id="rId4078" ref="C4317"/>
    <hyperlink r:id="rId4079" ref="C4318"/>
    <hyperlink r:id="rId4080" ref="C4319"/>
    <hyperlink r:id="rId4081" ref="C4320"/>
    <hyperlink r:id="rId4082" ref="C4321"/>
    <hyperlink r:id="rId4083" ref="C4323"/>
    <hyperlink r:id="rId4084" ref="C4324"/>
    <hyperlink r:id="rId4085" ref="C4326"/>
    <hyperlink r:id="rId4086" ref="C4327"/>
    <hyperlink r:id="rId4087" ref="C4328"/>
    <hyperlink r:id="rId4088" ref="C4329"/>
    <hyperlink r:id="rId4089" ref="C4330"/>
    <hyperlink r:id="rId4090" ref="C4331"/>
    <hyperlink r:id="rId4091" ref="C4332"/>
    <hyperlink r:id="rId4092" ref="C4333"/>
    <hyperlink r:id="rId4093" ref="C4334"/>
    <hyperlink r:id="rId4094" ref="C4335"/>
    <hyperlink r:id="rId4095" ref="C4336"/>
    <hyperlink r:id="rId4096" ref="C4337"/>
    <hyperlink r:id="rId4097" ref="C4338"/>
    <hyperlink r:id="rId4098" ref="C4339"/>
    <hyperlink r:id="rId4099" ref="C4340"/>
    <hyperlink r:id="rId4100" ref="C4341"/>
    <hyperlink r:id="rId4101" ref="C4342"/>
    <hyperlink r:id="rId4102" ref="C4343"/>
    <hyperlink r:id="rId4103" ref="C4344"/>
    <hyperlink r:id="rId4104" ref="C4345"/>
    <hyperlink r:id="rId4105" ref="C4346"/>
    <hyperlink r:id="rId4106" ref="C4348"/>
    <hyperlink r:id="rId4107" ref="C4349"/>
    <hyperlink r:id="rId4108" ref="C4350"/>
    <hyperlink r:id="rId4109" ref="C4351"/>
    <hyperlink r:id="rId4110" ref="C4352"/>
    <hyperlink r:id="rId4111" ref="C4353"/>
    <hyperlink r:id="rId4112" ref="C4354"/>
    <hyperlink r:id="rId4113" ref="B4355"/>
    <hyperlink r:id="rId4114" ref="C4355"/>
    <hyperlink r:id="rId4115" ref="C4356"/>
    <hyperlink r:id="rId4116" ref="C4357"/>
    <hyperlink r:id="rId4117" ref="C4359"/>
    <hyperlink r:id="rId4118" ref="C4361"/>
    <hyperlink r:id="rId4119" ref="C4362"/>
    <hyperlink r:id="rId4120" ref="C4363"/>
    <hyperlink r:id="rId4121" ref="C4364"/>
    <hyperlink r:id="rId4122" ref="C4365"/>
    <hyperlink r:id="rId4123" ref="C4366"/>
    <hyperlink r:id="rId4124" ref="C4368"/>
    <hyperlink r:id="rId4125" ref="C4369"/>
    <hyperlink r:id="rId4126" ref="C4371"/>
    <hyperlink r:id="rId4127" ref="C4375"/>
    <hyperlink r:id="rId4128" ref="C4376"/>
    <hyperlink r:id="rId4129" ref="C4378"/>
    <hyperlink r:id="rId4130" ref="C4379"/>
    <hyperlink r:id="rId4131" ref="C4380"/>
    <hyperlink r:id="rId4132" ref="B4382"/>
    <hyperlink r:id="rId4133" ref="C4382"/>
    <hyperlink r:id="rId4134" ref="C4384"/>
    <hyperlink r:id="rId4135" ref="C4385"/>
    <hyperlink r:id="rId4136" ref="C4386"/>
    <hyperlink r:id="rId4137" ref="C4387"/>
    <hyperlink r:id="rId4138" ref="C4388"/>
    <hyperlink r:id="rId4139" ref="C4389"/>
    <hyperlink r:id="rId4140" ref="C4390"/>
    <hyperlink r:id="rId4141" ref="C4391"/>
    <hyperlink r:id="rId4142" ref="C4392"/>
    <hyperlink r:id="rId4143" ref="C4393"/>
    <hyperlink r:id="rId4144" ref="C4395"/>
    <hyperlink r:id="rId4145" ref="C4396"/>
    <hyperlink r:id="rId4146" ref="C4398"/>
    <hyperlink r:id="rId4147" ref="C4399"/>
    <hyperlink r:id="rId4148" ref="C4400"/>
    <hyperlink r:id="rId4149" ref="C4401"/>
    <hyperlink r:id="rId4150" ref="C4402"/>
    <hyperlink r:id="rId4151" ref="C4403"/>
    <hyperlink r:id="rId4152" ref="C4404"/>
    <hyperlink r:id="rId4153" ref="C4405"/>
    <hyperlink r:id="rId4154" ref="C4406"/>
    <hyperlink r:id="rId4155" ref="C4407"/>
    <hyperlink r:id="rId4156" ref="C4408"/>
    <hyperlink r:id="rId4157" ref="B4409"/>
    <hyperlink r:id="rId4158" ref="C4409"/>
    <hyperlink r:id="rId4159" ref="C4411"/>
    <hyperlink r:id="rId4160" ref="C4412"/>
    <hyperlink r:id="rId4161" ref="C4413"/>
    <hyperlink r:id="rId4162" ref="C4414"/>
    <hyperlink r:id="rId4163" ref="C4415"/>
    <hyperlink r:id="rId4164" ref="C4416"/>
    <hyperlink r:id="rId4165" ref="C4417"/>
    <hyperlink r:id="rId4166" ref="C4418"/>
    <hyperlink r:id="rId4167" ref="C4419"/>
    <hyperlink r:id="rId4168" ref="C4420"/>
    <hyperlink r:id="rId4169" ref="C4421"/>
    <hyperlink r:id="rId4170" ref="C4423"/>
    <hyperlink r:id="rId4171" ref="C4424"/>
    <hyperlink r:id="rId4172" ref="C4425"/>
    <hyperlink r:id="rId4173" ref="C4426"/>
    <hyperlink r:id="rId4174" ref="C4427"/>
    <hyperlink r:id="rId4175" ref="C4428"/>
    <hyperlink r:id="rId4176" ref="C4429"/>
    <hyperlink r:id="rId4177" ref="C4430"/>
    <hyperlink r:id="rId4178" ref="C4431"/>
    <hyperlink r:id="rId4179" ref="C4432"/>
    <hyperlink r:id="rId4180" ref="C4434"/>
    <hyperlink r:id="rId4181" ref="C4435"/>
    <hyperlink r:id="rId4182" ref="C4436"/>
    <hyperlink r:id="rId4183" ref="C4437"/>
    <hyperlink r:id="rId4184" ref="C4438"/>
    <hyperlink r:id="rId4185" ref="C4440"/>
    <hyperlink r:id="rId4186" ref="C4441"/>
    <hyperlink r:id="rId4187" ref="C4443"/>
    <hyperlink r:id="rId4188" ref="C4444"/>
    <hyperlink r:id="rId4189" ref="C4445"/>
    <hyperlink r:id="rId4190" ref="C4446"/>
    <hyperlink r:id="rId4191" ref="C4447"/>
    <hyperlink r:id="rId4192" ref="C4449"/>
    <hyperlink r:id="rId4193" ref="C4450"/>
    <hyperlink r:id="rId4194" ref="C4451"/>
    <hyperlink r:id="rId4195" ref="C4452"/>
    <hyperlink r:id="rId4196" ref="C4453"/>
    <hyperlink r:id="rId4197" ref="C4454"/>
    <hyperlink r:id="rId4198" ref="C4455"/>
    <hyperlink r:id="rId4199" ref="C4456"/>
    <hyperlink r:id="rId4200" ref="C4457"/>
    <hyperlink r:id="rId4201" ref="C4458"/>
    <hyperlink r:id="rId4202" ref="C4459"/>
    <hyperlink r:id="rId4203" ref="C4460"/>
    <hyperlink r:id="rId4204" ref="C4461"/>
    <hyperlink r:id="rId4205" ref="C4462"/>
    <hyperlink r:id="rId4206" ref="C4463"/>
    <hyperlink r:id="rId4207" ref="C4464"/>
    <hyperlink r:id="rId4208" ref="C4465"/>
    <hyperlink r:id="rId4209" ref="C4466"/>
    <hyperlink r:id="rId4210" ref="C4467"/>
    <hyperlink r:id="rId4211" ref="C4468"/>
    <hyperlink r:id="rId4212" ref="C4469"/>
    <hyperlink r:id="rId4213" ref="C4470"/>
    <hyperlink r:id="rId4214" ref="C4471"/>
    <hyperlink r:id="rId4215" ref="C4472"/>
    <hyperlink r:id="rId4216" ref="C4473"/>
    <hyperlink r:id="rId4217" ref="B4474"/>
    <hyperlink r:id="rId4218" ref="C4474"/>
    <hyperlink r:id="rId4219" ref="C4475"/>
    <hyperlink r:id="rId4220" ref="C4476"/>
    <hyperlink r:id="rId4221" ref="C4477"/>
    <hyperlink r:id="rId4222" ref="C4478"/>
    <hyperlink r:id="rId4223" ref="C4479"/>
    <hyperlink r:id="rId4224" ref="C4480"/>
    <hyperlink r:id="rId4225" ref="C4482"/>
    <hyperlink r:id="rId4226" ref="C4483"/>
    <hyperlink r:id="rId4227" ref="C4484"/>
    <hyperlink r:id="rId4228" ref="C4485"/>
    <hyperlink r:id="rId4229" ref="C4486"/>
    <hyperlink r:id="rId4230" ref="C4487"/>
    <hyperlink r:id="rId4231" ref="C4488"/>
    <hyperlink r:id="rId4232" ref="C4489"/>
    <hyperlink r:id="rId4233" ref="C4490"/>
    <hyperlink r:id="rId4234" ref="C4491"/>
    <hyperlink r:id="rId4235" ref="C4493"/>
    <hyperlink r:id="rId4236" ref="C4494"/>
    <hyperlink r:id="rId4237" ref="C4495"/>
    <hyperlink r:id="rId4238" ref="C4496"/>
    <hyperlink r:id="rId4239" ref="C4497"/>
    <hyperlink r:id="rId4240" ref="C4498"/>
    <hyperlink r:id="rId4241" ref="C4499"/>
    <hyperlink r:id="rId4242" ref="C4501"/>
    <hyperlink r:id="rId4243" ref="C4502"/>
    <hyperlink r:id="rId4244" ref="C4503"/>
    <hyperlink r:id="rId4245" ref="C4504"/>
    <hyperlink r:id="rId4246" ref="C4505"/>
    <hyperlink r:id="rId4247" ref="C4506"/>
    <hyperlink r:id="rId4248" ref="C4507"/>
    <hyperlink r:id="rId4249" ref="C4508"/>
    <hyperlink r:id="rId4250" ref="C4509"/>
    <hyperlink r:id="rId4251" ref="C4510"/>
    <hyperlink r:id="rId4252" ref="B4511"/>
    <hyperlink r:id="rId4253" ref="C4511"/>
    <hyperlink r:id="rId4254" ref="C4512"/>
    <hyperlink r:id="rId4255" ref="C4513"/>
    <hyperlink r:id="rId4256" ref="C4515"/>
    <hyperlink r:id="rId4257" ref="C4517"/>
    <hyperlink r:id="rId4258" ref="C4518"/>
    <hyperlink r:id="rId4259" ref="C4519"/>
    <hyperlink r:id="rId4260" ref="C4520"/>
    <hyperlink r:id="rId4261" ref="C4521"/>
    <hyperlink r:id="rId4262" ref="C4523"/>
    <hyperlink r:id="rId4263" ref="C4524"/>
    <hyperlink r:id="rId4264" ref="C4525"/>
    <hyperlink r:id="rId4265" ref="C4526"/>
    <hyperlink r:id="rId4266" ref="C4527"/>
    <hyperlink r:id="rId4267" ref="C4528"/>
    <hyperlink r:id="rId4268" ref="C4529"/>
    <hyperlink r:id="rId4269" ref="C4530"/>
    <hyperlink r:id="rId4270" ref="C4531"/>
    <hyperlink r:id="rId4271" ref="C4532"/>
    <hyperlink r:id="rId4272" ref="C4533"/>
    <hyperlink r:id="rId4273" ref="C4534"/>
    <hyperlink r:id="rId4274" ref="C4535"/>
    <hyperlink r:id="rId4275" ref="C4536"/>
    <hyperlink r:id="rId4276" ref="C4538"/>
    <hyperlink r:id="rId4277" ref="C4539"/>
    <hyperlink r:id="rId4278" ref="C4540"/>
    <hyperlink r:id="rId4279" ref="C4541"/>
    <hyperlink r:id="rId4280" ref="C4542"/>
    <hyperlink r:id="rId4281" ref="C4543"/>
    <hyperlink r:id="rId4282" ref="C4544"/>
    <hyperlink r:id="rId4283" ref="C4545"/>
    <hyperlink r:id="rId4284" ref="C4546"/>
    <hyperlink r:id="rId4285" ref="C4547"/>
    <hyperlink r:id="rId4286" ref="C4549"/>
    <hyperlink r:id="rId4287" ref="C4550"/>
    <hyperlink r:id="rId4288" ref="C4551"/>
    <hyperlink r:id="rId4289" ref="C4552"/>
    <hyperlink r:id="rId4290" ref="C4553"/>
    <hyperlink r:id="rId4291" ref="C4554"/>
    <hyperlink r:id="rId4292" ref="C4556"/>
    <hyperlink r:id="rId4293" ref="C4558"/>
    <hyperlink r:id="rId4294" ref="C4559"/>
    <hyperlink r:id="rId4295" ref="C4560"/>
    <hyperlink r:id="rId4296" ref="C4561"/>
    <hyperlink r:id="rId4297" ref="C4562"/>
    <hyperlink r:id="rId4298" ref="C4563"/>
    <hyperlink r:id="rId4299" ref="C4564"/>
    <hyperlink r:id="rId4300" ref="C4565"/>
    <hyperlink r:id="rId4301" ref="C4566"/>
    <hyperlink r:id="rId4302" ref="C4567"/>
    <hyperlink r:id="rId4303" ref="C4568"/>
    <hyperlink r:id="rId4304" ref="C4569"/>
    <hyperlink r:id="rId4305" ref="C4571"/>
    <hyperlink r:id="rId4306" ref="C4572"/>
    <hyperlink r:id="rId4307" ref="C4574"/>
    <hyperlink r:id="rId4308" ref="B4575"/>
    <hyperlink r:id="rId4309" ref="C4575"/>
    <hyperlink r:id="rId4310" ref="C4576"/>
    <hyperlink r:id="rId4311" ref="C4577"/>
    <hyperlink r:id="rId4312" ref="C4578"/>
    <hyperlink r:id="rId4313" ref="C4579"/>
    <hyperlink r:id="rId4314" ref="C4580"/>
    <hyperlink r:id="rId4315" ref="C4581"/>
    <hyperlink r:id="rId4316" ref="C4583"/>
    <hyperlink r:id="rId4317" ref="C4584"/>
    <hyperlink r:id="rId4318" ref="C4585"/>
    <hyperlink r:id="rId4319" ref="C4586"/>
    <hyperlink r:id="rId4320" ref="C4587"/>
    <hyperlink r:id="rId4321" ref="C4588"/>
    <hyperlink r:id="rId4322" ref="C4589"/>
    <hyperlink r:id="rId4323" ref="B4590"/>
    <hyperlink r:id="rId4324" ref="C4590"/>
    <hyperlink r:id="rId4325" ref="C4591"/>
    <hyperlink r:id="rId4326" ref="C4592"/>
    <hyperlink r:id="rId4327" ref="C4593"/>
    <hyperlink r:id="rId4328" ref="C4594"/>
    <hyperlink r:id="rId4329" ref="C4595"/>
    <hyperlink r:id="rId4330" ref="C4596"/>
    <hyperlink r:id="rId4331" ref="C4597"/>
    <hyperlink r:id="rId4332" ref="C4598"/>
    <hyperlink r:id="rId4333" ref="C4599"/>
    <hyperlink r:id="rId4334" ref="C4600"/>
    <hyperlink r:id="rId4335" ref="C4601"/>
    <hyperlink r:id="rId4336" ref="C4602"/>
    <hyperlink r:id="rId4337" ref="C4603"/>
    <hyperlink r:id="rId4338" ref="C4604"/>
    <hyperlink r:id="rId4339" ref="C4605"/>
    <hyperlink r:id="rId4340" ref="C4606"/>
    <hyperlink r:id="rId4341" ref="C4608"/>
    <hyperlink r:id="rId4342" ref="C4609"/>
    <hyperlink r:id="rId4343" ref="C4610"/>
    <hyperlink r:id="rId4344" ref="C4611"/>
    <hyperlink r:id="rId4345" ref="C4613"/>
    <hyperlink r:id="rId4346" ref="C4614"/>
    <hyperlink r:id="rId4347" ref="C4615"/>
    <hyperlink r:id="rId4348" location="home" ref="C4616"/>
    <hyperlink r:id="rId4349" ref="C4617"/>
    <hyperlink r:id="rId4350" ref="C4618"/>
    <hyperlink r:id="rId4351" ref="C4619"/>
    <hyperlink r:id="rId4352" ref="C4620"/>
    <hyperlink r:id="rId4353" ref="C4621"/>
    <hyperlink r:id="rId4354" ref="C4622"/>
    <hyperlink r:id="rId4355" ref="C4623"/>
    <hyperlink r:id="rId4356" ref="C4624"/>
    <hyperlink r:id="rId4357" ref="C4625"/>
    <hyperlink r:id="rId4358" ref="C4626"/>
    <hyperlink r:id="rId4359" ref="C4628"/>
    <hyperlink r:id="rId4360" ref="C4629"/>
    <hyperlink r:id="rId4361" ref="C4630"/>
    <hyperlink r:id="rId4362" ref="C4631"/>
    <hyperlink r:id="rId4363" ref="C4632"/>
    <hyperlink r:id="rId4364" ref="C4633"/>
    <hyperlink r:id="rId4365" ref="C4634"/>
    <hyperlink r:id="rId4366" ref="C4635"/>
    <hyperlink r:id="rId4367" ref="C4636"/>
    <hyperlink r:id="rId4368" ref="C4637"/>
    <hyperlink r:id="rId4369" ref="C4638"/>
    <hyperlink r:id="rId4370" ref="C4639"/>
    <hyperlink r:id="rId4371" ref="C4640"/>
    <hyperlink r:id="rId4372" ref="C4641"/>
    <hyperlink r:id="rId4373" ref="C4643"/>
    <hyperlink r:id="rId4374" ref="C4644"/>
    <hyperlink r:id="rId4375" ref="C4645"/>
    <hyperlink r:id="rId4376" ref="C4647"/>
    <hyperlink r:id="rId4377" ref="C4648"/>
    <hyperlink r:id="rId4378" ref="C4649"/>
    <hyperlink r:id="rId4379" ref="C4650"/>
    <hyperlink r:id="rId4380" ref="C4651"/>
    <hyperlink r:id="rId4381" ref="C4652"/>
    <hyperlink r:id="rId4382" ref="C4654"/>
    <hyperlink r:id="rId4383" ref="C4655"/>
    <hyperlink r:id="rId4384" ref="C4656"/>
    <hyperlink r:id="rId4385" ref="C4657"/>
    <hyperlink r:id="rId4386" ref="C4658"/>
    <hyperlink r:id="rId4387" ref="C4659"/>
    <hyperlink r:id="rId4388" ref="C4660"/>
    <hyperlink r:id="rId4389" ref="C4661"/>
    <hyperlink r:id="rId4390" ref="C4664"/>
    <hyperlink r:id="rId4391" ref="C4665"/>
    <hyperlink r:id="rId4392" ref="C4667"/>
    <hyperlink r:id="rId4393" ref="C4668"/>
    <hyperlink r:id="rId4394" ref="C4669"/>
    <hyperlink r:id="rId4395" ref="C4671"/>
    <hyperlink r:id="rId4396" ref="C4672"/>
    <hyperlink r:id="rId4397" ref="C4673"/>
    <hyperlink r:id="rId4398" ref="C4674"/>
    <hyperlink r:id="rId4399" ref="C4675"/>
    <hyperlink r:id="rId4400" ref="C4676"/>
    <hyperlink r:id="rId4401" ref="C4677"/>
    <hyperlink r:id="rId4402" location="/resources/iphone_chart.jpg" ref="C4678"/>
    <hyperlink r:id="rId4403" ref="C4679"/>
    <hyperlink r:id="rId4404" ref="C4680"/>
    <hyperlink r:id="rId4405" ref="C4681"/>
    <hyperlink r:id="rId4406" ref="C4682"/>
    <hyperlink r:id="rId4407" ref="C4683"/>
    <hyperlink r:id="rId4408" ref="C4684"/>
    <hyperlink r:id="rId4409" ref="C4685"/>
    <hyperlink r:id="rId4410" ref="C4686"/>
    <hyperlink r:id="rId4411" ref="C4687"/>
    <hyperlink r:id="rId4412" ref="C4688"/>
    <hyperlink r:id="rId4413" ref="C4689"/>
    <hyperlink r:id="rId4414" ref="C4690"/>
    <hyperlink r:id="rId4415" ref="C4691"/>
    <hyperlink r:id="rId4416" ref="C4692"/>
    <hyperlink r:id="rId4417" ref="C4693"/>
    <hyperlink r:id="rId4418" ref="C4694"/>
    <hyperlink r:id="rId4419" ref="C4695"/>
    <hyperlink r:id="rId4420" ref="C4696"/>
    <hyperlink r:id="rId4421" ref="C4697"/>
    <hyperlink r:id="rId4422" ref="C4698"/>
    <hyperlink r:id="rId4423" ref="C4700"/>
    <hyperlink r:id="rId4424" ref="C4702"/>
    <hyperlink r:id="rId4425" ref="C4703"/>
    <hyperlink r:id="rId4426" ref="C4704"/>
    <hyperlink r:id="rId4427" ref="C4705"/>
    <hyperlink r:id="rId4428" ref="C4706"/>
    <hyperlink r:id="rId4429" ref="C4707"/>
    <hyperlink r:id="rId4430" ref="C4709"/>
    <hyperlink r:id="rId4431" ref="C4710"/>
    <hyperlink r:id="rId4432" ref="C4711"/>
    <hyperlink r:id="rId4433" ref="C4712"/>
    <hyperlink r:id="rId4434" ref="C4713"/>
    <hyperlink r:id="rId4435" ref="C4714"/>
    <hyperlink r:id="rId4436" ref="C4715"/>
    <hyperlink r:id="rId4437" ref="C4716"/>
    <hyperlink r:id="rId4438" ref="C4717"/>
    <hyperlink r:id="rId4439" ref="C4718"/>
    <hyperlink r:id="rId4440" ref="C4719"/>
    <hyperlink r:id="rId4441" ref="C4720"/>
    <hyperlink r:id="rId4442" ref="C4721"/>
    <hyperlink r:id="rId4443" ref="C4722"/>
    <hyperlink r:id="rId4444" ref="C4723"/>
    <hyperlink r:id="rId4445" ref="C4724"/>
    <hyperlink r:id="rId4446" ref="C4726"/>
    <hyperlink r:id="rId4447" ref="C4727"/>
    <hyperlink r:id="rId4448" ref="C4728"/>
    <hyperlink r:id="rId4449" ref="C4729"/>
    <hyperlink r:id="rId4450" ref="C4731"/>
    <hyperlink r:id="rId4451" ref="C4733"/>
    <hyperlink r:id="rId4452" ref="C4734"/>
    <hyperlink r:id="rId4453" ref="C4735"/>
    <hyperlink r:id="rId4454" ref="C4736"/>
    <hyperlink r:id="rId4455" ref="C4737"/>
    <hyperlink r:id="rId4456" ref="C4739"/>
    <hyperlink r:id="rId4457" ref="C4740"/>
    <hyperlink r:id="rId4458" ref="C4741"/>
    <hyperlink r:id="rId4459" ref="C4742"/>
    <hyperlink r:id="rId4460" ref="C4743"/>
    <hyperlink r:id="rId4461" ref="C4744"/>
    <hyperlink r:id="rId4462" ref="C4745"/>
    <hyperlink r:id="rId4463" ref="C4747"/>
    <hyperlink r:id="rId4464" ref="C4748"/>
    <hyperlink r:id="rId4465" ref="C4749"/>
    <hyperlink r:id="rId4466" ref="C4750"/>
    <hyperlink r:id="rId4467" ref="C4751"/>
    <hyperlink r:id="rId4468" ref="C4753"/>
    <hyperlink r:id="rId4469" ref="C4754"/>
    <hyperlink r:id="rId4470" ref="C4755"/>
    <hyperlink r:id="rId4471" ref="C4756"/>
    <hyperlink r:id="rId4472" ref="C4757"/>
    <hyperlink r:id="rId4473" ref="C4758"/>
    <hyperlink r:id="rId4474" ref="C4759"/>
    <hyperlink r:id="rId4475" ref="C4760"/>
    <hyperlink r:id="rId4476" ref="C4761"/>
    <hyperlink r:id="rId4477" ref="C4762"/>
    <hyperlink r:id="rId4478" ref="C4763"/>
    <hyperlink r:id="rId4479" ref="C4765"/>
    <hyperlink r:id="rId4480" ref="C4766"/>
    <hyperlink r:id="rId4481" ref="C4767"/>
    <hyperlink r:id="rId4482" ref="C4768"/>
    <hyperlink r:id="rId4483" ref="C4769"/>
    <hyperlink r:id="rId4484" ref="C4770"/>
    <hyperlink r:id="rId4485" ref="C4771"/>
    <hyperlink r:id="rId4486" ref="C4772"/>
    <hyperlink r:id="rId4487" ref="C4774"/>
    <hyperlink r:id="rId4488" ref="C4775"/>
    <hyperlink r:id="rId4489" ref="C4776"/>
    <hyperlink r:id="rId4490" ref="C4777"/>
    <hyperlink r:id="rId4491" ref="C4778"/>
    <hyperlink r:id="rId4492" ref="C4779"/>
    <hyperlink r:id="rId4493" ref="C4780"/>
    <hyperlink r:id="rId4494" ref="C4781"/>
    <hyperlink r:id="rId4495" ref="C4782"/>
    <hyperlink r:id="rId4496" ref="C4783"/>
    <hyperlink r:id="rId4497" ref="C4785"/>
    <hyperlink r:id="rId4498" ref="C4786"/>
    <hyperlink r:id="rId4499" ref="C4787"/>
    <hyperlink r:id="rId4500" ref="C4788"/>
    <hyperlink r:id="rId4501" ref="C4789"/>
    <hyperlink r:id="rId4502" ref="C4790"/>
    <hyperlink r:id="rId4503" ref="C4791"/>
    <hyperlink r:id="rId4504" ref="C4792"/>
    <hyperlink r:id="rId4505" ref="C4793"/>
    <hyperlink r:id="rId4506" ref="C4794"/>
    <hyperlink r:id="rId4507" ref="C4795"/>
    <hyperlink r:id="rId4508" ref="C4796"/>
    <hyperlink r:id="rId4509" ref="C4797"/>
    <hyperlink r:id="rId4510" ref="C4798"/>
    <hyperlink r:id="rId4511" ref="C4799"/>
    <hyperlink r:id="rId4512" ref="C4800"/>
    <hyperlink r:id="rId4513" ref="C4801"/>
    <hyperlink r:id="rId4514" ref="C4802"/>
    <hyperlink r:id="rId4515" ref="C4804"/>
    <hyperlink r:id="rId4516" ref="C4805"/>
    <hyperlink r:id="rId4517" ref="C4806"/>
    <hyperlink r:id="rId4518" ref="C4807"/>
    <hyperlink r:id="rId4519" ref="C4808"/>
    <hyperlink r:id="rId4520" ref="C4809"/>
    <hyperlink r:id="rId4521" ref="C4810"/>
    <hyperlink r:id="rId4522" ref="C4811"/>
    <hyperlink r:id="rId4523" ref="C4812"/>
    <hyperlink r:id="rId4524" ref="C4813"/>
    <hyperlink r:id="rId4525" ref="C4814"/>
    <hyperlink r:id="rId4526" ref="C4815"/>
    <hyperlink r:id="rId4527" ref="C4816"/>
    <hyperlink r:id="rId4528" ref="C4817"/>
    <hyperlink r:id="rId4529" ref="C4818"/>
    <hyperlink r:id="rId4530" ref="C4820"/>
    <hyperlink r:id="rId4531" ref="C4821"/>
    <hyperlink r:id="rId4532" ref="C4822"/>
    <hyperlink r:id="rId4533" ref="C4823"/>
    <hyperlink r:id="rId4534" ref="C4824"/>
    <hyperlink r:id="rId4535" ref="C4825"/>
    <hyperlink r:id="rId4536" ref="C4826"/>
    <hyperlink r:id="rId4537" ref="C4827"/>
    <hyperlink r:id="rId4538" ref="C4828"/>
    <hyperlink r:id="rId4539" ref="C4829"/>
    <hyperlink r:id="rId4540" ref="C4831"/>
    <hyperlink r:id="rId4541" ref="C4832"/>
    <hyperlink r:id="rId4542" ref="C4833"/>
    <hyperlink r:id="rId4543" ref="B4834"/>
    <hyperlink r:id="rId4544" ref="C4834"/>
    <hyperlink r:id="rId4545" ref="C4835"/>
    <hyperlink r:id="rId4546" ref="C4836"/>
    <hyperlink r:id="rId4547" ref="C4837"/>
    <hyperlink r:id="rId4548" ref="C4838"/>
    <hyperlink r:id="rId4549" ref="C4839"/>
    <hyperlink r:id="rId4550" ref="C4840"/>
    <hyperlink r:id="rId4551" ref="C4841"/>
    <hyperlink r:id="rId4552" ref="C4842"/>
    <hyperlink r:id="rId4553" ref="C4843"/>
    <hyperlink r:id="rId4554" ref="C4844"/>
    <hyperlink r:id="rId4555" ref="C4846"/>
    <hyperlink r:id="rId4556" ref="C4847"/>
    <hyperlink r:id="rId4557" ref="C4849"/>
    <hyperlink r:id="rId4558" ref="C4850"/>
    <hyperlink r:id="rId4559" ref="C4851"/>
    <hyperlink r:id="rId4560" ref="C4852"/>
    <hyperlink r:id="rId4561" ref="C4853"/>
    <hyperlink r:id="rId4562" ref="C4855"/>
    <hyperlink r:id="rId4563" ref="C4856"/>
    <hyperlink r:id="rId4564" ref="C4857"/>
    <hyperlink r:id="rId4565" ref="C4858"/>
    <hyperlink r:id="rId4566" ref="C4859"/>
    <hyperlink r:id="rId4567" ref="C4860"/>
    <hyperlink r:id="rId4568" ref="B4861"/>
    <hyperlink r:id="rId4569" ref="C4861"/>
    <hyperlink r:id="rId4570" ref="C4862"/>
    <hyperlink r:id="rId4571" ref="C4863"/>
    <hyperlink r:id="rId4572" ref="C4864"/>
    <hyperlink r:id="rId4573" ref="C4865"/>
    <hyperlink r:id="rId4574" ref="C4866"/>
    <hyperlink r:id="rId4575" ref="C4867"/>
    <hyperlink r:id="rId4576" ref="C4868"/>
    <hyperlink r:id="rId4577" ref="C4869"/>
    <hyperlink r:id="rId4578" ref="C4870"/>
    <hyperlink r:id="rId4579" ref="C4871"/>
    <hyperlink r:id="rId4580" ref="C4872"/>
    <hyperlink r:id="rId4581" ref="C4873"/>
    <hyperlink r:id="rId4582" ref="C4874"/>
    <hyperlink r:id="rId4583" ref="C4875"/>
    <hyperlink r:id="rId4584" ref="C4876"/>
    <hyperlink r:id="rId4585" ref="C4877"/>
    <hyperlink r:id="rId4586" ref="C4878"/>
    <hyperlink r:id="rId4587" ref="C4879"/>
    <hyperlink r:id="rId4588" ref="C4880"/>
    <hyperlink r:id="rId4589" ref="C4881"/>
    <hyperlink r:id="rId4590" ref="C4882"/>
    <hyperlink r:id="rId4591" ref="C4883"/>
    <hyperlink r:id="rId4592" ref="C4884"/>
    <hyperlink r:id="rId4593" ref="C4885"/>
    <hyperlink r:id="rId4594" ref="C4886"/>
    <hyperlink r:id="rId4595" ref="C4887"/>
    <hyperlink r:id="rId4596" ref="C4888"/>
    <hyperlink r:id="rId4597" ref="C4889"/>
    <hyperlink r:id="rId4598" ref="C4890"/>
    <hyperlink r:id="rId4599" ref="B4891"/>
    <hyperlink r:id="rId4600" ref="C4893"/>
    <hyperlink r:id="rId4601" ref="C4894"/>
    <hyperlink r:id="rId4602" ref="C4895"/>
    <hyperlink r:id="rId4603" ref="C4896"/>
    <hyperlink r:id="rId4604" ref="C4897"/>
    <hyperlink r:id="rId4605" ref="C4898"/>
    <hyperlink r:id="rId4606" ref="C4899"/>
    <hyperlink r:id="rId4607" ref="C4900"/>
    <hyperlink r:id="rId4608" ref="B4901"/>
    <hyperlink r:id="rId4609" ref="C4901"/>
    <hyperlink r:id="rId4610" ref="C4902"/>
    <hyperlink r:id="rId4611" ref="C4903"/>
    <hyperlink r:id="rId4612" ref="C4904"/>
    <hyperlink r:id="rId4613" ref="C4905"/>
    <hyperlink r:id="rId4614" ref="C4906"/>
    <hyperlink r:id="rId4615" ref="C4907"/>
    <hyperlink r:id="rId4616" ref="C4908"/>
    <hyperlink r:id="rId4617" ref="B4910"/>
    <hyperlink r:id="rId4618" ref="C4910"/>
    <hyperlink r:id="rId4619" ref="C4911"/>
    <hyperlink r:id="rId4620" ref="B4912"/>
    <hyperlink r:id="rId4621" ref="C4912"/>
    <hyperlink r:id="rId4622" ref="C4913"/>
    <hyperlink r:id="rId4623" ref="C4914"/>
    <hyperlink r:id="rId4624" ref="C4916"/>
    <hyperlink r:id="rId4625" ref="C4917"/>
    <hyperlink r:id="rId4626" ref="C4918"/>
    <hyperlink r:id="rId4627" ref="C4919"/>
    <hyperlink r:id="rId4628" ref="C4921"/>
    <hyperlink r:id="rId4629" ref="C4922"/>
    <hyperlink r:id="rId4630" ref="C4923"/>
    <hyperlink r:id="rId4631" ref="C4924"/>
    <hyperlink r:id="rId4632" ref="C4925"/>
    <hyperlink r:id="rId4633" ref="C4926"/>
    <hyperlink r:id="rId4634" ref="C4927"/>
    <hyperlink r:id="rId4635" ref="C4928"/>
    <hyperlink r:id="rId4636" ref="C4930"/>
    <hyperlink r:id="rId4637" ref="C4931"/>
    <hyperlink r:id="rId4638" ref="C4932"/>
    <hyperlink r:id="rId4639" ref="C4933"/>
    <hyperlink r:id="rId4640" ref="C4934"/>
    <hyperlink r:id="rId4641" ref="C4935"/>
    <hyperlink r:id="rId4642" ref="B4936"/>
    <hyperlink r:id="rId4643" ref="C4936"/>
    <hyperlink r:id="rId4644" ref="C4937"/>
    <hyperlink r:id="rId4645" ref="C4938"/>
    <hyperlink r:id="rId4646" ref="C4939"/>
    <hyperlink r:id="rId4647" ref="C4940"/>
    <hyperlink r:id="rId4648" ref="C4941"/>
    <hyperlink r:id="rId4649" ref="C4942"/>
    <hyperlink r:id="rId4650" ref="C4943"/>
    <hyperlink r:id="rId4651" ref="C4944"/>
    <hyperlink r:id="rId4652" ref="C4945"/>
    <hyperlink r:id="rId4653" ref="C4946"/>
    <hyperlink r:id="rId4654" ref="C4947"/>
    <hyperlink r:id="rId4655" ref="C4949"/>
    <hyperlink r:id="rId4656" ref="C4950"/>
    <hyperlink r:id="rId4657" ref="C4952"/>
    <hyperlink r:id="rId4658" ref="C4953"/>
    <hyperlink r:id="rId4659" ref="C4954"/>
    <hyperlink r:id="rId4660" ref="C4955"/>
    <hyperlink r:id="rId4661" ref="C4956"/>
    <hyperlink r:id="rId4662" ref="C4957"/>
    <hyperlink r:id="rId4663" ref="C4958"/>
    <hyperlink r:id="rId4664" ref="C4959"/>
    <hyperlink r:id="rId4665" ref="C4960"/>
    <hyperlink r:id="rId4666" ref="C4961"/>
    <hyperlink r:id="rId4667" ref="C4962"/>
    <hyperlink r:id="rId4668" ref="C4963"/>
    <hyperlink r:id="rId4669" ref="C4965"/>
    <hyperlink r:id="rId4670" ref="C4966"/>
    <hyperlink r:id="rId4671" ref="C4967"/>
    <hyperlink r:id="rId4672" ref="C4968"/>
    <hyperlink r:id="rId4673" ref="C4969"/>
    <hyperlink r:id="rId4674" ref="C4970"/>
    <hyperlink r:id="rId4675" ref="C4971"/>
    <hyperlink r:id="rId4676" ref="C4974"/>
    <hyperlink r:id="rId4677" ref="C4975"/>
    <hyperlink r:id="rId4678" ref="C4976"/>
    <hyperlink r:id="rId4679" ref="C4977"/>
    <hyperlink r:id="rId4680" ref="C4978"/>
    <hyperlink r:id="rId4681" ref="C4979"/>
    <hyperlink r:id="rId4682" ref="C4980"/>
    <hyperlink r:id="rId4683" ref="C4981"/>
    <hyperlink r:id="rId4684" ref="C4982"/>
    <hyperlink r:id="rId4685" ref="C4983"/>
    <hyperlink r:id="rId4686" ref="C4984"/>
    <hyperlink r:id="rId4687" ref="C4985"/>
    <hyperlink r:id="rId4688" ref="C4987"/>
    <hyperlink r:id="rId4689" ref="C4988"/>
    <hyperlink r:id="rId4690" ref="C4989"/>
    <hyperlink r:id="rId4691" ref="C4990"/>
    <hyperlink r:id="rId4692" ref="C4991"/>
    <hyperlink r:id="rId4693" ref="C4992"/>
    <hyperlink r:id="rId4694" ref="C4993"/>
    <hyperlink r:id="rId4695" ref="C4994"/>
    <hyperlink r:id="rId4696" ref="C4995"/>
    <hyperlink r:id="rId4697" ref="C4996"/>
    <hyperlink r:id="rId4698" ref="C4997"/>
    <hyperlink r:id="rId4699" ref="C4998"/>
    <hyperlink r:id="rId4700" ref="C4999"/>
    <hyperlink r:id="rId4701" ref="C5001"/>
    <hyperlink r:id="rId4702" ref="C5002"/>
    <hyperlink r:id="rId4703" ref="C5003"/>
    <hyperlink r:id="rId4704" ref="B5004"/>
    <hyperlink r:id="rId4705" ref="C5004"/>
    <hyperlink r:id="rId4706" ref="C5006"/>
    <hyperlink r:id="rId4707" ref="C5007"/>
    <hyperlink r:id="rId4708" ref="C5008"/>
    <hyperlink r:id="rId4709" ref="C5010"/>
    <hyperlink r:id="rId4710" ref="C5012"/>
    <hyperlink r:id="rId4711" ref="C5013"/>
    <hyperlink r:id="rId4712" ref="C5014"/>
    <hyperlink r:id="rId4713" ref="C5015"/>
    <hyperlink r:id="rId4714" ref="C5016"/>
    <hyperlink r:id="rId4715" ref="C5017"/>
    <hyperlink r:id="rId4716" ref="C5018"/>
    <hyperlink r:id="rId4717" ref="C5019"/>
    <hyperlink r:id="rId4718" ref="C5020"/>
    <hyperlink r:id="rId4719" ref="C5021"/>
    <hyperlink r:id="rId4720" ref="C5022"/>
    <hyperlink r:id="rId4721" ref="C5023"/>
    <hyperlink r:id="rId4722" ref="C5024"/>
    <hyperlink r:id="rId4723" ref="C5025"/>
    <hyperlink r:id="rId4724" ref="C5026"/>
    <hyperlink r:id="rId4725" ref="C5027"/>
    <hyperlink r:id="rId4726" ref="C5028"/>
    <hyperlink r:id="rId4727" ref="C5029"/>
    <hyperlink r:id="rId4728" ref="C5030"/>
    <hyperlink r:id="rId4729" ref="C5031"/>
    <hyperlink r:id="rId4730" ref="C5032"/>
    <hyperlink r:id="rId4731" ref="C5033"/>
    <hyperlink r:id="rId4732" ref="C5034"/>
    <hyperlink r:id="rId4733" ref="C5035"/>
    <hyperlink r:id="rId4734" ref="C5036"/>
    <hyperlink r:id="rId4735" ref="C5037"/>
    <hyperlink r:id="rId4736" ref="C5038"/>
    <hyperlink r:id="rId4737" ref="C5039"/>
    <hyperlink r:id="rId4738" ref="C5040"/>
    <hyperlink r:id="rId4739" ref="C5041"/>
    <hyperlink r:id="rId4740" ref="C5042"/>
    <hyperlink r:id="rId4741" ref="C5043"/>
    <hyperlink r:id="rId4742" ref="C5044"/>
    <hyperlink r:id="rId4743" ref="C5045"/>
    <hyperlink r:id="rId4744" ref="C5046"/>
    <hyperlink r:id="rId4745" ref="C5047"/>
    <hyperlink r:id="rId4746" ref="C5048"/>
    <hyperlink r:id="rId4747" ref="C5049"/>
    <hyperlink r:id="rId4748" ref="C5050"/>
    <hyperlink r:id="rId4749" ref="C5051"/>
    <hyperlink r:id="rId4750" ref="C5052"/>
    <hyperlink r:id="rId4751" ref="C5053"/>
    <hyperlink r:id="rId4752" ref="C5054"/>
    <hyperlink r:id="rId4753" ref="C5055"/>
    <hyperlink r:id="rId4754" ref="C5057"/>
    <hyperlink r:id="rId4755" ref="C5058"/>
    <hyperlink r:id="rId4756" ref="C5059"/>
    <hyperlink r:id="rId4757" ref="C5060"/>
    <hyperlink r:id="rId4758" ref="C5061"/>
    <hyperlink r:id="rId4759" ref="C5062"/>
    <hyperlink r:id="rId4760" ref="C5063"/>
    <hyperlink r:id="rId4761" ref="C5064"/>
    <hyperlink r:id="rId4762" ref="C5065"/>
    <hyperlink r:id="rId4763" ref="C5066"/>
    <hyperlink r:id="rId4764" ref="C5067"/>
    <hyperlink r:id="rId4765" ref="C5068"/>
    <hyperlink r:id="rId4766" ref="C5069"/>
    <hyperlink r:id="rId4767" ref="C5070"/>
    <hyperlink r:id="rId4768" ref="C5071"/>
    <hyperlink r:id="rId4769" ref="C5072"/>
    <hyperlink r:id="rId4770" ref="C5073"/>
    <hyperlink r:id="rId4771" ref="C5074"/>
    <hyperlink r:id="rId4772" ref="C5075"/>
    <hyperlink r:id="rId4773" ref="C5076"/>
    <hyperlink r:id="rId4774" ref="C5077"/>
    <hyperlink r:id="rId4775" ref="C5078"/>
    <hyperlink r:id="rId4776" ref="C5079"/>
    <hyperlink r:id="rId4777" ref="B5080"/>
    <hyperlink r:id="rId4778" ref="C5080"/>
    <hyperlink r:id="rId4779" ref="C5081"/>
    <hyperlink r:id="rId4780" ref="C5082"/>
    <hyperlink r:id="rId4781" ref="C5083"/>
    <hyperlink r:id="rId4782" ref="B5084"/>
    <hyperlink r:id="rId4783" ref="C5084"/>
    <hyperlink r:id="rId4784" ref="C5085"/>
    <hyperlink r:id="rId4785" ref="C5086"/>
    <hyperlink r:id="rId4786" ref="C5087"/>
    <hyperlink r:id="rId4787" ref="C5088"/>
    <hyperlink r:id="rId4788" ref="C5089"/>
    <hyperlink r:id="rId4789" ref="C5090"/>
    <hyperlink r:id="rId4790" ref="C5091"/>
    <hyperlink r:id="rId4791" ref="C5092"/>
    <hyperlink r:id="rId4792" ref="C5093"/>
    <hyperlink r:id="rId4793" ref="C5094"/>
    <hyperlink r:id="rId4794" ref="C5095"/>
    <hyperlink r:id="rId4795" ref="C5096"/>
    <hyperlink r:id="rId4796" ref="C5097"/>
    <hyperlink r:id="rId4797" ref="C5098"/>
    <hyperlink r:id="rId4798" ref="C5099"/>
    <hyperlink r:id="rId4799" ref="C5100"/>
    <hyperlink r:id="rId4800" ref="C5101"/>
    <hyperlink r:id="rId4801" ref="C5102"/>
    <hyperlink r:id="rId4802" ref="C5103"/>
    <hyperlink r:id="rId4803" ref="C5104"/>
    <hyperlink r:id="rId4804" ref="B5105"/>
    <hyperlink r:id="rId4805" ref="C5105"/>
    <hyperlink r:id="rId4806" ref="C5106"/>
    <hyperlink r:id="rId4807" ref="C5107"/>
    <hyperlink r:id="rId4808" ref="C5109"/>
    <hyperlink r:id="rId4809" ref="C5110"/>
    <hyperlink r:id="rId4810" ref="C5111"/>
    <hyperlink r:id="rId4811" ref="C5112"/>
    <hyperlink r:id="rId4812" ref="C5113"/>
    <hyperlink r:id="rId4813" ref="C5115"/>
    <hyperlink r:id="rId4814" ref="C5116"/>
    <hyperlink r:id="rId4815" ref="C5117"/>
    <hyperlink r:id="rId4816" ref="C5118"/>
    <hyperlink r:id="rId4817" ref="C5119"/>
    <hyperlink r:id="rId4818" ref="C5120"/>
    <hyperlink r:id="rId4819" ref="C5121"/>
    <hyperlink r:id="rId4820" ref="C5122"/>
    <hyperlink r:id="rId4821" ref="C5123"/>
    <hyperlink r:id="rId4822" ref="C5124"/>
    <hyperlink r:id="rId4823" ref="C5125"/>
    <hyperlink r:id="rId4824" ref="C5126"/>
    <hyperlink r:id="rId4825" ref="C5127"/>
    <hyperlink r:id="rId4826" ref="C5128"/>
    <hyperlink r:id="rId4827" ref="C5129"/>
    <hyperlink r:id="rId4828" ref="C5130"/>
    <hyperlink r:id="rId4829" ref="C5131"/>
    <hyperlink r:id="rId4830" ref="C5132"/>
    <hyperlink r:id="rId4831" ref="C5133"/>
    <hyperlink r:id="rId4832" ref="C5134"/>
    <hyperlink r:id="rId4833" ref="C5135"/>
    <hyperlink r:id="rId4834" ref="C5136"/>
    <hyperlink r:id="rId4835" ref="C5137"/>
    <hyperlink r:id="rId4836" ref="C5138"/>
    <hyperlink r:id="rId4837" ref="C5139"/>
    <hyperlink r:id="rId4838" ref="C5140"/>
    <hyperlink r:id="rId4839" ref="C5141"/>
    <hyperlink r:id="rId4840" ref="C5142"/>
    <hyperlink r:id="rId4841" ref="C5143"/>
    <hyperlink r:id="rId4842" ref="C5144"/>
    <hyperlink r:id="rId4843" ref="C5145"/>
    <hyperlink r:id="rId4844" ref="C5146"/>
    <hyperlink r:id="rId4845" ref="C5147"/>
    <hyperlink r:id="rId4846" ref="C5148"/>
    <hyperlink r:id="rId4847" ref="C5149"/>
    <hyperlink r:id="rId4848" ref="B5150"/>
    <hyperlink r:id="rId4849" ref="C5150"/>
    <hyperlink r:id="rId4850" ref="C5151"/>
    <hyperlink r:id="rId4851" ref="C5152"/>
    <hyperlink r:id="rId4852" ref="C5153"/>
    <hyperlink r:id="rId4853" ref="B5154"/>
    <hyperlink r:id="rId4854" ref="C5154"/>
    <hyperlink r:id="rId4855" ref="B5155"/>
    <hyperlink r:id="rId4856" ref="C5155"/>
    <hyperlink r:id="rId4857" ref="C5156"/>
    <hyperlink r:id="rId4858" ref="C5157"/>
    <hyperlink r:id="rId4859" ref="C5158"/>
    <hyperlink r:id="rId4860" ref="C5159"/>
    <hyperlink r:id="rId4861" ref="C5160"/>
    <hyperlink r:id="rId4862" ref="C5161"/>
    <hyperlink r:id="rId4863" ref="C5162"/>
    <hyperlink r:id="rId4864" ref="C5163"/>
    <hyperlink r:id="rId4865" ref="C5164"/>
    <hyperlink r:id="rId4866" ref="C5165"/>
    <hyperlink r:id="rId4867" ref="C5166"/>
    <hyperlink r:id="rId4868" ref="C5167"/>
    <hyperlink r:id="rId4869" ref="C5168"/>
    <hyperlink r:id="rId4870" ref="C5169"/>
    <hyperlink r:id="rId4871" ref="C5170"/>
    <hyperlink r:id="rId4872" ref="C5171"/>
    <hyperlink r:id="rId4873" ref="C5172"/>
    <hyperlink r:id="rId4874" ref="C5174"/>
    <hyperlink r:id="rId4875" ref="C5175"/>
    <hyperlink r:id="rId4876" ref="C5176"/>
    <hyperlink r:id="rId4877" ref="C5177"/>
    <hyperlink r:id="rId4878" ref="C5178"/>
    <hyperlink r:id="rId4879" ref="C5179"/>
    <hyperlink r:id="rId4880" ref="C5180"/>
    <hyperlink r:id="rId4881" ref="C5181"/>
    <hyperlink r:id="rId4882" ref="C5182"/>
    <hyperlink r:id="rId4883" ref="C5183"/>
    <hyperlink r:id="rId4884" ref="C5184"/>
    <hyperlink r:id="rId4885" ref="C5185"/>
    <hyperlink r:id="rId4886" ref="C5186"/>
    <hyperlink r:id="rId4887" ref="C5188"/>
    <hyperlink r:id="rId4888" ref="C5190"/>
    <hyperlink r:id="rId4889" ref="C5191"/>
    <hyperlink r:id="rId4890" ref="C5192"/>
    <hyperlink r:id="rId4891" ref="C5194"/>
    <hyperlink r:id="rId4892" ref="C5195"/>
    <hyperlink r:id="rId4893" ref="C5196"/>
    <hyperlink r:id="rId4894" ref="C5197"/>
    <hyperlink r:id="rId4895" ref="C5198"/>
    <hyperlink r:id="rId4896" ref="C5199"/>
    <hyperlink r:id="rId4897" ref="C5200"/>
    <hyperlink r:id="rId4898" ref="C5201"/>
    <hyperlink r:id="rId4899" ref="C5202"/>
    <hyperlink r:id="rId4900" ref="C5204"/>
    <hyperlink r:id="rId4901" ref="C5205"/>
    <hyperlink r:id="rId4902" ref="C5207"/>
    <hyperlink r:id="rId4903" ref="C5208"/>
    <hyperlink r:id="rId4904" ref="C5209"/>
    <hyperlink r:id="rId4905" ref="C5210"/>
    <hyperlink r:id="rId4906" ref="C5211"/>
    <hyperlink r:id="rId4907" ref="C5212"/>
    <hyperlink r:id="rId4908" ref="C5213"/>
    <hyperlink r:id="rId4909" ref="C5214"/>
    <hyperlink r:id="rId4910" ref="C5215"/>
    <hyperlink r:id="rId4911" ref="C5216"/>
    <hyperlink r:id="rId4912" ref="C5217"/>
    <hyperlink r:id="rId4913" ref="C5218"/>
    <hyperlink r:id="rId4914" ref="C5220"/>
    <hyperlink r:id="rId4915" ref="C5221"/>
    <hyperlink r:id="rId4916" ref="C5222"/>
    <hyperlink r:id="rId4917" ref="C5223"/>
    <hyperlink r:id="rId4918" ref="C5224"/>
    <hyperlink r:id="rId4919" ref="C5225"/>
    <hyperlink r:id="rId4920" ref="C5226"/>
    <hyperlink r:id="rId4921" ref="C5227"/>
    <hyperlink r:id="rId4922" ref="C5228"/>
    <hyperlink r:id="rId4923" ref="C5229"/>
    <hyperlink r:id="rId4924" ref="C5230"/>
    <hyperlink r:id="rId4925" ref="C5231"/>
    <hyperlink r:id="rId4926" ref="C5232"/>
    <hyperlink r:id="rId4927" ref="C5233"/>
    <hyperlink r:id="rId4928" ref="C5234"/>
    <hyperlink r:id="rId4929" ref="C5235"/>
    <hyperlink r:id="rId4930" ref="C5236"/>
    <hyperlink r:id="rId4931" ref="C5237"/>
    <hyperlink r:id="rId4932" ref="C5238"/>
    <hyperlink r:id="rId4933" ref="C5239"/>
    <hyperlink r:id="rId4934" ref="C5240"/>
    <hyperlink r:id="rId4935" ref="C5241"/>
    <hyperlink r:id="rId4936" ref="C5242"/>
    <hyperlink r:id="rId4937" ref="C5243"/>
    <hyperlink r:id="rId4938" ref="C5244"/>
    <hyperlink r:id="rId4939" ref="C5245"/>
    <hyperlink r:id="rId4940" ref="C5246"/>
    <hyperlink r:id="rId4941" ref="C5247"/>
    <hyperlink r:id="rId4942" ref="C5248"/>
    <hyperlink r:id="rId4943" ref="C5249"/>
    <hyperlink r:id="rId4944" ref="C5250"/>
    <hyperlink r:id="rId4945" ref="C5251"/>
    <hyperlink r:id="rId4946" ref="C5252"/>
    <hyperlink r:id="rId4947" ref="C5253"/>
    <hyperlink r:id="rId4948" ref="C5254"/>
    <hyperlink r:id="rId4949" ref="B5255"/>
    <hyperlink r:id="rId4950" ref="C5255"/>
    <hyperlink r:id="rId4951" ref="C5256"/>
    <hyperlink r:id="rId4952" ref="C5257"/>
    <hyperlink r:id="rId4953" ref="C5258"/>
    <hyperlink r:id="rId4954" ref="C5259"/>
    <hyperlink r:id="rId4955" ref="C5260"/>
    <hyperlink r:id="rId4956" ref="C5262"/>
    <hyperlink r:id="rId4957" ref="C5263"/>
    <hyperlink r:id="rId4958" ref="C5264"/>
    <hyperlink r:id="rId4959" ref="C5265"/>
    <hyperlink r:id="rId4960" ref="C5266"/>
    <hyperlink r:id="rId4961" ref="C5267"/>
    <hyperlink r:id="rId4962" ref="C5268"/>
    <hyperlink r:id="rId4963" ref="C5269"/>
    <hyperlink r:id="rId4964" ref="C5270"/>
    <hyperlink r:id="rId4965" ref="C5271"/>
    <hyperlink r:id="rId4966" ref="C5272"/>
    <hyperlink r:id="rId4967" ref="C5273"/>
    <hyperlink r:id="rId4968" ref="C5274"/>
    <hyperlink r:id="rId4969" ref="C5275"/>
    <hyperlink r:id="rId4970" ref="C5276"/>
    <hyperlink r:id="rId4971" ref="C5277"/>
    <hyperlink r:id="rId4972" ref="C5278"/>
    <hyperlink r:id="rId4973" ref="C5279"/>
    <hyperlink r:id="rId4974" ref="C5280"/>
    <hyperlink r:id="rId4975" ref="C5281"/>
    <hyperlink r:id="rId4976" ref="C5282"/>
    <hyperlink r:id="rId4977" ref="C5283"/>
    <hyperlink r:id="rId4978" ref="C5284"/>
    <hyperlink r:id="rId4979" ref="C5285"/>
    <hyperlink r:id="rId4980" ref="C5287"/>
    <hyperlink r:id="rId4981" ref="C5288"/>
    <hyperlink r:id="rId4982" ref="C5289"/>
    <hyperlink r:id="rId4983" ref="C5290"/>
    <hyperlink r:id="rId4984" ref="C5291"/>
    <hyperlink r:id="rId4985" ref="C5292"/>
    <hyperlink r:id="rId4986" ref="C5293"/>
    <hyperlink r:id="rId4987" ref="C5294"/>
    <hyperlink r:id="rId4988" ref="C5295"/>
    <hyperlink r:id="rId4989" ref="C5296"/>
    <hyperlink r:id="rId4990" ref="C5297"/>
    <hyperlink r:id="rId4991" ref="C5298"/>
    <hyperlink r:id="rId4992" ref="C5299"/>
    <hyperlink r:id="rId4993" ref="C5300"/>
    <hyperlink r:id="rId4994" ref="C5301"/>
    <hyperlink r:id="rId4995" ref="C5302"/>
    <hyperlink r:id="rId4996" ref="C5303"/>
    <hyperlink r:id="rId4997" ref="C5304"/>
    <hyperlink r:id="rId4998" ref="C5305"/>
    <hyperlink r:id="rId4999" ref="C5306"/>
    <hyperlink r:id="rId5000" ref="C5307"/>
    <hyperlink r:id="rId5001" ref="C5308"/>
    <hyperlink r:id="rId5002" ref="C5310"/>
    <hyperlink r:id="rId5003" ref="C5311"/>
    <hyperlink r:id="rId5004" ref="C5312"/>
    <hyperlink r:id="rId5005" ref="C5313"/>
    <hyperlink r:id="rId5006" ref="C5314"/>
    <hyperlink r:id="rId5007" ref="C5315"/>
    <hyperlink r:id="rId5008" ref="C5316"/>
    <hyperlink r:id="rId5009" ref="C5317"/>
    <hyperlink r:id="rId5010" ref="C5318"/>
    <hyperlink r:id="rId5011" ref="C5319"/>
    <hyperlink r:id="rId5012" ref="C5320"/>
    <hyperlink r:id="rId5013" ref="C5321"/>
    <hyperlink r:id="rId5014" ref="C5322"/>
    <hyperlink r:id="rId5015" ref="C5323"/>
    <hyperlink r:id="rId5016" ref="C5324"/>
    <hyperlink r:id="rId5017" ref="C5325"/>
    <hyperlink r:id="rId5018" ref="C5327"/>
    <hyperlink r:id="rId5019" ref="C5328"/>
    <hyperlink r:id="rId5020" ref="C5329"/>
    <hyperlink r:id="rId5021" ref="C5330"/>
    <hyperlink r:id="rId5022" ref="C5331"/>
    <hyperlink r:id="rId5023" ref="C5332"/>
    <hyperlink r:id="rId5024" ref="B5333"/>
    <hyperlink r:id="rId5025" ref="C5333"/>
    <hyperlink r:id="rId5026" ref="C5334"/>
    <hyperlink r:id="rId5027" ref="C5335"/>
    <hyperlink r:id="rId5028" ref="C5336"/>
    <hyperlink r:id="rId5029" ref="C5337"/>
    <hyperlink r:id="rId5030" ref="C5338"/>
    <hyperlink r:id="rId5031" ref="C5339"/>
    <hyperlink r:id="rId5032" ref="C5340"/>
    <hyperlink r:id="rId5033" ref="C5341"/>
    <hyperlink r:id="rId5034" ref="C5342"/>
    <hyperlink r:id="rId5035" ref="C5343"/>
    <hyperlink r:id="rId5036" ref="C5344"/>
    <hyperlink r:id="rId5037" ref="C5345"/>
    <hyperlink r:id="rId5038" ref="C5346"/>
    <hyperlink r:id="rId5039" ref="C5348"/>
    <hyperlink r:id="rId5040" ref="C5349"/>
    <hyperlink r:id="rId5041" ref="C5350"/>
    <hyperlink r:id="rId5042" ref="C5351"/>
    <hyperlink r:id="rId5043" ref="C5352"/>
    <hyperlink r:id="rId5044" ref="C5353"/>
    <hyperlink r:id="rId5045" ref="C5354"/>
    <hyperlink r:id="rId5046" ref="C5355"/>
    <hyperlink r:id="rId5047" ref="C5356"/>
    <hyperlink r:id="rId5048" ref="C5357"/>
    <hyperlink r:id="rId5049" ref="C5358"/>
    <hyperlink r:id="rId5050" ref="C5359"/>
    <hyperlink r:id="rId5051" ref="C5360"/>
    <hyperlink r:id="rId5052" ref="C5361"/>
    <hyperlink r:id="rId5053" ref="C5362"/>
    <hyperlink r:id="rId5054" ref="C5363"/>
    <hyperlink r:id="rId5055" ref="C5364"/>
    <hyperlink r:id="rId5056" ref="C5365"/>
    <hyperlink r:id="rId5057" ref="C5366"/>
    <hyperlink r:id="rId5058" ref="C5367"/>
    <hyperlink r:id="rId5059" ref="C5368"/>
    <hyperlink r:id="rId5060" ref="C5369"/>
    <hyperlink r:id="rId5061" ref="C5370"/>
    <hyperlink r:id="rId5062" ref="C5371"/>
    <hyperlink r:id="rId5063" ref="C5372"/>
    <hyperlink r:id="rId5064" ref="C5373"/>
    <hyperlink r:id="rId5065" ref="C5374"/>
    <hyperlink r:id="rId5066" ref="C5375"/>
    <hyperlink r:id="rId5067" ref="C5376"/>
    <hyperlink r:id="rId5068" ref="C5377"/>
    <hyperlink r:id="rId5069" ref="C5378"/>
    <hyperlink r:id="rId5070" ref="C5379"/>
    <hyperlink r:id="rId5071" ref="C5380"/>
    <hyperlink r:id="rId5072" ref="C5381"/>
    <hyperlink r:id="rId5073" ref="C5382"/>
    <hyperlink r:id="rId5074" ref="C5383"/>
    <hyperlink r:id="rId5075" ref="C5384"/>
    <hyperlink r:id="rId5076" ref="C5385"/>
    <hyperlink r:id="rId5077" ref="C5386"/>
    <hyperlink r:id="rId5078" ref="C5387"/>
    <hyperlink r:id="rId5079" ref="C5388"/>
    <hyperlink r:id="rId5080" ref="C5389"/>
    <hyperlink r:id="rId5081" ref="C5390"/>
    <hyperlink r:id="rId5082" ref="C5391"/>
    <hyperlink r:id="rId5083" ref="C5393"/>
    <hyperlink r:id="rId5084" ref="C5394"/>
    <hyperlink r:id="rId5085" ref="C5395"/>
    <hyperlink r:id="rId5086" ref="C5396"/>
    <hyperlink r:id="rId5087" ref="C5398"/>
    <hyperlink r:id="rId5088" ref="C5399"/>
    <hyperlink r:id="rId5089" ref="B5400"/>
    <hyperlink r:id="rId5090" ref="C5400"/>
    <hyperlink r:id="rId5091" ref="C5401"/>
    <hyperlink r:id="rId5092" ref="C5402"/>
    <hyperlink r:id="rId5093" ref="C5403"/>
    <hyperlink r:id="rId5094" ref="C5404"/>
    <hyperlink r:id="rId5095" ref="C5405"/>
    <hyperlink r:id="rId5096" ref="C5406"/>
    <hyperlink r:id="rId5097" ref="C5407"/>
    <hyperlink r:id="rId5098" ref="B5408"/>
    <hyperlink r:id="rId5099" ref="C5408"/>
    <hyperlink r:id="rId5100" ref="C5409"/>
    <hyperlink r:id="rId5101" ref="C5410"/>
    <hyperlink r:id="rId5102" ref="C5411"/>
    <hyperlink r:id="rId5103" ref="C5412"/>
    <hyperlink r:id="rId5104" ref="C5413"/>
    <hyperlink r:id="rId5105" ref="C5415"/>
    <hyperlink r:id="rId5106" ref="C5416"/>
    <hyperlink r:id="rId5107" ref="C5417"/>
    <hyperlink r:id="rId5108" ref="C5418"/>
    <hyperlink r:id="rId5109" ref="C5419"/>
    <hyperlink r:id="rId5110" ref="C5421"/>
    <hyperlink r:id="rId5111" ref="C5422"/>
    <hyperlink r:id="rId5112" ref="C5423"/>
    <hyperlink r:id="rId5113" ref="C5424"/>
    <hyperlink r:id="rId5114" ref="C5425"/>
    <hyperlink r:id="rId5115" ref="C5426"/>
    <hyperlink r:id="rId5116" ref="C5427"/>
    <hyperlink r:id="rId5117" ref="C5428"/>
    <hyperlink r:id="rId5118" ref="C5429"/>
    <hyperlink r:id="rId5119" ref="C5430"/>
    <hyperlink r:id="rId5120" ref="C5431"/>
    <hyperlink r:id="rId5121" ref="C5433"/>
    <hyperlink r:id="rId5122" ref="C5434"/>
    <hyperlink r:id="rId5123" ref="C5435"/>
    <hyperlink r:id="rId5124" ref="C5436"/>
    <hyperlink r:id="rId5125" ref="C5437"/>
    <hyperlink r:id="rId5126" ref="C5438"/>
    <hyperlink r:id="rId5127" ref="C5439"/>
    <hyperlink r:id="rId5128" ref="C5440"/>
    <hyperlink r:id="rId5129" ref="C5441"/>
    <hyperlink r:id="rId5130" ref="C5442"/>
    <hyperlink r:id="rId5131" ref="C5443"/>
    <hyperlink r:id="rId5132" ref="C5444"/>
    <hyperlink r:id="rId5133" ref="C5445"/>
    <hyperlink r:id="rId5134" ref="C5446"/>
    <hyperlink r:id="rId5135" ref="C5447"/>
    <hyperlink r:id="rId5136" ref="C5448"/>
    <hyperlink r:id="rId5137" ref="C5449"/>
    <hyperlink r:id="rId5138" ref="C5450"/>
    <hyperlink r:id="rId5139" ref="C5451"/>
    <hyperlink r:id="rId5140" ref="C5452"/>
    <hyperlink r:id="rId5141" ref="C5453"/>
    <hyperlink r:id="rId5142" ref="C5454"/>
    <hyperlink r:id="rId5143" ref="C5455"/>
    <hyperlink r:id="rId5144" ref="C5456"/>
    <hyperlink r:id="rId5145" ref="C5457"/>
    <hyperlink r:id="rId5146" ref="C5458"/>
    <hyperlink r:id="rId5147" ref="C5459"/>
    <hyperlink r:id="rId5148" ref="C5460"/>
    <hyperlink r:id="rId5149" ref="C5462"/>
    <hyperlink r:id="rId5150" ref="C5463"/>
    <hyperlink r:id="rId5151" ref="C5464"/>
    <hyperlink r:id="rId5152" ref="C5465"/>
    <hyperlink r:id="rId5153" ref="C5467"/>
    <hyperlink r:id="rId5154" ref="C5468"/>
    <hyperlink r:id="rId5155" ref="C5469"/>
    <hyperlink r:id="rId5156" ref="C5471"/>
    <hyperlink r:id="rId5157" ref="C5472"/>
    <hyperlink r:id="rId5158" location="axon" ref="C5473"/>
    <hyperlink r:id="rId5159" ref="C5474"/>
    <hyperlink r:id="rId5160" ref="C5475"/>
    <hyperlink r:id="rId5161" ref="C5476"/>
    <hyperlink r:id="rId5162" ref="C5477"/>
    <hyperlink r:id="rId5163" ref="C5478"/>
    <hyperlink r:id="rId5164" ref="C5479"/>
    <hyperlink r:id="rId5165" ref="C5480"/>
    <hyperlink r:id="rId5166" ref="C5483"/>
    <hyperlink r:id="rId5167" ref="C5484"/>
    <hyperlink r:id="rId5168" ref="C5485"/>
    <hyperlink r:id="rId5169" ref="C5486"/>
    <hyperlink r:id="rId5170" ref="C5487"/>
    <hyperlink r:id="rId5171" ref="C5488"/>
    <hyperlink r:id="rId5172" ref="C5489"/>
    <hyperlink r:id="rId5173" ref="C5492"/>
    <hyperlink r:id="rId5174" ref="C5493"/>
    <hyperlink r:id="rId5175" ref="C5494"/>
    <hyperlink r:id="rId5176" ref="C5495"/>
    <hyperlink r:id="rId5177" ref="C5496"/>
    <hyperlink r:id="rId5178" ref="C5497"/>
    <hyperlink r:id="rId5179" ref="C5498"/>
    <hyperlink r:id="rId5180" ref="C5499"/>
    <hyperlink r:id="rId5181" ref="C5500"/>
    <hyperlink r:id="rId5182" ref="C5501"/>
    <hyperlink r:id="rId5183" ref="C5502"/>
    <hyperlink r:id="rId5184" ref="C5503"/>
    <hyperlink r:id="rId5185" ref="C5504"/>
    <hyperlink r:id="rId5186" ref="C5505"/>
    <hyperlink r:id="rId5187" ref="C5506"/>
    <hyperlink r:id="rId5188" ref="C5507"/>
    <hyperlink r:id="rId5189" ref="C5508"/>
    <hyperlink r:id="rId5190" ref="C5509"/>
    <hyperlink r:id="rId5191" ref="C5510"/>
    <hyperlink r:id="rId5192" ref="C5511"/>
    <hyperlink r:id="rId5193" ref="C5512"/>
    <hyperlink r:id="rId5194" ref="C5513"/>
    <hyperlink r:id="rId5195" ref="C5514"/>
    <hyperlink r:id="rId5196" ref="C5515"/>
    <hyperlink r:id="rId5197" ref="C5516"/>
    <hyperlink r:id="rId5198" ref="C5517"/>
    <hyperlink r:id="rId5199" ref="C5518"/>
    <hyperlink r:id="rId5200" ref="C5519"/>
    <hyperlink r:id="rId5201" ref="C5520"/>
    <hyperlink r:id="rId5202" ref="C5521"/>
    <hyperlink r:id="rId5203" ref="C5522"/>
    <hyperlink r:id="rId5204" ref="C5523"/>
    <hyperlink r:id="rId5205" ref="C5524"/>
    <hyperlink r:id="rId5206" ref="C5525"/>
    <hyperlink r:id="rId5207" ref="C5526"/>
    <hyperlink r:id="rId5208" ref="C5527"/>
    <hyperlink r:id="rId5209" ref="C5528"/>
    <hyperlink r:id="rId5210" ref="C5529"/>
    <hyperlink r:id="rId5211" ref="C5530"/>
    <hyperlink r:id="rId5212" ref="C5531"/>
    <hyperlink r:id="rId5213" ref="C5532"/>
    <hyperlink r:id="rId5214" ref="C5533"/>
    <hyperlink r:id="rId5215" ref="C5534"/>
    <hyperlink r:id="rId5216" ref="C5535"/>
    <hyperlink r:id="rId5217" ref="C5536"/>
    <hyperlink r:id="rId5218" ref="C5537"/>
    <hyperlink r:id="rId5219" ref="C5538"/>
    <hyperlink r:id="rId5220" ref="C5539"/>
    <hyperlink r:id="rId5221" ref="C5540"/>
    <hyperlink r:id="rId5222" ref="C5541"/>
    <hyperlink r:id="rId5223" ref="C5543"/>
    <hyperlink r:id="rId5224" ref="C5544"/>
    <hyperlink r:id="rId5225" ref="C5545"/>
    <hyperlink r:id="rId5226" ref="C5546"/>
    <hyperlink r:id="rId5227" ref="C5547"/>
    <hyperlink r:id="rId5228" ref="C5548"/>
    <hyperlink r:id="rId5229" ref="C5549"/>
    <hyperlink r:id="rId5230" ref="C5550"/>
    <hyperlink r:id="rId5231" ref="C5551"/>
    <hyperlink r:id="rId5232" ref="C5552"/>
    <hyperlink r:id="rId5233" ref="C5553"/>
    <hyperlink r:id="rId5234" ref="C5554"/>
    <hyperlink r:id="rId5235" ref="C5555"/>
    <hyperlink r:id="rId5236" ref="C5556"/>
    <hyperlink r:id="rId5237" ref="C5557"/>
    <hyperlink r:id="rId5238" ref="C5558"/>
    <hyperlink r:id="rId5239" ref="C5559"/>
    <hyperlink r:id="rId5240" ref="C5560"/>
    <hyperlink r:id="rId5241" ref="C5561"/>
    <hyperlink r:id="rId5242" ref="C5562"/>
    <hyperlink r:id="rId5243" ref="C5563"/>
    <hyperlink r:id="rId5244" ref="C5564"/>
    <hyperlink r:id="rId5245" ref="C5565"/>
    <hyperlink r:id="rId5246" ref="C5566"/>
    <hyperlink r:id="rId5247" ref="C5567"/>
    <hyperlink r:id="rId5248" ref="C5568"/>
    <hyperlink r:id="rId5249" ref="C5569"/>
    <hyperlink r:id="rId5250" ref="C5570"/>
    <hyperlink r:id="rId5251" ref="C5571"/>
    <hyperlink r:id="rId5252" ref="C5572"/>
    <hyperlink r:id="rId5253" ref="C5573"/>
    <hyperlink r:id="rId5254" ref="C5574"/>
    <hyperlink r:id="rId5255" ref="B5575"/>
    <hyperlink r:id="rId5256" ref="C5575"/>
    <hyperlink r:id="rId5257" ref="C5576"/>
    <hyperlink r:id="rId5258" ref="C5577"/>
    <hyperlink r:id="rId5259" ref="C5578"/>
    <hyperlink r:id="rId5260" ref="C5579"/>
    <hyperlink r:id="rId5261" ref="C5580"/>
    <hyperlink r:id="rId5262" ref="C5581"/>
    <hyperlink r:id="rId5263" ref="B5582"/>
    <hyperlink r:id="rId5264" ref="C5582"/>
    <hyperlink r:id="rId5265" ref="C5583"/>
    <hyperlink r:id="rId5266" ref="C5584"/>
    <hyperlink r:id="rId5267" ref="C5585"/>
    <hyperlink r:id="rId5268" ref="C5586"/>
    <hyperlink r:id="rId5269" ref="C5588"/>
    <hyperlink r:id="rId5270" ref="C5589"/>
    <hyperlink r:id="rId5271" ref="C5591"/>
    <hyperlink r:id="rId5272" ref="B5592"/>
    <hyperlink r:id="rId5273" ref="C5592"/>
    <hyperlink r:id="rId5274" ref="C5593"/>
    <hyperlink r:id="rId5275" ref="C5594"/>
    <hyperlink r:id="rId5276" ref="C5595"/>
    <hyperlink r:id="rId5277" ref="C5596"/>
    <hyperlink r:id="rId5278" ref="C5597"/>
    <hyperlink r:id="rId5279" ref="C5598"/>
    <hyperlink r:id="rId5280" ref="C5599"/>
    <hyperlink r:id="rId5281" ref="C5600"/>
    <hyperlink r:id="rId5282" ref="C5601"/>
    <hyperlink r:id="rId5283" ref="C5602"/>
    <hyperlink r:id="rId5284" ref="C5603"/>
    <hyperlink r:id="rId5285" ref="C5604"/>
    <hyperlink r:id="rId5286" ref="C5605"/>
    <hyperlink r:id="rId5287" ref="C5606"/>
    <hyperlink r:id="rId5288" ref="C5607"/>
    <hyperlink r:id="rId5289" ref="C5608"/>
    <hyperlink r:id="rId5290" ref="C5609"/>
    <hyperlink r:id="rId5291" ref="C5610"/>
    <hyperlink r:id="rId5292" ref="C5611"/>
    <hyperlink r:id="rId5293" ref="C5612"/>
    <hyperlink r:id="rId5294" ref="C5613"/>
    <hyperlink r:id="rId5295" ref="C5614"/>
    <hyperlink r:id="rId5296" ref="C5615"/>
    <hyperlink r:id="rId5297" ref="C5616"/>
    <hyperlink r:id="rId5298" ref="C5617"/>
    <hyperlink r:id="rId5299" ref="C5618"/>
    <hyperlink r:id="rId5300" ref="C5619"/>
    <hyperlink r:id="rId5301" ref="B5620"/>
    <hyperlink r:id="rId5302" ref="C5620"/>
    <hyperlink r:id="rId5303" ref="C5621"/>
    <hyperlink r:id="rId5304" ref="C5622"/>
    <hyperlink r:id="rId5305" ref="C5623"/>
    <hyperlink r:id="rId5306" ref="B5624"/>
    <hyperlink r:id="rId5307" ref="C5624"/>
    <hyperlink r:id="rId5308" ref="C5625"/>
    <hyperlink r:id="rId5309" ref="C5626"/>
    <hyperlink r:id="rId5310" ref="C5627"/>
    <hyperlink r:id="rId5311" ref="C5628"/>
    <hyperlink r:id="rId5312" ref="C5629"/>
    <hyperlink r:id="rId5313" ref="C5630"/>
    <hyperlink r:id="rId5314" ref="C5631"/>
    <hyperlink r:id="rId5315" ref="C5632"/>
    <hyperlink r:id="rId5316" ref="C5633"/>
    <hyperlink r:id="rId5317" ref="C5634"/>
    <hyperlink r:id="rId5318" ref="C5635"/>
    <hyperlink r:id="rId5319" ref="C5637"/>
    <hyperlink r:id="rId5320" ref="C5638"/>
    <hyperlink r:id="rId5321" ref="C5640"/>
    <hyperlink r:id="rId5322" ref="C5641"/>
    <hyperlink r:id="rId5323" ref="C5642"/>
    <hyperlink r:id="rId5324" ref="C5643"/>
    <hyperlink r:id="rId5325" ref="C5644"/>
    <hyperlink r:id="rId5326" ref="C5645"/>
    <hyperlink r:id="rId5327" ref="C5646"/>
    <hyperlink r:id="rId5328" ref="C5647"/>
    <hyperlink r:id="rId5329" ref="C5648"/>
    <hyperlink r:id="rId5330" ref="C5650"/>
    <hyperlink r:id="rId5331" ref="C5651"/>
    <hyperlink r:id="rId5332" ref="C5652"/>
    <hyperlink r:id="rId5333" ref="C5653"/>
    <hyperlink r:id="rId5334" ref="C5654"/>
    <hyperlink r:id="rId5335" ref="C5655"/>
    <hyperlink r:id="rId5336" ref="C5656"/>
    <hyperlink r:id="rId5337" ref="C5657"/>
    <hyperlink r:id="rId5338" ref="C5658"/>
    <hyperlink r:id="rId5339" ref="C5659"/>
    <hyperlink r:id="rId5340" ref="C5660"/>
    <hyperlink r:id="rId5341" ref="C5661"/>
    <hyperlink r:id="rId5342" ref="C5662"/>
    <hyperlink r:id="rId5343" ref="C5663"/>
    <hyperlink r:id="rId5344" ref="C5664"/>
    <hyperlink r:id="rId5345" ref="C5665"/>
    <hyperlink r:id="rId5346" ref="C5666"/>
    <hyperlink r:id="rId5347" ref="C5667"/>
    <hyperlink r:id="rId5348" ref="C5668"/>
    <hyperlink r:id="rId5349" ref="C5669"/>
    <hyperlink r:id="rId5350" ref="C5670"/>
    <hyperlink r:id="rId5351" ref="C5671"/>
    <hyperlink r:id="rId5352" ref="C5672"/>
    <hyperlink r:id="rId5353" ref="C5673"/>
    <hyperlink r:id="rId5354" ref="C5674"/>
    <hyperlink r:id="rId5355" ref="C5675"/>
    <hyperlink r:id="rId5356" ref="C5677"/>
    <hyperlink r:id="rId5357" ref="C5678"/>
    <hyperlink r:id="rId5358" ref="C5679"/>
    <hyperlink r:id="rId5359" ref="C5680"/>
    <hyperlink r:id="rId5360" ref="C5681"/>
    <hyperlink r:id="rId5361" ref="C5682"/>
    <hyperlink r:id="rId5362" ref="C5684"/>
    <hyperlink r:id="rId5363" ref="C5686"/>
    <hyperlink r:id="rId5364" ref="C5687"/>
    <hyperlink r:id="rId5365" ref="C5688"/>
    <hyperlink r:id="rId5366" ref="B5689"/>
    <hyperlink r:id="rId5367" ref="C5689"/>
    <hyperlink r:id="rId5368" ref="C5690"/>
    <hyperlink r:id="rId5369" ref="C5691"/>
    <hyperlink r:id="rId5370" ref="C5692"/>
    <hyperlink r:id="rId5371" ref="C5693"/>
    <hyperlink r:id="rId5372" ref="C5694"/>
    <hyperlink r:id="rId5373" ref="C5695"/>
    <hyperlink r:id="rId5374" ref="C5696"/>
    <hyperlink r:id="rId5375" ref="C5697"/>
    <hyperlink r:id="rId5376" ref="C5698"/>
    <hyperlink r:id="rId5377" ref="C5699"/>
    <hyperlink r:id="rId5378" ref="C5700"/>
    <hyperlink r:id="rId5379" ref="C5702"/>
    <hyperlink r:id="rId5380" ref="C5704"/>
    <hyperlink r:id="rId5381" ref="C5705"/>
    <hyperlink r:id="rId5382" ref="C5706"/>
    <hyperlink r:id="rId5383" ref="B5707"/>
    <hyperlink r:id="rId5384" ref="C5707"/>
    <hyperlink r:id="rId5385" ref="C5708"/>
    <hyperlink r:id="rId5386" ref="C5709"/>
    <hyperlink r:id="rId5387" ref="C5710"/>
    <hyperlink r:id="rId5388" ref="C5711"/>
    <hyperlink r:id="rId5389" ref="C5712"/>
    <hyperlink r:id="rId5390" ref="B5713"/>
    <hyperlink r:id="rId5391" ref="C5713"/>
    <hyperlink r:id="rId5392" ref="C5714"/>
    <hyperlink r:id="rId5393" ref="C5715"/>
    <hyperlink r:id="rId5394" ref="C5716"/>
    <hyperlink r:id="rId5395" ref="C5717"/>
    <hyperlink r:id="rId5396" ref="C5718"/>
    <hyperlink r:id="rId5397" ref="B5719"/>
    <hyperlink r:id="rId5398" ref="C5719"/>
    <hyperlink r:id="rId5399" ref="C5720"/>
    <hyperlink r:id="rId5400" ref="C5721"/>
    <hyperlink r:id="rId5401" ref="C5722"/>
    <hyperlink r:id="rId5402" ref="C5725"/>
    <hyperlink r:id="rId5403" ref="C5726"/>
    <hyperlink r:id="rId5404" ref="C5727"/>
    <hyperlink r:id="rId5405" ref="C5728"/>
    <hyperlink r:id="rId5406" ref="C5729"/>
    <hyperlink r:id="rId5407" ref="C5730"/>
    <hyperlink r:id="rId5408" ref="C5731"/>
    <hyperlink r:id="rId5409" ref="C5732"/>
    <hyperlink r:id="rId5410" ref="C5733"/>
    <hyperlink r:id="rId5411" ref="C5734"/>
    <hyperlink r:id="rId5412" ref="C5735"/>
    <hyperlink r:id="rId5413" ref="C5736"/>
    <hyperlink r:id="rId5414" ref="C5737"/>
    <hyperlink r:id="rId5415" ref="C5738"/>
    <hyperlink r:id="rId5416" ref="C5739"/>
    <hyperlink r:id="rId5417" ref="C5740"/>
    <hyperlink r:id="rId5418" ref="B5741"/>
    <hyperlink r:id="rId5419" ref="C5741"/>
    <hyperlink r:id="rId5420" ref="C5742"/>
    <hyperlink r:id="rId5421" ref="C5743"/>
    <hyperlink r:id="rId5422" ref="C5745"/>
    <hyperlink r:id="rId5423" ref="C5746"/>
    <hyperlink r:id="rId5424" ref="C5747"/>
    <hyperlink r:id="rId5425" ref="C5748"/>
    <hyperlink r:id="rId5426" ref="C5749"/>
    <hyperlink r:id="rId5427" ref="C5750"/>
    <hyperlink r:id="rId5428" ref="B5751"/>
    <hyperlink r:id="rId5429" ref="C5751"/>
    <hyperlink r:id="rId5430" ref="C5752"/>
    <hyperlink r:id="rId5431" ref="C5753"/>
    <hyperlink r:id="rId5432" ref="C5754"/>
    <hyperlink r:id="rId5433" ref="C5755"/>
    <hyperlink r:id="rId5434" ref="C5757"/>
    <hyperlink r:id="rId5435" ref="C5758"/>
    <hyperlink r:id="rId5436" ref="C5759"/>
    <hyperlink r:id="rId5437" ref="C5760"/>
    <hyperlink r:id="rId5438" ref="C5761"/>
    <hyperlink r:id="rId5439" ref="C5762"/>
    <hyperlink r:id="rId5440" ref="C5763"/>
    <hyperlink r:id="rId5441" ref="C5764"/>
    <hyperlink r:id="rId5442" ref="C5765"/>
    <hyperlink r:id="rId5443" ref="C5766"/>
    <hyperlink r:id="rId5444" ref="C5767"/>
    <hyperlink r:id="rId5445" ref="C5768"/>
    <hyperlink r:id="rId5446" ref="C5769"/>
    <hyperlink r:id="rId5447" ref="C5770"/>
    <hyperlink r:id="rId5448" ref="C5771"/>
    <hyperlink r:id="rId5449" ref="C5772"/>
    <hyperlink r:id="rId5450" ref="C5773"/>
    <hyperlink r:id="rId5451" ref="C5774"/>
    <hyperlink r:id="rId5452" ref="C5776"/>
    <hyperlink r:id="rId5453" ref="C5777"/>
    <hyperlink r:id="rId5454" ref="C5778"/>
    <hyperlink r:id="rId5455" ref="C5779"/>
    <hyperlink r:id="rId5456" ref="C5780"/>
    <hyperlink r:id="rId5457" ref="C5781"/>
    <hyperlink r:id="rId5458" ref="C5783"/>
    <hyperlink r:id="rId5459" ref="C5784"/>
    <hyperlink r:id="rId5460" ref="C5785"/>
    <hyperlink r:id="rId5461" ref="C5786"/>
    <hyperlink r:id="rId5462" ref="C5787"/>
    <hyperlink r:id="rId5463" ref="C5788"/>
    <hyperlink r:id="rId5464" ref="C5789"/>
    <hyperlink r:id="rId5465" ref="C5790"/>
    <hyperlink r:id="rId5466" ref="C5791"/>
    <hyperlink r:id="rId5467" ref="C5793"/>
    <hyperlink r:id="rId5468" ref="C5794"/>
    <hyperlink r:id="rId5469" ref="C5795"/>
    <hyperlink r:id="rId5470" ref="C5796"/>
    <hyperlink r:id="rId5471" ref="C5798"/>
    <hyperlink r:id="rId5472" ref="C5799"/>
    <hyperlink r:id="rId5473" ref="C5800"/>
    <hyperlink r:id="rId5474" ref="C5803"/>
    <hyperlink r:id="rId5475" ref="C5804"/>
    <hyperlink r:id="rId5476" ref="B5805"/>
    <hyperlink r:id="rId5477" ref="C5805"/>
    <hyperlink r:id="rId5478" ref="C5807"/>
    <hyperlink r:id="rId5479" ref="C5808"/>
    <hyperlink r:id="rId5480" ref="C5809"/>
    <hyperlink r:id="rId5481" ref="B5810"/>
    <hyperlink r:id="rId5482" ref="C5810"/>
    <hyperlink r:id="rId5483" ref="C5811"/>
    <hyperlink r:id="rId5484" ref="B5812"/>
    <hyperlink r:id="rId5485" ref="C5812"/>
    <hyperlink r:id="rId5486" ref="B5813"/>
    <hyperlink r:id="rId5487" ref="C5813"/>
    <hyperlink r:id="rId5488" ref="C5814"/>
    <hyperlink r:id="rId5489" ref="C5815"/>
    <hyperlink r:id="rId5490" ref="C5816"/>
    <hyperlink r:id="rId5491" ref="C5817"/>
    <hyperlink r:id="rId5492" ref="C5818"/>
    <hyperlink r:id="rId5493" ref="C5819"/>
    <hyperlink r:id="rId5494" ref="C5820"/>
    <hyperlink r:id="rId5495" ref="B5821"/>
    <hyperlink r:id="rId5496" ref="C5821"/>
    <hyperlink r:id="rId5497" ref="C5822"/>
    <hyperlink r:id="rId5498" ref="C5823"/>
    <hyperlink r:id="rId5499" ref="C5824"/>
    <hyperlink r:id="rId5500" ref="C5825"/>
    <hyperlink r:id="rId5501" ref="C5826"/>
    <hyperlink r:id="rId5502" ref="C5827"/>
    <hyperlink r:id="rId5503" ref="C5828"/>
    <hyperlink r:id="rId5504" ref="C5829"/>
    <hyperlink r:id="rId5505" ref="C5830"/>
    <hyperlink r:id="rId5506" ref="C5831"/>
    <hyperlink r:id="rId5507" ref="C5832"/>
    <hyperlink r:id="rId5508" ref="C5833"/>
    <hyperlink r:id="rId5509" ref="C5834"/>
    <hyperlink r:id="rId5510" ref="C5835"/>
    <hyperlink r:id="rId5511" ref="C5836"/>
    <hyperlink r:id="rId5512" ref="C5837"/>
    <hyperlink r:id="rId5513" ref="C5838"/>
    <hyperlink r:id="rId5514" ref="C5839"/>
    <hyperlink r:id="rId5515" ref="B5840"/>
    <hyperlink r:id="rId5516" ref="C5840"/>
    <hyperlink r:id="rId5517" ref="C5841"/>
    <hyperlink r:id="rId5518" ref="C5842"/>
    <hyperlink r:id="rId5519" ref="C5843"/>
    <hyperlink r:id="rId5520" ref="C5844"/>
    <hyperlink r:id="rId5521" ref="C5845"/>
    <hyperlink r:id="rId5522" location="/" ref="C5847"/>
    <hyperlink r:id="rId5523" ref="C5848"/>
    <hyperlink r:id="rId5524" ref="C5849"/>
    <hyperlink r:id="rId5525" ref="C5850"/>
    <hyperlink r:id="rId5526" ref="C5855"/>
    <hyperlink r:id="rId5527" ref="C5856"/>
    <hyperlink r:id="rId5528" ref="C5857"/>
    <hyperlink r:id="rId5529" ref="C5859"/>
    <hyperlink r:id="rId5530" ref="C5860"/>
    <hyperlink r:id="rId5531" ref="C5862"/>
    <hyperlink r:id="rId5532" ref="C5863"/>
    <hyperlink r:id="rId5533" ref="C5864"/>
    <hyperlink r:id="rId5534" ref="C5865"/>
    <hyperlink r:id="rId5535" ref="C5867"/>
    <hyperlink r:id="rId5536" ref="C5869"/>
    <hyperlink r:id="rId5537" ref="C5870"/>
    <hyperlink r:id="rId5538" ref="C5871"/>
    <hyperlink r:id="rId5539" ref="C5872"/>
    <hyperlink r:id="rId5540" ref="C5873"/>
    <hyperlink r:id="rId5541" ref="C5874"/>
    <hyperlink r:id="rId5542" ref="C5875"/>
    <hyperlink r:id="rId5543" ref="C5877"/>
    <hyperlink r:id="rId5544" ref="C5878"/>
    <hyperlink r:id="rId5545" ref="C5879"/>
    <hyperlink r:id="rId5546" ref="C5880"/>
    <hyperlink r:id="rId5547" ref="C5881"/>
    <hyperlink r:id="rId5548" ref="B5882"/>
    <hyperlink r:id="rId5549" ref="C5882"/>
    <hyperlink r:id="rId5550" ref="C5883"/>
    <hyperlink r:id="rId5551" ref="C5884"/>
    <hyperlink r:id="rId5552" ref="C5885"/>
    <hyperlink r:id="rId5553" ref="C5886"/>
    <hyperlink r:id="rId5554" ref="C5887"/>
    <hyperlink r:id="rId5555" ref="C5888"/>
    <hyperlink r:id="rId5556" ref="C5889"/>
    <hyperlink r:id="rId5557" ref="C5890"/>
    <hyperlink r:id="rId5558" ref="C5892"/>
    <hyperlink r:id="rId5559" ref="C5893"/>
    <hyperlink r:id="rId5560" ref="C5894"/>
    <hyperlink r:id="rId5561" ref="C5895"/>
    <hyperlink r:id="rId5562" ref="C5896"/>
    <hyperlink r:id="rId5563" ref="C5897"/>
    <hyperlink r:id="rId5564" ref="C5898"/>
    <hyperlink r:id="rId5565" ref="C5899"/>
    <hyperlink r:id="rId5566" ref="C5900"/>
    <hyperlink r:id="rId5567" ref="C5901"/>
    <hyperlink r:id="rId5568" ref="C5902"/>
    <hyperlink r:id="rId5569" ref="C5903"/>
    <hyperlink r:id="rId5570" ref="C5904"/>
    <hyperlink r:id="rId5571" ref="C5905"/>
    <hyperlink r:id="rId5572" ref="C5906"/>
    <hyperlink r:id="rId5573" ref="B5907"/>
    <hyperlink r:id="rId5574" ref="C5907"/>
    <hyperlink r:id="rId5575" ref="B5908"/>
    <hyperlink r:id="rId5576" ref="C5908"/>
    <hyperlink r:id="rId5577" ref="C5909"/>
    <hyperlink r:id="rId5578" ref="C5910"/>
    <hyperlink r:id="rId5579" ref="C5911"/>
    <hyperlink r:id="rId5580" ref="C5912"/>
    <hyperlink r:id="rId5581" ref="C5913"/>
    <hyperlink r:id="rId5582" ref="C5914"/>
    <hyperlink r:id="rId5583" ref="C5915"/>
    <hyperlink r:id="rId5584" ref="C5916"/>
    <hyperlink r:id="rId5585" ref="C5917"/>
    <hyperlink r:id="rId5586" ref="C5918"/>
    <hyperlink r:id="rId5587" ref="C5919"/>
    <hyperlink r:id="rId5588" ref="C5920"/>
    <hyperlink r:id="rId5589" ref="C5921"/>
    <hyperlink r:id="rId5590" ref="C5922"/>
    <hyperlink r:id="rId5591" ref="C5923"/>
    <hyperlink r:id="rId5592" ref="C5924"/>
    <hyperlink r:id="rId5593" ref="C5925"/>
    <hyperlink r:id="rId5594" ref="C5926"/>
    <hyperlink r:id="rId5595" ref="C5927"/>
    <hyperlink r:id="rId5596" ref="C5928"/>
    <hyperlink r:id="rId5597" ref="C5929"/>
    <hyperlink r:id="rId5598" ref="C5930"/>
    <hyperlink r:id="rId5599" ref="C5931"/>
    <hyperlink r:id="rId5600" ref="C5932"/>
    <hyperlink r:id="rId5601" ref="C5933"/>
    <hyperlink r:id="rId5602" ref="C5934"/>
    <hyperlink r:id="rId5603" ref="C5935"/>
    <hyperlink r:id="rId5604" ref="C5936"/>
    <hyperlink r:id="rId5605" ref="C5937"/>
    <hyperlink r:id="rId5606" ref="B5938"/>
    <hyperlink r:id="rId5607" ref="C5938"/>
    <hyperlink r:id="rId5608" ref="C5939"/>
    <hyperlink r:id="rId5609" ref="C5940"/>
    <hyperlink r:id="rId5610" ref="C5941"/>
    <hyperlink r:id="rId5611" ref="C5942"/>
    <hyperlink r:id="rId5612" ref="C5943"/>
    <hyperlink r:id="rId5613" ref="C5944"/>
    <hyperlink r:id="rId5614" ref="C5945"/>
    <hyperlink r:id="rId5615" ref="C5946"/>
    <hyperlink r:id="rId5616" ref="B5947"/>
    <hyperlink r:id="rId5617" ref="C5947"/>
    <hyperlink r:id="rId5618" ref="C5948"/>
    <hyperlink r:id="rId5619" ref="C5949"/>
    <hyperlink r:id="rId5620" ref="C5950"/>
    <hyperlink r:id="rId5621" ref="C5951"/>
    <hyperlink r:id="rId5622" ref="C5952"/>
    <hyperlink r:id="rId5623" ref="C5953"/>
    <hyperlink r:id="rId5624" ref="C5954"/>
    <hyperlink r:id="rId5625" ref="C5955"/>
    <hyperlink r:id="rId5626" ref="B5956"/>
    <hyperlink r:id="rId5627" ref="C5956"/>
    <hyperlink r:id="rId5628" ref="C5957"/>
    <hyperlink r:id="rId5629" ref="B5958"/>
    <hyperlink r:id="rId5630" ref="C5958"/>
    <hyperlink r:id="rId5631" ref="C5959"/>
    <hyperlink r:id="rId5632" ref="C5960"/>
    <hyperlink r:id="rId5633" ref="C5961"/>
    <hyperlink r:id="rId5634" ref="C5963"/>
    <hyperlink r:id="rId5635" ref="C5964"/>
    <hyperlink r:id="rId5636" ref="C5965"/>
    <hyperlink r:id="rId5637" ref="C5966"/>
    <hyperlink r:id="rId5638" ref="C5968"/>
    <hyperlink r:id="rId5639" ref="C5969"/>
    <hyperlink r:id="rId5640" ref="C5970"/>
    <hyperlink r:id="rId5641" ref="C5971"/>
    <hyperlink r:id="rId5642" ref="C5972"/>
    <hyperlink r:id="rId5643" ref="C5973"/>
    <hyperlink r:id="rId5644" ref="C5974"/>
    <hyperlink r:id="rId5645" ref="C5975"/>
    <hyperlink r:id="rId5646" ref="C5976"/>
    <hyperlink r:id="rId5647" ref="C5977"/>
    <hyperlink r:id="rId5648" ref="C5978"/>
    <hyperlink r:id="rId5649" ref="C5979"/>
    <hyperlink r:id="rId5650" ref="C5980"/>
    <hyperlink r:id="rId5651" ref="C5981"/>
    <hyperlink r:id="rId5652" ref="C5982"/>
    <hyperlink r:id="rId5653" ref="C5983"/>
    <hyperlink r:id="rId5654" ref="C5984"/>
    <hyperlink r:id="rId5655" ref="C5986"/>
    <hyperlink r:id="rId5656" ref="C5989"/>
    <hyperlink r:id="rId5657" ref="C5990"/>
    <hyperlink r:id="rId5658" ref="C5992"/>
    <hyperlink r:id="rId5659" ref="C5993"/>
    <hyperlink r:id="rId5660" ref="C5994"/>
    <hyperlink r:id="rId5661" ref="C5995"/>
    <hyperlink r:id="rId5662" ref="C5996"/>
    <hyperlink r:id="rId5663" ref="C5997"/>
    <hyperlink r:id="rId5664" ref="C5998"/>
    <hyperlink r:id="rId5665" ref="C5999"/>
    <hyperlink r:id="rId5666" ref="C6003"/>
    <hyperlink r:id="rId5667" ref="C6004"/>
    <hyperlink r:id="rId5668" ref="C6005"/>
    <hyperlink r:id="rId5669" ref="C6006"/>
    <hyperlink r:id="rId5670" ref="C6007"/>
    <hyperlink r:id="rId5671" ref="C6008"/>
    <hyperlink r:id="rId5672" ref="C6009"/>
    <hyperlink r:id="rId5673" ref="C6011"/>
    <hyperlink r:id="rId5674" ref="C6012"/>
    <hyperlink r:id="rId5675" ref="C6013"/>
    <hyperlink r:id="rId5676" ref="C6014"/>
    <hyperlink r:id="rId5677" ref="C6015"/>
    <hyperlink r:id="rId5678" ref="C6017"/>
    <hyperlink r:id="rId5679" ref="C6018"/>
    <hyperlink r:id="rId5680" ref="C6019"/>
    <hyperlink r:id="rId5681" ref="C6020"/>
    <hyperlink r:id="rId5682" ref="C6021"/>
    <hyperlink r:id="rId5683" ref="C6022"/>
    <hyperlink r:id="rId5684" ref="C6023"/>
    <hyperlink r:id="rId5685" ref="B6024"/>
    <hyperlink r:id="rId5686" ref="C6024"/>
    <hyperlink r:id="rId5687" ref="C6025"/>
    <hyperlink r:id="rId5688" ref="C6026"/>
    <hyperlink r:id="rId5689" ref="B6027"/>
    <hyperlink r:id="rId5690" ref="C6027"/>
    <hyperlink r:id="rId5691" ref="C6028"/>
    <hyperlink r:id="rId5692" ref="C6029"/>
    <hyperlink r:id="rId5693" ref="C6030"/>
    <hyperlink r:id="rId5694" ref="C6031"/>
    <hyperlink r:id="rId5695" ref="C6032"/>
    <hyperlink r:id="rId5696" ref="C6033"/>
    <hyperlink r:id="rId5697" ref="C6034"/>
    <hyperlink r:id="rId5698" ref="C6035"/>
    <hyperlink r:id="rId5699" ref="C6036"/>
    <hyperlink r:id="rId5700" ref="C6037"/>
    <hyperlink r:id="rId5701" ref="C6038"/>
    <hyperlink r:id="rId5702" ref="C6039"/>
    <hyperlink r:id="rId5703" ref="C6040"/>
    <hyperlink r:id="rId5704" ref="C6041"/>
    <hyperlink r:id="rId5705" ref="C6042"/>
    <hyperlink r:id="rId5706" ref="C6043"/>
    <hyperlink r:id="rId5707" ref="C6044"/>
    <hyperlink r:id="rId5708" ref="C6045"/>
    <hyperlink r:id="rId5709" ref="C6047"/>
    <hyperlink r:id="rId5710" ref="C6048"/>
    <hyperlink r:id="rId5711" ref="C6049"/>
    <hyperlink r:id="rId5712" ref="B6050"/>
    <hyperlink r:id="rId5713" ref="C6050"/>
    <hyperlink r:id="rId5714" ref="C6052"/>
    <hyperlink r:id="rId5715" ref="C6053"/>
    <hyperlink r:id="rId5716" ref="C6054"/>
    <hyperlink r:id="rId5717" ref="C6055"/>
    <hyperlink r:id="rId5718" ref="C6056"/>
    <hyperlink r:id="rId5719" ref="C6058"/>
    <hyperlink r:id="rId5720" ref="C6059"/>
    <hyperlink r:id="rId5721" ref="C6060"/>
    <hyperlink r:id="rId5722" ref="C6061"/>
    <hyperlink r:id="rId5723" ref="C6062"/>
    <hyperlink r:id="rId5724" ref="C6063"/>
    <hyperlink r:id="rId5725" ref="C6064"/>
    <hyperlink r:id="rId5726" ref="C6066"/>
    <hyperlink r:id="rId5727" ref="C6068"/>
    <hyperlink r:id="rId5728" ref="C6069"/>
    <hyperlink r:id="rId5729" ref="C6071"/>
    <hyperlink r:id="rId5730" ref="C6072"/>
    <hyperlink r:id="rId5731" ref="C6073"/>
    <hyperlink r:id="rId5732" ref="C6075"/>
    <hyperlink r:id="rId5733" ref="C6076"/>
    <hyperlink r:id="rId5734" ref="C6077"/>
    <hyperlink r:id="rId5735" ref="C6079"/>
    <hyperlink r:id="rId5736" ref="C6080"/>
    <hyperlink r:id="rId5737" ref="C6081"/>
    <hyperlink r:id="rId5738" ref="C6083"/>
    <hyperlink r:id="rId5739" ref="C6084"/>
    <hyperlink r:id="rId5740" ref="C6085"/>
    <hyperlink r:id="rId5741" ref="C6087"/>
    <hyperlink r:id="rId5742" ref="C6088"/>
    <hyperlink r:id="rId5743" ref="C6089"/>
    <hyperlink r:id="rId5744" ref="C6090"/>
    <hyperlink r:id="rId5745" ref="C6091"/>
    <hyperlink r:id="rId5746" ref="C6092"/>
    <hyperlink r:id="rId5747" ref="C6095"/>
    <hyperlink r:id="rId5748" ref="C6096"/>
    <hyperlink r:id="rId5749" ref="C6097"/>
    <hyperlink r:id="rId5750" ref="C6098"/>
    <hyperlink r:id="rId5751" ref="C6099"/>
    <hyperlink r:id="rId5752" ref="C6100"/>
    <hyperlink r:id="rId5753" ref="C6101"/>
    <hyperlink r:id="rId5754" ref="C6102"/>
    <hyperlink r:id="rId5755" ref="C6103"/>
    <hyperlink r:id="rId5756" ref="C6105"/>
    <hyperlink r:id="rId5757" ref="C6106"/>
    <hyperlink r:id="rId5758" ref="C6107"/>
    <hyperlink r:id="rId5759" ref="C6108"/>
    <hyperlink r:id="rId5760" ref="C6109"/>
    <hyperlink r:id="rId5761" ref="C6111"/>
    <hyperlink r:id="rId5762" ref="B6112"/>
    <hyperlink r:id="rId5763" ref="C6112"/>
    <hyperlink r:id="rId5764" ref="C6113"/>
    <hyperlink r:id="rId5765" ref="C6114"/>
    <hyperlink r:id="rId5766" ref="C6115"/>
    <hyperlink r:id="rId5767" ref="C6116"/>
    <hyperlink r:id="rId5768" ref="C6117"/>
    <hyperlink r:id="rId5769" ref="C6118"/>
    <hyperlink r:id="rId5770" ref="C6119"/>
    <hyperlink r:id="rId5771" ref="C6120"/>
    <hyperlink r:id="rId5772" ref="C6121"/>
    <hyperlink r:id="rId5773" ref="C6122"/>
    <hyperlink r:id="rId5774" ref="C6123"/>
    <hyperlink r:id="rId5775" ref="C6124"/>
    <hyperlink r:id="rId5776" ref="C6125"/>
    <hyperlink r:id="rId5777" ref="C6126"/>
    <hyperlink r:id="rId5778" ref="C6127"/>
    <hyperlink r:id="rId5779" ref="C6128"/>
    <hyperlink r:id="rId5780" ref="B6129"/>
    <hyperlink r:id="rId5781" ref="C6129"/>
    <hyperlink r:id="rId5782" ref="C6130"/>
    <hyperlink r:id="rId5783" ref="C6131"/>
    <hyperlink r:id="rId5784" ref="C6132"/>
    <hyperlink r:id="rId5785" ref="C6133"/>
    <hyperlink r:id="rId5786" ref="C6134"/>
    <hyperlink r:id="rId5787" ref="C6135"/>
    <hyperlink r:id="rId5788" ref="C6136"/>
    <hyperlink r:id="rId5789" ref="C6137"/>
    <hyperlink r:id="rId5790" ref="C6138"/>
    <hyperlink r:id="rId5791" ref="C6139"/>
    <hyperlink r:id="rId5792" ref="B6140"/>
    <hyperlink r:id="rId5793" ref="C6140"/>
    <hyperlink r:id="rId5794" ref="B6141"/>
    <hyperlink r:id="rId5795" ref="C6141"/>
    <hyperlink r:id="rId5796" ref="C6142"/>
    <hyperlink r:id="rId5797" ref="C6144"/>
    <hyperlink r:id="rId5798" ref="C6145"/>
    <hyperlink r:id="rId5799" ref="C6146"/>
    <hyperlink r:id="rId5800" ref="C6147"/>
    <hyperlink r:id="rId5801" ref="C6148"/>
    <hyperlink r:id="rId5802" ref="C6149"/>
    <hyperlink r:id="rId5803" ref="C6150"/>
    <hyperlink r:id="rId5804" ref="C6151"/>
    <hyperlink r:id="rId5805" ref="C6153"/>
    <hyperlink r:id="rId5806" ref="B6154"/>
    <hyperlink r:id="rId5807" ref="C6154"/>
    <hyperlink r:id="rId5808" ref="C6155"/>
    <hyperlink r:id="rId5809" ref="C6156"/>
    <hyperlink r:id="rId5810" ref="C6157"/>
    <hyperlink r:id="rId5811" ref="C6158"/>
    <hyperlink r:id="rId5812" ref="C6159"/>
    <hyperlink r:id="rId5813" ref="C6160"/>
    <hyperlink r:id="rId5814" ref="C6161"/>
    <hyperlink r:id="rId5815" ref="C6162"/>
    <hyperlink r:id="rId5816" ref="C6163"/>
    <hyperlink r:id="rId5817" ref="C6164"/>
    <hyperlink r:id="rId5818" ref="C6165"/>
    <hyperlink r:id="rId5819" ref="C6166"/>
    <hyperlink r:id="rId5820" ref="B6167"/>
    <hyperlink r:id="rId5821" ref="C6167"/>
    <hyperlink r:id="rId5822" ref="C6168"/>
    <hyperlink r:id="rId5823" ref="C6169"/>
    <hyperlink r:id="rId5824" ref="C6170"/>
    <hyperlink r:id="rId5825" ref="C6171"/>
    <hyperlink r:id="rId5826" ref="C6172"/>
    <hyperlink r:id="rId5827" ref="C6173"/>
    <hyperlink r:id="rId5828" ref="C6174"/>
    <hyperlink r:id="rId5829" ref="C6175"/>
    <hyperlink r:id="rId5830" ref="C6176"/>
    <hyperlink r:id="rId5831" ref="C6177"/>
    <hyperlink r:id="rId5832" ref="C6178"/>
    <hyperlink r:id="rId5833" ref="C6179"/>
    <hyperlink r:id="rId5834" ref="C6180"/>
    <hyperlink r:id="rId5835" ref="C6181"/>
    <hyperlink r:id="rId5836" ref="C6183"/>
    <hyperlink r:id="rId5837" ref="C6184"/>
    <hyperlink r:id="rId5838" ref="C6185"/>
    <hyperlink r:id="rId5839" ref="C6186"/>
    <hyperlink r:id="rId5840" ref="C6187"/>
    <hyperlink r:id="rId5841" ref="C6188"/>
    <hyperlink r:id="rId5842" ref="C6189"/>
    <hyperlink r:id="rId5843" ref="C6190"/>
    <hyperlink r:id="rId5844" ref="B6191"/>
    <hyperlink r:id="rId5845" ref="C6191"/>
    <hyperlink r:id="rId5846" ref="C6192"/>
    <hyperlink r:id="rId5847" ref="C6193"/>
    <hyperlink r:id="rId5848" ref="C6194"/>
    <hyperlink r:id="rId5849" ref="C6195"/>
    <hyperlink r:id="rId5850" ref="C6196"/>
    <hyperlink r:id="rId5851" ref="C6197"/>
    <hyperlink r:id="rId5852" ref="C6198"/>
    <hyperlink r:id="rId5853" ref="C6199"/>
    <hyperlink r:id="rId5854" ref="C6200"/>
    <hyperlink r:id="rId5855" ref="C6201"/>
    <hyperlink r:id="rId5856" ref="C6203"/>
    <hyperlink r:id="rId5857" ref="C6204"/>
    <hyperlink r:id="rId5858" ref="B6205"/>
    <hyperlink r:id="rId5859" ref="C6206"/>
    <hyperlink r:id="rId5860" ref="C6207"/>
    <hyperlink r:id="rId5861" ref="C6208"/>
    <hyperlink r:id="rId5862" ref="C6209"/>
    <hyperlink r:id="rId5863" ref="C6210"/>
    <hyperlink r:id="rId5864" ref="C6211"/>
    <hyperlink r:id="rId5865" ref="C6212"/>
    <hyperlink r:id="rId5866" ref="C6213"/>
    <hyperlink r:id="rId5867" ref="C6214"/>
    <hyperlink r:id="rId5868" ref="C6215"/>
    <hyperlink r:id="rId5869" ref="C6216"/>
    <hyperlink r:id="rId5870" ref="C6217"/>
    <hyperlink r:id="rId5871" ref="C6219"/>
    <hyperlink r:id="rId5872" ref="C6220"/>
    <hyperlink r:id="rId5873" ref="C6221"/>
    <hyperlink r:id="rId5874" ref="C6223"/>
    <hyperlink r:id="rId5875" ref="C6224"/>
    <hyperlink r:id="rId5876" ref="C6226"/>
    <hyperlink r:id="rId5877" ref="C6227"/>
    <hyperlink r:id="rId5878" ref="C6228"/>
    <hyperlink r:id="rId5879" ref="C6229"/>
    <hyperlink r:id="rId5880" ref="C6230"/>
    <hyperlink r:id="rId5881" ref="C6231"/>
    <hyperlink r:id="rId5882" ref="C6232"/>
    <hyperlink r:id="rId5883" ref="C6234"/>
    <hyperlink r:id="rId5884" ref="C6235"/>
    <hyperlink r:id="rId5885" ref="C6236"/>
    <hyperlink r:id="rId5886" ref="C6237"/>
    <hyperlink r:id="rId5887" ref="C6238"/>
    <hyperlink r:id="rId5888" ref="C6239"/>
    <hyperlink r:id="rId5889" ref="C6240"/>
    <hyperlink r:id="rId5890" ref="C6241"/>
    <hyperlink r:id="rId5891" ref="C6242"/>
    <hyperlink r:id="rId5892" ref="C6243"/>
    <hyperlink r:id="rId5893" ref="C6244"/>
    <hyperlink r:id="rId5894" ref="C6245"/>
    <hyperlink r:id="rId5895" ref="C6246"/>
    <hyperlink r:id="rId5896" ref="C6247"/>
    <hyperlink r:id="rId5897" ref="C6249"/>
    <hyperlink r:id="rId5898" ref="C6250"/>
    <hyperlink r:id="rId5899" ref="C6251"/>
    <hyperlink r:id="rId5900" ref="C6252"/>
    <hyperlink r:id="rId5901" ref="C6253"/>
    <hyperlink r:id="rId5902" ref="C6254"/>
    <hyperlink r:id="rId5903" ref="C6255"/>
    <hyperlink r:id="rId5904" ref="C6256"/>
    <hyperlink r:id="rId5905" ref="C6257"/>
    <hyperlink r:id="rId5906" ref="C6260"/>
    <hyperlink r:id="rId5907" ref="C6261"/>
    <hyperlink r:id="rId5908" ref="C6262"/>
    <hyperlink r:id="rId5909" ref="C6263"/>
    <hyperlink r:id="rId5910" ref="C6264"/>
    <hyperlink r:id="rId5911" ref="C6265"/>
    <hyperlink r:id="rId5912" ref="C6267"/>
    <hyperlink r:id="rId5913" ref="C6268"/>
    <hyperlink r:id="rId5914" ref="C6270"/>
    <hyperlink r:id="rId5915" ref="C6271"/>
    <hyperlink r:id="rId5916" ref="C6272"/>
    <hyperlink r:id="rId5917" ref="C6273"/>
    <hyperlink r:id="rId5918" ref="C6274"/>
    <hyperlink r:id="rId5919" ref="C6275"/>
    <hyperlink r:id="rId5920" ref="C6276"/>
    <hyperlink r:id="rId5921" ref="C6277"/>
    <hyperlink r:id="rId5922" ref="C6278"/>
    <hyperlink r:id="rId5923" ref="C6279"/>
    <hyperlink r:id="rId5924" ref="C6280"/>
    <hyperlink r:id="rId5925" ref="C6281"/>
    <hyperlink r:id="rId5926" ref="C6283"/>
    <hyperlink r:id="rId5927" ref="C6284"/>
    <hyperlink r:id="rId5928" ref="C6286"/>
    <hyperlink r:id="rId5929" ref="C6287"/>
    <hyperlink r:id="rId5930" ref="C6288"/>
    <hyperlink r:id="rId5931" ref="C6289"/>
    <hyperlink r:id="rId5932" ref="C6290"/>
    <hyperlink r:id="rId5933" ref="C6293"/>
    <hyperlink r:id="rId5934" ref="C6294"/>
    <hyperlink r:id="rId5935" ref="C6295"/>
    <hyperlink r:id="rId5936" ref="C6296"/>
    <hyperlink r:id="rId5937" ref="C6297"/>
    <hyperlink r:id="rId5938" ref="C6298"/>
    <hyperlink r:id="rId5939" ref="C6299"/>
    <hyperlink r:id="rId5940" ref="C6300"/>
    <hyperlink r:id="rId5941" ref="C6301"/>
    <hyperlink r:id="rId5942" ref="C6302"/>
    <hyperlink r:id="rId5943" ref="C6303"/>
    <hyperlink r:id="rId5944" ref="C6305"/>
    <hyperlink r:id="rId5945" ref="C6306"/>
    <hyperlink r:id="rId5946" ref="C6307"/>
    <hyperlink r:id="rId5947" ref="C6308"/>
    <hyperlink r:id="rId5948" ref="C6309"/>
    <hyperlink r:id="rId5949" ref="C6310"/>
    <hyperlink r:id="rId5950" ref="C6311"/>
    <hyperlink r:id="rId5951" ref="C6312"/>
    <hyperlink r:id="rId5952" ref="C6313"/>
    <hyperlink r:id="rId5953" ref="C6314"/>
    <hyperlink r:id="rId5954" ref="C6315"/>
    <hyperlink r:id="rId5955" ref="C6316"/>
    <hyperlink r:id="rId5956" ref="C6317"/>
    <hyperlink r:id="rId5957" ref="C6318"/>
    <hyperlink r:id="rId5958" ref="B6319"/>
    <hyperlink r:id="rId5959" ref="C6319"/>
    <hyperlink r:id="rId5960" ref="C6320"/>
    <hyperlink r:id="rId5961" ref="B6321"/>
    <hyperlink r:id="rId5962" ref="C6321"/>
    <hyperlink r:id="rId5963" ref="C6322"/>
    <hyperlink r:id="rId5964" ref="C6323"/>
    <hyperlink r:id="rId5965" ref="C6325"/>
    <hyperlink r:id="rId5966" ref="C6326"/>
    <hyperlink r:id="rId5967" ref="B6327"/>
    <hyperlink r:id="rId5968" ref="C6327"/>
    <hyperlink r:id="rId5969" ref="C6328"/>
    <hyperlink r:id="rId5970" ref="C6329"/>
    <hyperlink r:id="rId5971" ref="C6330"/>
    <hyperlink r:id="rId5972" ref="C6331"/>
    <hyperlink r:id="rId5973" ref="C6332"/>
    <hyperlink r:id="rId5974" ref="C6333"/>
    <hyperlink r:id="rId5975" ref="C6334"/>
    <hyperlink r:id="rId5976" ref="C6335"/>
    <hyperlink r:id="rId5977" ref="C6336"/>
    <hyperlink r:id="rId5978" ref="C6337"/>
    <hyperlink r:id="rId5979" ref="C6338"/>
    <hyperlink r:id="rId5980" ref="C6339"/>
    <hyperlink r:id="rId5981" ref="C6340"/>
    <hyperlink r:id="rId5982" ref="C6341"/>
    <hyperlink r:id="rId5983" ref="C6342"/>
    <hyperlink r:id="rId5984" ref="C6343"/>
    <hyperlink r:id="rId5985" ref="C6344"/>
    <hyperlink r:id="rId5986" ref="C6345"/>
    <hyperlink r:id="rId5987" ref="C6346"/>
    <hyperlink r:id="rId5988" ref="C6347"/>
    <hyperlink r:id="rId5989" ref="C6348"/>
    <hyperlink r:id="rId5990" ref="C6349"/>
    <hyperlink r:id="rId5991" ref="C6350"/>
    <hyperlink r:id="rId5992" ref="C6351"/>
    <hyperlink r:id="rId5993" ref="C6352"/>
    <hyperlink r:id="rId5994" ref="C6353"/>
    <hyperlink r:id="rId5995" ref="C6354"/>
    <hyperlink r:id="rId5996" ref="C6355"/>
    <hyperlink r:id="rId5997" ref="C6356"/>
    <hyperlink r:id="rId5998" ref="C6357"/>
    <hyperlink r:id="rId5999" ref="C6358"/>
    <hyperlink r:id="rId6000" ref="C6360"/>
    <hyperlink r:id="rId6001" ref="C6361"/>
    <hyperlink r:id="rId6002" ref="C6362"/>
    <hyperlink r:id="rId6003" ref="C6363"/>
    <hyperlink r:id="rId6004" ref="C6364"/>
    <hyperlink r:id="rId6005" ref="C6365"/>
    <hyperlink r:id="rId6006" ref="C6366"/>
    <hyperlink r:id="rId6007" ref="C6367"/>
    <hyperlink r:id="rId6008" ref="C6368"/>
    <hyperlink r:id="rId6009" ref="C6369"/>
    <hyperlink r:id="rId6010" ref="C6370"/>
    <hyperlink r:id="rId6011" ref="C6371"/>
    <hyperlink r:id="rId6012" ref="C6372"/>
    <hyperlink r:id="rId6013" ref="C6373"/>
    <hyperlink r:id="rId6014" ref="C6374"/>
    <hyperlink r:id="rId6015" ref="C6375"/>
    <hyperlink r:id="rId6016" ref="C6376"/>
    <hyperlink r:id="rId6017" ref="C6377"/>
    <hyperlink r:id="rId6018" ref="C6378"/>
    <hyperlink r:id="rId6019" ref="C6379"/>
    <hyperlink r:id="rId6020" ref="C6380"/>
    <hyperlink r:id="rId6021" ref="C6381"/>
    <hyperlink r:id="rId6022" ref="C6382"/>
    <hyperlink r:id="rId6023" ref="C6383"/>
    <hyperlink r:id="rId6024" ref="C6384"/>
    <hyperlink r:id="rId6025" ref="C6385"/>
    <hyperlink r:id="rId6026" ref="C6386"/>
    <hyperlink r:id="rId6027" ref="C6387"/>
    <hyperlink r:id="rId6028" ref="C6388"/>
    <hyperlink r:id="rId6029" ref="C6389"/>
    <hyperlink r:id="rId6030" ref="C6390"/>
    <hyperlink r:id="rId6031" ref="C6391"/>
    <hyperlink r:id="rId6032" ref="C6392"/>
    <hyperlink r:id="rId6033" ref="C6393"/>
    <hyperlink r:id="rId6034" ref="C6394"/>
    <hyperlink r:id="rId6035" ref="C6395"/>
    <hyperlink r:id="rId6036" ref="C6396"/>
    <hyperlink r:id="rId6037" ref="C6397"/>
    <hyperlink r:id="rId6038" ref="C6398"/>
    <hyperlink r:id="rId6039" ref="C6400"/>
    <hyperlink r:id="rId6040" ref="C6401"/>
    <hyperlink r:id="rId6041" ref="C6402"/>
    <hyperlink r:id="rId6042" ref="C6403"/>
    <hyperlink r:id="rId6043" ref="C6404"/>
    <hyperlink r:id="rId6044" ref="C6405"/>
    <hyperlink r:id="rId6045" ref="C6406"/>
    <hyperlink r:id="rId6046" ref="C6407"/>
    <hyperlink r:id="rId6047" ref="C6408"/>
    <hyperlink r:id="rId6048" ref="C6409"/>
    <hyperlink r:id="rId6049" ref="C6410"/>
    <hyperlink r:id="rId6050" ref="C6411"/>
    <hyperlink r:id="rId6051" ref="C6412"/>
    <hyperlink r:id="rId6052" ref="C6413"/>
    <hyperlink r:id="rId6053" ref="C6414"/>
    <hyperlink r:id="rId6054" ref="C6415"/>
    <hyperlink r:id="rId6055" ref="C6416"/>
    <hyperlink r:id="rId6056" ref="C6417"/>
    <hyperlink r:id="rId6057" ref="C6418"/>
    <hyperlink r:id="rId6058" ref="C6419"/>
    <hyperlink r:id="rId6059" ref="C6420"/>
    <hyperlink r:id="rId6060" ref="C6421"/>
    <hyperlink r:id="rId6061" ref="C6422"/>
    <hyperlink r:id="rId6062" ref="C6423"/>
    <hyperlink r:id="rId6063" ref="C6424"/>
    <hyperlink r:id="rId6064" ref="C6425"/>
    <hyperlink r:id="rId6065" ref="C6426"/>
    <hyperlink r:id="rId6066" ref="C6427"/>
    <hyperlink r:id="rId6067" ref="C6428"/>
    <hyperlink r:id="rId6068" ref="C6429"/>
    <hyperlink r:id="rId6069" ref="C6430"/>
    <hyperlink r:id="rId6070" ref="C6431"/>
    <hyperlink r:id="rId6071" ref="C6432"/>
    <hyperlink r:id="rId6072" ref="C6433"/>
    <hyperlink r:id="rId6073" ref="C6434"/>
    <hyperlink r:id="rId6074" ref="C6435"/>
    <hyperlink r:id="rId6075" ref="C6436"/>
    <hyperlink r:id="rId6076" ref="C6437"/>
    <hyperlink r:id="rId6077" ref="C6438"/>
    <hyperlink r:id="rId6078" ref="C6439"/>
    <hyperlink r:id="rId6079" ref="C6440"/>
    <hyperlink r:id="rId6080" ref="C6441"/>
    <hyperlink r:id="rId6081" ref="C6442"/>
    <hyperlink r:id="rId6082" ref="C6443"/>
    <hyperlink r:id="rId6083" ref="C6444"/>
    <hyperlink r:id="rId6084" ref="C6445"/>
    <hyperlink r:id="rId6085" ref="C6447"/>
    <hyperlink r:id="rId6086" ref="C6448"/>
    <hyperlink r:id="rId6087" ref="C6450"/>
    <hyperlink r:id="rId6088" ref="C6452"/>
    <hyperlink r:id="rId6089" ref="C6453"/>
    <hyperlink r:id="rId6090" ref="C6454"/>
    <hyperlink r:id="rId6091" ref="C6455"/>
    <hyperlink r:id="rId6092" ref="C6456"/>
    <hyperlink r:id="rId6093" ref="C6457"/>
    <hyperlink r:id="rId6094" ref="C6458"/>
    <hyperlink r:id="rId6095" ref="C6459"/>
    <hyperlink r:id="rId6096" ref="C6460"/>
    <hyperlink r:id="rId6097" ref="C6462"/>
    <hyperlink r:id="rId6098" ref="C6463"/>
    <hyperlink r:id="rId6099" ref="C6464"/>
    <hyperlink r:id="rId6100" ref="C6465"/>
    <hyperlink r:id="rId6101" ref="C6466"/>
    <hyperlink r:id="rId6102" ref="C6467"/>
    <hyperlink r:id="rId6103" ref="C6468"/>
    <hyperlink r:id="rId6104" ref="C6469"/>
    <hyperlink r:id="rId6105" ref="C6470"/>
    <hyperlink r:id="rId6106" ref="C6471"/>
    <hyperlink r:id="rId6107" ref="C6472"/>
    <hyperlink r:id="rId6108" ref="C6473"/>
    <hyperlink r:id="rId6109" ref="C6474"/>
    <hyperlink r:id="rId6110" ref="C6475"/>
    <hyperlink r:id="rId6111" ref="C6477"/>
    <hyperlink r:id="rId6112" ref="C6479"/>
    <hyperlink r:id="rId6113" ref="C6480"/>
    <hyperlink r:id="rId6114" ref="C6481"/>
    <hyperlink r:id="rId6115" ref="C6482"/>
    <hyperlink r:id="rId6116" ref="C6484"/>
    <hyperlink r:id="rId6117" ref="C6486"/>
    <hyperlink r:id="rId6118" ref="C6487"/>
    <hyperlink r:id="rId6119" ref="C6488"/>
    <hyperlink r:id="rId6120" ref="C6489"/>
    <hyperlink r:id="rId6121" ref="C6490"/>
    <hyperlink r:id="rId6122" ref="B6491"/>
    <hyperlink r:id="rId6123" ref="C6491"/>
    <hyperlink r:id="rId6124" ref="C6492"/>
    <hyperlink r:id="rId6125" ref="C6493"/>
    <hyperlink r:id="rId6126" ref="B6494"/>
    <hyperlink r:id="rId6127" ref="C6494"/>
    <hyperlink r:id="rId6128" ref="C6495"/>
    <hyperlink r:id="rId6129" ref="C6496"/>
    <hyperlink r:id="rId6130" ref="B6497"/>
    <hyperlink r:id="rId6131" ref="C6497"/>
    <hyperlink r:id="rId6132" ref="C6498"/>
    <hyperlink r:id="rId6133" ref="C6499"/>
    <hyperlink r:id="rId6134" ref="C6500"/>
    <hyperlink r:id="rId6135" ref="B6501"/>
    <hyperlink r:id="rId6136" ref="C6501"/>
    <hyperlink r:id="rId6137" ref="C6502"/>
    <hyperlink r:id="rId6138" location="sthash.unwARhWF.dpuf" ref="C6503"/>
    <hyperlink r:id="rId6139" ref="C6505"/>
    <hyperlink r:id="rId6140" ref="C6507"/>
    <hyperlink r:id="rId6141" ref="C6508"/>
    <hyperlink r:id="rId6142" ref="C6509"/>
    <hyperlink r:id="rId6143" ref="C6510"/>
    <hyperlink r:id="rId6144" ref="C6511"/>
    <hyperlink r:id="rId6145" ref="C6512"/>
    <hyperlink r:id="rId6146" ref="C6513"/>
    <hyperlink r:id="rId6147" ref="C6514"/>
    <hyperlink r:id="rId6148" ref="C6515"/>
    <hyperlink r:id="rId6149" ref="C6516"/>
    <hyperlink r:id="rId6150" ref="B6517"/>
    <hyperlink r:id="rId6151" ref="C6517"/>
    <hyperlink r:id="rId6152" ref="C6518"/>
    <hyperlink r:id="rId6153" ref="C6519"/>
    <hyperlink r:id="rId6154" ref="C6520"/>
    <hyperlink r:id="rId6155" ref="C6521"/>
    <hyperlink r:id="rId6156" ref="C6522"/>
    <hyperlink r:id="rId6157" ref="C6523"/>
    <hyperlink r:id="rId6158" ref="C6524"/>
    <hyperlink r:id="rId6159" ref="C6525"/>
    <hyperlink r:id="rId6160" ref="C6526"/>
    <hyperlink r:id="rId6161" ref="C6527"/>
    <hyperlink r:id="rId6162" ref="C6528"/>
    <hyperlink r:id="rId6163" ref="C6529"/>
    <hyperlink r:id="rId6164" ref="C6530"/>
    <hyperlink r:id="rId6165" ref="C6531"/>
    <hyperlink r:id="rId6166" ref="C6532"/>
    <hyperlink r:id="rId6167" ref="C6533"/>
    <hyperlink r:id="rId6168" ref="C6534"/>
    <hyperlink r:id="rId6169" ref="C6535"/>
    <hyperlink r:id="rId6170" ref="C6536"/>
    <hyperlink r:id="rId6171" ref="C6537"/>
    <hyperlink r:id="rId6172" ref="C6538"/>
    <hyperlink r:id="rId6173" ref="C6539"/>
    <hyperlink r:id="rId6174" ref="C6540"/>
    <hyperlink r:id="rId6175" ref="C6541"/>
    <hyperlink r:id="rId6176" ref="C6542"/>
    <hyperlink r:id="rId6177" ref="C6544"/>
    <hyperlink r:id="rId6178" ref="C6545"/>
    <hyperlink r:id="rId6179" ref="C6546"/>
    <hyperlink r:id="rId6180" ref="C6547"/>
    <hyperlink r:id="rId6181" ref="B6548"/>
    <hyperlink r:id="rId6182" ref="C6548"/>
    <hyperlink r:id="rId6183" ref="C6549"/>
    <hyperlink r:id="rId6184" ref="C6550"/>
    <hyperlink r:id="rId6185" ref="C6551"/>
    <hyperlink r:id="rId6186" ref="C6552"/>
    <hyperlink r:id="rId6187" ref="C6553"/>
    <hyperlink r:id="rId6188" ref="C6554"/>
    <hyperlink r:id="rId6189" ref="C6555"/>
    <hyperlink r:id="rId6190" ref="C6556"/>
    <hyperlink r:id="rId6191" ref="C6557"/>
    <hyperlink r:id="rId6192" ref="C6558"/>
    <hyperlink r:id="rId6193" ref="C6559"/>
    <hyperlink r:id="rId6194" ref="C6560"/>
    <hyperlink r:id="rId6195" ref="C6561"/>
    <hyperlink r:id="rId6196" ref="C6562"/>
    <hyperlink r:id="rId6197" ref="C6563"/>
    <hyperlink r:id="rId6198" ref="C6564"/>
    <hyperlink r:id="rId6199" ref="C6566"/>
    <hyperlink r:id="rId6200" ref="C6567"/>
    <hyperlink r:id="rId6201" ref="C6568"/>
    <hyperlink r:id="rId6202" ref="C6569"/>
    <hyperlink r:id="rId6203" ref="C6570"/>
    <hyperlink r:id="rId6204" ref="C6571"/>
    <hyperlink r:id="rId6205" ref="C6572"/>
    <hyperlink r:id="rId6206" ref="B6573"/>
    <hyperlink r:id="rId6207" ref="C6573"/>
    <hyperlink r:id="rId6208" ref="C6574"/>
    <hyperlink r:id="rId6209" ref="C6575"/>
    <hyperlink r:id="rId6210" ref="C6576"/>
    <hyperlink r:id="rId6211" ref="C6577"/>
    <hyperlink r:id="rId6212" ref="C6578"/>
    <hyperlink r:id="rId6213" ref="C6579"/>
    <hyperlink r:id="rId6214" ref="C6580"/>
    <hyperlink r:id="rId6215" ref="C6581"/>
    <hyperlink r:id="rId6216" ref="C6582"/>
    <hyperlink r:id="rId6217" ref="C6583"/>
    <hyperlink r:id="rId6218" ref="C6584"/>
    <hyperlink r:id="rId6219" ref="C6585"/>
    <hyperlink r:id="rId6220" ref="C6586"/>
    <hyperlink r:id="rId6221" ref="C6587"/>
    <hyperlink r:id="rId6222" ref="C6588"/>
    <hyperlink r:id="rId6223" ref="C6589"/>
    <hyperlink r:id="rId6224" ref="C6590"/>
    <hyperlink r:id="rId6225" ref="B6592"/>
    <hyperlink r:id="rId6226" ref="C6592"/>
    <hyperlink r:id="rId6227" ref="C6593"/>
    <hyperlink r:id="rId6228" ref="C6594"/>
    <hyperlink r:id="rId6229" ref="C6596"/>
    <hyperlink r:id="rId6230" ref="C6597"/>
    <hyperlink r:id="rId6231" ref="C6598"/>
    <hyperlink r:id="rId6232" ref="C6599"/>
    <hyperlink r:id="rId6233" ref="C6600"/>
    <hyperlink r:id="rId6234" ref="C6601"/>
    <hyperlink r:id="rId6235" ref="C6602"/>
    <hyperlink r:id="rId6236" ref="C6603"/>
    <hyperlink r:id="rId6237" ref="C6604"/>
    <hyperlink r:id="rId6238" ref="C6605"/>
    <hyperlink r:id="rId6239" ref="C6606"/>
    <hyperlink r:id="rId6240" ref="C6607"/>
    <hyperlink r:id="rId6241" ref="C6608"/>
    <hyperlink r:id="rId6242" ref="B6609"/>
    <hyperlink r:id="rId6243" ref="C6609"/>
    <hyperlink r:id="rId6244" ref="C6610"/>
    <hyperlink r:id="rId6245" ref="C6611"/>
    <hyperlink r:id="rId6246" ref="C6612"/>
    <hyperlink r:id="rId6247" ref="C6613"/>
    <hyperlink r:id="rId6248" ref="C6614"/>
    <hyperlink r:id="rId6249" ref="C6615"/>
    <hyperlink r:id="rId6250" ref="C6616"/>
    <hyperlink r:id="rId6251" ref="C6617"/>
    <hyperlink r:id="rId6252" ref="C6618"/>
    <hyperlink r:id="rId6253" ref="C6619"/>
    <hyperlink r:id="rId6254" ref="C6620"/>
    <hyperlink r:id="rId6255" ref="C6621"/>
    <hyperlink r:id="rId6256" ref="C6622"/>
    <hyperlink r:id="rId6257" ref="C6623"/>
    <hyperlink r:id="rId6258" ref="C6624"/>
    <hyperlink r:id="rId6259" ref="C6625"/>
    <hyperlink r:id="rId6260" ref="C6626"/>
    <hyperlink r:id="rId6261" ref="B6627"/>
    <hyperlink r:id="rId6262" ref="C6627"/>
    <hyperlink r:id="rId6263" ref="C6628"/>
    <hyperlink r:id="rId6264" ref="C6629"/>
    <hyperlink r:id="rId6265" ref="C6630"/>
    <hyperlink r:id="rId6266" ref="C6631"/>
    <hyperlink r:id="rId6267" ref="C6632"/>
    <hyperlink r:id="rId6268" ref="C6633"/>
    <hyperlink r:id="rId6269" ref="C6634"/>
    <hyperlink r:id="rId6270" ref="C6635"/>
    <hyperlink r:id="rId6271" ref="B6636"/>
    <hyperlink r:id="rId6272" ref="C6636"/>
    <hyperlink r:id="rId6273" ref="C6637"/>
    <hyperlink r:id="rId6274" ref="C6638"/>
    <hyperlink r:id="rId6275" ref="C6639"/>
    <hyperlink r:id="rId6276" ref="C6640"/>
    <hyperlink r:id="rId6277" ref="C6641"/>
    <hyperlink r:id="rId6278" ref="C6642"/>
    <hyperlink r:id="rId6279" ref="C6643"/>
    <hyperlink r:id="rId6280" ref="C6644"/>
    <hyperlink r:id="rId6281" ref="C6645"/>
    <hyperlink r:id="rId6282" ref="C6646"/>
    <hyperlink r:id="rId6283" ref="C6647"/>
    <hyperlink r:id="rId6284" ref="C6648"/>
    <hyperlink r:id="rId6285" ref="C6649"/>
    <hyperlink r:id="rId6286" ref="C6650"/>
    <hyperlink r:id="rId6287" ref="C6651"/>
    <hyperlink r:id="rId6288" ref="C6652"/>
    <hyperlink r:id="rId6289" ref="C6653"/>
    <hyperlink r:id="rId6290" ref="C6654"/>
    <hyperlink r:id="rId6291" ref="C6656"/>
    <hyperlink r:id="rId6292" ref="C6657"/>
    <hyperlink r:id="rId6293" ref="C6658"/>
    <hyperlink r:id="rId6294" ref="C6659"/>
    <hyperlink r:id="rId6295" ref="B6660"/>
    <hyperlink r:id="rId6296" ref="C6660"/>
    <hyperlink r:id="rId6297" ref="C6661"/>
    <hyperlink r:id="rId6298" ref="C6662"/>
    <hyperlink r:id="rId6299" ref="C6663"/>
    <hyperlink r:id="rId6300" ref="C6664"/>
    <hyperlink r:id="rId6301" ref="C6665"/>
    <hyperlink r:id="rId6302" ref="C6666"/>
    <hyperlink r:id="rId6303" ref="C6667"/>
    <hyperlink r:id="rId6304" ref="C6668"/>
    <hyperlink r:id="rId6305" ref="C6669"/>
    <hyperlink r:id="rId6306" ref="C6670"/>
    <hyperlink r:id="rId6307" ref="C6671"/>
    <hyperlink r:id="rId6308" ref="C6672"/>
    <hyperlink r:id="rId6309" ref="C6673"/>
    <hyperlink r:id="rId6310" ref="C6674"/>
    <hyperlink r:id="rId6311" ref="B6675"/>
    <hyperlink r:id="rId6312" ref="C6675"/>
    <hyperlink r:id="rId6313" ref="C6676"/>
    <hyperlink r:id="rId6314" ref="C6677"/>
    <hyperlink r:id="rId6315" ref="C6678"/>
    <hyperlink r:id="rId6316" ref="C6679"/>
    <hyperlink r:id="rId6317" ref="C6680"/>
    <hyperlink r:id="rId6318" ref="C6681"/>
    <hyperlink r:id="rId6319" ref="C6682"/>
    <hyperlink r:id="rId6320" ref="C6683"/>
    <hyperlink r:id="rId6321" ref="C6684"/>
    <hyperlink r:id="rId6322" ref="C6685"/>
    <hyperlink r:id="rId6323" ref="C6686"/>
    <hyperlink r:id="rId6324" ref="C6687"/>
    <hyperlink r:id="rId6325" ref="C6688"/>
    <hyperlink r:id="rId6326" ref="C6689"/>
    <hyperlink r:id="rId6327" ref="C6690"/>
    <hyperlink r:id="rId6328" ref="C6691"/>
    <hyperlink r:id="rId6329" ref="C6692"/>
    <hyperlink r:id="rId6330" ref="C6693"/>
    <hyperlink r:id="rId6331" ref="C6694"/>
    <hyperlink r:id="rId6332" ref="C6695"/>
    <hyperlink r:id="rId6333" ref="C6696"/>
    <hyperlink r:id="rId6334" ref="C6697"/>
    <hyperlink r:id="rId6335" ref="C6699"/>
    <hyperlink r:id="rId6336" ref="C6700"/>
    <hyperlink r:id="rId6337" ref="C6701"/>
    <hyperlink r:id="rId6338" ref="C6703"/>
    <hyperlink r:id="rId6339" ref="C6704"/>
    <hyperlink r:id="rId6340" ref="C6705"/>
    <hyperlink r:id="rId6341" ref="C6706"/>
    <hyperlink r:id="rId6342" ref="C6707"/>
    <hyperlink r:id="rId6343" ref="C6708"/>
    <hyperlink r:id="rId6344" ref="C6709"/>
    <hyperlink r:id="rId6345" location="home" ref="C6710"/>
    <hyperlink r:id="rId6346" ref="C6711"/>
    <hyperlink r:id="rId6347" ref="C6712"/>
    <hyperlink r:id="rId6348" ref="B6713"/>
    <hyperlink r:id="rId6349" ref="C6713"/>
    <hyperlink r:id="rId6350" ref="C6715"/>
    <hyperlink r:id="rId6351" ref="C6717"/>
    <hyperlink r:id="rId6352" ref="B6718"/>
    <hyperlink r:id="rId6353" ref="C6719"/>
    <hyperlink r:id="rId6354" ref="C6720"/>
    <hyperlink r:id="rId6355" ref="C6721"/>
    <hyperlink r:id="rId6356" ref="C6722"/>
    <hyperlink r:id="rId6357" ref="C6723"/>
    <hyperlink r:id="rId6358" ref="C6724"/>
    <hyperlink r:id="rId6359" ref="C6725"/>
    <hyperlink r:id="rId6360" ref="C6726"/>
    <hyperlink r:id="rId6361" ref="C6727"/>
    <hyperlink r:id="rId6362" ref="C6728"/>
    <hyperlink r:id="rId6363" ref="C6729"/>
    <hyperlink r:id="rId6364" ref="C6730"/>
    <hyperlink r:id="rId6365" ref="C6731"/>
    <hyperlink r:id="rId6366" ref="C6732"/>
    <hyperlink r:id="rId6367" ref="C6733"/>
    <hyperlink r:id="rId6368" ref="C6734"/>
    <hyperlink r:id="rId6369" ref="C6735"/>
    <hyperlink r:id="rId6370" ref="C6736"/>
    <hyperlink r:id="rId6371" ref="C6737"/>
    <hyperlink r:id="rId6372" ref="C6738"/>
    <hyperlink r:id="rId6373" ref="C6739"/>
    <hyperlink r:id="rId6374" ref="C6740"/>
    <hyperlink r:id="rId6375" ref="C6741"/>
    <hyperlink r:id="rId6376" ref="C6742"/>
    <hyperlink r:id="rId6377" ref="C6743"/>
    <hyperlink r:id="rId6378" ref="B6744"/>
    <hyperlink r:id="rId6379" ref="C6744"/>
    <hyperlink r:id="rId6380" ref="C6745"/>
    <hyperlink r:id="rId6381" ref="C6746"/>
    <hyperlink r:id="rId6382" ref="C6747"/>
    <hyperlink r:id="rId6383" ref="C6748"/>
    <hyperlink r:id="rId6384" ref="C6749"/>
    <hyperlink r:id="rId6385" ref="C6750"/>
    <hyperlink r:id="rId6386" ref="C6751"/>
    <hyperlink r:id="rId6387" ref="C6752"/>
    <hyperlink r:id="rId6388" ref="C6753"/>
    <hyperlink r:id="rId6389" ref="C6754"/>
    <hyperlink r:id="rId6390" ref="C6755"/>
    <hyperlink r:id="rId6391" ref="C6756"/>
    <hyperlink r:id="rId6392" ref="B6757"/>
    <hyperlink r:id="rId6393" ref="C6757"/>
    <hyperlink r:id="rId6394" ref="C6758"/>
    <hyperlink r:id="rId6395" ref="C6759"/>
    <hyperlink r:id="rId6396" ref="B6760"/>
    <hyperlink r:id="rId6397" ref="C6760"/>
    <hyperlink r:id="rId6398" ref="C6761"/>
    <hyperlink r:id="rId6399" ref="C6762"/>
    <hyperlink r:id="rId6400" ref="B6763"/>
    <hyperlink r:id="rId6401" ref="C6763"/>
    <hyperlink r:id="rId6402" ref="C6764"/>
    <hyperlink r:id="rId6403" ref="C6765"/>
    <hyperlink r:id="rId6404" ref="C6767"/>
    <hyperlink r:id="rId6405" ref="C6768"/>
    <hyperlink r:id="rId6406" ref="C6769"/>
    <hyperlink r:id="rId6407" ref="C6770"/>
    <hyperlink r:id="rId6408" ref="C6771"/>
    <hyperlink r:id="rId6409" ref="C6772"/>
    <hyperlink r:id="rId6410" ref="C6773"/>
    <hyperlink r:id="rId6411" ref="C6774"/>
    <hyperlink r:id="rId6412" ref="C6775"/>
    <hyperlink r:id="rId6413" ref="C6776"/>
    <hyperlink r:id="rId6414" ref="C6777"/>
    <hyperlink r:id="rId6415" ref="C6778"/>
    <hyperlink r:id="rId6416" ref="C6779"/>
    <hyperlink r:id="rId6417" ref="C6780"/>
    <hyperlink r:id="rId6418" ref="B6781"/>
    <hyperlink r:id="rId6419" ref="C6781"/>
    <hyperlink r:id="rId6420" ref="C6782"/>
    <hyperlink r:id="rId6421" ref="C6783"/>
    <hyperlink r:id="rId6422" ref="C6785"/>
    <hyperlink r:id="rId6423" ref="C6786"/>
    <hyperlink r:id="rId6424" ref="C6787"/>
    <hyperlink r:id="rId6425" ref="C6788"/>
    <hyperlink r:id="rId6426" ref="C6790"/>
    <hyperlink r:id="rId6427" ref="C6791"/>
    <hyperlink r:id="rId6428" ref="C6792"/>
    <hyperlink r:id="rId6429" ref="C6793"/>
    <hyperlink r:id="rId6430" ref="C6794"/>
    <hyperlink r:id="rId6431" ref="C6795"/>
    <hyperlink r:id="rId6432" ref="C6796"/>
    <hyperlink r:id="rId6433" ref="C6797"/>
    <hyperlink r:id="rId6434" ref="C6798"/>
    <hyperlink r:id="rId6435" ref="C6799"/>
    <hyperlink r:id="rId6436" ref="C6800"/>
    <hyperlink r:id="rId6437" ref="C6801"/>
    <hyperlink r:id="rId6438" ref="C6802"/>
    <hyperlink r:id="rId6439" ref="C6803"/>
    <hyperlink r:id="rId6440" ref="C6804"/>
    <hyperlink r:id="rId6441" ref="C6805"/>
    <hyperlink r:id="rId6442" ref="C6806"/>
    <hyperlink r:id="rId6443" ref="C6807"/>
    <hyperlink r:id="rId6444" ref="C6808"/>
    <hyperlink r:id="rId6445" ref="C6810"/>
    <hyperlink r:id="rId6446" ref="C6812"/>
    <hyperlink r:id="rId6447" ref="C6813"/>
    <hyperlink r:id="rId6448" ref="C6814"/>
    <hyperlink r:id="rId6449" ref="C6815"/>
    <hyperlink r:id="rId6450" ref="C6818"/>
    <hyperlink r:id="rId6451" ref="C6819"/>
    <hyperlink r:id="rId6452" ref="C6820"/>
    <hyperlink r:id="rId6453" ref="C6821"/>
    <hyperlink r:id="rId6454" ref="C6822"/>
    <hyperlink r:id="rId6455" ref="C6823"/>
    <hyperlink r:id="rId6456" ref="C6824"/>
    <hyperlink r:id="rId6457" ref="C6825"/>
    <hyperlink r:id="rId6458" ref="C6826"/>
    <hyperlink r:id="rId6459" ref="C6827"/>
    <hyperlink r:id="rId6460" ref="C6828"/>
    <hyperlink r:id="rId6461" ref="C6829"/>
    <hyperlink r:id="rId6462" ref="C6830"/>
    <hyperlink r:id="rId6463" ref="C6831"/>
    <hyperlink r:id="rId6464" ref="C6832"/>
    <hyperlink r:id="rId6465" ref="C6833"/>
    <hyperlink r:id="rId6466" ref="C6834"/>
    <hyperlink r:id="rId6467" ref="C6835"/>
    <hyperlink r:id="rId6468" ref="B6836"/>
    <hyperlink r:id="rId6469" ref="C6836"/>
    <hyperlink r:id="rId6470" ref="C6837"/>
    <hyperlink r:id="rId6471" ref="C6838"/>
    <hyperlink r:id="rId6472" ref="C6839"/>
    <hyperlink r:id="rId6473" ref="C6840"/>
    <hyperlink r:id="rId6474" ref="C6841"/>
    <hyperlink r:id="rId6475" ref="C6842"/>
    <hyperlink r:id="rId6476" ref="C6843"/>
    <hyperlink r:id="rId6477" ref="C6844"/>
    <hyperlink r:id="rId6478" ref="C6845"/>
    <hyperlink r:id="rId6479" ref="C6846"/>
    <hyperlink r:id="rId6480" ref="C6847"/>
    <hyperlink r:id="rId6481" ref="C6848"/>
    <hyperlink r:id="rId6482" ref="C6850"/>
    <hyperlink r:id="rId6483" ref="C6852"/>
    <hyperlink r:id="rId6484" ref="C6853"/>
    <hyperlink r:id="rId6485" ref="C6854"/>
    <hyperlink r:id="rId6486" ref="C6855"/>
    <hyperlink r:id="rId6487" ref="C6856"/>
    <hyperlink r:id="rId6488" ref="C6857"/>
    <hyperlink r:id="rId6489" ref="C6858"/>
    <hyperlink r:id="rId6490" ref="C6859"/>
    <hyperlink r:id="rId6491" ref="C6861"/>
    <hyperlink r:id="rId6492" ref="C6862"/>
    <hyperlink r:id="rId6493" ref="C6863"/>
    <hyperlink r:id="rId6494" ref="C6864"/>
    <hyperlink r:id="rId6495" ref="C6865"/>
    <hyperlink r:id="rId6496" ref="C6867"/>
    <hyperlink r:id="rId6497" ref="C6868"/>
    <hyperlink r:id="rId6498" ref="C6869"/>
    <hyperlink r:id="rId6499" ref="C6870"/>
    <hyperlink r:id="rId6500" ref="C6871"/>
    <hyperlink r:id="rId6501" ref="C6872"/>
    <hyperlink r:id="rId6502" ref="C6874"/>
    <hyperlink r:id="rId6503" ref="C6875"/>
    <hyperlink r:id="rId6504" ref="C6876"/>
    <hyperlink r:id="rId6505" ref="C6877"/>
    <hyperlink r:id="rId6506" ref="C6878"/>
    <hyperlink r:id="rId6507" ref="C6879"/>
    <hyperlink r:id="rId6508" ref="C6880"/>
    <hyperlink r:id="rId6509" ref="C6881"/>
    <hyperlink r:id="rId6510" ref="C6882"/>
    <hyperlink r:id="rId6511" ref="C6883"/>
    <hyperlink r:id="rId6512" ref="C6884"/>
    <hyperlink r:id="rId6513" ref="C6885"/>
    <hyperlink r:id="rId6514" ref="C6886"/>
    <hyperlink r:id="rId6515" ref="C6887"/>
    <hyperlink r:id="rId6516" ref="C6888"/>
    <hyperlink r:id="rId6517" ref="C6889"/>
    <hyperlink r:id="rId6518" ref="C6890"/>
    <hyperlink r:id="rId6519" ref="C6891"/>
    <hyperlink r:id="rId6520" ref="C6892"/>
    <hyperlink r:id="rId6521" ref="C6893"/>
    <hyperlink r:id="rId6522" ref="C6894"/>
    <hyperlink r:id="rId6523" ref="C6895"/>
    <hyperlink r:id="rId6524" ref="C6897"/>
    <hyperlink r:id="rId6525" ref="C6899"/>
    <hyperlink r:id="rId6526" ref="C6900"/>
    <hyperlink r:id="rId6527" ref="C6901"/>
    <hyperlink r:id="rId6528" ref="C6902"/>
    <hyperlink r:id="rId6529" ref="C6903"/>
    <hyperlink r:id="rId6530" ref="C6904"/>
    <hyperlink r:id="rId6531" ref="C6905"/>
    <hyperlink r:id="rId6532" ref="C6906"/>
    <hyperlink r:id="rId6533" ref="C6907"/>
    <hyperlink r:id="rId6534" ref="C6908"/>
    <hyperlink r:id="rId6535" ref="C6909"/>
    <hyperlink r:id="rId6536" ref="C6910"/>
    <hyperlink r:id="rId6537" ref="C6911"/>
    <hyperlink r:id="rId6538" ref="C6912"/>
    <hyperlink r:id="rId6539" ref="C6913"/>
    <hyperlink r:id="rId6540" ref="C6914"/>
    <hyperlink r:id="rId6541" ref="C6915"/>
    <hyperlink r:id="rId6542" ref="C6917"/>
    <hyperlink r:id="rId6543" ref="C6918"/>
    <hyperlink r:id="rId6544" ref="C6919"/>
    <hyperlink r:id="rId6545" ref="C6920"/>
    <hyperlink r:id="rId6546" ref="C6921"/>
    <hyperlink r:id="rId6547" ref="C6922"/>
    <hyperlink r:id="rId6548" ref="C6923"/>
    <hyperlink r:id="rId6549" ref="C6924"/>
    <hyperlink r:id="rId6550" ref="C6925"/>
    <hyperlink r:id="rId6551" ref="C6926"/>
    <hyperlink r:id="rId6552" ref="C6927"/>
    <hyperlink r:id="rId6553" ref="C6928"/>
    <hyperlink r:id="rId6554" ref="C6930"/>
    <hyperlink r:id="rId6555" ref="C6931"/>
    <hyperlink r:id="rId6556" ref="C6932"/>
    <hyperlink r:id="rId6557" ref="C6934"/>
    <hyperlink r:id="rId6558" ref="C6935"/>
    <hyperlink r:id="rId6559" ref="B6936"/>
    <hyperlink r:id="rId6560" ref="C6936"/>
    <hyperlink r:id="rId6561" ref="C6937"/>
    <hyperlink r:id="rId6562" ref="C6939"/>
    <hyperlink r:id="rId6563" ref="C6940"/>
    <hyperlink r:id="rId6564" ref="C6941"/>
    <hyperlink r:id="rId6565" ref="C6942"/>
    <hyperlink r:id="rId6566" ref="C6943"/>
    <hyperlink r:id="rId6567" ref="C6944"/>
    <hyperlink r:id="rId6568" ref="C6945"/>
    <hyperlink r:id="rId6569" ref="C6946"/>
    <hyperlink r:id="rId6570" ref="C6947"/>
    <hyperlink r:id="rId6571" ref="C6948"/>
    <hyperlink r:id="rId6572" ref="C6950"/>
    <hyperlink r:id="rId6573" ref="C6951"/>
    <hyperlink r:id="rId6574" ref="C6952"/>
    <hyperlink r:id="rId6575" ref="C6953"/>
    <hyperlink r:id="rId6576" ref="C6954"/>
    <hyperlink r:id="rId6577" ref="C6955"/>
    <hyperlink r:id="rId6578" ref="C6956"/>
    <hyperlink r:id="rId6579" ref="C6957"/>
    <hyperlink r:id="rId6580" ref="C6958"/>
    <hyperlink r:id="rId6581" ref="C6959"/>
    <hyperlink r:id="rId6582" ref="C6960"/>
    <hyperlink r:id="rId6583" ref="C6961"/>
    <hyperlink r:id="rId6584" ref="C6962"/>
    <hyperlink r:id="rId6585" ref="C6963"/>
    <hyperlink r:id="rId6586" ref="C6964"/>
    <hyperlink r:id="rId6587" ref="C6965"/>
    <hyperlink r:id="rId6588" ref="C6967"/>
    <hyperlink r:id="rId6589" ref="C6968"/>
    <hyperlink r:id="rId6590" ref="C6969"/>
    <hyperlink r:id="rId6591" ref="C6970"/>
    <hyperlink r:id="rId6592" ref="C6972"/>
    <hyperlink r:id="rId6593" ref="C6973"/>
    <hyperlink r:id="rId6594" ref="C6974"/>
    <hyperlink r:id="rId6595" ref="C6975"/>
    <hyperlink r:id="rId6596" ref="C6976"/>
    <hyperlink r:id="rId6597" ref="C6977"/>
    <hyperlink r:id="rId6598" ref="C6979"/>
    <hyperlink r:id="rId6599" ref="C6980"/>
    <hyperlink r:id="rId6600" ref="C6981"/>
    <hyperlink r:id="rId6601" ref="C6982"/>
    <hyperlink r:id="rId6602" ref="C6983"/>
    <hyperlink r:id="rId6603" ref="C6985"/>
    <hyperlink r:id="rId6604" ref="C6987"/>
    <hyperlink r:id="rId6605" ref="C6988"/>
    <hyperlink r:id="rId6606" ref="C6989"/>
    <hyperlink r:id="rId6607" ref="C6990"/>
    <hyperlink r:id="rId6608" ref="C6991"/>
    <hyperlink r:id="rId6609" ref="C6992"/>
    <hyperlink r:id="rId6610" ref="C6993"/>
    <hyperlink r:id="rId6611" ref="C6994"/>
    <hyperlink r:id="rId6612" ref="C6996"/>
    <hyperlink r:id="rId6613" ref="C6997"/>
    <hyperlink r:id="rId6614" ref="C6998"/>
    <hyperlink r:id="rId6615" ref="C6999"/>
    <hyperlink r:id="rId6616" ref="C7000"/>
    <hyperlink r:id="rId6617" ref="C7001"/>
    <hyperlink r:id="rId6618" ref="C7002"/>
    <hyperlink r:id="rId6619" ref="C7004"/>
    <hyperlink r:id="rId6620" ref="C7005"/>
    <hyperlink r:id="rId6621" ref="C7007"/>
    <hyperlink r:id="rId6622" ref="C7008"/>
    <hyperlink r:id="rId6623" ref="C7009"/>
    <hyperlink r:id="rId6624" ref="C7010"/>
    <hyperlink r:id="rId6625" ref="C7011"/>
    <hyperlink r:id="rId6626" ref="C7012"/>
    <hyperlink r:id="rId6627" ref="C7013"/>
    <hyperlink r:id="rId6628" ref="C7014"/>
    <hyperlink r:id="rId6629" ref="C7015"/>
    <hyperlink r:id="rId6630" ref="C7016"/>
    <hyperlink r:id="rId6631" ref="C7017"/>
    <hyperlink r:id="rId6632" ref="C7018"/>
    <hyperlink r:id="rId6633" ref="C7019"/>
    <hyperlink r:id="rId6634" ref="C7021"/>
    <hyperlink r:id="rId6635" ref="C7023"/>
    <hyperlink r:id="rId6636" ref="C7024"/>
    <hyperlink r:id="rId6637" ref="C7025"/>
    <hyperlink r:id="rId6638" ref="C7026"/>
    <hyperlink r:id="rId6639" ref="C7027"/>
    <hyperlink r:id="rId6640" ref="C7028"/>
    <hyperlink r:id="rId6641" ref="C7029"/>
    <hyperlink r:id="rId6642" ref="C7030"/>
    <hyperlink r:id="rId6643" ref="C7031"/>
    <hyperlink r:id="rId6644" ref="C7032"/>
    <hyperlink r:id="rId6645" ref="C7033"/>
    <hyperlink r:id="rId6646" ref="C7034"/>
    <hyperlink r:id="rId6647" ref="C7036"/>
    <hyperlink r:id="rId6648" ref="C7037"/>
    <hyperlink r:id="rId6649" ref="C7038"/>
    <hyperlink r:id="rId6650" ref="C7039"/>
    <hyperlink r:id="rId6651" ref="C7040"/>
    <hyperlink r:id="rId6652" ref="C7042"/>
    <hyperlink r:id="rId6653" ref="C7043"/>
    <hyperlink r:id="rId6654" ref="C7044"/>
    <hyperlink r:id="rId6655" ref="C7046"/>
    <hyperlink r:id="rId6656" ref="C7047"/>
    <hyperlink r:id="rId6657" ref="C7048"/>
    <hyperlink r:id="rId6658" ref="C7049"/>
    <hyperlink r:id="rId6659" ref="C7050"/>
    <hyperlink r:id="rId6660" ref="C7051"/>
    <hyperlink r:id="rId6661" ref="C7052"/>
    <hyperlink r:id="rId6662" ref="C7053"/>
    <hyperlink r:id="rId6663" ref="C7054"/>
    <hyperlink r:id="rId6664" ref="C7055"/>
    <hyperlink r:id="rId6665" ref="C7056"/>
    <hyperlink r:id="rId6666" ref="C7057"/>
    <hyperlink r:id="rId6667" ref="C7058"/>
    <hyperlink r:id="rId6668" ref="C7059"/>
    <hyperlink r:id="rId6669" ref="C7060"/>
    <hyperlink r:id="rId6670" ref="C7061"/>
    <hyperlink r:id="rId6671" ref="C7062"/>
    <hyperlink r:id="rId6672" ref="C7063"/>
    <hyperlink r:id="rId6673" ref="C7064"/>
    <hyperlink r:id="rId6674" ref="C7065"/>
    <hyperlink r:id="rId6675" ref="C7066"/>
    <hyperlink r:id="rId6676" ref="C7068"/>
    <hyperlink r:id="rId6677" ref="C7070"/>
    <hyperlink r:id="rId6678" ref="C7071"/>
    <hyperlink r:id="rId6679" ref="C7072"/>
    <hyperlink r:id="rId6680" ref="C7073"/>
    <hyperlink r:id="rId6681" ref="C7074"/>
    <hyperlink r:id="rId6682" ref="C7076"/>
    <hyperlink r:id="rId6683" ref="C7077"/>
    <hyperlink r:id="rId6684" ref="C7078"/>
    <hyperlink r:id="rId6685" ref="C7079"/>
    <hyperlink r:id="rId6686" ref="C7080"/>
    <hyperlink r:id="rId6687" ref="C7081"/>
    <hyperlink r:id="rId6688" ref="C7082"/>
    <hyperlink r:id="rId6689" ref="C7083"/>
    <hyperlink r:id="rId6690" ref="C7084"/>
    <hyperlink r:id="rId6691" ref="C7086"/>
    <hyperlink r:id="rId6692" ref="C7087"/>
    <hyperlink r:id="rId6693" ref="C7088"/>
    <hyperlink r:id="rId6694" ref="C7089"/>
    <hyperlink r:id="rId6695" ref="C7090"/>
    <hyperlink r:id="rId6696" ref="C7092"/>
    <hyperlink r:id="rId6697" ref="C7093"/>
    <hyperlink r:id="rId6698" ref="C7094"/>
    <hyperlink r:id="rId6699" ref="C7095"/>
    <hyperlink r:id="rId6700" ref="C7096"/>
    <hyperlink r:id="rId6701" ref="C7097"/>
    <hyperlink r:id="rId6702" ref="C7098"/>
    <hyperlink r:id="rId6703" ref="C7099"/>
    <hyperlink r:id="rId6704" ref="C7100"/>
    <hyperlink r:id="rId6705" ref="C7101"/>
    <hyperlink r:id="rId6706" ref="C7102"/>
    <hyperlink r:id="rId6707" ref="C7103"/>
    <hyperlink r:id="rId6708" ref="C7104"/>
    <hyperlink r:id="rId6709" ref="C7105"/>
    <hyperlink r:id="rId6710" ref="C7106"/>
    <hyperlink r:id="rId6711" ref="C7107"/>
    <hyperlink r:id="rId6712" ref="C7108"/>
    <hyperlink r:id="rId6713" ref="C7109"/>
    <hyperlink r:id="rId6714" ref="C7110"/>
    <hyperlink r:id="rId6715" ref="C7111"/>
    <hyperlink r:id="rId6716" ref="C7112"/>
    <hyperlink r:id="rId6717" ref="C7113"/>
    <hyperlink r:id="rId6718" ref="C7114"/>
    <hyperlink r:id="rId6719" ref="C7115"/>
    <hyperlink r:id="rId6720" ref="C7116"/>
    <hyperlink r:id="rId6721" ref="C7117"/>
    <hyperlink r:id="rId6722" ref="C7118"/>
    <hyperlink r:id="rId6723" ref="C7119"/>
    <hyperlink r:id="rId6724" ref="C7120"/>
    <hyperlink r:id="rId6725" ref="C7121"/>
    <hyperlink r:id="rId6726" ref="C7122"/>
    <hyperlink r:id="rId6727" ref="C7123"/>
    <hyperlink r:id="rId6728" ref="C7124"/>
    <hyperlink r:id="rId6729" ref="C7125"/>
    <hyperlink r:id="rId6730" ref="C7126"/>
    <hyperlink r:id="rId6731" ref="C7127"/>
    <hyperlink r:id="rId6732" ref="C7128"/>
    <hyperlink r:id="rId6733" ref="C7129"/>
    <hyperlink r:id="rId6734" ref="C7131"/>
    <hyperlink r:id="rId6735" ref="C7132"/>
    <hyperlink r:id="rId6736" ref="C7133"/>
    <hyperlink r:id="rId6737" ref="C7134"/>
    <hyperlink r:id="rId6738" ref="C7135"/>
    <hyperlink r:id="rId6739" ref="C7136"/>
    <hyperlink r:id="rId6740" ref="C7137"/>
    <hyperlink r:id="rId6741" ref="C7138"/>
    <hyperlink r:id="rId6742" ref="C7139"/>
    <hyperlink r:id="rId6743" ref="C7140"/>
    <hyperlink r:id="rId6744" ref="C7141"/>
    <hyperlink r:id="rId6745" ref="C7142"/>
    <hyperlink r:id="rId6746" ref="C7143"/>
    <hyperlink r:id="rId6747" ref="C7144"/>
    <hyperlink r:id="rId6748" ref="C7145"/>
    <hyperlink r:id="rId6749" ref="C7146"/>
    <hyperlink r:id="rId6750" ref="C7147"/>
    <hyperlink r:id="rId6751" ref="C7148"/>
    <hyperlink r:id="rId6752" ref="C7149"/>
    <hyperlink r:id="rId6753" ref="C7150"/>
    <hyperlink r:id="rId6754" ref="C7151"/>
    <hyperlink r:id="rId6755" ref="C7152"/>
    <hyperlink r:id="rId6756" ref="C7153"/>
    <hyperlink r:id="rId6757" ref="C7155"/>
    <hyperlink r:id="rId6758" ref="C7156"/>
    <hyperlink r:id="rId6759" ref="C7157"/>
    <hyperlink r:id="rId6760" ref="C7158"/>
    <hyperlink r:id="rId6761" ref="C7159"/>
    <hyperlink r:id="rId6762" ref="C7160"/>
    <hyperlink r:id="rId6763" ref="C7161"/>
    <hyperlink r:id="rId6764" ref="C7162"/>
    <hyperlink r:id="rId6765" ref="C7163"/>
    <hyperlink r:id="rId6766" ref="C7164"/>
    <hyperlink r:id="rId6767" ref="C7166"/>
    <hyperlink r:id="rId6768" ref="C7167"/>
    <hyperlink r:id="rId6769" ref="C7168"/>
    <hyperlink r:id="rId6770" ref="C7169"/>
    <hyperlink r:id="rId6771" ref="C7170"/>
    <hyperlink r:id="rId6772" ref="C7172"/>
    <hyperlink r:id="rId6773" ref="C7173"/>
    <hyperlink r:id="rId6774" ref="C7174"/>
    <hyperlink r:id="rId6775" ref="C7175"/>
    <hyperlink r:id="rId6776" ref="C7176"/>
    <hyperlink r:id="rId6777" ref="C7177"/>
    <hyperlink r:id="rId6778" ref="B7178"/>
    <hyperlink r:id="rId6779" ref="C7178"/>
    <hyperlink r:id="rId6780" ref="C7180"/>
    <hyperlink r:id="rId6781" ref="C7181"/>
    <hyperlink r:id="rId6782" ref="C7182"/>
    <hyperlink r:id="rId6783" ref="C7183"/>
    <hyperlink r:id="rId6784" ref="C7184"/>
    <hyperlink r:id="rId6785" ref="C7185"/>
    <hyperlink r:id="rId6786" ref="C7186"/>
    <hyperlink r:id="rId6787" ref="C7187"/>
    <hyperlink r:id="rId6788" ref="C7188"/>
    <hyperlink r:id="rId6789" ref="B7189"/>
    <hyperlink r:id="rId6790" ref="C7189"/>
    <hyperlink r:id="rId6791" ref="C7190"/>
    <hyperlink r:id="rId6792" ref="C7191"/>
    <hyperlink r:id="rId6793" ref="C7192"/>
    <hyperlink r:id="rId6794" ref="C7193"/>
    <hyperlink r:id="rId6795" ref="C7195"/>
    <hyperlink r:id="rId6796" ref="B7196"/>
    <hyperlink r:id="rId6797" ref="C7196"/>
    <hyperlink r:id="rId6798" ref="C7197"/>
    <hyperlink r:id="rId6799" ref="C7198"/>
    <hyperlink r:id="rId6800" ref="C7199"/>
    <hyperlink r:id="rId6801" ref="C7200"/>
    <hyperlink r:id="rId6802" ref="C7201"/>
    <hyperlink r:id="rId6803" ref="C7202"/>
    <hyperlink r:id="rId6804" ref="C7203"/>
    <hyperlink r:id="rId6805" ref="C7204"/>
    <hyperlink r:id="rId6806" ref="C7205"/>
    <hyperlink r:id="rId6807" ref="C7206"/>
    <hyperlink r:id="rId6808" ref="C7207"/>
    <hyperlink r:id="rId6809" ref="C7208"/>
    <hyperlink r:id="rId6810" ref="C7209"/>
    <hyperlink r:id="rId6811" ref="C7210"/>
    <hyperlink r:id="rId6812" ref="C7211"/>
    <hyperlink r:id="rId6813" ref="C7212"/>
    <hyperlink r:id="rId6814" ref="C7213"/>
    <hyperlink r:id="rId6815" ref="C7214"/>
    <hyperlink r:id="rId6816" ref="C7215"/>
    <hyperlink r:id="rId6817" ref="C7216"/>
    <hyperlink r:id="rId6818" ref="C7217"/>
    <hyperlink r:id="rId6819" ref="C7218"/>
    <hyperlink r:id="rId6820" ref="C7219"/>
    <hyperlink r:id="rId6821" ref="C7220"/>
    <hyperlink r:id="rId6822" ref="C7221"/>
    <hyperlink r:id="rId6823" ref="C7222"/>
    <hyperlink r:id="rId6824" ref="C7223"/>
    <hyperlink r:id="rId6825" ref="C7224"/>
    <hyperlink r:id="rId6826" ref="C7225"/>
    <hyperlink r:id="rId6827" ref="C7226"/>
    <hyperlink r:id="rId6828" ref="C7227"/>
    <hyperlink r:id="rId6829" ref="C7228"/>
    <hyperlink r:id="rId6830" ref="C7229"/>
    <hyperlink r:id="rId6831" ref="C7230"/>
    <hyperlink r:id="rId6832" ref="C7231"/>
    <hyperlink r:id="rId6833" ref="C7232"/>
    <hyperlink r:id="rId6834" ref="C7233"/>
    <hyperlink r:id="rId6835" ref="C7234"/>
    <hyperlink r:id="rId6836" ref="C7235"/>
    <hyperlink r:id="rId6837" ref="C7236"/>
    <hyperlink r:id="rId6838" ref="C7237"/>
    <hyperlink r:id="rId6839" ref="C7238"/>
    <hyperlink r:id="rId6840" ref="C7239"/>
    <hyperlink r:id="rId6841" ref="C7240"/>
    <hyperlink r:id="rId6842" ref="C7241"/>
    <hyperlink r:id="rId6843" ref="C7242"/>
    <hyperlink r:id="rId6844" ref="C7243"/>
    <hyperlink r:id="rId6845" ref="C7244"/>
    <hyperlink r:id="rId6846" ref="C7245"/>
    <hyperlink r:id="rId6847" ref="C7246"/>
    <hyperlink r:id="rId6848" ref="C7247"/>
    <hyperlink r:id="rId6849" ref="C7248"/>
    <hyperlink r:id="rId6850" ref="C7249"/>
    <hyperlink r:id="rId6851" ref="C7250"/>
    <hyperlink r:id="rId6852" ref="C7251"/>
    <hyperlink r:id="rId6853" ref="C7252"/>
    <hyperlink r:id="rId6854" ref="C7253"/>
    <hyperlink r:id="rId6855" ref="C7254"/>
    <hyperlink r:id="rId6856" ref="C7255"/>
    <hyperlink r:id="rId6857" ref="C7256"/>
    <hyperlink r:id="rId6858" ref="C7257"/>
    <hyperlink r:id="rId6859" ref="C7258"/>
    <hyperlink r:id="rId6860" ref="C7259"/>
    <hyperlink r:id="rId6861" ref="B7260"/>
    <hyperlink r:id="rId6862" ref="C7260"/>
    <hyperlink r:id="rId6863" ref="B7261"/>
    <hyperlink r:id="rId6864" ref="C7261"/>
    <hyperlink r:id="rId6865" ref="C7263"/>
    <hyperlink r:id="rId6866" ref="C7264"/>
    <hyperlink r:id="rId6867" ref="C7265"/>
    <hyperlink r:id="rId6868" ref="C7266"/>
    <hyperlink r:id="rId6869" ref="C7267"/>
    <hyperlink r:id="rId6870" ref="C7268"/>
    <hyperlink r:id="rId6871" ref="C7269"/>
    <hyperlink r:id="rId6872" ref="C7270"/>
    <hyperlink r:id="rId6873" ref="C7272"/>
    <hyperlink r:id="rId6874" ref="C7273"/>
    <hyperlink r:id="rId6875" ref="C7274"/>
    <hyperlink r:id="rId6876" ref="C7275"/>
    <hyperlink r:id="rId6877" ref="C7276"/>
    <hyperlink r:id="rId6878" ref="C7277"/>
    <hyperlink r:id="rId6879" ref="C7278"/>
    <hyperlink r:id="rId6880" ref="C7279"/>
    <hyperlink r:id="rId6881" ref="B7280"/>
    <hyperlink r:id="rId6882" ref="C7280"/>
    <hyperlink r:id="rId6883" ref="C7281"/>
    <hyperlink r:id="rId6884" ref="C7282"/>
    <hyperlink r:id="rId6885" ref="B7283"/>
    <hyperlink r:id="rId6886" ref="C7283"/>
    <hyperlink r:id="rId6887" ref="C7284"/>
    <hyperlink r:id="rId6888" ref="C7285"/>
    <hyperlink r:id="rId6889" ref="C7286"/>
    <hyperlink r:id="rId6890" ref="C7287"/>
    <hyperlink r:id="rId6891" ref="C7288"/>
    <hyperlink r:id="rId6892" ref="B7289"/>
    <hyperlink r:id="rId6893" ref="C7289"/>
    <hyperlink r:id="rId6894" ref="C7290"/>
    <hyperlink r:id="rId6895" ref="C7291"/>
    <hyperlink r:id="rId6896" ref="C7292"/>
    <hyperlink r:id="rId6897" ref="C7293"/>
    <hyperlink r:id="rId6898" ref="C7294"/>
    <hyperlink r:id="rId6899" ref="C7295"/>
    <hyperlink r:id="rId6900" ref="C7296"/>
    <hyperlink r:id="rId6901" ref="C7297"/>
    <hyperlink r:id="rId6902" ref="B7298"/>
    <hyperlink r:id="rId6903" ref="C7298"/>
    <hyperlink r:id="rId6904" ref="C7299"/>
    <hyperlink r:id="rId6905" ref="C7300"/>
    <hyperlink r:id="rId6906" ref="C7301"/>
    <hyperlink r:id="rId6907" ref="C7302"/>
    <hyperlink r:id="rId6908" ref="C7303"/>
    <hyperlink r:id="rId6909" ref="B7304"/>
    <hyperlink r:id="rId6910" ref="C7304"/>
    <hyperlink r:id="rId6911" ref="C7305"/>
    <hyperlink r:id="rId6912" ref="C7306"/>
    <hyperlink r:id="rId6913" ref="C7307"/>
    <hyperlink r:id="rId6914" ref="C7308"/>
    <hyperlink r:id="rId6915" ref="C7309"/>
    <hyperlink r:id="rId6916" ref="C7310"/>
    <hyperlink r:id="rId6917" ref="C7311"/>
    <hyperlink r:id="rId6918" ref="C7312"/>
    <hyperlink r:id="rId6919" ref="C7313"/>
    <hyperlink r:id="rId6920" ref="C7314"/>
    <hyperlink r:id="rId6921" ref="B7315"/>
    <hyperlink r:id="rId6922" ref="C7315"/>
    <hyperlink r:id="rId6923" ref="C7316"/>
    <hyperlink r:id="rId6924" ref="C7317"/>
    <hyperlink r:id="rId6925" ref="C7318"/>
    <hyperlink r:id="rId6926" ref="C7319"/>
    <hyperlink r:id="rId6927" ref="C7320"/>
    <hyperlink r:id="rId6928" ref="C7321"/>
    <hyperlink r:id="rId6929" ref="C7323"/>
    <hyperlink r:id="rId6930" ref="C7324"/>
    <hyperlink r:id="rId6931" ref="C7325"/>
    <hyperlink r:id="rId6932" ref="C7326"/>
    <hyperlink r:id="rId6933" ref="C7327"/>
    <hyperlink r:id="rId6934" ref="C7328"/>
    <hyperlink r:id="rId6935" ref="C7329"/>
    <hyperlink r:id="rId6936" ref="C7331"/>
    <hyperlink r:id="rId6937" ref="C7332"/>
    <hyperlink r:id="rId6938" ref="C7334"/>
    <hyperlink r:id="rId6939" ref="C7337"/>
    <hyperlink r:id="rId6940" ref="C7338"/>
    <hyperlink r:id="rId6941" ref="C7339"/>
    <hyperlink r:id="rId6942" ref="C7341"/>
    <hyperlink r:id="rId6943" ref="C7342"/>
    <hyperlink r:id="rId6944" ref="C7343"/>
    <hyperlink r:id="rId6945" ref="C7344"/>
    <hyperlink r:id="rId6946" ref="C7345"/>
    <hyperlink r:id="rId6947" ref="C7346"/>
    <hyperlink r:id="rId6948" ref="C7348"/>
    <hyperlink r:id="rId6949" ref="C7349"/>
    <hyperlink r:id="rId6950" ref="C7350"/>
    <hyperlink r:id="rId6951" ref="C7351"/>
    <hyperlink r:id="rId6952" ref="C7352"/>
    <hyperlink r:id="rId6953" ref="C7353"/>
    <hyperlink r:id="rId6954" ref="C7354"/>
    <hyperlink r:id="rId6955" ref="C7355"/>
    <hyperlink r:id="rId6956" ref="C7357"/>
    <hyperlink r:id="rId6957" ref="C7358"/>
    <hyperlink r:id="rId6958" ref="C7359"/>
    <hyperlink r:id="rId6959" ref="C7360"/>
    <hyperlink r:id="rId6960" ref="C7361"/>
    <hyperlink r:id="rId6961" ref="C7363"/>
    <hyperlink r:id="rId6962" ref="C7364"/>
    <hyperlink r:id="rId6963" ref="C7365"/>
    <hyperlink r:id="rId6964" ref="C7366"/>
    <hyperlink r:id="rId6965" ref="C7367"/>
    <hyperlink r:id="rId6966" ref="C7368"/>
    <hyperlink r:id="rId6967" ref="C7369"/>
    <hyperlink r:id="rId6968" ref="C7370"/>
    <hyperlink r:id="rId6969" ref="C7371"/>
    <hyperlink r:id="rId6970" ref="C7372"/>
    <hyperlink r:id="rId6971" ref="C7373"/>
    <hyperlink r:id="rId6972" ref="C7374"/>
    <hyperlink r:id="rId6973" ref="C7375"/>
    <hyperlink r:id="rId6974" ref="C7376"/>
    <hyperlink r:id="rId6975" ref="C7377"/>
    <hyperlink r:id="rId6976" ref="B7378"/>
    <hyperlink r:id="rId6977" ref="C7378"/>
    <hyperlink r:id="rId6978" ref="C7379"/>
    <hyperlink r:id="rId6979" ref="C7380"/>
    <hyperlink r:id="rId6980" ref="C7381"/>
    <hyperlink r:id="rId6981" ref="C7382"/>
    <hyperlink r:id="rId6982" ref="C7384"/>
    <hyperlink r:id="rId6983" ref="C7385"/>
    <hyperlink r:id="rId6984" ref="C7386"/>
    <hyperlink r:id="rId6985" ref="C7387"/>
    <hyperlink r:id="rId6986" ref="C7389"/>
    <hyperlink r:id="rId6987" ref="C7390"/>
    <hyperlink r:id="rId6988" ref="C7391"/>
    <hyperlink r:id="rId6989" ref="C7392"/>
    <hyperlink r:id="rId6990" ref="C7393"/>
    <hyperlink r:id="rId6991" ref="C7394"/>
    <hyperlink r:id="rId6992" ref="C7395"/>
    <hyperlink r:id="rId6993" ref="C7396"/>
    <hyperlink r:id="rId6994" ref="C7397"/>
    <hyperlink r:id="rId6995" ref="C7398"/>
    <hyperlink r:id="rId6996" ref="C7399"/>
    <hyperlink r:id="rId6997" ref="C7400"/>
    <hyperlink r:id="rId6998" ref="C7401"/>
    <hyperlink r:id="rId6999" ref="C7402"/>
    <hyperlink r:id="rId7000" ref="C7403"/>
    <hyperlink r:id="rId7001" ref="C7404"/>
    <hyperlink r:id="rId7002" ref="C7405"/>
    <hyperlink r:id="rId7003" ref="C7407"/>
    <hyperlink r:id="rId7004" ref="C7408"/>
    <hyperlink r:id="rId7005" ref="C7409"/>
    <hyperlink r:id="rId7006" ref="C7410"/>
    <hyperlink r:id="rId7007" ref="C7411"/>
    <hyperlink r:id="rId7008" ref="C7412"/>
    <hyperlink r:id="rId7009" ref="C7414"/>
    <hyperlink r:id="rId7010" ref="B7415"/>
    <hyperlink r:id="rId7011" ref="C7415"/>
    <hyperlink r:id="rId7012" ref="C7416"/>
    <hyperlink r:id="rId7013" ref="C7417"/>
    <hyperlink r:id="rId7014" ref="C7418"/>
    <hyperlink r:id="rId7015" ref="C7420"/>
    <hyperlink r:id="rId7016" ref="C7421"/>
    <hyperlink r:id="rId7017" ref="C7422"/>
    <hyperlink r:id="rId7018" ref="C7423"/>
    <hyperlink r:id="rId7019" ref="C7424"/>
    <hyperlink r:id="rId7020" ref="C7425"/>
    <hyperlink r:id="rId7021" ref="C7426"/>
    <hyperlink r:id="rId7022" ref="C7428"/>
    <hyperlink r:id="rId7023" ref="C7429"/>
    <hyperlink r:id="rId7024" ref="C7430"/>
    <hyperlink r:id="rId7025" ref="C7431"/>
    <hyperlink r:id="rId7026" ref="C7432"/>
    <hyperlink r:id="rId7027" ref="C7433"/>
    <hyperlink r:id="rId7028" ref="C7434"/>
    <hyperlink r:id="rId7029" ref="C7435"/>
    <hyperlink r:id="rId7030" ref="C7436"/>
    <hyperlink r:id="rId7031" ref="C7437"/>
    <hyperlink r:id="rId7032" ref="C7438"/>
    <hyperlink r:id="rId7033" ref="C7439"/>
    <hyperlink r:id="rId7034" ref="C7440"/>
    <hyperlink r:id="rId7035" ref="C7441"/>
    <hyperlink r:id="rId7036" ref="C7443"/>
    <hyperlink r:id="rId7037" ref="C7444"/>
    <hyperlink r:id="rId7038" ref="C7445"/>
    <hyperlink r:id="rId7039" ref="C7446"/>
    <hyperlink r:id="rId7040" ref="C7448"/>
    <hyperlink r:id="rId7041" ref="C7449"/>
    <hyperlink r:id="rId7042" ref="C7450"/>
    <hyperlink r:id="rId7043" ref="C7451"/>
    <hyperlink r:id="rId7044" ref="C7452"/>
    <hyperlink r:id="rId7045" ref="C7453"/>
    <hyperlink r:id="rId7046" ref="C7454"/>
    <hyperlink r:id="rId7047" ref="C7455"/>
    <hyperlink r:id="rId7048" ref="C7456"/>
    <hyperlink r:id="rId7049" ref="B7457"/>
    <hyperlink r:id="rId7050" ref="C7458"/>
    <hyperlink r:id="rId7051" ref="C7459"/>
    <hyperlink r:id="rId7052" ref="C7460"/>
    <hyperlink r:id="rId7053" ref="C7461"/>
    <hyperlink r:id="rId7054" ref="C7462"/>
    <hyperlink r:id="rId7055" ref="C7463"/>
    <hyperlink r:id="rId7056" ref="C7464"/>
    <hyperlink r:id="rId7057" ref="C7465"/>
    <hyperlink r:id="rId7058" ref="C7466"/>
    <hyperlink r:id="rId7059" ref="C7467"/>
    <hyperlink r:id="rId7060" ref="C7468"/>
    <hyperlink r:id="rId7061" ref="C7469"/>
    <hyperlink r:id="rId7062" ref="C7470"/>
    <hyperlink r:id="rId7063" ref="C7471"/>
    <hyperlink r:id="rId7064" ref="C7472"/>
    <hyperlink r:id="rId7065" ref="C7473"/>
    <hyperlink r:id="rId7066" ref="C7474"/>
    <hyperlink r:id="rId7067" ref="C7475"/>
    <hyperlink r:id="rId7068" ref="C7477"/>
    <hyperlink r:id="rId7069" ref="C7478"/>
    <hyperlink r:id="rId7070" ref="C7479"/>
    <hyperlink r:id="rId7071" ref="C7480"/>
    <hyperlink r:id="rId7072" ref="C7481"/>
    <hyperlink r:id="rId7073" ref="C7482"/>
    <hyperlink r:id="rId7074" ref="C7483"/>
    <hyperlink r:id="rId7075" ref="C7484"/>
    <hyperlink r:id="rId7076" ref="C7485"/>
    <hyperlink r:id="rId7077" ref="C7486"/>
    <hyperlink r:id="rId7078" ref="C7487"/>
    <hyperlink r:id="rId7079" ref="C7488"/>
    <hyperlink r:id="rId7080" ref="C7489"/>
    <hyperlink r:id="rId7081" ref="C7490"/>
    <hyperlink r:id="rId7082" ref="C7492"/>
    <hyperlink r:id="rId7083" ref="C7493"/>
    <hyperlink r:id="rId7084" ref="C7494"/>
    <hyperlink r:id="rId7085" ref="C7495"/>
    <hyperlink r:id="rId7086" ref="C7496"/>
    <hyperlink r:id="rId7087" ref="C7498"/>
    <hyperlink r:id="rId7088" ref="C7500"/>
    <hyperlink r:id="rId7089" ref="C7501"/>
    <hyperlink r:id="rId7090" ref="C7502"/>
    <hyperlink r:id="rId7091" ref="C7503"/>
    <hyperlink r:id="rId7092" ref="C7504"/>
    <hyperlink r:id="rId7093" ref="C7505"/>
    <hyperlink r:id="rId7094" ref="C7506"/>
    <hyperlink r:id="rId7095" ref="C7507"/>
    <hyperlink r:id="rId7096" ref="C7508"/>
    <hyperlink r:id="rId7097" ref="C7509"/>
    <hyperlink r:id="rId7098" ref="C7510"/>
    <hyperlink r:id="rId7099" ref="C7511"/>
    <hyperlink r:id="rId7100" ref="C7512"/>
    <hyperlink r:id="rId7101" ref="C7513"/>
    <hyperlink r:id="rId7102" ref="C7514"/>
    <hyperlink r:id="rId7103" ref="C7515"/>
    <hyperlink r:id="rId7104" ref="C7517"/>
    <hyperlink r:id="rId7105" ref="C7518"/>
    <hyperlink r:id="rId7106" ref="C7519"/>
    <hyperlink r:id="rId7107" ref="C7520"/>
    <hyperlink r:id="rId7108" ref="C7521"/>
    <hyperlink r:id="rId7109" ref="C7522"/>
    <hyperlink r:id="rId7110" ref="C7523"/>
    <hyperlink r:id="rId7111" ref="C7524"/>
    <hyperlink r:id="rId7112" ref="C7525"/>
    <hyperlink r:id="rId7113" ref="C7526"/>
    <hyperlink r:id="rId7114" ref="C7527"/>
    <hyperlink r:id="rId7115" ref="C7528"/>
    <hyperlink r:id="rId7116" ref="C7529"/>
    <hyperlink r:id="rId7117" ref="C7530"/>
    <hyperlink r:id="rId7118" ref="C7531"/>
    <hyperlink r:id="rId7119" ref="C7532"/>
    <hyperlink r:id="rId7120" ref="C7533"/>
    <hyperlink r:id="rId7121" ref="C7534"/>
    <hyperlink r:id="rId7122" ref="C7535"/>
    <hyperlink r:id="rId7123" ref="C7536"/>
    <hyperlink r:id="rId7124" ref="C7537"/>
    <hyperlink r:id="rId7125" ref="C7538"/>
    <hyperlink r:id="rId7126" ref="C7539"/>
    <hyperlink r:id="rId7127" ref="C7540"/>
    <hyperlink r:id="rId7128" ref="C7541"/>
    <hyperlink r:id="rId7129" ref="C7542"/>
    <hyperlink r:id="rId7130" ref="C7543"/>
    <hyperlink r:id="rId7131" ref="C7544"/>
    <hyperlink r:id="rId7132" ref="B7545"/>
    <hyperlink r:id="rId7133" ref="C7545"/>
    <hyperlink r:id="rId7134" ref="C7546"/>
    <hyperlink r:id="rId7135" ref="C7547"/>
    <hyperlink r:id="rId7136" ref="C7548"/>
    <hyperlink r:id="rId7137" ref="C7549"/>
    <hyperlink r:id="rId7138" ref="C7550"/>
    <hyperlink r:id="rId7139" ref="C7551"/>
    <hyperlink r:id="rId7140" ref="C7552"/>
    <hyperlink r:id="rId7141" ref="C7553"/>
    <hyperlink r:id="rId7142" ref="C7554"/>
    <hyperlink r:id="rId7143" ref="C7555"/>
    <hyperlink r:id="rId7144" ref="C7556"/>
    <hyperlink r:id="rId7145" ref="C7557"/>
    <hyperlink r:id="rId7146" ref="C7558"/>
    <hyperlink r:id="rId7147" ref="C7559"/>
    <hyperlink r:id="rId7148" ref="C7560"/>
    <hyperlink r:id="rId7149" ref="C7561"/>
    <hyperlink r:id="rId7150" ref="C7562"/>
    <hyperlink r:id="rId7151" ref="C7563"/>
    <hyperlink r:id="rId7152" ref="C7564"/>
    <hyperlink r:id="rId7153" ref="C7565"/>
    <hyperlink r:id="rId7154" ref="C7566"/>
    <hyperlink r:id="rId7155" ref="B7567"/>
    <hyperlink r:id="rId7156" ref="C7567"/>
    <hyperlink r:id="rId7157" ref="C7568"/>
    <hyperlink r:id="rId7158" ref="C7569"/>
    <hyperlink r:id="rId7159" ref="C7570"/>
    <hyperlink r:id="rId7160" ref="C7571"/>
    <hyperlink r:id="rId7161" ref="C7572"/>
    <hyperlink r:id="rId7162" ref="C7573"/>
    <hyperlink r:id="rId7163" ref="C7574"/>
    <hyperlink r:id="rId7164" ref="C7575"/>
    <hyperlink r:id="rId7165" ref="C7576"/>
    <hyperlink r:id="rId7166" ref="C7577"/>
    <hyperlink r:id="rId7167" ref="C7578"/>
    <hyperlink r:id="rId7168" ref="C7579"/>
    <hyperlink r:id="rId7169" ref="C7580"/>
    <hyperlink r:id="rId7170" ref="C7581"/>
    <hyperlink r:id="rId7171" ref="B7582"/>
    <hyperlink r:id="rId7172" ref="C7582"/>
    <hyperlink r:id="rId7173" ref="C7583"/>
    <hyperlink r:id="rId7174" ref="C7584"/>
    <hyperlink r:id="rId7175" ref="C7585"/>
    <hyperlink r:id="rId7176" ref="C7586"/>
    <hyperlink r:id="rId7177" ref="C7587"/>
    <hyperlink r:id="rId7178" ref="C7588"/>
    <hyperlink r:id="rId7179" ref="C7589"/>
    <hyperlink r:id="rId7180" ref="C7590"/>
    <hyperlink r:id="rId7181" ref="C7591"/>
    <hyperlink r:id="rId7182" ref="C7592"/>
    <hyperlink r:id="rId7183" ref="C7593"/>
    <hyperlink r:id="rId7184" ref="C7594"/>
    <hyperlink r:id="rId7185" ref="C7595"/>
    <hyperlink r:id="rId7186" ref="C7596"/>
    <hyperlink r:id="rId7187" ref="C7597"/>
    <hyperlink r:id="rId7188" ref="C7598"/>
    <hyperlink r:id="rId7189" ref="C7599"/>
    <hyperlink r:id="rId7190" ref="C7600"/>
    <hyperlink r:id="rId7191" ref="C7601"/>
    <hyperlink r:id="rId7192" ref="C7602"/>
    <hyperlink r:id="rId7193" ref="C7603"/>
    <hyperlink r:id="rId7194" ref="C7604"/>
    <hyperlink r:id="rId7195" ref="C7605"/>
    <hyperlink r:id="rId7196" ref="C7606"/>
    <hyperlink r:id="rId7197" ref="C7607"/>
    <hyperlink r:id="rId7198" ref="C7608"/>
    <hyperlink r:id="rId7199" ref="C7609"/>
    <hyperlink r:id="rId7200" ref="C7610"/>
    <hyperlink r:id="rId7201" ref="C7611"/>
    <hyperlink r:id="rId7202" ref="C7612"/>
    <hyperlink r:id="rId7203" ref="C7614"/>
    <hyperlink r:id="rId7204" ref="C7615"/>
    <hyperlink r:id="rId7205" ref="C7616"/>
    <hyperlink r:id="rId7206" ref="C7617"/>
    <hyperlink r:id="rId7207" ref="C7618"/>
    <hyperlink r:id="rId7208" ref="C7619"/>
    <hyperlink r:id="rId7209" ref="C7620"/>
    <hyperlink r:id="rId7210" ref="C7621"/>
    <hyperlink r:id="rId7211" ref="C7623"/>
    <hyperlink r:id="rId7212" ref="C7625"/>
    <hyperlink r:id="rId7213" ref="C7626"/>
    <hyperlink r:id="rId7214" ref="C7627"/>
    <hyperlink r:id="rId7215" ref="C7629"/>
    <hyperlink r:id="rId7216" ref="C7630"/>
    <hyperlink r:id="rId7217" ref="C7631"/>
    <hyperlink r:id="rId7218" ref="C7632"/>
    <hyperlink r:id="rId7219" ref="C7633"/>
    <hyperlink r:id="rId7220" ref="C7634"/>
    <hyperlink r:id="rId7221" ref="C7635"/>
    <hyperlink r:id="rId7222" ref="C7636"/>
    <hyperlink r:id="rId7223" ref="C7637"/>
    <hyperlink r:id="rId7224" ref="C7638"/>
    <hyperlink r:id="rId7225" ref="C7639"/>
    <hyperlink r:id="rId7226" ref="C7640"/>
    <hyperlink r:id="rId7227" ref="C7642"/>
    <hyperlink r:id="rId7228" ref="C7644"/>
    <hyperlink r:id="rId7229" ref="C7645"/>
    <hyperlink r:id="rId7230" ref="C7646"/>
    <hyperlink r:id="rId7231" ref="C7647"/>
    <hyperlink r:id="rId7232" ref="C7648"/>
    <hyperlink r:id="rId7233" ref="C7649"/>
    <hyperlink r:id="rId7234" ref="C7650"/>
    <hyperlink r:id="rId7235" ref="C7651"/>
    <hyperlink r:id="rId7236" ref="C7652"/>
    <hyperlink r:id="rId7237" ref="C7653"/>
    <hyperlink r:id="rId7238" ref="C7655"/>
    <hyperlink r:id="rId7239" ref="C7656"/>
    <hyperlink r:id="rId7240" ref="C7657"/>
    <hyperlink r:id="rId7241" ref="C7658"/>
    <hyperlink r:id="rId7242" ref="C7659"/>
    <hyperlink r:id="rId7243" ref="C7660"/>
    <hyperlink r:id="rId7244" ref="C7661"/>
    <hyperlink r:id="rId7245" ref="C7662"/>
    <hyperlink r:id="rId7246" ref="C7663"/>
    <hyperlink r:id="rId7247" ref="C7664"/>
    <hyperlink r:id="rId7248" ref="C7665"/>
    <hyperlink r:id="rId7249" ref="C7666"/>
    <hyperlink r:id="rId7250" ref="C7667"/>
    <hyperlink r:id="rId7251" ref="C7668"/>
    <hyperlink r:id="rId7252" ref="C7670"/>
    <hyperlink r:id="rId7253" ref="C7671"/>
    <hyperlink r:id="rId7254" ref="C7672"/>
    <hyperlink r:id="rId7255" ref="C7674"/>
    <hyperlink r:id="rId7256" ref="C7675"/>
    <hyperlink r:id="rId7257" ref="C7676"/>
    <hyperlink r:id="rId7258" ref="C7677"/>
    <hyperlink r:id="rId7259" ref="C7678"/>
    <hyperlink r:id="rId7260" ref="C7679"/>
    <hyperlink r:id="rId7261" ref="C7680"/>
    <hyperlink r:id="rId7262" ref="C7681"/>
    <hyperlink r:id="rId7263" ref="C7682"/>
    <hyperlink r:id="rId7264" ref="C7683"/>
    <hyperlink r:id="rId7265" ref="C7684"/>
    <hyperlink r:id="rId7266" ref="C7685"/>
    <hyperlink r:id="rId7267" ref="C7686"/>
    <hyperlink r:id="rId7268" ref="C7688"/>
    <hyperlink r:id="rId7269" ref="C7689"/>
    <hyperlink r:id="rId7270" ref="C7690"/>
    <hyperlink r:id="rId7271" ref="C7691"/>
    <hyperlink r:id="rId7272" ref="C7692"/>
    <hyperlink r:id="rId7273" ref="C7693"/>
    <hyperlink r:id="rId7274" ref="C7694"/>
    <hyperlink r:id="rId7275" ref="C7695"/>
    <hyperlink r:id="rId7276" ref="C7696"/>
    <hyperlink r:id="rId7277" ref="C7697"/>
    <hyperlink r:id="rId7278" ref="C7698"/>
    <hyperlink r:id="rId7279" ref="C7699"/>
    <hyperlink r:id="rId7280" ref="C7701"/>
    <hyperlink r:id="rId7281" ref="C7702"/>
    <hyperlink r:id="rId7282" ref="C7703"/>
    <hyperlink r:id="rId7283" ref="C7704"/>
    <hyperlink r:id="rId7284" ref="C7705"/>
    <hyperlink r:id="rId7285" ref="C7706"/>
    <hyperlink r:id="rId7286" ref="C7707"/>
    <hyperlink r:id="rId7287" ref="C7708"/>
    <hyperlink r:id="rId7288" ref="C7709"/>
    <hyperlink r:id="rId7289" ref="C7710"/>
    <hyperlink r:id="rId7290" ref="C7711"/>
    <hyperlink r:id="rId7291" ref="C7712"/>
    <hyperlink r:id="rId7292" ref="C7713"/>
    <hyperlink r:id="rId7293" ref="C7714"/>
    <hyperlink r:id="rId7294" ref="C7716"/>
    <hyperlink r:id="rId7295" ref="C7717"/>
    <hyperlink r:id="rId7296" ref="C7718"/>
    <hyperlink r:id="rId7297" ref="C7719"/>
    <hyperlink r:id="rId7298" ref="C7720"/>
    <hyperlink r:id="rId7299" ref="C7721"/>
    <hyperlink r:id="rId7300" ref="C7722"/>
    <hyperlink r:id="rId7301" ref="C7723"/>
    <hyperlink r:id="rId7302" ref="C7724"/>
    <hyperlink r:id="rId7303" ref="C7725"/>
    <hyperlink r:id="rId7304" ref="C7726"/>
    <hyperlink r:id="rId7305" ref="C7727"/>
    <hyperlink r:id="rId7306" ref="C7728"/>
    <hyperlink r:id="rId7307" ref="C7729"/>
    <hyperlink r:id="rId7308" ref="C7731"/>
    <hyperlink r:id="rId7309" ref="C7732"/>
    <hyperlink r:id="rId7310" ref="C7733"/>
    <hyperlink r:id="rId7311" ref="C7734"/>
    <hyperlink r:id="rId7312" ref="C7735"/>
    <hyperlink r:id="rId7313" ref="C7736"/>
    <hyperlink r:id="rId7314" ref="C7737"/>
    <hyperlink r:id="rId7315" ref="C7739"/>
    <hyperlink r:id="rId7316" ref="C7740"/>
    <hyperlink r:id="rId7317" ref="C7741"/>
    <hyperlink r:id="rId7318" ref="C7742"/>
    <hyperlink r:id="rId7319" ref="C7743"/>
    <hyperlink r:id="rId7320" ref="C7744"/>
    <hyperlink r:id="rId7321" ref="C7745"/>
    <hyperlink r:id="rId7322" ref="C7747"/>
    <hyperlink r:id="rId7323" ref="C7748"/>
    <hyperlink r:id="rId7324" ref="C7749"/>
    <hyperlink r:id="rId7325" ref="C7750"/>
    <hyperlink r:id="rId7326" ref="C7751"/>
    <hyperlink r:id="rId7327" ref="C7752"/>
    <hyperlink r:id="rId7328" ref="C7753"/>
    <hyperlink r:id="rId7329" ref="C7754"/>
    <hyperlink r:id="rId7330" ref="C7755"/>
    <hyperlink r:id="rId7331" ref="C7756"/>
    <hyperlink r:id="rId7332" ref="C7758"/>
    <hyperlink r:id="rId7333" ref="C7759"/>
    <hyperlink r:id="rId7334" ref="C7760"/>
    <hyperlink r:id="rId7335" ref="C7761"/>
    <hyperlink r:id="rId7336" ref="C7762"/>
    <hyperlink r:id="rId7337" ref="C7763"/>
    <hyperlink r:id="rId7338" ref="C7764"/>
    <hyperlink r:id="rId7339" ref="C7765"/>
    <hyperlink r:id="rId7340" ref="C7766"/>
    <hyperlink r:id="rId7341" ref="C7767"/>
    <hyperlink r:id="rId7342" ref="C7768"/>
    <hyperlink r:id="rId7343" ref="C7769"/>
    <hyperlink r:id="rId7344" ref="C7770"/>
    <hyperlink r:id="rId7345" ref="B7771"/>
    <hyperlink r:id="rId7346" ref="C7771"/>
    <hyperlink r:id="rId7347" ref="C7772"/>
    <hyperlink r:id="rId7348" ref="C7773"/>
    <hyperlink r:id="rId7349" ref="C7774"/>
    <hyperlink r:id="rId7350" ref="C7775"/>
    <hyperlink r:id="rId7351" ref="C7776"/>
    <hyperlink r:id="rId7352" ref="C7777"/>
    <hyperlink r:id="rId7353" ref="C7778"/>
    <hyperlink r:id="rId7354" ref="C7779"/>
    <hyperlink r:id="rId7355" ref="C7780"/>
    <hyperlink r:id="rId7356" ref="C7781"/>
    <hyperlink r:id="rId7357" ref="C7782"/>
    <hyperlink r:id="rId7358" ref="B7783"/>
    <hyperlink r:id="rId7359" ref="C7783"/>
    <hyperlink r:id="rId7360" ref="C7784"/>
    <hyperlink r:id="rId7361" ref="C7785"/>
    <hyperlink r:id="rId7362" ref="C7786"/>
    <hyperlink r:id="rId7363" ref="C7787"/>
    <hyperlink r:id="rId7364" ref="C7788"/>
    <hyperlink r:id="rId7365" ref="C7789"/>
    <hyperlink r:id="rId7366" ref="C7790"/>
    <hyperlink r:id="rId7367" ref="C7791"/>
    <hyperlink r:id="rId7368" ref="C7792"/>
    <hyperlink r:id="rId7369" ref="C7793"/>
    <hyperlink r:id="rId7370" ref="C7794"/>
    <hyperlink r:id="rId7371" ref="C7797"/>
    <hyperlink r:id="rId7372" ref="C7798"/>
    <hyperlink r:id="rId7373" ref="C7799"/>
    <hyperlink r:id="rId7374" ref="C7800"/>
    <hyperlink r:id="rId7375" ref="C7801"/>
    <hyperlink r:id="rId7376" ref="C7802"/>
    <hyperlink r:id="rId7377" ref="C7803"/>
    <hyperlink r:id="rId7378" ref="C7804"/>
    <hyperlink r:id="rId7379" ref="C7805"/>
    <hyperlink r:id="rId7380" ref="C7806"/>
    <hyperlink r:id="rId7381" ref="C7807"/>
    <hyperlink r:id="rId7382" ref="C7808"/>
    <hyperlink r:id="rId7383" ref="B7809"/>
    <hyperlink r:id="rId7384" ref="C7809"/>
    <hyperlink r:id="rId7385" ref="C7810"/>
    <hyperlink r:id="rId7386" ref="C7811"/>
    <hyperlink r:id="rId7387" ref="C7812"/>
    <hyperlink r:id="rId7388" ref="C7813"/>
    <hyperlink r:id="rId7389" ref="C7814"/>
    <hyperlink r:id="rId7390" ref="B7815"/>
    <hyperlink r:id="rId7391" ref="C7815"/>
    <hyperlink r:id="rId7392" ref="C7816"/>
    <hyperlink r:id="rId7393" ref="C7817"/>
    <hyperlink r:id="rId7394" ref="C7818"/>
    <hyperlink r:id="rId7395" ref="C7819"/>
    <hyperlink r:id="rId7396" ref="C7820"/>
    <hyperlink r:id="rId7397" ref="C7821"/>
    <hyperlink r:id="rId7398" ref="C7822"/>
    <hyperlink r:id="rId7399" ref="C7823"/>
    <hyperlink r:id="rId7400" ref="C7825"/>
    <hyperlink r:id="rId7401" ref="C7826"/>
    <hyperlink r:id="rId7402" ref="C7827"/>
    <hyperlink r:id="rId7403" ref="C7828"/>
    <hyperlink r:id="rId7404" ref="C7829"/>
    <hyperlink r:id="rId7405" ref="C7830"/>
    <hyperlink r:id="rId7406" ref="C7831"/>
    <hyperlink r:id="rId7407" ref="B7832"/>
    <hyperlink r:id="rId7408" ref="C7832"/>
    <hyperlink r:id="rId7409" ref="B7833"/>
    <hyperlink r:id="rId7410" ref="C7833"/>
    <hyperlink r:id="rId7411" ref="C7834"/>
    <hyperlink r:id="rId7412" ref="C7835"/>
    <hyperlink r:id="rId7413" ref="C7836"/>
    <hyperlink r:id="rId7414" ref="C7837"/>
    <hyperlink r:id="rId7415" ref="C7839"/>
    <hyperlink r:id="rId7416" ref="C7841"/>
    <hyperlink r:id="rId7417" ref="C7842"/>
    <hyperlink r:id="rId7418" ref="C7843"/>
    <hyperlink r:id="rId7419" ref="C7844"/>
    <hyperlink r:id="rId7420" ref="C7845"/>
    <hyperlink r:id="rId7421" ref="C7847"/>
    <hyperlink r:id="rId7422" ref="C7848"/>
    <hyperlink r:id="rId7423" ref="C7849"/>
    <hyperlink r:id="rId7424" ref="C7850"/>
    <hyperlink r:id="rId7425" ref="C7851"/>
    <hyperlink r:id="rId7426" ref="C7852"/>
    <hyperlink r:id="rId7427" ref="C7853"/>
    <hyperlink r:id="rId7428" ref="B7854"/>
    <hyperlink r:id="rId7429" ref="C7854"/>
    <hyperlink r:id="rId7430" ref="C7855"/>
    <hyperlink r:id="rId7431" ref="C7856"/>
    <hyperlink r:id="rId7432" ref="C7857"/>
    <hyperlink r:id="rId7433" ref="C7858"/>
    <hyperlink r:id="rId7434" ref="C7859"/>
    <hyperlink r:id="rId7435" ref="C7860"/>
    <hyperlink r:id="rId7436" ref="C7861"/>
    <hyperlink r:id="rId7437" ref="C7862"/>
    <hyperlink r:id="rId7438" ref="B7863"/>
    <hyperlink r:id="rId7439" ref="C7863"/>
    <hyperlink r:id="rId7440" ref="C7864"/>
    <hyperlink r:id="rId7441" ref="C7866"/>
    <hyperlink r:id="rId7442" ref="C7867"/>
    <hyperlink r:id="rId7443" ref="C7868"/>
    <hyperlink r:id="rId7444" ref="C7869"/>
    <hyperlink r:id="rId7445" ref="C7870"/>
    <hyperlink r:id="rId7446" ref="C7871"/>
    <hyperlink r:id="rId7447" ref="C7872"/>
    <hyperlink r:id="rId7448" ref="C7873"/>
    <hyperlink r:id="rId7449" ref="C7874"/>
    <hyperlink r:id="rId7450" ref="C7875"/>
    <hyperlink r:id="rId7451" ref="C7876"/>
    <hyperlink r:id="rId7452" ref="C7877"/>
    <hyperlink r:id="rId7453" ref="C7878"/>
    <hyperlink r:id="rId7454" ref="C7880"/>
    <hyperlink r:id="rId7455" ref="C7881"/>
    <hyperlink r:id="rId7456" ref="C7882"/>
    <hyperlink r:id="rId7457" ref="C7883"/>
    <hyperlink r:id="rId7458" ref="C7884"/>
    <hyperlink r:id="rId7459" ref="C7885"/>
    <hyperlink r:id="rId7460" ref="C7886"/>
    <hyperlink r:id="rId7461" ref="C7887"/>
    <hyperlink r:id="rId7462" ref="C7888"/>
    <hyperlink r:id="rId7463" ref="C7889"/>
    <hyperlink r:id="rId7464" ref="C7890"/>
    <hyperlink r:id="rId7465" ref="C7891"/>
    <hyperlink r:id="rId7466" ref="C7892"/>
    <hyperlink r:id="rId7467" ref="C7893"/>
    <hyperlink r:id="rId7468" ref="C7894"/>
    <hyperlink r:id="rId7469" ref="C7895"/>
    <hyperlink r:id="rId7470" ref="C7896"/>
    <hyperlink r:id="rId7471" ref="C7897"/>
    <hyperlink r:id="rId7472" ref="C7898"/>
    <hyperlink r:id="rId7473" ref="C7899"/>
    <hyperlink r:id="rId7474" ref="C7900"/>
    <hyperlink r:id="rId7475" ref="C7901"/>
    <hyperlink r:id="rId7476" location="/story" ref="C7902"/>
    <hyperlink r:id="rId7477" ref="C7903"/>
    <hyperlink r:id="rId7478" ref="C7904"/>
    <hyperlink r:id="rId7479" ref="C7905"/>
    <hyperlink r:id="rId7480" ref="C7906"/>
    <hyperlink r:id="rId7481" ref="C7907"/>
    <hyperlink r:id="rId7482" ref="C7908"/>
    <hyperlink r:id="rId7483" ref="C7909"/>
    <hyperlink r:id="rId7484" ref="C7910"/>
    <hyperlink r:id="rId7485" ref="C7911"/>
    <hyperlink r:id="rId7486" ref="C7912"/>
    <hyperlink r:id="rId7487" ref="B7913"/>
    <hyperlink r:id="rId7488" ref="C7913"/>
    <hyperlink r:id="rId7489" ref="C7914"/>
    <hyperlink r:id="rId7490" ref="C7915"/>
    <hyperlink r:id="rId7491" ref="B7916"/>
    <hyperlink r:id="rId7492" ref="C7916"/>
    <hyperlink r:id="rId7493" ref="B7917"/>
    <hyperlink r:id="rId7494" ref="C7917"/>
    <hyperlink r:id="rId7495" ref="C7918"/>
    <hyperlink r:id="rId7496" ref="C7919"/>
    <hyperlink r:id="rId7497" ref="C7920"/>
    <hyperlink r:id="rId7498" ref="C7921"/>
    <hyperlink r:id="rId7499" ref="C7922"/>
    <hyperlink r:id="rId7500" ref="C7923"/>
    <hyperlink r:id="rId7501" ref="C7924"/>
    <hyperlink r:id="rId7502" ref="C7925"/>
    <hyperlink r:id="rId7503" ref="C7926"/>
    <hyperlink r:id="rId7504" ref="C7927"/>
    <hyperlink r:id="rId7505" ref="C7928"/>
    <hyperlink r:id="rId7506" ref="C7929"/>
    <hyperlink r:id="rId7507" ref="C7930"/>
    <hyperlink r:id="rId7508" ref="C7931"/>
    <hyperlink r:id="rId7509" ref="C7932"/>
    <hyperlink r:id="rId7510" ref="C7933"/>
    <hyperlink r:id="rId7511" ref="C7934"/>
    <hyperlink r:id="rId7512" ref="B7935"/>
    <hyperlink r:id="rId7513" ref="C7935"/>
    <hyperlink r:id="rId7514" ref="C7936"/>
    <hyperlink r:id="rId7515" ref="C7937"/>
    <hyperlink r:id="rId7516" ref="C7938"/>
    <hyperlink r:id="rId7517" ref="C7939"/>
    <hyperlink r:id="rId7518" ref="C7940"/>
    <hyperlink r:id="rId7519" ref="C7941"/>
    <hyperlink r:id="rId7520" ref="C7942"/>
    <hyperlink r:id="rId7521" ref="C7943"/>
    <hyperlink r:id="rId7522" ref="C7944"/>
    <hyperlink r:id="rId7523" ref="C7945"/>
    <hyperlink r:id="rId7524" ref="C7946"/>
    <hyperlink r:id="rId7525" ref="C7949"/>
    <hyperlink r:id="rId7526" ref="C7951"/>
    <hyperlink r:id="rId7527" ref="B7952"/>
    <hyperlink r:id="rId7528" ref="C7952"/>
    <hyperlink r:id="rId7529" ref="C7953"/>
    <hyperlink r:id="rId7530" ref="C7954"/>
    <hyperlink r:id="rId7531" ref="C7955"/>
    <hyperlink r:id="rId7532" ref="C7956"/>
    <hyperlink r:id="rId7533" ref="C7957"/>
    <hyperlink r:id="rId7534" ref="C7958"/>
    <hyperlink r:id="rId7535" ref="C7959"/>
    <hyperlink r:id="rId7536" ref="B7960"/>
    <hyperlink r:id="rId7537" ref="C7960"/>
    <hyperlink r:id="rId7538" ref="C7962"/>
    <hyperlink r:id="rId7539" ref="C7963"/>
    <hyperlink r:id="rId7540" ref="C7964"/>
    <hyperlink r:id="rId7541" ref="C7965"/>
    <hyperlink r:id="rId7542" ref="B7966"/>
    <hyperlink r:id="rId7543" ref="C7966"/>
    <hyperlink r:id="rId7544" ref="C7967"/>
    <hyperlink r:id="rId7545" ref="C7968"/>
    <hyperlink r:id="rId7546" ref="C7969"/>
    <hyperlink r:id="rId7547" ref="C7970"/>
    <hyperlink r:id="rId7548" ref="C7971"/>
    <hyperlink r:id="rId7549" ref="C7972"/>
    <hyperlink r:id="rId7550" ref="C7973"/>
    <hyperlink r:id="rId7551" ref="C7974"/>
    <hyperlink r:id="rId7552" ref="C7975"/>
    <hyperlink r:id="rId7553" ref="C7977"/>
    <hyperlink r:id="rId7554" ref="C7978"/>
    <hyperlink r:id="rId7555" ref="C7979"/>
    <hyperlink r:id="rId7556" ref="C7980"/>
    <hyperlink r:id="rId7557" ref="C7982"/>
    <hyperlink r:id="rId7558" ref="C7983"/>
    <hyperlink r:id="rId7559" ref="C7984"/>
    <hyperlink r:id="rId7560" ref="C7985"/>
    <hyperlink r:id="rId7561" ref="C7986"/>
    <hyperlink r:id="rId7562" ref="C7987"/>
    <hyperlink r:id="rId7563" ref="C7988"/>
    <hyperlink r:id="rId7564" ref="C7989"/>
    <hyperlink r:id="rId7565" ref="C7990"/>
    <hyperlink r:id="rId7566" ref="C7991"/>
    <hyperlink r:id="rId7567" ref="C7992"/>
    <hyperlink r:id="rId7568" ref="C7993"/>
    <hyperlink r:id="rId7569" ref="C7994"/>
    <hyperlink r:id="rId7570" ref="C7995"/>
    <hyperlink r:id="rId7571" ref="C7996"/>
    <hyperlink r:id="rId7572" ref="C7997"/>
    <hyperlink r:id="rId7573" ref="C7998"/>
    <hyperlink r:id="rId7574" ref="C7999"/>
    <hyperlink r:id="rId7575" ref="C8000"/>
    <hyperlink r:id="rId7576" ref="C8001"/>
    <hyperlink r:id="rId7577" ref="B8002"/>
    <hyperlink r:id="rId7578" ref="C8002"/>
    <hyperlink r:id="rId7579" ref="C8003"/>
    <hyperlink r:id="rId7580" ref="B8004"/>
    <hyperlink r:id="rId7581" ref="C8004"/>
    <hyperlink r:id="rId7582" ref="C8005"/>
    <hyperlink r:id="rId7583" ref="C8006"/>
    <hyperlink r:id="rId7584" ref="C8007"/>
    <hyperlink r:id="rId7585" ref="C8008"/>
    <hyperlink r:id="rId7586" ref="C8009"/>
    <hyperlink r:id="rId7587" ref="C8010"/>
    <hyperlink r:id="rId7588" ref="C8011"/>
    <hyperlink r:id="rId7589" ref="C8012"/>
    <hyperlink r:id="rId7590" ref="B8013"/>
    <hyperlink r:id="rId7591" ref="C8013"/>
    <hyperlink r:id="rId7592" ref="C8014"/>
    <hyperlink r:id="rId7593" ref="C8015"/>
    <hyperlink r:id="rId7594" ref="C8016"/>
    <hyperlink r:id="rId7595" ref="C8017"/>
    <hyperlink r:id="rId7596" ref="C8018"/>
    <hyperlink r:id="rId7597" ref="C8019"/>
    <hyperlink r:id="rId7598" ref="C8020"/>
    <hyperlink r:id="rId7599" ref="C8021"/>
    <hyperlink r:id="rId7600" ref="C8022"/>
    <hyperlink r:id="rId7601" ref="B8023"/>
    <hyperlink r:id="rId7602" ref="C8023"/>
    <hyperlink r:id="rId7603" ref="C8024"/>
    <hyperlink r:id="rId7604" ref="C8025"/>
    <hyperlink r:id="rId7605" ref="B8026"/>
    <hyperlink r:id="rId7606" ref="C8026"/>
    <hyperlink r:id="rId7607" ref="C8027"/>
    <hyperlink r:id="rId7608" ref="B8028"/>
    <hyperlink r:id="rId7609" ref="C8028"/>
    <hyperlink r:id="rId7610" ref="C8029"/>
    <hyperlink r:id="rId7611" ref="C8030"/>
    <hyperlink r:id="rId7612" ref="C8031"/>
    <hyperlink r:id="rId7613" ref="C8032"/>
    <hyperlink r:id="rId7614" ref="C8033"/>
    <hyperlink r:id="rId7615" ref="C8034"/>
    <hyperlink r:id="rId7616" ref="C8035"/>
    <hyperlink r:id="rId7617" ref="C8037"/>
    <hyperlink r:id="rId7618" ref="C8038"/>
    <hyperlink r:id="rId7619" ref="C8039"/>
    <hyperlink r:id="rId7620" ref="C8040"/>
    <hyperlink r:id="rId7621" ref="C8041"/>
    <hyperlink r:id="rId7622" ref="B8042"/>
    <hyperlink r:id="rId7623" ref="C8042"/>
    <hyperlink r:id="rId7624" ref="C8043"/>
    <hyperlink r:id="rId7625" ref="C8044"/>
    <hyperlink r:id="rId7626" ref="B8045"/>
    <hyperlink r:id="rId7627" ref="C8045"/>
    <hyperlink r:id="rId7628" ref="C8046"/>
    <hyperlink r:id="rId7629" ref="C8047"/>
    <hyperlink r:id="rId7630" ref="C8048"/>
    <hyperlink r:id="rId7631" ref="C8049"/>
    <hyperlink r:id="rId7632" ref="C8050"/>
    <hyperlink r:id="rId7633" ref="C8052"/>
    <hyperlink r:id="rId7634" ref="C8053"/>
    <hyperlink r:id="rId7635" ref="C8054"/>
    <hyperlink r:id="rId7636" ref="C8055"/>
    <hyperlink r:id="rId7637" ref="C8056"/>
    <hyperlink r:id="rId7638" ref="C8057"/>
    <hyperlink r:id="rId7639" ref="C8058"/>
    <hyperlink r:id="rId7640" ref="C8059"/>
    <hyperlink r:id="rId7641" ref="C8061"/>
    <hyperlink r:id="rId7642" ref="C8062"/>
    <hyperlink r:id="rId7643" ref="C8063"/>
    <hyperlink r:id="rId7644" ref="C8064"/>
    <hyperlink r:id="rId7645" ref="C8065"/>
    <hyperlink r:id="rId7646" ref="C8066"/>
    <hyperlink r:id="rId7647" ref="C8067"/>
    <hyperlink r:id="rId7648" ref="C8068"/>
    <hyperlink r:id="rId7649" ref="C8069"/>
    <hyperlink r:id="rId7650" ref="C8070"/>
    <hyperlink r:id="rId7651" ref="C8071"/>
    <hyperlink r:id="rId7652" ref="C8072"/>
    <hyperlink r:id="rId7653" ref="C8073"/>
    <hyperlink r:id="rId7654" ref="C8074"/>
    <hyperlink r:id="rId7655" ref="C8075"/>
    <hyperlink r:id="rId7656" ref="C8076"/>
    <hyperlink r:id="rId7657" ref="C8077"/>
    <hyperlink r:id="rId7658" ref="C8078"/>
    <hyperlink r:id="rId7659" ref="C8079"/>
    <hyperlink r:id="rId7660" ref="C8080"/>
    <hyperlink r:id="rId7661" ref="C8081"/>
    <hyperlink r:id="rId7662" ref="C8082"/>
    <hyperlink r:id="rId7663" ref="C8083"/>
    <hyperlink r:id="rId7664" ref="C8084"/>
    <hyperlink r:id="rId7665" ref="C8085"/>
    <hyperlink r:id="rId7666" ref="C8086"/>
    <hyperlink r:id="rId7667" ref="C8087"/>
    <hyperlink r:id="rId7668" ref="C8088"/>
    <hyperlink r:id="rId7669" ref="C8089"/>
    <hyperlink r:id="rId7670" ref="C8090"/>
    <hyperlink r:id="rId7671" ref="C8091"/>
    <hyperlink r:id="rId7672" ref="C8092"/>
    <hyperlink r:id="rId7673" ref="C8093"/>
    <hyperlink r:id="rId7674" ref="C8094"/>
    <hyperlink r:id="rId7675" ref="C8095"/>
    <hyperlink r:id="rId7676" ref="B8096"/>
    <hyperlink r:id="rId7677" ref="C8096"/>
    <hyperlink r:id="rId7678" ref="C8097"/>
    <hyperlink r:id="rId7679" ref="C8098"/>
    <hyperlink r:id="rId7680" ref="C8099"/>
    <hyperlink r:id="rId7681" ref="C8100"/>
    <hyperlink r:id="rId7682" ref="C8101"/>
    <hyperlink r:id="rId7683" ref="C8102"/>
    <hyperlink r:id="rId7684" ref="C8103"/>
    <hyperlink r:id="rId7685" ref="C8104"/>
    <hyperlink r:id="rId7686" ref="C8105"/>
    <hyperlink r:id="rId7687" ref="C8106"/>
    <hyperlink r:id="rId7688" ref="C8107"/>
    <hyperlink r:id="rId7689" ref="C8108"/>
    <hyperlink r:id="rId7690" ref="C8109"/>
    <hyperlink r:id="rId7691" ref="C8110"/>
    <hyperlink r:id="rId7692" ref="C8111"/>
    <hyperlink r:id="rId7693" ref="B8112"/>
    <hyperlink r:id="rId7694" ref="C8112"/>
    <hyperlink r:id="rId7695" ref="C8114"/>
    <hyperlink r:id="rId7696" ref="C8115"/>
    <hyperlink r:id="rId7697" ref="C8116"/>
    <hyperlink r:id="rId7698" ref="C8117"/>
    <hyperlink r:id="rId7699" ref="C8118"/>
    <hyperlink r:id="rId7700" ref="C8119"/>
    <hyperlink r:id="rId7701" ref="C8120"/>
    <hyperlink r:id="rId7702" ref="C8121"/>
    <hyperlink r:id="rId7703" ref="C8122"/>
    <hyperlink r:id="rId7704" ref="C8124"/>
    <hyperlink r:id="rId7705" ref="C8125"/>
    <hyperlink r:id="rId7706" ref="C8126"/>
    <hyperlink r:id="rId7707" ref="C8127"/>
    <hyperlink r:id="rId7708" ref="C8128"/>
    <hyperlink r:id="rId7709" ref="C8129"/>
    <hyperlink r:id="rId7710" ref="C8130"/>
    <hyperlink r:id="rId7711" ref="C8131"/>
    <hyperlink r:id="rId7712" ref="C8132"/>
    <hyperlink r:id="rId7713" ref="C8133"/>
    <hyperlink r:id="rId7714" ref="C8134"/>
    <hyperlink r:id="rId7715" ref="C8135"/>
    <hyperlink r:id="rId7716" ref="C8136"/>
    <hyperlink r:id="rId7717" ref="C8137"/>
    <hyperlink r:id="rId7718" ref="C8138"/>
    <hyperlink r:id="rId7719" ref="C8139"/>
    <hyperlink r:id="rId7720" ref="C8141"/>
    <hyperlink r:id="rId7721" ref="C8142"/>
    <hyperlink r:id="rId7722" ref="C8143"/>
    <hyperlink r:id="rId7723" ref="C8144"/>
    <hyperlink r:id="rId7724" ref="C8145"/>
    <hyperlink r:id="rId7725" ref="C8146"/>
    <hyperlink r:id="rId7726" ref="C8147"/>
    <hyperlink r:id="rId7727" ref="C8149"/>
    <hyperlink r:id="rId7728" ref="C8150"/>
    <hyperlink r:id="rId7729" ref="C8151"/>
    <hyperlink r:id="rId7730" ref="C8152"/>
    <hyperlink r:id="rId7731" ref="C8153"/>
    <hyperlink r:id="rId7732" ref="C8154"/>
    <hyperlink r:id="rId7733" ref="C8155"/>
    <hyperlink r:id="rId7734" ref="B8156"/>
    <hyperlink r:id="rId7735" ref="C8156"/>
    <hyperlink r:id="rId7736" ref="C8157"/>
    <hyperlink r:id="rId7737" ref="C8158"/>
    <hyperlink r:id="rId7738" ref="C8159"/>
    <hyperlink r:id="rId7739" ref="C8160"/>
    <hyperlink r:id="rId7740" ref="C8161"/>
    <hyperlink r:id="rId7741" ref="C8162"/>
    <hyperlink r:id="rId7742" ref="C8163"/>
    <hyperlink r:id="rId7743" ref="C8164"/>
    <hyperlink r:id="rId7744" ref="C8165"/>
    <hyperlink r:id="rId7745" ref="C8166"/>
    <hyperlink r:id="rId7746" ref="C8167"/>
    <hyperlink r:id="rId7747" ref="C8168"/>
    <hyperlink r:id="rId7748" ref="C8169"/>
    <hyperlink r:id="rId7749" ref="C8170"/>
    <hyperlink r:id="rId7750" ref="C8171"/>
    <hyperlink r:id="rId7751" ref="C8172"/>
    <hyperlink r:id="rId7752" ref="C8173"/>
    <hyperlink r:id="rId7753" ref="C8174"/>
    <hyperlink r:id="rId7754" ref="C8175"/>
    <hyperlink r:id="rId7755" ref="C8176"/>
    <hyperlink r:id="rId7756" ref="C8177"/>
    <hyperlink r:id="rId7757" ref="C8178"/>
    <hyperlink r:id="rId7758" ref="C8179"/>
    <hyperlink r:id="rId7759" ref="C8180"/>
    <hyperlink r:id="rId7760" ref="C8181"/>
    <hyperlink r:id="rId7761" ref="B8182"/>
    <hyperlink r:id="rId7762" ref="C8182"/>
    <hyperlink r:id="rId7763" ref="C8183"/>
    <hyperlink r:id="rId7764" ref="C8184"/>
    <hyperlink r:id="rId7765" ref="C8185"/>
    <hyperlink r:id="rId7766" ref="C8186"/>
    <hyperlink r:id="rId7767" ref="C8187"/>
    <hyperlink r:id="rId7768" ref="C8188"/>
    <hyperlink r:id="rId7769" ref="C8189"/>
    <hyperlink r:id="rId7770" ref="C8190"/>
    <hyperlink r:id="rId7771" ref="C8191"/>
    <hyperlink r:id="rId7772" ref="C8192"/>
    <hyperlink r:id="rId7773" ref="C8193"/>
    <hyperlink r:id="rId7774" ref="C8194"/>
    <hyperlink r:id="rId7775" ref="C8195"/>
    <hyperlink r:id="rId7776" ref="C8196"/>
    <hyperlink r:id="rId7777" ref="C8197"/>
    <hyperlink r:id="rId7778" ref="C8198"/>
    <hyperlink r:id="rId7779" ref="C8199"/>
    <hyperlink r:id="rId7780" ref="C8200"/>
    <hyperlink r:id="rId7781" ref="C8201"/>
    <hyperlink r:id="rId7782" ref="C8202"/>
    <hyperlink r:id="rId7783" ref="C8203"/>
    <hyperlink r:id="rId7784" ref="C8204"/>
    <hyperlink r:id="rId7785" ref="C8205"/>
    <hyperlink r:id="rId7786" ref="C8206"/>
    <hyperlink r:id="rId7787" ref="C8207"/>
    <hyperlink r:id="rId7788" ref="C8208"/>
    <hyperlink r:id="rId7789" ref="C8209"/>
    <hyperlink r:id="rId7790" ref="C8211"/>
    <hyperlink r:id="rId7791" ref="C8212"/>
    <hyperlink r:id="rId7792" ref="C8213"/>
    <hyperlink r:id="rId7793" location="/outlets_start" ref="C8214"/>
    <hyperlink r:id="rId7794" ref="C8215"/>
    <hyperlink r:id="rId7795" ref="C8216"/>
    <hyperlink r:id="rId7796" ref="C8217"/>
    <hyperlink r:id="rId7797" ref="C8218"/>
    <hyperlink r:id="rId7798" ref="C8219"/>
    <hyperlink r:id="rId7799" ref="C8220"/>
    <hyperlink r:id="rId7800" ref="C8221"/>
    <hyperlink r:id="rId7801" ref="C8222"/>
    <hyperlink r:id="rId7802" ref="C8223"/>
    <hyperlink r:id="rId7803" ref="C8224"/>
    <hyperlink r:id="rId7804" ref="C8225"/>
    <hyperlink r:id="rId7805" ref="C8226"/>
    <hyperlink r:id="rId7806" ref="C8227"/>
    <hyperlink r:id="rId7807" ref="C8228"/>
    <hyperlink r:id="rId7808" ref="C8229"/>
    <hyperlink r:id="rId7809" ref="C8230"/>
    <hyperlink r:id="rId7810" ref="C8231"/>
    <hyperlink r:id="rId7811" ref="C8232"/>
    <hyperlink r:id="rId7812" ref="C8233"/>
    <hyperlink r:id="rId7813" ref="C8234"/>
    <hyperlink r:id="rId7814" ref="C8235"/>
    <hyperlink r:id="rId7815" ref="C8236"/>
    <hyperlink r:id="rId7816" ref="C8237"/>
    <hyperlink r:id="rId7817" ref="C8238"/>
    <hyperlink r:id="rId7818" ref="C8239"/>
    <hyperlink r:id="rId7819" ref="C8240"/>
    <hyperlink r:id="rId7820" ref="C8241"/>
    <hyperlink r:id="rId7821" ref="C8242"/>
    <hyperlink r:id="rId7822" ref="C8243"/>
    <hyperlink r:id="rId7823" ref="C8244"/>
    <hyperlink r:id="rId7824" ref="C8245"/>
    <hyperlink r:id="rId7825" ref="C8246"/>
    <hyperlink r:id="rId7826" ref="C8247"/>
    <hyperlink r:id="rId7827" ref="C8248"/>
    <hyperlink r:id="rId7828" ref="C8249"/>
    <hyperlink r:id="rId7829" ref="C8250"/>
    <hyperlink r:id="rId7830" ref="C8251"/>
    <hyperlink r:id="rId7831" ref="C8252"/>
    <hyperlink r:id="rId7832" ref="C8254"/>
    <hyperlink r:id="rId7833" ref="C8255"/>
    <hyperlink r:id="rId7834" ref="C8256"/>
    <hyperlink r:id="rId7835" ref="C8257"/>
    <hyperlink r:id="rId7836" ref="C8258"/>
    <hyperlink r:id="rId7837" ref="C8259"/>
    <hyperlink r:id="rId7838" ref="C8260"/>
    <hyperlink r:id="rId7839" ref="C8261"/>
    <hyperlink r:id="rId7840" ref="C8263"/>
    <hyperlink r:id="rId7841" ref="C8264"/>
    <hyperlink r:id="rId7842" ref="C8265"/>
    <hyperlink r:id="rId7843" ref="C8266"/>
    <hyperlink r:id="rId7844" ref="B8267"/>
    <hyperlink r:id="rId7845" ref="C8267"/>
    <hyperlink r:id="rId7846" ref="C8268"/>
    <hyperlink r:id="rId7847" ref="C8269"/>
    <hyperlink r:id="rId7848" ref="C8270"/>
    <hyperlink r:id="rId7849" ref="C8271"/>
    <hyperlink r:id="rId7850" ref="C8272"/>
    <hyperlink r:id="rId7851" ref="C8273"/>
    <hyperlink r:id="rId7852" ref="C8274"/>
    <hyperlink r:id="rId7853" ref="C8275"/>
    <hyperlink r:id="rId7854" ref="C8276"/>
    <hyperlink r:id="rId7855" ref="C8277"/>
    <hyperlink r:id="rId7856" ref="C8278"/>
    <hyperlink r:id="rId7857" ref="C8279"/>
    <hyperlink r:id="rId7858" ref="C8280"/>
    <hyperlink r:id="rId7859" ref="C8281"/>
    <hyperlink r:id="rId7860" ref="C8282"/>
    <hyperlink r:id="rId7861" ref="C8283"/>
    <hyperlink r:id="rId7862" ref="C8284"/>
    <hyperlink r:id="rId7863" ref="C8285"/>
    <hyperlink r:id="rId7864" ref="C8286"/>
    <hyperlink r:id="rId7865" ref="C8288"/>
    <hyperlink r:id="rId7866" ref="C8289"/>
    <hyperlink r:id="rId7867" ref="C8290"/>
    <hyperlink r:id="rId7868" ref="C8291"/>
    <hyperlink r:id="rId7869" ref="C8292"/>
    <hyperlink r:id="rId7870" ref="C8293"/>
    <hyperlink r:id="rId7871" ref="C8294"/>
    <hyperlink r:id="rId7872" ref="C8295"/>
    <hyperlink r:id="rId7873" ref="C8296"/>
    <hyperlink r:id="rId7874" ref="C8297"/>
    <hyperlink r:id="rId7875" ref="C8298"/>
    <hyperlink r:id="rId7876" ref="C8299"/>
    <hyperlink r:id="rId7877" ref="C8300"/>
    <hyperlink r:id="rId7878" ref="C8301"/>
    <hyperlink r:id="rId7879" ref="C8302"/>
    <hyperlink r:id="rId7880" ref="C8303"/>
    <hyperlink r:id="rId7881" ref="C8304"/>
    <hyperlink r:id="rId7882" ref="C8305"/>
    <hyperlink r:id="rId7883" ref="C8306"/>
    <hyperlink r:id="rId7884" ref="C8307"/>
    <hyperlink r:id="rId7885" ref="C8308"/>
    <hyperlink r:id="rId7886" ref="C8309"/>
    <hyperlink r:id="rId7887" ref="C8310"/>
    <hyperlink r:id="rId7888" ref="C8311"/>
    <hyperlink r:id="rId7889" ref="C8313"/>
    <hyperlink r:id="rId7890" ref="B8314"/>
    <hyperlink r:id="rId7891" ref="C8314"/>
    <hyperlink r:id="rId7892" ref="C8315"/>
    <hyperlink r:id="rId7893" ref="C8316"/>
    <hyperlink r:id="rId7894" ref="C8317"/>
    <hyperlink r:id="rId7895" ref="C8318"/>
    <hyperlink r:id="rId7896" ref="C8319"/>
    <hyperlink r:id="rId7897" ref="C8320"/>
    <hyperlink r:id="rId7898" ref="C8321"/>
    <hyperlink r:id="rId7899" ref="C8322"/>
    <hyperlink r:id="rId7900" ref="C8323"/>
    <hyperlink r:id="rId7901" ref="C8324"/>
    <hyperlink r:id="rId7902" ref="C8325"/>
    <hyperlink r:id="rId7903" ref="C8326"/>
    <hyperlink r:id="rId7904" ref="C8327"/>
    <hyperlink r:id="rId7905" ref="B8328"/>
    <hyperlink r:id="rId7906" location="/" ref="C8328"/>
    <hyperlink r:id="rId7907" ref="C8329"/>
    <hyperlink r:id="rId7908" ref="C8330"/>
    <hyperlink r:id="rId7909" ref="C8331"/>
    <hyperlink r:id="rId7910" ref="C8332"/>
    <hyperlink r:id="rId7911" ref="B8333"/>
    <hyperlink r:id="rId7912" ref="C8333"/>
    <hyperlink r:id="rId7913" ref="C8334"/>
    <hyperlink r:id="rId7914" ref="C8336"/>
    <hyperlink r:id="rId7915" ref="C8337"/>
    <hyperlink r:id="rId7916" ref="C8338"/>
    <hyperlink r:id="rId7917" ref="C8339"/>
    <hyperlink r:id="rId7918" ref="C8340"/>
    <hyperlink r:id="rId7919" ref="C8342"/>
    <hyperlink r:id="rId7920" ref="C8343"/>
    <hyperlink r:id="rId7921" ref="C8344"/>
    <hyperlink r:id="rId7922" ref="C8345"/>
    <hyperlink r:id="rId7923" ref="B8346"/>
    <hyperlink r:id="rId7924" ref="C8346"/>
    <hyperlink r:id="rId7925" ref="C8347"/>
    <hyperlink r:id="rId7926" ref="C8348"/>
    <hyperlink r:id="rId7927" ref="C8349"/>
    <hyperlink r:id="rId7928" ref="C8350"/>
    <hyperlink r:id="rId7929" ref="B8351"/>
    <hyperlink r:id="rId7930" ref="C8351"/>
    <hyperlink r:id="rId7931" ref="C8352"/>
    <hyperlink r:id="rId7932" ref="C8353"/>
    <hyperlink r:id="rId7933" ref="C8354"/>
    <hyperlink r:id="rId7934" ref="C8355"/>
    <hyperlink r:id="rId7935" ref="C8356"/>
    <hyperlink r:id="rId7936" ref="C8357"/>
    <hyperlink r:id="rId7937" ref="C8358"/>
    <hyperlink r:id="rId7938" ref="C8359"/>
    <hyperlink r:id="rId7939" ref="C8360"/>
    <hyperlink r:id="rId7940" ref="C8361"/>
    <hyperlink r:id="rId7941" ref="C8362"/>
    <hyperlink r:id="rId7942" ref="C8363"/>
    <hyperlink r:id="rId7943" ref="B8364"/>
    <hyperlink r:id="rId7944" ref="C8364"/>
    <hyperlink r:id="rId7945" ref="C8365"/>
    <hyperlink r:id="rId7946" ref="C8366"/>
    <hyperlink r:id="rId7947" ref="C8367"/>
    <hyperlink r:id="rId7948" ref="C8368"/>
    <hyperlink r:id="rId7949" ref="C8369"/>
    <hyperlink r:id="rId7950" ref="C8370"/>
    <hyperlink r:id="rId7951" ref="C8371"/>
    <hyperlink r:id="rId7952" ref="C8372"/>
    <hyperlink r:id="rId7953" ref="C8373"/>
    <hyperlink r:id="rId7954" ref="C8374"/>
    <hyperlink r:id="rId7955" ref="C8375"/>
    <hyperlink r:id="rId7956" ref="C8376"/>
    <hyperlink r:id="rId7957" ref="C8377"/>
    <hyperlink r:id="rId7958" ref="C8378"/>
    <hyperlink r:id="rId7959" ref="C8379"/>
    <hyperlink r:id="rId7960" ref="C8380"/>
    <hyperlink r:id="rId7961" ref="C8381"/>
    <hyperlink r:id="rId7962" ref="C8382"/>
    <hyperlink r:id="rId7963" ref="C8383"/>
    <hyperlink r:id="rId7964" ref="C8385"/>
    <hyperlink r:id="rId7965" ref="C8386"/>
    <hyperlink r:id="rId7966" ref="C8387"/>
    <hyperlink r:id="rId7967" ref="C8388"/>
    <hyperlink r:id="rId7968" ref="C8389"/>
    <hyperlink r:id="rId7969" ref="C8390"/>
    <hyperlink r:id="rId7970" ref="C8391"/>
    <hyperlink r:id="rId7971" ref="C8392"/>
    <hyperlink r:id="rId7972" ref="C8393"/>
    <hyperlink r:id="rId7973" ref="C8394"/>
    <hyperlink r:id="rId7974" ref="C8395"/>
    <hyperlink r:id="rId7975" ref="C8396"/>
    <hyperlink r:id="rId7976" ref="C8397"/>
    <hyperlink r:id="rId7977" ref="C8398"/>
    <hyperlink r:id="rId7978" ref="C8399"/>
    <hyperlink r:id="rId7979" ref="C8400"/>
    <hyperlink r:id="rId7980" ref="C8401"/>
    <hyperlink r:id="rId7981" ref="C8402"/>
    <hyperlink r:id="rId7982" ref="C8403"/>
    <hyperlink r:id="rId7983" ref="C8404"/>
    <hyperlink r:id="rId7984" ref="C8405"/>
    <hyperlink r:id="rId7985" ref="C8406"/>
    <hyperlink r:id="rId7986" ref="C8407"/>
    <hyperlink r:id="rId7987" ref="C8408"/>
    <hyperlink r:id="rId7988" ref="C8409"/>
    <hyperlink r:id="rId7989" ref="C8410"/>
    <hyperlink r:id="rId7990" ref="C8411"/>
    <hyperlink r:id="rId7991" ref="C8412"/>
    <hyperlink r:id="rId7992" ref="C8413"/>
    <hyperlink r:id="rId7993" ref="C8414"/>
    <hyperlink r:id="rId7994" ref="C8415"/>
    <hyperlink r:id="rId7995" ref="C8416"/>
    <hyperlink r:id="rId7996" ref="C8417"/>
    <hyperlink r:id="rId7997" ref="C8418"/>
    <hyperlink r:id="rId7998" ref="B8419"/>
    <hyperlink r:id="rId7999" ref="C8419"/>
    <hyperlink r:id="rId8000" ref="C8420"/>
    <hyperlink r:id="rId8001" ref="C8421"/>
    <hyperlink r:id="rId8002" ref="C8422"/>
    <hyperlink r:id="rId8003" ref="B8423"/>
    <hyperlink r:id="rId8004" ref="C8423"/>
    <hyperlink r:id="rId8005" ref="C8424"/>
    <hyperlink r:id="rId8006" ref="C8425"/>
    <hyperlink r:id="rId8007" ref="C8426"/>
    <hyperlink r:id="rId8008" ref="C8427"/>
    <hyperlink r:id="rId8009" ref="C8428"/>
    <hyperlink r:id="rId8010" ref="C8429"/>
    <hyperlink r:id="rId8011" ref="C8430"/>
    <hyperlink r:id="rId8012" ref="C8432"/>
    <hyperlink r:id="rId8013" ref="C8433"/>
    <hyperlink r:id="rId8014" ref="C8434"/>
    <hyperlink r:id="rId8015" ref="C8436"/>
    <hyperlink r:id="rId8016" ref="C8438"/>
    <hyperlink r:id="rId8017" ref="C8439"/>
    <hyperlink r:id="rId8018" ref="C8440"/>
    <hyperlink r:id="rId8019" ref="C8441"/>
    <hyperlink r:id="rId8020" ref="C8442"/>
    <hyperlink r:id="rId8021" ref="C8443"/>
    <hyperlink r:id="rId8022" ref="C8444"/>
    <hyperlink r:id="rId8023" ref="C8445"/>
    <hyperlink r:id="rId8024" ref="C8446"/>
    <hyperlink r:id="rId8025" ref="C8447"/>
    <hyperlink r:id="rId8026" ref="C8448"/>
    <hyperlink r:id="rId8027" ref="C8449"/>
    <hyperlink r:id="rId8028" ref="C8450"/>
    <hyperlink r:id="rId8029" ref="C8451"/>
    <hyperlink r:id="rId8030" ref="C8454"/>
    <hyperlink r:id="rId8031" ref="C8455"/>
    <hyperlink r:id="rId8032" ref="C8456"/>
    <hyperlink r:id="rId8033" ref="C8457"/>
    <hyperlink r:id="rId8034" ref="C8458"/>
    <hyperlink r:id="rId8035" ref="C8459"/>
    <hyperlink r:id="rId8036" ref="C8460"/>
    <hyperlink r:id="rId8037" ref="C8461"/>
    <hyperlink r:id="rId8038" ref="C8462"/>
    <hyperlink r:id="rId8039" ref="C8463"/>
    <hyperlink r:id="rId8040" ref="C8464"/>
    <hyperlink r:id="rId8041" ref="C8465"/>
    <hyperlink r:id="rId8042" ref="C8466"/>
    <hyperlink r:id="rId8043" ref="C8467"/>
    <hyperlink r:id="rId8044" ref="C8469"/>
    <hyperlink r:id="rId8045" ref="C8470"/>
    <hyperlink r:id="rId8046" ref="C8471"/>
    <hyperlink r:id="rId8047" ref="C8472"/>
    <hyperlink r:id="rId8048" ref="C8473"/>
    <hyperlink r:id="rId8049" ref="C8475"/>
    <hyperlink r:id="rId8050" ref="C8476"/>
    <hyperlink r:id="rId8051" ref="C8477"/>
    <hyperlink r:id="rId8052" ref="C8478"/>
    <hyperlink r:id="rId8053" ref="C8479"/>
    <hyperlink r:id="rId8054" ref="C8480"/>
    <hyperlink r:id="rId8055" ref="C8481"/>
    <hyperlink r:id="rId8056" ref="B8482"/>
    <hyperlink r:id="rId8057" ref="C8482"/>
    <hyperlink r:id="rId8058" ref="C8483"/>
    <hyperlink r:id="rId8059" ref="C8484"/>
    <hyperlink r:id="rId8060" ref="C8485"/>
    <hyperlink r:id="rId8061" ref="C8486"/>
    <hyperlink r:id="rId8062" ref="C8487"/>
    <hyperlink r:id="rId8063" ref="C8488"/>
    <hyperlink r:id="rId8064" ref="C8489"/>
    <hyperlink r:id="rId8065" ref="C8490"/>
    <hyperlink r:id="rId8066" ref="C8492"/>
    <hyperlink r:id="rId8067" ref="C8493"/>
    <hyperlink r:id="rId8068" ref="C8494"/>
    <hyperlink r:id="rId8069" ref="C8495"/>
    <hyperlink r:id="rId8070" ref="C8496"/>
    <hyperlink r:id="rId8071" ref="C8497"/>
    <hyperlink r:id="rId8072" ref="C8498"/>
    <hyperlink r:id="rId8073" ref="C8499"/>
    <hyperlink r:id="rId8074" ref="C8500"/>
    <hyperlink r:id="rId8075" ref="C8501"/>
    <hyperlink r:id="rId8076" ref="C8502"/>
    <hyperlink r:id="rId8077" ref="C8503"/>
    <hyperlink r:id="rId8078" ref="C8504"/>
    <hyperlink r:id="rId8079" ref="C8505"/>
    <hyperlink r:id="rId8080" ref="C8506"/>
    <hyperlink r:id="rId8081" ref="C8507"/>
    <hyperlink r:id="rId8082" ref="C8508"/>
    <hyperlink r:id="rId8083" ref="C8509"/>
    <hyperlink r:id="rId8084" ref="C8510"/>
    <hyperlink r:id="rId8085" ref="C8511"/>
    <hyperlink r:id="rId8086" ref="C8512"/>
    <hyperlink r:id="rId8087" ref="C8513"/>
    <hyperlink r:id="rId8088" ref="C8514"/>
    <hyperlink r:id="rId8089" ref="C8515"/>
    <hyperlink r:id="rId8090" ref="C8516"/>
    <hyperlink r:id="rId8091" ref="C8517"/>
    <hyperlink r:id="rId8092" ref="C8518"/>
    <hyperlink r:id="rId8093" ref="C8519"/>
    <hyperlink r:id="rId8094" ref="C8520"/>
    <hyperlink r:id="rId8095" ref="C8521"/>
    <hyperlink r:id="rId8096" ref="C8522"/>
    <hyperlink r:id="rId8097" ref="C8523"/>
    <hyperlink r:id="rId8098" ref="C8524"/>
    <hyperlink r:id="rId8099" ref="C8525"/>
    <hyperlink r:id="rId8100" ref="C8526"/>
    <hyperlink r:id="rId8101" ref="C8527"/>
    <hyperlink r:id="rId8102" ref="C8528"/>
    <hyperlink r:id="rId8103" ref="B8529"/>
    <hyperlink r:id="rId8104" ref="C8529"/>
    <hyperlink r:id="rId8105" ref="C8530"/>
    <hyperlink r:id="rId8106" ref="C8531"/>
    <hyperlink r:id="rId8107" ref="B8532"/>
    <hyperlink r:id="rId8108" ref="C8532"/>
    <hyperlink r:id="rId8109" ref="C8533"/>
    <hyperlink r:id="rId8110" ref="C8534"/>
    <hyperlink r:id="rId8111" ref="C8535"/>
    <hyperlink r:id="rId8112" ref="C8536"/>
    <hyperlink r:id="rId8113" ref="C8538"/>
    <hyperlink r:id="rId8114" ref="C8540"/>
    <hyperlink r:id="rId8115" ref="C8541"/>
    <hyperlink r:id="rId8116" ref="C8542"/>
    <hyperlink r:id="rId8117" ref="C8543"/>
    <hyperlink r:id="rId8118" ref="C8544"/>
    <hyperlink r:id="rId8119" ref="C8545"/>
    <hyperlink r:id="rId8120" ref="C8546"/>
    <hyperlink r:id="rId8121" ref="C8548"/>
    <hyperlink r:id="rId8122" ref="C8549"/>
    <hyperlink r:id="rId8123" ref="C8550"/>
    <hyperlink r:id="rId8124" ref="B8551"/>
    <hyperlink r:id="rId8125" ref="C8551"/>
    <hyperlink r:id="rId8126" ref="C8552"/>
    <hyperlink r:id="rId8127" ref="C8553"/>
    <hyperlink r:id="rId8128" ref="C8554"/>
    <hyperlink r:id="rId8129" ref="C8555"/>
    <hyperlink r:id="rId8130" ref="C8556"/>
    <hyperlink r:id="rId8131" ref="C8557"/>
    <hyperlink r:id="rId8132" ref="C8558"/>
    <hyperlink r:id="rId8133" ref="C8559"/>
    <hyperlink r:id="rId8134" ref="C8560"/>
    <hyperlink r:id="rId8135" ref="C8561"/>
    <hyperlink r:id="rId8136" ref="C8562"/>
    <hyperlink r:id="rId8137" ref="C8563"/>
    <hyperlink r:id="rId8138" ref="C8564"/>
    <hyperlink r:id="rId8139" ref="C8565"/>
    <hyperlink r:id="rId8140" ref="C8566"/>
    <hyperlink r:id="rId8141" ref="C8567"/>
    <hyperlink r:id="rId8142" ref="C8568"/>
    <hyperlink r:id="rId8143" ref="C8569"/>
    <hyperlink r:id="rId8144" ref="C8570"/>
    <hyperlink r:id="rId8145" ref="C8571"/>
    <hyperlink r:id="rId8146" ref="C8572"/>
    <hyperlink r:id="rId8147" ref="C8573"/>
    <hyperlink r:id="rId8148" ref="C8574"/>
    <hyperlink r:id="rId8149" ref="C8575"/>
    <hyperlink r:id="rId8150" ref="C8576"/>
    <hyperlink r:id="rId8151" ref="C8577"/>
    <hyperlink r:id="rId8152" ref="C8578"/>
    <hyperlink r:id="rId8153" ref="C8579"/>
    <hyperlink r:id="rId8154" ref="C8580"/>
    <hyperlink r:id="rId8155" ref="C8581"/>
    <hyperlink r:id="rId8156" ref="C8582"/>
    <hyperlink r:id="rId8157" ref="C8583"/>
    <hyperlink r:id="rId8158" ref="C8584"/>
    <hyperlink r:id="rId8159" ref="C8585"/>
    <hyperlink r:id="rId8160" ref="C8586"/>
    <hyperlink r:id="rId8161" ref="C8587"/>
    <hyperlink r:id="rId8162" ref="C8588"/>
    <hyperlink r:id="rId8163" ref="C8589"/>
    <hyperlink r:id="rId8164" ref="C8590"/>
    <hyperlink r:id="rId8165" ref="C8591"/>
    <hyperlink r:id="rId8166" ref="C8592"/>
    <hyperlink r:id="rId8167" ref="C8593"/>
    <hyperlink r:id="rId8168" ref="C8594"/>
    <hyperlink r:id="rId8169" ref="B8596"/>
    <hyperlink r:id="rId8170" ref="C8596"/>
    <hyperlink r:id="rId8171" ref="C8597"/>
    <hyperlink r:id="rId8172" ref="C8598"/>
    <hyperlink r:id="rId8173" ref="C8599"/>
    <hyperlink r:id="rId8174" ref="C8600"/>
    <hyperlink r:id="rId8175" ref="C8601"/>
    <hyperlink r:id="rId8176" ref="C8602"/>
    <hyperlink r:id="rId8177" ref="C8603"/>
    <hyperlink r:id="rId8178" ref="C8604"/>
    <hyperlink r:id="rId8179" ref="C8605"/>
    <hyperlink r:id="rId8180" ref="C8606"/>
    <hyperlink r:id="rId8181" ref="C8607"/>
    <hyperlink r:id="rId8182" ref="C8608"/>
    <hyperlink r:id="rId8183" ref="C8609"/>
    <hyperlink r:id="rId8184" ref="B8610"/>
    <hyperlink r:id="rId8185" ref="C8610"/>
    <hyperlink r:id="rId8186" ref="C8611"/>
    <hyperlink r:id="rId8187" ref="C8612"/>
    <hyperlink r:id="rId8188" ref="C8613"/>
    <hyperlink r:id="rId8189" ref="C8614"/>
    <hyperlink r:id="rId8190" ref="C8615"/>
    <hyperlink r:id="rId8191" ref="C8617"/>
    <hyperlink r:id="rId8192" ref="C8618"/>
    <hyperlink r:id="rId8193" ref="C8619"/>
    <hyperlink r:id="rId8194" ref="C8620"/>
    <hyperlink r:id="rId8195" ref="C8621"/>
    <hyperlink r:id="rId8196" ref="C8622"/>
    <hyperlink r:id="rId8197" ref="C8623"/>
    <hyperlink r:id="rId8198" ref="C8625"/>
    <hyperlink r:id="rId8199" ref="C8626"/>
    <hyperlink r:id="rId8200" ref="C8627"/>
    <hyperlink r:id="rId8201" ref="C8628"/>
    <hyperlink r:id="rId8202" ref="C8629"/>
    <hyperlink r:id="rId8203" ref="B8630"/>
    <hyperlink r:id="rId8204" ref="C8630"/>
    <hyperlink r:id="rId8205" ref="C8632"/>
    <hyperlink r:id="rId8206" ref="C8633"/>
    <hyperlink r:id="rId8207" ref="C8635"/>
    <hyperlink r:id="rId8208" ref="C8636"/>
    <hyperlink r:id="rId8209" ref="C8638"/>
    <hyperlink r:id="rId8210" ref="C8639"/>
    <hyperlink r:id="rId8211" ref="C8640"/>
    <hyperlink r:id="rId8212" ref="B8641"/>
    <hyperlink r:id="rId8213" ref="C8641"/>
    <hyperlink r:id="rId8214" ref="C8643"/>
    <hyperlink r:id="rId8215" ref="C8644"/>
    <hyperlink r:id="rId8216" ref="C8645"/>
    <hyperlink r:id="rId8217" ref="C8646"/>
    <hyperlink r:id="rId8218" ref="C8647"/>
    <hyperlink r:id="rId8219" ref="C8648"/>
    <hyperlink r:id="rId8220" ref="C8649"/>
    <hyperlink r:id="rId8221" ref="C8650"/>
    <hyperlink r:id="rId8222" ref="C8652"/>
    <hyperlink r:id="rId8223" ref="C8653"/>
    <hyperlink r:id="rId8224" ref="C8655"/>
    <hyperlink r:id="rId8225" ref="C8656"/>
    <hyperlink r:id="rId8226" ref="C8657"/>
    <hyperlink r:id="rId8227" ref="C8658"/>
    <hyperlink r:id="rId8228" ref="C8659"/>
    <hyperlink r:id="rId8229" ref="C8660"/>
    <hyperlink r:id="rId8230" ref="C8662"/>
    <hyperlink r:id="rId8231" ref="C8663"/>
    <hyperlink r:id="rId8232" ref="C8664"/>
    <hyperlink r:id="rId8233" ref="C8665"/>
    <hyperlink r:id="rId8234" ref="C8666"/>
    <hyperlink r:id="rId8235" ref="C8667"/>
    <hyperlink r:id="rId8236" ref="C8668"/>
    <hyperlink r:id="rId8237" ref="B8669"/>
    <hyperlink r:id="rId8238" ref="C8669"/>
    <hyperlink r:id="rId8239" ref="C8671"/>
    <hyperlink r:id="rId8240" ref="C8672"/>
    <hyperlink r:id="rId8241" ref="C8673"/>
    <hyperlink r:id="rId8242" ref="C8674"/>
    <hyperlink r:id="rId8243" ref="C8675"/>
    <hyperlink r:id="rId8244" ref="C8676"/>
    <hyperlink r:id="rId8245" ref="C8677"/>
    <hyperlink r:id="rId8246" ref="C8678"/>
    <hyperlink r:id="rId8247" ref="C8679"/>
    <hyperlink r:id="rId8248" ref="C8680"/>
    <hyperlink r:id="rId8249" ref="C8681"/>
    <hyperlink r:id="rId8250" ref="C8682"/>
    <hyperlink r:id="rId8251" ref="C8683"/>
    <hyperlink r:id="rId8252" ref="C8685"/>
    <hyperlink r:id="rId8253" ref="C8686"/>
    <hyperlink r:id="rId8254" ref="C8687"/>
    <hyperlink r:id="rId8255" ref="C8689"/>
    <hyperlink r:id="rId8256" ref="C8690"/>
    <hyperlink r:id="rId8257" ref="C8691"/>
    <hyperlink r:id="rId8258" ref="C8692"/>
    <hyperlink r:id="rId8259" ref="C8693"/>
    <hyperlink r:id="rId8260" ref="B8694"/>
    <hyperlink r:id="rId8261" ref="C8694"/>
    <hyperlink r:id="rId8262" ref="C8695"/>
    <hyperlink r:id="rId8263" ref="C8697"/>
    <hyperlink r:id="rId8264" ref="C8698"/>
    <hyperlink r:id="rId8265" ref="C8699"/>
    <hyperlink r:id="rId8266" ref="C8700"/>
    <hyperlink r:id="rId8267" ref="C8701"/>
    <hyperlink r:id="rId8268" ref="C8702"/>
    <hyperlink r:id="rId8269" ref="C8703"/>
    <hyperlink r:id="rId8270" ref="C8705"/>
    <hyperlink r:id="rId8271" ref="C8707"/>
    <hyperlink r:id="rId8272" ref="B8708"/>
    <hyperlink r:id="rId8273" ref="C8708"/>
    <hyperlink r:id="rId8274" ref="C8709"/>
    <hyperlink r:id="rId8275" ref="C8710"/>
    <hyperlink r:id="rId8276" ref="C8711"/>
    <hyperlink r:id="rId8277" ref="C8712"/>
    <hyperlink r:id="rId8278" ref="C8713"/>
    <hyperlink r:id="rId8279" ref="C8714"/>
    <hyperlink r:id="rId8280" ref="C8715"/>
    <hyperlink r:id="rId8281" ref="C8716"/>
    <hyperlink r:id="rId8282" ref="C8717"/>
    <hyperlink r:id="rId8283" ref="C8718"/>
    <hyperlink r:id="rId8284" ref="C8719"/>
    <hyperlink r:id="rId8285" ref="C8720"/>
    <hyperlink r:id="rId8286" ref="C8721"/>
    <hyperlink r:id="rId8287" ref="C8722"/>
    <hyperlink r:id="rId8288" ref="B8723"/>
    <hyperlink r:id="rId8289" ref="C8723"/>
    <hyperlink r:id="rId8290" ref="C8724"/>
    <hyperlink r:id="rId8291" ref="C8725"/>
    <hyperlink r:id="rId8292" ref="C8726"/>
    <hyperlink r:id="rId8293" ref="C8727"/>
    <hyperlink r:id="rId8294" ref="C8728"/>
    <hyperlink r:id="rId8295" ref="C8729"/>
    <hyperlink r:id="rId8296" ref="C8730"/>
    <hyperlink r:id="rId8297" ref="C8731"/>
    <hyperlink r:id="rId8298" ref="C8732"/>
    <hyperlink r:id="rId8299" ref="C8733"/>
    <hyperlink r:id="rId8300" ref="C8734"/>
    <hyperlink r:id="rId8301" ref="C8735"/>
    <hyperlink r:id="rId8302" ref="C8736"/>
    <hyperlink r:id="rId8303" ref="C8737"/>
    <hyperlink r:id="rId8304" ref="C8738"/>
    <hyperlink r:id="rId8305" ref="C8739"/>
    <hyperlink r:id="rId8306" ref="C8740"/>
    <hyperlink r:id="rId8307" ref="C8741"/>
    <hyperlink r:id="rId8308" ref="C8742"/>
    <hyperlink r:id="rId8309" ref="C8743"/>
    <hyperlink r:id="rId8310" ref="C8744"/>
    <hyperlink r:id="rId8311" ref="C8745"/>
    <hyperlink r:id="rId8312" ref="C8746"/>
    <hyperlink r:id="rId8313" ref="C8747"/>
    <hyperlink r:id="rId8314" ref="C8748"/>
    <hyperlink r:id="rId8315" ref="C8749"/>
    <hyperlink r:id="rId8316" ref="C8750"/>
    <hyperlink r:id="rId8317" ref="C8751"/>
    <hyperlink r:id="rId8318" ref="C8752"/>
    <hyperlink r:id="rId8319" ref="C8753"/>
    <hyperlink r:id="rId8320" ref="C8754"/>
    <hyperlink r:id="rId8321" ref="C8755"/>
    <hyperlink r:id="rId8322" ref="C8756"/>
    <hyperlink r:id="rId8323" ref="C8757"/>
    <hyperlink r:id="rId8324" ref="C8758"/>
    <hyperlink r:id="rId8325" ref="C8759"/>
    <hyperlink r:id="rId8326" ref="C8760"/>
    <hyperlink r:id="rId8327" ref="C8761"/>
    <hyperlink r:id="rId8328" ref="C8763"/>
    <hyperlink r:id="rId8329" ref="C8764"/>
    <hyperlink r:id="rId8330" ref="C8765"/>
    <hyperlink r:id="rId8331" ref="C8769"/>
    <hyperlink r:id="rId8332" ref="C8770"/>
    <hyperlink r:id="rId8333" ref="C8771"/>
    <hyperlink r:id="rId8334" ref="C8772"/>
    <hyperlink r:id="rId8335" ref="C8773"/>
    <hyperlink r:id="rId8336" ref="C8774"/>
    <hyperlink r:id="rId8337" ref="C8775"/>
    <hyperlink r:id="rId8338" ref="C8776"/>
    <hyperlink r:id="rId8339" ref="C8777"/>
    <hyperlink r:id="rId8340" ref="C8778"/>
    <hyperlink r:id="rId8341" ref="C8779"/>
    <hyperlink r:id="rId8342" ref="B8780"/>
    <hyperlink r:id="rId8343" ref="C8780"/>
    <hyperlink r:id="rId8344" ref="C8781"/>
    <hyperlink r:id="rId8345" ref="C8782"/>
    <hyperlink r:id="rId8346" ref="C8783"/>
    <hyperlink r:id="rId8347" ref="C8784"/>
    <hyperlink r:id="rId8348" ref="C8785"/>
    <hyperlink r:id="rId8349" ref="C8786"/>
    <hyperlink r:id="rId8350" ref="C8787"/>
    <hyperlink r:id="rId8351" ref="C8788"/>
    <hyperlink r:id="rId8352" ref="C8789"/>
    <hyperlink r:id="rId8353" ref="C8790"/>
    <hyperlink r:id="rId8354" ref="C8791"/>
    <hyperlink r:id="rId8355" ref="C8792"/>
    <hyperlink r:id="rId8356" ref="C8793"/>
    <hyperlink r:id="rId8357" ref="C8794"/>
    <hyperlink r:id="rId8358" ref="C8795"/>
    <hyperlink r:id="rId8359" ref="C8796"/>
    <hyperlink r:id="rId8360" ref="C8797"/>
    <hyperlink r:id="rId8361" ref="C8798"/>
    <hyperlink r:id="rId8362" ref="C8799"/>
    <hyperlink r:id="rId8363" ref="C8800"/>
    <hyperlink r:id="rId8364" ref="C8801"/>
    <hyperlink r:id="rId8365" ref="C8802"/>
    <hyperlink r:id="rId8366" ref="C8803"/>
    <hyperlink r:id="rId8367" ref="C8804"/>
    <hyperlink r:id="rId8368" ref="C8805"/>
    <hyperlink r:id="rId8369" ref="C8806"/>
    <hyperlink r:id="rId8370" ref="C8807"/>
    <hyperlink r:id="rId8371" ref="C8808"/>
    <hyperlink r:id="rId8372" ref="B8809"/>
    <hyperlink r:id="rId8373" ref="C8809"/>
    <hyperlink r:id="rId8374" ref="C8810"/>
    <hyperlink r:id="rId8375" ref="C8811"/>
    <hyperlink r:id="rId8376" ref="C8812"/>
    <hyperlink r:id="rId8377" ref="C8813"/>
    <hyperlink r:id="rId8378" ref="C8814"/>
    <hyperlink r:id="rId8379" ref="C8815"/>
    <hyperlink r:id="rId8380" ref="C8816"/>
    <hyperlink r:id="rId8381" ref="C8817"/>
    <hyperlink r:id="rId8382" ref="C8818"/>
    <hyperlink r:id="rId8383" ref="C8820"/>
    <hyperlink r:id="rId8384" ref="C8821"/>
    <hyperlink r:id="rId8385" ref="C8822"/>
    <hyperlink r:id="rId8386" ref="C8823"/>
    <hyperlink r:id="rId8387" ref="C8824"/>
    <hyperlink r:id="rId8388" ref="C8825"/>
    <hyperlink r:id="rId8389" ref="C8826"/>
    <hyperlink r:id="rId8390" ref="B8827"/>
    <hyperlink r:id="rId8391" ref="C8827"/>
    <hyperlink r:id="rId8392" ref="C8828"/>
    <hyperlink r:id="rId8393" ref="C8829"/>
    <hyperlink r:id="rId8394" ref="C8830"/>
    <hyperlink r:id="rId8395" ref="C8831"/>
    <hyperlink r:id="rId8396" ref="C8832"/>
    <hyperlink r:id="rId8397" ref="C8833"/>
    <hyperlink r:id="rId8398" ref="C8834"/>
    <hyperlink r:id="rId8399" ref="C8835"/>
    <hyperlink r:id="rId8400" ref="C8836"/>
    <hyperlink r:id="rId8401" ref="B8837"/>
    <hyperlink r:id="rId8402" ref="C8837"/>
    <hyperlink r:id="rId8403" ref="C8838"/>
    <hyperlink r:id="rId8404" ref="C8839"/>
    <hyperlink r:id="rId8405" ref="C8840"/>
    <hyperlink r:id="rId8406" ref="C8841"/>
    <hyperlink r:id="rId8407" ref="C8842"/>
    <hyperlink r:id="rId8408" ref="C8843"/>
    <hyperlink r:id="rId8409" ref="C8844"/>
    <hyperlink r:id="rId8410" ref="C8845"/>
    <hyperlink r:id="rId8411" ref="C8846"/>
    <hyperlink r:id="rId8412" ref="C8847"/>
    <hyperlink r:id="rId8413" ref="B8848"/>
    <hyperlink r:id="rId8414" ref="C8848"/>
    <hyperlink r:id="rId8415" ref="C8849"/>
    <hyperlink r:id="rId8416" ref="C8851"/>
    <hyperlink r:id="rId8417" ref="C8853"/>
    <hyperlink r:id="rId8418" ref="C8854"/>
    <hyperlink r:id="rId8419" ref="C8855"/>
    <hyperlink r:id="rId8420" ref="C8856"/>
    <hyperlink r:id="rId8421" ref="C8857"/>
    <hyperlink r:id="rId8422" ref="C8858"/>
    <hyperlink r:id="rId8423" ref="C8859"/>
    <hyperlink r:id="rId8424" ref="C8860"/>
    <hyperlink r:id="rId8425" ref="C8861"/>
    <hyperlink r:id="rId8426" ref="C8862"/>
    <hyperlink r:id="rId8427" ref="C8863"/>
    <hyperlink r:id="rId8428" ref="C8864"/>
    <hyperlink r:id="rId8429" ref="C8865"/>
    <hyperlink r:id="rId8430" ref="C8866"/>
    <hyperlink r:id="rId8431" ref="C8867"/>
    <hyperlink r:id="rId8432" ref="C8868"/>
    <hyperlink r:id="rId8433" ref="C8869"/>
    <hyperlink r:id="rId8434" ref="C8870"/>
    <hyperlink r:id="rId8435" ref="C8871"/>
    <hyperlink r:id="rId8436" ref="C8872"/>
    <hyperlink r:id="rId8437" ref="C8873"/>
    <hyperlink r:id="rId8438" ref="C8874"/>
    <hyperlink r:id="rId8439" ref="C8875"/>
    <hyperlink r:id="rId8440" ref="C8876"/>
    <hyperlink r:id="rId8441" ref="C8877"/>
    <hyperlink r:id="rId8442" ref="C8878"/>
    <hyperlink r:id="rId8443" ref="C8879"/>
    <hyperlink r:id="rId8444" ref="C8880"/>
    <hyperlink r:id="rId8445" ref="C8881"/>
    <hyperlink r:id="rId8446" ref="C8882"/>
    <hyperlink r:id="rId8447" ref="C8883"/>
    <hyperlink r:id="rId8448" location="home" ref="C8884"/>
    <hyperlink r:id="rId8449" ref="C8885"/>
    <hyperlink r:id="rId8450" ref="C8886"/>
    <hyperlink r:id="rId8451" ref="C8887"/>
    <hyperlink r:id="rId8452" ref="C8888"/>
    <hyperlink r:id="rId8453" ref="B8889"/>
    <hyperlink r:id="rId8454" ref="C8889"/>
    <hyperlink r:id="rId8455" ref="C8890"/>
    <hyperlink r:id="rId8456" ref="C8891"/>
    <hyperlink r:id="rId8457" ref="C8892"/>
    <hyperlink r:id="rId8458" ref="C8893"/>
    <hyperlink r:id="rId8459" ref="C8894"/>
    <hyperlink r:id="rId8460" ref="C8896"/>
    <hyperlink r:id="rId8461" ref="C8897"/>
    <hyperlink r:id="rId8462" ref="C8898"/>
    <hyperlink r:id="rId8463" ref="B8899"/>
    <hyperlink r:id="rId8464" ref="C8899"/>
    <hyperlink r:id="rId8465" ref="C8900"/>
    <hyperlink r:id="rId8466" ref="C8901"/>
    <hyperlink r:id="rId8467" ref="C8902"/>
    <hyperlink r:id="rId8468" ref="C8903"/>
    <hyperlink r:id="rId8469" ref="C8904"/>
    <hyperlink r:id="rId8470" ref="C8905"/>
    <hyperlink r:id="rId8471" ref="C8906"/>
    <hyperlink r:id="rId8472" ref="C8907"/>
    <hyperlink r:id="rId8473" ref="C8908"/>
    <hyperlink r:id="rId8474" ref="C8909"/>
    <hyperlink r:id="rId8475" ref="C8910"/>
    <hyperlink r:id="rId8476" ref="C8911"/>
    <hyperlink r:id="rId8477" ref="B8912"/>
    <hyperlink r:id="rId8478" ref="C8912"/>
    <hyperlink r:id="rId8479" ref="B8913"/>
    <hyperlink r:id="rId8480" ref="C8913"/>
    <hyperlink r:id="rId8481" ref="C8914"/>
    <hyperlink r:id="rId8482" ref="C8915"/>
    <hyperlink r:id="rId8483" ref="C8916"/>
    <hyperlink r:id="rId8484" ref="C8917"/>
    <hyperlink r:id="rId8485" ref="C8918"/>
    <hyperlink r:id="rId8486" ref="C8919"/>
    <hyperlink r:id="rId8487" ref="C8920"/>
    <hyperlink r:id="rId8488" ref="C8921"/>
    <hyperlink r:id="rId8489" ref="C8922"/>
    <hyperlink r:id="rId8490" ref="C8923"/>
    <hyperlink r:id="rId8491" ref="C8924"/>
    <hyperlink r:id="rId8492" ref="C8925"/>
    <hyperlink r:id="rId8493" ref="C8926"/>
    <hyperlink r:id="rId8494" ref="C8927"/>
    <hyperlink r:id="rId8495" ref="C8928"/>
    <hyperlink r:id="rId8496" ref="B8929"/>
    <hyperlink r:id="rId8497" ref="C8929"/>
    <hyperlink r:id="rId8498" ref="C8930"/>
    <hyperlink r:id="rId8499" ref="C8931"/>
    <hyperlink r:id="rId8500" ref="C8932"/>
    <hyperlink r:id="rId8501" ref="C8933"/>
    <hyperlink r:id="rId8502" ref="C8934"/>
    <hyperlink r:id="rId8503" ref="C8935"/>
    <hyperlink r:id="rId8504" ref="C8936"/>
    <hyperlink r:id="rId8505" ref="C8940"/>
    <hyperlink r:id="rId8506" ref="C8941"/>
    <hyperlink r:id="rId8507" ref="C8943"/>
    <hyperlink r:id="rId8508" ref="C8945"/>
    <hyperlink r:id="rId8509" ref="C8946"/>
    <hyperlink r:id="rId8510" ref="C8947"/>
    <hyperlink r:id="rId8511" ref="C8948"/>
    <hyperlink r:id="rId8512" ref="C8949"/>
    <hyperlink r:id="rId8513" ref="C8950"/>
    <hyperlink r:id="rId8514" ref="C8951"/>
    <hyperlink r:id="rId8515" ref="C8952"/>
    <hyperlink r:id="rId8516" ref="C8953"/>
    <hyperlink r:id="rId8517" ref="C8954"/>
    <hyperlink r:id="rId8518" ref="C8955"/>
    <hyperlink r:id="rId8519" ref="C8956"/>
    <hyperlink r:id="rId8520" ref="C8957"/>
    <hyperlink r:id="rId8521" ref="C8958"/>
    <hyperlink r:id="rId8522" ref="C8959"/>
    <hyperlink r:id="rId8523" ref="C8960"/>
    <hyperlink r:id="rId8524" ref="C8961"/>
    <hyperlink r:id="rId8525" ref="C8962"/>
    <hyperlink r:id="rId8526" ref="C8963"/>
    <hyperlink r:id="rId8527" ref="C8964"/>
    <hyperlink r:id="rId8528" ref="C8965"/>
    <hyperlink r:id="rId8529" ref="C8966"/>
    <hyperlink r:id="rId8530" ref="C8967"/>
    <hyperlink r:id="rId8531" ref="C8968"/>
    <hyperlink r:id="rId8532" ref="C8969"/>
    <hyperlink r:id="rId8533" ref="C8970"/>
    <hyperlink r:id="rId8534" ref="C8971"/>
    <hyperlink r:id="rId8535" ref="C8972"/>
    <hyperlink r:id="rId8536" ref="C8973"/>
    <hyperlink r:id="rId8537" ref="C8974"/>
    <hyperlink r:id="rId8538" ref="C8975"/>
    <hyperlink r:id="rId8539" ref="C8976"/>
    <hyperlink r:id="rId8540" ref="C8977"/>
    <hyperlink r:id="rId8541" ref="C8978"/>
    <hyperlink r:id="rId8542" ref="C8979"/>
    <hyperlink r:id="rId8543" ref="C8980"/>
    <hyperlink r:id="rId8544" ref="C8981"/>
    <hyperlink r:id="rId8545" ref="C8982"/>
    <hyperlink r:id="rId8546" ref="C8983"/>
    <hyperlink r:id="rId8547" ref="C8984"/>
    <hyperlink r:id="rId8548" ref="C8985"/>
    <hyperlink r:id="rId8549" ref="C8986"/>
    <hyperlink r:id="rId8550" ref="C8987"/>
    <hyperlink r:id="rId8551" ref="C8988"/>
    <hyperlink r:id="rId8552" ref="B8989"/>
    <hyperlink r:id="rId8553" ref="C8989"/>
    <hyperlink r:id="rId8554" ref="C8990"/>
    <hyperlink r:id="rId8555" ref="C8991"/>
    <hyperlink r:id="rId8556" ref="C8992"/>
    <hyperlink r:id="rId8557" ref="C8993"/>
    <hyperlink r:id="rId8558" ref="C8994"/>
    <hyperlink r:id="rId8559" ref="C8995"/>
    <hyperlink r:id="rId8560" ref="C8996"/>
    <hyperlink r:id="rId8561" ref="C8997"/>
    <hyperlink r:id="rId8562" ref="C8998"/>
    <hyperlink r:id="rId8563" ref="C8999"/>
    <hyperlink r:id="rId8564" ref="C9000"/>
    <hyperlink r:id="rId8565" ref="C9001"/>
    <hyperlink r:id="rId8566" ref="C9002"/>
    <hyperlink r:id="rId8567" ref="C9003"/>
    <hyperlink r:id="rId8568" ref="C9004"/>
    <hyperlink r:id="rId8569" ref="C9005"/>
    <hyperlink r:id="rId8570" ref="C9006"/>
    <hyperlink r:id="rId8571" ref="B9007"/>
    <hyperlink r:id="rId8572" ref="C9007"/>
    <hyperlink r:id="rId8573" ref="C9008"/>
    <hyperlink r:id="rId8574" ref="C9009"/>
    <hyperlink r:id="rId8575" ref="C9010"/>
    <hyperlink r:id="rId8576" ref="C9011"/>
    <hyperlink r:id="rId8577" ref="C9012"/>
    <hyperlink r:id="rId8578" ref="B9013"/>
    <hyperlink r:id="rId8579" ref="C9013"/>
    <hyperlink r:id="rId8580" ref="C9014"/>
    <hyperlink r:id="rId8581" ref="C9015"/>
    <hyperlink r:id="rId8582" ref="C9016"/>
    <hyperlink r:id="rId8583" ref="C9017"/>
    <hyperlink r:id="rId8584" ref="C9018"/>
    <hyperlink r:id="rId8585" ref="C9019"/>
    <hyperlink r:id="rId8586" ref="C9020"/>
    <hyperlink r:id="rId8587" ref="B9021"/>
    <hyperlink r:id="rId8588" ref="C9021"/>
    <hyperlink r:id="rId8589" ref="C9022"/>
    <hyperlink r:id="rId8590" ref="C9023"/>
    <hyperlink r:id="rId8591" ref="C9024"/>
    <hyperlink r:id="rId8592" ref="B9025"/>
    <hyperlink r:id="rId8593" ref="C9025"/>
    <hyperlink r:id="rId8594" ref="C9026"/>
    <hyperlink r:id="rId8595" ref="C9027"/>
    <hyperlink r:id="rId8596" ref="C9028"/>
    <hyperlink r:id="rId8597" ref="C9029"/>
    <hyperlink r:id="rId8598" ref="C9031"/>
    <hyperlink r:id="rId8599" ref="C9032"/>
    <hyperlink r:id="rId8600" ref="C9033"/>
    <hyperlink r:id="rId8601" ref="C9034"/>
    <hyperlink r:id="rId8602" ref="C9035"/>
    <hyperlink r:id="rId8603" ref="C9036"/>
    <hyperlink r:id="rId8604" ref="C9037"/>
    <hyperlink r:id="rId8605" ref="C9038"/>
    <hyperlink r:id="rId8606" ref="C9039"/>
    <hyperlink r:id="rId8607" ref="C9040"/>
    <hyperlink r:id="rId8608" ref="C9041"/>
    <hyperlink r:id="rId8609" ref="C9042"/>
    <hyperlink r:id="rId8610" ref="C9043"/>
    <hyperlink r:id="rId8611" ref="C9044"/>
    <hyperlink r:id="rId8612" ref="C9045"/>
    <hyperlink r:id="rId8613" ref="C9046"/>
    <hyperlink r:id="rId8614" ref="C9047"/>
    <hyperlink r:id="rId8615" ref="C9048"/>
    <hyperlink r:id="rId8616" ref="C9049"/>
    <hyperlink r:id="rId8617" ref="C9050"/>
    <hyperlink r:id="rId8618" ref="C9051"/>
    <hyperlink r:id="rId8619" ref="C9052"/>
    <hyperlink r:id="rId8620" ref="C9053"/>
    <hyperlink r:id="rId8621" ref="C9054"/>
    <hyperlink r:id="rId8622" ref="C9055"/>
    <hyperlink r:id="rId8623" ref="C9056"/>
    <hyperlink r:id="rId8624" ref="C9057"/>
    <hyperlink r:id="rId8625" ref="C9058"/>
    <hyperlink r:id="rId8626" ref="C9059"/>
    <hyperlink r:id="rId8627" ref="C9060"/>
    <hyperlink r:id="rId8628" ref="C9061"/>
    <hyperlink r:id="rId8629" ref="C9062"/>
    <hyperlink r:id="rId8630" ref="C9063"/>
    <hyperlink r:id="rId8631" ref="C9064"/>
    <hyperlink r:id="rId8632" ref="C9065"/>
    <hyperlink r:id="rId8633" ref="C9066"/>
    <hyperlink r:id="rId8634" ref="C9067"/>
    <hyperlink r:id="rId8635" ref="C9068"/>
    <hyperlink r:id="rId8636" ref="C9069"/>
    <hyperlink r:id="rId8637" ref="C9070"/>
    <hyperlink r:id="rId8638" ref="C9071"/>
    <hyperlink r:id="rId8639" ref="C9072"/>
    <hyperlink r:id="rId8640" ref="C9073"/>
    <hyperlink r:id="rId8641" ref="C9074"/>
    <hyperlink r:id="rId8642" ref="C9075"/>
    <hyperlink r:id="rId8643" ref="C9076"/>
    <hyperlink r:id="rId8644" ref="C9077"/>
    <hyperlink r:id="rId8645" ref="C9078"/>
    <hyperlink r:id="rId8646" ref="B9079"/>
    <hyperlink r:id="rId8647" ref="C9079"/>
    <hyperlink r:id="rId8648" ref="C9080"/>
    <hyperlink r:id="rId8649" ref="C9081"/>
    <hyperlink r:id="rId8650" ref="C9082"/>
    <hyperlink r:id="rId8651" ref="C9083"/>
    <hyperlink r:id="rId8652" ref="C9084"/>
    <hyperlink r:id="rId8653" ref="C9085"/>
    <hyperlink r:id="rId8654" ref="C9086"/>
    <hyperlink r:id="rId8655" ref="C9087"/>
    <hyperlink r:id="rId8656" ref="C9088"/>
    <hyperlink r:id="rId8657" ref="C9089"/>
    <hyperlink r:id="rId8658" ref="C9090"/>
    <hyperlink r:id="rId8659" ref="C9091"/>
    <hyperlink r:id="rId8660" ref="C9092"/>
    <hyperlink r:id="rId8661" ref="C9093"/>
    <hyperlink r:id="rId8662" ref="C9094"/>
    <hyperlink r:id="rId8663" ref="C9095"/>
    <hyperlink r:id="rId8664" ref="C9096"/>
    <hyperlink r:id="rId8665" ref="C9097"/>
    <hyperlink r:id="rId8666" ref="C9098"/>
    <hyperlink r:id="rId8667" ref="C9099"/>
    <hyperlink r:id="rId8668" ref="C9100"/>
    <hyperlink r:id="rId8669" ref="C9101"/>
    <hyperlink r:id="rId8670" ref="C9102"/>
    <hyperlink r:id="rId8671" ref="C9103"/>
    <hyperlink r:id="rId8672" ref="C9104"/>
    <hyperlink r:id="rId8673" ref="C9105"/>
    <hyperlink r:id="rId8674" ref="C9106"/>
    <hyperlink r:id="rId8675" ref="C9107"/>
    <hyperlink r:id="rId8676" ref="C9108"/>
    <hyperlink r:id="rId8677" ref="C9111"/>
    <hyperlink r:id="rId8678" ref="C9112"/>
    <hyperlink r:id="rId8679" ref="C9113"/>
    <hyperlink r:id="rId8680" ref="C9114"/>
    <hyperlink r:id="rId8681" ref="C9115"/>
    <hyperlink r:id="rId8682" ref="C9116"/>
    <hyperlink r:id="rId8683" ref="C9117"/>
    <hyperlink r:id="rId8684" ref="C9118"/>
    <hyperlink r:id="rId8685" ref="C9119"/>
    <hyperlink r:id="rId8686" ref="C9120"/>
    <hyperlink r:id="rId8687" ref="C9122"/>
    <hyperlink r:id="rId8688" ref="C9123"/>
    <hyperlink r:id="rId8689" ref="C9124"/>
    <hyperlink r:id="rId8690" ref="C9126"/>
    <hyperlink r:id="rId8691" ref="C9127"/>
    <hyperlink r:id="rId8692" ref="C9128"/>
    <hyperlink r:id="rId8693" ref="C9129"/>
    <hyperlink r:id="rId8694" ref="C9130"/>
    <hyperlink r:id="rId8695" ref="C9131"/>
    <hyperlink r:id="rId8696" ref="C9132"/>
    <hyperlink r:id="rId8697" ref="C9133"/>
    <hyperlink r:id="rId8698" ref="B9134"/>
    <hyperlink r:id="rId8699" ref="C9134"/>
    <hyperlink r:id="rId8700" ref="C9135"/>
    <hyperlink r:id="rId8701" ref="C9136"/>
    <hyperlink r:id="rId8702" ref="C9138"/>
    <hyperlink r:id="rId8703" ref="C9139"/>
    <hyperlink r:id="rId8704" ref="C9140"/>
    <hyperlink r:id="rId8705" ref="C9141"/>
    <hyperlink r:id="rId8706" ref="C9142"/>
    <hyperlink r:id="rId8707" ref="C9143"/>
    <hyperlink r:id="rId8708" ref="C9144"/>
    <hyperlink r:id="rId8709" ref="C9145"/>
    <hyperlink r:id="rId8710" ref="C9147"/>
    <hyperlink r:id="rId8711" ref="C9148"/>
    <hyperlink r:id="rId8712" ref="C9149"/>
    <hyperlink r:id="rId8713" ref="C9150"/>
    <hyperlink r:id="rId8714" ref="C9151"/>
    <hyperlink r:id="rId8715" ref="C9152"/>
    <hyperlink r:id="rId8716" ref="C9153"/>
    <hyperlink r:id="rId8717" ref="C9154"/>
    <hyperlink r:id="rId8718" ref="C9155"/>
    <hyperlink r:id="rId8719" ref="C9156"/>
    <hyperlink r:id="rId8720" ref="C9157"/>
    <hyperlink r:id="rId8721" ref="C9158"/>
    <hyperlink r:id="rId8722" ref="C9159"/>
    <hyperlink r:id="rId8723" ref="C9160"/>
    <hyperlink r:id="rId8724" ref="B9162"/>
    <hyperlink r:id="rId8725" ref="C9162"/>
    <hyperlink r:id="rId8726" ref="C9163"/>
    <hyperlink r:id="rId8727" ref="C9164"/>
    <hyperlink r:id="rId8728" ref="C9165"/>
    <hyperlink r:id="rId8729" ref="C9166"/>
    <hyperlink r:id="rId8730" ref="C9167"/>
    <hyperlink r:id="rId8731" ref="C9168"/>
    <hyperlink r:id="rId8732" ref="C9170"/>
    <hyperlink r:id="rId8733" ref="C9171"/>
    <hyperlink r:id="rId8734" ref="C9172"/>
    <hyperlink r:id="rId8735" ref="C9173"/>
    <hyperlink r:id="rId8736" ref="C9174"/>
    <hyperlink r:id="rId8737" ref="C9175"/>
    <hyperlink r:id="rId8738" ref="C9176"/>
    <hyperlink r:id="rId8739" ref="C9177"/>
    <hyperlink r:id="rId8740" ref="C9178"/>
    <hyperlink r:id="rId8741" ref="C9179"/>
    <hyperlink r:id="rId8742" ref="C9180"/>
    <hyperlink r:id="rId8743" ref="C9181"/>
    <hyperlink r:id="rId8744" ref="C9182"/>
    <hyperlink r:id="rId8745" ref="C9183"/>
    <hyperlink r:id="rId8746" ref="C9184"/>
    <hyperlink r:id="rId8747" ref="C9185"/>
    <hyperlink r:id="rId8748" ref="C9186"/>
    <hyperlink r:id="rId8749" ref="C9187"/>
    <hyperlink r:id="rId8750" ref="C9188"/>
    <hyperlink r:id="rId8751" ref="C9189"/>
    <hyperlink r:id="rId8752" ref="C9190"/>
    <hyperlink r:id="rId8753" ref="C9191"/>
    <hyperlink r:id="rId8754" ref="C9192"/>
    <hyperlink r:id="rId8755" ref="C9193"/>
    <hyperlink r:id="rId8756" ref="C9197"/>
    <hyperlink r:id="rId8757" ref="C9198"/>
    <hyperlink r:id="rId8758" ref="C9199"/>
    <hyperlink r:id="rId8759" ref="C9200"/>
    <hyperlink r:id="rId8760" ref="C9201"/>
    <hyperlink r:id="rId8761" ref="C9202"/>
    <hyperlink r:id="rId8762" ref="C9203"/>
    <hyperlink r:id="rId8763" ref="C9204"/>
    <hyperlink r:id="rId8764" ref="C9206"/>
    <hyperlink r:id="rId8765" ref="C9207"/>
    <hyperlink r:id="rId8766" ref="C9208"/>
    <hyperlink r:id="rId8767" ref="C9209"/>
    <hyperlink r:id="rId8768" ref="C9211"/>
    <hyperlink r:id="rId8769" ref="C9212"/>
    <hyperlink r:id="rId8770" ref="C9213"/>
    <hyperlink r:id="rId8771" ref="C9214"/>
    <hyperlink r:id="rId8772" ref="C9215"/>
    <hyperlink r:id="rId8773" ref="C9216"/>
    <hyperlink r:id="rId8774" ref="C9217"/>
    <hyperlink r:id="rId8775" ref="C9218"/>
    <hyperlink r:id="rId8776" ref="C9220"/>
    <hyperlink r:id="rId8777" ref="C9221"/>
    <hyperlink r:id="rId8778" ref="C9222"/>
    <hyperlink r:id="rId8779" ref="C9223"/>
    <hyperlink r:id="rId8780" ref="C9224"/>
    <hyperlink r:id="rId8781" ref="C9225"/>
    <hyperlink r:id="rId8782" ref="C9226"/>
    <hyperlink r:id="rId8783" ref="C9227"/>
    <hyperlink r:id="rId8784" ref="C9228"/>
    <hyperlink r:id="rId8785" ref="C9229"/>
    <hyperlink r:id="rId8786" ref="C9230"/>
    <hyperlink r:id="rId8787" ref="C9231"/>
    <hyperlink r:id="rId8788" ref="C9232"/>
    <hyperlink r:id="rId8789" ref="C9233"/>
    <hyperlink r:id="rId8790" ref="C9234"/>
    <hyperlink r:id="rId8791" ref="C9235"/>
    <hyperlink r:id="rId8792" ref="C9236"/>
    <hyperlink r:id="rId8793" ref="C9237"/>
    <hyperlink r:id="rId8794" ref="C9238"/>
    <hyperlink r:id="rId8795" ref="C9240"/>
    <hyperlink r:id="rId8796" ref="C9241"/>
    <hyperlink r:id="rId8797" ref="C9242"/>
    <hyperlink r:id="rId8798" ref="C9243"/>
    <hyperlink r:id="rId8799" ref="C9244"/>
    <hyperlink r:id="rId8800" ref="C9245"/>
    <hyperlink r:id="rId8801" ref="C9246"/>
    <hyperlink r:id="rId8802" ref="C9247"/>
    <hyperlink r:id="rId8803" ref="C9248"/>
    <hyperlink r:id="rId8804" ref="C9250"/>
    <hyperlink r:id="rId8805" ref="C9251"/>
    <hyperlink r:id="rId8806" ref="C9253"/>
    <hyperlink r:id="rId8807" ref="C9254"/>
    <hyperlink r:id="rId8808" ref="C9255"/>
    <hyperlink r:id="rId8809" ref="C9258"/>
    <hyperlink r:id="rId8810" ref="C9259"/>
    <hyperlink r:id="rId8811" ref="C9260"/>
    <hyperlink r:id="rId8812" ref="C9261"/>
    <hyperlink r:id="rId8813" ref="C9262"/>
    <hyperlink r:id="rId8814" ref="C9263"/>
    <hyperlink r:id="rId8815" ref="C9264"/>
    <hyperlink r:id="rId8816" ref="C9265"/>
    <hyperlink r:id="rId8817" ref="C9266"/>
    <hyperlink r:id="rId8818" ref="C9267"/>
    <hyperlink r:id="rId8819" ref="C9268"/>
    <hyperlink r:id="rId8820" ref="C9269"/>
    <hyperlink r:id="rId8821" ref="C9270"/>
    <hyperlink r:id="rId8822" ref="C9271"/>
    <hyperlink r:id="rId8823" ref="C9272"/>
    <hyperlink r:id="rId8824" ref="C9273"/>
    <hyperlink r:id="rId8825" ref="C9274"/>
    <hyperlink r:id="rId8826" ref="C9275"/>
    <hyperlink r:id="rId8827" ref="C9276"/>
    <hyperlink r:id="rId8828" ref="C9277"/>
    <hyperlink r:id="rId8829" ref="C9278"/>
    <hyperlink r:id="rId8830" ref="C9279"/>
    <hyperlink r:id="rId8831" ref="C9280"/>
    <hyperlink r:id="rId8832" ref="C9281"/>
    <hyperlink r:id="rId8833" ref="C9282"/>
    <hyperlink r:id="rId8834" ref="C9283"/>
    <hyperlink r:id="rId8835" ref="C9284"/>
    <hyperlink r:id="rId8836" ref="C9285"/>
    <hyperlink r:id="rId8837" ref="C9286"/>
    <hyperlink r:id="rId8838" ref="C9287"/>
    <hyperlink r:id="rId8839" ref="C9288"/>
    <hyperlink r:id="rId8840" ref="C9289"/>
    <hyperlink r:id="rId8841" ref="C9290"/>
    <hyperlink r:id="rId8842" ref="C9291"/>
    <hyperlink r:id="rId8843" ref="B9292"/>
    <hyperlink r:id="rId8844" ref="C9292"/>
    <hyperlink r:id="rId8845" ref="C9293"/>
    <hyperlink r:id="rId8846" ref="C9294"/>
    <hyperlink r:id="rId8847" ref="C9295"/>
    <hyperlink r:id="rId8848" ref="C9297"/>
    <hyperlink r:id="rId8849" ref="C9298"/>
    <hyperlink r:id="rId8850" ref="C9299"/>
    <hyperlink r:id="rId8851" ref="C9300"/>
    <hyperlink r:id="rId8852" ref="C9301"/>
    <hyperlink r:id="rId8853" ref="B9302"/>
    <hyperlink r:id="rId8854" ref="C9302"/>
    <hyperlink r:id="rId8855" ref="C9303"/>
    <hyperlink r:id="rId8856" ref="C9304"/>
    <hyperlink r:id="rId8857" ref="C9307"/>
    <hyperlink r:id="rId8858" ref="C9308"/>
    <hyperlink r:id="rId8859" ref="C9309"/>
    <hyperlink r:id="rId8860" ref="C9313"/>
    <hyperlink r:id="rId8861" ref="C9314"/>
    <hyperlink r:id="rId8862" ref="C9315"/>
    <hyperlink r:id="rId8863" ref="C9316"/>
    <hyperlink r:id="rId8864" ref="C9317"/>
    <hyperlink r:id="rId8865" ref="C9318"/>
    <hyperlink r:id="rId8866" ref="C9319"/>
    <hyperlink r:id="rId8867" ref="C9320"/>
    <hyperlink r:id="rId8868" ref="C9321"/>
    <hyperlink r:id="rId8869" ref="C9322"/>
    <hyperlink r:id="rId8870" ref="C9323"/>
    <hyperlink r:id="rId8871" ref="C9324"/>
    <hyperlink r:id="rId8872" ref="C9325"/>
    <hyperlink r:id="rId8873" ref="C9326"/>
    <hyperlink r:id="rId8874" ref="C9328"/>
    <hyperlink r:id="rId8875" ref="C9329"/>
    <hyperlink r:id="rId8876" ref="C9330"/>
    <hyperlink r:id="rId8877" ref="C9331"/>
    <hyperlink r:id="rId8878" ref="C9333"/>
    <hyperlink r:id="rId8879" ref="C9334"/>
    <hyperlink r:id="rId8880" ref="C9335"/>
    <hyperlink r:id="rId8881" ref="C9336"/>
    <hyperlink r:id="rId8882" ref="C9337"/>
    <hyperlink r:id="rId8883" ref="C9338"/>
    <hyperlink r:id="rId8884" ref="C9340"/>
    <hyperlink r:id="rId8885" ref="C9341"/>
    <hyperlink r:id="rId8886" ref="C9343"/>
    <hyperlink r:id="rId8887" ref="C9344"/>
    <hyperlink r:id="rId8888" ref="C9346"/>
    <hyperlink r:id="rId8889" ref="C9347"/>
    <hyperlink r:id="rId8890" ref="C9349"/>
    <hyperlink r:id="rId8891" ref="C9351"/>
    <hyperlink r:id="rId8892" ref="C9358"/>
    <hyperlink r:id="rId8893" ref="C9359"/>
    <hyperlink r:id="rId8894" ref="C9360"/>
    <hyperlink r:id="rId8895" ref="C9361"/>
    <hyperlink r:id="rId8896" ref="C9362"/>
    <hyperlink r:id="rId8897" ref="C9363"/>
    <hyperlink r:id="rId8898" ref="C9364"/>
    <hyperlink r:id="rId8899" ref="C9365"/>
    <hyperlink r:id="rId8900" ref="C9366"/>
    <hyperlink r:id="rId8901" ref="C9367"/>
    <hyperlink r:id="rId8902" ref="C9368"/>
    <hyperlink r:id="rId8903" ref="C9369"/>
    <hyperlink r:id="rId8904" ref="C9370"/>
    <hyperlink r:id="rId8905" ref="C9371"/>
    <hyperlink r:id="rId8906" ref="C9372"/>
    <hyperlink r:id="rId8907" ref="C9373"/>
    <hyperlink r:id="rId8908" ref="C9374"/>
    <hyperlink r:id="rId8909" ref="C9375"/>
    <hyperlink r:id="rId8910" ref="C9376"/>
    <hyperlink r:id="rId8911" ref="C9377"/>
    <hyperlink r:id="rId8912" ref="C9378"/>
    <hyperlink r:id="rId8913" ref="C9379"/>
    <hyperlink r:id="rId8914" ref="C9380"/>
    <hyperlink r:id="rId8915" ref="C9381"/>
    <hyperlink r:id="rId8916" ref="C9383"/>
    <hyperlink r:id="rId8917" ref="C9384"/>
    <hyperlink r:id="rId8918" ref="C9386"/>
    <hyperlink r:id="rId8919" ref="C9387"/>
    <hyperlink r:id="rId8920" ref="C9388"/>
    <hyperlink r:id="rId8921" ref="C9389"/>
    <hyperlink r:id="rId8922" ref="C9390"/>
    <hyperlink r:id="rId8923" ref="C9391"/>
    <hyperlink r:id="rId8924" ref="C9392"/>
    <hyperlink r:id="rId8925" ref="C9393"/>
    <hyperlink r:id="rId8926" ref="C9394"/>
    <hyperlink r:id="rId8927" ref="C9395"/>
    <hyperlink r:id="rId8928" ref="C9396"/>
    <hyperlink r:id="rId8929" ref="C9397"/>
    <hyperlink r:id="rId8930" ref="C9398"/>
    <hyperlink r:id="rId8931" ref="C9400"/>
    <hyperlink r:id="rId8932" ref="C9401"/>
    <hyperlink r:id="rId8933" ref="C9402"/>
    <hyperlink r:id="rId8934" ref="C9404"/>
    <hyperlink r:id="rId8935" ref="C9405"/>
    <hyperlink r:id="rId8936" ref="C9406"/>
    <hyperlink r:id="rId8937" ref="B9407"/>
    <hyperlink r:id="rId8938" ref="C9407"/>
    <hyperlink r:id="rId8939" ref="C9408"/>
    <hyperlink r:id="rId8940" ref="C9409"/>
    <hyperlink r:id="rId8941" ref="C9410"/>
    <hyperlink r:id="rId8942" ref="C9411"/>
    <hyperlink r:id="rId8943" ref="C9412"/>
    <hyperlink r:id="rId8944" ref="C9413"/>
    <hyperlink r:id="rId8945" ref="C9414"/>
    <hyperlink r:id="rId8946" ref="C9415"/>
    <hyperlink r:id="rId8947" ref="C9416"/>
    <hyperlink r:id="rId8948" ref="C9417"/>
    <hyperlink r:id="rId8949" ref="C9418"/>
    <hyperlink r:id="rId8950" ref="C9419"/>
    <hyperlink r:id="rId8951" ref="C9420"/>
    <hyperlink r:id="rId8952" ref="C9421"/>
    <hyperlink r:id="rId8953" ref="C9422"/>
    <hyperlink r:id="rId8954" ref="C9423"/>
    <hyperlink r:id="rId8955" ref="C9424"/>
    <hyperlink r:id="rId8956" ref="C9425"/>
    <hyperlink r:id="rId8957" ref="C9426"/>
    <hyperlink r:id="rId8958" ref="C9427"/>
    <hyperlink r:id="rId8959" ref="C9428"/>
    <hyperlink r:id="rId8960" ref="C9429"/>
    <hyperlink r:id="rId8961" ref="C9430"/>
    <hyperlink r:id="rId8962" ref="C9431"/>
    <hyperlink r:id="rId8963" ref="C9432"/>
    <hyperlink r:id="rId8964" ref="C9433"/>
    <hyperlink r:id="rId8965" ref="C9434"/>
    <hyperlink r:id="rId8966" ref="B9436"/>
    <hyperlink r:id="rId8967" ref="C9436"/>
    <hyperlink r:id="rId8968" ref="C9437"/>
    <hyperlink r:id="rId8969" ref="C9438"/>
    <hyperlink r:id="rId8970" ref="C9439"/>
    <hyperlink r:id="rId8971" ref="C9440"/>
    <hyperlink r:id="rId8972" ref="C9441"/>
    <hyperlink r:id="rId8973" ref="C9442"/>
    <hyperlink r:id="rId8974" ref="C9443"/>
    <hyperlink r:id="rId8975" ref="C9444"/>
    <hyperlink r:id="rId8976" ref="C9445"/>
    <hyperlink r:id="rId8977" ref="C9446"/>
    <hyperlink r:id="rId8978" ref="C9447"/>
    <hyperlink r:id="rId8979" ref="C9449"/>
    <hyperlink r:id="rId8980" ref="C9450"/>
    <hyperlink r:id="rId8981" ref="C9451"/>
    <hyperlink r:id="rId8982" ref="C9452"/>
    <hyperlink r:id="rId8983" ref="C9453"/>
    <hyperlink r:id="rId8984" ref="C9454"/>
    <hyperlink r:id="rId8985" ref="C9455"/>
    <hyperlink r:id="rId8986" ref="C9456"/>
    <hyperlink r:id="rId8987" ref="C9458"/>
    <hyperlink r:id="rId8988" ref="C9459"/>
    <hyperlink r:id="rId8989" ref="C9462"/>
    <hyperlink r:id="rId8990" ref="C9463"/>
    <hyperlink r:id="rId8991" ref="C9464"/>
    <hyperlink r:id="rId8992" ref="C9465"/>
    <hyperlink r:id="rId8993" ref="C9466"/>
    <hyperlink r:id="rId8994" ref="C9467"/>
    <hyperlink r:id="rId8995" ref="C9468"/>
    <hyperlink r:id="rId8996" ref="C9469"/>
    <hyperlink r:id="rId8997" ref="C9470"/>
    <hyperlink r:id="rId8998" ref="C9471"/>
    <hyperlink r:id="rId8999" ref="C9472"/>
    <hyperlink r:id="rId9000" ref="C9473"/>
    <hyperlink r:id="rId9001" ref="C9474"/>
    <hyperlink r:id="rId9002" ref="C9475"/>
    <hyperlink r:id="rId9003" ref="C9476"/>
    <hyperlink r:id="rId9004" ref="C9477"/>
    <hyperlink r:id="rId9005" ref="C9478"/>
    <hyperlink r:id="rId9006" ref="C9479"/>
    <hyperlink r:id="rId9007" ref="C9480"/>
    <hyperlink r:id="rId9008" ref="C9481"/>
    <hyperlink r:id="rId9009" ref="C9482"/>
    <hyperlink r:id="rId9010" ref="C9483"/>
    <hyperlink r:id="rId9011" ref="C9484"/>
    <hyperlink r:id="rId9012" ref="C9485"/>
    <hyperlink r:id="rId9013" ref="C9486"/>
    <hyperlink r:id="rId9014" ref="C9487"/>
    <hyperlink r:id="rId9015" ref="C9488"/>
    <hyperlink r:id="rId9016" ref="B9489"/>
    <hyperlink r:id="rId9017" ref="C9489"/>
    <hyperlink r:id="rId9018" ref="C9490"/>
    <hyperlink r:id="rId9019" ref="C9491"/>
    <hyperlink r:id="rId9020" ref="C9492"/>
    <hyperlink r:id="rId9021" ref="C9493"/>
    <hyperlink r:id="rId9022" ref="C9494"/>
    <hyperlink r:id="rId9023" ref="C9495"/>
    <hyperlink r:id="rId9024" ref="C9496"/>
    <hyperlink r:id="rId9025" ref="C9497"/>
    <hyperlink r:id="rId9026" ref="C9498"/>
    <hyperlink r:id="rId9027" ref="C9499"/>
    <hyperlink r:id="rId9028" ref="C9500"/>
    <hyperlink r:id="rId9029" ref="C9501"/>
    <hyperlink r:id="rId9030" ref="C9503"/>
    <hyperlink r:id="rId9031" ref="C9504"/>
    <hyperlink r:id="rId9032" ref="C9505"/>
    <hyperlink r:id="rId9033" ref="C9506"/>
    <hyperlink r:id="rId9034" ref="C9508"/>
    <hyperlink r:id="rId9035" ref="C9509"/>
    <hyperlink r:id="rId9036" ref="C9510"/>
    <hyperlink r:id="rId9037" ref="C9511"/>
    <hyperlink r:id="rId9038" ref="C9512"/>
    <hyperlink r:id="rId9039" ref="C9513"/>
    <hyperlink r:id="rId9040" ref="C9514"/>
    <hyperlink r:id="rId9041" ref="B9515"/>
    <hyperlink r:id="rId9042" ref="C9515"/>
    <hyperlink r:id="rId9043" ref="C9516"/>
    <hyperlink r:id="rId9044" ref="C9517"/>
    <hyperlink r:id="rId9045" ref="C9518"/>
    <hyperlink r:id="rId9046" ref="C9519"/>
    <hyperlink r:id="rId9047" ref="C9520"/>
    <hyperlink r:id="rId9048" ref="C9521"/>
    <hyperlink r:id="rId9049" ref="C9522"/>
    <hyperlink r:id="rId9050" ref="C9523"/>
    <hyperlink r:id="rId9051" ref="C9524"/>
    <hyperlink r:id="rId9052" ref="C9525"/>
    <hyperlink r:id="rId9053" ref="C9527"/>
    <hyperlink r:id="rId9054" ref="C9529"/>
    <hyperlink r:id="rId9055" ref="C9530"/>
    <hyperlink r:id="rId9056" ref="C9532"/>
    <hyperlink r:id="rId9057" ref="C9534"/>
    <hyperlink r:id="rId9058" ref="C9535"/>
    <hyperlink r:id="rId9059" ref="C9536"/>
    <hyperlink r:id="rId9060" ref="C9537"/>
    <hyperlink r:id="rId9061" ref="C9538"/>
    <hyperlink r:id="rId9062" ref="C9539"/>
    <hyperlink r:id="rId9063" ref="C9540"/>
    <hyperlink r:id="rId9064" ref="C9541"/>
    <hyperlink r:id="rId9065" ref="C9542"/>
    <hyperlink r:id="rId9066" ref="C9543"/>
    <hyperlink r:id="rId9067" ref="C9544"/>
    <hyperlink r:id="rId9068" ref="C9545"/>
    <hyperlink r:id="rId9069" ref="C9546"/>
    <hyperlink r:id="rId9070" ref="C9548"/>
    <hyperlink r:id="rId9071" ref="C9549"/>
    <hyperlink r:id="rId9072" ref="C9550"/>
    <hyperlink r:id="rId9073" ref="C9551"/>
    <hyperlink r:id="rId9074" ref="C9552"/>
    <hyperlink r:id="rId9075" ref="C9554"/>
    <hyperlink r:id="rId9076" ref="C9555"/>
    <hyperlink r:id="rId9077" ref="C9556"/>
    <hyperlink r:id="rId9078" ref="C9557"/>
    <hyperlink r:id="rId9079" ref="C9558"/>
    <hyperlink r:id="rId9080" ref="C9559"/>
    <hyperlink r:id="rId9081" ref="C9560"/>
    <hyperlink r:id="rId9082" ref="C9561"/>
    <hyperlink r:id="rId9083" ref="C9562"/>
    <hyperlink r:id="rId9084" ref="C9563"/>
    <hyperlink r:id="rId9085" ref="C9564"/>
    <hyperlink r:id="rId9086" ref="C9565"/>
    <hyperlink r:id="rId9087" ref="C9566"/>
    <hyperlink r:id="rId9088" ref="C9567"/>
    <hyperlink r:id="rId9089" ref="C9568"/>
    <hyperlink r:id="rId9090" ref="C9569"/>
    <hyperlink r:id="rId9091" ref="C9570"/>
    <hyperlink r:id="rId9092" ref="C9571"/>
    <hyperlink r:id="rId9093" ref="C9572"/>
    <hyperlink r:id="rId9094" ref="C9573"/>
    <hyperlink r:id="rId9095" ref="C9574"/>
    <hyperlink r:id="rId9096" ref="C9575"/>
    <hyperlink r:id="rId9097" ref="C9576"/>
    <hyperlink r:id="rId9098" ref="C9577"/>
    <hyperlink r:id="rId9099" ref="C9578"/>
    <hyperlink r:id="rId9100" ref="C9579"/>
    <hyperlink r:id="rId9101" ref="C9580"/>
    <hyperlink r:id="rId9102" ref="C9581"/>
    <hyperlink r:id="rId9103" ref="C9582"/>
    <hyperlink r:id="rId9104" ref="C9583"/>
    <hyperlink r:id="rId9105" ref="C9584"/>
    <hyperlink r:id="rId9106" ref="C9585"/>
    <hyperlink r:id="rId9107" ref="C9586"/>
    <hyperlink r:id="rId9108" ref="C9587"/>
    <hyperlink r:id="rId9109" ref="C9588"/>
    <hyperlink r:id="rId9110" ref="C9589"/>
    <hyperlink r:id="rId9111" ref="C9591"/>
    <hyperlink r:id="rId9112" ref="C9592"/>
    <hyperlink r:id="rId9113" ref="C9593"/>
    <hyperlink r:id="rId9114" ref="C9594"/>
    <hyperlink r:id="rId9115" ref="C9595"/>
    <hyperlink r:id="rId9116" ref="C9596"/>
    <hyperlink r:id="rId9117" ref="C9597"/>
    <hyperlink r:id="rId9118" ref="C9598"/>
    <hyperlink r:id="rId9119" ref="C9599"/>
    <hyperlink r:id="rId9120" ref="C9600"/>
    <hyperlink r:id="rId9121" ref="C9601"/>
    <hyperlink r:id="rId9122" ref="C9602"/>
    <hyperlink r:id="rId9123" ref="C9603"/>
    <hyperlink r:id="rId9124" ref="C9604"/>
    <hyperlink r:id="rId9125" ref="C9605"/>
    <hyperlink r:id="rId9126" ref="C9606"/>
    <hyperlink r:id="rId9127" ref="C9607"/>
    <hyperlink r:id="rId9128" ref="C9608"/>
    <hyperlink r:id="rId9129" ref="C9609"/>
    <hyperlink r:id="rId9130" ref="C9610"/>
    <hyperlink r:id="rId9131" ref="C9611"/>
    <hyperlink r:id="rId9132" ref="C9612"/>
    <hyperlink r:id="rId9133" ref="C9613"/>
    <hyperlink r:id="rId9134" ref="B9614"/>
    <hyperlink r:id="rId9135" ref="C9614"/>
    <hyperlink r:id="rId9136" ref="C9615"/>
    <hyperlink r:id="rId9137" ref="C9616"/>
    <hyperlink r:id="rId9138" ref="C9617"/>
    <hyperlink r:id="rId9139" ref="C9618"/>
    <hyperlink r:id="rId9140" ref="C9619"/>
    <hyperlink r:id="rId9141" ref="C9620"/>
    <hyperlink r:id="rId9142" ref="C9621"/>
    <hyperlink r:id="rId9143" ref="C9622"/>
    <hyperlink r:id="rId9144" ref="C9623"/>
    <hyperlink r:id="rId9145" ref="C9624"/>
    <hyperlink r:id="rId9146" ref="C9625"/>
    <hyperlink r:id="rId9147" ref="C9626"/>
    <hyperlink r:id="rId9148" ref="C9628"/>
    <hyperlink r:id="rId9149" ref="C9629"/>
    <hyperlink r:id="rId9150" ref="C9630"/>
    <hyperlink r:id="rId9151" ref="C9631"/>
    <hyperlink r:id="rId9152" ref="C9632"/>
    <hyperlink r:id="rId9153" ref="C9633"/>
    <hyperlink r:id="rId9154" ref="C9634"/>
    <hyperlink r:id="rId9155" ref="C9635"/>
    <hyperlink r:id="rId9156" ref="C9636"/>
    <hyperlink r:id="rId9157" ref="C9637"/>
    <hyperlink r:id="rId9158" ref="C9638"/>
    <hyperlink r:id="rId9159" ref="C9639"/>
    <hyperlink r:id="rId9160" ref="C9640"/>
    <hyperlink r:id="rId9161" ref="C9641"/>
    <hyperlink r:id="rId9162" ref="C9642"/>
    <hyperlink r:id="rId9163" ref="C9643"/>
    <hyperlink r:id="rId9164" ref="C9644"/>
    <hyperlink r:id="rId9165" ref="C9645"/>
    <hyperlink r:id="rId9166" ref="C9646"/>
    <hyperlink r:id="rId9167" ref="C9647"/>
    <hyperlink r:id="rId9168" ref="C9648"/>
    <hyperlink r:id="rId9169" ref="C9649"/>
    <hyperlink r:id="rId9170" ref="C9650"/>
    <hyperlink r:id="rId9171" ref="C9651"/>
    <hyperlink r:id="rId9172" ref="C9652"/>
    <hyperlink r:id="rId9173" ref="C9653"/>
    <hyperlink r:id="rId9174" ref="C9655"/>
    <hyperlink r:id="rId9175" ref="C9656"/>
    <hyperlink r:id="rId9176" ref="C9657"/>
    <hyperlink r:id="rId9177" ref="C9658"/>
    <hyperlink r:id="rId9178" ref="C9659"/>
    <hyperlink r:id="rId9179" ref="C9660"/>
    <hyperlink r:id="rId9180" ref="C9661"/>
    <hyperlink r:id="rId9181" ref="C9662"/>
    <hyperlink r:id="rId9182" ref="C9663"/>
    <hyperlink r:id="rId9183" ref="C9664"/>
    <hyperlink r:id="rId9184" ref="C9665"/>
    <hyperlink r:id="rId9185" ref="C9666"/>
    <hyperlink r:id="rId9186" ref="C9667"/>
    <hyperlink r:id="rId9187" ref="C9668"/>
    <hyperlink r:id="rId9188" ref="C9669"/>
    <hyperlink r:id="rId9189" ref="C9670"/>
    <hyperlink r:id="rId9190" ref="C9671"/>
    <hyperlink r:id="rId9191" ref="B9672"/>
    <hyperlink r:id="rId9192" ref="C9672"/>
    <hyperlink r:id="rId9193" ref="B9674"/>
    <hyperlink r:id="rId9194" ref="C9674"/>
    <hyperlink r:id="rId9195" ref="B9675"/>
    <hyperlink r:id="rId9196" ref="C9675"/>
    <hyperlink r:id="rId9197" ref="C9676"/>
    <hyperlink r:id="rId9198" ref="C9677"/>
    <hyperlink r:id="rId9199" ref="C9678"/>
    <hyperlink r:id="rId9200" ref="C9679"/>
    <hyperlink r:id="rId9201" ref="C9680"/>
    <hyperlink r:id="rId9202" ref="C9681"/>
    <hyperlink r:id="rId9203" ref="B9682"/>
    <hyperlink r:id="rId9204" ref="C9682"/>
    <hyperlink r:id="rId9205" ref="C9683"/>
    <hyperlink r:id="rId9206" ref="C9684"/>
    <hyperlink r:id="rId9207" ref="C9685"/>
    <hyperlink r:id="rId9208" ref="C9686"/>
    <hyperlink r:id="rId9209" ref="C9687"/>
    <hyperlink r:id="rId9210" ref="C9688"/>
    <hyperlink r:id="rId9211" ref="C9689"/>
    <hyperlink r:id="rId9212" ref="C9690"/>
    <hyperlink r:id="rId9213" ref="C9691"/>
    <hyperlink r:id="rId9214" ref="C9692"/>
    <hyperlink r:id="rId9215" ref="C9696"/>
    <hyperlink r:id="rId9216" ref="C9697"/>
    <hyperlink r:id="rId9217" ref="C9698"/>
    <hyperlink r:id="rId9218" ref="C9699"/>
    <hyperlink r:id="rId9219" ref="C9700"/>
    <hyperlink r:id="rId9220" ref="C9701"/>
    <hyperlink r:id="rId9221" ref="C9702"/>
    <hyperlink r:id="rId9222" ref="C9703"/>
    <hyperlink r:id="rId9223" ref="C9704"/>
    <hyperlink r:id="rId9224" ref="C9705"/>
    <hyperlink r:id="rId9225" ref="C9706"/>
    <hyperlink r:id="rId9226" ref="C9707"/>
    <hyperlink r:id="rId9227" ref="C9708"/>
    <hyperlink r:id="rId9228" ref="C9709"/>
    <hyperlink r:id="rId9229" ref="C9710"/>
    <hyperlink r:id="rId9230" ref="C9711"/>
    <hyperlink r:id="rId9231" ref="C9712"/>
    <hyperlink r:id="rId9232" ref="C9713"/>
    <hyperlink r:id="rId9233" ref="C9714"/>
    <hyperlink r:id="rId9234" ref="C9715"/>
    <hyperlink r:id="rId9235" ref="C9716"/>
    <hyperlink r:id="rId9236" ref="C9718"/>
    <hyperlink r:id="rId9237" ref="C9719"/>
    <hyperlink r:id="rId9238" ref="C9720"/>
    <hyperlink r:id="rId9239" ref="C9721"/>
    <hyperlink r:id="rId9240" ref="C9722"/>
    <hyperlink r:id="rId9241" ref="C9723"/>
    <hyperlink r:id="rId9242" ref="C9724"/>
    <hyperlink r:id="rId9243" ref="C9725"/>
    <hyperlink r:id="rId9244" ref="C9726"/>
    <hyperlink r:id="rId9245" ref="C9728"/>
    <hyperlink r:id="rId9246" ref="C9729"/>
    <hyperlink r:id="rId9247" ref="C9730"/>
    <hyperlink r:id="rId9248" ref="C9732"/>
    <hyperlink r:id="rId9249" ref="C9734"/>
    <hyperlink r:id="rId9250" ref="C9735"/>
    <hyperlink r:id="rId9251" ref="C9736"/>
    <hyperlink r:id="rId9252" ref="C9738"/>
    <hyperlink r:id="rId9253" ref="C9739"/>
    <hyperlink r:id="rId9254" ref="C9740"/>
    <hyperlink r:id="rId9255" ref="C9741"/>
    <hyperlink r:id="rId9256" ref="C9742"/>
    <hyperlink r:id="rId9257" ref="C9743"/>
    <hyperlink r:id="rId9258" ref="C9744"/>
    <hyperlink r:id="rId9259" ref="C9745"/>
    <hyperlink r:id="rId9260" ref="C9746"/>
    <hyperlink r:id="rId9261" ref="C9747"/>
    <hyperlink r:id="rId9262" ref="C9748"/>
    <hyperlink r:id="rId9263" ref="C9749"/>
    <hyperlink r:id="rId9264" ref="C9750"/>
    <hyperlink r:id="rId9265" ref="C9751"/>
    <hyperlink r:id="rId9266" ref="C9752"/>
    <hyperlink r:id="rId9267" ref="C9753"/>
    <hyperlink r:id="rId9268" ref="C9754"/>
    <hyperlink r:id="rId9269" ref="C9755"/>
    <hyperlink r:id="rId9270" ref="C9756"/>
    <hyperlink r:id="rId9271" ref="C9758"/>
    <hyperlink r:id="rId9272" ref="C9759"/>
    <hyperlink r:id="rId9273" ref="C9760"/>
    <hyperlink r:id="rId9274" ref="C9761"/>
    <hyperlink r:id="rId9275" ref="C9762"/>
    <hyperlink r:id="rId9276" ref="C9763"/>
    <hyperlink r:id="rId9277" ref="C9764"/>
    <hyperlink r:id="rId9278" ref="C9765"/>
    <hyperlink r:id="rId9279" ref="C9766"/>
    <hyperlink r:id="rId9280" ref="C9767"/>
    <hyperlink r:id="rId9281" ref="B9768"/>
    <hyperlink r:id="rId9282" ref="C9768"/>
    <hyperlink r:id="rId9283" ref="C9769"/>
    <hyperlink r:id="rId9284" ref="C9770"/>
    <hyperlink r:id="rId9285" ref="C9771"/>
    <hyperlink r:id="rId9286" ref="C9772"/>
    <hyperlink r:id="rId9287" ref="C9773"/>
    <hyperlink r:id="rId9288" ref="C9774"/>
    <hyperlink r:id="rId9289" ref="C9775"/>
    <hyperlink r:id="rId9290" ref="C9776"/>
    <hyperlink r:id="rId9291" ref="C9777"/>
    <hyperlink r:id="rId9292" ref="C9778"/>
    <hyperlink r:id="rId9293" ref="C9779"/>
    <hyperlink r:id="rId9294" ref="C9780"/>
    <hyperlink r:id="rId9295" ref="C9781"/>
    <hyperlink r:id="rId9296" ref="C9782"/>
    <hyperlink r:id="rId9297" ref="C9783"/>
    <hyperlink r:id="rId9298" ref="C9784"/>
    <hyperlink r:id="rId9299" ref="C9785"/>
    <hyperlink r:id="rId9300" ref="C9786"/>
    <hyperlink r:id="rId9301" ref="C9788"/>
    <hyperlink r:id="rId9302" ref="C9789"/>
    <hyperlink r:id="rId9303" ref="C9790"/>
    <hyperlink r:id="rId9304" ref="C9791"/>
    <hyperlink r:id="rId9305" ref="C9792"/>
    <hyperlink r:id="rId9306" ref="C9793"/>
    <hyperlink r:id="rId9307" ref="C9794"/>
    <hyperlink r:id="rId9308" ref="C9795"/>
    <hyperlink r:id="rId9309" ref="C9796"/>
    <hyperlink r:id="rId9310" ref="B9797"/>
    <hyperlink r:id="rId9311" ref="C9797"/>
    <hyperlink r:id="rId9312" ref="C9798"/>
    <hyperlink r:id="rId9313" ref="C9799"/>
    <hyperlink r:id="rId9314" ref="C9800"/>
    <hyperlink r:id="rId9315" ref="C9801"/>
    <hyperlink r:id="rId9316" ref="C9802"/>
    <hyperlink r:id="rId9317" ref="C9803"/>
    <hyperlink r:id="rId9318" ref="C9804"/>
    <hyperlink r:id="rId9319" ref="C9805"/>
    <hyperlink r:id="rId9320" ref="C9806"/>
    <hyperlink r:id="rId9321" ref="C9807"/>
    <hyperlink r:id="rId9322" ref="C9808"/>
    <hyperlink r:id="rId9323" ref="C9809"/>
    <hyperlink r:id="rId9324" ref="C9810"/>
    <hyperlink r:id="rId9325" ref="C9811"/>
    <hyperlink r:id="rId9326" ref="C9812"/>
    <hyperlink r:id="rId9327" ref="C9813"/>
    <hyperlink r:id="rId9328" ref="C9814"/>
    <hyperlink r:id="rId9329" ref="C9815"/>
    <hyperlink r:id="rId9330" ref="C9816"/>
    <hyperlink r:id="rId9331" ref="C9817"/>
    <hyperlink r:id="rId9332" ref="C9818"/>
    <hyperlink r:id="rId9333" ref="C9820"/>
    <hyperlink r:id="rId9334" ref="C9821"/>
    <hyperlink r:id="rId9335" ref="C9823"/>
    <hyperlink r:id="rId9336" ref="C9824"/>
    <hyperlink r:id="rId9337" ref="C9825"/>
    <hyperlink r:id="rId9338" ref="C9826"/>
    <hyperlink r:id="rId9339" ref="C9827"/>
    <hyperlink r:id="rId9340" ref="C9828"/>
    <hyperlink r:id="rId9341" ref="C9829"/>
    <hyperlink r:id="rId9342" ref="C9830"/>
    <hyperlink r:id="rId9343" ref="C9831"/>
    <hyperlink r:id="rId9344" ref="C9832"/>
    <hyperlink r:id="rId9345" ref="C9833"/>
    <hyperlink r:id="rId9346" ref="C9834"/>
    <hyperlink r:id="rId9347" ref="C9835"/>
    <hyperlink r:id="rId9348" ref="C9836"/>
    <hyperlink r:id="rId9349" ref="C9837"/>
    <hyperlink r:id="rId9350" ref="C9839"/>
    <hyperlink r:id="rId9351" ref="C9841"/>
    <hyperlink r:id="rId9352" ref="C9842"/>
    <hyperlink r:id="rId9353" ref="C9843"/>
    <hyperlink r:id="rId9354" ref="C9844"/>
    <hyperlink r:id="rId9355" ref="C9845"/>
    <hyperlink r:id="rId9356" ref="C9846"/>
    <hyperlink r:id="rId9357" ref="C9847"/>
    <hyperlink r:id="rId9358" ref="C9848"/>
    <hyperlink r:id="rId9359" ref="B9849"/>
    <hyperlink r:id="rId9360" ref="C9849"/>
    <hyperlink r:id="rId9361" ref="C9850"/>
    <hyperlink r:id="rId9362" ref="C9851"/>
    <hyperlink r:id="rId9363" ref="C9852"/>
    <hyperlink r:id="rId9364" ref="B9853"/>
    <hyperlink r:id="rId9365" ref="C9853"/>
    <hyperlink r:id="rId9366" ref="C9854"/>
    <hyperlink r:id="rId9367" ref="C9855"/>
    <hyperlink r:id="rId9368" ref="C9856"/>
    <hyperlink r:id="rId9369" ref="C9857"/>
    <hyperlink r:id="rId9370" ref="C9858"/>
    <hyperlink r:id="rId9371" ref="B9859"/>
    <hyperlink r:id="rId9372" ref="C9859"/>
    <hyperlink r:id="rId9373" ref="C9860"/>
    <hyperlink r:id="rId9374" ref="C9861"/>
    <hyperlink r:id="rId9375" ref="C9864"/>
    <hyperlink r:id="rId9376" ref="C9865"/>
    <hyperlink r:id="rId9377" ref="C9866"/>
    <hyperlink r:id="rId9378" ref="C9867"/>
    <hyperlink r:id="rId9379" ref="C9868"/>
    <hyperlink r:id="rId9380" ref="C9870"/>
    <hyperlink r:id="rId9381" ref="C9871"/>
    <hyperlink r:id="rId9382" ref="B9872"/>
    <hyperlink r:id="rId9383" ref="C9872"/>
    <hyperlink r:id="rId9384" ref="C9873"/>
    <hyperlink r:id="rId9385" ref="C9874"/>
    <hyperlink r:id="rId9386" ref="C9875"/>
    <hyperlink r:id="rId9387" ref="C9877"/>
    <hyperlink r:id="rId9388" ref="C9878"/>
    <hyperlink r:id="rId9389" ref="C9879"/>
    <hyperlink r:id="rId9390" ref="C9880"/>
    <hyperlink r:id="rId9391" ref="C9881"/>
    <hyperlink r:id="rId9392" ref="C9882"/>
    <hyperlink r:id="rId9393" ref="C9883"/>
    <hyperlink r:id="rId9394" ref="C9884"/>
    <hyperlink r:id="rId9395" ref="C9885"/>
    <hyperlink r:id="rId9396" ref="C9886"/>
    <hyperlink r:id="rId9397" ref="C9887"/>
    <hyperlink r:id="rId9398" ref="C9888"/>
    <hyperlink r:id="rId9399" ref="C9889"/>
    <hyperlink r:id="rId9400" ref="C9890"/>
    <hyperlink r:id="rId9401" ref="C9891"/>
    <hyperlink r:id="rId9402" ref="C9892"/>
    <hyperlink r:id="rId9403" ref="C9893"/>
    <hyperlink r:id="rId9404" ref="C9894"/>
    <hyperlink r:id="rId9405" ref="C9895"/>
    <hyperlink r:id="rId9406" ref="C9896"/>
    <hyperlink r:id="rId9407" ref="C9897"/>
    <hyperlink r:id="rId9408" ref="C9899"/>
    <hyperlink r:id="rId9409" ref="C9900"/>
    <hyperlink r:id="rId9410" ref="C9901"/>
    <hyperlink r:id="rId9411" ref="C9902"/>
    <hyperlink r:id="rId9412" ref="C9903"/>
    <hyperlink r:id="rId9413" ref="C9904"/>
    <hyperlink r:id="rId9414" ref="C9905"/>
    <hyperlink r:id="rId9415" ref="C9906"/>
    <hyperlink r:id="rId9416" ref="C9907"/>
    <hyperlink r:id="rId9417" ref="C9908"/>
    <hyperlink r:id="rId9418" ref="C9909"/>
    <hyperlink r:id="rId9419" ref="C9910"/>
    <hyperlink r:id="rId9420" ref="C9911"/>
    <hyperlink r:id="rId9421" ref="C9913"/>
    <hyperlink r:id="rId9422" ref="C9914"/>
    <hyperlink r:id="rId9423" ref="C9915"/>
    <hyperlink r:id="rId9424" ref="C9916"/>
    <hyperlink r:id="rId9425" ref="C9917"/>
    <hyperlink r:id="rId9426" ref="C9918"/>
    <hyperlink r:id="rId9427" ref="C9919"/>
    <hyperlink r:id="rId9428" ref="B9920"/>
    <hyperlink r:id="rId9429" ref="C9920"/>
    <hyperlink r:id="rId9430" ref="B9921"/>
    <hyperlink r:id="rId9431" ref="C9921"/>
    <hyperlink r:id="rId9432" ref="C9922"/>
    <hyperlink r:id="rId9433" ref="C9924"/>
    <hyperlink r:id="rId9434" ref="C9925"/>
    <hyperlink r:id="rId9435" ref="C9926"/>
    <hyperlink r:id="rId9436" ref="C9928"/>
    <hyperlink r:id="rId9437" ref="C9929"/>
    <hyperlink r:id="rId9438" ref="C9930"/>
    <hyperlink r:id="rId9439" ref="C9931"/>
    <hyperlink r:id="rId9440" ref="C9932"/>
    <hyperlink r:id="rId9441" ref="C9933"/>
    <hyperlink r:id="rId9442" ref="C9934"/>
    <hyperlink r:id="rId9443" ref="C9935"/>
    <hyperlink r:id="rId9444" ref="B9936"/>
    <hyperlink r:id="rId9445" ref="C9936"/>
    <hyperlink r:id="rId9446" ref="C9937"/>
    <hyperlink r:id="rId9447" ref="C9938"/>
    <hyperlink r:id="rId9448" ref="B9939"/>
    <hyperlink r:id="rId9449" ref="C9939"/>
    <hyperlink r:id="rId9450" ref="C9940"/>
    <hyperlink r:id="rId9451" ref="C9941"/>
    <hyperlink r:id="rId9452" ref="C9943"/>
    <hyperlink r:id="rId9453" ref="C9944"/>
    <hyperlink r:id="rId9454" ref="C9945"/>
    <hyperlink r:id="rId9455" ref="C9946"/>
    <hyperlink r:id="rId9456" ref="C9947"/>
    <hyperlink r:id="rId9457" ref="C9948"/>
    <hyperlink r:id="rId9458" ref="C9949"/>
    <hyperlink r:id="rId9459" ref="C9950"/>
    <hyperlink r:id="rId9460" ref="C9951"/>
    <hyperlink r:id="rId9461" ref="C9952"/>
    <hyperlink r:id="rId9462" ref="C9953"/>
    <hyperlink r:id="rId9463" ref="C9954"/>
    <hyperlink r:id="rId9464" ref="C9955"/>
    <hyperlink r:id="rId9465" ref="C9956"/>
    <hyperlink r:id="rId9466" ref="C9957"/>
    <hyperlink r:id="rId9467" ref="C9958"/>
    <hyperlink r:id="rId9468" ref="C9959"/>
    <hyperlink r:id="rId9469" ref="C9960"/>
    <hyperlink r:id="rId9470" ref="C9961"/>
    <hyperlink r:id="rId9471" ref="C9962"/>
    <hyperlink r:id="rId9472" ref="C9963"/>
    <hyperlink r:id="rId9473" ref="C9964"/>
    <hyperlink r:id="rId9474" ref="C9965"/>
    <hyperlink r:id="rId9475" ref="C9967"/>
    <hyperlink r:id="rId9476" ref="C9968"/>
    <hyperlink r:id="rId9477" ref="C9969"/>
    <hyperlink r:id="rId9478" ref="C9970"/>
    <hyperlink r:id="rId9479" ref="C9971"/>
    <hyperlink r:id="rId9480" ref="C9972"/>
    <hyperlink r:id="rId9481" ref="C9973"/>
    <hyperlink r:id="rId9482" ref="C9974"/>
    <hyperlink r:id="rId9483" ref="C9976"/>
    <hyperlink r:id="rId9484" ref="C9977"/>
    <hyperlink r:id="rId9485" ref="C9978"/>
    <hyperlink r:id="rId9486" ref="C9979"/>
    <hyperlink r:id="rId9487" ref="C9980"/>
    <hyperlink r:id="rId9488" ref="C9981"/>
    <hyperlink r:id="rId9489" ref="C9982"/>
    <hyperlink r:id="rId9490" ref="C9983"/>
    <hyperlink r:id="rId9491" ref="C9984"/>
    <hyperlink r:id="rId9492" ref="C9985"/>
    <hyperlink r:id="rId9493" ref="C9986"/>
    <hyperlink r:id="rId9494" ref="C9987"/>
    <hyperlink r:id="rId9495" ref="C9988"/>
    <hyperlink r:id="rId9496" ref="C9989"/>
    <hyperlink r:id="rId9497" ref="C9990"/>
    <hyperlink r:id="rId9498" ref="C9991"/>
    <hyperlink r:id="rId9499" ref="C9992"/>
    <hyperlink r:id="rId9500" ref="C9993"/>
    <hyperlink r:id="rId9501" ref="C9994"/>
    <hyperlink r:id="rId9502" ref="C9995"/>
    <hyperlink r:id="rId9503" ref="C9996"/>
    <hyperlink r:id="rId9504" ref="C9997"/>
    <hyperlink r:id="rId9505" ref="C9998"/>
    <hyperlink r:id="rId9506" ref="C9999"/>
    <hyperlink r:id="rId9507" ref="C10000"/>
    <hyperlink r:id="rId9508" ref="C10001"/>
    <hyperlink r:id="rId9509" ref="C10002"/>
    <hyperlink r:id="rId9510" ref="C10003"/>
    <hyperlink r:id="rId9511" ref="C10004"/>
    <hyperlink r:id="rId9512" ref="B10005"/>
    <hyperlink r:id="rId9513" ref="C10005"/>
    <hyperlink r:id="rId9514" ref="C10006"/>
    <hyperlink r:id="rId9515" ref="C10007"/>
    <hyperlink r:id="rId9516" ref="C10008"/>
    <hyperlink r:id="rId9517" ref="C10009"/>
    <hyperlink r:id="rId9518" ref="C10011"/>
    <hyperlink r:id="rId9519" ref="C10013"/>
    <hyperlink r:id="rId9520" ref="C10014"/>
    <hyperlink r:id="rId9521" ref="C10015"/>
    <hyperlink r:id="rId9522" ref="C10016"/>
    <hyperlink r:id="rId9523" ref="B10017"/>
    <hyperlink r:id="rId9524" ref="C10017"/>
    <hyperlink r:id="rId9525" ref="C10018"/>
    <hyperlink r:id="rId9526" ref="C10019"/>
    <hyperlink r:id="rId9527" ref="C10020"/>
    <hyperlink r:id="rId9528" ref="C10021"/>
    <hyperlink r:id="rId9529" ref="C10022"/>
    <hyperlink r:id="rId9530" ref="C10024"/>
    <hyperlink r:id="rId9531" ref="C10025"/>
    <hyperlink r:id="rId9532" ref="C10026"/>
    <hyperlink r:id="rId9533" ref="C10027"/>
    <hyperlink r:id="rId9534" ref="C10028"/>
    <hyperlink r:id="rId9535" ref="C10029"/>
    <hyperlink r:id="rId9536" ref="C10030"/>
    <hyperlink r:id="rId9537" ref="C10031"/>
    <hyperlink r:id="rId9538" ref="C10033"/>
    <hyperlink r:id="rId9539" ref="C10034"/>
    <hyperlink r:id="rId9540" ref="C10035"/>
    <hyperlink r:id="rId9541" ref="C10036"/>
    <hyperlink r:id="rId9542" ref="C10037"/>
    <hyperlink r:id="rId9543" ref="C10038"/>
    <hyperlink r:id="rId9544" ref="C10039"/>
    <hyperlink r:id="rId9545" ref="C10040"/>
    <hyperlink r:id="rId9546" ref="B10041"/>
    <hyperlink r:id="rId9547" ref="C10041"/>
    <hyperlink r:id="rId9548" ref="C10042"/>
    <hyperlink r:id="rId9549" ref="C10043"/>
    <hyperlink r:id="rId9550" ref="C10045"/>
    <hyperlink r:id="rId9551" ref="C10046"/>
    <hyperlink r:id="rId9552" ref="C10047"/>
    <hyperlink r:id="rId9553" ref="C10048"/>
    <hyperlink r:id="rId9554" ref="C10049"/>
    <hyperlink r:id="rId9555" ref="C10050"/>
    <hyperlink r:id="rId9556" ref="C10051"/>
    <hyperlink r:id="rId9557" ref="C10052"/>
    <hyperlink r:id="rId9558" ref="C10053"/>
    <hyperlink r:id="rId9559" ref="C10055"/>
    <hyperlink r:id="rId9560" ref="C10056"/>
    <hyperlink r:id="rId9561" ref="C10057"/>
    <hyperlink r:id="rId9562" ref="C10058"/>
    <hyperlink r:id="rId9563" ref="C10059"/>
    <hyperlink r:id="rId9564" ref="C10060"/>
    <hyperlink r:id="rId9565" ref="C10061"/>
    <hyperlink r:id="rId9566" ref="C10062"/>
    <hyperlink r:id="rId9567" ref="C10063"/>
    <hyperlink r:id="rId9568" ref="C10064"/>
    <hyperlink r:id="rId9569" ref="C10065"/>
    <hyperlink r:id="rId9570" ref="C10066"/>
    <hyperlink r:id="rId9571" ref="C10067"/>
    <hyperlink r:id="rId9572" ref="C10068"/>
    <hyperlink r:id="rId9573" ref="C10069"/>
    <hyperlink r:id="rId9574" ref="C10070"/>
    <hyperlink r:id="rId9575" ref="C10071"/>
    <hyperlink r:id="rId9576" ref="C10072"/>
    <hyperlink r:id="rId9577" ref="C10073"/>
    <hyperlink r:id="rId9578" ref="C10074"/>
    <hyperlink r:id="rId9579" ref="C10077"/>
    <hyperlink r:id="rId9580" ref="C10078"/>
    <hyperlink r:id="rId9581" ref="C10079"/>
    <hyperlink r:id="rId9582" ref="C10080"/>
    <hyperlink r:id="rId9583" ref="C10081"/>
    <hyperlink r:id="rId9584" ref="C10082"/>
    <hyperlink r:id="rId9585" ref="C10083"/>
    <hyperlink r:id="rId9586" ref="C10084"/>
    <hyperlink r:id="rId9587" ref="C10085"/>
    <hyperlink r:id="rId9588" ref="C10086"/>
    <hyperlink r:id="rId9589" ref="C10087"/>
    <hyperlink r:id="rId9590" ref="C10088"/>
    <hyperlink r:id="rId9591" ref="C10089"/>
    <hyperlink r:id="rId9592" ref="C10090"/>
    <hyperlink r:id="rId9593" ref="C10091"/>
    <hyperlink r:id="rId9594" ref="C10092"/>
    <hyperlink r:id="rId9595" ref="C10093"/>
    <hyperlink r:id="rId9596" ref="C10094"/>
    <hyperlink r:id="rId9597" ref="C10095"/>
    <hyperlink r:id="rId9598" ref="C10096"/>
    <hyperlink r:id="rId9599" ref="C10097"/>
    <hyperlink r:id="rId9600" ref="C10098"/>
    <hyperlink r:id="rId9601" ref="C10099"/>
    <hyperlink r:id="rId9602" ref="C10100"/>
    <hyperlink r:id="rId9603" ref="C10101"/>
    <hyperlink r:id="rId9604" ref="C10102"/>
    <hyperlink r:id="rId9605" ref="C10103"/>
    <hyperlink r:id="rId9606" ref="C10104"/>
    <hyperlink r:id="rId9607" ref="C10106"/>
    <hyperlink r:id="rId9608" ref="C10107"/>
    <hyperlink r:id="rId9609" ref="C10108"/>
    <hyperlink r:id="rId9610" ref="C10109"/>
    <hyperlink r:id="rId9611" ref="C10110"/>
    <hyperlink r:id="rId9612" ref="C10111"/>
    <hyperlink r:id="rId9613" ref="C10112"/>
    <hyperlink r:id="rId9614" ref="C10113"/>
    <hyperlink r:id="rId9615" ref="C10114"/>
    <hyperlink r:id="rId9616" ref="C10115"/>
    <hyperlink r:id="rId9617" ref="C10116"/>
    <hyperlink r:id="rId9618" ref="C10117"/>
    <hyperlink r:id="rId9619" ref="C10118"/>
    <hyperlink r:id="rId9620" ref="C10119"/>
    <hyperlink r:id="rId9621" ref="C10120"/>
    <hyperlink r:id="rId9622" ref="C10121"/>
    <hyperlink r:id="rId9623" ref="C10122"/>
    <hyperlink r:id="rId9624" ref="C10123"/>
    <hyperlink r:id="rId9625" ref="C10124"/>
    <hyperlink r:id="rId9626" ref="C10125"/>
    <hyperlink r:id="rId9627" ref="B10126"/>
    <hyperlink r:id="rId9628" ref="C10126"/>
    <hyperlink r:id="rId9629" ref="C10127"/>
    <hyperlink r:id="rId9630" ref="C10128"/>
    <hyperlink r:id="rId9631" ref="C10129"/>
    <hyperlink r:id="rId9632" ref="C10130"/>
    <hyperlink r:id="rId9633" ref="C10132"/>
    <hyperlink r:id="rId9634" ref="C10133"/>
    <hyperlink r:id="rId9635" ref="C10135"/>
    <hyperlink r:id="rId9636" ref="C10136"/>
    <hyperlink r:id="rId9637" ref="C10137"/>
    <hyperlink r:id="rId9638" ref="C10138"/>
    <hyperlink r:id="rId9639" ref="C10139"/>
    <hyperlink r:id="rId9640" ref="C10142"/>
    <hyperlink r:id="rId9641" ref="C10143"/>
    <hyperlink r:id="rId9642" ref="C10144"/>
    <hyperlink r:id="rId9643" ref="C10145"/>
    <hyperlink r:id="rId9644" ref="C10146"/>
    <hyperlink r:id="rId9645" ref="C10147"/>
    <hyperlink r:id="rId9646" ref="B10148"/>
    <hyperlink r:id="rId9647" ref="C10148"/>
    <hyperlink r:id="rId9648" ref="C10149"/>
    <hyperlink r:id="rId9649" ref="C10151"/>
    <hyperlink r:id="rId9650" ref="C10152"/>
    <hyperlink r:id="rId9651" ref="C10154"/>
    <hyperlink r:id="rId9652" ref="C10156"/>
    <hyperlink r:id="rId9653" ref="C10157"/>
    <hyperlink r:id="rId9654" ref="C10158"/>
    <hyperlink r:id="rId9655" ref="C10159"/>
    <hyperlink r:id="rId9656" ref="C10161"/>
    <hyperlink r:id="rId9657" ref="B10162"/>
    <hyperlink r:id="rId9658" ref="C10162"/>
    <hyperlink r:id="rId9659" ref="C10163"/>
    <hyperlink r:id="rId9660" ref="C10164"/>
    <hyperlink r:id="rId9661" ref="C10165"/>
    <hyperlink r:id="rId9662" ref="C10166"/>
    <hyperlink r:id="rId9663" ref="C10167"/>
    <hyperlink r:id="rId9664" ref="C10168"/>
    <hyperlink r:id="rId9665" ref="C10169"/>
    <hyperlink r:id="rId9666" ref="C10170"/>
    <hyperlink r:id="rId9667" ref="C10171"/>
    <hyperlink r:id="rId9668" ref="C10172"/>
    <hyperlink r:id="rId9669" ref="C10173"/>
    <hyperlink r:id="rId9670" ref="C10174"/>
    <hyperlink r:id="rId9671" ref="C10175"/>
    <hyperlink r:id="rId9672" ref="C10176"/>
    <hyperlink r:id="rId9673" ref="C10177"/>
    <hyperlink r:id="rId9674" ref="C10178"/>
    <hyperlink r:id="rId9675" ref="C10179"/>
    <hyperlink r:id="rId9676" ref="C10180"/>
    <hyperlink r:id="rId9677" ref="C10181"/>
    <hyperlink r:id="rId9678" ref="C10182"/>
    <hyperlink r:id="rId9679" ref="C10183"/>
    <hyperlink r:id="rId9680" ref="C10184"/>
    <hyperlink r:id="rId9681" ref="C10186"/>
    <hyperlink r:id="rId9682" ref="C10188"/>
    <hyperlink r:id="rId9683" ref="C10189"/>
    <hyperlink r:id="rId9684" ref="C10190"/>
    <hyperlink r:id="rId9685" ref="C10191"/>
    <hyperlink r:id="rId9686" ref="C10193"/>
    <hyperlink r:id="rId9687" ref="C10194"/>
    <hyperlink r:id="rId9688" ref="C10195"/>
    <hyperlink r:id="rId9689" ref="C10196"/>
    <hyperlink r:id="rId9690" ref="B10197"/>
    <hyperlink r:id="rId9691" ref="C10197"/>
    <hyperlink r:id="rId9692" ref="C10199"/>
    <hyperlink r:id="rId9693" ref="C10200"/>
    <hyperlink r:id="rId9694" ref="C10201"/>
    <hyperlink r:id="rId9695" ref="C10202"/>
    <hyperlink r:id="rId9696" ref="C10203"/>
    <hyperlink r:id="rId9697" ref="C10204"/>
    <hyperlink r:id="rId9698" ref="C10205"/>
    <hyperlink r:id="rId9699" ref="C10206"/>
    <hyperlink r:id="rId9700" ref="C10207"/>
    <hyperlink r:id="rId9701" ref="C10209"/>
    <hyperlink r:id="rId9702" ref="C10210"/>
    <hyperlink r:id="rId9703" ref="C10211"/>
    <hyperlink r:id="rId9704" ref="C10212"/>
    <hyperlink r:id="rId9705" ref="C10213"/>
    <hyperlink r:id="rId9706" ref="C10214"/>
    <hyperlink r:id="rId9707" ref="C10215"/>
    <hyperlink r:id="rId9708" ref="C10216"/>
    <hyperlink r:id="rId9709" ref="C10217"/>
    <hyperlink r:id="rId9710" ref="C10218"/>
    <hyperlink r:id="rId9711" ref="C10219"/>
    <hyperlink r:id="rId9712" ref="C10221"/>
    <hyperlink r:id="rId9713" ref="C10222"/>
    <hyperlink r:id="rId9714" ref="C10223"/>
    <hyperlink r:id="rId9715" ref="C10225"/>
    <hyperlink r:id="rId9716" ref="C10226"/>
    <hyperlink r:id="rId9717" ref="C10227"/>
    <hyperlink r:id="rId9718" ref="C10228"/>
    <hyperlink r:id="rId9719" ref="C10229"/>
    <hyperlink r:id="rId9720" ref="C10230"/>
    <hyperlink r:id="rId9721" ref="C10231"/>
    <hyperlink r:id="rId9722" ref="C10232"/>
    <hyperlink r:id="rId9723" ref="C10233"/>
    <hyperlink r:id="rId9724" ref="C10234"/>
    <hyperlink r:id="rId9725" ref="C10235"/>
    <hyperlink r:id="rId9726" ref="C10236"/>
    <hyperlink r:id="rId9727" ref="C10237"/>
    <hyperlink r:id="rId9728" ref="C10238"/>
    <hyperlink r:id="rId9729" ref="C10239"/>
    <hyperlink r:id="rId9730" ref="C10241"/>
    <hyperlink r:id="rId9731" ref="C10242"/>
    <hyperlink r:id="rId9732" ref="C10243"/>
    <hyperlink r:id="rId9733" ref="C10244"/>
    <hyperlink r:id="rId9734" ref="C10245"/>
    <hyperlink r:id="rId9735" ref="C10246"/>
    <hyperlink r:id="rId9736" ref="C10247"/>
    <hyperlink r:id="rId9737" ref="C10248"/>
    <hyperlink r:id="rId9738" ref="C10249"/>
    <hyperlink r:id="rId9739" ref="C10250"/>
    <hyperlink r:id="rId9740" ref="C10251"/>
    <hyperlink r:id="rId9741" ref="C10252"/>
    <hyperlink r:id="rId9742" ref="C10253"/>
    <hyperlink r:id="rId9743" ref="C10254"/>
    <hyperlink r:id="rId9744" ref="C10255"/>
    <hyperlink r:id="rId9745" ref="C10256"/>
    <hyperlink r:id="rId9746" ref="C10257"/>
    <hyperlink r:id="rId9747" ref="C10258"/>
    <hyperlink r:id="rId9748" ref="C10260"/>
    <hyperlink r:id="rId9749" ref="C10261"/>
    <hyperlink r:id="rId9750" ref="C10262"/>
    <hyperlink r:id="rId9751" ref="C10263"/>
    <hyperlink r:id="rId9752" ref="C10264"/>
    <hyperlink r:id="rId9753" ref="C10265"/>
    <hyperlink r:id="rId9754" ref="C10266"/>
    <hyperlink r:id="rId9755" ref="C10267"/>
    <hyperlink r:id="rId9756" ref="C10268"/>
    <hyperlink r:id="rId9757" ref="C10269"/>
    <hyperlink r:id="rId9758" ref="C10270"/>
    <hyperlink r:id="rId9759" ref="C10271"/>
    <hyperlink r:id="rId9760" ref="C10272"/>
    <hyperlink r:id="rId9761" ref="C10273"/>
    <hyperlink r:id="rId9762" ref="C10274"/>
    <hyperlink r:id="rId9763" ref="C10275"/>
    <hyperlink r:id="rId9764" ref="C10276"/>
    <hyperlink r:id="rId9765" ref="C10277"/>
    <hyperlink r:id="rId9766" ref="C10278"/>
    <hyperlink r:id="rId9767" ref="C10279"/>
    <hyperlink r:id="rId9768" ref="C10280"/>
    <hyperlink r:id="rId9769" ref="C10282"/>
    <hyperlink r:id="rId9770" ref="C10285"/>
    <hyperlink r:id="rId9771" ref="C10286"/>
    <hyperlink r:id="rId9772" ref="C10287"/>
    <hyperlink r:id="rId9773" ref="C10288"/>
    <hyperlink r:id="rId9774" ref="C10289"/>
    <hyperlink r:id="rId9775" ref="C10292"/>
    <hyperlink r:id="rId9776" ref="C10293"/>
    <hyperlink r:id="rId9777" ref="C10294"/>
    <hyperlink r:id="rId9778" ref="C10295"/>
    <hyperlink r:id="rId9779" ref="C10296"/>
    <hyperlink r:id="rId9780" ref="C10297"/>
    <hyperlink r:id="rId9781" ref="C10299"/>
    <hyperlink r:id="rId9782" ref="C10300"/>
    <hyperlink r:id="rId9783" ref="C10301"/>
    <hyperlink r:id="rId9784" ref="C10302"/>
    <hyperlink r:id="rId9785" ref="C10303"/>
    <hyperlink r:id="rId9786" ref="C10304"/>
    <hyperlink r:id="rId9787" ref="C10305"/>
    <hyperlink r:id="rId9788" ref="C10306"/>
    <hyperlink r:id="rId9789" ref="C10307"/>
    <hyperlink r:id="rId9790" ref="C10308"/>
    <hyperlink r:id="rId9791" ref="C10309"/>
    <hyperlink r:id="rId9792" ref="C10310"/>
    <hyperlink r:id="rId9793" ref="C10311"/>
    <hyperlink r:id="rId9794" ref="C10312"/>
    <hyperlink r:id="rId9795" ref="C10313"/>
    <hyperlink r:id="rId9796" ref="C10314"/>
    <hyperlink r:id="rId9797" ref="C10315"/>
    <hyperlink r:id="rId9798" ref="C10316"/>
    <hyperlink r:id="rId9799" ref="C10317"/>
    <hyperlink r:id="rId9800" ref="C10318"/>
    <hyperlink r:id="rId9801" ref="C10319"/>
    <hyperlink r:id="rId9802" ref="C10320"/>
    <hyperlink r:id="rId9803" ref="C10321"/>
    <hyperlink r:id="rId9804" ref="C10322"/>
    <hyperlink r:id="rId9805" ref="C10323"/>
    <hyperlink r:id="rId9806" ref="C10324"/>
    <hyperlink r:id="rId9807" ref="C10325"/>
    <hyperlink r:id="rId9808" ref="C10326"/>
    <hyperlink r:id="rId9809" ref="C10327"/>
    <hyperlink r:id="rId9810" ref="C10328"/>
    <hyperlink r:id="rId9811" ref="C10329"/>
    <hyperlink r:id="rId9812" ref="C10330"/>
    <hyperlink r:id="rId9813" ref="C10331"/>
    <hyperlink r:id="rId9814" ref="C10332"/>
    <hyperlink r:id="rId9815" ref="C10333"/>
    <hyperlink r:id="rId9816" ref="C10334"/>
    <hyperlink r:id="rId9817" ref="C10336"/>
    <hyperlink r:id="rId9818" ref="C10337"/>
    <hyperlink r:id="rId9819" ref="C10338"/>
    <hyperlink r:id="rId9820" ref="C10339"/>
    <hyperlink r:id="rId9821" ref="C10340"/>
    <hyperlink r:id="rId9822" ref="C10341"/>
    <hyperlink r:id="rId9823" ref="C10342"/>
    <hyperlink r:id="rId9824" ref="C10343"/>
    <hyperlink r:id="rId9825" ref="C10344"/>
    <hyperlink r:id="rId9826" ref="C10345"/>
    <hyperlink r:id="rId9827" ref="C10346"/>
    <hyperlink r:id="rId9828" ref="C10347"/>
    <hyperlink r:id="rId9829" ref="C10348"/>
    <hyperlink r:id="rId9830" ref="C10349"/>
    <hyperlink r:id="rId9831" ref="C10351"/>
    <hyperlink r:id="rId9832" ref="C10352"/>
    <hyperlink r:id="rId9833" ref="C10353"/>
    <hyperlink r:id="rId9834" ref="C10354"/>
    <hyperlink r:id="rId9835" ref="C10355"/>
    <hyperlink r:id="rId9836" ref="C10356"/>
    <hyperlink r:id="rId9837" ref="C10357"/>
    <hyperlink r:id="rId9838" ref="C10358"/>
    <hyperlink r:id="rId9839" ref="C10359"/>
    <hyperlink r:id="rId9840" ref="C10360"/>
    <hyperlink r:id="rId9841" ref="C10361"/>
    <hyperlink r:id="rId9842" ref="C10362"/>
    <hyperlink r:id="rId9843" ref="C10363"/>
    <hyperlink r:id="rId9844" ref="C10364"/>
    <hyperlink r:id="rId9845" ref="C10365"/>
    <hyperlink r:id="rId9846" ref="C10366"/>
    <hyperlink r:id="rId9847" ref="C10367"/>
    <hyperlink r:id="rId9848" ref="C10368"/>
    <hyperlink r:id="rId9849" ref="C10369"/>
    <hyperlink r:id="rId9850" ref="C10370"/>
    <hyperlink r:id="rId9851" ref="C10372"/>
    <hyperlink r:id="rId9852" ref="C10373"/>
    <hyperlink r:id="rId9853" ref="C10375"/>
    <hyperlink r:id="rId9854" ref="C10376"/>
    <hyperlink r:id="rId9855" ref="C10377"/>
    <hyperlink r:id="rId9856" ref="C10378"/>
    <hyperlink r:id="rId9857" ref="C10379"/>
    <hyperlink r:id="rId9858" ref="C10380"/>
    <hyperlink r:id="rId9859" ref="C10382"/>
    <hyperlink r:id="rId9860" ref="C10383"/>
    <hyperlink r:id="rId9861" ref="C10384"/>
    <hyperlink r:id="rId9862" ref="C10385"/>
    <hyperlink r:id="rId9863" ref="C10386"/>
    <hyperlink r:id="rId9864" ref="C10387"/>
    <hyperlink r:id="rId9865" ref="C10388"/>
    <hyperlink r:id="rId9866" ref="C10389"/>
    <hyperlink r:id="rId9867" ref="C10390"/>
    <hyperlink r:id="rId9868" ref="C10391"/>
    <hyperlink r:id="rId9869" ref="C10392"/>
    <hyperlink r:id="rId9870" ref="C10393"/>
    <hyperlink r:id="rId9871" ref="C10394"/>
    <hyperlink r:id="rId9872" ref="C10396"/>
    <hyperlink r:id="rId9873" ref="C10398"/>
    <hyperlink r:id="rId9874" ref="C10399"/>
    <hyperlink r:id="rId9875" ref="C10400"/>
    <hyperlink r:id="rId9876" ref="B10401"/>
    <hyperlink r:id="rId9877" ref="C10401"/>
    <hyperlink r:id="rId9878" ref="C10402"/>
    <hyperlink r:id="rId9879" ref="C10403"/>
    <hyperlink r:id="rId9880" ref="C10404"/>
    <hyperlink r:id="rId9881" ref="C10405"/>
    <hyperlink r:id="rId9882" ref="C10406"/>
    <hyperlink r:id="rId9883" ref="C10407"/>
    <hyperlink r:id="rId9884" ref="C10408"/>
    <hyperlink r:id="rId9885" ref="C10409"/>
    <hyperlink r:id="rId9886" ref="C10410"/>
    <hyperlink r:id="rId9887" ref="C10411"/>
    <hyperlink r:id="rId9888" ref="C10412"/>
    <hyperlink r:id="rId9889" ref="C10413"/>
    <hyperlink r:id="rId9890" ref="C10414"/>
    <hyperlink r:id="rId9891" ref="C10415"/>
    <hyperlink r:id="rId9892" ref="C10416"/>
    <hyperlink r:id="rId9893" ref="C10417"/>
    <hyperlink r:id="rId9894" ref="C10419"/>
    <hyperlink r:id="rId9895" ref="C10420"/>
    <hyperlink r:id="rId9896" ref="C10421"/>
    <hyperlink r:id="rId9897" ref="C10422"/>
    <hyperlink r:id="rId9898" ref="C10424"/>
    <hyperlink r:id="rId9899" ref="C10425"/>
    <hyperlink r:id="rId9900" ref="C10426"/>
    <hyperlink r:id="rId9901" ref="C10429"/>
    <hyperlink r:id="rId9902" ref="C10430"/>
    <hyperlink r:id="rId9903" ref="C10431"/>
    <hyperlink r:id="rId9904" ref="C10432"/>
    <hyperlink r:id="rId9905" ref="C10433"/>
    <hyperlink r:id="rId9906" ref="C10434"/>
    <hyperlink r:id="rId9907" ref="C10435"/>
    <hyperlink r:id="rId9908" ref="C10436"/>
    <hyperlink r:id="rId9909" ref="C10437"/>
    <hyperlink r:id="rId9910" ref="C10438"/>
    <hyperlink r:id="rId9911" ref="C10439"/>
    <hyperlink r:id="rId9912" ref="C10440"/>
    <hyperlink r:id="rId9913" ref="B10442"/>
    <hyperlink r:id="rId9914" ref="C10442"/>
    <hyperlink r:id="rId9915" ref="C10443"/>
    <hyperlink r:id="rId9916" ref="C10444"/>
    <hyperlink r:id="rId9917" ref="C10445"/>
    <hyperlink r:id="rId9918" ref="C10446"/>
    <hyperlink r:id="rId9919" ref="C10447"/>
    <hyperlink r:id="rId9920" ref="C10448"/>
    <hyperlink r:id="rId9921" ref="C10449"/>
    <hyperlink r:id="rId9922" ref="C10450"/>
    <hyperlink r:id="rId9923" ref="C10451"/>
    <hyperlink r:id="rId9924" ref="C10452"/>
    <hyperlink r:id="rId9925" ref="C10453"/>
    <hyperlink r:id="rId9926" ref="C10454"/>
    <hyperlink r:id="rId9927" ref="C10455"/>
    <hyperlink r:id="rId9928" ref="C10456"/>
    <hyperlink r:id="rId9929" ref="C10457"/>
    <hyperlink r:id="rId9930" ref="C10459"/>
    <hyperlink r:id="rId9931" ref="C10460"/>
    <hyperlink r:id="rId9932" ref="C10461"/>
    <hyperlink r:id="rId9933" ref="C10462"/>
    <hyperlink r:id="rId9934" ref="C10464"/>
    <hyperlink r:id="rId9935" ref="C10465"/>
    <hyperlink r:id="rId9936" ref="C10467"/>
    <hyperlink r:id="rId9937" ref="C10468"/>
    <hyperlink r:id="rId9938" ref="C10469"/>
    <hyperlink r:id="rId9939" ref="C10470"/>
    <hyperlink r:id="rId9940" ref="C10471"/>
    <hyperlink r:id="rId9941" ref="C10472"/>
    <hyperlink r:id="rId9942" ref="C10473"/>
    <hyperlink r:id="rId9943" ref="C10474"/>
    <hyperlink r:id="rId9944" ref="B10475"/>
    <hyperlink r:id="rId9945" ref="C10475"/>
    <hyperlink r:id="rId9946" ref="C10476"/>
    <hyperlink r:id="rId9947" ref="C10477"/>
    <hyperlink r:id="rId9948" ref="C10479"/>
    <hyperlink r:id="rId9949" ref="C10480"/>
    <hyperlink r:id="rId9950" ref="C10481"/>
    <hyperlink r:id="rId9951" ref="C10482"/>
    <hyperlink r:id="rId9952" ref="C10483"/>
    <hyperlink r:id="rId9953" ref="C10484"/>
    <hyperlink r:id="rId9954" ref="C10485"/>
    <hyperlink r:id="rId9955" ref="C10486"/>
    <hyperlink r:id="rId9956" ref="C10487"/>
    <hyperlink r:id="rId9957" ref="C10488"/>
    <hyperlink r:id="rId9958" ref="C10489"/>
    <hyperlink r:id="rId9959" ref="C10490"/>
    <hyperlink r:id="rId9960" ref="C10491"/>
    <hyperlink r:id="rId9961" ref="C10493"/>
    <hyperlink r:id="rId9962" ref="C10494"/>
    <hyperlink r:id="rId9963" ref="C10495"/>
    <hyperlink r:id="rId9964" ref="C10496"/>
    <hyperlink r:id="rId9965" ref="C10497"/>
    <hyperlink r:id="rId9966" ref="C10498"/>
    <hyperlink r:id="rId9967" ref="C10499"/>
    <hyperlink r:id="rId9968" ref="C10500"/>
    <hyperlink r:id="rId9969" ref="C10501"/>
    <hyperlink r:id="rId9970" ref="C10502"/>
    <hyperlink r:id="rId9971" ref="C10503"/>
    <hyperlink r:id="rId9972" ref="C10504"/>
    <hyperlink r:id="rId9973" ref="C10505"/>
    <hyperlink r:id="rId9974" ref="C10506"/>
    <hyperlink r:id="rId9975" ref="C10507"/>
    <hyperlink r:id="rId9976" ref="C10509"/>
    <hyperlink r:id="rId9977" ref="C10511"/>
    <hyperlink r:id="rId9978" ref="C10513"/>
    <hyperlink r:id="rId9979" ref="C10514"/>
    <hyperlink r:id="rId9980" ref="C10515"/>
    <hyperlink r:id="rId9981" ref="C10516"/>
    <hyperlink r:id="rId9982" ref="C10517"/>
    <hyperlink r:id="rId9983" ref="C10518"/>
    <hyperlink r:id="rId9984" ref="C10519"/>
    <hyperlink r:id="rId9985" ref="C10520"/>
    <hyperlink r:id="rId9986" ref="C10521"/>
    <hyperlink r:id="rId9987" ref="C10522"/>
    <hyperlink r:id="rId9988" ref="C10523"/>
    <hyperlink r:id="rId9989" ref="C10524"/>
    <hyperlink r:id="rId9990" ref="C10525"/>
    <hyperlink r:id="rId9991" ref="C10526"/>
    <hyperlink r:id="rId9992" ref="C10527"/>
    <hyperlink r:id="rId9993" ref="C10528"/>
    <hyperlink r:id="rId9994" ref="C10530"/>
    <hyperlink r:id="rId9995" ref="C10531"/>
    <hyperlink r:id="rId9996" ref="C10532"/>
    <hyperlink r:id="rId9997" ref="C10533"/>
    <hyperlink r:id="rId9998" ref="C10534"/>
    <hyperlink r:id="rId9999" ref="C10535"/>
    <hyperlink r:id="rId10000" ref="C10536"/>
    <hyperlink r:id="rId10001" ref="C10537"/>
    <hyperlink r:id="rId10002" ref="C10538"/>
    <hyperlink r:id="rId10003" ref="C10539"/>
    <hyperlink r:id="rId10004" ref="C10540"/>
    <hyperlink r:id="rId10005" ref="C10541"/>
    <hyperlink r:id="rId10006" ref="C10542"/>
    <hyperlink r:id="rId10007" ref="C10543"/>
    <hyperlink r:id="rId10008" ref="C10544"/>
    <hyperlink r:id="rId10009" ref="C10545"/>
    <hyperlink r:id="rId10010" ref="C10546"/>
    <hyperlink r:id="rId10011" ref="C10547"/>
    <hyperlink r:id="rId10012" ref="C10548"/>
    <hyperlink r:id="rId10013" ref="C10549"/>
    <hyperlink r:id="rId10014" ref="C10550"/>
    <hyperlink r:id="rId10015" ref="C10551"/>
    <hyperlink r:id="rId10016" ref="C10553"/>
    <hyperlink r:id="rId10017" ref="C10554"/>
    <hyperlink r:id="rId10018" ref="C10555"/>
    <hyperlink r:id="rId10019" ref="C10556"/>
    <hyperlink r:id="rId10020" ref="C10557"/>
    <hyperlink r:id="rId10021" ref="C10558"/>
    <hyperlink r:id="rId10022" ref="C10559"/>
    <hyperlink r:id="rId10023" ref="C10560"/>
    <hyperlink r:id="rId10024" ref="C10561"/>
    <hyperlink r:id="rId10025" ref="C10562"/>
    <hyperlink r:id="rId10026" ref="B10563"/>
    <hyperlink r:id="rId10027" ref="C10563"/>
    <hyperlink r:id="rId10028" ref="C10564"/>
    <hyperlink r:id="rId10029" ref="C10565"/>
    <hyperlink r:id="rId10030" ref="C10567"/>
    <hyperlink r:id="rId10031" ref="C10569"/>
    <hyperlink r:id="rId10032" ref="C10570"/>
    <hyperlink r:id="rId10033" ref="C10571"/>
    <hyperlink r:id="rId10034" ref="C10572"/>
    <hyperlink r:id="rId10035" ref="C10573"/>
    <hyperlink r:id="rId10036" ref="C10574"/>
    <hyperlink r:id="rId10037" ref="C10575"/>
    <hyperlink r:id="rId10038" ref="C10576"/>
    <hyperlink r:id="rId10039" ref="C10577"/>
    <hyperlink r:id="rId10040" ref="C10578"/>
    <hyperlink r:id="rId10041" ref="C10579"/>
    <hyperlink r:id="rId10042" ref="C10580"/>
    <hyperlink r:id="rId10043" ref="C10581"/>
    <hyperlink r:id="rId10044" ref="C10582"/>
    <hyperlink r:id="rId10045" ref="C10583"/>
    <hyperlink r:id="rId10046" ref="C10584"/>
    <hyperlink r:id="rId10047" ref="C10585"/>
    <hyperlink r:id="rId10048" ref="C10586"/>
    <hyperlink r:id="rId10049" ref="C10587"/>
    <hyperlink r:id="rId10050" ref="C10588"/>
    <hyperlink r:id="rId10051" ref="C10589"/>
    <hyperlink r:id="rId10052" ref="C10590"/>
    <hyperlink r:id="rId10053" ref="C10591"/>
    <hyperlink r:id="rId10054" ref="C10592"/>
    <hyperlink r:id="rId10055" ref="C10593"/>
    <hyperlink r:id="rId10056" ref="C10594"/>
    <hyperlink r:id="rId10057" ref="C10595"/>
    <hyperlink r:id="rId10058" ref="B10596"/>
    <hyperlink r:id="rId10059" ref="C10596"/>
    <hyperlink r:id="rId10060" ref="C10597"/>
    <hyperlink r:id="rId10061" ref="C10598"/>
    <hyperlink r:id="rId10062" ref="C10599"/>
    <hyperlink r:id="rId10063" ref="C10600"/>
    <hyperlink r:id="rId10064" ref="C10601"/>
    <hyperlink r:id="rId10065" ref="C10602"/>
    <hyperlink r:id="rId10066" ref="C10603"/>
    <hyperlink r:id="rId10067" ref="C10605"/>
    <hyperlink r:id="rId10068" ref="C10606"/>
    <hyperlink r:id="rId10069" ref="C10607"/>
    <hyperlink r:id="rId10070" ref="C10609"/>
    <hyperlink r:id="rId10071" ref="C10610"/>
    <hyperlink r:id="rId10072" ref="B10611"/>
    <hyperlink r:id="rId10073" ref="C10611"/>
    <hyperlink r:id="rId10074" ref="C10612"/>
    <hyperlink r:id="rId10075" ref="C10613"/>
    <hyperlink r:id="rId10076" ref="C10614"/>
    <hyperlink r:id="rId10077" ref="C10615"/>
    <hyperlink r:id="rId10078" ref="C10616"/>
    <hyperlink r:id="rId10079" ref="C10617"/>
    <hyperlink r:id="rId10080" ref="C10619"/>
    <hyperlink r:id="rId10081" ref="B10620"/>
    <hyperlink r:id="rId10082" ref="C10621"/>
    <hyperlink r:id="rId10083" ref="C10622"/>
    <hyperlink r:id="rId10084" ref="C10623"/>
    <hyperlink r:id="rId10085" ref="C10624"/>
    <hyperlink r:id="rId10086" ref="B10625"/>
    <hyperlink r:id="rId10087" ref="C10625"/>
    <hyperlink r:id="rId10088" ref="B10626"/>
    <hyperlink r:id="rId10089" ref="C10626"/>
    <hyperlink r:id="rId10090" ref="C10628"/>
    <hyperlink r:id="rId10091" ref="C10629"/>
    <hyperlink r:id="rId10092" ref="C10630"/>
    <hyperlink r:id="rId10093" ref="C10631"/>
    <hyperlink r:id="rId10094" ref="C10632"/>
    <hyperlink r:id="rId10095" ref="C10633"/>
    <hyperlink r:id="rId10096" ref="C10634"/>
    <hyperlink r:id="rId10097" ref="C10635"/>
    <hyperlink r:id="rId10098" ref="C10636"/>
    <hyperlink r:id="rId10099" ref="C10637"/>
    <hyperlink r:id="rId10100" ref="C10638"/>
    <hyperlink r:id="rId10101" ref="C10639"/>
    <hyperlink r:id="rId10102" ref="C10640"/>
    <hyperlink r:id="rId10103" ref="C10641"/>
    <hyperlink r:id="rId10104" ref="C10642"/>
    <hyperlink r:id="rId10105" ref="C10643"/>
    <hyperlink r:id="rId10106" ref="C10644"/>
    <hyperlink r:id="rId10107" ref="C10645"/>
    <hyperlink r:id="rId10108" ref="C10646"/>
    <hyperlink r:id="rId10109" ref="C10647"/>
    <hyperlink r:id="rId10110" ref="C10648"/>
    <hyperlink r:id="rId10111" ref="C10649"/>
    <hyperlink r:id="rId10112" ref="C10650"/>
    <hyperlink r:id="rId10113" ref="C10651"/>
    <hyperlink r:id="rId10114" ref="C10652"/>
    <hyperlink r:id="rId10115" ref="C10653"/>
    <hyperlink r:id="rId10116" ref="C10654"/>
    <hyperlink r:id="rId10117" ref="C10655"/>
    <hyperlink r:id="rId10118" ref="C10656"/>
    <hyperlink r:id="rId10119" ref="C10657"/>
    <hyperlink r:id="rId10120" ref="C10658"/>
    <hyperlink r:id="rId10121" ref="C10659"/>
    <hyperlink r:id="rId10122" ref="C10660"/>
    <hyperlink r:id="rId10123" ref="C10661"/>
    <hyperlink r:id="rId10124" ref="C10662"/>
    <hyperlink r:id="rId10125" ref="C10663"/>
    <hyperlink r:id="rId10126" ref="C10664"/>
    <hyperlink r:id="rId10127" ref="C10665"/>
    <hyperlink r:id="rId10128" ref="C10666"/>
    <hyperlink r:id="rId10129" ref="C10667"/>
    <hyperlink r:id="rId10130" ref="C10668"/>
    <hyperlink r:id="rId10131" ref="C10670"/>
    <hyperlink r:id="rId10132" ref="C10671"/>
    <hyperlink r:id="rId10133" ref="C10672"/>
    <hyperlink r:id="rId10134" ref="C10673"/>
    <hyperlink r:id="rId10135" ref="C10674"/>
    <hyperlink r:id="rId10136" ref="C10675"/>
    <hyperlink r:id="rId10137" ref="C10678"/>
    <hyperlink r:id="rId10138" ref="B10679"/>
    <hyperlink r:id="rId10139" ref="C10679"/>
    <hyperlink r:id="rId10140" ref="C10680"/>
    <hyperlink r:id="rId10141" ref="C10681"/>
    <hyperlink r:id="rId10142" ref="C10682"/>
    <hyperlink r:id="rId10143" ref="C10683"/>
    <hyperlink r:id="rId10144" ref="C10684"/>
    <hyperlink r:id="rId10145" ref="C10685"/>
    <hyperlink r:id="rId10146" ref="C10686"/>
    <hyperlink r:id="rId10147" ref="C10687"/>
    <hyperlink r:id="rId10148" ref="C10688"/>
    <hyperlink r:id="rId10149" ref="C10689"/>
    <hyperlink r:id="rId10150" ref="C10690"/>
    <hyperlink r:id="rId10151" ref="C10691"/>
    <hyperlink r:id="rId10152" ref="C10692"/>
    <hyperlink r:id="rId10153" ref="C10693"/>
    <hyperlink r:id="rId10154" ref="C10694"/>
    <hyperlink r:id="rId10155" ref="C10695"/>
    <hyperlink r:id="rId10156" ref="C10696"/>
    <hyperlink r:id="rId10157" ref="C10697"/>
    <hyperlink r:id="rId10158" ref="C10698"/>
    <hyperlink r:id="rId10159" ref="C10699"/>
    <hyperlink r:id="rId10160" ref="C10700"/>
    <hyperlink r:id="rId10161" ref="C10701"/>
    <hyperlink r:id="rId10162" ref="C10702"/>
    <hyperlink r:id="rId10163" ref="C10703"/>
    <hyperlink r:id="rId10164" ref="C10704"/>
    <hyperlink r:id="rId10165" ref="C10706"/>
    <hyperlink r:id="rId10166" ref="C10707"/>
    <hyperlink r:id="rId10167" ref="C10708"/>
    <hyperlink r:id="rId10168" ref="C10709"/>
    <hyperlink r:id="rId10169" ref="C10710"/>
    <hyperlink r:id="rId10170" ref="C10712"/>
    <hyperlink r:id="rId10171" ref="C10714"/>
    <hyperlink r:id="rId10172" ref="C10715"/>
    <hyperlink r:id="rId10173" ref="C10716"/>
    <hyperlink r:id="rId10174" ref="C10718"/>
    <hyperlink r:id="rId10175" ref="C10719"/>
    <hyperlink r:id="rId10176" ref="C10720"/>
    <hyperlink r:id="rId10177" ref="C10721"/>
    <hyperlink r:id="rId10178" ref="C10722"/>
    <hyperlink r:id="rId10179" ref="C10723"/>
    <hyperlink r:id="rId10180" ref="C10724"/>
    <hyperlink r:id="rId10181" ref="C10725"/>
    <hyperlink r:id="rId10182" ref="C10726"/>
    <hyperlink r:id="rId10183" ref="C10727"/>
    <hyperlink r:id="rId10184" ref="C10728"/>
    <hyperlink r:id="rId10185" ref="C10729"/>
    <hyperlink r:id="rId10186" ref="C10730"/>
    <hyperlink r:id="rId10187" ref="C10731"/>
    <hyperlink r:id="rId10188" ref="C10733"/>
    <hyperlink r:id="rId10189" ref="C10734"/>
    <hyperlink r:id="rId10190" ref="C10735"/>
    <hyperlink r:id="rId10191" ref="C10736"/>
    <hyperlink r:id="rId10192" ref="C10737"/>
    <hyperlink r:id="rId10193" ref="C10738"/>
    <hyperlink r:id="rId10194" ref="C10739"/>
    <hyperlink r:id="rId10195" ref="C10741"/>
    <hyperlink r:id="rId10196" ref="C10743"/>
    <hyperlink r:id="rId10197" ref="C10744"/>
    <hyperlink r:id="rId10198" ref="C10745"/>
    <hyperlink r:id="rId10199" ref="C10746"/>
    <hyperlink r:id="rId10200" ref="C10747"/>
    <hyperlink r:id="rId10201" ref="C10748"/>
    <hyperlink r:id="rId10202" ref="C10749"/>
    <hyperlink r:id="rId10203" ref="C10750"/>
    <hyperlink r:id="rId10204" ref="C10752"/>
    <hyperlink r:id="rId10205" ref="C10754"/>
    <hyperlink r:id="rId10206" ref="C10755"/>
    <hyperlink r:id="rId10207" ref="C10756"/>
    <hyperlink r:id="rId10208" ref="C10759"/>
    <hyperlink r:id="rId10209" ref="C10760"/>
    <hyperlink r:id="rId10210" ref="C10761"/>
    <hyperlink r:id="rId10211" ref="C10762"/>
    <hyperlink r:id="rId10212" ref="C10763"/>
    <hyperlink r:id="rId10213" ref="C10765"/>
    <hyperlink r:id="rId10214" ref="C10766"/>
    <hyperlink r:id="rId10215" ref="B10767"/>
    <hyperlink r:id="rId10216" ref="C10767"/>
    <hyperlink r:id="rId10217" ref="C10768"/>
    <hyperlink r:id="rId10218" ref="B10769"/>
    <hyperlink r:id="rId10219" ref="C10769"/>
    <hyperlink r:id="rId10220" ref="C10770"/>
    <hyperlink r:id="rId10221" ref="C10771"/>
    <hyperlink r:id="rId10222" ref="C10772"/>
    <hyperlink r:id="rId10223" ref="C10773"/>
    <hyperlink r:id="rId10224" ref="B10774"/>
    <hyperlink r:id="rId10225" ref="C10774"/>
    <hyperlink r:id="rId10226" ref="C10775"/>
    <hyperlink r:id="rId10227" ref="C10776"/>
    <hyperlink r:id="rId10228" ref="C10777"/>
    <hyperlink r:id="rId10229" ref="C10778"/>
    <hyperlink r:id="rId10230" ref="C10779"/>
    <hyperlink r:id="rId10231" ref="C10780"/>
    <hyperlink r:id="rId10232" ref="C10781"/>
    <hyperlink r:id="rId10233" ref="C10782"/>
    <hyperlink r:id="rId10234" ref="C10783"/>
    <hyperlink r:id="rId10235" ref="C10784"/>
    <hyperlink r:id="rId10236" ref="C10785"/>
    <hyperlink r:id="rId10237" ref="C10786"/>
    <hyperlink r:id="rId10238" ref="C10787"/>
    <hyperlink r:id="rId10239" ref="C10788"/>
    <hyperlink r:id="rId10240" ref="C10789"/>
    <hyperlink r:id="rId10241" ref="C10790"/>
    <hyperlink r:id="rId10242" ref="C10791"/>
    <hyperlink r:id="rId10243" ref="C10792"/>
    <hyperlink r:id="rId10244" ref="C10793"/>
    <hyperlink r:id="rId10245" ref="C10794"/>
    <hyperlink r:id="rId10246" ref="C10795"/>
    <hyperlink r:id="rId10247" ref="C10796"/>
    <hyperlink r:id="rId10248" ref="C10797"/>
    <hyperlink r:id="rId10249" ref="C10798"/>
    <hyperlink r:id="rId10250" ref="C10799"/>
    <hyperlink r:id="rId10251" ref="C10800"/>
    <hyperlink r:id="rId10252" ref="C10801"/>
    <hyperlink r:id="rId10253" ref="B10802"/>
    <hyperlink r:id="rId10254" ref="C10802"/>
    <hyperlink r:id="rId10255" ref="C10803"/>
    <hyperlink r:id="rId10256" ref="C10804"/>
    <hyperlink r:id="rId10257" ref="C10805"/>
    <hyperlink r:id="rId10258" ref="C10806"/>
    <hyperlink r:id="rId10259" ref="C10807"/>
    <hyperlink r:id="rId10260" ref="C10808"/>
    <hyperlink r:id="rId10261" ref="C10809"/>
    <hyperlink r:id="rId10262" ref="C10810"/>
    <hyperlink r:id="rId10263" ref="C10811"/>
    <hyperlink r:id="rId10264" ref="C10813"/>
    <hyperlink r:id="rId10265" ref="C10814"/>
    <hyperlink r:id="rId10266" ref="C10815"/>
    <hyperlink r:id="rId10267" ref="C10816"/>
    <hyperlink r:id="rId10268" ref="C10817"/>
    <hyperlink r:id="rId10269" ref="C10818"/>
    <hyperlink r:id="rId10270" ref="C10819"/>
    <hyperlink r:id="rId10271" ref="C10820"/>
    <hyperlink r:id="rId10272" ref="C10821"/>
    <hyperlink r:id="rId10273" ref="C10822"/>
    <hyperlink r:id="rId10274" ref="C10823"/>
    <hyperlink r:id="rId10275" ref="C10825"/>
    <hyperlink r:id="rId10276" ref="C10826"/>
    <hyperlink r:id="rId10277" ref="C10827"/>
    <hyperlink r:id="rId10278" ref="C10828"/>
    <hyperlink r:id="rId10279" ref="C10829"/>
    <hyperlink r:id="rId10280" ref="C10830"/>
    <hyperlink r:id="rId10281" ref="C10831"/>
    <hyperlink r:id="rId10282" ref="C10832"/>
    <hyperlink r:id="rId10283" ref="C10833"/>
    <hyperlink r:id="rId10284" ref="C10834"/>
    <hyperlink r:id="rId10285" ref="C10835"/>
    <hyperlink r:id="rId10286" ref="C10836"/>
    <hyperlink r:id="rId10287" ref="C10837"/>
    <hyperlink r:id="rId10288" ref="C10838"/>
    <hyperlink r:id="rId10289" ref="C10840"/>
    <hyperlink r:id="rId10290" ref="C10841"/>
    <hyperlink r:id="rId10291" ref="C10842"/>
    <hyperlink r:id="rId10292" ref="C10843"/>
    <hyperlink r:id="rId10293" ref="C10844"/>
    <hyperlink r:id="rId10294" ref="C10845"/>
    <hyperlink r:id="rId10295" ref="C10846"/>
    <hyperlink r:id="rId10296" ref="C10847"/>
    <hyperlink r:id="rId10297" ref="B10848"/>
    <hyperlink r:id="rId10298" ref="C10848"/>
    <hyperlink r:id="rId10299" ref="C10849"/>
    <hyperlink r:id="rId10300" ref="C10850"/>
    <hyperlink r:id="rId10301" ref="C10851"/>
    <hyperlink r:id="rId10302" ref="C10853"/>
    <hyperlink r:id="rId10303" ref="C10854"/>
    <hyperlink r:id="rId10304" ref="C10855"/>
    <hyperlink r:id="rId10305" ref="C10856"/>
    <hyperlink r:id="rId10306" ref="C10857"/>
    <hyperlink r:id="rId10307" ref="C10858"/>
    <hyperlink r:id="rId10308" ref="C10860"/>
    <hyperlink r:id="rId10309" ref="C10861"/>
    <hyperlink r:id="rId10310" ref="C10862"/>
    <hyperlink r:id="rId10311" ref="C10863"/>
    <hyperlink r:id="rId10312" ref="C10864"/>
    <hyperlink r:id="rId10313" ref="C10865"/>
    <hyperlink r:id="rId10314" ref="C10866"/>
    <hyperlink r:id="rId10315" ref="C10867"/>
    <hyperlink r:id="rId10316" ref="C10868"/>
    <hyperlink r:id="rId10317" ref="C10869"/>
    <hyperlink r:id="rId10318" ref="B10870"/>
    <hyperlink r:id="rId10319" ref="C10870"/>
    <hyperlink r:id="rId10320" ref="C10871"/>
    <hyperlink r:id="rId10321" ref="C10872"/>
    <hyperlink r:id="rId10322" ref="B10874"/>
    <hyperlink r:id="rId10323" ref="C10874"/>
    <hyperlink r:id="rId10324" ref="C10875"/>
    <hyperlink r:id="rId10325" ref="C10876"/>
    <hyperlink r:id="rId10326" ref="C10877"/>
    <hyperlink r:id="rId10327" ref="C10878"/>
    <hyperlink r:id="rId10328" ref="C10879"/>
    <hyperlink r:id="rId10329" ref="C10880"/>
    <hyperlink r:id="rId10330" ref="C10881"/>
    <hyperlink r:id="rId10331" ref="C10882"/>
    <hyperlink r:id="rId10332" ref="C10883"/>
    <hyperlink r:id="rId10333" ref="C10884"/>
    <hyperlink r:id="rId10334" ref="C10885"/>
    <hyperlink r:id="rId10335" ref="C10886"/>
    <hyperlink r:id="rId10336" ref="C10887"/>
    <hyperlink r:id="rId10337" ref="C10888"/>
    <hyperlink r:id="rId10338" ref="C10889"/>
    <hyperlink r:id="rId10339" ref="C10891"/>
    <hyperlink r:id="rId10340" ref="C10892"/>
    <hyperlink r:id="rId10341" ref="C10893"/>
    <hyperlink r:id="rId10342" ref="C10894"/>
    <hyperlink r:id="rId10343" ref="C10895"/>
    <hyperlink r:id="rId10344" ref="C10896"/>
    <hyperlink r:id="rId10345" ref="C10897"/>
    <hyperlink r:id="rId10346" ref="C10898"/>
    <hyperlink r:id="rId10347" ref="C10899"/>
    <hyperlink r:id="rId10348" ref="C10900"/>
    <hyperlink r:id="rId10349" ref="C10901"/>
    <hyperlink r:id="rId10350" ref="C10903"/>
    <hyperlink r:id="rId10351" ref="C10904"/>
    <hyperlink r:id="rId10352" ref="C10905"/>
    <hyperlink r:id="rId10353" ref="C10906"/>
    <hyperlink r:id="rId10354" ref="C10907"/>
    <hyperlink r:id="rId10355" ref="C10908"/>
    <hyperlink r:id="rId10356" ref="C10909"/>
    <hyperlink r:id="rId10357" ref="C10910"/>
    <hyperlink r:id="rId10358" ref="C10912"/>
    <hyperlink r:id="rId10359" ref="C10913"/>
    <hyperlink r:id="rId10360" ref="C10914"/>
    <hyperlink r:id="rId10361" ref="C10915"/>
    <hyperlink r:id="rId10362" ref="C10917"/>
    <hyperlink r:id="rId10363" ref="C10918"/>
    <hyperlink r:id="rId10364" ref="C10921"/>
    <hyperlink r:id="rId10365" ref="C10922"/>
    <hyperlink r:id="rId10366" ref="C10923"/>
    <hyperlink r:id="rId10367" ref="C10924"/>
    <hyperlink r:id="rId10368" ref="C10925"/>
    <hyperlink r:id="rId10369" ref="C10926"/>
    <hyperlink r:id="rId10370" ref="C10927"/>
    <hyperlink r:id="rId10371" ref="C10928"/>
    <hyperlink r:id="rId10372" ref="C10929"/>
    <hyperlink r:id="rId10373" ref="C10930"/>
    <hyperlink r:id="rId10374" ref="C10931"/>
    <hyperlink r:id="rId10375" ref="B10932"/>
    <hyperlink r:id="rId10376" ref="C10932"/>
    <hyperlink r:id="rId10377" ref="C10933"/>
    <hyperlink r:id="rId10378" ref="C10934"/>
    <hyperlink r:id="rId10379" ref="C10935"/>
    <hyperlink r:id="rId10380" ref="B10936"/>
    <hyperlink r:id="rId10381" ref="C10936"/>
    <hyperlink r:id="rId10382" ref="C10937"/>
    <hyperlink r:id="rId10383" ref="C10938"/>
    <hyperlink r:id="rId10384" ref="C10939"/>
    <hyperlink r:id="rId10385" ref="C10940"/>
    <hyperlink r:id="rId10386" ref="C10941"/>
    <hyperlink r:id="rId10387" ref="C10942"/>
    <hyperlink r:id="rId10388" ref="C10943"/>
    <hyperlink r:id="rId10389" ref="C10944"/>
    <hyperlink r:id="rId10390" ref="B10945"/>
    <hyperlink r:id="rId10391" ref="C10945"/>
    <hyperlink r:id="rId10392" ref="C10946"/>
    <hyperlink r:id="rId10393" ref="C10947"/>
    <hyperlink r:id="rId10394" ref="C10948"/>
    <hyperlink r:id="rId10395" ref="C10950"/>
    <hyperlink r:id="rId10396" ref="C10951"/>
    <hyperlink r:id="rId10397" ref="C10952"/>
    <hyperlink r:id="rId10398" ref="C10953"/>
    <hyperlink r:id="rId10399" ref="C10955"/>
    <hyperlink r:id="rId10400" ref="C10956"/>
    <hyperlink r:id="rId10401" ref="C10957"/>
    <hyperlink r:id="rId10402" ref="C10958"/>
    <hyperlink r:id="rId10403" ref="C10959"/>
    <hyperlink r:id="rId10404" ref="C10960"/>
    <hyperlink r:id="rId10405" ref="C10961"/>
    <hyperlink r:id="rId10406" ref="C10962"/>
    <hyperlink r:id="rId10407" ref="C10963"/>
    <hyperlink r:id="rId10408" ref="C10964"/>
    <hyperlink r:id="rId10409" ref="C10965"/>
    <hyperlink r:id="rId10410" ref="C10966"/>
    <hyperlink r:id="rId10411" ref="C10967"/>
    <hyperlink r:id="rId10412" ref="C10968"/>
    <hyperlink r:id="rId10413" ref="C10969"/>
    <hyperlink r:id="rId10414" ref="C10970"/>
    <hyperlink r:id="rId10415" ref="C10971"/>
    <hyperlink r:id="rId10416" ref="C10972"/>
    <hyperlink r:id="rId10417" ref="C10973"/>
    <hyperlink r:id="rId10418" ref="C10974"/>
    <hyperlink r:id="rId10419" ref="C10977"/>
    <hyperlink r:id="rId10420" ref="C10978"/>
    <hyperlink r:id="rId10421" ref="C10979"/>
    <hyperlink r:id="rId10422" ref="C10980"/>
    <hyperlink r:id="rId10423" ref="C10981"/>
    <hyperlink r:id="rId10424" ref="C10982"/>
    <hyperlink r:id="rId10425" ref="C10983"/>
    <hyperlink r:id="rId10426" ref="C10985"/>
    <hyperlink r:id="rId10427" ref="C10986"/>
    <hyperlink r:id="rId10428" ref="C10987"/>
    <hyperlink r:id="rId10429" ref="C10988"/>
    <hyperlink r:id="rId10430" ref="C10989"/>
    <hyperlink r:id="rId10431" ref="C10990"/>
    <hyperlink r:id="rId10432" ref="C10991"/>
    <hyperlink r:id="rId10433" ref="C10992"/>
    <hyperlink r:id="rId10434" ref="C10993"/>
    <hyperlink r:id="rId10435" ref="C10994"/>
    <hyperlink r:id="rId10436" ref="C10995"/>
    <hyperlink r:id="rId10437" ref="C10996"/>
    <hyperlink r:id="rId10438" ref="C10997"/>
    <hyperlink r:id="rId10439" ref="C10998"/>
    <hyperlink r:id="rId10440" ref="C10999"/>
    <hyperlink r:id="rId10441" ref="C11000"/>
    <hyperlink r:id="rId10442" ref="C11002"/>
    <hyperlink r:id="rId10443" ref="C11003"/>
    <hyperlink r:id="rId10444" ref="C11006"/>
    <hyperlink r:id="rId10445" ref="C11007"/>
    <hyperlink r:id="rId10446" ref="C11008"/>
    <hyperlink r:id="rId10447" ref="B11009"/>
    <hyperlink r:id="rId10448" ref="C11009"/>
    <hyperlink r:id="rId10449" ref="B11010"/>
    <hyperlink r:id="rId10450" ref="C11010"/>
    <hyperlink r:id="rId10451" ref="C11011"/>
    <hyperlink r:id="rId10452" ref="C11012"/>
    <hyperlink r:id="rId10453" ref="C11013"/>
    <hyperlink r:id="rId10454" ref="C11015"/>
    <hyperlink r:id="rId10455" ref="C11016"/>
    <hyperlink r:id="rId10456" ref="C11017"/>
    <hyperlink r:id="rId10457" ref="C11018"/>
    <hyperlink r:id="rId10458" ref="C11019"/>
    <hyperlink r:id="rId10459" ref="C11021"/>
    <hyperlink r:id="rId10460" ref="C11022"/>
    <hyperlink r:id="rId10461" ref="C11023"/>
    <hyperlink r:id="rId10462" ref="C11024"/>
    <hyperlink r:id="rId10463" ref="C11025"/>
    <hyperlink r:id="rId10464" ref="C11026"/>
    <hyperlink r:id="rId10465" ref="C11027"/>
    <hyperlink r:id="rId10466" ref="C11028"/>
    <hyperlink r:id="rId10467" ref="C11029"/>
    <hyperlink r:id="rId10468" ref="C11030"/>
    <hyperlink r:id="rId10469" ref="C11031"/>
    <hyperlink r:id="rId10470" ref="C11032"/>
    <hyperlink r:id="rId10471" ref="C11033"/>
    <hyperlink r:id="rId10472" ref="C11034"/>
    <hyperlink r:id="rId10473" ref="C11035"/>
    <hyperlink r:id="rId10474" ref="C11036"/>
    <hyperlink r:id="rId10475" ref="C11038"/>
    <hyperlink r:id="rId10476" ref="C11039"/>
    <hyperlink r:id="rId10477" ref="B11040"/>
    <hyperlink r:id="rId10478" ref="C11040"/>
    <hyperlink r:id="rId10479" ref="C11041"/>
    <hyperlink r:id="rId10480" ref="C11042"/>
    <hyperlink r:id="rId10481" ref="C11043"/>
    <hyperlink r:id="rId10482" ref="C11044"/>
    <hyperlink r:id="rId10483" ref="C11045"/>
    <hyperlink r:id="rId10484" ref="C11046"/>
    <hyperlink r:id="rId10485" ref="C11047"/>
    <hyperlink r:id="rId10486" ref="C11048"/>
    <hyperlink r:id="rId10487" ref="C11049"/>
    <hyperlink r:id="rId10488" ref="C11050"/>
    <hyperlink r:id="rId10489" ref="C11051"/>
    <hyperlink r:id="rId10490" ref="B11052"/>
    <hyperlink r:id="rId10491" ref="C11052"/>
    <hyperlink r:id="rId10492" ref="C11053"/>
    <hyperlink r:id="rId10493" ref="C11054"/>
    <hyperlink r:id="rId10494" ref="C11055"/>
    <hyperlink r:id="rId10495" ref="C11056"/>
    <hyperlink r:id="rId10496" ref="C11057"/>
    <hyperlink r:id="rId10497" ref="C11058"/>
    <hyperlink r:id="rId10498" ref="C11059"/>
    <hyperlink r:id="rId10499" ref="C11060"/>
    <hyperlink r:id="rId10500" ref="B11061"/>
    <hyperlink r:id="rId10501" ref="C11061"/>
    <hyperlink r:id="rId10502" ref="C11062"/>
    <hyperlink r:id="rId10503" ref="C11063"/>
    <hyperlink r:id="rId10504" ref="C11064"/>
    <hyperlink r:id="rId10505" ref="B11065"/>
    <hyperlink r:id="rId10506" ref="C11065"/>
    <hyperlink r:id="rId10507" ref="C11066"/>
    <hyperlink r:id="rId10508" ref="C11067"/>
    <hyperlink r:id="rId10509" ref="C11068"/>
    <hyperlink r:id="rId10510" ref="C11069"/>
    <hyperlink r:id="rId10511" ref="C11070"/>
    <hyperlink r:id="rId10512" ref="C11071"/>
    <hyperlink r:id="rId10513" ref="C11072"/>
    <hyperlink r:id="rId10514" ref="C11073"/>
    <hyperlink r:id="rId10515" ref="C11074"/>
    <hyperlink r:id="rId10516" ref="C11075"/>
    <hyperlink r:id="rId10517" ref="C11076"/>
    <hyperlink r:id="rId10518" ref="C11077"/>
    <hyperlink r:id="rId10519" ref="C11078"/>
    <hyperlink r:id="rId10520" ref="C11079"/>
    <hyperlink r:id="rId10521" ref="C11080"/>
    <hyperlink r:id="rId10522" ref="C11081"/>
    <hyperlink r:id="rId10523" ref="C11082"/>
    <hyperlink r:id="rId10524" ref="C11083"/>
    <hyperlink r:id="rId10525" ref="C11085"/>
    <hyperlink r:id="rId10526" ref="C11086"/>
    <hyperlink r:id="rId10527" ref="C11088"/>
    <hyperlink r:id="rId10528" ref="C11089"/>
    <hyperlink r:id="rId10529" ref="B11090"/>
    <hyperlink r:id="rId10530" ref="C11090"/>
    <hyperlink r:id="rId10531" ref="C11091"/>
    <hyperlink r:id="rId10532" ref="C11092"/>
    <hyperlink r:id="rId10533" ref="C11093"/>
    <hyperlink r:id="rId10534" ref="C11094"/>
    <hyperlink r:id="rId10535" ref="C11095"/>
    <hyperlink r:id="rId10536" ref="C11098"/>
    <hyperlink r:id="rId10537" ref="C11099"/>
    <hyperlink r:id="rId10538" ref="C11100"/>
    <hyperlink r:id="rId10539" ref="C11101"/>
    <hyperlink r:id="rId10540" ref="C11102"/>
    <hyperlink r:id="rId10541" ref="C11103"/>
    <hyperlink r:id="rId10542" ref="C11104"/>
    <hyperlink r:id="rId10543" ref="C11105"/>
    <hyperlink r:id="rId10544" ref="C11106"/>
    <hyperlink r:id="rId10545" ref="C11107"/>
    <hyperlink r:id="rId10546" ref="C11108"/>
    <hyperlink r:id="rId10547" ref="C11109"/>
    <hyperlink r:id="rId10548" ref="C11110"/>
    <hyperlink r:id="rId10549" ref="C11111"/>
    <hyperlink r:id="rId10550" ref="C11112"/>
    <hyperlink r:id="rId10551" ref="C11113"/>
    <hyperlink r:id="rId10552" ref="C11114"/>
    <hyperlink r:id="rId10553" ref="C11115"/>
    <hyperlink r:id="rId10554" ref="C11116"/>
    <hyperlink r:id="rId10555" ref="C11117"/>
    <hyperlink r:id="rId10556" ref="C11118"/>
    <hyperlink r:id="rId10557" ref="C11120"/>
    <hyperlink r:id="rId10558" ref="C11121"/>
    <hyperlink r:id="rId10559" ref="C11122"/>
    <hyperlink r:id="rId10560" ref="C11123"/>
    <hyperlink r:id="rId10561" ref="C11124"/>
    <hyperlink r:id="rId10562" ref="C11125"/>
    <hyperlink r:id="rId10563" ref="C11126"/>
    <hyperlink r:id="rId10564" ref="C11127"/>
    <hyperlink r:id="rId10565" ref="C11128"/>
    <hyperlink r:id="rId10566" ref="C11130"/>
    <hyperlink r:id="rId10567" ref="C11131"/>
    <hyperlink r:id="rId10568" ref="C11132"/>
    <hyperlink r:id="rId10569" ref="C11133"/>
    <hyperlink r:id="rId10570" ref="C11134"/>
    <hyperlink r:id="rId10571" ref="B11135"/>
    <hyperlink r:id="rId10572" ref="C11135"/>
    <hyperlink r:id="rId10573" ref="C11136"/>
    <hyperlink r:id="rId10574" ref="C11137"/>
    <hyperlink r:id="rId10575" ref="C11139"/>
    <hyperlink r:id="rId10576" ref="C11141"/>
    <hyperlink r:id="rId10577" ref="B11142"/>
    <hyperlink r:id="rId10578" ref="C11142"/>
    <hyperlink r:id="rId10579" ref="C11143"/>
    <hyperlink r:id="rId10580" ref="C11144"/>
    <hyperlink r:id="rId10581" ref="C11145"/>
    <hyperlink r:id="rId10582" ref="C11146"/>
    <hyperlink r:id="rId10583" ref="C11147"/>
    <hyperlink r:id="rId10584" ref="C11148"/>
    <hyperlink r:id="rId10585" ref="C11149"/>
    <hyperlink r:id="rId10586" ref="C11150"/>
    <hyperlink r:id="rId10587" ref="C11151"/>
    <hyperlink r:id="rId10588" ref="C11152"/>
    <hyperlink r:id="rId10589" ref="C11153"/>
    <hyperlink r:id="rId10590" ref="C11154"/>
    <hyperlink r:id="rId10591" ref="C11155"/>
    <hyperlink r:id="rId10592" ref="C11156"/>
    <hyperlink r:id="rId10593" ref="C11157"/>
    <hyperlink r:id="rId10594" ref="C11158"/>
    <hyperlink r:id="rId10595" ref="C11159"/>
    <hyperlink r:id="rId10596" ref="C11160"/>
    <hyperlink r:id="rId10597" ref="C11161"/>
    <hyperlink r:id="rId10598" ref="C11162"/>
    <hyperlink r:id="rId10599" ref="C11163"/>
    <hyperlink r:id="rId10600" ref="C11165"/>
    <hyperlink r:id="rId10601" ref="C11166"/>
    <hyperlink r:id="rId10602" ref="C11167"/>
    <hyperlink r:id="rId10603" ref="C11168"/>
    <hyperlink r:id="rId10604" ref="C11169"/>
    <hyperlink r:id="rId10605" ref="C11170"/>
    <hyperlink r:id="rId10606" ref="C11171"/>
    <hyperlink r:id="rId10607" ref="C11172"/>
    <hyperlink r:id="rId10608" ref="C11173"/>
    <hyperlink r:id="rId10609" ref="C11174"/>
    <hyperlink r:id="rId10610" ref="C11175"/>
    <hyperlink r:id="rId10611" ref="C11176"/>
    <hyperlink r:id="rId10612" ref="C11177"/>
    <hyperlink r:id="rId10613" ref="C11178"/>
    <hyperlink r:id="rId10614" ref="C11179"/>
    <hyperlink r:id="rId10615" ref="C11180"/>
    <hyperlink r:id="rId10616" ref="C11181"/>
    <hyperlink r:id="rId10617" ref="C11182"/>
    <hyperlink r:id="rId10618" ref="C11183"/>
    <hyperlink r:id="rId10619" ref="C11184"/>
    <hyperlink r:id="rId10620" ref="C11185"/>
    <hyperlink r:id="rId10621" ref="C11186"/>
    <hyperlink r:id="rId10622" ref="C11187"/>
    <hyperlink r:id="rId10623" ref="C11188"/>
    <hyperlink r:id="rId10624" ref="C11189"/>
    <hyperlink r:id="rId10625" ref="C11190"/>
    <hyperlink r:id="rId10626" ref="C11191"/>
    <hyperlink r:id="rId10627" ref="C11192"/>
    <hyperlink r:id="rId10628" ref="C11193"/>
    <hyperlink r:id="rId10629" ref="C11195"/>
    <hyperlink r:id="rId10630" ref="C11196"/>
    <hyperlink r:id="rId10631" ref="C11197"/>
    <hyperlink r:id="rId10632" ref="C11198"/>
    <hyperlink r:id="rId10633" ref="C11199"/>
    <hyperlink r:id="rId10634" ref="C11200"/>
    <hyperlink r:id="rId10635" ref="C11202"/>
    <hyperlink r:id="rId10636" ref="C11203"/>
    <hyperlink r:id="rId10637" ref="C11204"/>
    <hyperlink r:id="rId10638" ref="C11205"/>
    <hyperlink r:id="rId10639" ref="C11206"/>
    <hyperlink r:id="rId10640" ref="C11207"/>
    <hyperlink r:id="rId10641" ref="C11208"/>
    <hyperlink r:id="rId10642" ref="C11209"/>
    <hyperlink r:id="rId10643" ref="C11210"/>
    <hyperlink r:id="rId10644" ref="C11211"/>
    <hyperlink r:id="rId10645" ref="C11212"/>
    <hyperlink r:id="rId10646" ref="C11213"/>
    <hyperlink r:id="rId10647" ref="C11214"/>
    <hyperlink r:id="rId10648" ref="C11215"/>
    <hyperlink r:id="rId10649" ref="C11216"/>
    <hyperlink r:id="rId10650" ref="C11217"/>
    <hyperlink r:id="rId10651" ref="C11218"/>
    <hyperlink r:id="rId10652" ref="C11219"/>
    <hyperlink r:id="rId10653" ref="C11220"/>
    <hyperlink r:id="rId10654" ref="C11221"/>
    <hyperlink r:id="rId10655" ref="C11222"/>
    <hyperlink r:id="rId10656" ref="C11223"/>
    <hyperlink r:id="rId10657" ref="C11224"/>
    <hyperlink r:id="rId10658" ref="C11225"/>
    <hyperlink r:id="rId10659" ref="C11226"/>
    <hyperlink r:id="rId10660" ref="C11227"/>
    <hyperlink r:id="rId10661" ref="C11228"/>
    <hyperlink r:id="rId10662" ref="C11229"/>
    <hyperlink r:id="rId10663" ref="C11230"/>
    <hyperlink r:id="rId10664" ref="C11231"/>
    <hyperlink r:id="rId10665" ref="C11232"/>
    <hyperlink r:id="rId10666" ref="C11233"/>
    <hyperlink r:id="rId10667" ref="C11234"/>
    <hyperlink r:id="rId10668" ref="C11235"/>
    <hyperlink r:id="rId10669" ref="C11236"/>
    <hyperlink r:id="rId10670" ref="C11237"/>
    <hyperlink r:id="rId10671" ref="C11238"/>
    <hyperlink r:id="rId10672" ref="C11239"/>
    <hyperlink r:id="rId10673" ref="C11240"/>
    <hyperlink r:id="rId10674" ref="C11242"/>
    <hyperlink r:id="rId10675" ref="C11243"/>
    <hyperlink r:id="rId10676" ref="C11244"/>
    <hyperlink r:id="rId10677" ref="C11245"/>
    <hyperlink r:id="rId10678" ref="C11246"/>
    <hyperlink r:id="rId10679" ref="C11247"/>
    <hyperlink r:id="rId10680" ref="C11248"/>
    <hyperlink r:id="rId10681" ref="C11250"/>
    <hyperlink r:id="rId10682" ref="C11252"/>
    <hyperlink r:id="rId10683" ref="C11253"/>
    <hyperlink r:id="rId10684" ref="C11254"/>
    <hyperlink r:id="rId10685" ref="C11255"/>
    <hyperlink r:id="rId10686" ref="C11256"/>
    <hyperlink r:id="rId10687" ref="C11257"/>
    <hyperlink r:id="rId10688" ref="C11258"/>
    <hyperlink r:id="rId10689" ref="C11259"/>
    <hyperlink r:id="rId10690" ref="C11260"/>
    <hyperlink r:id="rId10691" ref="C11261"/>
    <hyperlink r:id="rId10692" ref="C11262"/>
    <hyperlink r:id="rId10693" ref="C11263"/>
    <hyperlink r:id="rId10694" ref="B11264"/>
    <hyperlink r:id="rId10695" ref="C11264"/>
    <hyperlink r:id="rId10696" ref="C11265"/>
    <hyperlink r:id="rId10697" ref="C11267"/>
    <hyperlink r:id="rId10698" ref="C11268"/>
    <hyperlink r:id="rId10699" ref="C11269"/>
    <hyperlink r:id="rId10700" ref="C11270"/>
    <hyperlink r:id="rId10701" ref="C11271"/>
    <hyperlink r:id="rId10702" ref="C11272"/>
    <hyperlink r:id="rId10703" ref="C11273"/>
    <hyperlink r:id="rId10704" ref="C11274"/>
    <hyperlink r:id="rId10705" ref="C11275"/>
    <hyperlink r:id="rId10706" ref="C11276"/>
    <hyperlink r:id="rId10707" ref="C11277"/>
    <hyperlink r:id="rId10708" ref="C11278"/>
    <hyperlink r:id="rId10709" ref="C11279"/>
    <hyperlink r:id="rId10710" ref="C11282"/>
    <hyperlink r:id="rId10711" ref="C11283"/>
    <hyperlink r:id="rId10712" ref="C11284"/>
    <hyperlink r:id="rId10713" ref="C11285"/>
    <hyperlink r:id="rId10714" ref="C11286"/>
    <hyperlink r:id="rId10715" ref="C11288"/>
    <hyperlink r:id="rId10716" ref="C11289"/>
    <hyperlink r:id="rId10717" ref="C11290"/>
    <hyperlink r:id="rId10718" ref="C11291"/>
    <hyperlink r:id="rId10719" ref="C11292"/>
    <hyperlink r:id="rId10720" ref="C11293"/>
    <hyperlink r:id="rId10721" ref="C11294"/>
    <hyperlink r:id="rId10722" ref="C11295"/>
    <hyperlink r:id="rId10723" ref="C11296"/>
    <hyperlink r:id="rId10724" ref="C11297"/>
    <hyperlink r:id="rId10725" ref="C11298"/>
    <hyperlink r:id="rId10726" ref="C11299"/>
    <hyperlink r:id="rId10727" ref="C11300"/>
    <hyperlink r:id="rId10728" ref="C11301"/>
    <hyperlink r:id="rId10729" ref="C11302"/>
    <hyperlink r:id="rId10730" ref="B11303"/>
    <hyperlink r:id="rId10731" ref="C11303"/>
    <hyperlink r:id="rId10732" ref="C11304"/>
    <hyperlink r:id="rId10733" ref="C11305"/>
    <hyperlink r:id="rId10734" ref="C11306"/>
    <hyperlink r:id="rId10735" ref="C11307"/>
    <hyperlink r:id="rId10736" ref="C11308"/>
    <hyperlink r:id="rId10737" ref="C11309"/>
    <hyperlink r:id="rId10738" ref="C11310"/>
    <hyperlink r:id="rId10739" ref="C11311"/>
    <hyperlink r:id="rId10740" ref="C11312"/>
    <hyperlink r:id="rId10741" ref="C11313"/>
    <hyperlink r:id="rId10742" ref="C11314"/>
    <hyperlink r:id="rId10743" ref="C11315"/>
    <hyperlink r:id="rId10744" ref="C11316"/>
    <hyperlink r:id="rId10745" ref="C11317"/>
    <hyperlink r:id="rId10746" ref="C11318"/>
    <hyperlink r:id="rId10747" ref="C11319"/>
    <hyperlink r:id="rId10748" ref="C11320"/>
    <hyperlink r:id="rId10749" ref="C11321"/>
    <hyperlink r:id="rId10750" ref="C11322"/>
    <hyperlink r:id="rId10751" ref="C11323"/>
    <hyperlink r:id="rId10752" ref="C11324"/>
    <hyperlink r:id="rId10753" ref="C11325"/>
    <hyperlink r:id="rId10754" ref="C11326"/>
    <hyperlink r:id="rId10755" ref="C11327"/>
    <hyperlink r:id="rId10756" ref="C11328"/>
    <hyperlink r:id="rId10757" ref="C11329"/>
    <hyperlink r:id="rId10758" ref="C11330"/>
    <hyperlink r:id="rId10759" ref="C11331"/>
    <hyperlink r:id="rId10760" ref="C11332"/>
    <hyperlink r:id="rId10761" ref="C11333"/>
    <hyperlink r:id="rId10762" ref="C11334"/>
    <hyperlink r:id="rId10763" ref="C11335"/>
    <hyperlink r:id="rId10764" ref="C11336"/>
    <hyperlink r:id="rId10765" ref="C11337"/>
    <hyperlink r:id="rId10766" ref="C11338"/>
    <hyperlink r:id="rId10767" ref="C11339"/>
    <hyperlink r:id="rId10768" ref="C11340"/>
    <hyperlink r:id="rId10769" ref="C11341"/>
    <hyperlink r:id="rId10770" ref="C11342"/>
    <hyperlink r:id="rId10771" ref="C11343"/>
    <hyperlink r:id="rId10772" ref="C11344"/>
    <hyperlink r:id="rId10773" ref="C11345"/>
    <hyperlink r:id="rId10774" ref="C11346"/>
    <hyperlink r:id="rId10775" ref="C11347"/>
    <hyperlink r:id="rId10776" ref="C11348"/>
    <hyperlink r:id="rId10777" ref="C11349"/>
    <hyperlink r:id="rId10778" ref="C11350"/>
    <hyperlink r:id="rId10779" ref="C11351"/>
    <hyperlink r:id="rId10780" ref="C11352"/>
    <hyperlink r:id="rId10781" ref="C11353"/>
    <hyperlink r:id="rId10782" ref="C11354"/>
    <hyperlink r:id="rId10783" ref="C11355"/>
    <hyperlink r:id="rId10784" ref="C11356"/>
    <hyperlink r:id="rId10785" ref="C11357"/>
    <hyperlink r:id="rId10786" ref="C11358"/>
    <hyperlink r:id="rId10787" ref="C11359"/>
    <hyperlink r:id="rId10788" ref="C11360"/>
    <hyperlink r:id="rId10789" ref="C11361"/>
    <hyperlink r:id="rId10790" ref="C11362"/>
    <hyperlink r:id="rId10791" ref="C11365"/>
    <hyperlink r:id="rId10792" ref="C11366"/>
    <hyperlink r:id="rId10793" ref="C11368"/>
    <hyperlink r:id="rId10794" ref="C11369"/>
    <hyperlink r:id="rId10795" ref="C11370"/>
    <hyperlink r:id="rId10796" ref="C11371"/>
    <hyperlink r:id="rId10797" ref="C11372"/>
    <hyperlink r:id="rId10798" ref="C11373"/>
    <hyperlink r:id="rId10799" ref="C11374"/>
    <hyperlink r:id="rId10800" ref="C11375"/>
    <hyperlink r:id="rId10801" ref="C11376"/>
    <hyperlink r:id="rId10802" ref="C11377"/>
    <hyperlink r:id="rId10803" ref="C11378"/>
    <hyperlink r:id="rId10804" ref="C11379"/>
    <hyperlink r:id="rId10805" ref="C11380"/>
    <hyperlink r:id="rId10806" ref="C11382"/>
    <hyperlink r:id="rId10807" ref="C11383"/>
    <hyperlink r:id="rId10808" ref="C11384"/>
    <hyperlink r:id="rId10809" ref="C11385"/>
    <hyperlink r:id="rId10810" ref="C11386"/>
    <hyperlink r:id="rId10811" ref="C11387"/>
    <hyperlink r:id="rId10812" ref="C11388"/>
    <hyperlink r:id="rId10813" ref="C11389"/>
    <hyperlink r:id="rId10814" ref="C11390"/>
    <hyperlink r:id="rId10815" ref="C11391"/>
    <hyperlink r:id="rId10816" ref="C11392"/>
    <hyperlink r:id="rId10817" ref="C11394"/>
    <hyperlink r:id="rId10818" ref="C11395"/>
    <hyperlink r:id="rId10819" ref="C11396"/>
    <hyperlink r:id="rId10820" ref="C11397"/>
    <hyperlink r:id="rId10821" ref="C11398"/>
    <hyperlink r:id="rId10822" ref="C11399"/>
    <hyperlink r:id="rId10823" ref="C11400"/>
    <hyperlink r:id="rId10824" ref="C11401"/>
    <hyperlink r:id="rId10825" ref="C11402"/>
    <hyperlink r:id="rId10826" ref="C11403"/>
    <hyperlink r:id="rId10827" ref="C11404"/>
    <hyperlink r:id="rId10828" ref="C11405"/>
    <hyperlink r:id="rId10829" ref="C11406"/>
    <hyperlink r:id="rId10830" ref="C11407"/>
    <hyperlink r:id="rId10831" ref="C11408"/>
    <hyperlink r:id="rId10832" ref="C11409"/>
    <hyperlink r:id="rId10833" ref="C11410"/>
    <hyperlink r:id="rId10834" ref="C11411"/>
    <hyperlink r:id="rId10835" ref="C11412"/>
    <hyperlink r:id="rId10836" ref="C11414"/>
    <hyperlink r:id="rId10837" ref="C11415"/>
    <hyperlink r:id="rId10838" ref="C11416"/>
    <hyperlink r:id="rId10839" ref="C11417"/>
    <hyperlink r:id="rId10840" ref="C11418"/>
    <hyperlink r:id="rId10841" ref="C11419"/>
    <hyperlink r:id="rId10842" ref="C11420"/>
    <hyperlink r:id="rId10843" ref="C11421"/>
    <hyperlink r:id="rId10844" ref="C11422"/>
    <hyperlink r:id="rId10845" ref="C11423"/>
    <hyperlink r:id="rId10846" ref="C11424"/>
    <hyperlink r:id="rId10847" ref="C11425"/>
    <hyperlink r:id="rId10848" ref="C11426"/>
    <hyperlink r:id="rId10849" ref="C11427"/>
    <hyperlink r:id="rId10850" ref="C11428"/>
    <hyperlink r:id="rId10851" ref="C11429"/>
    <hyperlink r:id="rId10852" ref="C11430"/>
    <hyperlink r:id="rId10853" ref="C11431"/>
    <hyperlink r:id="rId10854" ref="C11432"/>
    <hyperlink r:id="rId10855" ref="C11433"/>
    <hyperlink r:id="rId10856" ref="C11434"/>
    <hyperlink r:id="rId10857" ref="C11435"/>
    <hyperlink r:id="rId10858" ref="C11436"/>
    <hyperlink r:id="rId10859" ref="C11437"/>
    <hyperlink r:id="rId10860" ref="C11438"/>
    <hyperlink r:id="rId10861" ref="C11439"/>
    <hyperlink r:id="rId10862" ref="C11440"/>
    <hyperlink r:id="rId10863" ref="C11441"/>
    <hyperlink r:id="rId10864" ref="C11442"/>
    <hyperlink r:id="rId10865" ref="C11443"/>
    <hyperlink r:id="rId10866" ref="C11444"/>
    <hyperlink r:id="rId10867" ref="C11445"/>
    <hyperlink r:id="rId10868" ref="C11446"/>
    <hyperlink r:id="rId10869" ref="C11447"/>
    <hyperlink r:id="rId10870" ref="C11449"/>
    <hyperlink r:id="rId10871" ref="C11450"/>
    <hyperlink r:id="rId10872" ref="C11451"/>
    <hyperlink r:id="rId10873" ref="C11452"/>
    <hyperlink r:id="rId10874" ref="C11453"/>
    <hyperlink r:id="rId10875" ref="C11454"/>
    <hyperlink r:id="rId10876" ref="C11455"/>
    <hyperlink r:id="rId10877" ref="C11456"/>
    <hyperlink r:id="rId10878" ref="C11457"/>
    <hyperlink r:id="rId10879" ref="C11458"/>
    <hyperlink r:id="rId10880" ref="C11459"/>
    <hyperlink r:id="rId10881" ref="C11460"/>
    <hyperlink r:id="rId10882" ref="C11461"/>
    <hyperlink r:id="rId10883" ref="C11462"/>
    <hyperlink r:id="rId10884" ref="C11463"/>
    <hyperlink r:id="rId10885" ref="C11464"/>
    <hyperlink r:id="rId10886" ref="C11465"/>
    <hyperlink r:id="rId10887" ref="C11466"/>
    <hyperlink r:id="rId10888" ref="C11467"/>
    <hyperlink r:id="rId10889" ref="C11468"/>
    <hyperlink r:id="rId10890" ref="C11469"/>
    <hyperlink r:id="rId10891" ref="C11470"/>
    <hyperlink r:id="rId10892" ref="C11471"/>
    <hyperlink r:id="rId10893" ref="B11473"/>
    <hyperlink r:id="rId10894" ref="C11473"/>
    <hyperlink r:id="rId10895" ref="C11474"/>
    <hyperlink r:id="rId10896" ref="B11475"/>
    <hyperlink r:id="rId10897" ref="C11475"/>
    <hyperlink r:id="rId10898" ref="C11476"/>
    <hyperlink r:id="rId10899" ref="C11477"/>
    <hyperlink r:id="rId10900" ref="C11478"/>
    <hyperlink r:id="rId10901" ref="C11479"/>
    <hyperlink r:id="rId10902" ref="C11480"/>
    <hyperlink r:id="rId10903" ref="C11481"/>
    <hyperlink r:id="rId10904" ref="C11482"/>
    <hyperlink r:id="rId10905" ref="C11483"/>
    <hyperlink r:id="rId10906" ref="C11484"/>
    <hyperlink r:id="rId10907" ref="C11485"/>
    <hyperlink r:id="rId10908" ref="C11486"/>
    <hyperlink r:id="rId10909" ref="C11487"/>
    <hyperlink r:id="rId10910" ref="C11488"/>
    <hyperlink r:id="rId10911" ref="C11489"/>
    <hyperlink r:id="rId10912" ref="C11490"/>
    <hyperlink r:id="rId10913" ref="C11491"/>
    <hyperlink r:id="rId10914" ref="C11492"/>
    <hyperlink r:id="rId10915" ref="C11493"/>
    <hyperlink r:id="rId10916" ref="C11494"/>
    <hyperlink r:id="rId10917" ref="C11495"/>
    <hyperlink r:id="rId10918" ref="C11496"/>
    <hyperlink r:id="rId10919" ref="C11497"/>
    <hyperlink r:id="rId10920" ref="C11498"/>
    <hyperlink r:id="rId10921" ref="C11499"/>
    <hyperlink r:id="rId10922" ref="C11500"/>
    <hyperlink r:id="rId10923" ref="B11501"/>
    <hyperlink r:id="rId10924" ref="C11501"/>
    <hyperlink r:id="rId10925" ref="C11502"/>
    <hyperlink r:id="rId10926" ref="C11503"/>
    <hyperlink r:id="rId10927" ref="C11504"/>
    <hyperlink r:id="rId10928" ref="C11505"/>
    <hyperlink r:id="rId10929" ref="C11506"/>
    <hyperlink r:id="rId10930" ref="C11507"/>
    <hyperlink r:id="rId10931" ref="C11508"/>
    <hyperlink r:id="rId10932" ref="C11509"/>
    <hyperlink r:id="rId10933" ref="C11510"/>
    <hyperlink r:id="rId10934" ref="C11511"/>
    <hyperlink r:id="rId10935" ref="C11512"/>
    <hyperlink r:id="rId10936" ref="C11513"/>
    <hyperlink r:id="rId10937" ref="C11514"/>
    <hyperlink r:id="rId10938" ref="C11515"/>
    <hyperlink r:id="rId10939" ref="C11516"/>
    <hyperlink r:id="rId10940" ref="C11517"/>
    <hyperlink r:id="rId10941" ref="C11518"/>
    <hyperlink r:id="rId10942" ref="C11519"/>
    <hyperlink r:id="rId10943" ref="C11520"/>
    <hyperlink r:id="rId10944" ref="C11521"/>
    <hyperlink r:id="rId10945" ref="C11522"/>
    <hyperlink r:id="rId10946" ref="C11523"/>
    <hyperlink r:id="rId10947" ref="C11524"/>
    <hyperlink r:id="rId10948" ref="C11525"/>
    <hyperlink r:id="rId10949" ref="C11526"/>
    <hyperlink r:id="rId10950" ref="C11527"/>
    <hyperlink r:id="rId10951" ref="C11528"/>
    <hyperlink r:id="rId10952" ref="C11529"/>
    <hyperlink r:id="rId10953" ref="C11530"/>
    <hyperlink r:id="rId10954" ref="C11532"/>
    <hyperlink r:id="rId10955" ref="C11533"/>
    <hyperlink r:id="rId10956" ref="C11534"/>
    <hyperlink r:id="rId10957" ref="C11535"/>
    <hyperlink r:id="rId10958" ref="C11537"/>
    <hyperlink r:id="rId10959" ref="C11538"/>
    <hyperlink r:id="rId10960" ref="C11539"/>
    <hyperlink r:id="rId10961" ref="C11540"/>
    <hyperlink r:id="rId10962" ref="C11541"/>
    <hyperlink r:id="rId10963" ref="C11542"/>
    <hyperlink r:id="rId10964" ref="C11543"/>
    <hyperlink r:id="rId10965" ref="C11544"/>
    <hyperlink r:id="rId10966" ref="C11545"/>
    <hyperlink r:id="rId10967" ref="C11546"/>
    <hyperlink r:id="rId10968" ref="C11547"/>
    <hyperlink r:id="rId10969" ref="C11548"/>
    <hyperlink r:id="rId10970" ref="C11549"/>
    <hyperlink r:id="rId10971" ref="C11550"/>
    <hyperlink r:id="rId10972" ref="C11551"/>
    <hyperlink r:id="rId10973" ref="C11552"/>
    <hyperlink r:id="rId10974" ref="C11553"/>
    <hyperlink r:id="rId10975" ref="C11554"/>
    <hyperlink r:id="rId10976" ref="C11555"/>
    <hyperlink r:id="rId10977" ref="C11556"/>
    <hyperlink r:id="rId10978" ref="C11557"/>
    <hyperlink r:id="rId10979" ref="C11558"/>
    <hyperlink r:id="rId10980" ref="C11559"/>
    <hyperlink r:id="rId10981" ref="C11560"/>
    <hyperlink r:id="rId10982" ref="C11561"/>
    <hyperlink r:id="rId10983" ref="C11562"/>
    <hyperlink r:id="rId10984" ref="C11563"/>
    <hyperlink r:id="rId10985" ref="C11564"/>
    <hyperlink r:id="rId10986" ref="C11565"/>
    <hyperlink r:id="rId10987" ref="C11566"/>
    <hyperlink r:id="rId10988" ref="C11567"/>
    <hyperlink r:id="rId10989" ref="C11568"/>
    <hyperlink r:id="rId10990" ref="C11569"/>
    <hyperlink r:id="rId10991" ref="C11570"/>
    <hyperlink r:id="rId10992" ref="C11571"/>
    <hyperlink r:id="rId10993" ref="C11572"/>
    <hyperlink r:id="rId10994" ref="C11573"/>
    <hyperlink r:id="rId10995" ref="C11574"/>
    <hyperlink r:id="rId10996" ref="C11575"/>
    <hyperlink r:id="rId10997" ref="C11576"/>
    <hyperlink r:id="rId10998" ref="C11577"/>
    <hyperlink r:id="rId10999" ref="C11578"/>
    <hyperlink r:id="rId11000" ref="C11579"/>
    <hyperlink r:id="rId11001" ref="C11580"/>
    <hyperlink r:id="rId11002" ref="C11581"/>
    <hyperlink r:id="rId11003" ref="C11582"/>
    <hyperlink r:id="rId11004" ref="C11583"/>
    <hyperlink r:id="rId11005" ref="C11584"/>
    <hyperlink r:id="rId11006" ref="C11585"/>
    <hyperlink r:id="rId11007" ref="C11586"/>
    <hyperlink r:id="rId11008" ref="C11587"/>
    <hyperlink r:id="rId11009" ref="C11588"/>
    <hyperlink r:id="rId11010" ref="C11589"/>
    <hyperlink r:id="rId11011" ref="C11590"/>
    <hyperlink r:id="rId11012" ref="C11591"/>
    <hyperlink r:id="rId11013" ref="C11592"/>
    <hyperlink r:id="rId11014" ref="C11593"/>
    <hyperlink r:id="rId11015" ref="C11594"/>
    <hyperlink r:id="rId11016" ref="B11596"/>
    <hyperlink r:id="rId11017" ref="C11596"/>
    <hyperlink r:id="rId11018" ref="C11597"/>
    <hyperlink r:id="rId11019" ref="C11598"/>
    <hyperlink r:id="rId11020" ref="C11599"/>
    <hyperlink r:id="rId11021" ref="C11600"/>
    <hyperlink r:id="rId11022" ref="C11601"/>
    <hyperlink r:id="rId11023" ref="C11602"/>
    <hyperlink r:id="rId11024" ref="C11603"/>
    <hyperlink r:id="rId11025" ref="C11604"/>
    <hyperlink r:id="rId11026" ref="C11605"/>
    <hyperlink r:id="rId11027" ref="C11606"/>
    <hyperlink r:id="rId11028" ref="C11607"/>
    <hyperlink r:id="rId11029" ref="C11608"/>
    <hyperlink r:id="rId11030" ref="C11609"/>
    <hyperlink r:id="rId11031" ref="C11610"/>
    <hyperlink r:id="rId11032" ref="C11611"/>
    <hyperlink r:id="rId11033" ref="C11612"/>
    <hyperlink r:id="rId11034" ref="C11613"/>
    <hyperlink r:id="rId11035" ref="C11614"/>
    <hyperlink r:id="rId11036" ref="C11615"/>
    <hyperlink r:id="rId11037" ref="C11616"/>
    <hyperlink r:id="rId11038" ref="C11617"/>
    <hyperlink r:id="rId11039" ref="C11618"/>
    <hyperlink r:id="rId11040" ref="C11619"/>
    <hyperlink r:id="rId11041" ref="C11620"/>
    <hyperlink r:id="rId11042" ref="C11621"/>
    <hyperlink r:id="rId11043" ref="C11622"/>
    <hyperlink r:id="rId11044" ref="C11623"/>
    <hyperlink r:id="rId11045" ref="C11624"/>
    <hyperlink r:id="rId11046" ref="C11625"/>
    <hyperlink r:id="rId11047" ref="C11626"/>
    <hyperlink r:id="rId11048" ref="C11628"/>
    <hyperlink r:id="rId11049" ref="C11630"/>
    <hyperlink r:id="rId11050" ref="C11632"/>
    <hyperlink r:id="rId11051" ref="C11633"/>
    <hyperlink r:id="rId11052" ref="C11634"/>
    <hyperlink r:id="rId11053" ref="C11635"/>
    <hyperlink r:id="rId11054" ref="C11636"/>
    <hyperlink r:id="rId11055" ref="C11637"/>
    <hyperlink r:id="rId11056" ref="C11638"/>
    <hyperlink r:id="rId11057" ref="C11639"/>
    <hyperlink r:id="rId11058" ref="C11640"/>
    <hyperlink r:id="rId11059" ref="C11641"/>
    <hyperlink r:id="rId11060" ref="C11642"/>
    <hyperlink r:id="rId11061" ref="C11643"/>
    <hyperlink r:id="rId11062" ref="C11644"/>
    <hyperlink r:id="rId11063" ref="C11645"/>
    <hyperlink r:id="rId11064" ref="C11647"/>
    <hyperlink r:id="rId11065" ref="C11648"/>
    <hyperlink r:id="rId11066" ref="C11649"/>
    <hyperlink r:id="rId11067" ref="C11650"/>
    <hyperlink r:id="rId11068" ref="C11651"/>
    <hyperlink r:id="rId11069" ref="C11652"/>
    <hyperlink r:id="rId11070" ref="C11653"/>
    <hyperlink r:id="rId11071" ref="C11654"/>
    <hyperlink r:id="rId11072" ref="C11655"/>
    <hyperlink r:id="rId11073" ref="C11656"/>
    <hyperlink r:id="rId11074" ref="C11657"/>
    <hyperlink r:id="rId11075" ref="C11658"/>
    <hyperlink r:id="rId11076" ref="C11659"/>
    <hyperlink r:id="rId11077" ref="C11661"/>
    <hyperlink r:id="rId11078" ref="C11662"/>
    <hyperlink r:id="rId11079" ref="C11663"/>
    <hyperlink r:id="rId11080" ref="C11664"/>
    <hyperlink r:id="rId11081" ref="C11665"/>
    <hyperlink r:id="rId11082" ref="C11666"/>
    <hyperlink r:id="rId11083" ref="C11667"/>
    <hyperlink r:id="rId11084" ref="C11668"/>
    <hyperlink r:id="rId11085" ref="C11669"/>
    <hyperlink r:id="rId11086" ref="C11670"/>
    <hyperlink r:id="rId11087" ref="C11671"/>
    <hyperlink r:id="rId11088" ref="C11672"/>
    <hyperlink r:id="rId11089" ref="C11673"/>
    <hyperlink r:id="rId11090" ref="C11674"/>
    <hyperlink r:id="rId11091" ref="C11675"/>
    <hyperlink r:id="rId11092" ref="C11676"/>
    <hyperlink r:id="rId11093" ref="C11677"/>
    <hyperlink r:id="rId11094" ref="C11678"/>
    <hyperlink r:id="rId11095" ref="C11679"/>
    <hyperlink r:id="rId11096" ref="C11680"/>
    <hyperlink r:id="rId11097" ref="C11681"/>
    <hyperlink r:id="rId11098" ref="C11682"/>
    <hyperlink r:id="rId11099" ref="C11683"/>
    <hyperlink r:id="rId11100" ref="C11684"/>
    <hyperlink r:id="rId11101" ref="C11686"/>
    <hyperlink r:id="rId11102" ref="C11687"/>
    <hyperlink r:id="rId11103" ref="C11688"/>
    <hyperlink r:id="rId11104" ref="C11689"/>
    <hyperlink r:id="rId11105" ref="C11690"/>
    <hyperlink r:id="rId11106" ref="C11691"/>
    <hyperlink r:id="rId11107" ref="C11692"/>
    <hyperlink r:id="rId11108" ref="C11693"/>
    <hyperlink r:id="rId11109" ref="C11694"/>
    <hyperlink r:id="rId11110" ref="C11695"/>
    <hyperlink r:id="rId11111" ref="C11696"/>
    <hyperlink r:id="rId11112" ref="C11697"/>
    <hyperlink r:id="rId11113" ref="C11698"/>
    <hyperlink r:id="rId11114" ref="B11699"/>
    <hyperlink r:id="rId11115" ref="C11699"/>
    <hyperlink r:id="rId11116" ref="C11700"/>
    <hyperlink r:id="rId11117" ref="C11701"/>
    <hyperlink r:id="rId11118" ref="C11702"/>
    <hyperlink r:id="rId11119" ref="C11703"/>
    <hyperlink r:id="rId11120" ref="C11704"/>
    <hyperlink r:id="rId11121" ref="C11705"/>
    <hyperlink r:id="rId11122" ref="C11706"/>
    <hyperlink r:id="rId11123" ref="C11707"/>
    <hyperlink r:id="rId11124" ref="C11708"/>
    <hyperlink r:id="rId11125" ref="C11709"/>
    <hyperlink r:id="rId11126" ref="C11710"/>
    <hyperlink r:id="rId11127" ref="C11711"/>
    <hyperlink r:id="rId11128" ref="C11712"/>
    <hyperlink r:id="rId11129" ref="C11713"/>
    <hyperlink r:id="rId11130" ref="C11714"/>
    <hyperlink r:id="rId11131" ref="C11715"/>
    <hyperlink r:id="rId11132" ref="C11716"/>
    <hyperlink r:id="rId11133" ref="C11717"/>
    <hyperlink r:id="rId11134" ref="C11718"/>
    <hyperlink r:id="rId11135" ref="C11719"/>
    <hyperlink r:id="rId11136" ref="B11720"/>
    <hyperlink r:id="rId11137" ref="C11720"/>
    <hyperlink r:id="rId11138" ref="C11721"/>
    <hyperlink r:id="rId11139" ref="C11722"/>
    <hyperlink r:id="rId11140" ref="C11723"/>
    <hyperlink r:id="rId11141" ref="C11724"/>
    <hyperlink r:id="rId11142" ref="C11726"/>
    <hyperlink r:id="rId11143" ref="C11727"/>
    <hyperlink r:id="rId11144" ref="C11728"/>
    <hyperlink r:id="rId11145" ref="C11729"/>
    <hyperlink r:id="rId11146" ref="C11730"/>
    <hyperlink r:id="rId11147" ref="C11732"/>
    <hyperlink r:id="rId11148" ref="C11733"/>
    <hyperlink r:id="rId11149" ref="C11734"/>
    <hyperlink r:id="rId11150" ref="C11735"/>
    <hyperlink r:id="rId11151" ref="C11736"/>
    <hyperlink r:id="rId11152" ref="C11737"/>
    <hyperlink r:id="rId11153" ref="C11738"/>
    <hyperlink r:id="rId11154" ref="C11739"/>
    <hyperlink r:id="rId11155" ref="C11740"/>
    <hyperlink r:id="rId11156" ref="C11741"/>
    <hyperlink r:id="rId11157" ref="B11742"/>
    <hyperlink r:id="rId11158" ref="C11742"/>
    <hyperlink r:id="rId11159" ref="C11743"/>
    <hyperlink r:id="rId11160" ref="C11745"/>
    <hyperlink r:id="rId11161" ref="C11746"/>
    <hyperlink r:id="rId11162" ref="C11747"/>
    <hyperlink r:id="rId11163" ref="C11748"/>
    <hyperlink r:id="rId11164" ref="C11749"/>
    <hyperlink r:id="rId11165" ref="C11750"/>
    <hyperlink r:id="rId11166" ref="C11751"/>
    <hyperlink r:id="rId11167" ref="C11752"/>
    <hyperlink r:id="rId11168" ref="C11753"/>
    <hyperlink r:id="rId11169" ref="C11754"/>
    <hyperlink r:id="rId11170" ref="C11755"/>
    <hyperlink r:id="rId11171" ref="C11756"/>
    <hyperlink r:id="rId11172" ref="C11757"/>
    <hyperlink r:id="rId11173" ref="C11758"/>
    <hyperlink r:id="rId11174" ref="C11759"/>
    <hyperlink r:id="rId11175" ref="C11760"/>
    <hyperlink r:id="rId11176" ref="C11761"/>
    <hyperlink r:id="rId11177" ref="C11762"/>
    <hyperlink r:id="rId11178" ref="C11763"/>
    <hyperlink r:id="rId11179" ref="C11764"/>
    <hyperlink r:id="rId11180" ref="C11765"/>
    <hyperlink r:id="rId11181" ref="C11766"/>
    <hyperlink r:id="rId11182" ref="C11767"/>
    <hyperlink r:id="rId11183" ref="C11768"/>
    <hyperlink r:id="rId11184" ref="C11769"/>
    <hyperlink r:id="rId11185" ref="C11770"/>
    <hyperlink r:id="rId11186" ref="C11771"/>
    <hyperlink r:id="rId11187" ref="C11772"/>
    <hyperlink r:id="rId11188" ref="C11773"/>
    <hyperlink r:id="rId11189" ref="C11774"/>
    <hyperlink r:id="rId11190" ref="C11775"/>
    <hyperlink r:id="rId11191" ref="C11776"/>
    <hyperlink r:id="rId11192" ref="C11777"/>
    <hyperlink r:id="rId11193" ref="C11778"/>
    <hyperlink r:id="rId11194" ref="C11779"/>
    <hyperlink r:id="rId11195" ref="C11780"/>
    <hyperlink r:id="rId11196" ref="C11781"/>
    <hyperlink r:id="rId11197" ref="C11782"/>
    <hyperlink r:id="rId11198" ref="C11783"/>
    <hyperlink r:id="rId11199" ref="C11784"/>
    <hyperlink r:id="rId11200" ref="C11785"/>
    <hyperlink r:id="rId11201" ref="C11786"/>
    <hyperlink r:id="rId11202" ref="C11787"/>
    <hyperlink r:id="rId11203" ref="C11788"/>
    <hyperlink r:id="rId11204" ref="C11789"/>
    <hyperlink r:id="rId11205" ref="C11790"/>
    <hyperlink r:id="rId11206" ref="C11791"/>
    <hyperlink r:id="rId11207" ref="C11792"/>
    <hyperlink r:id="rId11208" ref="C11793"/>
    <hyperlink r:id="rId11209" ref="C11794"/>
    <hyperlink r:id="rId11210" ref="C11795"/>
    <hyperlink r:id="rId11211" ref="C11796"/>
    <hyperlink r:id="rId11212" ref="C11797"/>
    <hyperlink r:id="rId11213" ref="C11798"/>
    <hyperlink r:id="rId11214" ref="C11799"/>
    <hyperlink r:id="rId11215" ref="C11800"/>
    <hyperlink r:id="rId11216" ref="C11801"/>
    <hyperlink r:id="rId11217" ref="B11802"/>
    <hyperlink r:id="rId11218" ref="C11802"/>
    <hyperlink r:id="rId11219" ref="C11803"/>
    <hyperlink r:id="rId11220" ref="C11804"/>
    <hyperlink r:id="rId11221" ref="C11805"/>
    <hyperlink r:id="rId11222" ref="C11806"/>
    <hyperlink r:id="rId11223" ref="C11807"/>
    <hyperlink r:id="rId11224" ref="B11808"/>
    <hyperlink r:id="rId11225" ref="C11808"/>
    <hyperlink r:id="rId11226" ref="C11809"/>
    <hyperlink r:id="rId11227" ref="C11810"/>
    <hyperlink r:id="rId11228" ref="C11811"/>
    <hyperlink r:id="rId11229" ref="C11813"/>
    <hyperlink r:id="rId11230" ref="C11814"/>
    <hyperlink r:id="rId11231" ref="C11816"/>
    <hyperlink r:id="rId11232" ref="C11817"/>
    <hyperlink r:id="rId11233" ref="C11818"/>
    <hyperlink r:id="rId11234" ref="B11819"/>
    <hyperlink r:id="rId11235" ref="C11819"/>
    <hyperlink r:id="rId11236" ref="C11820"/>
    <hyperlink r:id="rId11237" ref="C11821"/>
    <hyperlink r:id="rId11238" ref="C11822"/>
    <hyperlink r:id="rId11239" ref="C11823"/>
    <hyperlink r:id="rId11240" ref="C11824"/>
    <hyperlink r:id="rId11241" ref="C11825"/>
    <hyperlink r:id="rId11242" ref="C11826"/>
    <hyperlink r:id="rId11243" ref="C11827"/>
    <hyperlink r:id="rId11244" ref="C11828"/>
    <hyperlink r:id="rId11245" ref="C11829"/>
    <hyperlink r:id="rId11246" ref="C11830"/>
    <hyperlink r:id="rId11247" ref="C11831"/>
    <hyperlink r:id="rId11248" ref="C11832"/>
    <hyperlink r:id="rId11249" ref="B11833"/>
    <hyperlink r:id="rId11250" ref="C11833"/>
    <hyperlink r:id="rId11251" ref="C11834"/>
    <hyperlink r:id="rId11252" ref="C11835"/>
    <hyperlink r:id="rId11253" ref="C11836"/>
    <hyperlink r:id="rId11254" ref="C11837"/>
    <hyperlink r:id="rId11255" ref="C11838"/>
    <hyperlink r:id="rId11256" ref="C11839"/>
    <hyperlink r:id="rId11257" ref="C11840"/>
    <hyperlink r:id="rId11258" ref="C11841"/>
    <hyperlink r:id="rId11259" ref="C11842"/>
    <hyperlink r:id="rId11260" ref="C11844"/>
    <hyperlink r:id="rId11261" ref="C11845"/>
    <hyperlink r:id="rId11262" ref="C11846"/>
    <hyperlink r:id="rId11263" ref="C11847"/>
    <hyperlink r:id="rId11264" ref="C11848"/>
    <hyperlink r:id="rId11265" ref="C11849"/>
    <hyperlink r:id="rId11266" ref="C11850"/>
    <hyperlink r:id="rId11267" ref="C11851"/>
    <hyperlink r:id="rId11268" ref="C11852"/>
    <hyperlink r:id="rId11269" ref="C11853"/>
    <hyperlink r:id="rId11270" ref="C11854"/>
    <hyperlink r:id="rId11271" ref="C11855"/>
    <hyperlink r:id="rId11272" ref="C11856"/>
    <hyperlink r:id="rId11273" ref="C11857"/>
    <hyperlink r:id="rId11274" ref="C11858"/>
    <hyperlink r:id="rId11275" ref="C11859"/>
    <hyperlink r:id="rId11276" ref="C11860"/>
    <hyperlink r:id="rId11277" ref="C11861"/>
    <hyperlink r:id="rId11278" ref="C11862"/>
    <hyperlink r:id="rId11279" ref="C11863"/>
    <hyperlink r:id="rId11280" ref="C11864"/>
    <hyperlink r:id="rId11281" ref="C11865"/>
    <hyperlink r:id="rId11282" ref="C11866"/>
    <hyperlink r:id="rId11283" ref="C11867"/>
    <hyperlink r:id="rId11284" ref="C11868"/>
    <hyperlink r:id="rId11285" ref="C11869"/>
    <hyperlink r:id="rId11286" ref="C11870"/>
    <hyperlink r:id="rId11287" ref="C11871"/>
    <hyperlink r:id="rId11288" ref="C11872"/>
    <hyperlink r:id="rId11289" ref="C11873"/>
    <hyperlink r:id="rId11290" ref="C11874"/>
    <hyperlink r:id="rId11291" ref="C11875"/>
    <hyperlink r:id="rId11292" ref="C11876"/>
    <hyperlink r:id="rId11293" ref="C11877"/>
    <hyperlink r:id="rId11294" ref="C11878"/>
    <hyperlink r:id="rId11295" ref="C11879"/>
    <hyperlink r:id="rId11296" ref="C11880"/>
    <hyperlink r:id="rId11297" ref="C11881"/>
    <hyperlink r:id="rId11298" ref="C11882"/>
    <hyperlink r:id="rId11299" ref="C11883"/>
    <hyperlink r:id="rId11300" ref="C11884"/>
    <hyperlink r:id="rId11301" ref="C11886"/>
    <hyperlink r:id="rId11302" ref="C11887"/>
    <hyperlink r:id="rId11303" ref="C11888"/>
    <hyperlink r:id="rId11304" ref="C11889"/>
    <hyperlink r:id="rId11305" ref="C11890"/>
    <hyperlink r:id="rId11306" ref="C11891"/>
    <hyperlink r:id="rId11307" ref="C11892"/>
    <hyperlink r:id="rId11308" ref="C11893"/>
    <hyperlink r:id="rId11309" ref="C11894"/>
    <hyperlink r:id="rId11310" ref="C11895"/>
    <hyperlink r:id="rId11311" ref="C11896"/>
    <hyperlink r:id="rId11312" ref="C11897"/>
    <hyperlink r:id="rId11313" ref="C11898"/>
    <hyperlink r:id="rId11314" ref="C11899"/>
    <hyperlink r:id="rId11315" ref="C11900"/>
    <hyperlink r:id="rId11316" ref="C11901"/>
    <hyperlink r:id="rId11317" ref="C11902"/>
    <hyperlink r:id="rId11318" ref="C11903"/>
    <hyperlink r:id="rId11319" ref="C11904"/>
    <hyperlink r:id="rId11320" ref="C11905"/>
    <hyperlink r:id="rId11321" ref="C11906"/>
    <hyperlink r:id="rId11322" ref="C11907"/>
    <hyperlink r:id="rId11323" ref="C11908"/>
    <hyperlink r:id="rId11324" ref="C11909"/>
    <hyperlink r:id="rId11325" ref="C11910"/>
    <hyperlink r:id="rId11326" ref="C11911"/>
    <hyperlink r:id="rId11327" ref="C11912"/>
    <hyperlink r:id="rId11328" ref="C11913"/>
    <hyperlink r:id="rId11329" ref="C11914"/>
    <hyperlink r:id="rId11330" ref="C11915"/>
    <hyperlink r:id="rId11331" ref="C11916"/>
    <hyperlink r:id="rId11332" ref="C11917"/>
    <hyperlink r:id="rId11333" ref="C11918"/>
    <hyperlink r:id="rId11334" ref="C11919"/>
    <hyperlink r:id="rId11335" ref="C11920"/>
    <hyperlink r:id="rId11336" ref="C11921"/>
    <hyperlink r:id="rId11337" ref="C11922"/>
    <hyperlink r:id="rId11338" ref="C11923"/>
    <hyperlink r:id="rId11339" ref="C11924"/>
    <hyperlink r:id="rId11340" ref="C11925"/>
    <hyperlink r:id="rId11341" ref="C11926"/>
    <hyperlink r:id="rId11342" ref="C11927"/>
    <hyperlink r:id="rId11343" ref="C11928"/>
    <hyperlink r:id="rId11344" ref="C11929"/>
    <hyperlink r:id="rId11345" ref="C11930"/>
    <hyperlink r:id="rId11346" ref="C11931"/>
    <hyperlink r:id="rId11347" ref="C11932"/>
    <hyperlink r:id="rId11348" ref="C11933"/>
    <hyperlink r:id="rId11349" ref="C11934"/>
    <hyperlink r:id="rId11350" ref="C11935"/>
    <hyperlink r:id="rId11351" ref="C11936"/>
    <hyperlink r:id="rId11352" ref="C11937"/>
    <hyperlink r:id="rId11353" ref="C11938"/>
    <hyperlink r:id="rId11354" ref="C11939"/>
    <hyperlink r:id="rId11355" ref="C11940"/>
    <hyperlink r:id="rId11356" ref="C11941"/>
    <hyperlink r:id="rId11357" ref="C11942"/>
    <hyperlink r:id="rId11358" ref="B11943"/>
    <hyperlink r:id="rId11359" ref="C11943"/>
    <hyperlink r:id="rId11360" ref="C11944"/>
    <hyperlink r:id="rId11361" ref="C11945"/>
    <hyperlink r:id="rId11362" ref="C11947"/>
    <hyperlink r:id="rId11363" ref="C11948"/>
    <hyperlink r:id="rId11364" ref="C11949"/>
    <hyperlink r:id="rId11365" ref="C11950"/>
    <hyperlink r:id="rId11366" ref="C11952"/>
    <hyperlink r:id="rId11367" ref="C11953"/>
    <hyperlink r:id="rId11368" ref="C11954"/>
    <hyperlink r:id="rId11369" ref="C11955"/>
    <hyperlink r:id="rId11370" ref="C11956"/>
    <hyperlink r:id="rId11371" ref="C11957"/>
    <hyperlink r:id="rId11372" ref="C11958"/>
    <hyperlink r:id="rId11373" ref="C11959"/>
    <hyperlink r:id="rId11374" ref="C11960"/>
    <hyperlink r:id="rId11375" ref="C11961"/>
    <hyperlink r:id="rId11376" ref="C11962"/>
    <hyperlink r:id="rId11377" ref="C11963"/>
    <hyperlink r:id="rId11378" ref="C11964"/>
    <hyperlink r:id="rId11379" ref="C11965"/>
    <hyperlink r:id="rId11380" ref="C11966"/>
    <hyperlink r:id="rId11381" ref="C11967"/>
    <hyperlink r:id="rId11382" ref="C11968"/>
    <hyperlink r:id="rId11383" ref="C11969"/>
    <hyperlink r:id="rId11384" ref="C11970"/>
    <hyperlink r:id="rId11385" ref="C11971"/>
    <hyperlink r:id="rId11386" ref="C11972"/>
    <hyperlink r:id="rId11387" ref="C11973"/>
    <hyperlink r:id="rId11388" ref="B11975"/>
    <hyperlink r:id="rId11389" ref="C11975"/>
    <hyperlink r:id="rId11390" ref="C11976"/>
    <hyperlink r:id="rId11391" ref="C11977"/>
    <hyperlink r:id="rId11392" ref="C11978"/>
    <hyperlink r:id="rId11393" ref="C11979"/>
    <hyperlink r:id="rId11394" ref="C11980"/>
    <hyperlink r:id="rId11395" ref="C11981"/>
    <hyperlink r:id="rId11396" ref="C11982"/>
    <hyperlink r:id="rId11397" ref="B11983"/>
    <hyperlink r:id="rId11398" ref="C11983"/>
    <hyperlink r:id="rId11399" ref="C11984"/>
    <hyperlink r:id="rId11400" ref="C11985"/>
    <hyperlink r:id="rId11401" ref="C11988"/>
    <hyperlink r:id="rId11402" ref="C11989"/>
    <hyperlink r:id="rId11403" ref="C11990"/>
    <hyperlink r:id="rId11404" ref="C11991"/>
    <hyperlink r:id="rId11405" ref="C11992"/>
    <hyperlink r:id="rId11406" ref="C11993"/>
    <hyperlink r:id="rId11407" ref="B11994"/>
    <hyperlink r:id="rId11408" ref="C11994"/>
    <hyperlink r:id="rId11409" ref="B11995"/>
    <hyperlink r:id="rId11410" ref="C11995"/>
    <hyperlink r:id="rId11411" ref="C11996"/>
    <hyperlink r:id="rId11412" ref="C11998"/>
    <hyperlink r:id="rId11413" ref="C11999"/>
    <hyperlink r:id="rId11414" ref="C12000"/>
    <hyperlink r:id="rId11415" ref="C12001"/>
    <hyperlink r:id="rId11416" ref="C12002"/>
    <hyperlink r:id="rId11417" ref="C12004"/>
    <hyperlink r:id="rId11418" ref="C12005"/>
    <hyperlink r:id="rId11419" ref="C12006"/>
    <hyperlink r:id="rId11420" ref="C12007"/>
    <hyperlink r:id="rId11421" ref="C12008"/>
    <hyperlink r:id="rId11422" ref="C12009"/>
    <hyperlink r:id="rId11423" ref="C12010"/>
    <hyperlink r:id="rId11424" ref="C12011"/>
    <hyperlink r:id="rId11425" ref="B12012"/>
    <hyperlink r:id="rId11426" ref="C12012"/>
    <hyperlink r:id="rId11427" ref="C12013"/>
    <hyperlink r:id="rId11428" ref="C12014"/>
    <hyperlink r:id="rId11429" ref="C12015"/>
    <hyperlink r:id="rId11430" ref="C12016"/>
    <hyperlink r:id="rId11431" ref="C12017"/>
    <hyperlink r:id="rId11432" ref="C12018"/>
    <hyperlink r:id="rId11433" ref="C12019"/>
    <hyperlink r:id="rId11434" ref="C12020"/>
    <hyperlink r:id="rId11435" ref="C12021"/>
    <hyperlink r:id="rId11436" ref="C12022"/>
    <hyperlink r:id="rId11437" ref="C12023"/>
    <hyperlink r:id="rId11438" ref="C12024"/>
    <hyperlink r:id="rId11439" ref="C12025"/>
    <hyperlink r:id="rId11440" ref="C12027"/>
    <hyperlink r:id="rId11441" ref="C12028"/>
    <hyperlink r:id="rId11442" ref="C12029"/>
    <hyperlink r:id="rId11443" ref="C12030"/>
    <hyperlink r:id="rId11444" ref="C12031"/>
    <hyperlink r:id="rId11445" ref="C12032"/>
    <hyperlink r:id="rId11446" ref="C12033"/>
    <hyperlink r:id="rId11447" ref="C12034"/>
    <hyperlink r:id="rId11448" ref="C12035"/>
    <hyperlink r:id="rId11449" ref="C12036"/>
    <hyperlink r:id="rId11450" ref="B12037"/>
    <hyperlink r:id="rId11451" ref="C12038"/>
    <hyperlink r:id="rId11452" ref="C12039"/>
    <hyperlink r:id="rId11453" ref="C12041"/>
    <hyperlink r:id="rId11454" ref="C12042"/>
    <hyperlink r:id="rId11455" ref="C12043"/>
    <hyperlink r:id="rId11456" ref="C12044"/>
    <hyperlink r:id="rId11457" ref="C12045"/>
    <hyperlink r:id="rId11458" ref="C12047"/>
    <hyperlink r:id="rId11459" ref="C12048"/>
    <hyperlink r:id="rId11460" ref="C12051"/>
    <hyperlink r:id="rId11461" ref="B12052"/>
    <hyperlink r:id="rId11462" ref="C12052"/>
    <hyperlink r:id="rId11463" ref="C12053"/>
    <hyperlink r:id="rId11464" ref="C12054"/>
    <hyperlink r:id="rId11465" ref="C12055"/>
    <hyperlink r:id="rId11466" ref="C12056"/>
    <hyperlink r:id="rId11467" ref="C12057"/>
    <hyperlink r:id="rId11468" ref="C12058"/>
    <hyperlink r:id="rId11469" ref="C12059"/>
    <hyperlink r:id="rId11470" ref="C12061"/>
    <hyperlink r:id="rId11471" ref="C12062"/>
    <hyperlink r:id="rId11472" ref="C12063"/>
    <hyperlink r:id="rId11473" ref="C12064"/>
    <hyperlink r:id="rId11474" ref="C12065"/>
    <hyperlink r:id="rId11475" ref="C12066"/>
    <hyperlink r:id="rId11476" ref="C12067"/>
    <hyperlink r:id="rId11477" ref="C12068"/>
    <hyperlink r:id="rId11478" ref="C12069"/>
    <hyperlink r:id="rId11479" ref="C12070"/>
    <hyperlink r:id="rId11480" ref="C12072"/>
    <hyperlink r:id="rId11481" ref="C12073"/>
    <hyperlink r:id="rId11482" ref="C12074"/>
    <hyperlink r:id="rId11483" ref="C12075"/>
    <hyperlink r:id="rId11484" ref="C12076"/>
    <hyperlink r:id="rId11485" ref="C12077"/>
    <hyperlink r:id="rId11486" ref="C12078"/>
    <hyperlink r:id="rId11487" ref="C12080"/>
    <hyperlink r:id="rId11488" ref="C12081"/>
    <hyperlink r:id="rId11489" ref="C12082"/>
    <hyperlink r:id="rId11490" ref="C12083"/>
    <hyperlink r:id="rId11491" ref="C12084"/>
    <hyperlink r:id="rId11492" ref="C12085"/>
    <hyperlink r:id="rId11493" ref="C12087"/>
    <hyperlink r:id="rId11494" ref="C12088"/>
    <hyperlink r:id="rId11495" ref="C12089"/>
    <hyperlink r:id="rId11496" ref="C12090"/>
    <hyperlink r:id="rId11497" ref="C12091"/>
    <hyperlink r:id="rId11498" ref="C12092"/>
    <hyperlink r:id="rId11499" ref="C12093"/>
    <hyperlink r:id="rId11500" ref="C12094"/>
    <hyperlink r:id="rId11501" ref="C12095"/>
    <hyperlink r:id="rId11502" ref="C12096"/>
    <hyperlink r:id="rId11503" ref="C12097"/>
    <hyperlink r:id="rId11504" ref="C12098"/>
    <hyperlink r:id="rId11505" ref="C12099"/>
    <hyperlink r:id="rId11506" ref="C12100"/>
    <hyperlink r:id="rId11507" ref="C12102"/>
    <hyperlink r:id="rId11508" ref="C12103"/>
    <hyperlink r:id="rId11509" ref="C12104"/>
    <hyperlink r:id="rId11510" ref="B12105"/>
    <hyperlink r:id="rId11511" ref="C12105"/>
    <hyperlink r:id="rId11512" ref="C12106"/>
    <hyperlink r:id="rId11513" ref="C12107"/>
    <hyperlink r:id="rId11514" ref="C12108"/>
    <hyperlink r:id="rId11515" ref="C12109"/>
    <hyperlink r:id="rId11516" ref="C12110"/>
    <hyperlink r:id="rId11517" ref="C12111"/>
    <hyperlink r:id="rId11518" ref="C12112"/>
    <hyperlink r:id="rId11519" ref="C12113"/>
    <hyperlink r:id="rId11520" ref="C12114"/>
    <hyperlink r:id="rId11521" ref="C12115"/>
    <hyperlink r:id="rId11522" ref="B12116"/>
    <hyperlink r:id="rId11523" ref="C12116"/>
    <hyperlink r:id="rId11524" ref="C12117"/>
    <hyperlink r:id="rId11525" ref="C12118"/>
    <hyperlink r:id="rId11526" ref="C12120"/>
    <hyperlink r:id="rId11527" ref="C12122"/>
    <hyperlink r:id="rId11528" ref="C12123"/>
    <hyperlink r:id="rId11529" ref="C12124"/>
    <hyperlink r:id="rId11530" ref="C12125"/>
    <hyperlink r:id="rId11531" ref="C12126"/>
    <hyperlink r:id="rId11532" ref="C12127"/>
    <hyperlink r:id="rId11533" ref="C12128"/>
    <hyperlink r:id="rId11534" ref="C12129"/>
    <hyperlink r:id="rId11535" ref="C12130"/>
    <hyperlink r:id="rId11536" ref="C12131"/>
    <hyperlink r:id="rId11537" ref="C12132"/>
    <hyperlink r:id="rId11538" ref="C12133"/>
    <hyperlink r:id="rId11539" ref="C12134"/>
    <hyperlink r:id="rId11540" ref="C12135"/>
    <hyperlink r:id="rId11541" ref="C12136"/>
    <hyperlink r:id="rId11542" ref="C12137"/>
    <hyperlink r:id="rId11543" ref="B12138"/>
    <hyperlink r:id="rId11544" ref="C12138"/>
    <hyperlink r:id="rId11545" ref="C12139"/>
    <hyperlink r:id="rId11546" ref="C12140"/>
    <hyperlink r:id="rId11547" ref="C12141"/>
    <hyperlink r:id="rId11548" ref="C12142"/>
    <hyperlink r:id="rId11549" ref="C12143"/>
    <hyperlink r:id="rId11550" ref="C12144"/>
    <hyperlink r:id="rId11551" ref="C12145"/>
    <hyperlink r:id="rId11552" ref="C12146"/>
    <hyperlink r:id="rId11553" ref="C12147"/>
    <hyperlink r:id="rId11554" ref="C12148"/>
    <hyperlink r:id="rId11555" ref="C12149"/>
    <hyperlink r:id="rId11556" ref="C12150"/>
    <hyperlink r:id="rId11557" ref="C12151"/>
    <hyperlink r:id="rId11558" ref="C12152"/>
    <hyperlink r:id="rId11559" ref="C12154"/>
    <hyperlink r:id="rId11560" ref="C12155"/>
    <hyperlink r:id="rId11561" ref="C12156"/>
    <hyperlink r:id="rId11562" ref="C12157"/>
    <hyperlink r:id="rId11563" ref="C12158"/>
    <hyperlink r:id="rId11564" ref="C12159"/>
    <hyperlink r:id="rId11565" ref="C12160"/>
    <hyperlink r:id="rId11566" ref="C12161"/>
    <hyperlink r:id="rId11567" ref="B12162"/>
    <hyperlink r:id="rId11568" ref="C12162"/>
    <hyperlink r:id="rId11569" ref="C12163"/>
    <hyperlink r:id="rId11570" ref="C12164"/>
    <hyperlink r:id="rId11571" ref="C12165"/>
    <hyperlink r:id="rId11572" ref="C12166"/>
    <hyperlink r:id="rId11573" ref="C12167"/>
    <hyperlink r:id="rId11574" ref="C12168"/>
    <hyperlink r:id="rId11575" ref="C12169"/>
    <hyperlink r:id="rId11576" ref="C12170"/>
    <hyperlink r:id="rId11577" ref="B12171"/>
    <hyperlink r:id="rId11578" ref="C12171"/>
    <hyperlink r:id="rId11579" ref="C12172"/>
    <hyperlink r:id="rId11580" ref="B12173"/>
    <hyperlink r:id="rId11581" ref="C12173"/>
    <hyperlink r:id="rId11582" ref="C12174"/>
    <hyperlink r:id="rId11583" ref="C12175"/>
    <hyperlink r:id="rId11584" ref="C12177"/>
    <hyperlink r:id="rId11585" ref="C12178"/>
    <hyperlink r:id="rId11586" ref="C12179"/>
    <hyperlink r:id="rId11587" ref="C12180"/>
    <hyperlink r:id="rId11588" ref="C12181"/>
    <hyperlink r:id="rId11589" ref="C12182"/>
    <hyperlink r:id="rId11590" ref="C12183"/>
    <hyperlink r:id="rId11591" ref="C12184"/>
    <hyperlink r:id="rId11592" ref="C12185"/>
    <hyperlink r:id="rId11593" ref="C12186"/>
    <hyperlink r:id="rId11594" ref="C12187"/>
    <hyperlink r:id="rId11595" ref="C12188"/>
    <hyperlink r:id="rId11596" ref="C12189"/>
    <hyperlink r:id="rId11597" ref="C12190"/>
    <hyperlink r:id="rId11598" ref="C12191"/>
    <hyperlink r:id="rId11599" ref="C12192"/>
    <hyperlink r:id="rId11600" ref="C12193"/>
    <hyperlink r:id="rId11601" ref="C12194"/>
    <hyperlink r:id="rId11602" ref="C12195"/>
    <hyperlink r:id="rId11603" ref="C12196"/>
    <hyperlink r:id="rId11604" ref="C12197"/>
    <hyperlink r:id="rId11605" ref="C12198"/>
    <hyperlink r:id="rId11606" ref="C12199"/>
    <hyperlink r:id="rId11607" ref="C12200"/>
    <hyperlink r:id="rId11608" ref="C12201"/>
    <hyperlink r:id="rId11609" ref="C12202"/>
    <hyperlink r:id="rId11610" ref="C12203"/>
    <hyperlink r:id="rId11611" ref="C12204"/>
    <hyperlink r:id="rId11612" ref="C12205"/>
    <hyperlink r:id="rId11613" ref="C12206"/>
    <hyperlink r:id="rId11614" ref="C12207"/>
    <hyperlink r:id="rId11615" ref="C12208"/>
    <hyperlink r:id="rId11616" ref="C12209"/>
    <hyperlink r:id="rId11617" ref="C12210"/>
    <hyperlink r:id="rId11618" ref="C12211"/>
    <hyperlink r:id="rId11619" ref="C12212"/>
    <hyperlink r:id="rId11620" ref="C12213"/>
    <hyperlink r:id="rId11621" ref="C12214"/>
    <hyperlink r:id="rId11622" ref="C12215"/>
    <hyperlink r:id="rId11623" ref="C12216"/>
    <hyperlink r:id="rId11624" ref="C12217"/>
    <hyperlink r:id="rId11625" ref="C12218"/>
    <hyperlink r:id="rId11626" ref="C12219"/>
    <hyperlink r:id="rId11627" ref="C12220"/>
    <hyperlink r:id="rId11628" ref="C12221"/>
    <hyperlink r:id="rId11629" ref="C12222"/>
    <hyperlink r:id="rId11630" ref="C12223"/>
    <hyperlink r:id="rId11631" ref="C12224"/>
    <hyperlink r:id="rId11632" ref="C12225"/>
    <hyperlink r:id="rId11633" ref="C12227"/>
    <hyperlink r:id="rId11634" ref="C12228"/>
    <hyperlink r:id="rId11635" ref="C12229"/>
    <hyperlink r:id="rId11636" ref="C12230"/>
    <hyperlink r:id="rId11637" ref="C12231"/>
    <hyperlink r:id="rId11638" ref="C12232"/>
    <hyperlink r:id="rId11639" ref="C12234"/>
    <hyperlink r:id="rId11640" ref="C12235"/>
    <hyperlink r:id="rId11641" ref="C12236"/>
    <hyperlink r:id="rId11642" ref="C12237"/>
    <hyperlink r:id="rId11643" ref="C12239"/>
    <hyperlink r:id="rId11644" ref="C12240"/>
    <hyperlink r:id="rId11645" ref="C12241"/>
    <hyperlink r:id="rId11646" ref="C12242"/>
    <hyperlink r:id="rId11647" ref="C12243"/>
    <hyperlink r:id="rId11648" ref="C12244"/>
    <hyperlink r:id="rId11649" ref="C12245"/>
    <hyperlink r:id="rId11650" ref="C12246"/>
    <hyperlink r:id="rId11651" ref="C12247"/>
    <hyperlink r:id="rId11652" ref="C12248"/>
    <hyperlink r:id="rId11653" ref="C12249"/>
    <hyperlink r:id="rId11654" ref="C12250"/>
    <hyperlink r:id="rId11655" ref="C12251"/>
    <hyperlink r:id="rId11656" ref="C12253"/>
    <hyperlink r:id="rId11657" ref="C12254"/>
    <hyperlink r:id="rId11658" ref="C12255"/>
    <hyperlink r:id="rId11659" ref="C12256"/>
    <hyperlink r:id="rId11660" ref="C12257"/>
    <hyperlink r:id="rId11661" ref="C12258"/>
    <hyperlink r:id="rId11662" ref="C12259"/>
    <hyperlink r:id="rId11663" ref="C12260"/>
    <hyperlink r:id="rId11664" ref="C12261"/>
    <hyperlink r:id="rId11665" ref="C12262"/>
    <hyperlink r:id="rId11666" ref="C12263"/>
    <hyperlink r:id="rId11667" ref="C12264"/>
    <hyperlink r:id="rId11668" ref="C12265"/>
    <hyperlink r:id="rId11669" ref="C12266"/>
    <hyperlink r:id="rId11670" ref="C12267"/>
    <hyperlink r:id="rId11671" ref="C12268"/>
    <hyperlink r:id="rId11672" ref="C12269"/>
    <hyperlink r:id="rId11673" ref="C12270"/>
    <hyperlink r:id="rId11674" ref="C12271"/>
    <hyperlink r:id="rId11675" ref="C12272"/>
    <hyperlink r:id="rId11676" ref="C12273"/>
    <hyperlink r:id="rId11677" ref="C12274"/>
    <hyperlink r:id="rId11678" ref="C12275"/>
    <hyperlink r:id="rId11679" ref="C12276"/>
    <hyperlink r:id="rId11680" ref="C12277"/>
    <hyperlink r:id="rId11681" ref="C12278"/>
    <hyperlink r:id="rId11682" ref="C12279"/>
    <hyperlink r:id="rId11683" ref="C12280"/>
    <hyperlink r:id="rId11684" ref="C12281"/>
    <hyperlink r:id="rId11685" ref="C12282"/>
    <hyperlink r:id="rId11686" ref="C12283"/>
    <hyperlink r:id="rId11687" ref="C12284"/>
    <hyperlink r:id="rId11688" ref="C12285"/>
    <hyperlink r:id="rId11689" ref="C12286"/>
    <hyperlink r:id="rId11690" ref="C12287"/>
    <hyperlink r:id="rId11691" ref="C12288"/>
    <hyperlink r:id="rId11692" ref="C12289"/>
    <hyperlink r:id="rId11693" ref="C12290"/>
    <hyperlink r:id="rId11694" ref="C12291"/>
    <hyperlink r:id="rId11695" ref="C12292"/>
    <hyperlink r:id="rId11696" ref="C12293"/>
    <hyperlink r:id="rId11697" ref="C12294"/>
    <hyperlink r:id="rId11698" ref="C12295"/>
    <hyperlink r:id="rId11699" ref="C12296"/>
    <hyperlink r:id="rId11700" ref="C12297"/>
    <hyperlink r:id="rId11701" ref="C12298"/>
    <hyperlink r:id="rId11702" ref="C12299"/>
    <hyperlink r:id="rId11703" ref="C12300"/>
    <hyperlink r:id="rId11704" ref="C12301"/>
    <hyperlink r:id="rId11705" ref="C12302"/>
    <hyperlink r:id="rId11706" ref="C12303"/>
    <hyperlink r:id="rId11707" ref="C12304"/>
    <hyperlink r:id="rId11708" ref="C12305"/>
    <hyperlink r:id="rId11709" ref="C12306"/>
    <hyperlink r:id="rId11710" ref="C12307"/>
    <hyperlink r:id="rId11711" ref="C12308"/>
    <hyperlink r:id="rId11712" ref="C12309"/>
    <hyperlink r:id="rId11713" ref="C12310"/>
    <hyperlink r:id="rId11714" ref="C12311"/>
    <hyperlink r:id="rId11715" ref="C12312"/>
    <hyperlink r:id="rId11716" ref="C12314"/>
    <hyperlink r:id="rId11717" ref="C12315"/>
    <hyperlink r:id="rId11718" ref="C12317"/>
    <hyperlink r:id="rId11719" ref="C12318"/>
    <hyperlink r:id="rId11720" ref="C12319"/>
    <hyperlink r:id="rId11721" ref="B12320"/>
    <hyperlink r:id="rId11722" ref="C12320"/>
    <hyperlink r:id="rId11723" ref="C12321"/>
    <hyperlink r:id="rId11724" ref="C12323"/>
    <hyperlink r:id="rId11725" ref="C12324"/>
    <hyperlink r:id="rId11726" ref="C12325"/>
    <hyperlink r:id="rId11727" ref="C12326"/>
    <hyperlink r:id="rId11728" ref="C12327"/>
    <hyperlink r:id="rId11729" ref="C12328"/>
    <hyperlink r:id="rId11730" ref="C12329"/>
    <hyperlink r:id="rId11731" ref="C12330"/>
    <hyperlink r:id="rId11732" ref="C12331"/>
    <hyperlink r:id="rId11733" ref="C12332"/>
    <hyperlink r:id="rId11734" ref="C12334"/>
    <hyperlink r:id="rId11735" ref="C12335"/>
    <hyperlink r:id="rId11736" ref="C12336"/>
    <hyperlink r:id="rId11737" ref="C12337"/>
    <hyperlink r:id="rId11738" ref="C12338"/>
    <hyperlink r:id="rId11739" ref="C12339"/>
    <hyperlink r:id="rId11740" ref="C12340"/>
    <hyperlink r:id="rId11741" ref="C12341"/>
    <hyperlink r:id="rId11742" ref="C12342"/>
    <hyperlink r:id="rId11743" ref="C12343"/>
    <hyperlink r:id="rId11744" ref="C12344"/>
    <hyperlink r:id="rId11745" ref="C12345"/>
    <hyperlink r:id="rId11746" ref="C12346"/>
    <hyperlink r:id="rId11747" ref="B12347"/>
    <hyperlink r:id="rId11748" ref="C12347"/>
    <hyperlink r:id="rId11749" ref="C12348"/>
    <hyperlink r:id="rId11750" ref="C12349"/>
    <hyperlink r:id="rId11751" ref="C12350"/>
    <hyperlink r:id="rId11752" ref="C12351"/>
    <hyperlink r:id="rId11753" ref="C12352"/>
    <hyperlink r:id="rId11754" ref="C12353"/>
    <hyperlink r:id="rId11755" ref="C12354"/>
    <hyperlink r:id="rId11756" ref="C12355"/>
    <hyperlink r:id="rId11757" ref="C12356"/>
    <hyperlink r:id="rId11758" ref="C12357"/>
    <hyperlink r:id="rId11759" ref="B12358"/>
    <hyperlink r:id="rId11760" ref="C12358"/>
    <hyperlink r:id="rId11761" ref="C12359"/>
    <hyperlink r:id="rId11762" ref="C12360"/>
    <hyperlink r:id="rId11763" ref="C12361"/>
    <hyperlink r:id="rId11764" ref="C12362"/>
    <hyperlink r:id="rId11765" ref="C12363"/>
    <hyperlink r:id="rId11766" ref="C12364"/>
    <hyperlink r:id="rId11767" ref="C12365"/>
    <hyperlink r:id="rId11768" ref="C12366"/>
    <hyperlink r:id="rId11769" ref="C12367"/>
    <hyperlink r:id="rId11770" ref="C12368"/>
    <hyperlink r:id="rId11771" ref="C12369"/>
    <hyperlink r:id="rId11772" ref="C12371"/>
    <hyperlink r:id="rId11773" ref="C12372"/>
    <hyperlink r:id="rId11774" ref="C12373"/>
    <hyperlink r:id="rId11775" ref="C12374"/>
    <hyperlink r:id="rId11776" ref="C12375"/>
    <hyperlink r:id="rId11777" ref="C12376"/>
    <hyperlink r:id="rId11778" ref="C12377"/>
    <hyperlink r:id="rId11779" ref="C12378"/>
    <hyperlink r:id="rId11780" ref="C12379"/>
    <hyperlink r:id="rId11781" ref="C12380"/>
    <hyperlink r:id="rId11782" ref="C12381"/>
    <hyperlink r:id="rId11783" ref="C12382"/>
    <hyperlink r:id="rId11784" ref="C12383"/>
    <hyperlink r:id="rId11785" ref="C12384"/>
    <hyperlink r:id="rId11786" ref="C12385"/>
    <hyperlink r:id="rId11787" ref="C12386"/>
    <hyperlink r:id="rId11788" ref="C12387"/>
    <hyperlink r:id="rId11789" ref="C12388"/>
    <hyperlink r:id="rId11790" ref="C12389"/>
    <hyperlink r:id="rId11791" ref="C12390"/>
    <hyperlink r:id="rId11792" ref="B12391"/>
    <hyperlink r:id="rId11793" ref="C12391"/>
    <hyperlink r:id="rId11794" ref="C12392"/>
    <hyperlink r:id="rId11795" ref="C12393"/>
    <hyperlink r:id="rId11796" ref="C12394"/>
    <hyperlink r:id="rId11797" ref="C12395"/>
    <hyperlink r:id="rId11798" ref="C12396"/>
    <hyperlink r:id="rId11799" ref="C12397"/>
    <hyperlink r:id="rId11800" ref="C12398"/>
    <hyperlink r:id="rId11801" ref="C12399"/>
    <hyperlink r:id="rId11802" ref="C12400"/>
    <hyperlink r:id="rId11803" ref="C12401"/>
    <hyperlink r:id="rId11804" ref="C12402"/>
    <hyperlink r:id="rId11805" ref="C12403"/>
    <hyperlink r:id="rId11806" ref="C12404"/>
    <hyperlink r:id="rId11807" ref="C12405"/>
    <hyperlink r:id="rId11808" ref="B12406"/>
    <hyperlink r:id="rId11809" ref="C12406"/>
    <hyperlink r:id="rId11810" ref="C12407"/>
    <hyperlink r:id="rId11811" ref="B12408"/>
    <hyperlink r:id="rId11812" ref="C12408"/>
    <hyperlink r:id="rId11813" ref="C12409"/>
    <hyperlink r:id="rId11814" ref="C12410"/>
    <hyperlink r:id="rId11815" ref="C12411"/>
    <hyperlink r:id="rId11816" ref="C12412"/>
    <hyperlink r:id="rId11817" ref="C12413"/>
    <hyperlink r:id="rId11818" ref="C12414"/>
    <hyperlink r:id="rId11819" ref="C12415"/>
    <hyperlink r:id="rId11820" ref="C12417"/>
    <hyperlink r:id="rId11821" ref="C12418"/>
    <hyperlink r:id="rId11822" ref="C12419"/>
    <hyperlink r:id="rId11823" ref="C12420"/>
    <hyperlink r:id="rId11824" ref="C12421"/>
    <hyperlink r:id="rId11825" ref="C12422"/>
    <hyperlink r:id="rId11826" ref="C12423"/>
    <hyperlink r:id="rId11827" ref="C12425"/>
    <hyperlink r:id="rId11828" ref="C12426"/>
    <hyperlink r:id="rId11829" ref="C12427"/>
    <hyperlink r:id="rId11830" ref="C12428"/>
    <hyperlink r:id="rId11831" ref="C12429"/>
    <hyperlink r:id="rId11832" ref="C12431"/>
    <hyperlink r:id="rId11833" ref="C12432"/>
    <hyperlink r:id="rId11834" ref="C12433"/>
    <hyperlink r:id="rId11835" ref="C12434"/>
    <hyperlink r:id="rId11836" ref="C12435"/>
    <hyperlink r:id="rId11837" ref="C12436"/>
    <hyperlink r:id="rId11838" ref="C12437"/>
    <hyperlink r:id="rId11839" ref="B12438"/>
    <hyperlink r:id="rId11840" ref="C12439"/>
    <hyperlink r:id="rId11841" ref="C12440"/>
    <hyperlink r:id="rId11842" ref="C12441"/>
    <hyperlink r:id="rId11843" ref="C12442"/>
    <hyperlink r:id="rId11844" ref="C12443"/>
    <hyperlink r:id="rId11845" ref="C12444"/>
    <hyperlink r:id="rId11846" ref="C12445"/>
    <hyperlink r:id="rId11847" ref="C12446"/>
    <hyperlink r:id="rId11848" ref="C12447"/>
    <hyperlink r:id="rId11849" ref="B12448"/>
    <hyperlink r:id="rId11850" ref="C12448"/>
    <hyperlink r:id="rId11851" ref="C12449"/>
    <hyperlink r:id="rId11852" ref="C12450"/>
    <hyperlink r:id="rId11853" ref="C12451"/>
    <hyperlink r:id="rId11854" ref="C12452"/>
    <hyperlink r:id="rId11855" ref="C12453"/>
    <hyperlink r:id="rId11856" ref="C12454"/>
    <hyperlink r:id="rId11857" ref="C12455"/>
    <hyperlink r:id="rId11858" ref="C12456"/>
    <hyperlink r:id="rId11859" ref="C12457"/>
    <hyperlink r:id="rId11860" ref="C12458"/>
    <hyperlink r:id="rId11861" ref="C12459"/>
    <hyperlink r:id="rId11862" ref="C12460"/>
    <hyperlink r:id="rId11863" ref="C12461"/>
    <hyperlink r:id="rId11864" ref="C12462"/>
    <hyperlink r:id="rId11865" ref="C12463"/>
    <hyperlink r:id="rId11866" ref="C12464"/>
    <hyperlink r:id="rId11867" ref="C12465"/>
    <hyperlink r:id="rId11868" ref="C12466"/>
    <hyperlink r:id="rId11869" ref="C12467"/>
    <hyperlink r:id="rId11870" ref="C12469"/>
    <hyperlink r:id="rId11871" ref="C12470"/>
    <hyperlink r:id="rId11872" ref="C12471"/>
    <hyperlink r:id="rId11873" ref="C12472"/>
    <hyperlink r:id="rId11874" ref="C12473"/>
    <hyperlink r:id="rId11875" ref="C12474"/>
    <hyperlink r:id="rId11876" ref="C12475"/>
    <hyperlink r:id="rId11877" ref="C12476"/>
    <hyperlink r:id="rId11878" ref="C12477"/>
    <hyperlink r:id="rId11879" ref="C12478"/>
    <hyperlink r:id="rId11880" ref="C12479"/>
    <hyperlink r:id="rId11881" ref="C12480"/>
    <hyperlink r:id="rId11882" ref="C12481"/>
    <hyperlink r:id="rId11883" ref="C12483"/>
    <hyperlink r:id="rId11884" ref="C12484"/>
    <hyperlink r:id="rId11885" ref="C12485"/>
    <hyperlink r:id="rId11886" ref="C12486"/>
    <hyperlink r:id="rId11887" ref="C12487"/>
    <hyperlink r:id="rId11888" ref="C12488"/>
    <hyperlink r:id="rId11889" ref="C12489"/>
    <hyperlink r:id="rId11890" ref="C12490"/>
    <hyperlink r:id="rId11891" ref="C12491"/>
    <hyperlink r:id="rId11892" ref="C12492"/>
    <hyperlink r:id="rId11893" ref="C12493"/>
    <hyperlink r:id="rId11894" ref="C12494"/>
    <hyperlink r:id="rId11895" ref="C12495"/>
    <hyperlink r:id="rId11896" ref="C12497"/>
    <hyperlink r:id="rId11897" ref="C12498"/>
    <hyperlink r:id="rId11898" ref="C12499"/>
    <hyperlink r:id="rId11899" ref="C12500"/>
    <hyperlink r:id="rId11900" ref="C12501"/>
    <hyperlink r:id="rId11901" ref="C12502"/>
    <hyperlink r:id="rId11902" ref="C12503"/>
    <hyperlink r:id="rId11903" ref="C12504"/>
    <hyperlink r:id="rId11904" ref="C12505"/>
    <hyperlink r:id="rId11905" ref="C12506"/>
    <hyperlink r:id="rId11906" ref="C12507"/>
    <hyperlink r:id="rId11907" ref="C12508"/>
    <hyperlink r:id="rId11908" ref="C12510"/>
    <hyperlink r:id="rId11909" ref="C12511"/>
    <hyperlink r:id="rId11910" ref="C12512"/>
    <hyperlink r:id="rId11911" ref="C12515"/>
    <hyperlink r:id="rId11912" ref="C12516"/>
    <hyperlink r:id="rId11913" ref="C12517"/>
    <hyperlink r:id="rId11914" ref="C12518"/>
    <hyperlink r:id="rId11915" ref="C12519"/>
    <hyperlink r:id="rId11916" ref="C12520"/>
    <hyperlink r:id="rId11917" ref="C12521"/>
    <hyperlink r:id="rId11918" ref="C12522"/>
    <hyperlink r:id="rId11919" ref="C12523"/>
    <hyperlink r:id="rId11920" ref="C12524"/>
    <hyperlink r:id="rId11921" ref="C12525"/>
    <hyperlink r:id="rId11922" ref="B12526"/>
    <hyperlink r:id="rId11923" ref="C12526"/>
    <hyperlink r:id="rId11924" ref="C12527"/>
    <hyperlink r:id="rId11925" ref="C12528"/>
    <hyperlink r:id="rId11926" ref="C12529"/>
    <hyperlink r:id="rId11927" ref="C12530"/>
    <hyperlink r:id="rId11928" ref="C12531"/>
    <hyperlink r:id="rId11929" ref="C12533"/>
    <hyperlink r:id="rId11930" ref="C12534"/>
    <hyperlink r:id="rId11931" ref="C12535"/>
    <hyperlink r:id="rId11932" ref="C12536"/>
    <hyperlink r:id="rId11933" ref="C12537"/>
    <hyperlink r:id="rId11934" ref="C12538"/>
    <hyperlink r:id="rId11935" ref="C12539"/>
    <hyperlink r:id="rId11936" ref="C12540"/>
    <hyperlink r:id="rId11937" ref="C12541"/>
    <hyperlink r:id="rId11938" ref="C12542"/>
    <hyperlink r:id="rId11939" ref="C12543"/>
    <hyperlink r:id="rId11940" ref="C12544"/>
    <hyperlink r:id="rId11941" ref="C12545"/>
    <hyperlink r:id="rId11942" ref="C12546"/>
    <hyperlink r:id="rId11943" ref="C12547"/>
    <hyperlink r:id="rId11944" ref="C12548"/>
    <hyperlink r:id="rId11945" ref="C12549"/>
    <hyperlink r:id="rId11946" ref="C12551"/>
    <hyperlink r:id="rId11947" ref="B12552"/>
    <hyperlink r:id="rId11948" ref="C12552"/>
    <hyperlink r:id="rId11949" ref="C12553"/>
    <hyperlink r:id="rId11950" ref="C12554"/>
    <hyperlink r:id="rId11951" ref="C12555"/>
    <hyperlink r:id="rId11952" ref="C12557"/>
    <hyperlink r:id="rId11953" ref="C12558"/>
    <hyperlink r:id="rId11954" ref="C12559"/>
    <hyperlink r:id="rId11955" ref="C12560"/>
    <hyperlink r:id="rId11956" ref="C12561"/>
    <hyperlink r:id="rId11957" ref="C12562"/>
    <hyperlink r:id="rId11958" ref="C12563"/>
    <hyperlink r:id="rId11959" ref="C12564"/>
    <hyperlink r:id="rId11960" ref="C12565"/>
    <hyperlink r:id="rId11961" ref="C12566"/>
    <hyperlink r:id="rId11962" ref="C12567"/>
    <hyperlink r:id="rId11963" ref="C12568"/>
    <hyperlink r:id="rId11964" ref="C12569"/>
    <hyperlink r:id="rId11965" ref="C12570"/>
    <hyperlink r:id="rId11966" ref="C12571"/>
    <hyperlink r:id="rId11967" ref="C12572"/>
    <hyperlink r:id="rId11968" ref="C12573"/>
    <hyperlink r:id="rId11969" ref="C12574"/>
    <hyperlink r:id="rId11970" ref="C12575"/>
    <hyperlink r:id="rId11971" ref="C12576"/>
    <hyperlink r:id="rId11972" ref="C12577"/>
    <hyperlink r:id="rId11973" ref="C12578"/>
    <hyperlink r:id="rId11974" ref="C12579"/>
    <hyperlink r:id="rId11975" ref="C12580"/>
    <hyperlink r:id="rId11976" ref="C12581"/>
    <hyperlink r:id="rId11977" ref="C12582"/>
    <hyperlink r:id="rId11978" ref="C12583"/>
    <hyperlink r:id="rId11979" ref="C12584"/>
    <hyperlink r:id="rId11980" ref="C12585"/>
    <hyperlink r:id="rId11981" ref="C12586"/>
    <hyperlink r:id="rId11982" ref="C12588"/>
    <hyperlink r:id="rId11983" ref="C12589"/>
    <hyperlink r:id="rId11984" ref="C12590"/>
    <hyperlink r:id="rId11985" ref="C12591"/>
    <hyperlink r:id="rId11986" ref="C12592"/>
    <hyperlink r:id="rId11987" ref="C12595"/>
    <hyperlink r:id="rId11988" ref="B12596"/>
    <hyperlink r:id="rId11989" ref="C12596"/>
    <hyperlink r:id="rId11990" ref="C12597"/>
    <hyperlink r:id="rId11991" ref="C12598"/>
    <hyperlink r:id="rId11992" ref="C12599"/>
    <hyperlink r:id="rId11993" ref="C12604"/>
    <hyperlink r:id="rId11994" ref="C12605"/>
    <hyperlink r:id="rId11995" ref="C12606"/>
    <hyperlink r:id="rId11996" ref="C12607"/>
    <hyperlink r:id="rId11997" ref="C12608"/>
    <hyperlink r:id="rId11998" ref="C12609"/>
    <hyperlink r:id="rId11999" ref="C12610"/>
    <hyperlink r:id="rId12000" ref="C12611"/>
    <hyperlink r:id="rId12001" ref="C12612"/>
    <hyperlink r:id="rId12002" ref="C12613"/>
    <hyperlink r:id="rId12003" ref="C12614"/>
    <hyperlink r:id="rId12004" ref="C12615"/>
    <hyperlink r:id="rId12005" ref="C12616"/>
    <hyperlink r:id="rId12006" ref="C12617"/>
    <hyperlink r:id="rId12007" ref="C12618"/>
    <hyperlink r:id="rId12008" ref="C12619"/>
    <hyperlink r:id="rId12009" ref="C12620"/>
    <hyperlink r:id="rId12010" ref="C12621"/>
    <hyperlink r:id="rId12011" ref="C12622"/>
    <hyperlink r:id="rId12012" ref="C12623"/>
    <hyperlink r:id="rId12013" ref="C12624"/>
    <hyperlink r:id="rId12014" ref="C12625"/>
    <hyperlink r:id="rId12015" ref="C12626"/>
    <hyperlink r:id="rId12016" ref="C12627"/>
    <hyperlink r:id="rId12017" ref="C12628"/>
    <hyperlink r:id="rId12018" ref="C12629"/>
    <hyperlink r:id="rId12019" ref="C12630"/>
    <hyperlink r:id="rId12020" ref="C12631"/>
    <hyperlink r:id="rId12021" ref="C12632"/>
    <hyperlink r:id="rId12022" ref="C12633"/>
    <hyperlink r:id="rId12023" ref="C12634"/>
    <hyperlink r:id="rId12024" ref="C12636"/>
    <hyperlink r:id="rId12025" ref="C12637"/>
    <hyperlink r:id="rId12026" ref="C12638"/>
    <hyperlink r:id="rId12027" ref="C12639"/>
    <hyperlink r:id="rId12028" ref="C12640"/>
    <hyperlink r:id="rId12029" ref="C12641"/>
    <hyperlink r:id="rId12030" ref="C12642"/>
    <hyperlink r:id="rId12031" ref="C12643"/>
    <hyperlink r:id="rId12032" ref="C12644"/>
    <hyperlink r:id="rId12033" ref="C12646"/>
    <hyperlink r:id="rId12034" ref="C12647"/>
    <hyperlink r:id="rId12035" ref="B12648"/>
    <hyperlink r:id="rId12036" ref="C12648"/>
    <hyperlink r:id="rId12037" ref="C12650"/>
    <hyperlink r:id="rId12038" ref="C12651"/>
    <hyperlink r:id="rId12039" ref="B12652"/>
    <hyperlink r:id="rId12040" ref="C12652"/>
    <hyperlink r:id="rId12041" ref="B12653"/>
    <hyperlink r:id="rId12042" ref="C12653"/>
    <hyperlink r:id="rId12043" ref="B12654"/>
    <hyperlink r:id="rId12044" ref="C12654"/>
    <hyperlink r:id="rId12045" ref="B12655"/>
    <hyperlink r:id="rId12046" ref="C12655"/>
    <hyperlink r:id="rId12047" ref="B12656"/>
    <hyperlink r:id="rId12048" ref="C12656"/>
    <hyperlink r:id="rId12049" ref="B12657"/>
    <hyperlink r:id="rId12050" ref="C12658"/>
    <hyperlink r:id="rId12051" ref="C12659"/>
    <hyperlink r:id="rId12052" ref="C12660"/>
    <hyperlink r:id="rId12053" ref="C12661"/>
    <hyperlink r:id="rId12054" ref="C12662"/>
    <hyperlink r:id="rId12055" ref="C12663"/>
    <hyperlink r:id="rId12056" ref="C12664"/>
    <hyperlink r:id="rId12057" ref="B12665"/>
    <hyperlink r:id="rId12058" ref="C12666"/>
    <hyperlink r:id="rId12059" ref="B12667"/>
    <hyperlink r:id="rId12060" ref="C12667"/>
    <hyperlink r:id="rId12061" ref="C12668"/>
    <hyperlink r:id="rId12062" ref="C12669"/>
    <hyperlink r:id="rId12063" ref="B12670"/>
    <hyperlink r:id="rId12064" ref="C12670"/>
    <hyperlink r:id="rId12065" ref="C12671"/>
    <hyperlink r:id="rId12066" ref="C12673"/>
    <hyperlink r:id="rId12067" ref="C12674"/>
    <hyperlink r:id="rId12068" ref="C12675"/>
    <hyperlink r:id="rId12069" ref="C12676"/>
    <hyperlink r:id="rId12070" ref="C12677"/>
    <hyperlink r:id="rId12071" ref="C12678"/>
    <hyperlink r:id="rId12072" ref="C12679"/>
    <hyperlink r:id="rId12073" ref="C12680"/>
    <hyperlink r:id="rId12074" ref="C12681"/>
    <hyperlink r:id="rId12075" ref="C12682"/>
    <hyperlink r:id="rId12076" ref="C12683"/>
    <hyperlink r:id="rId12077" ref="C12685"/>
    <hyperlink r:id="rId12078" ref="C12686"/>
    <hyperlink r:id="rId12079" ref="C12687"/>
    <hyperlink r:id="rId12080" ref="C12688"/>
    <hyperlink r:id="rId12081" ref="C12689"/>
    <hyperlink r:id="rId12082" ref="C12690"/>
    <hyperlink r:id="rId12083" ref="C12691"/>
    <hyperlink r:id="rId12084" ref="C12692"/>
    <hyperlink r:id="rId12085" ref="C12693"/>
    <hyperlink r:id="rId12086" ref="C12694"/>
    <hyperlink r:id="rId12087" ref="C12695"/>
    <hyperlink r:id="rId12088" ref="C12696"/>
    <hyperlink r:id="rId12089" ref="C12697"/>
    <hyperlink r:id="rId12090" ref="C12698"/>
    <hyperlink r:id="rId12091" ref="C12699"/>
    <hyperlink r:id="rId12092" ref="C12700"/>
    <hyperlink r:id="rId12093" ref="C12701"/>
    <hyperlink r:id="rId12094" ref="C12702"/>
    <hyperlink r:id="rId12095" ref="C12703"/>
    <hyperlink r:id="rId12096" ref="C12704"/>
    <hyperlink r:id="rId12097" ref="C12705"/>
    <hyperlink r:id="rId12098" ref="C12706"/>
    <hyperlink r:id="rId12099" ref="C12707"/>
    <hyperlink r:id="rId12100" ref="B12708"/>
    <hyperlink r:id="rId12101" ref="C12708"/>
    <hyperlink r:id="rId12102" ref="C12709"/>
    <hyperlink r:id="rId12103" ref="C12710"/>
    <hyperlink r:id="rId12104" ref="C12711"/>
    <hyperlink r:id="rId12105" ref="C12712"/>
    <hyperlink r:id="rId12106" ref="C12713"/>
    <hyperlink r:id="rId12107" ref="C12715"/>
    <hyperlink r:id="rId12108" ref="C12716"/>
    <hyperlink r:id="rId12109" ref="C12717"/>
    <hyperlink r:id="rId12110" ref="C12718"/>
    <hyperlink r:id="rId12111" ref="C12719"/>
    <hyperlink r:id="rId12112" ref="C12721"/>
    <hyperlink r:id="rId12113" ref="C12722"/>
    <hyperlink r:id="rId12114" ref="C12723"/>
    <hyperlink r:id="rId12115" ref="C12724"/>
    <hyperlink r:id="rId12116" ref="C12726"/>
    <hyperlink r:id="rId12117" ref="C12727"/>
    <hyperlink r:id="rId12118" ref="C12728"/>
    <hyperlink r:id="rId12119" ref="C12729"/>
    <hyperlink r:id="rId12120" ref="C12730"/>
    <hyperlink r:id="rId12121" ref="C12731"/>
    <hyperlink r:id="rId12122" ref="C12732"/>
    <hyperlink r:id="rId12123" ref="C12733"/>
    <hyperlink r:id="rId12124" ref="C12734"/>
    <hyperlink r:id="rId12125" ref="C12735"/>
    <hyperlink r:id="rId12126" ref="C12736"/>
    <hyperlink r:id="rId12127" ref="C12737"/>
    <hyperlink r:id="rId12128" ref="C12738"/>
    <hyperlink r:id="rId12129" ref="C12739"/>
    <hyperlink r:id="rId12130" ref="C12740"/>
    <hyperlink r:id="rId12131" ref="C12741"/>
    <hyperlink r:id="rId12132" ref="C12742"/>
    <hyperlink r:id="rId12133" ref="C12743"/>
    <hyperlink r:id="rId12134" ref="C12744"/>
    <hyperlink r:id="rId12135" ref="C12745"/>
    <hyperlink r:id="rId12136" ref="C12746"/>
    <hyperlink r:id="rId12137" ref="B12747"/>
    <hyperlink r:id="rId12138" ref="C12748"/>
    <hyperlink r:id="rId12139" ref="C12749"/>
    <hyperlink r:id="rId12140" ref="C12750"/>
    <hyperlink r:id="rId12141" ref="C12752"/>
    <hyperlink r:id="rId12142" ref="C12753"/>
    <hyperlink r:id="rId12143" ref="C12754"/>
    <hyperlink r:id="rId12144" ref="C12755"/>
    <hyperlink r:id="rId12145" ref="C12756"/>
    <hyperlink r:id="rId12146" ref="C12757"/>
    <hyperlink r:id="rId12147" ref="C12758"/>
    <hyperlink r:id="rId12148" ref="C12759"/>
    <hyperlink r:id="rId12149" ref="C12760"/>
    <hyperlink r:id="rId12150" ref="C12761"/>
    <hyperlink r:id="rId12151" ref="C12762"/>
    <hyperlink r:id="rId12152" ref="C12763"/>
    <hyperlink r:id="rId12153" ref="C12764"/>
    <hyperlink r:id="rId12154" ref="C12765"/>
    <hyperlink r:id="rId12155" ref="C12766"/>
    <hyperlink r:id="rId12156" ref="C12767"/>
    <hyperlink r:id="rId12157" ref="C12768"/>
    <hyperlink r:id="rId12158" ref="C12769"/>
    <hyperlink r:id="rId12159" ref="C12771"/>
    <hyperlink r:id="rId12160" ref="C12772"/>
    <hyperlink r:id="rId12161" ref="C12773"/>
    <hyperlink r:id="rId12162" ref="C12774"/>
    <hyperlink r:id="rId12163" ref="C12775"/>
    <hyperlink r:id="rId12164" ref="C12776"/>
    <hyperlink r:id="rId12165" ref="C12777"/>
    <hyperlink r:id="rId12166" ref="C12778"/>
    <hyperlink r:id="rId12167" ref="C12780"/>
    <hyperlink r:id="rId12168" ref="C12781"/>
    <hyperlink r:id="rId12169" ref="C12782"/>
    <hyperlink r:id="rId12170" ref="C12783"/>
    <hyperlink r:id="rId12171" ref="C12784"/>
    <hyperlink r:id="rId12172" ref="C12785"/>
    <hyperlink r:id="rId12173" ref="C12786"/>
    <hyperlink r:id="rId12174" ref="C12787"/>
    <hyperlink r:id="rId12175" ref="C12788"/>
    <hyperlink r:id="rId12176" ref="C12789"/>
    <hyperlink r:id="rId12177" ref="C12790"/>
    <hyperlink r:id="rId12178" ref="C12792"/>
    <hyperlink r:id="rId12179" ref="B12793"/>
    <hyperlink r:id="rId12180" ref="C12793"/>
    <hyperlink r:id="rId12181" ref="C12794"/>
    <hyperlink r:id="rId12182" ref="C12796"/>
    <hyperlink r:id="rId12183" ref="C12797"/>
    <hyperlink r:id="rId12184" ref="C12798"/>
    <hyperlink r:id="rId12185" ref="C12799"/>
    <hyperlink r:id="rId12186" ref="C12800"/>
    <hyperlink r:id="rId12187" ref="C12801"/>
    <hyperlink r:id="rId12188" ref="C12802"/>
    <hyperlink r:id="rId12189" ref="C12803"/>
    <hyperlink r:id="rId12190" ref="C12804"/>
    <hyperlink r:id="rId12191" ref="C12805"/>
    <hyperlink r:id="rId12192" ref="C12806"/>
    <hyperlink r:id="rId12193" ref="C12807"/>
    <hyperlink r:id="rId12194" ref="C12808"/>
    <hyperlink r:id="rId12195" ref="C12809"/>
    <hyperlink r:id="rId12196" ref="C12810"/>
    <hyperlink r:id="rId12197" ref="C12811"/>
    <hyperlink r:id="rId12198" ref="C12812"/>
    <hyperlink r:id="rId12199" ref="C12813"/>
    <hyperlink r:id="rId12200" ref="C12814"/>
    <hyperlink r:id="rId12201" ref="C12815"/>
    <hyperlink r:id="rId12202" ref="C12816"/>
    <hyperlink r:id="rId12203" ref="C12817"/>
    <hyperlink r:id="rId12204" ref="C12819"/>
    <hyperlink r:id="rId12205" ref="C12820"/>
    <hyperlink r:id="rId12206" ref="C12821"/>
    <hyperlink r:id="rId12207" ref="C12822"/>
    <hyperlink r:id="rId12208" ref="C12823"/>
    <hyperlink r:id="rId12209" ref="C12824"/>
    <hyperlink r:id="rId12210" ref="C12825"/>
    <hyperlink r:id="rId12211" ref="C12826"/>
    <hyperlink r:id="rId12212" ref="C12827"/>
    <hyperlink r:id="rId12213" ref="C12828"/>
    <hyperlink r:id="rId12214" ref="C12829"/>
    <hyperlink r:id="rId12215" ref="C12830"/>
    <hyperlink r:id="rId12216" ref="C12831"/>
    <hyperlink r:id="rId12217" ref="C12832"/>
    <hyperlink r:id="rId12218" ref="C12833"/>
    <hyperlink r:id="rId12219" ref="C12834"/>
    <hyperlink r:id="rId12220" ref="C12835"/>
    <hyperlink r:id="rId12221" ref="C12836"/>
    <hyperlink r:id="rId12222" ref="C12837"/>
    <hyperlink r:id="rId12223" ref="C12838"/>
    <hyperlink r:id="rId12224" ref="C12839"/>
    <hyperlink r:id="rId12225" ref="C12840"/>
    <hyperlink r:id="rId12226" ref="C12841"/>
    <hyperlink r:id="rId12227" ref="C12842"/>
    <hyperlink r:id="rId12228" ref="C12843"/>
    <hyperlink r:id="rId12229" ref="C12844"/>
    <hyperlink r:id="rId12230" ref="C12845"/>
    <hyperlink r:id="rId12231" ref="C12846"/>
    <hyperlink r:id="rId12232" ref="C12847"/>
    <hyperlink r:id="rId12233" ref="C12848"/>
    <hyperlink r:id="rId12234" ref="C12849"/>
    <hyperlink r:id="rId12235" ref="C12850"/>
    <hyperlink r:id="rId12236" ref="C12851"/>
    <hyperlink r:id="rId12237" ref="C12852"/>
    <hyperlink r:id="rId12238" ref="C12853"/>
    <hyperlink r:id="rId12239" ref="C12854"/>
    <hyperlink r:id="rId12240" ref="C12855"/>
    <hyperlink r:id="rId12241" ref="C12856"/>
    <hyperlink r:id="rId12242" ref="C12857"/>
    <hyperlink r:id="rId12243" ref="C12858"/>
    <hyperlink r:id="rId12244" ref="C12859"/>
    <hyperlink r:id="rId12245" ref="C12860"/>
    <hyperlink r:id="rId12246" ref="C12861"/>
    <hyperlink r:id="rId12247" ref="C12862"/>
    <hyperlink r:id="rId12248" ref="B12863"/>
    <hyperlink r:id="rId12249" ref="C12863"/>
    <hyperlink r:id="rId12250" ref="C12864"/>
    <hyperlink r:id="rId12251" ref="B12865"/>
    <hyperlink r:id="rId12252" ref="C12865"/>
    <hyperlink r:id="rId12253" ref="C12866"/>
    <hyperlink r:id="rId12254" ref="C12867"/>
    <hyperlink r:id="rId12255" ref="C12868"/>
    <hyperlink r:id="rId12256" ref="C12869"/>
    <hyperlink r:id="rId12257" ref="C12870"/>
    <hyperlink r:id="rId12258" ref="C12871"/>
    <hyperlink r:id="rId12259" ref="C12872"/>
    <hyperlink r:id="rId12260" ref="C12874"/>
    <hyperlink r:id="rId12261" ref="C12875"/>
    <hyperlink r:id="rId12262" ref="C12876"/>
    <hyperlink r:id="rId12263" ref="C12877"/>
    <hyperlink r:id="rId12264" ref="C12878"/>
    <hyperlink r:id="rId12265" ref="C12879"/>
    <hyperlink r:id="rId12266" ref="C12880"/>
    <hyperlink r:id="rId12267" ref="C12881"/>
    <hyperlink r:id="rId12268" ref="C12882"/>
    <hyperlink r:id="rId12269" ref="C12883"/>
    <hyperlink r:id="rId12270" ref="C12885"/>
    <hyperlink r:id="rId12271" ref="C12886"/>
    <hyperlink r:id="rId12272" ref="C12887"/>
    <hyperlink r:id="rId12273" ref="C12888"/>
    <hyperlink r:id="rId12274" ref="C12889"/>
    <hyperlink r:id="rId12275" ref="C12890"/>
    <hyperlink r:id="rId12276" ref="C12891"/>
    <hyperlink r:id="rId12277" ref="C12892"/>
    <hyperlink r:id="rId12278" ref="C12893"/>
    <hyperlink r:id="rId12279" ref="C12894"/>
    <hyperlink r:id="rId12280" ref="C12895"/>
    <hyperlink r:id="rId12281" ref="C12896"/>
    <hyperlink r:id="rId12282" ref="C12897"/>
    <hyperlink r:id="rId12283" ref="C12898"/>
    <hyperlink r:id="rId12284" ref="C12899"/>
    <hyperlink r:id="rId12285" ref="C12900"/>
    <hyperlink r:id="rId12286" ref="C12901"/>
    <hyperlink r:id="rId12287" ref="C12902"/>
    <hyperlink r:id="rId12288" ref="C12903"/>
    <hyperlink r:id="rId12289" ref="C12904"/>
    <hyperlink r:id="rId12290" ref="C12905"/>
    <hyperlink r:id="rId12291" ref="C12906"/>
    <hyperlink r:id="rId12292" ref="C12907"/>
    <hyperlink r:id="rId12293" ref="B12908"/>
    <hyperlink r:id="rId12294" ref="C12908"/>
    <hyperlink r:id="rId12295" ref="C12909"/>
    <hyperlink r:id="rId12296" ref="C12910"/>
    <hyperlink r:id="rId12297" ref="C12911"/>
    <hyperlink r:id="rId12298" ref="C12913"/>
    <hyperlink r:id="rId12299" ref="C12914"/>
    <hyperlink r:id="rId12300" ref="C12915"/>
    <hyperlink r:id="rId12301" ref="B12916"/>
    <hyperlink r:id="rId12302" ref="C12916"/>
    <hyperlink r:id="rId12303" ref="C12917"/>
    <hyperlink r:id="rId12304" ref="C12918"/>
    <hyperlink r:id="rId12305" ref="C12919"/>
    <hyperlink r:id="rId12306" ref="B12920"/>
    <hyperlink r:id="rId12307" ref="C12920"/>
    <hyperlink r:id="rId12308" ref="C12921"/>
    <hyperlink r:id="rId12309" ref="C12922"/>
    <hyperlink r:id="rId12310" ref="C12923"/>
    <hyperlink r:id="rId12311" ref="C12924"/>
    <hyperlink r:id="rId12312" ref="C12925"/>
    <hyperlink r:id="rId12313" ref="C12926"/>
    <hyperlink r:id="rId12314" ref="C12927"/>
    <hyperlink r:id="rId12315" ref="C12928"/>
    <hyperlink r:id="rId12316" ref="C12929"/>
    <hyperlink r:id="rId12317" ref="C12930"/>
    <hyperlink r:id="rId12318" ref="C12931"/>
    <hyperlink r:id="rId12319" ref="C12932"/>
    <hyperlink r:id="rId12320" ref="C12933"/>
    <hyperlink r:id="rId12321" ref="C12934"/>
    <hyperlink r:id="rId12322" ref="C12935"/>
    <hyperlink r:id="rId12323" ref="C12937"/>
    <hyperlink r:id="rId12324" ref="C12938"/>
    <hyperlink r:id="rId12325" ref="B12939"/>
    <hyperlink r:id="rId12326" ref="C12939"/>
    <hyperlink r:id="rId12327" ref="C12940"/>
    <hyperlink r:id="rId12328" ref="C12941"/>
    <hyperlink r:id="rId12329" ref="C12942"/>
    <hyperlink r:id="rId12330" ref="C12943"/>
    <hyperlink r:id="rId12331" ref="C12944"/>
    <hyperlink r:id="rId12332" ref="C12945"/>
    <hyperlink r:id="rId12333" ref="B12946"/>
    <hyperlink r:id="rId12334" ref="C12946"/>
    <hyperlink r:id="rId12335" ref="C12947"/>
    <hyperlink r:id="rId12336" ref="C12948"/>
    <hyperlink r:id="rId12337" ref="C12949"/>
    <hyperlink r:id="rId12338" ref="C12950"/>
    <hyperlink r:id="rId12339" ref="C12951"/>
    <hyperlink r:id="rId12340" ref="B12952"/>
    <hyperlink r:id="rId12341" ref="C12952"/>
    <hyperlink r:id="rId12342" ref="C12953"/>
    <hyperlink r:id="rId12343" ref="C12954"/>
    <hyperlink r:id="rId12344" ref="C12955"/>
    <hyperlink r:id="rId12345" ref="C12957"/>
    <hyperlink r:id="rId12346" ref="C12958"/>
    <hyperlink r:id="rId12347" ref="C12959"/>
    <hyperlink r:id="rId12348" ref="C12960"/>
    <hyperlink r:id="rId12349" ref="C12961"/>
    <hyperlink r:id="rId12350" ref="C12962"/>
    <hyperlink r:id="rId12351" ref="C12963"/>
    <hyperlink r:id="rId12352" ref="C12964"/>
    <hyperlink r:id="rId12353" ref="C12965"/>
    <hyperlink r:id="rId12354" ref="C12966"/>
    <hyperlink r:id="rId12355" ref="C12967"/>
    <hyperlink r:id="rId12356" ref="C12968"/>
    <hyperlink r:id="rId12357" ref="C12969"/>
    <hyperlink r:id="rId12358" ref="C12970"/>
    <hyperlink r:id="rId12359" ref="C12971"/>
    <hyperlink r:id="rId12360" ref="C12972"/>
    <hyperlink r:id="rId12361" ref="C12973"/>
    <hyperlink r:id="rId12362" ref="C12975"/>
    <hyperlink r:id="rId12363" ref="C12976"/>
    <hyperlink r:id="rId12364" ref="C12977"/>
    <hyperlink r:id="rId12365" ref="C12978"/>
    <hyperlink r:id="rId12366" ref="C12979"/>
    <hyperlink r:id="rId12367" ref="C12980"/>
    <hyperlink r:id="rId12368" ref="C12981"/>
    <hyperlink r:id="rId12369" ref="C12982"/>
    <hyperlink r:id="rId12370" ref="C12983"/>
    <hyperlink r:id="rId12371" ref="C12985"/>
    <hyperlink r:id="rId12372" ref="C12986"/>
    <hyperlink r:id="rId12373" ref="C12987"/>
    <hyperlink r:id="rId12374" ref="C12988"/>
    <hyperlink r:id="rId12375" ref="C12989"/>
    <hyperlink r:id="rId12376" ref="C12990"/>
    <hyperlink r:id="rId12377" ref="C12991"/>
    <hyperlink r:id="rId12378" ref="C12992"/>
    <hyperlink r:id="rId12379" ref="C12993"/>
    <hyperlink r:id="rId12380" ref="C12994"/>
    <hyperlink r:id="rId12381" ref="C12995"/>
    <hyperlink r:id="rId12382" ref="C12996"/>
    <hyperlink r:id="rId12383" ref="C12997"/>
    <hyperlink r:id="rId12384" ref="C12998"/>
    <hyperlink r:id="rId12385" ref="C12999"/>
    <hyperlink r:id="rId12386" ref="C13000"/>
    <hyperlink r:id="rId12387" ref="C13001"/>
    <hyperlink r:id="rId12388" ref="C13002"/>
    <hyperlink r:id="rId12389" ref="C13003"/>
    <hyperlink r:id="rId12390" ref="C13005"/>
    <hyperlink r:id="rId12391" ref="C13006"/>
    <hyperlink r:id="rId12392" ref="C13008"/>
    <hyperlink r:id="rId12393" ref="C13010"/>
    <hyperlink r:id="rId12394" ref="C13011"/>
    <hyperlink r:id="rId12395" ref="C13012"/>
    <hyperlink r:id="rId12396" ref="C13014"/>
    <hyperlink r:id="rId12397" ref="C13015"/>
    <hyperlink r:id="rId12398" ref="C13016"/>
    <hyperlink r:id="rId12399" ref="C13017"/>
    <hyperlink r:id="rId12400" ref="C13018"/>
    <hyperlink r:id="rId12401" ref="C13019"/>
    <hyperlink r:id="rId12402" ref="B13020"/>
    <hyperlink r:id="rId12403" ref="C13020"/>
    <hyperlink r:id="rId12404" ref="C13021"/>
    <hyperlink r:id="rId12405" ref="C13022"/>
    <hyperlink r:id="rId12406" ref="C13023"/>
    <hyperlink r:id="rId12407" ref="C13024"/>
    <hyperlink r:id="rId12408" ref="C13025"/>
    <hyperlink r:id="rId12409" ref="C13026"/>
    <hyperlink r:id="rId12410" ref="C13027"/>
    <hyperlink r:id="rId12411" ref="C13028"/>
    <hyperlink r:id="rId12412" ref="C13029"/>
    <hyperlink r:id="rId12413" ref="C13030"/>
    <hyperlink r:id="rId12414" ref="C13031"/>
    <hyperlink r:id="rId12415" ref="C13032"/>
    <hyperlink r:id="rId12416" ref="B13033"/>
    <hyperlink r:id="rId12417" ref="C13033"/>
    <hyperlink r:id="rId12418" ref="C13034"/>
    <hyperlink r:id="rId12419" ref="C13035"/>
    <hyperlink r:id="rId12420" ref="C13036"/>
    <hyperlink r:id="rId12421" ref="C13037"/>
    <hyperlink r:id="rId12422" ref="C13040"/>
    <hyperlink r:id="rId12423" ref="C13041"/>
    <hyperlink r:id="rId12424" ref="C13042"/>
    <hyperlink r:id="rId12425" ref="C13043"/>
    <hyperlink r:id="rId12426" ref="C13044"/>
    <hyperlink r:id="rId12427" ref="C13045"/>
    <hyperlink r:id="rId12428" ref="C13046"/>
    <hyperlink r:id="rId12429" ref="C13047"/>
    <hyperlink r:id="rId12430" ref="C13048"/>
    <hyperlink r:id="rId12431" ref="C13049"/>
    <hyperlink r:id="rId12432" ref="C13050"/>
    <hyperlink r:id="rId12433" ref="C13052"/>
    <hyperlink r:id="rId12434" ref="C13053"/>
    <hyperlink r:id="rId12435" ref="C13054"/>
    <hyperlink r:id="rId12436" ref="C13055"/>
    <hyperlink r:id="rId12437" ref="C13056"/>
    <hyperlink r:id="rId12438" ref="C13057"/>
    <hyperlink r:id="rId12439" ref="C13058"/>
    <hyperlink r:id="rId12440" ref="C13059"/>
    <hyperlink r:id="rId12441" ref="C13060"/>
    <hyperlink r:id="rId12442" ref="C13061"/>
    <hyperlink r:id="rId12443" ref="C13062"/>
    <hyperlink r:id="rId12444" ref="C13063"/>
    <hyperlink r:id="rId12445" ref="C13064"/>
    <hyperlink r:id="rId12446" ref="B13065"/>
    <hyperlink r:id="rId12447" ref="C13065"/>
    <hyperlink r:id="rId12448" ref="C13066"/>
    <hyperlink r:id="rId12449" ref="C13067"/>
    <hyperlink r:id="rId12450" ref="C13068"/>
    <hyperlink r:id="rId12451" ref="C13069"/>
    <hyperlink r:id="rId12452" ref="C13070"/>
    <hyperlink r:id="rId12453" ref="C13071"/>
    <hyperlink r:id="rId12454" ref="C13072"/>
    <hyperlink r:id="rId12455" ref="C13073"/>
    <hyperlink r:id="rId12456" ref="C13074"/>
    <hyperlink r:id="rId12457" ref="C13075"/>
    <hyperlink r:id="rId12458" ref="C13076"/>
    <hyperlink r:id="rId12459" ref="C13078"/>
    <hyperlink r:id="rId12460" ref="C13080"/>
    <hyperlink r:id="rId12461" ref="C13081"/>
    <hyperlink r:id="rId12462" ref="C13083"/>
    <hyperlink r:id="rId12463" ref="C13084"/>
    <hyperlink r:id="rId12464" ref="C13085"/>
    <hyperlink r:id="rId12465" ref="C13086"/>
    <hyperlink r:id="rId12466" ref="C13087"/>
    <hyperlink r:id="rId12467" ref="C13088"/>
    <hyperlink r:id="rId12468" ref="C13089"/>
    <hyperlink r:id="rId12469" ref="C13090"/>
    <hyperlink r:id="rId12470" ref="C13091"/>
    <hyperlink r:id="rId12471" ref="C13092"/>
    <hyperlink r:id="rId12472" ref="C13093"/>
    <hyperlink r:id="rId12473" ref="C13094"/>
    <hyperlink r:id="rId12474" ref="C13095"/>
    <hyperlink r:id="rId12475" ref="C13096"/>
    <hyperlink r:id="rId12476" ref="C13097"/>
    <hyperlink r:id="rId12477" ref="C13098"/>
    <hyperlink r:id="rId12478" ref="C13099"/>
    <hyperlink r:id="rId12479" ref="C13100"/>
    <hyperlink r:id="rId12480" ref="C13101"/>
    <hyperlink r:id="rId12481" ref="C13102"/>
    <hyperlink r:id="rId12482" ref="C13103"/>
    <hyperlink r:id="rId12483" ref="C13104"/>
    <hyperlink r:id="rId12484" ref="C13105"/>
    <hyperlink r:id="rId12485" ref="C13106"/>
    <hyperlink r:id="rId12486" ref="C13107"/>
    <hyperlink r:id="rId12487" ref="C13108"/>
    <hyperlink r:id="rId12488" ref="C13109"/>
    <hyperlink r:id="rId12489" ref="C13110"/>
    <hyperlink r:id="rId12490" ref="C13111"/>
    <hyperlink r:id="rId12491" ref="C13112"/>
    <hyperlink r:id="rId12492" ref="C13113"/>
    <hyperlink r:id="rId12493" ref="C13114"/>
    <hyperlink r:id="rId12494" ref="C13116"/>
    <hyperlink r:id="rId12495" ref="C13117"/>
    <hyperlink r:id="rId12496" ref="C13118"/>
    <hyperlink r:id="rId12497" ref="C13120"/>
    <hyperlink r:id="rId12498" ref="C13121"/>
    <hyperlink r:id="rId12499" ref="C13122"/>
    <hyperlink r:id="rId12500" ref="C13123"/>
    <hyperlink r:id="rId12501" ref="C13124"/>
    <hyperlink r:id="rId12502" ref="C13125"/>
    <hyperlink r:id="rId12503" ref="C13126"/>
    <hyperlink r:id="rId12504" ref="B13127"/>
    <hyperlink r:id="rId12505" ref="C13127"/>
    <hyperlink r:id="rId12506" ref="C13128"/>
    <hyperlink r:id="rId12507" ref="C13129"/>
    <hyperlink r:id="rId12508" ref="C13130"/>
    <hyperlink r:id="rId12509" ref="C13131"/>
    <hyperlink r:id="rId12510" ref="C13132"/>
    <hyperlink r:id="rId12511" ref="C13133"/>
    <hyperlink r:id="rId12512" ref="C13134"/>
    <hyperlink r:id="rId12513" ref="C13135"/>
    <hyperlink r:id="rId12514" ref="C13136"/>
    <hyperlink r:id="rId12515" ref="C13137"/>
    <hyperlink r:id="rId12516" ref="C13138"/>
    <hyperlink r:id="rId12517" ref="C13139"/>
    <hyperlink r:id="rId12518" ref="C13140"/>
    <hyperlink r:id="rId12519" ref="C13141"/>
    <hyperlink r:id="rId12520" ref="C13142"/>
    <hyperlink r:id="rId12521" ref="C13143"/>
    <hyperlink r:id="rId12522" ref="C13144"/>
    <hyperlink r:id="rId12523" ref="C13145"/>
    <hyperlink r:id="rId12524" ref="C13146"/>
    <hyperlink r:id="rId12525" ref="C13147"/>
    <hyperlink r:id="rId12526" ref="C13148"/>
    <hyperlink r:id="rId12527" ref="C13149"/>
    <hyperlink r:id="rId12528" ref="C13150"/>
    <hyperlink r:id="rId12529" ref="C13152"/>
    <hyperlink r:id="rId12530" ref="C13153"/>
    <hyperlink r:id="rId12531" ref="C13154"/>
    <hyperlink r:id="rId12532" ref="C13157"/>
    <hyperlink r:id="rId12533" ref="C13158"/>
    <hyperlink r:id="rId12534" ref="C13159"/>
    <hyperlink r:id="rId12535" ref="C13160"/>
    <hyperlink r:id="rId12536" ref="C13162"/>
    <hyperlink r:id="rId12537" ref="C13164"/>
    <hyperlink r:id="rId12538" ref="C13165"/>
    <hyperlink r:id="rId12539" ref="C13166"/>
    <hyperlink r:id="rId12540" ref="C13167"/>
    <hyperlink r:id="rId12541" ref="C13168"/>
    <hyperlink r:id="rId12542" ref="C13169"/>
    <hyperlink r:id="rId12543" ref="C13170"/>
    <hyperlink r:id="rId12544" ref="C13171"/>
    <hyperlink r:id="rId12545" ref="C13172"/>
    <hyperlink r:id="rId12546" ref="C13173"/>
    <hyperlink r:id="rId12547" ref="C13174"/>
    <hyperlink r:id="rId12548" ref="C13176"/>
    <hyperlink r:id="rId12549" ref="C13177"/>
    <hyperlink r:id="rId12550" ref="C13178"/>
    <hyperlink r:id="rId12551" ref="C13179"/>
    <hyperlink r:id="rId12552" ref="C13180"/>
    <hyperlink r:id="rId12553" ref="C13181"/>
    <hyperlink r:id="rId12554" ref="C13182"/>
    <hyperlink r:id="rId12555" ref="C13183"/>
    <hyperlink r:id="rId12556" ref="B13185"/>
    <hyperlink r:id="rId12557" ref="C13185"/>
    <hyperlink r:id="rId12558" ref="C13186"/>
    <hyperlink r:id="rId12559" ref="C13187"/>
    <hyperlink r:id="rId12560" ref="C13188"/>
    <hyperlink r:id="rId12561" ref="C13189"/>
    <hyperlink r:id="rId12562" ref="C13190"/>
    <hyperlink r:id="rId12563" ref="C13191"/>
    <hyperlink r:id="rId12564" ref="C13192"/>
    <hyperlink r:id="rId12565" ref="C13193"/>
    <hyperlink r:id="rId12566" ref="C13194"/>
    <hyperlink r:id="rId12567" ref="C13195"/>
    <hyperlink r:id="rId12568" ref="C13196"/>
    <hyperlink r:id="rId12569" ref="C13197"/>
    <hyperlink r:id="rId12570" ref="C13198"/>
    <hyperlink r:id="rId12571" ref="C13199"/>
    <hyperlink r:id="rId12572" ref="C13200"/>
    <hyperlink r:id="rId12573" ref="C13201"/>
    <hyperlink r:id="rId12574" ref="C13202"/>
    <hyperlink r:id="rId12575" ref="C13203"/>
    <hyperlink r:id="rId12576" ref="C13204"/>
    <hyperlink r:id="rId12577" ref="C13205"/>
    <hyperlink r:id="rId12578" ref="B13206"/>
    <hyperlink r:id="rId12579" ref="C13206"/>
    <hyperlink r:id="rId12580" ref="C13207"/>
    <hyperlink r:id="rId12581" ref="C13208"/>
    <hyperlink r:id="rId12582" ref="B13209"/>
    <hyperlink r:id="rId12583" ref="C13209"/>
    <hyperlink r:id="rId12584" ref="C13210"/>
    <hyperlink r:id="rId12585" ref="B13211"/>
    <hyperlink r:id="rId12586" ref="C13211"/>
    <hyperlink r:id="rId12587" ref="C13212"/>
    <hyperlink r:id="rId12588" ref="C13213"/>
    <hyperlink r:id="rId12589" ref="C13214"/>
    <hyperlink r:id="rId12590" ref="C13215"/>
    <hyperlink r:id="rId12591" ref="C13216"/>
    <hyperlink r:id="rId12592" ref="C13217"/>
    <hyperlink r:id="rId12593" ref="C13218"/>
    <hyperlink r:id="rId12594" ref="C13219"/>
    <hyperlink r:id="rId12595" ref="C13220"/>
    <hyperlink r:id="rId12596" ref="C13221"/>
    <hyperlink r:id="rId12597" ref="C13222"/>
    <hyperlink r:id="rId12598" ref="C13223"/>
    <hyperlink r:id="rId12599" ref="C13224"/>
    <hyperlink r:id="rId12600" ref="C13225"/>
    <hyperlink r:id="rId12601" ref="C13226"/>
    <hyperlink r:id="rId12602" ref="C13227"/>
    <hyperlink r:id="rId12603" ref="C13228"/>
    <hyperlink r:id="rId12604" ref="C13229"/>
    <hyperlink r:id="rId12605" ref="C13230"/>
    <hyperlink r:id="rId12606" ref="C13231"/>
    <hyperlink r:id="rId12607" ref="C13232"/>
    <hyperlink r:id="rId12608" ref="C13233"/>
    <hyperlink r:id="rId12609" ref="C13234"/>
    <hyperlink r:id="rId12610" ref="C13236"/>
    <hyperlink r:id="rId12611" ref="C13237"/>
    <hyperlink r:id="rId12612" location="sthash.bbi1ippr.dpbs" ref="C13238"/>
    <hyperlink r:id="rId12613" ref="C13239"/>
    <hyperlink r:id="rId12614" ref="C13240"/>
    <hyperlink r:id="rId12615" ref="C13241"/>
    <hyperlink r:id="rId12616" ref="C13242"/>
    <hyperlink r:id="rId12617" ref="C13243"/>
    <hyperlink r:id="rId12618" ref="C13244"/>
    <hyperlink r:id="rId12619" ref="C13245"/>
    <hyperlink r:id="rId12620" ref="C13246"/>
    <hyperlink r:id="rId12621" ref="C13248"/>
    <hyperlink r:id="rId12622" ref="C13249"/>
    <hyperlink r:id="rId12623" ref="C13251"/>
    <hyperlink r:id="rId12624" ref="C13252"/>
    <hyperlink r:id="rId12625" ref="C13253"/>
    <hyperlink r:id="rId12626" ref="C13254"/>
    <hyperlink r:id="rId12627" ref="C13255"/>
    <hyperlink r:id="rId12628" ref="C13256"/>
    <hyperlink r:id="rId12629" ref="C13257"/>
    <hyperlink r:id="rId12630" ref="C13258"/>
    <hyperlink r:id="rId12631" ref="C13259"/>
    <hyperlink r:id="rId12632" ref="C13260"/>
    <hyperlink r:id="rId12633" ref="C13262"/>
    <hyperlink r:id="rId12634" ref="C13263"/>
    <hyperlink r:id="rId12635" ref="C13264"/>
    <hyperlink r:id="rId12636" ref="C13265"/>
    <hyperlink r:id="rId12637" ref="C13266"/>
    <hyperlink r:id="rId12638" ref="C13267"/>
    <hyperlink r:id="rId12639" ref="C13268"/>
    <hyperlink r:id="rId12640" ref="C13269"/>
    <hyperlink r:id="rId12641" ref="C13270"/>
    <hyperlink r:id="rId12642" ref="C13271"/>
    <hyperlink r:id="rId12643" ref="C13272"/>
    <hyperlink r:id="rId12644" ref="C13273"/>
    <hyperlink r:id="rId12645" ref="C13274"/>
    <hyperlink r:id="rId12646" ref="C13276"/>
    <hyperlink r:id="rId12647" ref="C13277"/>
    <hyperlink r:id="rId12648" ref="C13278"/>
    <hyperlink r:id="rId12649" ref="C13279"/>
    <hyperlink r:id="rId12650" ref="C13280"/>
    <hyperlink r:id="rId12651" ref="C13281"/>
    <hyperlink r:id="rId12652" ref="C13282"/>
    <hyperlink r:id="rId12653" ref="C13283"/>
    <hyperlink r:id="rId12654" ref="C13284"/>
    <hyperlink r:id="rId12655" ref="C13285"/>
    <hyperlink r:id="rId12656" ref="C13286"/>
    <hyperlink r:id="rId12657" ref="C13287"/>
    <hyperlink r:id="rId12658" ref="C13288"/>
    <hyperlink r:id="rId12659" ref="C13289"/>
    <hyperlink r:id="rId12660" ref="C13290"/>
    <hyperlink r:id="rId12661" ref="C13291"/>
    <hyperlink r:id="rId12662" ref="C13292"/>
    <hyperlink r:id="rId12663" ref="C13293"/>
    <hyperlink r:id="rId12664" ref="C13294"/>
    <hyperlink r:id="rId12665" ref="C13295"/>
    <hyperlink r:id="rId12666" ref="C13296"/>
    <hyperlink r:id="rId12667" ref="C13297"/>
    <hyperlink r:id="rId12668" ref="C13298"/>
    <hyperlink r:id="rId12669" ref="C13299"/>
    <hyperlink r:id="rId12670" ref="C13300"/>
    <hyperlink r:id="rId12671" ref="C13301"/>
    <hyperlink r:id="rId12672" ref="C13302"/>
    <hyperlink r:id="rId12673" ref="C13303"/>
    <hyperlink r:id="rId12674" ref="C13304"/>
    <hyperlink r:id="rId12675" ref="C13305"/>
    <hyperlink r:id="rId12676" ref="C13306"/>
    <hyperlink r:id="rId12677" ref="C13307"/>
    <hyperlink r:id="rId12678" ref="C13308"/>
    <hyperlink r:id="rId12679" ref="C13309"/>
    <hyperlink r:id="rId12680" ref="C13310"/>
    <hyperlink r:id="rId12681" ref="C13311"/>
    <hyperlink r:id="rId12682" ref="C13313"/>
    <hyperlink r:id="rId12683" ref="C13314"/>
    <hyperlink r:id="rId12684" ref="C13315"/>
    <hyperlink r:id="rId12685" ref="C13316"/>
    <hyperlink r:id="rId12686" ref="C13317"/>
    <hyperlink r:id="rId12687" ref="C13318"/>
    <hyperlink r:id="rId12688" ref="C13319"/>
    <hyperlink r:id="rId12689" ref="C13320"/>
    <hyperlink r:id="rId12690" ref="C13321"/>
    <hyperlink r:id="rId12691" ref="C13322"/>
    <hyperlink r:id="rId12692" ref="C13323"/>
    <hyperlink r:id="rId12693" ref="C13324"/>
    <hyperlink r:id="rId12694" ref="C13325"/>
    <hyperlink r:id="rId12695" ref="C13326"/>
    <hyperlink r:id="rId12696" ref="C13327"/>
    <hyperlink r:id="rId12697" ref="C13328"/>
    <hyperlink r:id="rId12698" ref="C13329"/>
    <hyperlink r:id="rId12699" ref="C13330"/>
    <hyperlink r:id="rId12700" ref="C13331"/>
    <hyperlink r:id="rId12701" ref="C13332"/>
    <hyperlink r:id="rId12702" ref="C13333"/>
    <hyperlink r:id="rId12703" ref="C13334"/>
    <hyperlink r:id="rId12704" ref="C13335"/>
    <hyperlink r:id="rId12705" ref="C13336"/>
    <hyperlink r:id="rId12706" ref="C13337"/>
    <hyperlink r:id="rId12707" ref="C13338"/>
    <hyperlink r:id="rId12708" ref="C13339"/>
    <hyperlink r:id="rId12709" ref="C13340"/>
    <hyperlink r:id="rId12710" ref="C13341"/>
    <hyperlink r:id="rId12711" ref="C13342"/>
    <hyperlink r:id="rId12712" ref="C13343"/>
    <hyperlink r:id="rId12713" ref="C13344"/>
    <hyperlink r:id="rId12714" ref="C13345"/>
    <hyperlink r:id="rId12715" ref="C13346"/>
    <hyperlink r:id="rId12716" ref="C13347"/>
    <hyperlink r:id="rId12717" ref="C13348"/>
    <hyperlink r:id="rId12718" ref="C13349"/>
    <hyperlink r:id="rId12719" ref="C13350"/>
    <hyperlink r:id="rId12720" ref="C13351"/>
    <hyperlink r:id="rId12721" ref="C13352"/>
    <hyperlink r:id="rId12722" ref="C13353"/>
    <hyperlink r:id="rId12723" ref="C13354"/>
    <hyperlink r:id="rId12724" ref="C13355"/>
    <hyperlink r:id="rId12725" ref="C13356"/>
    <hyperlink r:id="rId12726" ref="C13357"/>
    <hyperlink r:id="rId12727" ref="C13358"/>
    <hyperlink r:id="rId12728" ref="C13360"/>
    <hyperlink r:id="rId12729" ref="C13361"/>
    <hyperlink r:id="rId12730" ref="C13362"/>
    <hyperlink r:id="rId12731" ref="C13363"/>
    <hyperlink r:id="rId12732" ref="C13364"/>
    <hyperlink r:id="rId12733" ref="C13365"/>
    <hyperlink r:id="rId12734" ref="C13366"/>
    <hyperlink r:id="rId12735" ref="C13367"/>
    <hyperlink r:id="rId12736" ref="C13368"/>
    <hyperlink r:id="rId12737" ref="C13369"/>
    <hyperlink r:id="rId12738" ref="C13370"/>
    <hyperlink r:id="rId12739" ref="C13371"/>
    <hyperlink r:id="rId12740" ref="C13372"/>
    <hyperlink r:id="rId12741" ref="C13373"/>
    <hyperlink r:id="rId12742" ref="C13374"/>
    <hyperlink r:id="rId12743" ref="C13375"/>
    <hyperlink r:id="rId12744" ref="C13376"/>
    <hyperlink r:id="rId12745" ref="C13377"/>
    <hyperlink r:id="rId12746" ref="C13378"/>
    <hyperlink r:id="rId12747" ref="C13379"/>
    <hyperlink r:id="rId12748" ref="C13380"/>
    <hyperlink r:id="rId12749" ref="C13381"/>
    <hyperlink r:id="rId12750" ref="C13382"/>
    <hyperlink r:id="rId12751" ref="C13383"/>
    <hyperlink r:id="rId12752" ref="C13384"/>
    <hyperlink r:id="rId12753" ref="C13385"/>
    <hyperlink r:id="rId12754" ref="C13387"/>
    <hyperlink r:id="rId12755" ref="C13388"/>
    <hyperlink r:id="rId12756" ref="C13389"/>
    <hyperlink r:id="rId12757" ref="C13390"/>
    <hyperlink r:id="rId12758" ref="C13391"/>
    <hyperlink r:id="rId12759" ref="C13392"/>
    <hyperlink r:id="rId12760" ref="C13393"/>
    <hyperlink r:id="rId12761" ref="C13394"/>
    <hyperlink r:id="rId12762" ref="C13395"/>
    <hyperlink r:id="rId12763" ref="C13396"/>
    <hyperlink r:id="rId12764" ref="C13397"/>
    <hyperlink r:id="rId12765" ref="C13398"/>
    <hyperlink r:id="rId12766" ref="C13400"/>
    <hyperlink r:id="rId12767" ref="C13401"/>
    <hyperlink r:id="rId12768" ref="C13403"/>
    <hyperlink r:id="rId12769" ref="C13404"/>
    <hyperlink r:id="rId12770" ref="C13405"/>
    <hyperlink r:id="rId12771" ref="C13407"/>
    <hyperlink r:id="rId12772" ref="C13408"/>
    <hyperlink r:id="rId12773" ref="C13409"/>
    <hyperlink r:id="rId12774" ref="C13410"/>
    <hyperlink r:id="rId12775" ref="C13411"/>
    <hyperlink r:id="rId12776" ref="C13412"/>
    <hyperlink r:id="rId12777" ref="C13414"/>
    <hyperlink r:id="rId12778" ref="C13415"/>
    <hyperlink r:id="rId12779" ref="C13416"/>
    <hyperlink r:id="rId12780" ref="C13417"/>
    <hyperlink r:id="rId12781" ref="C13418"/>
    <hyperlink r:id="rId12782" ref="C13419"/>
    <hyperlink r:id="rId12783" ref="C13420"/>
    <hyperlink r:id="rId12784" ref="C13421"/>
    <hyperlink r:id="rId12785" ref="C13422"/>
    <hyperlink r:id="rId12786" ref="C13424"/>
    <hyperlink r:id="rId12787" ref="C13425"/>
    <hyperlink r:id="rId12788" ref="C13426"/>
    <hyperlink r:id="rId12789" ref="C13427"/>
    <hyperlink r:id="rId12790" ref="C13428"/>
    <hyperlink r:id="rId12791" ref="C13429"/>
    <hyperlink r:id="rId12792" ref="C13430"/>
    <hyperlink r:id="rId12793" ref="C13431"/>
    <hyperlink r:id="rId12794" ref="C13432"/>
    <hyperlink r:id="rId12795" ref="C13433"/>
    <hyperlink r:id="rId12796" ref="C13434"/>
    <hyperlink r:id="rId12797" ref="C13435"/>
    <hyperlink r:id="rId12798" ref="C13436"/>
    <hyperlink r:id="rId12799" ref="C13437"/>
    <hyperlink r:id="rId12800" ref="C13438"/>
    <hyperlink r:id="rId12801" ref="C13439"/>
    <hyperlink r:id="rId12802" ref="C13440"/>
    <hyperlink r:id="rId12803" ref="C13441"/>
    <hyperlink r:id="rId12804" ref="C13442"/>
    <hyperlink r:id="rId12805" ref="C13443"/>
    <hyperlink r:id="rId12806" ref="C13445"/>
    <hyperlink r:id="rId12807" ref="C13446"/>
    <hyperlink r:id="rId12808" ref="C13448"/>
    <hyperlink r:id="rId12809" ref="C13449"/>
    <hyperlink r:id="rId12810" ref="C13450"/>
    <hyperlink r:id="rId12811" ref="C13451"/>
    <hyperlink r:id="rId12812" ref="C13452"/>
    <hyperlink r:id="rId12813" ref="C13453"/>
    <hyperlink r:id="rId12814" ref="C13455"/>
    <hyperlink r:id="rId12815" ref="C13456"/>
    <hyperlink r:id="rId12816" ref="C13457"/>
    <hyperlink r:id="rId12817" ref="C13458"/>
    <hyperlink r:id="rId12818" ref="C13459"/>
    <hyperlink r:id="rId12819" ref="C13460"/>
    <hyperlink r:id="rId12820" ref="C13461"/>
    <hyperlink r:id="rId12821" ref="C13462"/>
    <hyperlink r:id="rId12822" ref="C13463"/>
    <hyperlink r:id="rId12823" ref="C13464"/>
    <hyperlink r:id="rId12824" ref="C13465"/>
    <hyperlink r:id="rId12825" ref="C13466"/>
    <hyperlink r:id="rId12826" ref="C13467"/>
    <hyperlink r:id="rId12827" ref="C13468"/>
    <hyperlink r:id="rId12828" ref="C13469"/>
    <hyperlink r:id="rId12829" ref="C13470"/>
    <hyperlink r:id="rId12830" ref="C13471"/>
    <hyperlink r:id="rId12831" ref="C13472"/>
    <hyperlink r:id="rId12832" ref="C13473"/>
    <hyperlink r:id="rId12833" ref="C13474"/>
    <hyperlink r:id="rId12834" ref="C13475"/>
    <hyperlink r:id="rId12835" ref="C13476"/>
    <hyperlink r:id="rId12836" ref="C13477"/>
    <hyperlink r:id="rId12837" ref="C13478"/>
    <hyperlink r:id="rId12838" ref="C13479"/>
    <hyperlink r:id="rId12839" ref="C13480"/>
    <hyperlink r:id="rId12840" ref="C13481"/>
    <hyperlink r:id="rId12841" ref="C13482"/>
    <hyperlink r:id="rId12842" ref="C13483"/>
    <hyperlink r:id="rId12843" ref="C13484"/>
    <hyperlink r:id="rId12844" ref="C13485"/>
    <hyperlink r:id="rId12845" ref="C13486"/>
    <hyperlink r:id="rId12846" ref="C13487"/>
    <hyperlink r:id="rId12847" ref="C13488"/>
    <hyperlink r:id="rId12848" ref="C13490"/>
    <hyperlink r:id="rId12849" ref="C13491"/>
    <hyperlink r:id="rId12850" ref="C13492"/>
    <hyperlink r:id="rId12851" ref="C13493"/>
    <hyperlink r:id="rId12852" ref="C13496"/>
    <hyperlink r:id="rId12853" ref="C13497"/>
    <hyperlink r:id="rId12854" ref="C13498"/>
    <hyperlink r:id="rId12855" ref="C13499"/>
    <hyperlink r:id="rId12856" ref="C13500"/>
    <hyperlink r:id="rId12857" ref="C13501"/>
    <hyperlink r:id="rId12858" ref="C13502"/>
    <hyperlink r:id="rId12859" ref="C13503"/>
    <hyperlink r:id="rId12860" ref="C13504"/>
    <hyperlink r:id="rId12861" ref="C13505"/>
    <hyperlink r:id="rId12862" ref="B13506"/>
    <hyperlink r:id="rId12863" ref="C13506"/>
    <hyperlink r:id="rId12864" ref="C13508"/>
    <hyperlink r:id="rId12865" ref="C13509"/>
    <hyperlink r:id="rId12866" ref="C13510"/>
    <hyperlink r:id="rId12867" ref="C13511"/>
    <hyperlink r:id="rId12868" ref="C13512"/>
    <hyperlink r:id="rId12869" ref="C13513"/>
    <hyperlink r:id="rId12870" ref="C13514"/>
    <hyperlink r:id="rId12871" ref="C13515"/>
    <hyperlink r:id="rId12872" ref="C13517"/>
    <hyperlink r:id="rId12873" ref="C13518"/>
    <hyperlink r:id="rId12874" ref="C13519"/>
    <hyperlink r:id="rId12875" ref="C13520"/>
    <hyperlink r:id="rId12876" ref="C13521"/>
    <hyperlink r:id="rId12877" ref="C13522"/>
    <hyperlink r:id="rId12878" ref="C13523"/>
    <hyperlink r:id="rId12879" ref="C13525"/>
    <hyperlink r:id="rId12880" ref="C13526"/>
    <hyperlink r:id="rId12881" ref="C13527"/>
    <hyperlink r:id="rId12882" ref="C13528"/>
    <hyperlink r:id="rId12883" ref="C13529"/>
    <hyperlink r:id="rId12884" ref="C13530"/>
    <hyperlink r:id="rId12885" ref="C13531"/>
    <hyperlink r:id="rId12886" ref="C13532"/>
    <hyperlink r:id="rId12887" ref="C13534"/>
    <hyperlink r:id="rId12888" ref="C13535"/>
    <hyperlink r:id="rId12889" ref="C13536"/>
    <hyperlink r:id="rId12890" ref="C13537"/>
    <hyperlink r:id="rId12891" ref="C13538"/>
    <hyperlink r:id="rId12892" ref="C13539"/>
    <hyperlink r:id="rId12893" ref="C13540"/>
    <hyperlink r:id="rId12894" ref="C13541"/>
    <hyperlink r:id="rId12895" ref="C13542"/>
    <hyperlink r:id="rId12896" ref="C13543"/>
    <hyperlink r:id="rId12897" ref="C13544"/>
    <hyperlink r:id="rId12898" ref="C13545"/>
    <hyperlink r:id="rId12899" ref="C13546"/>
    <hyperlink r:id="rId12900" ref="C13547"/>
    <hyperlink r:id="rId12901" ref="C13548"/>
    <hyperlink r:id="rId12902" ref="C13549"/>
    <hyperlink r:id="rId12903" ref="C13550"/>
    <hyperlink r:id="rId12904" ref="C13551"/>
    <hyperlink r:id="rId12905" ref="C13552"/>
    <hyperlink r:id="rId12906" ref="C13553"/>
    <hyperlink r:id="rId12907" ref="C13554"/>
    <hyperlink r:id="rId12908" ref="C13555"/>
    <hyperlink r:id="rId12909" ref="C13556"/>
    <hyperlink r:id="rId12910" ref="C13557"/>
    <hyperlink r:id="rId12911" ref="C13558"/>
    <hyperlink r:id="rId12912" ref="C13559"/>
    <hyperlink r:id="rId12913" ref="C13560"/>
    <hyperlink r:id="rId12914" ref="C13561"/>
    <hyperlink r:id="rId12915" ref="C13562"/>
    <hyperlink r:id="rId12916" ref="C13563"/>
    <hyperlink r:id="rId12917" ref="C13564"/>
    <hyperlink r:id="rId12918" ref="C13566"/>
    <hyperlink r:id="rId12919" ref="C13567"/>
    <hyperlink r:id="rId12920" ref="C13568"/>
    <hyperlink r:id="rId12921" ref="C13569"/>
    <hyperlink r:id="rId12922" ref="C13570"/>
    <hyperlink r:id="rId12923" ref="C13571"/>
    <hyperlink r:id="rId12924" ref="C13572"/>
    <hyperlink r:id="rId12925" ref="C13573"/>
    <hyperlink r:id="rId12926" ref="C13575"/>
    <hyperlink r:id="rId12927" ref="C13576"/>
    <hyperlink r:id="rId12928" ref="C13577"/>
    <hyperlink r:id="rId12929" ref="C13578"/>
    <hyperlink r:id="rId12930" ref="C13579"/>
    <hyperlink r:id="rId12931" ref="C13580"/>
    <hyperlink r:id="rId12932" ref="C13581"/>
    <hyperlink r:id="rId12933" ref="C13582"/>
    <hyperlink r:id="rId12934" ref="C13583"/>
    <hyperlink r:id="rId12935" ref="C13584"/>
    <hyperlink r:id="rId12936" ref="C13585"/>
    <hyperlink r:id="rId12937" ref="C13586"/>
    <hyperlink r:id="rId12938" ref="C13587"/>
    <hyperlink r:id="rId12939" ref="C13588"/>
    <hyperlink r:id="rId12940" ref="C13589"/>
    <hyperlink r:id="rId12941" ref="C13590"/>
    <hyperlink r:id="rId12942" ref="C13591"/>
    <hyperlink r:id="rId12943" ref="C13592"/>
    <hyperlink r:id="rId12944" ref="C13593"/>
    <hyperlink r:id="rId12945" ref="C13594"/>
    <hyperlink r:id="rId12946" ref="C13595"/>
    <hyperlink r:id="rId12947" ref="C13596"/>
    <hyperlink r:id="rId12948" ref="C13597"/>
    <hyperlink r:id="rId12949" ref="C13598"/>
    <hyperlink r:id="rId12950" ref="C13599"/>
    <hyperlink r:id="rId12951" ref="C13600"/>
    <hyperlink r:id="rId12952" ref="C13601"/>
    <hyperlink r:id="rId12953" ref="C13602"/>
    <hyperlink r:id="rId12954" ref="C13603"/>
    <hyperlink r:id="rId12955" ref="C13604"/>
    <hyperlink r:id="rId12956" ref="C13606"/>
    <hyperlink r:id="rId12957" ref="C13607"/>
    <hyperlink r:id="rId12958" ref="C13608"/>
    <hyperlink r:id="rId12959" ref="C13610"/>
    <hyperlink r:id="rId12960" ref="C13611"/>
    <hyperlink r:id="rId12961" ref="C13612"/>
    <hyperlink r:id="rId12962" ref="C13613"/>
    <hyperlink r:id="rId12963" ref="C13614"/>
    <hyperlink r:id="rId12964" ref="C13615"/>
    <hyperlink r:id="rId12965" ref="C13616"/>
    <hyperlink r:id="rId12966" ref="C13617"/>
    <hyperlink r:id="rId12967" ref="C13618"/>
    <hyperlink r:id="rId12968" ref="C13619"/>
    <hyperlink r:id="rId12969" ref="C13620"/>
    <hyperlink r:id="rId12970" ref="C13621"/>
    <hyperlink r:id="rId12971" ref="C13622"/>
    <hyperlink r:id="rId12972" ref="C13623"/>
    <hyperlink r:id="rId12973" ref="C13624"/>
    <hyperlink r:id="rId12974" ref="C13625"/>
    <hyperlink r:id="rId12975" ref="C13626"/>
    <hyperlink r:id="rId12976" ref="C13627"/>
    <hyperlink r:id="rId12977" ref="C13628"/>
    <hyperlink r:id="rId12978" ref="C13629"/>
    <hyperlink r:id="rId12979" ref="C13630"/>
    <hyperlink r:id="rId12980" ref="C13631"/>
    <hyperlink r:id="rId12981" ref="C13632"/>
    <hyperlink r:id="rId12982" ref="C13633"/>
    <hyperlink r:id="rId12983" ref="C13634"/>
    <hyperlink r:id="rId12984" ref="C13635"/>
    <hyperlink r:id="rId12985" ref="C13636"/>
    <hyperlink r:id="rId12986" ref="C13637"/>
    <hyperlink r:id="rId12987" ref="C13638"/>
    <hyperlink r:id="rId12988" ref="C13639"/>
    <hyperlink r:id="rId12989" ref="C13640"/>
    <hyperlink r:id="rId12990" ref="C13641"/>
    <hyperlink r:id="rId12991" ref="C13642"/>
    <hyperlink r:id="rId12992" ref="C13643"/>
    <hyperlink r:id="rId12993" ref="C13644"/>
    <hyperlink r:id="rId12994" ref="C13645"/>
    <hyperlink r:id="rId12995" ref="C13646"/>
    <hyperlink r:id="rId12996" ref="C13647"/>
    <hyperlink r:id="rId12997" ref="C13648"/>
    <hyperlink r:id="rId12998" ref="C13649"/>
    <hyperlink r:id="rId12999" ref="C13650"/>
    <hyperlink r:id="rId13000" ref="C13651"/>
    <hyperlink r:id="rId13001" ref="C13652"/>
    <hyperlink r:id="rId13002" ref="C13653"/>
    <hyperlink r:id="rId13003" ref="C13654"/>
    <hyperlink r:id="rId13004" ref="C13656"/>
    <hyperlink r:id="rId13005" ref="C13657"/>
    <hyperlink r:id="rId13006" ref="C13658"/>
    <hyperlink r:id="rId13007" ref="C13660"/>
    <hyperlink r:id="rId13008" ref="C13661"/>
    <hyperlink r:id="rId13009" ref="C13662"/>
    <hyperlink r:id="rId13010" ref="C13663"/>
    <hyperlink r:id="rId13011" ref="C13664"/>
    <hyperlink r:id="rId13012" ref="B13665"/>
    <hyperlink r:id="rId13013" ref="C13665"/>
    <hyperlink r:id="rId13014" ref="C13666"/>
    <hyperlink r:id="rId13015" ref="C13667"/>
    <hyperlink r:id="rId13016" ref="C13668"/>
    <hyperlink r:id="rId13017" ref="B13669"/>
    <hyperlink r:id="rId13018" ref="C13669"/>
    <hyperlink r:id="rId13019" ref="C13670"/>
    <hyperlink r:id="rId13020" ref="C13671"/>
    <hyperlink r:id="rId13021" ref="C13672"/>
    <hyperlink r:id="rId13022" ref="C13673"/>
    <hyperlink r:id="rId13023" ref="C13676"/>
    <hyperlink r:id="rId13024" ref="C13677"/>
    <hyperlink r:id="rId13025" ref="C13678"/>
    <hyperlink r:id="rId13026" ref="C13679"/>
    <hyperlink r:id="rId13027" ref="C13680"/>
    <hyperlink r:id="rId13028" ref="C13681"/>
    <hyperlink r:id="rId13029" ref="C13682"/>
    <hyperlink r:id="rId13030" ref="C13683"/>
    <hyperlink r:id="rId13031" ref="C13684"/>
    <hyperlink r:id="rId13032" ref="C13685"/>
    <hyperlink r:id="rId13033" ref="C13686"/>
    <hyperlink r:id="rId13034" ref="C13687"/>
    <hyperlink r:id="rId13035" ref="C13688"/>
    <hyperlink r:id="rId13036" ref="C13690"/>
    <hyperlink r:id="rId13037" ref="C13691"/>
    <hyperlink r:id="rId13038" ref="C13692"/>
    <hyperlink r:id="rId13039" ref="C13693"/>
    <hyperlink r:id="rId13040" ref="C13694"/>
    <hyperlink r:id="rId13041" ref="C13695"/>
    <hyperlink r:id="rId13042" ref="C13696"/>
    <hyperlink r:id="rId13043" ref="C13697"/>
    <hyperlink r:id="rId13044" ref="C13698"/>
    <hyperlink r:id="rId13045" ref="C13699"/>
    <hyperlink r:id="rId13046" ref="C13701"/>
    <hyperlink r:id="rId13047" ref="C13702"/>
    <hyperlink r:id="rId13048" ref="C13703"/>
    <hyperlink r:id="rId13049" ref="C13704"/>
    <hyperlink r:id="rId13050" ref="C13705"/>
    <hyperlink r:id="rId13051" ref="C13707"/>
    <hyperlink r:id="rId13052" ref="C13708"/>
    <hyperlink r:id="rId13053" ref="C13709"/>
    <hyperlink r:id="rId13054" ref="C13710"/>
    <hyperlink r:id="rId13055" ref="C13711"/>
    <hyperlink r:id="rId13056" ref="C13712"/>
    <hyperlink r:id="rId13057" ref="C13713"/>
    <hyperlink r:id="rId13058" ref="C13714"/>
    <hyperlink r:id="rId13059" ref="C13715"/>
    <hyperlink r:id="rId13060" ref="C13716"/>
    <hyperlink r:id="rId13061" ref="C13717"/>
    <hyperlink r:id="rId13062" ref="C13718"/>
    <hyperlink r:id="rId13063" ref="C13719"/>
    <hyperlink r:id="rId13064" ref="C13720"/>
    <hyperlink r:id="rId13065" ref="C13721"/>
    <hyperlink r:id="rId13066" ref="C13722"/>
    <hyperlink r:id="rId13067" ref="C13723"/>
    <hyperlink r:id="rId13068" ref="C13724"/>
    <hyperlink r:id="rId13069" ref="C13725"/>
    <hyperlink r:id="rId13070" ref="C13726"/>
    <hyperlink r:id="rId13071" ref="C13727"/>
    <hyperlink r:id="rId13072" ref="C13728"/>
    <hyperlink r:id="rId13073" ref="C13729"/>
    <hyperlink r:id="rId13074" ref="B13730"/>
    <hyperlink r:id="rId13075" ref="C13730"/>
    <hyperlink r:id="rId13076" ref="C13731"/>
    <hyperlink r:id="rId13077" ref="C13732"/>
    <hyperlink r:id="rId13078" ref="C13733"/>
    <hyperlink r:id="rId13079" ref="C13734"/>
    <hyperlink r:id="rId13080" ref="C13735"/>
    <hyperlink r:id="rId13081" ref="C13737"/>
    <hyperlink r:id="rId13082" ref="C13738"/>
    <hyperlink r:id="rId13083" ref="C13739"/>
    <hyperlink r:id="rId13084" ref="C13740"/>
    <hyperlink r:id="rId13085" ref="B13741"/>
    <hyperlink r:id="rId13086" ref="C13741"/>
    <hyperlink r:id="rId13087" ref="C13742"/>
    <hyperlink r:id="rId13088" ref="C13743"/>
    <hyperlink r:id="rId13089" ref="C13744"/>
    <hyperlink r:id="rId13090" ref="C13745"/>
    <hyperlink r:id="rId13091" ref="B13746"/>
    <hyperlink r:id="rId13092" ref="C13746"/>
    <hyperlink r:id="rId13093" ref="B13747"/>
    <hyperlink r:id="rId13094" ref="C13747"/>
    <hyperlink r:id="rId13095" ref="B13749"/>
    <hyperlink r:id="rId13096" ref="C13749"/>
    <hyperlink r:id="rId13097" ref="C13750"/>
    <hyperlink r:id="rId13098" ref="C13751"/>
    <hyperlink r:id="rId13099" ref="C13752"/>
    <hyperlink r:id="rId13100" ref="C13753"/>
    <hyperlink r:id="rId13101" ref="C13754"/>
    <hyperlink r:id="rId13102" ref="C13755"/>
    <hyperlink r:id="rId13103" ref="C13756"/>
    <hyperlink r:id="rId13104" ref="C13757"/>
    <hyperlink r:id="rId13105" ref="C13758"/>
    <hyperlink r:id="rId13106" ref="C13760"/>
    <hyperlink r:id="rId13107" ref="C13761"/>
    <hyperlink r:id="rId13108" ref="C13762"/>
    <hyperlink r:id="rId13109" ref="C13764"/>
    <hyperlink r:id="rId13110" ref="C13765"/>
    <hyperlink r:id="rId13111" ref="C13766"/>
    <hyperlink r:id="rId13112" ref="C13767"/>
    <hyperlink r:id="rId13113" ref="C13768"/>
    <hyperlink r:id="rId13114" ref="C13769"/>
    <hyperlink r:id="rId13115" ref="C13770"/>
    <hyperlink r:id="rId13116" ref="C13772"/>
    <hyperlink r:id="rId13117" ref="C13773"/>
    <hyperlink r:id="rId13118" ref="C13774"/>
    <hyperlink r:id="rId13119" ref="C13775"/>
    <hyperlink r:id="rId13120" ref="C13776"/>
    <hyperlink r:id="rId13121" ref="C13777"/>
    <hyperlink r:id="rId13122" ref="C13778"/>
    <hyperlink r:id="rId13123" ref="C13779"/>
    <hyperlink r:id="rId13124" ref="C13780"/>
    <hyperlink r:id="rId13125" ref="C13781"/>
    <hyperlink r:id="rId13126" ref="C13782"/>
    <hyperlink r:id="rId13127" ref="C13783"/>
    <hyperlink r:id="rId13128" ref="C13785"/>
    <hyperlink r:id="rId13129" ref="C13787"/>
    <hyperlink r:id="rId13130" ref="C13788"/>
    <hyperlink r:id="rId13131" ref="C13789"/>
    <hyperlink r:id="rId13132" ref="C13790"/>
    <hyperlink r:id="rId13133" ref="C13791"/>
    <hyperlink r:id="rId13134" ref="C13792"/>
    <hyperlink r:id="rId13135" ref="C13793"/>
    <hyperlink r:id="rId13136" ref="C13794"/>
    <hyperlink r:id="rId13137" ref="C13797"/>
    <hyperlink r:id="rId13138" ref="C13798"/>
    <hyperlink r:id="rId13139" ref="C13799"/>
    <hyperlink r:id="rId13140" ref="C13800"/>
    <hyperlink r:id="rId13141" ref="C13801"/>
    <hyperlink r:id="rId13142" ref="C13802"/>
    <hyperlink r:id="rId13143" ref="C13803"/>
    <hyperlink r:id="rId13144" ref="C13804"/>
    <hyperlink r:id="rId13145" ref="C13805"/>
    <hyperlink r:id="rId13146" ref="C13806"/>
    <hyperlink r:id="rId13147" ref="C13807"/>
    <hyperlink r:id="rId13148" ref="C13808"/>
    <hyperlink r:id="rId13149" ref="C13809"/>
    <hyperlink r:id="rId13150" ref="C13810"/>
    <hyperlink r:id="rId13151" ref="C13811"/>
    <hyperlink r:id="rId13152" ref="C13812"/>
    <hyperlink r:id="rId13153" ref="C13813"/>
    <hyperlink r:id="rId13154" ref="C13814"/>
    <hyperlink r:id="rId13155" ref="C13815"/>
    <hyperlink r:id="rId13156" ref="C13816"/>
    <hyperlink r:id="rId13157" ref="C13817"/>
    <hyperlink r:id="rId13158" ref="C13818"/>
    <hyperlink r:id="rId13159" ref="C13819"/>
    <hyperlink r:id="rId13160" ref="C13820"/>
    <hyperlink r:id="rId13161" ref="C13821"/>
    <hyperlink r:id="rId13162" ref="C13822"/>
    <hyperlink r:id="rId13163" ref="C13823"/>
    <hyperlink r:id="rId13164" ref="C13824"/>
    <hyperlink r:id="rId13165" ref="C13825"/>
    <hyperlink r:id="rId13166" ref="C13826"/>
    <hyperlink r:id="rId13167" ref="C13827"/>
    <hyperlink r:id="rId13168" ref="C13828"/>
    <hyperlink r:id="rId13169" ref="C13830"/>
    <hyperlink r:id="rId13170" ref="C13832"/>
    <hyperlink r:id="rId13171" ref="C13833"/>
    <hyperlink r:id="rId13172" ref="C13834"/>
    <hyperlink r:id="rId13173" ref="C13835"/>
    <hyperlink r:id="rId13174" ref="B13836"/>
    <hyperlink r:id="rId13175" ref="C13836"/>
    <hyperlink r:id="rId13176" ref="C13837"/>
    <hyperlink r:id="rId13177" ref="C13838"/>
    <hyperlink r:id="rId13178" ref="C13839"/>
    <hyperlink r:id="rId13179" ref="C13840"/>
    <hyperlink r:id="rId13180" ref="C13841"/>
    <hyperlink r:id="rId13181" ref="C13842"/>
    <hyperlink r:id="rId13182" ref="C13843"/>
    <hyperlink r:id="rId13183" ref="C13844"/>
    <hyperlink r:id="rId13184" ref="C13845"/>
    <hyperlink r:id="rId13185" ref="C13846"/>
    <hyperlink r:id="rId13186" ref="C13847"/>
    <hyperlink r:id="rId13187" ref="B13848"/>
    <hyperlink r:id="rId13188" ref="C13848"/>
    <hyperlink r:id="rId13189" ref="C13849"/>
    <hyperlink r:id="rId13190" ref="C13850"/>
    <hyperlink r:id="rId13191" ref="C13851"/>
    <hyperlink r:id="rId13192" ref="C13852"/>
    <hyperlink r:id="rId13193" ref="C13853"/>
    <hyperlink r:id="rId13194" ref="C13854"/>
    <hyperlink r:id="rId13195" ref="C13855"/>
    <hyperlink r:id="rId13196" ref="C13856"/>
    <hyperlink r:id="rId13197" ref="C13857"/>
    <hyperlink r:id="rId13198" ref="C13858"/>
    <hyperlink r:id="rId13199" ref="C13859"/>
    <hyperlink r:id="rId13200" ref="C13861"/>
    <hyperlink r:id="rId13201" ref="C13862"/>
    <hyperlink r:id="rId13202" ref="C13863"/>
    <hyperlink r:id="rId13203" ref="C13864"/>
    <hyperlink r:id="rId13204" ref="C13865"/>
    <hyperlink r:id="rId13205" ref="C13866"/>
    <hyperlink r:id="rId13206" ref="C13867"/>
    <hyperlink r:id="rId13207" ref="C13868"/>
    <hyperlink r:id="rId13208" ref="C13869"/>
    <hyperlink r:id="rId13209" ref="C13870"/>
    <hyperlink r:id="rId13210" ref="C13871"/>
    <hyperlink r:id="rId13211" ref="C13872"/>
    <hyperlink r:id="rId13212" ref="C13873"/>
    <hyperlink r:id="rId13213" ref="C13874"/>
    <hyperlink r:id="rId13214" ref="C13875"/>
    <hyperlink r:id="rId13215" ref="C13876"/>
    <hyperlink r:id="rId13216" ref="C13877"/>
    <hyperlink r:id="rId13217" ref="C13878"/>
    <hyperlink r:id="rId13218" ref="C13879"/>
    <hyperlink r:id="rId13219" ref="C13880"/>
    <hyperlink r:id="rId13220" ref="C13881"/>
    <hyperlink r:id="rId13221" ref="C13882"/>
    <hyperlink r:id="rId13222" ref="C13883"/>
    <hyperlink r:id="rId13223" ref="C13884"/>
    <hyperlink r:id="rId13224" ref="C13885"/>
    <hyperlink r:id="rId13225" ref="C13886"/>
    <hyperlink r:id="rId13226" ref="C13887"/>
    <hyperlink r:id="rId13227" ref="C13888"/>
    <hyperlink r:id="rId13228" ref="C13890"/>
    <hyperlink r:id="rId13229" ref="C13891"/>
    <hyperlink r:id="rId13230" ref="C13892"/>
    <hyperlink r:id="rId13231" ref="C13893"/>
    <hyperlink r:id="rId13232" ref="C13894"/>
    <hyperlink r:id="rId13233" ref="C13895"/>
    <hyperlink r:id="rId13234" ref="C13896"/>
    <hyperlink r:id="rId13235" ref="C13898"/>
    <hyperlink r:id="rId13236" ref="C13899"/>
    <hyperlink r:id="rId13237" ref="C13900"/>
    <hyperlink r:id="rId13238" ref="C13901"/>
    <hyperlink r:id="rId13239" ref="C13902"/>
    <hyperlink r:id="rId13240" ref="C13903"/>
    <hyperlink r:id="rId13241" ref="C13904"/>
    <hyperlink r:id="rId13242" ref="C13905"/>
    <hyperlink r:id="rId13243" ref="C13906"/>
    <hyperlink r:id="rId13244" ref="C13907"/>
    <hyperlink r:id="rId13245" ref="C13908"/>
    <hyperlink r:id="rId13246" ref="C13909"/>
    <hyperlink r:id="rId13247" ref="C13910"/>
    <hyperlink r:id="rId13248" ref="C13912"/>
    <hyperlink r:id="rId13249" ref="C13913"/>
    <hyperlink r:id="rId13250" ref="C13914"/>
    <hyperlink r:id="rId13251" ref="B13915"/>
    <hyperlink r:id="rId13252" ref="C13915"/>
    <hyperlink r:id="rId13253" ref="C13916"/>
    <hyperlink r:id="rId13254" ref="C13917"/>
    <hyperlink r:id="rId13255" ref="C13918"/>
    <hyperlink r:id="rId13256" ref="C13919"/>
    <hyperlink r:id="rId13257" ref="C13920"/>
    <hyperlink r:id="rId13258" ref="C13921"/>
    <hyperlink r:id="rId13259" ref="C13922"/>
    <hyperlink r:id="rId13260" ref="C13923"/>
    <hyperlink r:id="rId13261" ref="C13924"/>
    <hyperlink r:id="rId13262" ref="C13925"/>
    <hyperlink r:id="rId13263" ref="C13926"/>
    <hyperlink r:id="rId13264" ref="B13927"/>
    <hyperlink r:id="rId13265" ref="C13927"/>
    <hyperlink r:id="rId13266" ref="C13928"/>
    <hyperlink r:id="rId13267" ref="C13929"/>
    <hyperlink r:id="rId13268" ref="C13930"/>
    <hyperlink r:id="rId13269" ref="C13931"/>
    <hyperlink r:id="rId13270" ref="C13932"/>
    <hyperlink r:id="rId13271" ref="C13933"/>
    <hyperlink r:id="rId13272" ref="C13934"/>
    <hyperlink r:id="rId13273" ref="C13935"/>
    <hyperlink r:id="rId13274" ref="C13936"/>
    <hyperlink r:id="rId13275" ref="C13937"/>
    <hyperlink r:id="rId13276" ref="C13938"/>
    <hyperlink r:id="rId13277" ref="C13939"/>
    <hyperlink r:id="rId13278" ref="C13940"/>
    <hyperlink r:id="rId13279" ref="C13941"/>
    <hyperlink r:id="rId13280" ref="C13942"/>
    <hyperlink r:id="rId13281" ref="C13943"/>
    <hyperlink r:id="rId13282" ref="C13944"/>
    <hyperlink r:id="rId13283" ref="C13945"/>
    <hyperlink r:id="rId13284" ref="C13946"/>
    <hyperlink r:id="rId13285" ref="C13947"/>
    <hyperlink r:id="rId13286" ref="C13948"/>
    <hyperlink r:id="rId13287" ref="C13949"/>
    <hyperlink r:id="rId13288" ref="C13950"/>
    <hyperlink r:id="rId13289" ref="C13951"/>
    <hyperlink r:id="rId13290" ref="C13952"/>
    <hyperlink r:id="rId13291" ref="C13953"/>
    <hyperlink r:id="rId13292" ref="C13954"/>
    <hyperlink r:id="rId13293" ref="C13955"/>
    <hyperlink r:id="rId13294" ref="C13956"/>
    <hyperlink r:id="rId13295" ref="B13957"/>
    <hyperlink r:id="rId13296" ref="C13957"/>
    <hyperlink r:id="rId13297" ref="C13958"/>
    <hyperlink r:id="rId13298" ref="C13959"/>
    <hyperlink r:id="rId13299" ref="C13960"/>
    <hyperlink r:id="rId13300" ref="C13961"/>
    <hyperlink r:id="rId13301" ref="C13962"/>
    <hyperlink r:id="rId13302" ref="C13963"/>
    <hyperlink r:id="rId13303" ref="C13964"/>
    <hyperlink r:id="rId13304" ref="C13965"/>
    <hyperlink r:id="rId13305" ref="C13966"/>
    <hyperlink r:id="rId13306" ref="C13967"/>
    <hyperlink r:id="rId13307" ref="C13968"/>
    <hyperlink r:id="rId13308" ref="C13969"/>
    <hyperlink r:id="rId13309" ref="C13970"/>
    <hyperlink r:id="rId13310" ref="C13971"/>
    <hyperlink r:id="rId13311" ref="C13972"/>
    <hyperlink r:id="rId13312" ref="C13973"/>
    <hyperlink r:id="rId13313" ref="C13974"/>
    <hyperlink r:id="rId13314" ref="B13975"/>
    <hyperlink r:id="rId13315" ref="C13975"/>
    <hyperlink r:id="rId13316" ref="C13976"/>
    <hyperlink r:id="rId13317" ref="C13977"/>
    <hyperlink r:id="rId13318" ref="C13978"/>
    <hyperlink r:id="rId13319" ref="C13979"/>
    <hyperlink r:id="rId13320" ref="C13980"/>
    <hyperlink r:id="rId13321" ref="B13981"/>
    <hyperlink r:id="rId13322" ref="C13981"/>
    <hyperlink r:id="rId13323" ref="C13982"/>
    <hyperlink r:id="rId13324" ref="C13983"/>
    <hyperlink r:id="rId13325" ref="C13984"/>
    <hyperlink r:id="rId13326" ref="C13985"/>
    <hyperlink r:id="rId13327" ref="C13986"/>
    <hyperlink r:id="rId13328" ref="C13987"/>
    <hyperlink r:id="rId13329" ref="C13988"/>
    <hyperlink r:id="rId13330" ref="C13989"/>
    <hyperlink r:id="rId13331" ref="C13990"/>
    <hyperlink r:id="rId13332" ref="C13991"/>
    <hyperlink r:id="rId13333" ref="C13992"/>
    <hyperlink r:id="rId13334" ref="C13993"/>
    <hyperlink r:id="rId13335" ref="C13994"/>
    <hyperlink r:id="rId13336" ref="C13995"/>
    <hyperlink r:id="rId13337" ref="C13996"/>
    <hyperlink r:id="rId13338" ref="C13999"/>
    <hyperlink r:id="rId13339" ref="C14000"/>
    <hyperlink r:id="rId13340" ref="C14001"/>
    <hyperlink r:id="rId13341" ref="C14002"/>
    <hyperlink r:id="rId13342" ref="C14003"/>
    <hyperlink r:id="rId13343" ref="C14005"/>
    <hyperlink r:id="rId13344" ref="C14006"/>
    <hyperlink r:id="rId13345" ref="C14007"/>
    <hyperlink r:id="rId13346" ref="C14008"/>
    <hyperlink r:id="rId13347" ref="C14009"/>
    <hyperlink r:id="rId13348" ref="C14010"/>
    <hyperlink r:id="rId13349" ref="C14012"/>
    <hyperlink r:id="rId13350" ref="C14013"/>
    <hyperlink r:id="rId13351" ref="C14015"/>
    <hyperlink r:id="rId13352" ref="C14016"/>
    <hyperlink r:id="rId13353" ref="C14017"/>
    <hyperlink r:id="rId13354" ref="C14018"/>
    <hyperlink r:id="rId13355" ref="C14019"/>
    <hyperlink r:id="rId13356" ref="C14020"/>
    <hyperlink r:id="rId13357" ref="C14021"/>
    <hyperlink r:id="rId13358" ref="C14022"/>
    <hyperlink r:id="rId13359" ref="C14023"/>
    <hyperlink r:id="rId13360" ref="C14024"/>
    <hyperlink r:id="rId13361" ref="C14025"/>
    <hyperlink r:id="rId13362" ref="C14026"/>
    <hyperlink r:id="rId13363" ref="C14027"/>
    <hyperlink r:id="rId13364" ref="C14029"/>
    <hyperlink r:id="rId13365" ref="C14030"/>
    <hyperlink r:id="rId13366" ref="C14031"/>
    <hyperlink r:id="rId13367" ref="C14032"/>
    <hyperlink r:id="rId13368" ref="C14034"/>
    <hyperlink r:id="rId13369" ref="C14035"/>
    <hyperlink r:id="rId13370" ref="C14036"/>
    <hyperlink r:id="rId13371" ref="C14037"/>
    <hyperlink r:id="rId13372" ref="C14038"/>
    <hyperlink r:id="rId13373" ref="C14039"/>
    <hyperlink r:id="rId13374" ref="C14040"/>
    <hyperlink r:id="rId13375" ref="C14041"/>
    <hyperlink r:id="rId13376" ref="C14042"/>
    <hyperlink r:id="rId13377" ref="C14043"/>
    <hyperlink r:id="rId13378" ref="C14044"/>
    <hyperlink r:id="rId13379" ref="C14045"/>
    <hyperlink r:id="rId13380" ref="C14046"/>
    <hyperlink r:id="rId13381" ref="C14047"/>
    <hyperlink r:id="rId13382" ref="C14048"/>
    <hyperlink r:id="rId13383" ref="C14049"/>
    <hyperlink r:id="rId13384" ref="C14050"/>
    <hyperlink r:id="rId13385" ref="C14051"/>
    <hyperlink r:id="rId13386" ref="C14052"/>
    <hyperlink r:id="rId13387" ref="C14053"/>
    <hyperlink r:id="rId13388" ref="C14054"/>
    <hyperlink r:id="rId13389" ref="C14055"/>
    <hyperlink r:id="rId13390" ref="C14056"/>
    <hyperlink r:id="rId13391" ref="C14057"/>
    <hyperlink r:id="rId13392" ref="C14058"/>
    <hyperlink r:id="rId13393" ref="C14059"/>
    <hyperlink r:id="rId13394" ref="C14060"/>
    <hyperlink r:id="rId13395" ref="C14061"/>
    <hyperlink r:id="rId13396" ref="C14062"/>
    <hyperlink r:id="rId13397" ref="C14063"/>
    <hyperlink r:id="rId13398" ref="C14064"/>
    <hyperlink r:id="rId13399" ref="C14065"/>
    <hyperlink r:id="rId13400" ref="C14066"/>
    <hyperlink r:id="rId13401" ref="C14067"/>
    <hyperlink r:id="rId13402" ref="C14068"/>
    <hyperlink r:id="rId13403" ref="C14069"/>
    <hyperlink r:id="rId13404" ref="C14070"/>
    <hyperlink r:id="rId13405" ref="C14071"/>
    <hyperlink r:id="rId13406" ref="C14072"/>
    <hyperlink r:id="rId13407" ref="C14073"/>
    <hyperlink r:id="rId13408" ref="C14074"/>
    <hyperlink r:id="rId13409" ref="C14075"/>
    <hyperlink r:id="rId13410" ref="C14076"/>
    <hyperlink r:id="rId13411" ref="C14077"/>
    <hyperlink r:id="rId13412" ref="C14078"/>
    <hyperlink r:id="rId13413" ref="C14079"/>
    <hyperlink r:id="rId13414" ref="C14080"/>
    <hyperlink r:id="rId13415" ref="C14081"/>
    <hyperlink r:id="rId13416" ref="C14083"/>
    <hyperlink r:id="rId13417" ref="C14084"/>
    <hyperlink r:id="rId13418" ref="C14085"/>
    <hyperlink r:id="rId13419" ref="C14086"/>
    <hyperlink r:id="rId13420" ref="C14089"/>
    <hyperlink r:id="rId13421" ref="C14090"/>
    <hyperlink r:id="rId13422" ref="C14091"/>
    <hyperlink r:id="rId13423" ref="C14093"/>
    <hyperlink r:id="rId13424" ref="C14094"/>
    <hyperlink r:id="rId13425" ref="C14095"/>
    <hyperlink r:id="rId13426" ref="B14097"/>
    <hyperlink r:id="rId13427" ref="C14098"/>
    <hyperlink r:id="rId13428" ref="C14099"/>
    <hyperlink r:id="rId13429" ref="C14100"/>
    <hyperlink r:id="rId13430" ref="C14101"/>
    <hyperlink r:id="rId13431" ref="C14102"/>
    <hyperlink r:id="rId13432" ref="C14103"/>
    <hyperlink r:id="rId13433" ref="C14104"/>
    <hyperlink r:id="rId13434" ref="C14105"/>
    <hyperlink r:id="rId13435" ref="C14106"/>
    <hyperlink r:id="rId13436" ref="C14109"/>
    <hyperlink r:id="rId13437" ref="C14110"/>
    <hyperlink r:id="rId13438" ref="C14111"/>
    <hyperlink r:id="rId13439" ref="C14112"/>
    <hyperlink r:id="rId13440" ref="C14113"/>
    <hyperlink r:id="rId13441" ref="C14114"/>
    <hyperlink r:id="rId13442" ref="C14115"/>
    <hyperlink r:id="rId13443" ref="C14116"/>
    <hyperlink r:id="rId13444" ref="C14117"/>
    <hyperlink r:id="rId13445" ref="C14118"/>
    <hyperlink r:id="rId13446" ref="C14119"/>
    <hyperlink r:id="rId13447" ref="C14120"/>
    <hyperlink r:id="rId13448" ref="C14121"/>
    <hyperlink r:id="rId13449" ref="C14122"/>
    <hyperlink r:id="rId13450" ref="C14123"/>
    <hyperlink r:id="rId13451" ref="C14124"/>
    <hyperlink r:id="rId13452" ref="C14125"/>
    <hyperlink r:id="rId13453" ref="C14126"/>
    <hyperlink r:id="rId13454" ref="B14127"/>
    <hyperlink r:id="rId13455" ref="C14128"/>
    <hyperlink r:id="rId13456" ref="C14129"/>
    <hyperlink r:id="rId13457" ref="C14130"/>
    <hyperlink r:id="rId13458" ref="C14131"/>
    <hyperlink r:id="rId13459" ref="C14132"/>
    <hyperlink r:id="rId13460" ref="B14133"/>
    <hyperlink r:id="rId13461" ref="C14133"/>
    <hyperlink r:id="rId13462" ref="C14134"/>
    <hyperlink r:id="rId13463" ref="C14135"/>
    <hyperlink r:id="rId13464" ref="C14136"/>
    <hyperlink r:id="rId13465" ref="C14137"/>
    <hyperlink r:id="rId13466" ref="C14138"/>
    <hyperlink r:id="rId13467" ref="C14139"/>
    <hyperlink r:id="rId13468" ref="C14140"/>
    <hyperlink r:id="rId13469" ref="C14141"/>
    <hyperlink r:id="rId13470" ref="C14143"/>
    <hyperlink r:id="rId13471" ref="C14144"/>
    <hyperlink r:id="rId13472" ref="C14145"/>
    <hyperlink r:id="rId13473" ref="C14146"/>
    <hyperlink r:id="rId13474" ref="C14147"/>
    <hyperlink r:id="rId13475" ref="C14148"/>
    <hyperlink r:id="rId13476" ref="C14149"/>
    <hyperlink r:id="rId13477" ref="C14150"/>
    <hyperlink r:id="rId13478" ref="C14151"/>
    <hyperlink r:id="rId13479" ref="C14152"/>
    <hyperlink r:id="rId13480" ref="C14153"/>
    <hyperlink r:id="rId13481" ref="B14154"/>
    <hyperlink r:id="rId13482" ref="C14154"/>
    <hyperlink r:id="rId13483" ref="C14155"/>
    <hyperlink r:id="rId13484" ref="C14156"/>
    <hyperlink r:id="rId13485" ref="C14157"/>
    <hyperlink r:id="rId13486" ref="C14158"/>
    <hyperlink r:id="rId13487" ref="C14159"/>
    <hyperlink r:id="rId13488" ref="C14160"/>
    <hyperlink r:id="rId13489" ref="C14162"/>
    <hyperlink r:id="rId13490" ref="C14163"/>
    <hyperlink r:id="rId13491" ref="C14164"/>
    <hyperlink r:id="rId13492" ref="C14166"/>
    <hyperlink r:id="rId13493" ref="C14167"/>
    <hyperlink r:id="rId13494" ref="C14168"/>
    <hyperlink r:id="rId13495" ref="C14169"/>
    <hyperlink r:id="rId13496" ref="C14171"/>
    <hyperlink r:id="rId13497" ref="C14172"/>
    <hyperlink r:id="rId13498" ref="C14173"/>
    <hyperlink r:id="rId13499" ref="C14174"/>
    <hyperlink r:id="rId13500" ref="C14175"/>
    <hyperlink r:id="rId13501" ref="C14176"/>
    <hyperlink r:id="rId13502" ref="C14177"/>
    <hyperlink r:id="rId13503" ref="C14179"/>
    <hyperlink r:id="rId13504" ref="C14180"/>
    <hyperlink r:id="rId13505" ref="C14182"/>
    <hyperlink r:id="rId13506" ref="C14183"/>
    <hyperlink r:id="rId13507" ref="C14184"/>
    <hyperlink r:id="rId13508" ref="C14185"/>
    <hyperlink r:id="rId13509" ref="C14186"/>
    <hyperlink r:id="rId13510" ref="C14187"/>
    <hyperlink r:id="rId13511" ref="C14188"/>
    <hyperlink r:id="rId13512" ref="C14189"/>
    <hyperlink r:id="rId13513" ref="C14190"/>
    <hyperlink r:id="rId13514" ref="C14192"/>
    <hyperlink r:id="rId13515" ref="C14193"/>
    <hyperlink r:id="rId13516" ref="C14195"/>
    <hyperlink r:id="rId13517" ref="C14196"/>
    <hyperlink r:id="rId13518" ref="C14197"/>
    <hyperlink r:id="rId13519" ref="C14198"/>
    <hyperlink r:id="rId13520" ref="C14199"/>
    <hyperlink r:id="rId13521" ref="C14200"/>
    <hyperlink r:id="rId13522" ref="C14201"/>
    <hyperlink r:id="rId13523" ref="C14203"/>
    <hyperlink r:id="rId13524" ref="C14204"/>
    <hyperlink r:id="rId13525" ref="C14205"/>
    <hyperlink r:id="rId13526" ref="C14206"/>
    <hyperlink r:id="rId13527" ref="C14207"/>
    <hyperlink r:id="rId13528" ref="C14208"/>
    <hyperlink r:id="rId13529" ref="C14209"/>
    <hyperlink r:id="rId13530" ref="C14210"/>
    <hyperlink r:id="rId13531" ref="C14211"/>
    <hyperlink r:id="rId13532" ref="C14212"/>
    <hyperlink r:id="rId13533" ref="C14213"/>
    <hyperlink r:id="rId13534" ref="C14214"/>
    <hyperlink r:id="rId13535" ref="C14215"/>
    <hyperlink r:id="rId13536" ref="C14216"/>
    <hyperlink r:id="rId13537" ref="C14217"/>
    <hyperlink r:id="rId13538" ref="C14218"/>
    <hyperlink r:id="rId13539" ref="C14219"/>
    <hyperlink r:id="rId13540" ref="C14220"/>
    <hyperlink r:id="rId13541" ref="C14221"/>
    <hyperlink r:id="rId13542" ref="B14222"/>
    <hyperlink r:id="rId13543" ref="C14222"/>
    <hyperlink r:id="rId13544" ref="C14223"/>
    <hyperlink r:id="rId13545" ref="C14224"/>
    <hyperlink r:id="rId13546" ref="C14225"/>
    <hyperlink r:id="rId13547" ref="C14226"/>
    <hyperlink r:id="rId13548" ref="C14227"/>
    <hyperlink r:id="rId13549" ref="C14228"/>
    <hyperlink r:id="rId13550" ref="B14229"/>
    <hyperlink r:id="rId13551" ref="C14229"/>
    <hyperlink r:id="rId13552" ref="C14230"/>
    <hyperlink r:id="rId13553" ref="C14231"/>
    <hyperlink r:id="rId13554" ref="C14232"/>
    <hyperlink r:id="rId13555" ref="C14233"/>
    <hyperlink r:id="rId13556" ref="C14234"/>
    <hyperlink r:id="rId13557" ref="C14235"/>
    <hyperlink r:id="rId13558" ref="C14236"/>
    <hyperlink r:id="rId13559" ref="C14237"/>
    <hyperlink r:id="rId13560" ref="C14238"/>
    <hyperlink r:id="rId13561" ref="C14239"/>
    <hyperlink r:id="rId13562" ref="C14240"/>
    <hyperlink r:id="rId13563" ref="C14241"/>
    <hyperlink r:id="rId13564" ref="C14242"/>
    <hyperlink r:id="rId13565" ref="C14243"/>
    <hyperlink r:id="rId13566" ref="C14244"/>
    <hyperlink r:id="rId13567" ref="C14245"/>
    <hyperlink r:id="rId13568" ref="C14246"/>
    <hyperlink r:id="rId13569" ref="C14247"/>
    <hyperlink r:id="rId13570" ref="C14248"/>
    <hyperlink r:id="rId13571" ref="C14249"/>
    <hyperlink r:id="rId13572" ref="B14250"/>
    <hyperlink r:id="rId13573" ref="C14250"/>
    <hyperlink r:id="rId13574" ref="C14251"/>
    <hyperlink r:id="rId13575" ref="C14252"/>
    <hyperlink r:id="rId13576" ref="C14253"/>
    <hyperlink r:id="rId13577" ref="C14254"/>
    <hyperlink r:id="rId13578" ref="C14255"/>
    <hyperlink r:id="rId13579" ref="C14256"/>
    <hyperlink r:id="rId13580" ref="B14257"/>
    <hyperlink r:id="rId13581" ref="C14257"/>
    <hyperlink r:id="rId13582" ref="C14258"/>
    <hyperlink r:id="rId13583" ref="C14259"/>
    <hyperlink r:id="rId13584" ref="C14260"/>
    <hyperlink r:id="rId13585" ref="C14261"/>
    <hyperlink r:id="rId13586" ref="C14262"/>
    <hyperlink r:id="rId13587" ref="C14263"/>
    <hyperlink r:id="rId13588" ref="C14264"/>
    <hyperlink r:id="rId13589" ref="C14265"/>
    <hyperlink r:id="rId13590" ref="C14266"/>
    <hyperlink r:id="rId13591" ref="C14267"/>
    <hyperlink r:id="rId13592" ref="C14268"/>
    <hyperlink r:id="rId13593" ref="C14269"/>
    <hyperlink r:id="rId13594" ref="B14270"/>
    <hyperlink r:id="rId13595" ref="C14270"/>
    <hyperlink r:id="rId13596" ref="C14271"/>
    <hyperlink r:id="rId13597" ref="C14272"/>
    <hyperlink r:id="rId13598" ref="C14273"/>
    <hyperlink r:id="rId13599" ref="C14274"/>
    <hyperlink r:id="rId13600" ref="C14275"/>
    <hyperlink r:id="rId13601" ref="C14276"/>
    <hyperlink r:id="rId13602" ref="C14277"/>
    <hyperlink r:id="rId13603" ref="C14278"/>
    <hyperlink r:id="rId13604" ref="B14279"/>
    <hyperlink r:id="rId13605" ref="C14279"/>
    <hyperlink r:id="rId13606" ref="C14280"/>
    <hyperlink r:id="rId13607" ref="C14281"/>
    <hyperlink r:id="rId13608" ref="C14282"/>
    <hyperlink r:id="rId13609" ref="B14283"/>
    <hyperlink r:id="rId13610" ref="C14283"/>
    <hyperlink r:id="rId13611" ref="C14286"/>
    <hyperlink r:id="rId13612" ref="C14288"/>
    <hyperlink r:id="rId13613" ref="C14289"/>
    <hyperlink r:id="rId13614" ref="C14290"/>
    <hyperlink r:id="rId13615" ref="C14291"/>
    <hyperlink r:id="rId13616" ref="C14292"/>
    <hyperlink r:id="rId13617" ref="C14293"/>
    <hyperlink r:id="rId13618" ref="C14294"/>
    <hyperlink r:id="rId13619" ref="C14295"/>
    <hyperlink r:id="rId13620" ref="C14296"/>
    <hyperlink r:id="rId13621" ref="C14297"/>
    <hyperlink r:id="rId13622" ref="C14298"/>
    <hyperlink r:id="rId13623" ref="C14299"/>
    <hyperlink r:id="rId13624" ref="B14300"/>
    <hyperlink r:id="rId13625" ref="C14300"/>
    <hyperlink r:id="rId13626" ref="C14301"/>
    <hyperlink r:id="rId13627" ref="C14302"/>
    <hyperlink r:id="rId13628" ref="B14303"/>
    <hyperlink r:id="rId13629" ref="C14303"/>
    <hyperlink r:id="rId13630" ref="C14304"/>
    <hyperlink r:id="rId13631" ref="C14305"/>
    <hyperlink r:id="rId13632" ref="C14306"/>
    <hyperlink r:id="rId13633" ref="B14307"/>
    <hyperlink r:id="rId13634" ref="C14307"/>
    <hyperlink r:id="rId13635" ref="C14308"/>
    <hyperlink r:id="rId13636" ref="C14309"/>
    <hyperlink r:id="rId13637" ref="C14311"/>
    <hyperlink r:id="rId13638" ref="C14312"/>
    <hyperlink r:id="rId13639" ref="C14313"/>
    <hyperlink r:id="rId13640" ref="C14314"/>
    <hyperlink r:id="rId13641" ref="C14315"/>
    <hyperlink r:id="rId13642" ref="C14316"/>
    <hyperlink r:id="rId13643" ref="C14317"/>
    <hyperlink r:id="rId13644" ref="C14318"/>
    <hyperlink r:id="rId13645" ref="C14319"/>
    <hyperlink r:id="rId13646" ref="C14320"/>
    <hyperlink r:id="rId13647" ref="C14321"/>
    <hyperlink r:id="rId13648" ref="C14323"/>
    <hyperlink r:id="rId13649" ref="C14324"/>
    <hyperlink r:id="rId13650" ref="C14325"/>
    <hyperlink r:id="rId13651" ref="C14326"/>
    <hyperlink r:id="rId13652" ref="C14327"/>
    <hyperlink r:id="rId13653" ref="C14328"/>
    <hyperlink r:id="rId13654" ref="C14329"/>
    <hyperlink r:id="rId13655" ref="C14330"/>
    <hyperlink r:id="rId13656" ref="C14331"/>
    <hyperlink r:id="rId13657" ref="C14332"/>
    <hyperlink r:id="rId13658" ref="C14333"/>
    <hyperlink r:id="rId13659" ref="C14334"/>
    <hyperlink r:id="rId13660" ref="C14335"/>
    <hyperlink r:id="rId13661" ref="C14336"/>
    <hyperlink r:id="rId13662" ref="C14337"/>
    <hyperlink r:id="rId13663" ref="C14338"/>
    <hyperlink r:id="rId13664" ref="C14339"/>
    <hyperlink r:id="rId13665" ref="C14340"/>
    <hyperlink r:id="rId13666" ref="B14341"/>
    <hyperlink r:id="rId13667" ref="C14341"/>
    <hyperlink r:id="rId13668" ref="C14342"/>
    <hyperlink r:id="rId13669" ref="C14343"/>
    <hyperlink r:id="rId13670" ref="C14344"/>
    <hyperlink r:id="rId13671" ref="C14345"/>
    <hyperlink r:id="rId13672" ref="C14347"/>
    <hyperlink r:id="rId13673" ref="C14348"/>
    <hyperlink r:id="rId13674" ref="C14349"/>
    <hyperlink r:id="rId13675" ref="C14350"/>
    <hyperlink r:id="rId13676" ref="C14351"/>
    <hyperlink r:id="rId13677" ref="C14352"/>
    <hyperlink r:id="rId13678" ref="C14353"/>
    <hyperlink r:id="rId13679" ref="C14354"/>
    <hyperlink r:id="rId13680" ref="C14355"/>
    <hyperlink r:id="rId13681" ref="C14356"/>
    <hyperlink r:id="rId13682" ref="C14357"/>
    <hyperlink r:id="rId13683" ref="C14358"/>
    <hyperlink r:id="rId13684" ref="C14359"/>
    <hyperlink r:id="rId13685" ref="C14360"/>
    <hyperlink r:id="rId13686" ref="C14361"/>
    <hyperlink r:id="rId13687" ref="C14362"/>
    <hyperlink r:id="rId13688" ref="C14363"/>
    <hyperlink r:id="rId13689" ref="C14364"/>
    <hyperlink r:id="rId13690" ref="C14365"/>
    <hyperlink r:id="rId13691" ref="C14366"/>
    <hyperlink r:id="rId13692" ref="C14367"/>
    <hyperlink r:id="rId13693" ref="C14368"/>
    <hyperlink r:id="rId13694" ref="C14369"/>
    <hyperlink r:id="rId13695" ref="C14370"/>
    <hyperlink r:id="rId13696" ref="C14371"/>
    <hyperlink r:id="rId13697" ref="C14372"/>
    <hyperlink r:id="rId13698" ref="C14373"/>
    <hyperlink r:id="rId13699" ref="C14374"/>
    <hyperlink r:id="rId13700" ref="C14375"/>
    <hyperlink r:id="rId13701" ref="C14376"/>
    <hyperlink r:id="rId13702" ref="C14377"/>
    <hyperlink r:id="rId13703" ref="C14378"/>
    <hyperlink r:id="rId13704" ref="C14379"/>
    <hyperlink r:id="rId13705" ref="C14380"/>
    <hyperlink r:id="rId13706" ref="C14381"/>
    <hyperlink r:id="rId13707" ref="C14382"/>
    <hyperlink r:id="rId13708" ref="C14383"/>
    <hyperlink r:id="rId13709" ref="C14384"/>
    <hyperlink r:id="rId13710" ref="C14385"/>
    <hyperlink r:id="rId13711" ref="C14386"/>
    <hyperlink r:id="rId13712" ref="B14387"/>
    <hyperlink r:id="rId13713" ref="C14387"/>
    <hyperlink r:id="rId13714" ref="C14388"/>
    <hyperlink r:id="rId13715" ref="C14389"/>
    <hyperlink r:id="rId13716" ref="C14390"/>
    <hyperlink r:id="rId13717" ref="C14391"/>
    <hyperlink r:id="rId13718" ref="C14392"/>
    <hyperlink r:id="rId13719" ref="C14393"/>
    <hyperlink r:id="rId13720" ref="C14394"/>
    <hyperlink r:id="rId13721" ref="C14395"/>
    <hyperlink r:id="rId13722" ref="C14396"/>
    <hyperlink r:id="rId13723" ref="C14397"/>
    <hyperlink r:id="rId13724" ref="C14398"/>
    <hyperlink r:id="rId13725" ref="C14400"/>
    <hyperlink r:id="rId13726" ref="C14401"/>
    <hyperlink r:id="rId13727" ref="C14402"/>
    <hyperlink r:id="rId13728" ref="C14403"/>
    <hyperlink r:id="rId13729" ref="C14404"/>
    <hyperlink r:id="rId13730" ref="C14405"/>
    <hyperlink r:id="rId13731" ref="C14406"/>
    <hyperlink r:id="rId13732" ref="C14408"/>
    <hyperlink r:id="rId13733" ref="C14409"/>
    <hyperlink r:id="rId13734" ref="C14410"/>
    <hyperlink r:id="rId13735" ref="C14411"/>
    <hyperlink r:id="rId13736" ref="C14412"/>
    <hyperlink r:id="rId13737" ref="C14413"/>
    <hyperlink r:id="rId13738" ref="C14414"/>
    <hyperlink r:id="rId13739" ref="C14415"/>
    <hyperlink r:id="rId13740" ref="C14416"/>
    <hyperlink r:id="rId13741" ref="C14417"/>
    <hyperlink r:id="rId13742" ref="C14418"/>
    <hyperlink r:id="rId13743" ref="C14419"/>
    <hyperlink r:id="rId13744" ref="C14420"/>
    <hyperlink r:id="rId13745" ref="C14421"/>
    <hyperlink r:id="rId13746" ref="C14422"/>
    <hyperlink r:id="rId13747" ref="C14423"/>
    <hyperlink r:id="rId13748" ref="C14424"/>
    <hyperlink r:id="rId13749" ref="C14425"/>
    <hyperlink r:id="rId13750" ref="C14426"/>
    <hyperlink r:id="rId13751" ref="C14427"/>
    <hyperlink r:id="rId13752" ref="C14428"/>
    <hyperlink r:id="rId13753" ref="C14429"/>
    <hyperlink r:id="rId13754" ref="C14430"/>
    <hyperlink r:id="rId13755" ref="C14431"/>
    <hyperlink r:id="rId13756" ref="C14432"/>
    <hyperlink r:id="rId13757" ref="C14433"/>
    <hyperlink r:id="rId13758" ref="C14434"/>
    <hyperlink r:id="rId13759" ref="C14435"/>
    <hyperlink r:id="rId13760" ref="C14436"/>
    <hyperlink r:id="rId13761" ref="C14437"/>
    <hyperlink r:id="rId13762" ref="C14438"/>
    <hyperlink r:id="rId13763" ref="C14439"/>
    <hyperlink r:id="rId13764" ref="C14440"/>
    <hyperlink r:id="rId13765" ref="C14441"/>
    <hyperlink r:id="rId13766" ref="C14442"/>
    <hyperlink r:id="rId13767" ref="C14443"/>
    <hyperlink r:id="rId13768" ref="C14444"/>
    <hyperlink r:id="rId13769" ref="C14445"/>
    <hyperlink r:id="rId13770" ref="C14446"/>
    <hyperlink r:id="rId13771" ref="C14447"/>
    <hyperlink r:id="rId13772" ref="C14448"/>
    <hyperlink r:id="rId13773" ref="C14449"/>
    <hyperlink r:id="rId13774" ref="C14450"/>
    <hyperlink r:id="rId13775" ref="C14451"/>
    <hyperlink r:id="rId13776" ref="C14452"/>
    <hyperlink r:id="rId13777" ref="C14453"/>
    <hyperlink r:id="rId13778" ref="C14454"/>
    <hyperlink r:id="rId13779" ref="C14455"/>
    <hyperlink r:id="rId13780" ref="C14456"/>
    <hyperlink r:id="rId13781" ref="C14457"/>
    <hyperlink r:id="rId13782" ref="C14458"/>
    <hyperlink r:id="rId13783" ref="C14459"/>
    <hyperlink r:id="rId13784" ref="C14460"/>
    <hyperlink r:id="rId13785" ref="C14461"/>
    <hyperlink r:id="rId13786" ref="C14463"/>
    <hyperlink r:id="rId13787" ref="C14464"/>
    <hyperlink r:id="rId13788" ref="C14465"/>
    <hyperlink r:id="rId13789" ref="C14466"/>
    <hyperlink r:id="rId13790" ref="C14467"/>
    <hyperlink r:id="rId13791" ref="C14468"/>
    <hyperlink r:id="rId13792" ref="C14469"/>
    <hyperlink r:id="rId13793" ref="C14470"/>
    <hyperlink r:id="rId13794" ref="C14471"/>
    <hyperlink r:id="rId13795" ref="C14472"/>
    <hyperlink r:id="rId13796" ref="C14473"/>
    <hyperlink r:id="rId13797" ref="C14474"/>
    <hyperlink r:id="rId13798" ref="C14475"/>
    <hyperlink r:id="rId13799" ref="C14476"/>
    <hyperlink r:id="rId13800" ref="C14477"/>
    <hyperlink r:id="rId13801" ref="C14478"/>
    <hyperlink r:id="rId13802" ref="C14479"/>
    <hyperlink r:id="rId13803" ref="C14480"/>
    <hyperlink r:id="rId13804" ref="C14481"/>
    <hyperlink r:id="rId13805" ref="C14482"/>
    <hyperlink r:id="rId13806" ref="C14483"/>
    <hyperlink r:id="rId13807" ref="C14485"/>
    <hyperlink r:id="rId13808" ref="C14486"/>
    <hyperlink r:id="rId13809" ref="C14487"/>
    <hyperlink r:id="rId13810" ref="C14488"/>
    <hyperlink r:id="rId13811" ref="C14489"/>
    <hyperlink r:id="rId13812" ref="C14490"/>
    <hyperlink r:id="rId13813" ref="C14491"/>
    <hyperlink r:id="rId13814" ref="C14492"/>
    <hyperlink r:id="rId13815" ref="C14493"/>
    <hyperlink r:id="rId13816" ref="C14494"/>
    <hyperlink r:id="rId13817" ref="C14495"/>
    <hyperlink r:id="rId13818" ref="C14496"/>
    <hyperlink r:id="rId13819" ref="C14497"/>
    <hyperlink r:id="rId13820" ref="C14499"/>
    <hyperlink r:id="rId13821" ref="C14500"/>
    <hyperlink r:id="rId13822" ref="C14501"/>
    <hyperlink r:id="rId13823" ref="C14502"/>
    <hyperlink r:id="rId13824" ref="C14503"/>
    <hyperlink r:id="rId13825" ref="C14504"/>
    <hyperlink r:id="rId13826" ref="C14506"/>
    <hyperlink r:id="rId13827" ref="C14508"/>
    <hyperlink r:id="rId13828" ref="C14509"/>
    <hyperlink r:id="rId13829" ref="C14510"/>
    <hyperlink r:id="rId13830" ref="C14511"/>
    <hyperlink r:id="rId13831" ref="C14513"/>
    <hyperlink r:id="rId13832" ref="C14514"/>
    <hyperlink r:id="rId13833" ref="C14517"/>
    <hyperlink r:id="rId13834" ref="C14518"/>
    <hyperlink r:id="rId13835" ref="C14519"/>
    <hyperlink r:id="rId13836" ref="C14520"/>
    <hyperlink r:id="rId13837" ref="C14521"/>
    <hyperlink r:id="rId13838" ref="C14522"/>
    <hyperlink r:id="rId13839" ref="C14523"/>
    <hyperlink r:id="rId13840" ref="C14524"/>
    <hyperlink r:id="rId13841" ref="C14525"/>
    <hyperlink r:id="rId13842" ref="C14526"/>
    <hyperlink r:id="rId13843" ref="C14527"/>
    <hyperlink r:id="rId13844" ref="C14528"/>
    <hyperlink r:id="rId13845" ref="C14529"/>
    <hyperlink r:id="rId13846" ref="C14530"/>
    <hyperlink r:id="rId13847" ref="B14531"/>
    <hyperlink r:id="rId13848" ref="C14532"/>
    <hyperlink r:id="rId13849" ref="C14533"/>
    <hyperlink r:id="rId13850" ref="C14534"/>
    <hyperlink r:id="rId13851" ref="C14535"/>
    <hyperlink r:id="rId13852" ref="C14536"/>
    <hyperlink r:id="rId13853" ref="C14537"/>
    <hyperlink r:id="rId13854" ref="C14538"/>
    <hyperlink r:id="rId13855" ref="C14539"/>
    <hyperlink r:id="rId13856" ref="C14540"/>
    <hyperlink r:id="rId13857" ref="C14542"/>
    <hyperlink r:id="rId13858" ref="C14543"/>
    <hyperlink r:id="rId13859" ref="C14544"/>
    <hyperlink r:id="rId13860" ref="C14545"/>
    <hyperlink r:id="rId13861" ref="C14546"/>
    <hyperlink r:id="rId13862" ref="C14547"/>
    <hyperlink r:id="rId13863" ref="C14548"/>
    <hyperlink r:id="rId13864" ref="C14549"/>
    <hyperlink r:id="rId13865" ref="C14550"/>
    <hyperlink r:id="rId13866" ref="C14551"/>
    <hyperlink r:id="rId13867" ref="C14552"/>
    <hyperlink r:id="rId13868" ref="C14553"/>
    <hyperlink r:id="rId13869" ref="C14554"/>
    <hyperlink r:id="rId13870" ref="C14555"/>
    <hyperlink r:id="rId13871" ref="C14556"/>
    <hyperlink r:id="rId13872" ref="C14557"/>
    <hyperlink r:id="rId13873" ref="C14558"/>
    <hyperlink r:id="rId13874" ref="C14559"/>
    <hyperlink r:id="rId13875" ref="C14560"/>
    <hyperlink r:id="rId13876" ref="C14561"/>
    <hyperlink r:id="rId13877" ref="B14562"/>
    <hyperlink r:id="rId13878" ref="C14562"/>
    <hyperlink r:id="rId13879" ref="C14563"/>
    <hyperlink r:id="rId13880" ref="C14564"/>
    <hyperlink r:id="rId13881" ref="C14565"/>
    <hyperlink r:id="rId13882" ref="C14566"/>
    <hyperlink r:id="rId13883" ref="C14567"/>
    <hyperlink r:id="rId13884" ref="C14568"/>
    <hyperlink r:id="rId13885" ref="C14569"/>
    <hyperlink r:id="rId13886" ref="C14570"/>
    <hyperlink r:id="rId13887" ref="C14571"/>
    <hyperlink r:id="rId13888" ref="C14572"/>
    <hyperlink r:id="rId13889" ref="C14573"/>
    <hyperlink r:id="rId13890" ref="C14574"/>
    <hyperlink r:id="rId13891" ref="C14575"/>
    <hyperlink r:id="rId13892" ref="C14576"/>
    <hyperlink r:id="rId13893" ref="C14577"/>
    <hyperlink r:id="rId13894" ref="C14578"/>
    <hyperlink r:id="rId13895" ref="C14579"/>
    <hyperlink r:id="rId13896" ref="C14580"/>
    <hyperlink r:id="rId13897" ref="C14581"/>
    <hyperlink r:id="rId13898" ref="C14582"/>
    <hyperlink r:id="rId13899" ref="C14583"/>
    <hyperlink r:id="rId13900" ref="C14584"/>
    <hyperlink r:id="rId13901" ref="C14585"/>
    <hyperlink r:id="rId13902" ref="C14586"/>
    <hyperlink r:id="rId13903" ref="C14587"/>
    <hyperlink r:id="rId13904" ref="C14588"/>
    <hyperlink r:id="rId13905" ref="C14589"/>
    <hyperlink r:id="rId13906" ref="C14590"/>
    <hyperlink r:id="rId13907" ref="C14591"/>
    <hyperlink r:id="rId13908" ref="B14592"/>
    <hyperlink r:id="rId13909" ref="C14592"/>
    <hyperlink r:id="rId13910" ref="C14593"/>
    <hyperlink r:id="rId13911" ref="C14594"/>
    <hyperlink r:id="rId13912" ref="C14595"/>
    <hyperlink r:id="rId13913" ref="C14596"/>
    <hyperlink r:id="rId13914" ref="B14597"/>
    <hyperlink r:id="rId13915" ref="C14597"/>
    <hyperlink r:id="rId13916" ref="C14598"/>
    <hyperlink r:id="rId13917" ref="C14599"/>
    <hyperlink r:id="rId13918" ref="C14600"/>
    <hyperlink r:id="rId13919" ref="C14601"/>
    <hyperlink r:id="rId13920" ref="C14602"/>
    <hyperlink r:id="rId13921" ref="B14603"/>
    <hyperlink r:id="rId13922" ref="C14603"/>
    <hyperlink r:id="rId13923" ref="C14604"/>
    <hyperlink r:id="rId13924" ref="C14605"/>
    <hyperlink r:id="rId13925" ref="C14606"/>
    <hyperlink r:id="rId13926" ref="C14607"/>
    <hyperlink r:id="rId13927" ref="C14608"/>
    <hyperlink r:id="rId13928" ref="C14609"/>
    <hyperlink r:id="rId13929" ref="C14610"/>
    <hyperlink r:id="rId13930" ref="C14611"/>
    <hyperlink r:id="rId13931" ref="C14612"/>
    <hyperlink r:id="rId13932" ref="C14613"/>
    <hyperlink r:id="rId13933" ref="C14614"/>
    <hyperlink r:id="rId13934" ref="C14615"/>
    <hyperlink r:id="rId13935" ref="C14618"/>
    <hyperlink r:id="rId13936" ref="C14619"/>
    <hyperlink r:id="rId13937" ref="B14620"/>
    <hyperlink r:id="rId13938" ref="C14620"/>
    <hyperlink r:id="rId13939" ref="C14621"/>
    <hyperlink r:id="rId13940" ref="C14622"/>
    <hyperlink r:id="rId13941" ref="C14623"/>
    <hyperlink r:id="rId13942" ref="C14624"/>
    <hyperlink r:id="rId13943" ref="B14625"/>
    <hyperlink r:id="rId13944" ref="C14625"/>
    <hyperlink r:id="rId13945" ref="C14626"/>
    <hyperlink r:id="rId13946" ref="C14627"/>
    <hyperlink r:id="rId13947" ref="C14628"/>
    <hyperlink r:id="rId13948" ref="C14629"/>
    <hyperlink r:id="rId13949" ref="C14630"/>
    <hyperlink r:id="rId13950" ref="C14631"/>
    <hyperlink r:id="rId13951" ref="C14632"/>
    <hyperlink r:id="rId13952" ref="C14633"/>
    <hyperlink r:id="rId13953" ref="C14634"/>
    <hyperlink r:id="rId13954" ref="C14635"/>
    <hyperlink r:id="rId13955" ref="C14636"/>
    <hyperlink r:id="rId13956" ref="C14637"/>
    <hyperlink r:id="rId13957" ref="C14638"/>
    <hyperlink r:id="rId13958" ref="C14639"/>
    <hyperlink r:id="rId13959" ref="C14640"/>
    <hyperlink r:id="rId13960" ref="C14641"/>
    <hyperlink r:id="rId13961" ref="C14642"/>
    <hyperlink r:id="rId13962" ref="C14643"/>
    <hyperlink r:id="rId13963" ref="B14644"/>
    <hyperlink r:id="rId13964" ref="C14644"/>
    <hyperlink r:id="rId13965" ref="C14645"/>
    <hyperlink r:id="rId13966" ref="C14646"/>
    <hyperlink r:id="rId13967" ref="C14648"/>
    <hyperlink r:id="rId13968" ref="C14649"/>
    <hyperlink r:id="rId13969" ref="C14650"/>
    <hyperlink r:id="rId13970" ref="C14651"/>
    <hyperlink r:id="rId13971" ref="C14652"/>
    <hyperlink r:id="rId13972" ref="C14653"/>
    <hyperlink r:id="rId13973" ref="C14654"/>
    <hyperlink r:id="rId13974" ref="C14655"/>
    <hyperlink r:id="rId13975" ref="C14656"/>
    <hyperlink r:id="rId13976" ref="C14657"/>
    <hyperlink r:id="rId13977" ref="C14658"/>
    <hyperlink r:id="rId13978" ref="C14659"/>
    <hyperlink r:id="rId13979" ref="B14660"/>
    <hyperlink r:id="rId13980" ref="C14660"/>
    <hyperlink r:id="rId13981" ref="C14661"/>
    <hyperlink r:id="rId13982" ref="C14662"/>
    <hyperlink r:id="rId13983" ref="C14663"/>
    <hyperlink r:id="rId13984" ref="C14664"/>
    <hyperlink r:id="rId13985" ref="B14665"/>
    <hyperlink r:id="rId13986" ref="C14665"/>
    <hyperlink r:id="rId13987" ref="C14666"/>
    <hyperlink r:id="rId13988" ref="C14667"/>
    <hyperlink r:id="rId13989" ref="C14668"/>
    <hyperlink r:id="rId13990" ref="C14669"/>
    <hyperlink r:id="rId13991" ref="C14670"/>
    <hyperlink r:id="rId13992" ref="C14671"/>
    <hyperlink r:id="rId13993" ref="B14672"/>
    <hyperlink r:id="rId13994" ref="C14672"/>
    <hyperlink r:id="rId13995" ref="C14673"/>
    <hyperlink r:id="rId13996" ref="C14674"/>
    <hyperlink r:id="rId13997" ref="C14675"/>
    <hyperlink r:id="rId13998" ref="C14676"/>
    <hyperlink r:id="rId13999" ref="C14677"/>
    <hyperlink r:id="rId14000" ref="C14679"/>
    <hyperlink r:id="rId14001" ref="C14680"/>
    <hyperlink r:id="rId14002" ref="C14682"/>
    <hyperlink r:id="rId14003" ref="C14683"/>
    <hyperlink r:id="rId14004" ref="C14684"/>
    <hyperlink r:id="rId14005" ref="C14685"/>
    <hyperlink r:id="rId14006" ref="C14686"/>
    <hyperlink r:id="rId14007" ref="C14687"/>
    <hyperlink r:id="rId14008" ref="C14688"/>
    <hyperlink r:id="rId14009" ref="C14689"/>
    <hyperlink r:id="rId14010" ref="C14690"/>
    <hyperlink r:id="rId14011" ref="C14691"/>
    <hyperlink r:id="rId14012" ref="C14692"/>
    <hyperlink r:id="rId14013" ref="C14693"/>
    <hyperlink r:id="rId14014" ref="C14695"/>
    <hyperlink r:id="rId14015" ref="C14696"/>
    <hyperlink r:id="rId14016" ref="C14697"/>
    <hyperlink r:id="rId14017" ref="C14698"/>
    <hyperlink r:id="rId14018" ref="C14699"/>
    <hyperlink r:id="rId14019" ref="C14700"/>
    <hyperlink r:id="rId14020" ref="C14701"/>
    <hyperlink r:id="rId14021" ref="C14702"/>
    <hyperlink r:id="rId14022" ref="C14703"/>
    <hyperlink r:id="rId14023" ref="C14704"/>
    <hyperlink r:id="rId14024" ref="C14705"/>
    <hyperlink r:id="rId14025" ref="C14706"/>
    <hyperlink r:id="rId14026" ref="C14707"/>
    <hyperlink r:id="rId14027" ref="C14708"/>
    <hyperlink r:id="rId14028" ref="C14709"/>
    <hyperlink r:id="rId14029" ref="C14710"/>
    <hyperlink r:id="rId14030" ref="C14711"/>
    <hyperlink r:id="rId14031" ref="C14712"/>
    <hyperlink r:id="rId14032" ref="C14713"/>
    <hyperlink r:id="rId14033" ref="C14714"/>
    <hyperlink r:id="rId14034" ref="C14715"/>
    <hyperlink r:id="rId14035" ref="C14716"/>
    <hyperlink r:id="rId14036" ref="C14717"/>
    <hyperlink r:id="rId14037" ref="C14718"/>
    <hyperlink r:id="rId14038" ref="C14719"/>
    <hyperlink r:id="rId14039" ref="C14720"/>
    <hyperlink r:id="rId14040" ref="C14721"/>
    <hyperlink r:id="rId14041" ref="C14722"/>
    <hyperlink r:id="rId14042" ref="C14723"/>
    <hyperlink r:id="rId14043" ref="C14724"/>
    <hyperlink r:id="rId14044" ref="C14725"/>
    <hyperlink r:id="rId14045" ref="C14727"/>
    <hyperlink r:id="rId14046" ref="C14729"/>
    <hyperlink r:id="rId14047" ref="C14730"/>
    <hyperlink r:id="rId14048" ref="C14731"/>
    <hyperlink r:id="rId14049" ref="C14732"/>
    <hyperlink r:id="rId14050" ref="C14733"/>
    <hyperlink r:id="rId14051" ref="C14734"/>
    <hyperlink r:id="rId14052" ref="C14735"/>
    <hyperlink r:id="rId14053" ref="C14736"/>
    <hyperlink r:id="rId14054" ref="C14737"/>
    <hyperlink r:id="rId14055" ref="C14738"/>
    <hyperlink r:id="rId14056" ref="C14739"/>
    <hyperlink r:id="rId14057" ref="C14740"/>
    <hyperlink r:id="rId14058" ref="C14741"/>
    <hyperlink r:id="rId14059" ref="C14742"/>
    <hyperlink r:id="rId14060" ref="C14743"/>
    <hyperlink r:id="rId14061" ref="C14744"/>
    <hyperlink r:id="rId14062" ref="C14746"/>
    <hyperlink r:id="rId14063" ref="C14747"/>
    <hyperlink r:id="rId14064" ref="C14750"/>
    <hyperlink r:id="rId14065" ref="C14751"/>
    <hyperlink r:id="rId14066" ref="C14752"/>
    <hyperlink r:id="rId14067" ref="C14753"/>
    <hyperlink r:id="rId14068" ref="C14754"/>
    <hyperlink r:id="rId14069" ref="C14755"/>
    <hyperlink r:id="rId14070" ref="C14756"/>
    <hyperlink r:id="rId14071" ref="C14757"/>
    <hyperlink r:id="rId14072" ref="C14758"/>
    <hyperlink r:id="rId14073" ref="C14759"/>
    <hyperlink r:id="rId14074" ref="C14760"/>
    <hyperlink r:id="rId14075" ref="C14761"/>
    <hyperlink r:id="rId14076" ref="C14762"/>
    <hyperlink r:id="rId14077" ref="C14763"/>
    <hyperlink r:id="rId14078" ref="C14764"/>
    <hyperlink r:id="rId14079" ref="C14765"/>
    <hyperlink r:id="rId14080" ref="C14766"/>
    <hyperlink r:id="rId14081" ref="C14767"/>
    <hyperlink r:id="rId14082" ref="C14768"/>
    <hyperlink r:id="rId14083" ref="C14769"/>
    <hyperlink r:id="rId14084" ref="C14770"/>
    <hyperlink r:id="rId14085" ref="C14771"/>
    <hyperlink r:id="rId14086" ref="C14772"/>
    <hyperlink r:id="rId14087" ref="C14773"/>
    <hyperlink r:id="rId14088" ref="C14774"/>
    <hyperlink r:id="rId14089" ref="C14775"/>
    <hyperlink r:id="rId14090" ref="C14776"/>
    <hyperlink r:id="rId14091" ref="C14777"/>
    <hyperlink r:id="rId14092" ref="C14778"/>
    <hyperlink r:id="rId14093" ref="C14779"/>
    <hyperlink r:id="rId14094" ref="C14780"/>
    <hyperlink r:id="rId14095" ref="C14781"/>
    <hyperlink r:id="rId14096" ref="C14782"/>
    <hyperlink r:id="rId14097" ref="C14783"/>
    <hyperlink r:id="rId14098" ref="C14784"/>
    <hyperlink r:id="rId14099" ref="C14785"/>
    <hyperlink r:id="rId14100" ref="C14786"/>
    <hyperlink r:id="rId14101" ref="C14787"/>
    <hyperlink r:id="rId14102" ref="C14788"/>
    <hyperlink r:id="rId14103" ref="B14789"/>
    <hyperlink r:id="rId14104" ref="C14789"/>
    <hyperlink r:id="rId14105" ref="C14790"/>
    <hyperlink r:id="rId14106" ref="C14791"/>
    <hyperlink r:id="rId14107" ref="C14792"/>
    <hyperlink r:id="rId14108" ref="C14793"/>
    <hyperlink r:id="rId14109" ref="C14794"/>
    <hyperlink r:id="rId14110" ref="C14795"/>
    <hyperlink r:id="rId14111" ref="C14796"/>
    <hyperlink r:id="rId14112" ref="C14797"/>
    <hyperlink r:id="rId14113" ref="C14798"/>
    <hyperlink r:id="rId14114" ref="C14799"/>
    <hyperlink r:id="rId14115" ref="C14800"/>
    <hyperlink r:id="rId14116" ref="C14801"/>
    <hyperlink r:id="rId14117" ref="C14802"/>
    <hyperlink r:id="rId14118" ref="C14803"/>
    <hyperlink r:id="rId14119" ref="C14804"/>
    <hyperlink r:id="rId14120" ref="C14805"/>
    <hyperlink r:id="rId14121" ref="C14806"/>
    <hyperlink r:id="rId14122" ref="C14807"/>
    <hyperlink r:id="rId14123" ref="C14808"/>
    <hyperlink r:id="rId14124" ref="B14809"/>
    <hyperlink r:id="rId14125" ref="C14809"/>
    <hyperlink r:id="rId14126" ref="C14810"/>
    <hyperlink r:id="rId14127" ref="C14811"/>
    <hyperlink r:id="rId14128" ref="C14813"/>
    <hyperlink r:id="rId14129" ref="C14814"/>
    <hyperlink r:id="rId14130" ref="C14815"/>
    <hyperlink r:id="rId14131" ref="C14816"/>
    <hyperlink r:id="rId14132" ref="C14817"/>
    <hyperlink r:id="rId14133" ref="C14818"/>
    <hyperlink r:id="rId14134" ref="C14819"/>
    <hyperlink r:id="rId14135" ref="C14820"/>
    <hyperlink r:id="rId14136" ref="C14821"/>
    <hyperlink r:id="rId14137" ref="C14822"/>
    <hyperlink r:id="rId14138" ref="C14823"/>
    <hyperlink r:id="rId14139" ref="C14824"/>
    <hyperlink r:id="rId14140" ref="C14825"/>
    <hyperlink r:id="rId14141" ref="C14826"/>
    <hyperlink r:id="rId14142" ref="C14827"/>
    <hyperlink r:id="rId14143" ref="B14828"/>
    <hyperlink r:id="rId14144" ref="C14828"/>
    <hyperlink r:id="rId14145" ref="C14829"/>
    <hyperlink r:id="rId14146" ref="C14830"/>
    <hyperlink r:id="rId14147" ref="C14831"/>
    <hyperlink r:id="rId14148" ref="C14832"/>
    <hyperlink r:id="rId14149" ref="C14833"/>
    <hyperlink r:id="rId14150" ref="C14834"/>
    <hyperlink r:id="rId14151" ref="C14835"/>
    <hyperlink r:id="rId14152" ref="C14836"/>
    <hyperlink r:id="rId14153" ref="C14837"/>
    <hyperlink r:id="rId14154" ref="C14838"/>
    <hyperlink r:id="rId14155" ref="C14839"/>
    <hyperlink r:id="rId14156" ref="C14840"/>
    <hyperlink r:id="rId14157" ref="C14841"/>
    <hyperlink r:id="rId14158" ref="C14842"/>
    <hyperlink r:id="rId14159" ref="C14844"/>
    <hyperlink r:id="rId14160" ref="C14845"/>
    <hyperlink r:id="rId14161" ref="B14846"/>
    <hyperlink r:id="rId14162" ref="C14846"/>
    <hyperlink r:id="rId14163" ref="C14847"/>
    <hyperlink r:id="rId14164" ref="C14848"/>
    <hyperlink r:id="rId14165" ref="C14849"/>
    <hyperlink r:id="rId14166" ref="C14850"/>
    <hyperlink r:id="rId14167" ref="B14851"/>
    <hyperlink r:id="rId14168" ref="C14851"/>
    <hyperlink r:id="rId14169" ref="C14852"/>
    <hyperlink r:id="rId14170" ref="C14853"/>
    <hyperlink r:id="rId14171" ref="C14854"/>
    <hyperlink r:id="rId14172" ref="C14855"/>
    <hyperlink r:id="rId14173" ref="C14856"/>
    <hyperlink r:id="rId14174" ref="C14857"/>
    <hyperlink r:id="rId14175" ref="C14858"/>
    <hyperlink r:id="rId14176" ref="C14859"/>
    <hyperlink r:id="rId14177" ref="C14860"/>
    <hyperlink r:id="rId14178" ref="C14861"/>
    <hyperlink r:id="rId14179" ref="C14862"/>
    <hyperlink r:id="rId14180" ref="C14863"/>
    <hyperlink r:id="rId14181" ref="C14864"/>
    <hyperlink r:id="rId14182" ref="C14865"/>
    <hyperlink r:id="rId14183" ref="C14866"/>
    <hyperlink r:id="rId14184" ref="C14867"/>
    <hyperlink r:id="rId14185" ref="C14868"/>
    <hyperlink r:id="rId14186" ref="C14869"/>
    <hyperlink r:id="rId14187" ref="C14870"/>
    <hyperlink r:id="rId14188" ref="C14872"/>
    <hyperlink r:id="rId14189" ref="C14873"/>
    <hyperlink r:id="rId14190" ref="C14874"/>
    <hyperlink r:id="rId14191" ref="C14875"/>
    <hyperlink r:id="rId14192" ref="C14876"/>
    <hyperlink r:id="rId14193" ref="C14878"/>
    <hyperlink r:id="rId14194" ref="C14880"/>
    <hyperlink r:id="rId14195" ref="C14881"/>
    <hyperlink r:id="rId14196" ref="C14882"/>
    <hyperlink r:id="rId14197" ref="C14883"/>
    <hyperlink r:id="rId14198" ref="C14884"/>
    <hyperlink r:id="rId14199" ref="C14885"/>
    <hyperlink r:id="rId14200" ref="C14886"/>
    <hyperlink r:id="rId14201" ref="C14887"/>
    <hyperlink r:id="rId14202" ref="C14888"/>
    <hyperlink r:id="rId14203" ref="C14889"/>
    <hyperlink r:id="rId14204" ref="C14890"/>
    <hyperlink r:id="rId14205" ref="C14893"/>
    <hyperlink r:id="rId14206" ref="C14894"/>
    <hyperlink r:id="rId14207" ref="C14895"/>
    <hyperlink r:id="rId14208" ref="B14896"/>
    <hyperlink r:id="rId14209" ref="C14896"/>
    <hyperlink r:id="rId14210" ref="C14897"/>
    <hyperlink r:id="rId14211" ref="C14898"/>
    <hyperlink r:id="rId14212" ref="C14900"/>
    <hyperlink r:id="rId14213" ref="C14901"/>
    <hyperlink r:id="rId14214" ref="C14902"/>
    <hyperlink r:id="rId14215" ref="C14903"/>
    <hyperlink r:id="rId14216" ref="C14904"/>
    <hyperlink r:id="rId14217" ref="C14905"/>
    <hyperlink r:id="rId14218" ref="C14906"/>
    <hyperlink r:id="rId14219" ref="C14907"/>
    <hyperlink r:id="rId14220" ref="B14908"/>
    <hyperlink r:id="rId14221" ref="C14908"/>
    <hyperlink r:id="rId14222" ref="C14909"/>
    <hyperlink r:id="rId14223" ref="C14910"/>
    <hyperlink r:id="rId14224" ref="C14911"/>
    <hyperlink r:id="rId14225" ref="C14912"/>
    <hyperlink r:id="rId14226" ref="C14913"/>
    <hyperlink r:id="rId14227" ref="C14914"/>
    <hyperlink r:id="rId14228" ref="C14915"/>
    <hyperlink r:id="rId14229" ref="C14916"/>
    <hyperlink r:id="rId14230" ref="C14917"/>
    <hyperlink r:id="rId14231" ref="C14921"/>
    <hyperlink r:id="rId14232" ref="C14922"/>
    <hyperlink r:id="rId14233" ref="C14923"/>
    <hyperlink r:id="rId14234" ref="C14924"/>
    <hyperlink r:id="rId14235" ref="C14925"/>
    <hyperlink r:id="rId14236" ref="C14926"/>
    <hyperlink r:id="rId14237" ref="C14927"/>
    <hyperlink r:id="rId14238" ref="C14928"/>
    <hyperlink r:id="rId14239" ref="C14929"/>
    <hyperlink r:id="rId14240" ref="C14930"/>
    <hyperlink r:id="rId14241" ref="C14932"/>
    <hyperlink r:id="rId14242" ref="C14933"/>
    <hyperlink r:id="rId14243" ref="C14934"/>
    <hyperlink r:id="rId14244" ref="C14935"/>
    <hyperlink r:id="rId14245" ref="C14936"/>
    <hyperlink r:id="rId14246" ref="C14937"/>
    <hyperlink r:id="rId14247" ref="B14938"/>
    <hyperlink r:id="rId14248" ref="C14938"/>
    <hyperlink r:id="rId14249" ref="C14939"/>
    <hyperlink r:id="rId14250" ref="C14940"/>
    <hyperlink r:id="rId14251" ref="C14941"/>
    <hyperlink r:id="rId14252" ref="C14942"/>
    <hyperlink r:id="rId14253" ref="C14943"/>
    <hyperlink r:id="rId14254" ref="C14944"/>
    <hyperlink r:id="rId14255" ref="C14945"/>
    <hyperlink r:id="rId14256" ref="C14946"/>
    <hyperlink r:id="rId14257" ref="C14948"/>
    <hyperlink r:id="rId14258" ref="C14949"/>
    <hyperlink r:id="rId14259" ref="C14950"/>
    <hyperlink r:id="rId14260" ref="C14951"/>
    <hyperlink r:id="rId14261" ref="C14952"/>
    <hyperlink r:id="rId14262" ref="C14953"/>
    <hyperlink r:id="rId14263" ref="B14954"/>
    <hyperlink r:id="rId14264" ref="C14954"/>
    <hyperlink r:id="rId14265" ref="C14955"/>
    <hyperlink r:id="rId14266" ref="C14956"/>
    <hyperlink r:id="rId14267" ref="C14957"/>
    <hyperlink r:id="rId14268" ref="C14958"/>
    <hyperlink r:id="rId14269" ref="C14959"/>
    <hyperlink r:id="rId14270" ref="C14960"/>
    <hyperlink r:id="rId14271" ref="C14961"/>
    <hyperlink r:id="rId14272" ref="C14962"/>
    <hyperlink r:id="rId14273" ref="C14963"/>
    <hyperlink r:id="rId14274" ref="C14964"/>
    <hyperlink r:id="rId14275" ref="C14965"/>
    <hyperlink r:id="rId14276" ref="C14966"/>
    <hyperlink r:id="rId14277" ref="C14967"/>
    <hyperlink r:id="rId14278" ref="C14968"/>
    <hyperlink r:id="rId14279" ref="C14969"/>
    <hyperlink r:id="rId14280" ref="B14970"/>
    <hyperlink r:id="rId14281" ref="C14970"/>
    <hyperlink r:id="rId14282" ref="C14971"/>
    <hyperlink r:id="rId14283" ref="C14972"/>
    <hyperlink r:id="rId14284" ref="C14973"/>
    <hyperlink r:id="rId14285" ref="C14974"/>
    <hyperlink r:id="rId14286" ref="C14975"/>
    <hyperlink r:id="rId14287" ref="C14976"/>
    <hyperlink r:id="rId14288" ref="C14977"/>
    <hyperlink r:id="rId14289" ref="C14978"/>
    <hyperlink r:id="rId14290" ref="B14979"/>
    <hyperlink r:id="rId14291" ref="C14980"/>
    <hyperlink r:id="rId14292" ref="C14981"/>
    <hyperlink r:id="rId14293" ref="B14982"/>
    <hyperlink r:id="rId14294" ref="C14982"/>
    <hyperlink r:id="rId14295" ref="C14983"/>
    <hyperlink r:id="rId14296" ref="C14985"/>
    <hyperlink r:id="rId14297" ref="C14986"/>
    <hyperlink r:id="rId14298" ref="B14987"/>
    <hyperlink r:id="rId14299" ref="C14987"/>
    <hyperlink r:id="rId14300" ref="C14988"/>
    <hyperlink r:id="rId14301" ref="C14990"/>
    <hyperlink r:id="rId14302" ref="B14991"/>
    <hyperlink r:id="rId14303" ref="C14991"/>
    <hyperlink r:id="rId14304" ref="C14992"/>
    <hyperlink r:id="rId14305" ref="B14993"/>
    <hyperlink r:id="rId14306" ref="C14993"/>
    <hyperlink r:id="rId14307" ref="C14994"/>
    <hyperlink r:id="rId14308" ref="C14995"/>
    <hyperlink r:id="rId14309" ref="C14996"/>
    <hyperlink r:id="rId14310" ref="C14997"/>
    <hyperlink r:id="rId14311" ref="C14998"/>
    <hyperlink r:id="rId14312" ref="C14999"/>
    <hyperlink r:id="rId14313" ref="C15000"/>
    <hyperlink r:id="rId14314" ref="C15001"/>
    <hyperlink r:id="rId14315" ref="C15002"/>
    <hyperlink r:id="rId14316" ref="C15003"/>
    <hyperlink r:id="rId14317" ref="C15004"/>
    <hyperlink r:id="rId14318" ref="C15005"/>
    <hyperlink r:id="rId14319" ref="C15006"/>
    <hyperlink r:id="rId14320" ref="C15007"/>
    <hyperlink r:id="rId14321" ref="C15008"/>
    <hyperlink r:id="rId14322" ref="C15009"/>
    <hyperlink r:id="rId14323" ref="C15010"/>
    <hyperlink r:id="rId14324" ref="C15011"/>
    <hyperlink r:id="rId14325" ref="C15012"/>
    <hyperlink r:id="rId14326" ref="C15014"/>
    <hyperlink r:id="rId14327" ref="C15015"/>
    <hyperlink r:id="rId14328" ref="C15016"/>
    <hyperlink r:id="rId14329" ref="C15017"/>
    <hyperlink r:id="rId14330" ref="C15018"/>
    <hyperlink r:id="rId14331" ref="C15019"/>
    <hyperlink r:id="rId14332" ref="C15020"/>
    <hyperlink r:id="rId14333" ref="C15021"/>
    <hyperlink r:id="rId14334" ref="C15022"/>
    <hyperlink r:id="rId14335" ref="C15023"/>
    <hyperlink r:id="rId14336" ref="B15024"/>
    <hyperlink r:id="rId14337" ref="C15024"/>
    <hyperlink r:id="rId14338" ref="C15025"/>
    <hyperlink r:id="rId14339" ref="C15026"/>
    <hyperlink r:id="rId14340" ref="C15027"/>
    <hyperlink r:id="rId14341" ref="C15028"/>
    <hyperlink r:id="rId14342" ref="C15029"/>
    <hyperlink r:id="rId14343" ref="C15030"/>
    <hyperlink r:id="rId14344" ref="C15031"/>
    <hyperlink r:id="rId14345" ref="C15032"/>
    <hyperlink r:id="rId14346" ref="C15033"/>
    <hyperlink r:id="rId14347" ref="C15035"/>
    <hyperlink r:id="rId14348" ref="C15036"/>
    <hyperlink r:id="rId14349" ref="C15037"/>
    <hyperlink r:id="rId14350" ref="C15038"/>
    <hyperlink r:id="rId14351" ref="C15039"/>
    <hyperlink r:id="rId14352" ref="C15040"/>
    <hyperlink r:id="rId14353" ref="C15041"/>
    <hyperlink r:id="rId14354" ref="C15042"/>
    <hyperlink r:id="rId14355" ref="C15043"/>
    <hyperlink r:id="rId14356" ref="C15044"/>
    <hyperlink r:id="rId14357" ref="C15045"/>
    <hyperlink r:id="rId14358" ref="C15046"/>
    <hyperlink r:id="rId14359" ref="C15047"/>
    <hyperlink r:id="rId14360" ref="C15048"/>
    <hyperlink r:id="rId14361" ref="C15049"/>
    <hyperlink r:id="rId14362" ref="C15050"/>
    <hyperlink r:id="rId14363" ref="C15051"/>
    <hyperlink r:id="rId14364" ref="C15052"/>
    <hyperlink r:id="rId14365" ref="C15053"/>
    <hyperlink r:id="rId14366" ref="C15054"/>
    <hyperlink r:id="rId14367" ref="C15056"/>
    <hyperlink r:id="rId14368" ref="B15057"/>
    <hyperlink r:id="rId14369" ref="C15057"/>
    <hyperlink r:id="rId14370" ref="C15058"/>
    <hyperlink r:id="rId14371" ref="C15060"/>
    <hyperlink r:id="rId14372" ref="C15061"/>
    <hyperlink r:id="rId14373" ref="C15062"/>
    <hyperlink r:id="rId14374" ref="C15064"/>
    <hyperlink r:id="rId14375" ref="C15065"/>
    <hyperlink r:id="rId14376" ref="C15066"/>
    <hyperlink r:id="rId14377" ref="C15068"/>
    <hyperlink r:id="rId14378" ref="C15069"/>
    <hyperlink r:id="rId14379" ref="C15070"/>
    <hyperlink r:id="rId14380" ref="C15072"/>
    <hyperlink r:id="rId14381" ref="C15073"/>
    <hyperlink r:id="rId14382" ref="C15074"/>
    <hyperlink r:id="rId14383" ref="C15075"/>
    <hyperlink r:id="rId14384" ref="C15076"/>
    <hyperlink r:id="rId14385" ref="C15077"/>
    <hyperlink r:id="rId14386" ref="C15078"/>
    <hyperlink r:id="rId14387" ref="C15079"/>
    <hyperlink r:id="rId14388" ref="C15080"/>
    <hyperlink r:id="rId14389" ref="C15081"/>
    <hyperlink r:id="rId14390" ref="C15083"/>
    <hyperlink r:id="rId14391" ref="C15084"/>
    <hyperlink r:id="rId14392" ref="C15085"/>
    <hyperlink r:id="rId14393" ref="C15086"/>
    <hyperlink r:id="rId14394" ref="C15087"/>
    <hyperlink r:id="rId14395" ref="C15088"/>
    <hyperlink r:id="rId14396" ref="C15089"/>
    <hyperlink r:id="rId14397" ref="C15090"/>
    <hyperlink r:id="rId14398" ref="C15093"/>
    <hyperlink r:id="rId14399" ref="C15094"/>
    <hyperlink r:id="rId14400" ref="C15095"/>
    <hyperlink r:id="rId14401" ref="C15096"/>
    <hyperlink r:id="rId14402" ref="C15097"/>
    <hyperlink r:id="rId14403" ref="C15098"/>
    <hyperlink r:id="rId14404" ref="C15099"/>
    <hyperlink r:id="rId14405" ref="C15100"/>
    <hyperlink r:id="rId14406" ref="C15101"/>
    <hyperlink r:id="rId14407" ref="B15102"/>
    <hyperlink r:id="rId14408" ref="C15102"/>
    <hyperlink r:id="rId14409" ref="C15104"/>
    <hyperlink r:id="rId14410" ref="C15105"/>
    <hyperlink r:id="rId14411" ref="C15106"/>
    <hyperlink r:id="rId14412" ref="C15107"/>
    <hyperlink r:id="rId14413" ref="C15108"/>
    <hyperlink r:id="rId14414" ref="C15109"/>
    <hyperlink r:id="rId14415" ref="C15111"/>
    <hyperlink r:id="rId14416" ref="B15112"/>
    <hyperlink r:id="rId14417" ref="C15112"/>
    <hyperlink r:id="rId14418" ref="C15113"/>
    <hyperlink r:id="rId14419" ref="C15114"/>
    <hyperlink r:id="rId14420" ref="C15115"/>
    <hyperlink r:id="rId14421" ref="C15116"/>
    <hyperlink r:id="rId14422" ref="C15117"/>
    <hyperlink r:id="rId14423" ref="C15118"/>
    <hyperlink r:id="rId14424" ref="C15119"/>
    <hyperlink r:id="rId14425" ref="C15120"/>
    <hyperlink r:id="rId14426" ref="C15121"/>
    <hyperlink r:id="rId14427" ref="C15122"/>
    <hyperlink r:id="rId14428" ref="C15123"/>
    <hyperlink r:id="rId14429" ref="C15124"/>
    <hyperlink r:id="rId14430" ref="C15125"/>
    <hyperlink r:id="rId14431" ref="C15126"/>
    <hyperlink r:id="rId14432" ref="C15127"/>
    <hyperlink r:id="rId14433" ref="C15128"/>
    <hyperlink r:id="rId14434" ref="C15129"/>
    <hyperlink r:id="rId14435" ref="C15130"/>
    <hyperlink r:id="rId14436" ref="C15131"/>
    <hyperlink r:id="rId14437" ref="C15133"/>
    <hyperlink r:id="rId14438" ref="C15135"/>
    <hyperlink r:id="rId14439" ref="C15136"/>
    <hyperlink r:id="rId14440" ref="C15137"/>
    <hyperlink r:id="rId14441" ref="C15138"/>
    <hyperlink r:id="rId14442" ref="C15139"/>
    <hyperlink r:id="rId14443" ref="C15140"/>
    <hyperlink r:id="rId14444" ref="C15141"/>
    <hyperlink r:id="rId14445" ref="C15142"/>
    <hyperlink r:id="rId14446" ref="C15143"/>
    <hyperlink r:id="rId14447" ref="C15144"/>
    <hyperlink r:id="rId14448" ref="C15145"/>
    <hyperlink r:id="rId14449" ref="C15146"/>
    <hyperlink r:id="rId14450" ref="C15147"/>
    <hyperlink r:id="rId14451" ref="C15148"/>
    <hyperlink r:id="rId14452" ref="C15149"/>
    <hyperlink r:id="rId14453" ref="C15150"/>
    <hyperlink r:id="rId14454" ref="C15151"/>
    <hyperlink r:id="rId14455" ref="C15152"/>
    <hyperlink r:id="rId14456" ref="C15153"/>
    <hyperlink r:id="rId14457" ref="C15154"/>
    <hyperlink r:id="rId14458" ref="C15155"/>
    <hyperlink r:id="rId14459" ref="C15156"/>
    <hyperlink r:id="rId14460" ref="C15157"/>
    <hyperlink r:id="rId14461" ref="C15158"/>
    <hyperlink r:id="rId14462" ref="C15160"/>
    <hyperlink r:id="rId14463" ref="C15161"/>
    <hyperlink r:id="rId14464" ref="C15162"/>
    <hyperlink r:id="rId14465" ref="C15163"/>
    <hyperlink r:id="rId14466" ref="C15164"/>
    <hyperlink r:id="rId14467" ref="C15165"/>
    <hyperlink r:id="rId14468" ref="C15166"/>
    <hyperlink r:id="rId14469" ref="C15167"/>
    <hyperlink r:id="rId14470" ref="C15168"/>
    <hyperlink r:id="rId14471" ref="C15169"/>
    <hyperlink r:id="rId14472" ref="C15170"/>
    <hyperlink r:id="rId14473" ref="C15171"/>
    <hyperlink r:id="rId14474" ref="C15172"/>
    <hyperlink r:id="rId14475" ref="B15173"/>
    <hyperlink r:id="rId14476" ref="C15173"/>
    <hyperlink r:id="rId14477" ref="C15175"/>
    <hyperlink r:id="rId14478" ref="C15176"/>
    <hyperlink r:id="rId14479" ref="C15177"/>
    <hyperlink r:id="rId14480" ref="C15178"/>
    <hyperlink r:id="rId14481" ref="C15179"/>
    <hyperlink r:id="rId14482" ref="C15180"/>
    <hyperlink r:id="rId14483" ref="C15181"/>
    <hyperlink r:id="rId14484" ref="C15182"/>
    <hyperlink r:id="rId14485" ref="C15183"/>
    <hyperlink r:id="rId14486" ref="C15184"/>
    <hyperlink r:id="rId14487" ref="C15185"/>
    <hyperlink r:id="rId14488" ref="C15186"/>
    <hyperlink r:id="rId14489" ref="C15187"/>
    <hyperlink r:id="rId14490" ref="C15189"/>
    <hyperlink r:id="rId14491" ref="C15190"/>
    <hyperlink r:id="rId14492" ref="B15191"/>
    <hyperlink r:id="rId14493" ref="C15191"/>
    <hyperlink r:id="rId14494" ref="C15192"/>
    <hyperlink r:id="rId14495" ref="C15193"/>
    <hyperlink r:id="rId14496" ref="C15194"/>
    <hyperlink r:id="rId14497" ref="C15195"/>
    <hyperlink r:id="rId14498" ref="C15196"/>
    <hyperlink r:id="rId14499" ref="C15197"/>
    <hyperlink r:id="rId14500" ref="C15198"/>
    <hyperlink r:id="rId14501" ref="C15199"/>
    <hyperlink r:id="rId14502" ref="C15201"/>
    <hyperlink r:id="rId14503" ref="C15202"/>
    <hyperlink r:id="rId14504" ref="C15203"/>
    <hyperlink r:id="rId14505" ref="C15204"/>
    <hyperlink r:id="rId14506" ref="C15205"/>
    <hyperlink r:id="rId14507" ref="C15206"/>
    <hyperlink r:id="rId14508" ref="C15207"/>
    <hyperlink r:id="rId14509" ref="C15208"/>
    <hyperlink r:id="rId14510" ref="C15209"/>
    <hyperlink r:id="rId14511" ref="B15210"/>
    <hyperlink r:id="rId14512" ref="C15210"/>
    <hyperlink r:id="rId14513" ref="C15211"/>
    <hyperlink r:id="rId14514" ref="C15212"/>
    <hyperlink r:id="rId14515" ref="C15213"/>
    <hyperlink r:id="rId14516" ref="C15214"/>
    <hyperlink r:id="rId14517" ref="C15215"/>
    <hyperlink r:id="rId14518" ref="C15216"/>
    <hyperlink r:id="rId14519" ref="C15217"/>
    <hyperlink r:id="rId14520" ref="C15218"/>
    <hyperlink r:id="rId14521" ref="C15219"/>
    <hyperlink r:id="rId14522" ref="C15220"/>
    <hyperlink r:id="rId14523" ref="C15221"/>
    <hyperlink r:id="rId14524" ref="C15222"/>
    <hyperlink r:id="rId14525" ref="C15223"/>
    <hyperlink r:id="rId14526" ref="C15225"/>
    <hyperlink r:id="rId14527" ref="C15227"/>
    <hyperlink r:id="rId14528" ref="C15228"/>
    <hyperlink r:id="rId14529" ref="C15229"/>
    <hyperlink r:id="rId14530" ref="C15230"/>
    <hyperlink r:id="rId14531" ref="C15231"/>
    <hyperlink r:id="rId14532" ref="C15232"/>
    <hyperlink r:id="rId14533" ref="B15233"/>
    <hyperlink r:id="rId14534" ref="C15233"/>
    <hyperlink r:id="rId14535" ref="C15234"/>
    <hyperlink r:id="rId14536" ref="C15235"/>
    <hyperlink r:id="rId14537" ref="C15236"/>
    <hyperlink r:id="rId14538" ref="C15237"/>
    <hyperlink r:id="rId14539" ref="C15238"/>
    <hyperlink r:id="rId14540" ref="C15239"/>
    <hyperlink r:id="rId14541" ref="C15240"/>
    <hyperlink r:id="rId14542" ref="C15241"/>
    <hyperlink r:id="rId14543" ref="C15242"/>
    <hyperlink r:id="rId14544" ref="C15243"/>
    <hyperlink r:id="rId14545" ref="C15244"/>
    <hyperlink r:id="rId14546" ref="C15245"/>
    <hyperlink r:id="rId14547" ref="C15246"/>
    <hyperlink r:id="rId14548" ref="C15247"/>
    <hyperlink r:id="rId14549" location="home" ref="C15248"/>
    <hyperlink r:id="rId14550" ref="C15249"/>
    <hyperlink r:id="rId14551" ref="C15250"/>
    <hyperlink r:id="rId14552" ref="C15251"/>
    <hyperlink r:id="rId14553" ref="C15252"/>
    <hyperlink r:id="rId14554" ref="C15253"/>
    <hyperlink r:id="rId14555" ref="C15255"/>
    <hyperlink r:id="rId14556" ref="C15256"/>
    <hyperlink r:id="rId14557" ref="C15257"/>
    <hyperlink r:id="rId14558" ref="C15258"/>
    <hyperlink r:id="rId14559" ref="C15259"/>
    <hyperlink r:id="rId14560" ref="C15260"/>
    <hyperlink r:id="rId14561" ref="C15261"/>
    <hyperlink r:id="rId14562" ref="C15262"/>
    <hyperlink r:id="rId14563" ref="C15264"/>
    <hyperlink r:id="rId14564" ref="C15265"/>
    <hyperlink r:id="rId14565" ref="C15266"/>
    <hyperlink r:id="rId14566" ref="C15268"/>
    <hyperlink r:id="rId14567" ref="C15270"/>
    <hyperlink r:id="rId14568" ref="C15271"/>
    <hyperlink r:id="rId14569" ref="C15272"/>
    <hyperlink r:id="rId14570" ref="C15273"/>
    <hyperlink r:id="rId14571" ref="C15274"/>
    <hyperlink r:id="rId14572" ref="C15275"/>
    <hyperlink r:id="rId14573" ref="C15276"/>
    <hyperlink r:id="rId14574" ref="C15277"/>
    <hyperlink r:id="rId14575" ref="C15278"/>
    <hyperlink r:id="rId14576" ref="C15279"/>
    <hyperlink r:id="rId14577" ref="C15280"/>
    <hyperlink r:id="rId14578" ref="C15281"/>
    <hyperlink r:id="rId14579" ref="C15282"/>
    <hyperlink r:id="rId14580" ref="C15283"/>
    <hyperlink r:id="rId14581" ref="C15284"/>
    <hyperlink r:id="rId14582" ref="C15285"/>
    <hyperlink r:id="rId14583" ref="C15287"/>
    <hyperlink r:id="rId14584" ref="C15288"/>
    <hyperlink r:id="rId14585" ref="C15289"/>
    <hyperlink r:id="rId14586" ref="C15290"/>
    <hyperlink r:id="rId14587" ref="C15291"/>
    <hyperlink r:id="rId14588" ref="C15292"/>
    <hyperlink r:id="rId14589" ref="C15293"/>
    <hyperlink r:id="rId14590" ref="C15294"/>
    <hyperlink r:id="rId14591" ref="C15295"/>
    <hyperlink r:id="rId14592" ref="C15296"/>
    <hyperlink r:id="rId14593" ref="C15297"/>
    <hyperlink r:id="rId14594" ref="C15298"/>
    <hyperlink r:id="rId14595" ref="C15299"/>
    <hyperlink r:id="rId14596" ref="C15300"/>
    <hyperlink r:id="rId14597" ref="C15301"/>
    <hyperlink r:id="rId14598" ref="C15303"/>
    <hyperlink r:id="rId14599" ref="C15304"/>
    <hyperlink r:id="rId14600" ref="C15305"/>
    <hyperlink r:id="rId14601" ref="C15306"/>
    <hyperlink r:id="rId14602" ref="C15307"/>
    <hyperlink r:id="rId14603" ref="C15308"/>
    <hyperlink r:id="rId14604" ref="C15309"/>
    <hyperlink r:id="rId14605" ref="C15310"/>
    <hyperlink r:id="rId14606" ref="C15311"/>
    <hyperlink r:id="rId14607" ref="C15312"/>
    <hyperlink r:id="rId14608" ref="C15313"/>
    <hyperlink r:id="rId14609" ref="C15314"/>
    <hyperlink r:id="rId14610" ref="C15316"/>
    <hyperlink r:id="rId14611" ref="C15317"/>
    <hyperlink r:id="rId14612" ref="C15318"/>
    <hyperlink r:id="rId14613" ref="B15319"/>
    <hyperlink r:id="rId14614" ref="C15319"/>
    <hyperlink r:id="rId14615" ref="B15321"/>
    <hyperlink r:id="rId14616" ref="C15321"/>
    <hyperlink r:id="rId14617" ref="C15323"/>
    <hyperlink r:id="rId14618" ref="C15324"/>
    <hyperlink r:id="rId14619" ref="C15325"/>
    <hyperlink r:id="rId14620" ref="C15326"/>
    <hyperlink r:id="rId14621" ref="C15327"/>
    <hyperlink r:id="rId14622" ref="C15328"/>
    <hyperlink r:id="rId14623" ref="C15329"/>
    <hyperlink r:id="rId14624" ref="C15330"/>
    <hyperlink r:id="rId14625" ref="C15331"/>
    <hyperlink r:id="rId14626" ref="C15332"/>
    <hyperlink r:id="rId14627" ref="C15333"/>
    <hyperlink r:id="rId14628" ref="C15334"/>
    <hyperlink r:id="rId14629" ref="C15335"/>
    <hyperlink r:id="rId14630" ref="C15336"/>
    <hyperlink r:id="rId14631" ref="C15337"/>
    <hyperlink r:id="rId14632" ref="C15338"/>
    <hyperlink r:id="rId14633" ref="C15339"/>
    <hyperlink r:id="rId14634" ref="C15340"/>
    <hyperlink r:id="rId14635" ref="C15341"/>
    <hyperlink r:id="rId14636" ref="C15342"/>
    <hyperlink r:id="rId14637" ref="C15343"/>
    <hyperlink r:id="rId14638" ref="C15344"/>
    <hyperlink r:id="rId14639" ref="C15345"/>
    <hyperlink r:id="rId14640" ref="C15347"/>
    <hyperlink r:id="rId14641" ref="C15348"/>
    <hyperlink r:id="rId14642" ref="C15349"/>
    <hyperlink r:id="rId14643" ref="C15350"/>
    <hyperlink r:id="rId14644" ref="C15351"/>
    <hyperlink r:id="rId14645" ref="C15352"/>
    <hyperlink r:id="rId14646" ref="C15354"/>
    <hyperlink r:id="rId14647" ref="C15355"/>
    <hyperlink r:id="rId14648" ref="C15356"/>
    <hyperlink r:id="rId14649" ref="C15357"/>
    <hyperlink r:id="rId14650" ref="C15358"/>
    <hyperlink r:id="rId14651" ref="C15359"/>
    <hyperlink r:id="rId14652" ref="C15360"/>
    <hyperlink r:id="rId14653" ref="C15361"/>
    <hyperlink r:id="rId14654" ref="C15362"/>
    <hyperlink r:id="rId14655" ref="B15363"/>
    <hyperlink r:id="rId14656" ref="C15363"/>
    <hyperlink r:id="rId14657" ref="C15364"/>
    <hyperlink r:id="rId14658" ref="C15365"/>
    <hyperlink r:id="rId14659" ref="C15366"/>
    <hyperlink r:id="rId14660" ref="C15367"/>
    <hyperlink r:id="rId14661" ref="C15368"/>
    <hyperlink r:id="rId14662" ref="C15369"/>
    <hyperlink r:id="rId14663" ref="C15370"/>
    <hyperlink r:id="rId14664" ref="C15371"/>
    <hyperlink r:id="rId14665" ref="C15373"/>
    <hyperlink r:id="rId14666" ref="C15374"/>
    <hyperlink r:id="rId14667" ref="C15375"/>
    <hyperlink r:id="rId14668" ref="C15376"/>
    <hyperlink r:id="rId14669" ref="B15377"/>
    <hyperlink r:id="rId14670" ref="C15377"/>
    <hyperlink r:id="rId14671" ref="B15378"/>
    <hyperlink r:id="rId14672" ref="C15378"/>
    <hyperlink r:id="rId14673" ref="C15379"/>
    <hyperlink r:id="rId14674" ref="C15380"/>
    <hyperlink r:id="rId14675" ref="C15381"/>
    <hyperlink r:id="rId14676" ref="C15382"/>
    <hyperlink r:id="rId14677" ref="C15383"/>
    <hyperlink r:id="rId14678" ref="C15384"/>
    <hyperlink r:id="rId14679" ref="C15385"/>
    <hyperlink r:id="rId14680" ref="C15386"/>
    <hyperlink r:id="rId14681" ref="C15387"/>
    <hyperlink r:id="rId14682" ref="C15388"/>
    <hyperlink r:id="rId14683" ref="C15389"/>
    <hyperlink r:id="rId14684" ref="C15390"/>
    <hyperlink r:id="rId14685" ref="C15391"/>
    <hyperlink r:id="rId14686" ref="C15392"/>
    <hyperlink r:id="rId14687" ref="C15393"/>
    <hyperlink r:id="rId14688" ref="C15394"/>
    <hyperlink r:id="rId14689" ref="C15395"/>
    <hyperlink r:id="rId14690" ref="C15396"/>
    <hyperlink r:id="rId14691" ref="C15398"/>
    <hyperlink r:id="rId14692" ref="C15400"/>
    <hyperlink r:id="rId14693" ref="C15401"/>
    <hyperlink r:id="rId14694" ref="C15402"/>
    <hyperlink r:id="rId14695" ref="C15404"/>
    <hyperlink r:id="rId14696" ref="C15405"/>
    <hyperlink r:id="rId14697" ref="C15406"/>
    <hyperlink r:id="rId14698" ref="C15407"/>
    <hyperlink r:id="rId14699" ref="C15408"/>
    <hyperlink r:id="rId14700" ref="C15409"/>
    <hyperlink r:id="rId14701" ref="C15410"/>
    <hyperlink r:id="rId14702" ref="C15411"/>
    <hyperlink r:id="rId14703" ref="C15412"/>
    <hyperlink r:id="rId14704" ref="C15414"/>
    <hyperlink r:id="rId14705" ref="C15415"/>
    <hyperlink r:id="rId14706" ref="C15417"/>
    <hyperlink r:id="rId14707" ref="C15418"/>
    <hyperlink r:id="rId14708" ref="C15419"/>
    <hyperlink r:id="rId14709" ref="C15420"/>
    <hyperlink r:id="rId14710" ref="C15421"/>
    <hyperlink r:id="rId14711" ref="C15422"/>
    <hyperlink r:id="rId14712" ref="C15423"/>
    <hyperlink r:id="rId14713" ref="C15424"/>
    <hyperlink r:id="rId14714" ref="C15425"/>
    <hyperlink r:id="rId14715" ref="C15426"/>
    <hyperlink r:id="rId14716" ref="C15427"/>
    <hyperlink r:id="rId14717" ref="C15428"/>
    <hyperlink r:id="rId14718" ref="C15429"/>
    <hyperlink r:id="rId14719" ref="C15430"/>
    <hyperlink r:id="rId14720" ref="C15431"/>
    <hyperlink r:id="rId14721" ref="C15432"/>
    <hyperlink r:id="rId14722" ref="C15433"/>
    <hyperlink r:id="rId14723" ref="C15434"/>
    <hyperlink r:id="rId14724" ref="C15435"/>
    <hyperlink r:id="rId14725" ref="C15436"/>
    <hyperlink r:id="rId14726" ref="C15437"/>
    <hyperlink r:id="rId14727" ref="C15438"/>
    <hyperlink r:id="rId14728" ref="C15439"/>
    <hyperlink r:id="rId14729" ref="C15441"/>
    <hyperlink r:id="rId14730" ref="C15442"/>
    <hyperlink r:id="rId14731" ref="C15443"/>
    <hyperlink r:id="rId14732" ref="C15444"/>
    <hyperlink r:id="rId14733" ref="C15445"/>
    <hyperlink r:id="rId14734" ref="C15446"/>
    <hyperlink r:id="rId14735" ref="C15447"/>
    <hyperlink r:id="rId14736" ref="C15448"/>
    <hyperlink r:id="rId14737" ref="C15449"/>
    <hyperlink r:id="rId14738" ref="C15450"/>
    <hyperlink r:id="rId14739" ref="C15451"/>
    <hyperlink r:id="rId14740" ref="C15452"/>
    <hyperlink r:id="rId14741" ref="C15453"/>
    <hyperlink r:id="rId14742" ref="C15454"/>
    <hyperlink r:id="rId14743" ref="B15456"/>
    <hyperlink r:id="rId14744" ref="C15456"/>
    <hyperlink r:id="rId14745" ref="C15457"/>
    <hyperlink r:id="rId14746" ref="C15458"/>
    <hyperlink r:id="rId14747" ref="C15459"/>
    <hyperlink r:id="rId14748" ref="C15460"/>
    <hyperlink r:id="rId14749" ref="C15461"/>
    <hyperlink r:id="rId14750" ref="C15462"/>
    <hyperlink r:id="rId14751" ref="B15463"/>
    <hyperlink r:id="rId14752" ref="C15463"/>
    <hyperlink r:id="rId14753" ref="C15464"/>
    <hyperlink r:id="rId14754" ref="C15465"/>
    <hyperlink r:id="rId14755" ref="C15466"/>
    <hyperlink r:id="rId14756" ref="C15467"/>
    <hyperlink r:id="rId14757" ref="C15468"/>
    <hyperlink r:id="rId14758" ref="C15470"/>
    <hyperlink r:id="rId14759" ref="C15471"/>
    <hyperlink r:id="rId14760" ref="C15472"/>
    <hyperlink r:id="rId14761" ref="C15473"/>
    <hyperlink r:id="rId14762" ref="C15474"/>
    <hyperlink r:id="rId14763" ref="C15475"/>
    <hyperlink r:id="rId14764" ref="C15476"/>
    <hyperlink r:id="rId14765" ref="C15477"/>
    <hyperlink r:id="rId14766" ref="C15478"/>
    <hyperlink r:id="rId14767" ref="C15479"/>
    <hyperlink r:id="rId14768" ref="C15481"/>
    <hyperlink r:id="rId14769" ref="C15482"/>
    <hyperlink r:id="rId14770" ref="C15483"/>
    <hyperlink r:id="rId14771" ref="C15484"/>
    <hyperlink r:id="rId14772" ref="C15485"/>
    <hyperlink r:id="rId14773" ref="C15486"/>
    <hyperlink r:id="rId14774" ref="C15487"/>
    <hyperlink r:id="rId14775" ref="C15488"/>
    <hyperlink r:id="rId14776" ref="C15489"/>
    <hyperlink r:id="rId14777" ref="C15490"/>
    <hyperlink r:id="rId14778" ref="C15491"/>
    <hyperlink r:id="rId14779" ref="C15493"/>
    <hyperlink r:id="rId14780" ref="B15494"/>
    <hyperlink r:id="rId14781" ref="C15494"/>
    <hyperlink r:id="rId14782" ref="C15495"/>
    <hyperlink r:id="rId14783" ref="C15496"/>
    <hyperlink r:id="rId14784" ref="C15497"/>
    <hyperlink r:id="rId14785" ref="C15498"/>
    <hyperlink r:id="rId14786" ref="C15499"/>
    <hyperlink r:id="rId14787" ref="C15500"/>
    <hyperlink r:id="rId14788" ref="C15501"/>
    <hyperlink r:id="rId14789" ref="C15502"/>
    <hyperlink r:id="rId14790" ref="C15503"/>
    <hyperlink r:id="rId14791" ref="C15504"/>
    <hyperlink r:id="rId14792" ref="C15505"/>
    <hyperlink r:id="rId14793" ref="C15506"/>
    <hyperlink r:id="rId14794" ref="C15507"/>
    <hyperlink r:id="rId14795" ref="C15509"/>
    <hyperlink r:id="rId14796" ref="C15510"/>
    <hyperlink r:id="rId14797" ref="C15512"/>
    <hyperlink r:id="rId14798" ref="C15513"/>
    <hyperlink r:id="rId14799" ref="C15515"/>
    <hyperlink r:id="rId14800" ref="C15516"/>
    <hyperlink r:id="rId14801" ref="C15517"/>
    <hyperlink r:id="rId14802" ref="C15518"/>
    <hyperlink r:id="rId14803" ref="C15519"/>
    <hyperlink r:id="rId14804" ref="C15520"/>
    <hyperlink r:id="rId14805" ref="C15521"/>
    <hyperlink r:id="rId14806" ref="C15522"/>
    <hyperlink r:id="rId14807" ref="C15524"/>
    <hyperlink r:id="rId14808" ref="C15525"/>
    <hyperlink r:id="rId14809" ref="C15526"/>
    <hyperlink r:id="rId14810" ref="C15527"/>
    <hyperlink r:id="rId14811" ref="C15528"/>
    <hyperlink r:id="rId14812" ref="C15531"/>
    <hyperlink r:id="rId14813" ref="C15532"/>
    <hyperlink r:id="rId14814" ref="C15533"/>
    <hyperlink r:id="rId14815" ref="C15534"/>
    <hyperlink r:id="rId14816" ref="C15535"/>
    <hyperlink r:id="rId14817" ref="C15536"/>
    <hyperlink r:id="rId14818" ref="C15537"/>
    <hyperlink r:id="rId14819" ref="C15538"/>
    <hyperlink r:id="rId14820" ref="B15539"/>
    <hyperlink r:id="rId14821" ref="C15539"/>
    <hyperlink r:id="rId14822" ref="C15540"/>
    <hyperlink r:id="rId14823" ref="C15541"/>
    <hyperlink r:id="rId14824" ref="C15543"/>
    <hyperlink r:id="rId14825" ref="C15544"/>
    <hyperlink r:id="rId14826" ref="B15545"/>
    <hyperlink r:id="rId14827" ref="C15545"/>
    <hyperlink r:id="rId14828" ref="C15546"/>
    <hyperlink r:id="rId14829" ref="C15547"/>
    <hyperlink r:id="rId14830" ref="C15548"/>
    <hyperlink r:id="rId14831" ref="C15549"/>
    <hyperlink r:id="rId14832" ref="C15550"/>
    <hyperlink r:id="rId14833" ref="C15551"/>
    <hyperlink r:id="rId14834" ref="C15552"/>
    <hyperlink r:id="rId14835" ref="C15553"/>
    <hyperlink r:id="rId14836" ref="C15554"/>
    <hyperlink r:id="rId14837" ref="C15555"/>
    <hyperlink r:id="rId14838" ref="C15556"/>
    <hyperlink r:id="rId14839" ref="C15557"/>
    <hyperlink r:id="rId14840" ref="C15558"/>
    <hyperlink r:id="rId14841" ref="C15559"/>
    <hyperlink r:id="rId14842" ref="C15560"/>
    <hyperlink r:id="rId14843" ref="C15561"/>
    <hyperlink r:id="rId14844" ref="C15562"/>
    <hyperlink r:id="rId14845" ref="C15563"/>
    <hyperlink r:id="rId14846" ref="C15564"/>
    <hyperlink r:id="rId14847" ref="C15565"/>
    <hyperlink r:id="rId14848" ref="C15566"/>
    <hyperlink r:id="rId14849" ref="C15567"/>
    <hyperlink r:id="rId14850" ref="C15568"/>
    <hyperlink r:id="rId14851" ref="C15569"/>
    <hyperlink r:id="rId14852" ref="C15570"/>
    <hyperlink r:id="rId14853" ref="C15571"/>
    <hyperlink r:id="rId14854" ref="C15572"/>
    <hyperlink r:id="rId14855" ref="C15573"/>
    <hyperlink r:id="rId14856" ref="C15574"/>
    <hyperlink r:id="rId14857" ref="C15575"/>
    <hyperlink r:id="rId14858" ref="C15576"/>
    <hyperlink r:id="rId14859" ref="C15577"/>
    <hyperlink r:id="rId14860" ref="C15578"/>
    <hyperlink r:id="rId14861" ref="C15579"/>
    <hyperlink r:id="rId14862" ref="C15580"/>
    <hyperlink r:id="rId14863" ref="C15581"/>
    <hyperlink r:id="rId14864" ref="C15582"/>
    <hyperlink r:id="rId14865" ref="C15584"/>
    <hyperlink r:id="rId14866" ref="C15585"/>
    <hyperlink r:id="rId14867" ref="C15586"/>
    <hyperlink r:id="rId14868" ref="C15587"/>
    <hyperlink r:id="rId14869" ref="C15588"/>
    <hyperlink r:id="rId14870" ref="C15589"/>
    <hyperlink r:id="rId14871" ref="C15591"/>
    <hyperlink r:id="rId14872" ref="C15592"/>
    <hyperlink r:id="rId14873" ref="C15593"/>
    <hyperlink r:id="rId14874" ref="C15594"/>
    <hyperlink r:id="rId14875" ref="C15595"/>
    <hyperlink r:id="rId14876" ref="C15596"/>
    <hyperlink r:id="rId14877" ref="C15597"/>
    <hyperlink r:id="rId14878" ref="C15598"/>
    <hyperlink r:id="rId14879" ref="C15599"/>
    <hyperlink r:id="rId14880" ref="C15600"/>
    <hyperlink r:id="rId14881" ref="C15601"/>
    <hyperlink r:id="rId14882" ref="C15602"/>
    <hyperlink r:id="rId14883" ref="C15603"/>
    <hyperlink r:id="rId14884" ref="C15604"/>
    <hyperlink r:id="rId14885" ref="C15605"/>
    <hyperlink r:id="rId14886" ref="C15606"/>
    <hyperlink r:id="rId14887" ref="B15607"/>
    <hyperlink r:id="rId14888" ref="C15607"/>
    <hyperlink r:id="rId14889" ref="C15608"/>
    <hyperlink r:id="rId14890" ref="C15609"/>
    <hyperlink r:id="rId14891" ref="C15610"/>
    <hyperlink r:id="rId14892" ref="C15611"/>
    <hyperlink r:id="rId14893" ref="C15612"/>
    <hyperlink r:id="rId14894" ref="C15613"/>
    <hyperlink r:id="rId14895" ref="C15614"/>
    <hyperlink r:id="rId14896" ref="C15615"/>
    <hyperlink r:id="rId14897" ref="C15616"/>
    <hyperlink r:id="rId14898" ref="C15617"/>
    <hyperlink r:id="rId14899" ref="C15618"/>
    <hyperlink r:id="rId14900" ref="C15619"/>
    <hyperlink r:id="rId14901" ref="C15620"/>
    <hyperlink r:id="rId14902" ref="C15621"/>
    <hyperlink r:id="rId14903" ref="C15622"/>
    <hyperlink r:id="rId14904" ref="C15623"/>
    <hyperlink r:id="rId14905" ref="C15624"/>
    <hyperlink r:id="rId14906" ref="C15625"/>
    <hyperlink r:id="rId14907" ref="C15626"/>
    <hyperlink r:id="rId14908" ref="C15627"/>
    <hyperlink r:id="rId14909" ref="C15628"/>
    <hyperlink r:id="rId14910" ref="C15629"/>
    <hyperlink r:id="rId14911" ref="C15630"/>
    <hyperlink r:id="rId14912" ref="C15631"/>
    <hyperlink r:id="rId14913" ref="C15632"/>
    <hyperlink r:id="rId14914" ref="C15633"/>
    <hyperlink r:id="rId14915" ref="C15634"/>
    <hyperlink r:id="rId14916" ref="C15635"/>
    <hyperlink r:id="rId14917" ref="C15636"/>
    <hyperlink r:id="rId14918" ref="C15637"/>
    <hyperlink r:id="rId14919" ref="C15638"/>
    <hyperlink r:id="rId14920" ref="C15639"/>
    <hyperlink r:id="rId14921" ref="C15640"/>
    <hyperlink r:id="rId14922" ref="C15641"/>
    <hyperlink r:id="rId14923" ref="C15642"/>
    <hyperlink r:id="rId14924" ref="C15643"/>
    <hyperlink r:id="rId14925" ref="C15645"/>
    <hyperlink r:id="rId14926" ref="C15647"/>
    <hyperlink r:id="rId14927" ref="C15648"/>
    <hyperlink r:id="rId14928" ref="C15649"/>
    <hyperlink r:id="rId14929" ref="C15651"/>
    <hyperlink r:id="rId14930" ref="C15652"/>
    <hyperlink r:id="rId14931" ref="C15653"/>
    <hyperlink r:id="rId14932" ref="C15654"/>
    <hyperlink r:id="rId14933" ref="C15655"/>
    <hyperlink r:id="rId14934" ref="C15656"/>
    <hyperlink r:id="rId14935" ref="C15657"/>
    <hyperlink r:id="rId14936" ref="C15658"/>
    <hyperlink r:id="rId14937" ref="C15659"/>
    <hyperlink r:id="rId14938" ref="C15661"/>
    <hyperlink r:id="rId14939" ref="C15662"/>
    <hyperlink r:id="rId14940" ref="C15663"/>
    <hyperlink r:id="rId14941" ref="C15664"/>
    <hyperlink r:id="rId14942" ref="C15665"/>
    <hyperlink r:id="rId14943" ref="C15666"/>
    <hyperlink r:id="rId14944" ref="C15667"/>
    <hyperlink r:id="rId14945" ref="C15668"/>
    <hyperlink r:id="rId14946" ref="C15670"/>
    <hyperlink r:id="rId14947" ref="C15671"/>
    <hyperlink r:id="rId14948" ref="C15674"/>
    <hyperlink r:id="rId14949" ref="C15675"/>
    <hyperlink r:id="rId14950" ref="C15676"/>
    <hyperlink r:id="rId14951" ref="C15677"/>
    <hyperlink r:id="rId14952" ref="C15678"/>
    <hyperlink r:id="rId14953" ref="C15679"/>
    <hyperlink r:id="rId14954" ref="C15680"/>
    <hyperlink r:id="rId14955" ref="C15681"/>
    <hyperlink r:id="rId14956" ref="C15683"/>
    <hyperlink r:id="rId14957" ref="C15685"/>
    <hyperlink r:id="rId14958" ref="C15686"/>
    <hyperlink r:id="rId14959" ref="C15689"/>
    <hyperlink r:id="rId14960" ref="C15690"/>
    <hyperlink r:id="rId14961" ref="C15691"/>
    <hyperlink r:id="rId14962" ref="C15692"/>
    <hyperlink r:id="rId14963" ref="C15693"/>
    <hyperlink r:id="rId14964" ref="C15694"/>
    <hyperlink r:id="rId14965" ref="C15695"/>
    <hyperlink r:id="rId14966" ref="C15697"/>
    <hyperlink r:id="rId14967" ref="C15698"/>
    <hyperlink r:id="rId14968" ref="C15699"/>
    <hyperlink r:id="rId14969" ref="C15700"/>
    <hyperlink r:id="rId14970" ref="C15701"/>
    <hyperlink r:id="rId14971" ref="C15702"/>
    <hyperlink r:id="rId14972" ref="C15703"/>
    <hyperlink r:id="rId14973" ref="C15704"/>
    <hyperlink r:id="rId14974" ref="C15705"/>
    <hyperlink r:id="rId14975" ref="C15706"/>
    <hyperlink r:id="rId14976" ref="C15707"/>
    <hyperlink r:id="rId14977" ref="C15708"/>
    <hyperlink r:id="rId14978" ref="C15709"/>
    <hyperlink r:id="rId14979" ref="C15710"/>
    <hyperlink r:id="rId14980" ref="C15711"/>
    <hyperlink r:id="rId14981" ref="C15712"/>
    <hyperlink r:id="rId14982" ref="C15713"/>
    <hyperlink r:id="rId14983" ref="C15714"/>
    <hyperlink r:id="rId14984" ref="C15716"/>
    <hyperlink r:id="rId14985" ref="C15717"/>
    <hyperlink r:id="rId14986" ref="C15719"/>
    <hyperlink r:id="rId14987" ref="C15720"/>
    <hyperlink r:id="rId14988" ref="C15721"/>
    <hyperlink r:id="rId14989" ref="C15722"/>
    <hyperlink r:id="rId14990" ref="C15723"/>
    <hyperlink r:id="rId14991" ref="C15724"/>
    <hyperlink r:id="rId14992" ref="C15725"/>
    <hyperlink r:id="rId14993" ref="C15726"/>
    <hyperlink r:id="rId14994" ref="C15727"/>
    <hyperlink r:id="rId14995" ref="C15728"/>
    <hyperlink r:id="rId14996" ref="C15729"/>
    <hyperlink r:id="rId14997" ref="C15730"/>
    <hyperlink r:id="rId14998" ref="C15731"/>
    <hyperlink r:id="rId14999" ref="C15732"/>
    <hyperlink r:id="rId15000" ref="C15733"/>
    <hyperlink r:id="rId15001" ref="C15734"/>
    <hyperlink r:id="rId15002" ref="C15735"/>
    <hyperlink r:id="rId15003" ref="C15736"/>
    <hyperlink r:id="rId15004" ref="B15737"/>
    <hyperlink r:id="rId15005" ref="C15737"/>
    <hyperlink r:id="rId15006" ref="C15738"/>
    <hyperlink r:id="rId15007" ref="C15739"/>
    <hyperlink r:id="rId15008" ref="C15740"/>
    <hyperlink r:id="rId15009" ref="C15741"/>
    <hyperlink r:id="rId15010" ref="C15743"/>
    <hyperlink r:id="rId15011" ref="C15744"/>
    <hyperlink r:id="rId15012" ref="C15745"/>
    <hyperlink r:id="rId15013" ref="C15746"/>
    <hyperlink r:id="rId15014" ref="C15747"/>
    <hyperlink r:id="rId15015" ref="C15748"/>
    <hyperlink r:id="rId15016" ref="C15749"/>
    <hyperlink r:id="rId15017" ref="C15750"/>
    <hyperlink r:id="rId15018" ref="C15751"/>
    <hyperlink r:id="rId15019" ref="C15752"/>
    <hyperlink r:id="rId15020" ref="C15753"/>
    <hyperlink r:id="rId15021" ref="C15754"/>
    <hyperlink r:id="rId15022" ref="C15755"/>
    <hyperlink r:id="rId15023" ref="C15756"/>
    <hyperlink r:id="rId15024" ref="C15757"/>
    <hyperlink r:id="rId15025" ref="C15758"/>
    <hyperlink r:id="rId15026" ref="C15759"/>
    <hyperlink r:id="rId15027" ref="C15760"/>
    <hyperlink r:id="rId15028" ref="C15761"/>
    <hyperlink r:id="rId15029" ref="C15762"/>
    <hyperlink r:id="rId15030" ref="C15763"/>
    <hyperlink r:id="rId15031" ref="C15764"/>
    <hyperlink r:id="rId15032" ref="C15765"/>
    <hyperlink r:id="rId15033" ref="C15766"/>
    <hyperlink r:id="rId15034" ref="C15767"/>
    <hyperlink r:id="rId15035" ref="C15768"/>
    <hyperlink r:id="rId15036" ref="C15769"/>
    <hyperlink r:id="rId15037" ref="C15770"/>
    <hyperlink r:id="rId15038" ref="C15771"/>
    <hyperlink r:id="rId15039" ref="C15772"/>
    <hyperlink r:id="rId15040" ref="C15773"/>
    <hyperlink r:id="rId15041" ref="C15774"/>
    <hyperlink r:id="rId15042" ref="C15775"/>
    <hyperlink r:id="rId15043" ref="C15776"/>
    <hyperlink r:id="rId15044" ref="C15777"/>
    <hyperlink r:id="rId15045" ref="C15778"/>
    <hyperlink r:id="rId15046" ref="C15779"/>
    <hyperlink r:id="rId15047" ref="C15780"/>
    <hyperlink r:id="rId15048" ref="C15781"/>
    <hyperlink r:id="rId15049" ref="B15782"/>
    <hyperlink r:id="rId15050" ref="C15782"/>
    <hyperlink r:id="rId15051" ref="C15783"/>
    <hyperlink r:id="rId15052" ref="B15784"/>
    <hyperlink r:id="rId15053" ref="C15784"/>
    <hyperlink r:id="rId15054" ref="C15785"/>
    <hyperlink r:id="rId15055" ref="C15786"/>
    <hyperlink r:id="rId15056" ref="C15787"/>
    <hyperlink r:id="rId15057" ref="C15788"/>
    <hyperlink r:id="rId15058" ref="C15789"/>
    <hyperlink r:id="rId15059" ref="C15790"/>
    <hyperlink r:id="rId15060" ref="C15791"/>
    <hyperlink r:id="rId15061" ref="C15792"/>
    <hyperlink r:id="rId15062" ref="C15793"/>
    <hyperlink r:id="rId15063" ref="C15794"/>
    <hyperlink r:id="rId15064" ref="C15795"/>
    <hyperlink r:id="rId15065" ref="B15796"/>
    <hyperlink r:id="rId15066" ref="C15796"/>
    <hyperlink r:id="rId15067" ref="C15797"/>
    <hyperlink r:id="rId15068" ref="C15798"/>
    <hyperlink r:id="rId15069" ref="C15799"/>
    <hyperlink r:id="rId15070" ref="C15800"/>
    <hyperlink r:id="rId15071" ref="C15801"/>
    <hyperlink r:id="rId15072" ref="C15802"/>
    <hyperlink r:id="rId15073" ref="C15803"/>
    <hyperlink r:id="rId15074" ref="C15804"/>
    <hyperlink r:id="rId15075" ref="C15805"/>
    <hyperlink r:id="rId15076" ref="C15806"/>
    <hyperlink r:id="rId15077" ref="C15807"/>
    <hyperlink r:id="rId15078" ref="C15808"/>
    <hyperlink r:id="rId15079" ref="C15809"/>
    <hyperlink r:id="rId15080" ref="C15810"/>
    <hyperlink r:id="rId15081" ref="C15811"/>
    <hyperlink r:id="rId15082" ref="C15812"/>
    <hyperlink r:id="rId15083" ref="C15813"/>
    <hyperlink r:id="rId15084" ref="C15814"/>
    <hyperlink r:id="rId15085" ref="C15815"/>
    <hyperlink r:id="rId15086" ref="C15816"/>
    <hyperlink r:id="rId15087" ref="C15817"/>
    <hyperlink r:id="rId15088" ref="C15818"/>
    <hyperlink r:id="rId15089" ref="C15819"/>
    <hyperlink r:id="rId15090" ref="C15820"/>
    <hyperlink r:id="rId15091" ref="C15821"/>
    <hyperlink r:id="rId15092" ref="C15822"/>
    <hyperlink r:id="rId15093" ref="C15823"/>
    <hyperlink r:id="rId15094" ref="C15824"/>
    <hyperlink r:id="rId15095" ref="C15825"/>
    <hyperlink r:id="rId15096" ref="C15826"/>
    <hyperlink r:id="rId15097" ref="C15827"/>
    <hyperlink r:id="rId15098" ref="C15828"/>
    <hyperlink r:id="rId15099" ref="C15830"/>
    <hyperlink r:id="rId15100" ref="C15831"/>
    <hyperlink r:id="rId15101" ref="C15833"/>
    <hyperlink r:id="rId15102" ref="C15834"/>
    <hyperlink r:id="rId15103" ref="C15836"/>
    <hyperlink r:id="rId15104" ref="C15837"/>
    <hyperlink r:id="rId15105" ref="C15838"/>
    <hyperlink r:id="rId15106" ref="B15839"/>
    <hyperlink r:id="rId15107" ref="C15839"/>
    <hyperlink r:id="rId15108" ref="C15840"/>
    <hyperlink r:id="rId15109" ref="B15841"/>
    <hyperlink r:id="rId15110" ref="C15841"/>
    <hyperlink r:id="rId15111" ref="C15842"/>
    <hyperlink r:id="rId15112" ref="C15843"/>
    <hyperlink r:id="rId15113" ref="C15844"/>
    <hyperlink r:id="rId15114" ref="C15845"/>
    <hyperlink r:id="rId15115" ref="C15846"/>
    <hyperlink r:id="rId15116" ref="C15847"/>
    <hyperlink r:id="rId15117" ref="C15848"/>
    <hyperlink r:id="rId15118" ref="C15849"/>
    <hyperlink r:id="rId15119" ref="C15850"/>
    <hyperlink r:id="rId15120" ref="C15851"/>
    <hyperlink r:id="rId15121" ref="C15852"/>
    <hyperlink r:id="rId15122" ref="C15853"/>
    <hyperlink r:id="rId15123" ref="C15854"/>
    <hyperlink r:id="rId15124" ref="C15855"/>
    <hyperlink r:id="rId15125" ref="C15856"/>
    <hyperlink r:id="rId15126" ref="C15857"/>
    <hyperlink r:id="rId15127" ref="C15859"/>
    <hyperlink r:id="rId15128" ref="C15860"/>
    <hyperlink r:id="rId15129" ref="C15861"/>
    <hyperlink r:id="rId15130" ref="C15862"/>
    <hyperlink r:id="rId15131" ref="C15863"/>
    <hyperlink r:id="rId15132" ref="C15864"/>
    <hyperlink r:id="rId15133" ref="C15865"/>
    <hyperlink r:id="rId15134" ref="C15866"/>
    <hyperlink r:id="rId15135" ref="C15867"/>
    <hyperlink r:id="rId15136" ref="C15868"/>
    <hyperlink r:id="rId15137" ref="C15869"/>
    <hyperlink r:id="rId15138" ref="C15870"/>
    <hyperlink r:id="rId15139" ref="C15871"/>
    <hyperlink r:id="rId15140" ref="C15872"/>
    <hyperlink r:id="rId15141" ref="C15873"/>
    <hyperlink r:id="rId15142" ref="C15874"/>
    <hyperlink r:id="rId15143" ref="C15875"/>
    <hyperlink r:id="rId15144" ref="C15876"/>
    <hyperlink r:id="rId15145" ref="C15877"/>
    <hyperlink r:id="rId15146" ref="C15878"/>
    <hyperlink r:id="rId15147" ref="C15879"/>
    <hyperlink r:id="rId15148" ref="C15880"/>
    <hyperlink r:id="rId15149" ref="C15881"/>
    <hyperlink r:id="rId15150" ref="C15882"/>
    <hyperlink r:id="rId15151" ref="C15883"/>
    <hyperlink r:id="rId15152" ref="C15884"/>
    <hyperlink r:id="rId15153" ref="C15885"/>
    <hyperlink r:id="rId15154" ref="C15886"/>
    <hyperlink r:id="rId15155" ref="C15887"/>
    <hyperlink r:id="rId15156" ref="C15888"/>
    <hyperlink r:id="rId15157" ref="C15889"/>
    <hyperlink r:id="rId15158" ref="C15891"/>
    <hyperlink r:id="rId15159" ref="B15892"/>
    <hyperlink r:id="rId15160" ref="C15892"/>
    <hyperlink r:id="rId15161" ref="C15893"/>
    <hyperlink r:id="rId15162" ref="C15894"/>
    <hyperlink r:id="rId15163" ref="B15895"/>
    <hyperlink r:id="rId15164" ref="C15895"/>
    <hyperlink r:id="rId15165" ref="C15896"/>
    <hyperlink r:id="rId15166" ref="C15897"/>
    <hyperlink r:id="rId15167" ref="C15898"/>
    <hyperlink r:id="rId15168" ref="C15899"/>
    <hyperlink r:id="rId15169" ref="B15900"/>
    <hyperlink r:id="rId15170" ref="C15900"/>
    <hyperlink r:id="rId15171" ref="C15903"/>
    <hyperlink r:id="rId15172" ref="C15904"/>
    <hyperlink r:id="rId15173" ref="C15905"/>
    <hyperlink r:id="rId15174" ref="C15906"/>
    <hyperlink r:id="rId15175" ref="C15907"/>
    <hyperlink r:id="rId15176" ref="C15908"/>
    <hyperlink r:id="rId15177" ref="C15909"/>
    <hyperlink r:id="rId15178" ref="C15910"/>
    <hyperlink r:id="rId15179" ref="C15911"/>
    <hyperlink r:id="rId15180" ref="C15912"/>
    <hyperlink r:id="rId15181" ref="C15913"/>
    <hyperlink r:id="rId15182" ref="C15914"/>
    <hyperlink r:id="rId15183" ref="C15915"/>
    <hyperlink r:id="rId15184" ref="C15916"/>
    <hyperlink r:id="rId15185" ref="B15917"/>
    <hyperlink r:id="rId15186" ref="C15917"/>
    <hyperlink r:id="rId15187" ref="C15918"/>
    <hyperlink r:id="rId15188" ref="C15919"/>
    <hyperlink r:id="rId15189" ref="C15920"/>
    <hyperlink r:id="rId15190" ref="C15921"/>
    <hyperlink r:id="rId15191" ref="C15922"/>
    <hyperlink r:id="rId15192" ref="C15923"/>
    <hyperlink r:id="rId15193" ref="C15924"/>
    <hyperlink r:id="rId15194" ref="C15925"/>
    <hyperlink r:id="rId15195" ref="C15926"/>
    <hyperlink r:id="rId15196" ref="C15927"/>
    <hyperlink r:id="rId15197" ref="C15928"/>
    <hyperlink r:id="rId15198" ref="C15929"/>
    <hyperlink r:id="rId15199" ref="C15930"/>
    <hyperlink r:id="rId15200" ref="C15931"/>
    <hyperlink r:id="rId15201" ref="C15932"/>
    <hyperlink r:id="rId15202" ref="C15933"/>
    <hyperlink r:id="rId15203" ref="C15934"/>
    <hyperlink r:id="rId15204" ref="C15935"/>
    <hyperlink r:id="rId15205" ref="C15936"/>
    <hyperlink r:id="rId15206" ref="C15939"/>
    <hyperlink r:id="rId15207" ref="C15940"/>
    <hyperlink r:id="rId15208" ref="C15941"/>
    <hyperlink r:id="rId15209" ref="C15942"/>
    <hyperlink r:id="rId15210" ref="C15943"/>
    <hyperlink r:id="rId15211" ref="C15944"/>
    <hyperlink r:id="rId15212" ref="C15945"/>
    <hyperlink r:id="rId15213" ref="B15946"/>
    <hyperlink r:id="rId15214" ref="C15946"/>
    <hyperlink r:id="rId15215" ref="C15948"/>
    <hyperlink r:id="rId15216" ref="C15949"/>
    <hyperlink r:id="rId15217" ref="C15950"/>
    <hyperlink r:id="rId15218" ref="C15951"/>
    <hyperlink r:id="rId15219" ref="C15952"/>
    <hyperlink r:id="rId15220" ref="C15953"/>
    <hyperlink r:id="rId15221" ref="C15954"/>
    <hyperlink r:id="rId15222" ref="C15955"/>
    <hyperlink r:id="rId15223" ref="C15956"/>
    <hyperlink r:id="rId15224" ref="C15957"/>
    <hyperlink r:id="rId15225" ref="C15959"/>
    <hyperlink r:id="rId15226" ref="C15960"/>
    <hyperlink r:id="rId15227" ref="C15961"/>
    <hyperlink r:id="rId15228" ref="C15963"/>
    <hyperlink r:id="rId15229" ref="C15964"/>
    <hyperlink r:id="rId15230" ref="C15965"/>
    <hyperlink r:id="rId15231" ref="C15966"/>
    <hyperlink r:id="rId15232" ref="C15967"/>
    <hyperlink r:id="rId15233" ref="C15968"/>
    <hyperlink r:id="rId15234" ref="C15969"/>
    <hyperlink r:id="rId15235" ref="C15970"/>
    <hyperlink r:id="rId15236" ref="C15971"/>
    <hyperlink r:id="rId15237" ref="C15972"/>
    <hyperlink r:id="rId15238" ref="C15973"/>
    <hyperlink r:id="rId15239" ref="C15975"/>
    <hyperlink r:id="rId15240" ref="C15976"/>
    <hyperlink r:id="rId15241" ref="C15977"/>
    <hyperlink r:id="rId15242" ref="C15978"/>
    <hyperlink r:id="rId15243" ref="C15979"/>
    <hyperlink r:id="rId15244" ref="C15980"/>
    <hyperlink r:id="rId15245" ref="C15981"/>
    <hyperlink r:id="rId15246" ref="C15982"/>
    <hyperlink r:id="rId15247" ref="C15983"/>
    <hyperlink r:id="rId15248" ref="C15984"/>
    <hyperlink r:id="rId15249" ref="C15985"/>
    <hyperlink r:id="rId15250" ref="C15986"/>
    <hyperlink r:id="rId15251" ref="C15987"/>
    <hyperlink r:id="rId15252" ref="C15988"/>
    <hyperlink r:id="rId15253" ref="C15989"/>
    <hyperlink r:id="rId15254" ref="C15990"/>
    <hyperlink r:id="rId15255" ref="C15991"/>
    <hyperlink r:id="rId15256" ref="C15992"/>
    <hyperlink r:id="rId15257" ref="C15993"/>
    <hyperlink r:id="rId15258" ref="C15995"/>
    <hyperlink r:id="rId15259" ref="C15996"/>
    <hyperlink r:id="rId15260" ref="C15997"/>
    <hyperlink r:id="rId15261" ref="C15998"/>
    <hyperlink r:id="rId15262" ref="C15999"/>
    <hyperlink r:id="rId15263" ref="C16000"/>
    <hyperlink r:id="rId15264" ref="C16001"/>
    <hyperlink r:id="rId15265" ref="C16002"/>
    <hyperlink r:id="rId15266" ref="C16003"/>
    <hyperlink r:id="rId15267" ref="C16004"/>
    <hyperlink r:id="rId15268" ref="C16005"/>
    <hyperlink r:id="rId15269" ref="C16006"/>
    <hyperlink r:id="rId15270" ref="C16007"/>
    <hyperlink r:id="rId15271" ref="C16008"/>
    <hyperlink r:id="rId15272" ref="B16009"/>
    <hyperlink r:id="rId15273" ref="C16009"/>
    <hyperlink r:id="rId15274" ref="B16010"/>
    <hyperlink r:id="rId15275" ref="C16010"/>
    <hyperlink r:id="rId15276" ref="C16011"/>
    <hyperlink r:id="rId15277" ref="C16012"/>
    <hyperlink r:id="rId15278" ref="C16013"/>
    <hyperlink r:id="rId15279" ref="C16015"/>
    <hyperlink r:id="rId15280" ref="C16016"/>
    <hyperlink r:id="rId15281" ref="C16017"/>
    <hyperlink r:id="rId15282" ref="B16018"/>
    <hyperlink r:id="rId15283" ref="C16018"/>
    <hyperlink r:id="rId15284" ref="C16019"/>
    <hyperlink r:id="rId15285" ref="C16020"/>
    <hyperlink r:id="rId15286" ref="C16021"/>
    <hyperlink r:id="rId15287" ref="C16023"/>
    <hyperlink r:id="rId15288" ref="C16025"/>
    <hyperlink r:id="rId15289" ref="C16026"/>
    <hyperlink r:id="rId15290" ref="C16027"/>
    <hyperlink r:id="rId15291" ref="C16028"/>
    <hyperlink r:id="rId15292" ref="C16029"/>
    <hyperlink r:id="rId15293" ref="C16030"/>
    <hyperlink r:id="rId15294" ref="C16031"/>
    <hyperlink r:id="rId15295" ref="C16032"/>
    <hyperlink r:id="rId15296" ref="C16033"/>
    <hyperlink r:id="rId15297" ref="C16034"/>
    <hyperlink r:id="rId15298" ref="C16035"/>
    <hyperlink r:id="rId15299" ref="C16036"/>
    <hyperlink r:id="rId15300" ref="C16037"/>
    <hyperlink r:id="rId15301" ref="C16038"/>
    <hyperlink r:id="rId15302" ref="C16039"/>
    <hyperlink r:id="rId15303" ref="C16042"/>
    <hyperlink r:id="rId15304" ref="C16043"/>
    <hyperlink r:id="rId15305" ref="C16044"/>
    <hyperlink r:id="rId15306" ref="C16045"/>
    <hyperlink r:id="rId15307" ref="C16046"/>
    <hyperlink r:id="rId15308" ref="C16047"/>
    <hyperlink r:id="rId15309" ref="C16048"/>
    <hyperlink r:id="rId15310" ref="C16049"/>
    <hyperlink r:id="rId15311" ref="C16050"/>
    <hyperlink r:id="rId15312" ref="C16051"/>
    <hyperlink r:id="rId15313" ref="C16052"/>
    <hyperlink r:id="rId15314" ref="C16053"/>
    <hyperlink r:id="rId15315" ref="C16054"/>
    <hyperlink r:id="rId15316" ref="C16055"/>
    <hyperlink r:id="rId15317" ref="C16056"/>
    <hyperlink r:id="rId15318" ref="C16057"/>
    <hyperlink r:id="rId15319" ref="C16058"/>
    <hyperlink r:id="rId15320" ref="C16059"/>
    <hyperlink r:id="rId15321" ref="C16060"/>
    <hyperlink r:id="rId15322" ref="C16061"/>
    <hyperlink r:id="rId15323" ref="C16062"/>
    <hyperlink r:id="rId15324" ref="C16063"/>
    <hyperlink r:id="rId15325" ref="C16064"/>
    <hyperlink r:id="rId15326" ref="C16065"/>
    <hyperlink r:id="rId15327" ref="C16066"/>
    <hyperlink r:id="rId15328" ref="C16067"/>
    <hyperlink r:id="rId15329" ref="C16068"/>
    <hyperlink r:id="rId15330" ref="C16069"/>
    <hyperlink r:id="rId15331" ref="C16070"/>
    <hyperlink r:id="rId15332" ref="C16071"/>
    <hyperlink r:id="rId15333" ref="C16072"/>
    <hyperlink r:id="rId15334" ref="C16073"/>
    <hyperlink r:id="rId15335" ref="C16074"/>
    <hyperlink r:id="rId15336" ref="C16075"/>
    <hyperlink r:id="rId15337" ref="C16076"/>
    <hyperlink r:id="rId15338" ref="C16077"/>
    <hyperlink r:id="rId15339" ref="C16078"/>
    <hyperlink r:id="rId15340" ref="C16079"/>
    <hyperlink r:id="rId15341" ref="C16080"/>
    <hyperlink r:id="rId15342" ref="C16081"/>
    <hyperlink r:id="rId15343" ref="C16082"/>
    <hyperlink r:id="rId15344" ref="C16083"/>
    <hyperlink r:id="rId15345" ref="C16084"/>
    <hyperlink r:id="rId15346" ref="C16085"/>
    <hyperlink r:id="rId15347" ref="C16086"/>
    <hyperlink r:id="rId15348" ref="C16087"/>
    <hyperlink r:id="rId15349" ref="C16088"/>
    <hyperlink r:id="rId15350" ref="C16089"/>
    <hyperlink r:id="rId15351" ref="C16090"/>
    <hyperlink r:id="rId15352" ref="C16091"/>
    <hyperlink r:id="rId15353" ref="B16092"/>
    <hyperlink r:id="rId15354" ref="C16092"/>
    <hyperlink r:id="rId15355" ref="C16093"/>
    <hyperlink r:id="rId15356" ref="C16094"/>
    <hyperlink r:id="rId15357" ref="C16095"/>
    <hyperlink r:id="rId15358" ref="C16096"/>
    <hyperlink r:id="rId15359" ref="C16097"/>
    <hyperlink r:id="rId15360" ref="C16098"/>
    <hyperlink r:id="rId15361" ref="C16099"/>
    <hyperlink r:id="rId15362" ref="C16100"/>
    <hyperlink r:id="rId15363" ref="C16101"/>
    <hyperlink r:id="rId15364" ref="B16102"/>
    <hyperlink r:id="rId15365" ref="C16102"/>
    <hyperlink r:id="rId15366" ref="C16103"/>
    <hyperlink r:id="rId15367" ref="C16104"/>
    <hyperlink r:id="rId15368" ref="C16105"/>
    <hyperlink r:id="rId15369" ref="C16106"/>
    <hyperlink r:id="rId15370" ref="C16107"/>
    <hyperlink r:id="rId15371" ref="C16108"/>
    <hyperlink r:id="rId15372" ref="C16110"/>
    <hyperlink r:id="rId15373" ref="C16111"/>
    <hyperlink r:id="rId15374" ref="C16112"/>
    <hyperlink r:id="rId15375" ref="C16113"/>
    <hyperlink r:id="rId15376" ref="C16114"/>
    <hyperlink r:id="rId15377" ref="C16115"/>
    <hyperlink r:id="rId15378" ref="C16116"/>
    <hyperlink r:id="rId15379" ref="C16117"/>
    <hyperlink r:id="rId15380" ref="C16118"/>
    <hyperlink r:id="rId15381" ref="C16119"/>
    <hyperlink r:id="rId15382" ref="C16120"/>
    <hyperlink r:id="rId15383" ref="C16121"/>
    <hyperlink r:id="rId15384" ref="C16122"/>
    <hyperlink r:id="rId15385" ref="C16123"/>
    <hyperlink r:id="rId15386" ref="C16124"/>
    <hyperlink r:id="rId15387" ref="C16125"/>
    <hyperlink r:id="rId15388" ref="C16127"/>
    <hyperlink r:id="rId15389" ref="C16128"/>
    <hyperlink r:id="rId15390" ref="C16129"/>
    <hyperlink r:id="rId15391" ref="C16130"/>
    <hyperlink r:id="rId15392" ref="C16131"/>
    <hyperlink r:id="rId15393" ref="C16132"/>
    <hyperlink r:id="rId15394" ref="B16133"/>
    <hyperlink r:id="rId15395" ref="C16133"/>
    <hyperlink r:id="rId15396" ref="C16134"/>
    <hyperlink r:id="rId15397" ref="C16135"/>
    <hyperlink r:id="rId15398" ref="C16136"/>
    <hyperlink r:id="rId15399" ref="C16137"/>
    <hyperlink r:id="rId15400" ref="C16138"/>
    <hyperlink r:id="rId15401" ref="C16139"/>
    <hyperlink r:id="rId15402" ref="C16140"/>
    <hyperlink r:id="rId15403" ref="C16141"/>
    <hyperlink r:id="rId15404" ref="C16142"/>
    <hyperlink r:id="rId15405" ref="C16144"/>
    <hyperlink r:id="rId15406" ref="C16145"/>
    <hyperlink r:id="rId15407" ref="C16146"/>
    <hyperlink r:id="rId15408" ref="C16147"/>
    <hyperlink r:id="rId15409" ref="C16148"/>
    <hyperlink r:id="rId15410" ref="C16149"/>
    <hyperlink r:id="rId15411" ref="C16150"/>
    <hyperlink r:id="rId15412" ref="C16151"/>
    <hyperlink r:id="rId15413" ref="C16152"/>
    <hyperlink r:id="rId15414" ref="C16153"/>
    <hyperlink r:id="rId15415" ref="C16154"/>
    <hyperlink r:id="rId15416" ref="B16156"/>
    <hyperlink r:id="rId15417" ref="C16156"/>
    <hyperlink r:id="rId15418" ref="C16157"/>
    <hyperlink r:id="rId15419" ref="C16158"/>
    <hyperlink r:id="rId15420" ref="C16159"/>
    <hyperlink r:id="rId15421" ref="C16160"/>
    <hyperlink r:id="rId15422" ref="C16161"/>
    <hyperlink r:id="rId15423" ref="C16162"/>
    <hyperlink r:id="rId15424" ref="C16163"/>
    <hyperlink r:id="rId15425" ref="C16164"/>
    <hyperlink r:id="rId15426" ref="C16165"/>
    <hyperlink r:id="rId15427" ref="C16166"/>
    <hyperlink r:id="rId15428" ref="C16167"/>
    <hyperlink r:id="rId15429" ref="C16168"/>
    <hyperlink r:id="rId15430" ref="C16169"/>
    <hyperlink r:id="rId15431" ref="C16170"/>
    <hyperlink r:id="rId15432" ref="C16171"/>
    <hyperlink r:id="rId15433" ref="C16172"/>
    <hyperlink r:id="rId15434" ref="C16173"/>
    <hyperlink r:id="rId15435" ref="C16174"/>
    <hyperlink r:id="rId15436" ref="C16175"/>
    <hyperlink r:id="rId15437" ref="C16176"/>
    <hyperlink r:id="rId15438" ref="C16177"/>
    <hyperlink r:id="rId15439" ref="C16178"/>
    <hyperlink r:id="rId15440" ref="C16179"/>
    <hyperlink r:id="rId15441" ref="B16180"/>
    <hyperlink r:id="rId15442" ref="C16180"/>
    <hyperlink r:id="rId15443" ref="C16182"/>
    <hyperlink r:id="rId15444" ref="C16183"/>
    <hyperlink r:id="rId15445" ref="C16184"/>
    <hyperlink r:id="rId15446" ref="B16185"/>
    <hyperlink r:id="rId15447" ref="C16185"/>
    <hyperlink r:id="rId15448" ref="C16186"/>
    <hyperlink r:id="rId15449" ref="C16187"/>
    <hyperlink r:id="rId15450" ref="C16188"/>
    <hyperlink r:id="rId15451" ref="C16189"/>
    <hyperlink r:id="rId15452" ref="C16190"/>
    <hyperlink r:id="rId15453" ref="C16191"/>
    <hyperlink r:id="rId15454" ref="C16192"/>
    <hyperlink r:id="rId15455" ref="C16193"/>
    <hyperlink r:id="rId15456" ref="C16194"/>
    <hyperlink r:id="rId15457" ref="C16195"/>
    <hyperlink r:id="rId15458" ref="C16196"/>
    <hyperlink r:id="rId15459" ref="C16197"/>
    <hyperlink r:id="rId15460" ref="C16199"/>
    <hyperlink r:id="rId15461" ref="C16200"/>
    <hyperlink r:id="rId15462" ref="C16201"/>
    <hyperlink r:id="rId15463" ref="B16202"/>
    <hyperlink r:id="rId15464" ref="C16202"/>
    <hyperlink r:id="rId15465" ref="C16203"/>
    <hyperlink r:id="rId15466" ref="C16204"/>
    <hyperlink r:id="rId15467" ref="C16205"/>
    <hyperlink r:id="rId15468" ref="C16206"/>
    <hyperlink r:id="rId15469" ref="C16207"/>
    <hyperlink r:id="rId15470" ref="C16208"/>
    <hyperlink r:id="rId15471" ref="C16209"/>
    <hyperlink r:id="rId15472" ref="C16210"/>
    <hyperlink r:id="rId15473" ref="C16211"/>
    <hyperlink r:id="rId15474" ref="C16212"/>
    <hyperlink r:id="rId15475" ref="C16213"/>
    <hyperlink r:id="rId15476" ref="C16214"/>
    <hyperlink r:id="rId15477" ref="C16215"/>
    <hyperlink r:id="rId15478" ref="C16216"/>
    <hyperlink r:id="rId15479" ref="C16217"/>
    <hyperlink r:id="rId15480" ref="C16218"/>
    <hyperlink r:id="rId15481" ref="C16219"/>
    <hyperlink r:id="rId15482" ref="C16220"/>
    <hyperlink r:id="rId15483" ref="C16221"/>
    <hyperlink r:id="rId15484" ref="C16222"/>
    <hyperlink r:id="rId15485" ref="C16223"/>
    <hyperlink r:id="rId15486" ref="C16224"/>
    <hyperlink r:id="rId15487" ref="C16225"/>
    <hyperlink r:id="rId15488" ref="C16226"/>
    <hyperlink r:id="rId15489" ref="C16227"/>
    <hyperlink r:id="rId15490" ref="C16228"/>
    <hyperlink r:id="rId15491" ref="C16229"/>
    <hyperlink r:id="rId15492" ref="C16230"/>
    <hyperlink r:id="rId15493" ref="C16231"/>
    <hyperlink r:id="rId15494" ref="C16232"/>
    <hyperlink r:id="rId15495" ref="C16233"/>
    <hyperlink r:id="rId15496" ref="B16234"/>
    <hyperlink r:id="rId15497" ref="C16234"/>
    <hyperlink r:id="rId15498" ref="C16235"/>
    <hyperlink r:id="rId15499" ref="C16236"/>
    <hyperlink r:id="rId15500" ref="C16237"/>
    <hyperlink r:id="rId15501" ref="C16238"/>
    <hyperlink r:id="rId15502" ref="C16239"/>
    <hyperlink r:id="rId15503" ref="C16240"/>
    <hyperlink r:id="rId15504" ref="C16241"/>
    <hyperlink r:id="rId15505" ref="C16242"/>
    <hyperlink r:id="rId15506" ref="C16243"/>
    <hyperlink r:id="rId15507" ref="C16244"/>
    <hyperlink r:id="rId15508" ref="C16245"/>
    <hyperlink r:id="rId15509" ref="C16246"/>
    <hyperlink r:id="rId15510" ref="C16247"/>
    <hyperlink r:id="rId15511" ref="C16248"/>
    <hyperlink r:id="rId15512" ref="C16249"/>
    <hyperlink r:id="rId15513" ref="C16250"/>
    <hyperlink r:id="rId15514" ref="C16251"/>
    <hyperlink r:id="rId15515" ref="C16252"/>
    <hyperlink r:id="rId15516" ref="C16253"/>
    <hyperlink r:id="rId15517" ref="C16254"/>
    <hyperlink r:id="rId15518" ref="C16255"/>
    <hyperlink r:id="rId15519" ref="C16256"/>
    <hyperlink r:id="rId15520" ref="C16257"/>
    <hyperlink r:id="rId15521" ref="C16258"/>
    <hyperlink r:id="rId15522" ref="C16259"/>
    <hyperlink r:id="rId15523" ref="C16260"/>
    <hyperlink r:id="rId15524" ref="C16261"/>
    <hyperlink r:id="rId15525" ref="C16262"/>
    <hyperlink r:id="rId15526" ref="C16264"/>
    <hyperlink r:id="rId15527" ref="C16265"/>
    <hyperlink r:id="rId15528" ref="C16267"/>
    <hyperlink r:id="rId15529" ref="C16268"/>
    <hyperlink r:id="rId15530" ref="C16269"/>
    <hyperlink r:id="rId15531" ref="C16270"/>
    <hyperlink r:id="rId15532" ref="C16273"/>
    <hyperlink r:id="rId15533" ref="C16274"/>
    <hyperlink r:id="rId15534" ref="C16275"/>
    <hyperlink r:id="rId15535" ref="C16276"/>
    <hyperlink r:id="rId15536" ref="C16277"/>
    <hyperlink r:id="rId15537" ref="C16278"/>
    <hyperlink r:id="rId15538" ref="C16279"/>
    <hyperlink r:id="rId15539" ref="C16280"/>
    <hyperlink r:id="rId15540" ref="C16281"/>
    <hyperlink r:id="rId15541" ref="C16282"/>
    <hyperlink r:id="rId15542" ref="C16283"/>
    <hyperlink r:id="rId15543" ref="C16284"/>
    <hyperlink r:id="rId15544" ref="C16285"/>
    <hyperlink r:id="rId15545" ref="C16286"/>
    <hyperlink r:id="rId15546" ref="C16287"/>
    <hyperlink r:id="rId15547" ref="C16288"/>
    <hyperlink r:id="rId15548" ref="C16290"/>
    <hyperlink r:id="rId15549" ref="C16291"/>
    <hyperlink r:id="rId15550" ref="C16292"/>
    <hyperlink r:id="rId15551" ref="C16293"/>
    <hyperlink r:id="rId15552" ref="C16294"/>
    <hyperlink r:id="rId15553" ref="C16295"/>
    <hyperlink r:id="rId15554" ref="C16296"/>
    <hyperlink r:id="rId15555" ref="C16297"/>
    <hyperlink r:id="rId15556" ref="C16298"/>
    <hyperlink r:id="rId15557" ref="C16299"/>
    <hyperlink r:id="rId15558" ref="B16300"/>
    <hyperlink r:id="rId15559" ref="C16300"/>
    <hyperlink r:id="rId15560" ref="C16301"/>
    <hyperlink r:id="rId15561" ref="C16302"/>
    <hyperlink r:id="rId15562" ref="C16303"/>
    <hyperlink r:id="rId15563" ref="C16305"/>
    <hyperlink r:id="rId15564" ref="C16306"/>
    <hyperlink r:id="rId15565" ref="C16307"/>
    <hyperlink r:id="rId15566" ref="C16308"/>
    <hyperlink r:id="rId15567" ref="C16309"/>
    <hyperlink r:id="rId15568" ref="C16310"/>
    <hyperlink r:id="rId15569" ref="C16311"/>
    <hyperlink r:id="rId15570" ref="C16312"/>
    <hyperlink r:id="rId15571" ref="C16313"/>
    <hyperlink r:id="rId15572" ref="C16314"/>
    <hyperlink r:id="rId15573" ref="C16315"/>
    <hyperlink r:id="rId15574" ref="C16316"/>
    <hyperlink r:id="rId15575" ref="C16317"/>
    <hyperlink r:id="rId15576" ref="C16318"/>
    <hyperlink r:id="rId15577" ref="C16319"/>
    <hyperlink r:id="rId15578" ref="C16320"/>
    <hyperlink r:id="rId15579" ref="C16321"/>
    <hyperlink r:id="rId15580" ref="C16322"/>
    <hyperlink r:id="rId15581" ref="C16323"/>
    <hyperlink r:id="rId15582" ref="C16324"/>
    <hyperlink r:id="rId15583" ref="C16325"/>
    <hyperlink r:id="rId15584" ref="C16326"/>
    <hyperlink r:id="rId15585" ref="C16327"/>
    <hyperlink r:id="rId15586" ref="C16328"/>
    <hyperlink r:id="rId15587" ref="C16329"/>
    <hyperlink r:id="rId15588" ref="C16330"/>
    <hyperlink r:id="rId15589" ref="C16331"/>
    <hyperlink r:id="rId15590" ref="C16332"/>
    <hyperlink r:id="rId15591" ref="C16333"/>
    <hyperlink r:id="rId15592" ref="C16334"/>
    <hyperlink r:id="rId15593" ref="C16335"/>
    <hyperlink r:id="rId15594" ref="C16336"/>
    <hyperlink r:id="rId15595" ref="C16337"/>
    <hyperlink r:id="rId15596" ref="C16338"/>
    <hyperlink r:id="rId15597" ref="C16339"/>
    <hyperlink r:id="rId15598" ref="C16340"/>
    <hyperlink r:id="rId15599" ref="C16341"/>
    <hyperlink r:id="rId15600" ref="C16342"/>
    <hyperlink r:id="rId15601" ref="C16344"/>
    <hyperlink r:id="rId15602" ref="C16345"/>
    <hyperlink r:id="rId15603" ref="C16348"/>
    <hyperlink r:id="rId15604" ref="C16349"/>
    <hyperlink r:id="rId15605" ref="C16350"/>
    <hyperlink r:id="rId15606" ref="C16351"/>
    <hyperlink r:id="rId15607" ref="C16352"/>
    <hyperlink r:id="rId15608" ref="C16353"/>
    <hyperlink r:id="rId15609" ref="C16354"/>
    <hyperlink r:id="rId15610" ref="C16355"/>
    <hyperlink r:id="rId15611" ref="C16356"/>
    <hyperlink r:id="rId15612" ref="C16357"/>
    <hyperlink r:id="rId15613" ref="B16358"/>
    <hyperlink r:id="rId15614" ref="C16358"/>
    <hyperlink r:id="rId15615" ref="C16359"/>
    <hyperlink r:id="rId15616" ref="C16360"/>
    <hyperlink r:id="rId15617" ref="C16361"/>
    <hyperlink r:id="rId15618" ref="C16362"/>
    <hyperlink r:id="rId15619" ref="C16363"/>
    <hyperlink r:id="rId15620" ref="C16364"/>
    <hyperlink r:id="rId15621" ref="C16365"/>
    <hyperlink r:id="rId15622" ref="C16366"/>
    <hyperlink r:id="rId15623" ref="C16367"/>
    <hyperlink r:id="rId15624" ref="C16368"/>
    <hyperlink r:id="rId15625" ref="C16369"/>
    <hyperlink r:id="rId15626" ref="C16370"/>
    <hyperlink r:id="rId15627" ref="C16371"/>
    <hyperlink r:id="rId15628" ref="C16372"/>
    <hyperlink r:id="rId15629" ref="C16373"/>
    <hyperlink r:id="rId15630" ref="C16374"/>
    <hyperlink r:id="rId15631" ref="C16375"/>
    <hyperlink r:id="rId15632" ref="C16376"/>
    <hyperlink r:id="rId15633" ref="C16377"/>
    <hyperlink r:id="rId15634" ref="C16379"/>
    <hyperlink r:id="rId15635" ref="C16380"/>
    <hyperlink r:id="rId15636" ref="C16381"/>
    <hyperlink r:id="rId15637" ref="C16382"/>
    <hyperlink r:id="rId15638" ref="C16383"/>
    <hyperlink r:id="rId15639" ref="C16384"/>
    <hyperlink r:id="rId15640" ref="C16385"/>
    <hyperlink r:id="rId15641" ref="C16386"/>
    <hyperlink r:id="rId15642" ref="C16387"/>
    <hyperlink r:id="rId15643" ref="C16389"/>
    <hyperlink r:id="rId15644" ref="C16390"/>
    <hyperlink r:id="rId15645" ref="C16391"/>
    <hyperlink r:id="rId15646" ref="C16392"/>
    <hyperlink r:id="rId15647" ref="C16394"/>
    <hyperlink r:id="rId15648" ref="C16395"/>
    <hyperlink r:id="rId15649" ref="C16396"/>
    <hyperlink r:id="rId15650" ref="C16397"/>
    <hyperlink r:id="rId15651" ref="C16398"/>
    <hyperlink r:id="rId15652" ref="C16399"/>
    <hyperlink r:id="rId15653" ref="C16400"/>
    <hyperlink r:id="rId15654" ref="C16401"/>
    <hyperlink r:id="rId15655" ref="C16402"/>
    <hyperlink r:id="rId15656" ref="C16404"/>
    <hyperlink r:id="rId15657" ref="C16405"/>
    <hyperlink r:id="rId15658" ref="C16406"/>
    <hyperlink r:id="rId15659" ref="C16407"/>
    <hyperlink r:id="rId15660" ref="C16409"/>
    <hyperlink r:id="rId15661" ref="C16410"/>
    <hyperlink r:id="rId15662" ref="C16411"/>
    <hyperlink r:id="rId15663" ref="C16412"/>
    <hyperlink r:id="rId15664" ref="C16413"/>
    <hyperlink r:id="rId15665" ref="C16414"/>
    <hyperlink r:id="rId15666" ref="C16415"/>
    <hyperlink r:id="rId15667" ref="C16417"/>
    <hyperlink r:id="rId15668" ref="C16418"/>
    <hyperlink r:id="rId15669" ref="C16419"/>
    <hyperlink r:id="rId15670" ref="C16420"/>
    <hyperlink r:id="rId15671" ref="C16421"/>
    <hyperlink r:id="rId15672" ref="C16422"/>
    <hyperlink r:id="rId15673" ref="C16423"/>
    <hyperlink r:id="rId15674" ref="C16424"/>
    <hyperlink r:id="rId15675" ref="C16425"/>
    <hyperlink r:id="rId15676" ref="C16426"/>
    <hyperlink r:id="rId15677" ref="C16427"/>
    <hyperlink r:id="rId15678" ref="C16428"/>
    <hyperlink r:id="rId15679" ref="C16429"/>
    <hyperlink r:id="rId15680" ref="C16430"/>
    <hyperlink r:id="rId15681" ref="C16431"/>
    <hyperlink r:id="rId15682" ref="C16433"/>
    <hyperlink r:id="rId15683" ref="C16434"/>
    <hyperlink r:id="rId15684" ref="C16435"/>
    <hyperlink r:id="rId15685" ref="C16436"/>
    <hyperlink r:id="rId15686" ref="C16437"/>
    <hyperlink r:id="rId15687" ref="C16438"/>
    <hyperlink r:id="rId15688" ref="C16439"/>
    <hyperlink r:id="rId15689" ref="C16440"/>
    <hyperlink r:id="rId15690" ref="C16441"/>
    <hyperlink r:id="rId15691" ref="C16442"/>
    <hyperlink r:id="rId15692" ref="B16443"/>
    <hyperlink r:id="rId15693" ref="C16443"/>
    <hyperlink r:id="rId15694" ref="C16444"/>
    <hyperlink r:id="rId15695" ref="C16445"/>
    <hyperlink r:id="rId15696" ref="C16446"/>
    <hyperlink r:id="rId15697" ref="C16447"/>
    <hyperlink r:id="rId15698" ref="C16448"/>
    <hyperlink r:id="rId15699" ref="C16449"/>
    <hyperlink r:id="rId15700" ref="C16450"/>
    <hyperlink r:id="rId15701" ref="C16451"/>
    <hyperlink r:id="rId15702" ref="C16452"/>
    <hyperlink r:id="rId15703" ref="C16453"/>
    <hyperlink r:id="rId15704" ref="C16454"/>
    <hyperlink r:id="rId15705" ref="C16455"/>
    <hyperlink r:id="rId15706" ref="C16456"/>
    <hyperlink r:id="rId15707" ref="C16457"/>
    <hyperlink r:id="rId15708" ref="C16458"/>
    <hyperlink r:id="rId15709" ref="C16459"/>
    <hyperlink r:id="rId15710" ref="C16462"/>
    <hyperlink r:id="rId15711" ref="C16463"/>
    <hyperlink r:id="rId15712" ref="C16465"/>
    <hyperlink r:id="rId15713" ref="C16466"/>
    <hyperlink r:id="rId15714" ref="B16467"/>
    <hyperlink r:id="rId15715" ref="C16467"/>
    <hyperlink r:id="rId15716" ref="C16468"/>
    <hyperlink r:id="rId15717" ref="C16469"/>
    <hyperlink r:id="rId15718" ref="C16470"/>
    <hyperlink r:id="rId15719" ref="C16471"/>
    <hyperlink r:id="rId15720" ref="C16472"/>
    <hyperlink r:id="rId15721" ref="C16473"/>
    <hyperlink r:id="rId15722" ref="C16474"/>
    <hyperlink r:id="rId15723" ref="C16475"/>
    <hyperlink r:id="rId15724" ref="C16476"/>
    <hyperlink r:id="rId15725" ref="C16478"/>
    <hyperlink r:id="rId15726" ref="C16479"/>
    <hyperlink r:id="rId15727" ref="C16481"/>
    <hyperlink r:id="rId15728" ref="C16482"/>
    <hyperlink r:id="rId15729" ref="C16483"/>
    <hyperlink r:id="rId15730" ref="C16484"/>
    <hyperlink r:id="rId15731" ref="C16486"/>
    <hyperlink r:id="rId15732" ref="C16487"/>
    <hyperlink r:id="rId15733" ref="C16488"/>
    <hyperlink r:id="rId15734" ref="C16489"/>
    <hyperlink r:id="rId15735" ref="C16491"/>
    <hyperlink r:id="rId15736" ref="C16492"/>
    <hyperlink r:id="rId15737" ref="C16493"/>
    <hyperlink r:id="rId15738" ref="C16494"/>
    <hyperlink r:id="rId15739" ref="C16495"/>
    <hyperlink r:id="rId15740" ref="C16496"/>
    <hyperlink r:id="rId15741" ref="C16497"/>
    <hyperlink r:id="rId15742" ref="C16498"/>
    <hyperlink r:id="rId15743" ref="C16500"/>
    <hyperlink r:id="rId15744" ref="C16501"/>
    <hyperlink r:id="rId15745" ref="C16502"/>
    <hyperlink r:id="rId15746" ref="C16503"/>
    <hyperlink r:id="rId15747" ref="C16504"/>
    <hyperlink r:id="rId15748" ref="C16505"/>
    <hyperlink r:id="rId15749" ref="C16506"/>
    <hyperlink r:id="rId15750" ref="C16507"/>
    <hyperlink r:id="rId15751" ref="C16508"/>
    <hyperlink r:id="rId15752" ref="C16509"/>
    <hyperlink r:id="rId15753" ref="C16510"/>
    <hyperlink r:id="rId15754" ref="C16511"/>
    <hyperlink r:id="rId15755" ref="C16513"/>
    <hyperlink r:id="rId15756" ref="C16514"/>
    <hyperlink r:id="rId15757" ref="C16515"/>
    <hyperlink r:id="rId15758" ref="C16516"/>
    <hyperlink r:id="rId15759" ref="C16517"/>
    <hyperlink r:id="rId15760" ref="C16518"/>
    <hyperlink r:id="rId15761" ref="C16519"/>
    <hyperlink r:id="rId15762" ref="C16521"/>
    <hyperlink r:id="rId15763" ref="C16522"/>
    <hyperlink r:id="rId15764" ref="C16523"/>
    <hyperlink r:id="rId15765" ref="B16524"/>
    <hyperlink r:id="rId15766" ref="C16524"/>
    <hyperlink r:id="rId15767" ref="C16525"/>
    <hyperlink r:id="rId15768" ref="C16526"/>
    <hyperlink r:id="rId15769" ref="C16527"/>
    <hyperlink r:id="rId15770" ref="C16529"/>
    <hyperlink r:id="rId15771" ref="C16530"/>
    <hyperlink r:id="rId15772" ref="C16531"/>
    <hyperlink r:id="rId15773" ref="C16532"/>
    <hyperlink r:id="rId15774" ref="C16533"/>
    <hyperlink r:id="rId15775" ref="C16534"/>
    <hyperlink r:id="rId15776" ref="C16535"/>
    <hyperlink r:id="rId15777" ref="C16536"/>
    <hyperlink r:id="rId15778" ref="C16537"/>
    <hyperlink r:id="rId15779" ref="C16538"/>
    <hyperlink r:id="rId15780" ref="B16540"/>
    <hyperlink r:id="rId15781" ref="C16540"/>
    <hyperlink r:id="rId15782" ref="C16541"/>
    <hyperlink r:id="rId15783" ref="C16542"/>
    <hyperlink r:id="rId15784" ref="C16543"/>
    <hyperlink r:id="rId15785" ref="C16544"/>
    <hyperlink r:id="rId15786" ref="B16545"/>
    <hyperlink r:id="rId15787" ref="C16545"/>
    <hyperlink r:id="rId15788" ref="C16546"/>
    <hyperlink r:id="rId15789" ref="C16547"/>
    <hyperlink r:id="rId15790" ref="C16548"/>
    <hyperlink r:id="rId15791" ref="C16549"/>
    <hyperlink r:id="rId15792" ref="C16550"/>
    <hyperlink r:id="rId15793" ref="C16551"/>
    <hyperlink r:id="rId15794" ref="C16552"/>
    <hyperlink r:id="rId15795" ref="C16553"/>
    <hyperlink r:id="rId15796" ref="C16554"/>
    <hyperlink r:id="rId15797" ref="C16555"/>
    <hyperlink r:id="rId15798" ref="C16556"/>
    <hyperlink r:id="rId15799" ref="C16557"/>
    <hyperlink r:id="rId15800" ref="C16558"/>
    <hyperlink r:id="rId15801" ref="B16559"/>
    <hyperlink r:id="rId15802" ref="C16559"/>
    <hyperlink r:id="rId15803" ref="B16560"/>
    <hyperlink r:id="rId15804" ref="C16560"/>
    <hyperlink r:id="rId15805" ref="C16561"/>
    <hyperlink r:id="rId15806" ref="C16562"/>
    <hyperlink r:id="rId15807" ref="C16563"/>
    <hyperlink r:id="rId15808" ref="B16564"/>
    <hyperlink r:id="rId15809" ref="C16564"/>
    <hyperlink r:id="rId15810" ref="C16565"/>
    <hyperlink r:id="rId15811" ref="C16566"/>
    <hyperlink r:id="rId15812" ref="C16567"/>
    <hyperlink r:id="rId15813" ref="C16568"/>
    <hyperlink r:id="rId15814" ref="C16570"/>
    <hyperlink r:id="rId15815" ref="C16571"/>
    <hyperlink r:id="rId15816" ref="C16572"/>
    <hyperlink r:id="rId15817" ref="C16573"/>
    <hyperlink r:id="rId15818" ref="C16574"/>
    <hyperlink r:id="rId15819" ref="C16575"/>
    <hyperlink r:id="rId15820" ref="C16576"/>
    <hyperlink r:id="rId15821" ref="C16577"/>
    <hyperlink r:id="rId15822" ref="B16578"/>
    <hyperlink r:id="rId15823" ref="C16578"/>
    <hyperlink r:id="rId15824" ref="C16579"/>
    <hyperlink r:id="rId15825" ref="C16580"/>
    <hyperlink r:id="rId15826" ref="C16581"/>
    <hyperlink r:id="rId15827" ref="C16582"/>
    <hyperlink r:id="rId15828" ref="C16583"/>
    <hyperlink r:id="rId15829" ref="C16584"/>
    <hyperlink r:id="rId15830" ref="C16585"/>
    <hyperlink r:id="rId15831" ref="C16586"/>
    <hyperlink r:id="rId15832" ref="C16587"/>
    <hyperlink r:id="rId15833" ref="C16588"/>
    <hyperlink r:id="rId15834" ref="C16589"/>
    <hyperlink r:id="rId15835" ref="C16590"/>
    <hyperlink r:id="rId15836" ref="C16591"/>
    <hyperlink r:id="rId15837" ref="C16592"/>
    <hyperlink r:id="rId15838" ref="B16593"/>
    <hyperlink r:id="rId15839" ref="C16593"/>
    <hyperlink r:id="rId15840" ref="C16594"/>
    <hyperlink r:id="rId15841" ref="C16595"/>
    <hyperlink r:id="rId15842" ref="C16596"/>
    <hyperlink r:id="rId15843" ref="C16597"/>
    <hyperlink r:id="rId15844" ref="C16598"/>
    <hyperlink r:id="rId15845" ref="C16599"/>
    <hyperlink r:id="rId15846" ref="C16600"/>
    <hyperlink r:id="rId15847" ref="C16601"/>
    <hyperlink r:id="rId15848" ref="C16602"/>
    <hyperlink r:id="rId15849" ref="C16603"/>
    <hyperlink r:id="rId15850" ref="B16604"/>
    <hyperlink r:id="rId15851" ref="C16604"/>
    <hyperlink r:id="rId15852" ref="B16605"/>
    <hyperlink r:id="rId15853" ref="C16605"/>
    <hyperlink r:id="rId15854" ref="C16606"/>
    <hyperlink r:id="rId15855" ref="C16607"/>
    <hyperlink r:id="rId15856" ref="C16608"/>
    <hyperlink r:id="rId15857" ref="C16610"/>
    <hyperlink r:id="rId15858" ref="C16611"/>
    <hyperlink r:id="rId15859" ref="C16612"/>
    <hyperlink r:id="rId15860" ref="C16613"/>
    <hyperlink r:id="rId15861" ref="C16614"/>
    <hyperlink r:id="rId15862" ref="C16615"/>
    <hyperlink r:id="rId15863" ref="C16616"/>
    <hyperlink r:id="rId15864" ref="C16619"/>
    <hyperlink r:id="rId15865" ref="C16620"/>
    <hyperlink r:id="rId15866" ref="C16622"/>
    <hyperlink r:id="rId15867" ref="C16623"/>
    <hyperlink r:id="rId15868" ref="C16624"/>
    <hyperlink r:id="rId15869" ref="C16625"/>
    <hyperlink r:id="rId15870" ref="C16626"/>
    <hyperlink r:id="rId15871" ref="C16627"/>
    <hyperlink r:id="rId15872" ref="B16628"/>
    <hyperlink r:id="rId15873" ref="C16628"/>
    <hyperlink r:id="rId15874" ref="C16629"/>
    <hyperlink r:id="rId15875" ref="C16630"/>
    <hyperlink r:id="rId15876" ref="C16632"/>
    <hyperlink r:id="rId15877" ref="C16633"/>
    <hyperlink r:id="rId15878" ref="C16635"/>
    <hyperlink r:id="rId15879" ref="C16636"/>
    <hyperlink r:id="rId15880" ref="C16637"/>
    <hyperlink r:id="rId15881" ref="C16638"/>
    <hyperlink r:id="rId15882" ref="C16639"/>
    <hyperlink r:id="rId15883" ref="C16640"/>
    <hyperlink r:id="rId15884" ref="C16641"/>
    <hyperlink r:id="rId15885" ref="C16642"/>
    <hyperlink r:id="rId15886" ref="C16643"/>
    <hyperlink r:id="rId15887" ref="C16644"/>
    <hyperlink r:id="rId15888" ref="C16645"/>
    <hyperlink r:id="rId15889" ref="C16646"/>
    <hyperlink r:id="rId15890" ref="C16647"/>
    <hyperlink r:id="rId15891" ref="C16648"/>
    <hyperlink r:id="rId15892" ref="C16649"/>
    <hyperlink r:id="rId15893" ref="C16650"/>
    <hyperlink r:id="rId15894" ref="C16651"/>
    <hyperlink r:id="rId15895" ref="C16652"/>
    <hyperlink r:id="rId15896" ref="C16653"/>
    <hyperlink r:id="rId15897" ref="C16654"/>
    <hyperlink r:id="rId15898" ref="C16655"/>
    <hyperlink r:id="rId15899" ref="B16656"/>
    <hyperlink r:id="rId15900" ref="C16656"/>
    <hyperlink r:id="rId15901" ref="C16657"/>
    <hyperlink r:id="rId15902" ref="C16658"/>
    <hyperlink r:id="rId15903" ref="C16659"/>
    <hyperlink r:id="rId15904" ref="C16660"/>
    <hyperlink r:id="rId15905" ref="C16661"/>
    <hyperlink r:id="rId15906" ref="C16662"/>
    <hyperlink r:id="rId15907" ref="C16663"/>
    <hyperlink r:id="rId15908" ref="C16664"/>
    <hyperlink r:id="rId15909" ref="C16666"/>
    <hyperlink r:id="rId15910" ref="C16667"/>
    <hyperlink r:id="rId15911" ref="C16668"/>
    <hyperlink r:id="rId15912" ref="C16669"/>
    <hyperlink r:id="rId15913" ref="C16670"/>
    <hyperlink r:id="rId15914" ref="C16671"/>
    <hyperlink r:id="rId15915" ref="C16672"/>
    <hyperlink r:id="rId15916" ref="C16673"/>
    <hyperlink r:id="rId15917" ref="C16674"/>
    <hyperlink r:id="rId15918" ref="C16675"/>
    <hyperlink r:id="rId15919" ref="C16676"/>
    <hyperlink r:id="rId15920" ref="C16677"/>
    <hyperlink r:id="rId15921" ref="C16678"/>
    <hyperlink r:id="rId15922" ref="C16679"/>
    <hyperlink r:id="rId15923" ref="C16680"/>
    <hyperlink r:id="rId15924" ref="C16681"/>
    <hyperlink r:id="rId15925" ref="C16682"/>
    <hyperlink r:id="rId15926" ref="C16683"/>
    <hyperlink r:id="rId15927" ref="B16684"/>
    <hyperlink r:id="rId15928" ref="C16684"/>
    <hyperlink r:id="rId15929" ref="C16685"/>
    <hyperlink r:id="rId15930" ref="C16686"/>
    <hyperlink r:id="rId15931" ref="C16687"/>
    <hyperlink r:id="rId15932" ref="C16688"/>
    <hyperlink r:id="rId15933" ref="C16689"/>
    <hyperlink r:id="rId15934" ref="C16690"/>
    <hyperlink r:id="rId15935" ref="C16691"/>
    <hyperlink r:id="rId15936" ref="C16692"/>
    <hyperlink r:id="rId15937" ref="C16694"/>
    <hyperlink r:id="rId15938" ref="C16695"/>
    <hyperlink r:id="rId15939" ref="C16696"/>
    <hyperlink r:id="rId15940" ref="C16697"/>
    <hyperlink r:id="rId15941" ref="C16698"/>
    <hyperlink r:id="rId15942" ref="B16699"/>
    <hyperlink r:id="rId15943" ref="C16699"/>
    <hyperlink r:id="rId15944" ref="C16700"/>
    <hyperlink r:id="rId15945" ref="C16701"/>
    <hyperlink r:id="rId15946" ref="C16702"/>
    <hyperlink r:id="rId15947" ref="C16703"/>
    <hyperlink r:id="rId15948" ref="C16704"/>
    <hyperlink r:id="rId15949" ref="B16705"/>
    <hyperlink r:id="rId15950" ref="C16705"/>
    <hyperlink r:id="rId15951" ref="C16706"/>
    <hyperlink r:id="rId15952" ref="C16707"/>
    <hyperlink r:id="rId15953" ref="C16708"/>
    <hyperlink r:id="rId15954" ref="B16709"/>
    <hyperlink r:id="rId15955" ref="C16709"/>
    <hyperlink r:id="rId15956" ref="C16710"/>
    <hyperlink r:id="rId15957" ref="C16711"/>
    <hyperlink r:id="rId15958" ref="C16712"/>
    <hyperlink r:id="rId15959" ref="C16713"/>
    <hyperlink r:id="rId15960" ref="C16714"/>
    <hyperlink r:id="rId15961" ref="C16715"/>
    <hyperlink r:id="rId15962" ref="C16716"/>
    <hyperlink r:id="rId15963" ref="C16717"/>
    <hyperlink r:id="rId15964" ref="C16718"/>
    <hyperlink r:id="rId15965" ref="C16719"/>
    <hyperlink r:id="rId15966" ref="C16720"/>
    <hyperlink r:id="rId15967" ref="C16721"/>
    <hyperlink r:id="rId15968" ref="C16722"/>
    <hyperlink r:id="rId15969" ref="C16723"/>
    <hyperlink r:id="rId15970" ref="C16724"/>
    <hyperlink r:id="rId15971" ref="C16725"/>
    <hyperlink r:id="rId15972" ref="C16726"/>
    <hyperlink r:id="rId15973" ref="C16727"/>
    <hyperlink r:id="rId15974" ref="C16728"/>
    <hyperlink r:id="rId15975" ref="C16729"/>
    <hyperlink r:id="rId15976" ref="C16730"/>
    <hyperlink r:id="rId15977" ref="C16731"/>
    <hyperlink r:id="rId15978" ref="C16732"/>
    <hyperlink r:id="rId15979" ref="C16733"/>
    <hyperlink r:id="rId15980" ref="C16734"/>
    <hyperlink r:id="rId15981" ref="C16736"/>
    <hyperlink r:id="rId15982" ref="C16737"/>
    <hyperlink r:id="rId15983" ref="C16738"/>
    <hyperlink r:id="rId15984" ref="C16739"/>
    <hyperlink r:id="rId15985" ref="C16741"/>
    <hyperlink r:id="rId15986" ref="C16742"/>
    <hyperlink r:id="rId15987" ref="C16743"/>
    <hyperlink r:id="rId15988" ref="B16745"/>
    <hyperlink r:id="rId15989" ref="C16745"/>
    <hyperlink r:id="rId15990" ref="C16746"/>
    <hyperlink r:id="rId15991" ref="C16747"/>
    <hyperlink r:id="rId15992" ref="C16748"/>
    <hyperlink r:id="rId15993" ref="C16749"/>
    <hyperlink r:id="rId15994" ref="C16750"/>
    <hyperlink r:id="rId15995" ref="C16751"/>
    <hyperlink r:id="rId15996" ref="C16752"/>
    <hyperlink r:id="rId15997" ref="C16753"/>
    <hyperlink r:id="rId15998" ref="C16755"/>
    <hyperlink r:id="rId15999" ref="C16756"/>
    <hyperlink r:id="rId16000" ref="C16757"/>
    <hyperlink r:id="rId16001" ref="C16759"/>
    <hyperlink r:id="rId16002" ref="B16760"/>
    <hyperlink r:id="rId16003" ref="C16760"/>
    <hyperlink r:id="rId16004" ref="C16761"/>
    <hyperlink r:id="rId16005" ref="C16762"/>
    <hyperlink r:id="rId16006" ref="C16763"/>
    <hyperlink r:id="rId16007" ref="C16764"/>
    <hyperlink r:id="rId16008" ref="C16765"/>
    <hyperlink r:id="rId16009" ref="C16766"/>
    <hyperlink r:id="rId16010" ref="C16768"/>
    <hyperlink r:id="rId16011" ref="C16769"/>
    <hyperlink r:id="rId16012" ref="C16770"/>
    <hyperlink r:id="rId16013" ref="C16771"/>
    <hyperlink r:id="rId16014" ref="C16772"/>
    <hyperlink r:id="rId16015" ref="C16775"/>
    <hyperlink r:id="rId16016" ref="C16777"/>
    <hyperlink r:id="rId16017" ref="C16778"/>
    <hyperlink r:id="rId16018" ref="B16780"/>
    <hyperlink r:id="rId16019" ref="C16780"/>
    <hyperlink r:id="rId16020" ref="C16781"/>
    <hyperlink r:id="rId16021" ref="C16782"/>
    <hyperlink r:id="rId16022" ref="C16783"/>
    <hyperlink r:id="rId16023" ref="C16784"/>
    <hyperlink r:id="rId16024" ref="C16786"/>
    <hyperlink r:id="rId16025" ref="C16787"/>
    <hyperlink r:id="rId16026" ref="C16788"/>
    <hyperlink r:id="rId16027" ref="C16789"/>
    <hyperlink r:id="rId16028" ref="C16790"/>
    <hyperlink r:id="rId16029" ref="C16791"/>
    <hyperlink r:id="rId16030" ref="C16792"/>
    <hyperlink r:id="rId16031" ref="C16793"/>
    <hyperlink r:id="rId16032" ref="C16794"/>
    <hyperlink r:id="rId16033" ref="C16795"/>
    <hyperlink r:id="rId16034" ref="C16796"/>
    <hyperlink r:id="rId16035" ref="C16798"/>
    <hyperlink r:id="rId16036" ref="C16799"/>
    <hyperlink r:id="rId16037" ref="C16800"/>
    <hyperlink r:id="rId16038" ref="C16802"/>
    <hyperlink r:id="rId16039" ref="C16803"/>
    <hyperlink r:id="rId16040" ref="C16804"/>
    <hyperlink r:id="rId16041" ref="C16805"/>
    <hyperlink r:id="rId16042" ref="C16806"/>
    <hyperlink r:id="rId16043" ref="C16807"/>
    <hyperlink r:id="rId16044" ref="C16809"/>
    <hyperlink r:id="rId16045" ref="C16810"/>
    <hyperlink r:id="rId16046" ref="C16811"/>
    <hyperlink r:id="rId16047" ref="C16812"/>
    <hyperlink r:id="rId16048" ref="C16813"/>
    <hyperlink r:id="rId16049" ref="C16814"/>
    <hyperlink r:id="rId16050" ref="C16815"/>
    <hyperlink r:id="rId16051" ref="C16816"/>
    <hyperlink r:id="rId16052" ref="C16817"/>
    <hyperlink r:id="rId16053" ref="C16818"/>
    <hyperlink r:id="rId16054" ref="C16819"/>
    <hyperlink r:id="rId16055" ref="B16820"/>
    <hyperlink r:id="rId16056" ref="C16820"/>
    <hyperlink r:id="rId16057" ref="C16821"/>
    <hyperlink r:id="rId16058" ref="C16822"/>
    <hyperlink r:id="rId16059" ref="C16823"/>
    <hyperlink r:id="rId16060" ref="C16824"/>
    <hyperlink r:id="rId16061" ref="C16825"/>
    <hyperlink r:id="rId16062" ref="C16827"/>
    <hyperlink r:id="rId16063" ref="C16830"/>
    <hyperlink r:id="rId16064" ref="C16831"/>
    <hyperlink r:id="rId16065" ref="C16832"/>
    <hyperlink r:id="rId16066" ref="C16833"/>
    <hyperlink r:id="rId16067" ref="C16834"/>
    <hyperlink r:id="rId16068" ref="C16835"/>
    <hyperlink r:id="rId16069" ref="C16836"/>
    <hyperlink r:id="rId16070" ref="C16837"/>
    <hyperlink r:id="rId16071" ref="C16838"/>
    <hyperlink r:id="rId16072" ref="C16839"/>
    <hyperlink r:id="rId16073" ref="C16840"/>
    <hyperlink r:id="rId16074" ref="C16842"/>
    <hyperlink r:id="rId16075" ref="C16844"/>
    <hyperlink r:id="rId16076" ref="C16845"/>
    <hyperlink r:id="rId16077" ref="C16846"/>
    <hyperlink r:id="rId16078" ref="C16847"/>
    <hyperlink r:id="rId16079" ref="C16848"/>
    <hyperlink r:id="rId16080" ref="C16849"/>
    <hyperlink r:id="rId16081" ref="C16850"/>
    <hyperlink r:id="rId16082" ref="C16851"/>
    <hyperlink r:id="rId16083" ref="B16852"/>
    <hyperlink r:id="rId16084" ref="C16852"/>
    <hyperlink r:id="rId16085" ref="C16853"/>
    <hyperlink r:id="rId16086" ref="C16854"/>
    <hyperlink r:id="rId16087" ref="C16855"/>
    <hyperlink r:id="rId16088" ref="C16856"/>
    <hyperlink r:id="rId16089" ref="C16857"/>
    <hyperlink r:id="rId16090" ref="C16859"/>
    <hyperlink r:id="rId16091" ref="C16860"/>
    <hyperlink r:id="rId16092" ref="C16861"/>
    <hyperlink r:id="rId16093" ref="C16862"/>
    <hyperlink r:id="rId16094" ref="C16863"/>
    <hyperlink r:id="rId16095" ref="C16865"/>
    <hyperlink r:id="rId16096" ref="C16866"/>
    <hyperlink r:id="rId16097" ref="C16867"/>
    <hyperlink r:id="rId16098" ref="C16868"/>
    <hyperlink r:id="rId16099" ref="C16870"/>
    <hyperlink r:id="rId16100" ref="C16871"/>
    <hyperlink r:id="rId16101" ref="C16872"/>
    <hyperlink r:id="rId16102" ref="C16873"/>
    <hyperlink r:id="rId16103" ref="C16874"/>
    <hyperlink r:id="rId16104" ref="B16875"/>
    <hyperlink r:id="rId16105" ref="C16875"/>
    <hyperlink r:id="rId16106" ref="C16876"/>
    <hyperlink r:id="rId16107" ref="C16877"/>
    <hyperlink r:id="rId16108" ref="C16878"/>
    <hyperlink r:id="rId16109" ref="C16879"/>
    <hyperlink r:id="rId16110" ref="C16880"/>
    <hyperlink r:id="rId16111" ref="C16881"/>
    <hyperlink r:id="rId16112" ref="C16882"/>
    <hyperlink r:id="rId16113" ref="C16883"/>
    <hyperlink r:id="rId16114" ref="C16884"/>
    <hyperlink r:id="rId16115" ref="C16885"/>
    <hyperlink r:id="rId16116" ref="C16886"/>
    <hyperlink r:id="rId16117" ref="C16887"/>
    <hyperlink r:id="rId16118" ref="C16888"/>
    <hyperlink r:id="rId16119" ref="C16889"/>
    <hyperlink r:id="rId16120" ref="C16890"/>
    <hyperlink r:id="rId16121" ref="C16891"/>
    <hyperlink r:id="rId16122" ref="C16892"/>
    <hyperlink r:id="rId16123" ref="C16893"/>
    <hyperlink r:id="rId16124" ref="C16894"/>
    <hyperlink r:id="rId16125" ref="C16895"/>
    <hyperlink r:id="rId16126" ref="C16896"/>
    <hyperlink r:id="rId16127" ref="C16897"/>
    <hyperlink r:id="rId16128" ref="C16898"/>
    <hyperlink r:id="rId16129" ref="C16899"/>
    <hyperlink r:id="rId16130" ref="C16900"/>
    <hyperlink r:id="rId16131" ref="C16901"/>
    <hyperlink r:id="rId16132" ref="C16902"/>
    <hyperlink r:id="rId16133" ref="C16904"/>
    <hyperlink r:id="rId16134" ref="C16905"/>
    <hyperlink r:id="rId16135" ref="C16906"/>
    <hyperlink r:id="rId16136" ref="C16907"/>
    <hyperlink r:id="rId16137" ref="C16908"/>
    <hyperlink r:id="rId16138" ref="C16909"/>
    <hyperlink r:id="rId16139" ref="C16910"/>
    <hyperlink r:id="rId16140" ref="C16911"/>
    <hyperlink r:id="rId16141" ref="C16912"/>
    <hyperlink r:id="rId16142" ref="C16913"/>
    <hyperlink r:id="rId16143" ref="C16914"/>
    <hyperlink r:id="rId16144" ref="C16915"/>
    <hyperlink r:id="rId16145" ref="C16916"/>
    <hyperlink r:id="rId16146" ref="C16917"/>
    <hyperlink r:id="rId16147" ref="C16918"/>
    <hyperlink r:id="rId16148" ref="C16919"/>
    <hyperlink r:id="rId16149" ref="C16920"/>
    <hyperlink r:id="rId16150" ref="C16921"/>
    <hyperlink r:id="rId16151" ref="C16922"/>
    <hyperlink r:id="rId16152" ref="C16923"/>
    <hyperlink r:id="rId16153" ref="C16925"/>
    <hyperlink r:id="rId16154" ref="C16926"/>
    <hyperlink r:id="rId16155" ref="C16927"/>
    <hyperlink r:id="rId16156" ref="C16929"/>
    <hyperlink r:id="rId16157" ref="C16930"/>
    <hyperlink r:id="rId16158" ref="C16931"/>
    <hyperlink r:id="rId16159" ref="C16932"/>
    <hyperlink r:id="rId16160" ref="C16933"/>
    <hyperlink r:id="rId16161" ref="C16935"/>
    <hyperlink r:id="rId16162" ref="C16936"/>
    <hyperlink r:id="rId16163" ref="C16937"/>
    <hyperlink r:id="rId16164" ref="C16938"/>
    <hyperlink r:id="rId16165" ref="B16939"/>
    <hyperlink r:id="rId16166" ref="C16939"/>
    <hyperlink r:id="rId16167" ref="C16940"/>
    <hyperlink r:id="rId16168" ref="C16941"/>
    <hyperlink r:id="rId16169" ref="C16942"/>
    <hyperlink r:id="rId16170" ref="C16943"/>
    <hyperlink r:id="rId16171" ref="C16944"/>
    <hyperlink r:id="rId16172" ref="C16945"/>
    <hyperlink r:id="rId16173" ref="C16946"/>
    <hyperlink r:id="rId16174" ref="C16947"/>
    <hyperlink r:id="rId16175" ref="C16948"/>
    <hyperlink r:id="rId16176" ref="C16949"/>
    <hyperlink r:id="rId16177" ref="C16950"/>
    <hyperlink r:id="rId16178" ref="C16951"/>
    <hyperlink r:id="rId16179" ref="C16953"/>
    <hyperlink r:id="rId16180" ref="C16954"/>
    <hyperlink r:id="rId16181" ref="C16955"/>
    <hyperlink r:id="rId16182" ref="C16956"/>
    <hyperlink r:id="rId16183" ref="C16957"/>
    <hyperlink r:id="rId16184" ref="C16958"/>
    <hyperlink r:id="rId16185" ref="C16959"/>
    <hyperlink r:id="rId16186" ref="C16960"/>
    <hyperlink r:id="rId16187" ref="C16961"/>
    <hyperlink r:id="rId16188" ref="C16962"/>
    <hyperlink r:id="rId16189" ref="C16964"/>
    <hyperlink r:id="rId16190" ref="C16965"/>
    <hyperlink r:id="rId16191" ref="C16966"/>
    <hyperlink r:id="rId16192" ref="C16967"/>
    <hyperlink r:id="rId16193" ref="C16968"/>
    <hyperlink r:id="rId16194" ref="C16969"/>
    <hyperlink r:id="rId16195" ref="C16970"/>
    <hyperlink r:id="rId16196" ref="C16971"/>
    <hyperlink r:id="rId16197" ref="C16972"/>
    <hyperlink r:id="rId16198" ref="C16973"/>
    <hyperlink r:id="rId16199" ref="C16974"/>
    <hyperlink r:id="rId16200" ref="C16975"/>
    <hyperlink r:id="rId16201" ref="C16977"/>
    <hyperlink r:id="rId16202" location="!/" ref="C16978"/>
    <hyperlink r:id="rId16203" ref="C16979"/>
    <hyperlink r:id="rId16204" ref="C16980"/>
    <hyperlink r:id="rId16205" ref="C16981"/>
    <hyperlink r:id="rId16206" ref="C16982"/>
    <hyperlink r:id="rId16207" ref="C16983"/>
    <hyperlink r:id="rId16208" ref="C16984"/>
    <hyperlink r:id="rId16209" ref="C16985"/>
    <hyperlink r:id="rId16210" ref="C16986"/>
    <hyperlink r:id="rId16211" ref="C16987"/>
    <hyperlink r:id="rId16212" ref="C16988"/>
    <hyperlink r:id="rId16213" ref="C16989"/>
    <hyperlink r:id="rId16214" ref="C16990"/>
    <hyperlink r:id="rId16215" ref="C16991"/>
    <hyperlink r:id="rId16216" ref="C16992"/>
    <hyperlink r:id="rId16217" ref="C16993"/>
    <hyperlink r:id="rId16218" ref="C16995"/>
    <hyperlink r:id="rId16219" ref="B16996"/>
    <hyperlink r:id="rId16220" ref="C16996"/>
    <hyperlink r:id="rId16221" ref="C16997"/>
    <hyperlink r:id="rId16222" ref="C16998"/>
    <hyperlink r:id="rId16223" ref="C16999"/>
    <hyperlink r:id="rId16224" ref="C17000"/>
    <hyperlink r:id="rId16225" ref="C17001"/>
    <hyperlink r:id="rId16226" ref="C17002"/>
    <hyperlink r:id="rId16227" ref="C17003"/>
    <hyperlink r:id="rId16228" ref="C17004"/>
    <hyperlink r:id="rId16229" ref="C17005"/>
    <hyperlink r:id="rId16230" ref="C17006"/>
    <hyperlink r:id="rId16231" ref="C17007"/>
    <hyperlink r:id="rId16232" ref="C17008"/>
    <hyperlink r:id="rId16233" ref="C17009"/>
    <hyperlink r:id="rId16234" ref="C17010"/>
    <hyperlink r:id="rId16235" ref="C17011"/>
    <hyperlink r:id="rId16236" ref="C17012"/>
    <hyperlink r:id="rId16237" ref="B17013"/>
    <hyperlink r:id="rId16238" ref="C17013"/>
    <hyperlink r:id="rId16239" ref="C17014"/>
    <hyperlink r:id="rId16240" ref="C17015"/>
    <hyperlink r:id="rId16241" ref="C17016"/>
    <hyperlink r:id="rId16242" ref="C17017"/>
    <hyperlink r:id="rId16243" ref="C17018"/>
    <hyperlink r:id="rId16244" ref="C17019"/>
    <hyperlink r:id="rId16245" ref="C17020"/>
    <hyperlink r:id="rId16246" ref="C17021"/>
    <hyperlink r:id="rId16247" ref="C17022"/>
    <hyperlink r:id="rId16248" ref="C17023"/>
    <hyperlink r:id="rId16249" ref="C17024"/>
    <hyperlink r:id="rId16250" ref="C17025"/>
    <hyperlink r:id="rId16251" ref="C17026"/>
    <hyperlink r:id="rId16252" ref="C17027"/>
    <hyperlink r:id="rId16253" ref="C17028"/>
    <hyperlink r:id="rId16254" ref="C17029"/>
    <hyperlink r:id="rId16255" ref="C17030"/>
    <hyperlink r:id="rId16256" ref="B17031"/>
    <hyperlink r:id="rId16257" ref="C17031"/>
    <hyperlink r:id="rId16258" ref="C17032"/>
    <hyperlink r:id="rId16259" ref="B17033"/>
    <hyperlink r:id="rId16260" ref="C17033"/>
    <hyperlink r:id="rId16261" ref="B17034"/>
    <hyperlink r:id="rId16262" ref="C17034"/>
    <hyperlink r:id="rId16263" ref="C17035"/>
    <hyperlink r:id="rId16264" ref="C17036"/>
    <hyperlink r:id="rId16265" ref="C17037"/>
    <hyperlink r:id="rId16266" ref="C17038"/>
    <hyperlink r:id="rId16267" ref="C17039"/>
    <hyperlink r:id="rId16268" ref="B17040"/>
    <hyperlink r:id="rId16269" ref="C17040"/>
    <hyperlink r:id="rId16270" ref="C17041"/>
    <hyperlink r:id="rId16271" ref="C17042"/>
    <hyperlink r:id="rId16272" ref="C17043"/>
    <hyperlink r:id="rId16273" ref="C17044"/>
    <hyperlink r:id="rId16274" ref="C17045"/>
    <hyperlink r:id="rId16275" ref="C17046"/>
    <hyperlink r:id="rId16276" ref="C17047"/>
    <hyperlink r:id="rId16277" ref="C17048"/>
    <hyperlink r:id="rId16278" ref="C17049"/>
    <hyperlink r:id="rId16279" ref="C17050"/>
    <hyperlink r:id="rId16280" ref="C17051"/>
    <hyperlink r:id="rId16281" ref="C17052"/>
    <hyperlink r:id="rId16282" ref="C17054"/>
    <hyperlink r:id="rId16283" ref="C17055"/>
    <hyperlink r:id="rId16284" ref="C17056"/>
    <hyperlink r:id="rId16285" ref="C17057"/>
    <hyperlink r:id="rId16286" ref="C17058"/>
    <hyperlink r:id="rId16287" ref="B17060"/>
    <hyperlink r:id="rId16288" ref="C17060"/>
    <hyperlink r:id="rId16289" ref="C17061"/>
    <hyperlink r:id="rId16290" ref="C17062"/>
    <hyperlink r:id="rId16291" ref="C17063"/>
    <hyperlink r:id="rId16292" ref="C17064"/>
    <hyperlink r:id="rId16293" ref="C17066"/>
    <hyperlink r:id="rId16294" ref="C17067"/>
    <hyperlink r:id="rId16295" ref="C17068"/>
    <hyperlink r:id="rId16296" ref="C17069"/>
    <hyperlink r:id="rId16297" ref="C17070"/>
    <hyperlink r:id="rId16298" ref="C17071"/>
    <hyperlink r:id="rId16299" ref="C17072"/>
    <hyperlink r:id="rId16300" ref="C17073"/>
    <hyperlink r:id="rId16301" ref="C17074"/>
    <hyperlink r:id="rId16302" ref="C17075"/>
    <hyperlink r:id="rId16303" ref="B17076"/>
    <hyperlink r:id="rId16304" ref="C17076"/>
    <hyperlink r:id="rId16305" ref="C17077"/>
    <hyperlink r:id="rId16306" ref="C17078"/>
    <hyperlink r:id="rId16307" ref="C17079"/>
    <hyperlink r:id="rId16308" ref="C17080"/>
    <hyperlink r:id="rId16309" ref="C17081"/>
    <hyperlink r:id="rId16310" ref="C17082"/>
    <hyperlink r:id="rId16311" ref="B17083"/>
    <hyperlink r:id="rId16312" ref="C17083"/>
    <hyperlink r:id="rId16313" ref="B17084"/>
    <hyperlink r:id="rId16314" ref="C17084"/>
    <hyperlink r:id="rId16315" ref="C17085"/>
    <hyperlink r:id="rId16316" ref="C17086"/>
    <hyperlink r:id="rId16317" ref="C17087"/>
    <hyperlink r:id="rId16318" ref="C17088"/>
    <hyperlink r:id="rId16319" ref="C17089"/>
    <hyperlink r:id="rId16320" ref="C17090"/>
    <hyperlink r:id="rId16321" ref="C17091"/>
    <hyperlink r:id="rId16322" ref="B17092"/>
    <hyperlink r:id="rId16323" ref="C17092"/>
    <hyperlink r:id="rId16324" ref="C17093"/>
    <hyperlink r:id="rId16325" ref="C17095"/>
    <hyperlink r:id="rId16326" ref="C17096"/>
    <hyperlink r:id="rId16327" ref="C17098"/>
    <hyperlink r:id="rId16328" ref="C17099"/>
    <hyperlink r:id="rId16329" ref="C17100"/>
    <hyperlink r:id="rId16330" ref="C17101"/>
    <hyperlink r:id="rId16331" ref="C17102"/>
    <hyperlink r:id="rId16332" ref="C17103"/>
    <hyperlink r:id="rId16333" ref="C17104"/>
    <hyperlink r:id="rId16334" ref="C17105"/>
    <hyperlink r:id="rId16335" ref="C17106"/>
    <hyperlink r:id="rId16336" ref="C17107"/>
    <hyperlink r:id="rId16337" ref="C17108"/>
    <hyperlink r:id="rId16338" ref="C17110"/>
    <hyperlink r:id="rId16339" ref="C17111"/>
    <hyperlink r:id="rId16340" ref="B17112"/>
    <hyperlink r:id="rId16341" ref="C17112"/>
    <hyperlink r:id="rId16342" ref="C17113"/>
    <hyperlink r:id="rId16343" ref="C17114"/>
    <hyperlink r:id="rId16344" ref="C17115"/>
    <hyperlink r:id="rId16345" ref="C17116"/>
    <hyperlink r:id="rId16346" ref="C17117"/>
    <hyperlink r:id="rId16347" ref="C17118"/>
    <hyperlink r:id="rId16348" ref="C17119"/>
    <hyperlink r:id="rId16349" ref="C17120"/>
    <hyperlink r:id="rId16350" ref="C17121"/>
    <hyperlink r:id="rId16351" ref="C17122"/>
    <hyperlink r:id="rId16352" ref="C17123"/>
    <hyperlink r:id="rId16353" ref="C17124"/>
    <hyperlink r:id="rId16354" ref="C17125"/>
    <hyperlink r:id="rId16355" ref="C17126"/>
    <hyperlink r:id="rId16356" ref="C17127"/>
    <hyperlink r:id="rId16357" ref="C17128"/>
    <hyperlink r:id="rId16358" ref="C17129"/>
    <hyperlink r:id="rId16359" ref="C17130"/>
    <hyperlink r:id="rId16360" ref="C17131"/>
    <hyperlink r:id="rId16361" ref="C17132"/>
    <hyperlink r:id="rId16362" ref="C17133"/>
    <hyperlink r:id="rId16363" ref="C17134"/>
    <hyperlink r:id="rId16364" ref="C17135"/>
    <hyperlink r:id="rId16365" ref="C17136"/>
    <hyperlink r:id="rId16366" ref="C17137"/>
    <hyperlink r:id="rId16367" ref="C17138"/>
    <hyperlink r:id="rId16368" ref="C17139"/>
    <hyperlink r:id="rId16369" ref="C17140"/>
    <hyperlink r:id="rId16370" ref="C17141"/>
    <hyperlink r:id="rId16371" ref="C17142"/>
    <hyperlink r:id="rId16372" ref="C17143"/>
    <hyperlink r:id="rId16373" ref="C17144"/>
    <hyperlink r:id="rId16374" ref="C17145"/>
    <hyperlink r:id="rId16375" ref="C17146"/>
    <hyperlink r:id="rId16376" ref="C17147"/>
    <hyperlink r:id="rId16377" ref="C17148"/>
    <hyperlink r:id="rId16378" ref="C17149"/>
    <hyperlink r:id="rId16379" ref="C17150"/>
    <hyperlink r:id="rId16380" ref="C17151"/>
    <hyperlink r:id="rId16381" ref="C17152"/>
    <hyperlink r:id="rId16382" ref="B17153"/>
    <hyperlink r:id="rId16383" ref="C17153"/>
    <hyperlink r:id="rId16384" ref="C17154"/>
    <hyperlink r:id="rId16385" ref="C17156"/>
    <hyperlink r:id="rId16386" ref="C17157"/>
    <hyperlink r:id="rId16387" ref="C17158"/>
    <hyperlink r:id="rId16388" ref="C17159"/>
    <hyperlink r:id="rId16389" ref="C17160"/>
    <hyperlink r:id="rId16390" ref="C17161"/>
    <hyperlink r:id="rId16391" ref="C17162"/>
    <hyperlink r:id="rId16392" ref="C17164"/>
    <hyperlink r:id="rId16393" ref="C17165"/>
    <hyperlink r:id="rId16394" ref="C17166"/>
    <hyperlink r:id="rId16395" ref="C17167"/>
    <hyperlink r:id="rId16396" ref="C17168"/>
    <hyperlink r:id="rId16397" ref="C17169"/>
    <hyperlink r:id="rId16398" ref="C17170"/>
    <hyperlink r:id="rId16399" ref="C17171"/>
    <hyperlink r:id="rId16400" ref="C17172"/>
    <hyperlink r:id="rId16401" ref="C17173"/>
    <hyperlink r:id="rId16402" ref="C17174"/>
    <hyperlink r:id="rId16403" ref="C17176"/>
    <hyperlink r:id="rId16404" ref="C17177"/>
    <hyperlink r:id="rId16405" ref="C17178"/>
    <hyperlink r:id="rId16406" ref="C17179"/>
    <hyperlink r:id="rId16407" ref="C17180"/>
    <hyperlink r:id="rId16408" ref="C17181"/>
    <hyperlink r:id="rId16409" ref="C17182"/>
    <hyperlink r:id="rId16410" ref="C17183"/>
    <hyperlink r:id="rId16411" ref="C17184"/>
    <hyperlink r:id="rId16412" ref="C17185"/>
    <hyperlink r:id="rId16413" ref="C17186"/>
    <hyperlink r:id="rId16414" ref="C17187"/>
    <hyperlink r:id="rId16415" ref="C17188"/>
    <hyperlink r:id="rId16416" ref="C17189"/>
    <hyperlink r:id="rId16417" ref="C17190"/>
    <hyperlink r:id="rId16418" ref="C17191"/>
    <hyperlink r:id="rId16419" ref="C17192"/>
    <hyperlink r:id="rId16420" ref="C17193"/>
    <hyperlink r:id="rId16421" ref="C17195"/>
    <hyperlink r:id="rId16422" ref="C17196"/>
    <hyperlink r:id="rId16423" ref="C17197"/>
    <hyperlink r:id="rId16424" ref="C17198"/>
    <hyperlink r:id="rId16425" ref="C17199"/>
    <hyperlink r:id="rId16426" ref="C17200"/>
    <hyperlink r:id="rId16427" ref="C17201"/>
    <hyperlink r:id="rId16428" ref="C17202"/>
    <hyperlink r:id="rId16429" ref="C17203"/>
    <hyperlink r:id="rId16430" ref="C17204"/>
    <hyperlink r:id="rId16431" ref="C17205"/>
    <hyperlink r:id="rId16432" ref="C17206"/>
    <hyperlink r:id="rId16433" ref="C17207"/>
    <hyperlink r:id="rId16434" ref="C17208"/>
    <hyperlink r:id="rId16435" ref="C17209"/>
    <hyperlink r:id="rId16436" ref="C17210"/>
    <hyperlink r:id="rId16437" ref="C17211"/>
    <hyperlink r:id="rId16438" ref="C17212"/>
    <hyperlink r:id="rId16439" ref="C17213"/>
    <hyperlink r:id="rId16440" ref="C17214"/>
    <hyperlink r:id="rId16441" ref="C17215"/>
    <hyperlink r:id="rId16442" ref="C17216"/>
    <hyperlink r:id="rId16443" ref="C17217"/>
    <hyperlink r:id="rId16444" ref="C17218"/>
    <hyperlink r:id="rId16445" ref="C17219"/>
    <hyperlink r:id="rId16446" ref="C17220"/>
    <hyperlink r:id="rId16447" ref="C17221"/>
    <hyperlink r:id="rId16448" ref="C17222"/>
    <hyperlink r:id="rId16449" ref="C17223"/>
    <hyperlink r:id="rId16450" ref="C17224"/>
    <hyperlink r:id="rId16451" ref="C17225"/>
    <hyperlink r:id="rId16452" ref="C17226"/>
    <hyperlink r:id="rId16453" ref="C17227"/>
    <hyperlink r:id="rId16454" ref="C17228"/>
    <hyperlink r:id="rId16455" ref="C17229"/>
    <hyperlink r:id="rId16456" ref="C17230"/>
    <hyperlink r:id="rId16457" ref="C17232"/>
    <hyperlink r:id="rId16458" ref="C17233"/>
    <hyperlink r:id="rId16459" ref="C17234"/>
    <hyperlink r:id="rId16460" ref="C17235"/>
    <hyperlink r:id="rId16461" ref="C17236"/>
    <hyperlink r:id="rId16462" ref="C17237"/>
    <hyperlink r:id="rId16463" ref="C17238"/>
    <hyperlink r:id="rId16464" ref="C17239"/>
    <hyperlink r:id="rId16465" ref="C17241"/>
    <hyperlink r:id="rId16466" ref="C17242"/>
    <hyperlink r:id="rId16467" ref="C17243"/>
    <hyperlink r:id="rId16468" ref="C17244"/>
    <hyperlink r:id="rId16469" ref="C17245"/>
    <hyperlink r:id="rId16470" ref="C17246"/>
    <hyperlink r:id="rId16471" ref="C17247"/>
    <hyperlink r:id="rId16472" ref="C17248"/>
    <hyperlink r:id="rId16473" ref="C17249"/>
    <hyperlink r:id="rId16474" ref="C17250"/>
    <hyperlink r:id="rId16475" ref="B17251"/>
    <hyperlink r:id="rId16476" ref="C17251"/>
    <hyperlink r:id="rId16477" ref="C17252"/>
    <hyperlink r:id="rId16478" ref="C17253"/>
    <hyperlink r:id="rId16479" ref="C17254"/>
    <hyperlink r:id="rId16480" ref="C17255"/>
    <hyperlink r:id="rId16481" ref="C17256"/>
    <hyperlink r:id="rId16482" ref="C17257"/>
    <hyperlink r:id="rId16483" ref="C17258"/>
    <hyperlink r:id="rId16484" ref="C17259"/>
    <hyperlink r:id="rId16485" ref="C17260"/>
    <hyperlink r:id="rId16486" ref="C17261"/>
    <hyperlink r:id="rId16487" ref="C17262"/>
    <hyperlink r:id="rId16488" ref="C17264"/>
    <hyperlink r:id="rId16489" ref="C17265"/>
    <hyperlink r:id="rId16490" ref="C17266"/>
    <hyperlink r:id="rId16491" ref="C17267"/>
    <hyperlink r:id="rId16492" ref="C17268"/>
    <hyperlink r:id="rId16493" ref="C17269"/>
    <hyperlink r:id="rId16494" ref="C17270"/>
    <hyperlink r:id="rId16495" ref="C17271"/>
    <hyperlink r:id="rId16496" ref="C17272"/>
    <hyperlink r:id="rId16497" ref="C17273"/>
    <hyperlink r:id="rId16498" ref="C17274"/>
    <hyperlink r:id="rId16499" ref="C17276"/>
    <hyperlink r:id="rId16500" ref="C17277"/>
    <hyperlink r:id="rId16501" ref="C17278"/>
    <hyperlink r:id="rId16502" ref="C17279"/>
    <hyperlink r:id="rId16503" ref="C17280"/>
    <hyperlink r:id="rId16504" ref="C17281"/>
    <hyperlink r:id="rId16505" ref="C17282"/>
    <hyperlink r:id="rId16506" ref="C17283"/>
    <hyperlink r:id="rId16507" ref="C17284"/>
    <hyperlink r:id="rId16508" ref="C17285"/>
    <hyperlink r:id="rId16509" ref="C17286"/>
    <hyperlink r:id="rId16510" ref="C17287"/>
    <hyperlink r:id="rId16511" ref="C17288"/>
    <hyperlink r:id="rId16512" ref="C17289"/>
    <hyperlink r:id="rId16513" ref="C17290"/>
    <hyperlink r:id="rId16514" ref="C17292"/>
    <hyperlink r:id="rId16515" ref="C17293"/>
    <hyperlink r:id="rId16516" ref="C17294"/>
    <hyperlink r:id="rId16517" ref="C17295"/>
    <hyperlink r:id="rId16518" ref="C17296"/>
    <hyperlink r:id="rId16519" ref="C17297"/>
    <hyperlink r:id="rId16520" ref="C17298"/>
    <hyperlink r:id="rId16521" ref="C17299"/>
    <hyperlink r:id="rId16522" ref="C17300"/>
    <hyperlink r:id="rId16523" ref="B17303"/>
    <hyperlink r:id="rId16524" ref="C17303"/>
    <hyperlink r:id="rId16525" ref="C17304"/>
    <hyperlink r:id="rId16526" ref="C17305"/>
    <hyperlink r:id="rId16527" ref="C17306"/>
    <hyperlink r:id="rId16528" ref="C17307"/>
    <hyperlink r:id="rId16529" ref="C17308"/>
    <hyperlink r:id="rId16530" ref="C17309"/>
    <hyperlink r:id="rId16531" ref="C17310"/>
    <hyperlink r:id="rId16532" ref="C17311"/>
    <hyperlink r:id="rId16533" ref="C17312"/>
    <hyperlink r:id="rId16534" ref="C17313"/>
    <hyperlink r:id="rId16535" ref="C17314"/>
    <hyperlink r:id="rId16536" ref="C17316"/>
    <hyperlink r:id="rId16537" ref="C17317"/>
    <hyperlink r:id="rId16538" ref="C17318"/>
    <hyperlink r:id="rId16539" ref="C17319"/>
    <hyperlink r:id="rId16540" ref="C17320"/>
    <hyperlink r:id="rId16541" ref="C17321"/>
    <hyperlink r:id="rId16542" ref="C17322"/>
    <hyperlink r:id="rId16543" ref="C17323"/>
    <hyperlink r:id="rId16544" ref="C17324"/>
    <hyperlink r:id="rId16545" ref="C17325"/>
    <hyperlink r:id="rId16546" ref="C17326"/>
    <hyperlink r:id="rId16547" ref="C17329"/>
    <hyperlink r:id="rId16548" ref="C17330"/>
    <hyperlink r:id="rId16549" ref="C17331"/>
    <hyperlink r:id="rId16550" ref="C17332"/>
    <hyperlink r:id="rId16551" ref="C17333"/>
    <hyperlink r:id="rId16552" ref="C17334"/>
    <hyperlink r:id="rId16553" ref="C17335"/>
    <hyperlink r:id="rId16554" ref="C17336"/>
    <hyperlink r:id="rId16555" ref="C17337"/>
    <hyperlink r:id="rId16556" ref="C17338"/>
    <hyperlink r:id="rId16557" ref="B17339"/>
    <hyperlink r:id="rId16558" ref="C17339"/>
    <hyperlink r:id="rId16559" ref="C17341"/>
    <hyperlink r:id="rId16560" ref="C17342"/>
    <hyperlink r:id="rId16561" ref="C17343"/>
    <hyperlink r:id="rId16562" ref="C17344"/>
    <hyperlink r:id="rId16563" ref="B17345"/>
    <hyperlink r:id="rId16564" ref="C17345"/>
    <hyperlink r:id="rId16565" ref="C17347"/>
    <hyperlink r:id="rId16566" ref="C17349"/>
    <hyperlink r:id="rId16567" ref="C17351"/>
    <hyperlink r:id="rId16568" ref="C17352"/>
    <hyperlink r:id="rId16569" ref="C17353"/>
    <hyperlink r:id="rId16570" ref="C17354"/>
    <hyperlink r:id="rId16571" ref="C17355"/>
    <hyperlink r:id="rId16572" ref="C17357"/>
    <hyperlink r:id="rId16573" ref="C17358"/>
    <hyperlink r:id="rId16574" ref="C17359"/>
    <hyperlink r:id="rId16575" ref="C17360"/>
    <hyperlink r:id="rId16576" ref="C17361"/>
    <hyperlink r:id="rId16577" ref="C17362"/>
    <hyperlink r:id="rId16578" ref="C17363"/>
    <hyperlink r:id="rId16579" ref="C17364"/>
    <hyperlink r:id="rId16580" ref="C17365"/>
    <hyperlink r:id="rId16581" ref="C17366"/>
    <hyperlink r:id="rId16582" ref="C17367"/>
    <hyperlink r:id="rId16583" ref="C17368"/>
    <hyperlink r:id="rId16584" ref="C17369"/>
    <hyperlink r:id="rId16585" ref="C17370"/>
    <hyperlink r:id="rId16586" ref="C17371"/>
    <hyperlink r:id="rId16587" ref="C17372"/>
    <hyperlink r:id="rId16588" ref="C17373"/>
    <hyperlink r:id="rId16589" ref="C17374"/>
    <hyperlink r:id="rId16590" ref="C17375"/>
    <hyperlink r:id="rId16591" ref="C17376"/>
    <hyperlink r:id="rId16592" ref="C17377"/>
    <hyperlink r:id="rId16593" ref="C17378"/>
    <hyperlink r:id="rId16594" ref="C17379"/>
    <hyperlink r:id="rId16595" ref="C17380"/>
    <hyperlink r:id="rId16596" ref="C17381"/>
    <hyperlink r:id="rId16597" ref="C17382"/>
    <hyperlink r:id="rId16598" ref="C17383"/>
    <hyperlink r:id="rId16599" ref="C17384"/>
    <hyperlink r:id="rId16600" ref="C17385"/>
    <hyperlink r:id="rId16601" ref="C17386"/>
    <hyperlink r:id="rId16602" ref="C17387"/>
    <hyperlink r:id="rId16603" ref="C17388"/>
    <hyperlink r:id="rId16604" ref="B17389"/>
    <hyperlink r:id="rId16605" ref="C17389"/>
    <hyperlink r:id="rId16606" ref="C17390"/>
    <hyperlink r:id="rId16607" ref="C17391"/>
    <hyperlink r:id="rId16608" ref="C17392"/>
    <hyperlink r:id="rId16609" ref="B17393"/>
    <hyperlink r:id="rId16610" ref="C17393"/>
    <hyperlink r:id="rId16611" ref="C17394"/>
    <hyperlink r:id="rId16612" ref="C17395"/>
    <hyperlink r:id="rId16613" ref="C17396"/>
    <hyperlink r:id="rId16614" ref="C17397"/>
    <hyperlink r:id="rId16615" ref="C17399"/>
    <hyperlink r:id="rId16616" ref="C17400"/>
    <hyperlink r:id="rId16617" ref="C17401"/>
    <hyperlink r:id="rId16618" ref="C17402"/>
    <hyperlink r:id="rId16619" ref="C17403"/>
    <hyperlink r:id="rId16620" ref="C17404"/>
    <hyperlink r:id="rId16621" ref="C17405"/>
    <hyperlink r:id="rId16622" ref="C17406"/>
    <hyperlink r:id="rId16623" ref="C17407"/>
    <hyperlink r:id="rId16624" ref="C17408"/>
    <hyperlink r:id="rId16625" ref="C17409"/>
    <hyperlink r:id="rId16626" ref="C17410"/>
    <hyperlink r:id="rId16627" ref="C17411"/>
    <hyperlink r:id="rId16628" ref="C17412"/>
    <hyperlink r:id="rId16629" ref="C17413"/>
    <hyperlink r:id="rId16630" ref="C17414"/>
    <hyperlink r:id="rId16631" ref="C17416"/>
    <hyperlink r:id="rId16632" ref="C17417"/>
    <hyperlink r:id="rId16633" ref="C17418"/>
    <hyperlink r:id="rId16634" ref="C17419"/>
    <hyperlink r:id="rId16635" ref="C17420"/>
    <hyperlink r:id="rId16636" ref="C17421"/>
    <hyperlink r:id="rId16637" ref="C17422"/>
    <hyperlink r:id="rId16638" ref="C17423"/>
    <hyperlink r:id="rId16639" ref="C17424"/>
    <hyperlink r:id="rId16640" ref="C17425"/>
    <hyperlink r:id="rId16641" ref="C17426"/>
    <hyperlink r:id="rId16642" ref="B17427"/>
    <hyperlink r:id="rId16643" ref="C17427"/>
    <hyperlink r:id="rId16644" ref="C17428"/>
    <hyperlink r:id="rId16645" ref="C17429"/>
    <hyperlink r:id="rId16646" ref="C17430"/>
    <hyperlink r:id="rId16647" ref="C17431"/>
    <hyperlink r:id="rId16648" ref="C17432"/>
    <hyperlink r:id="rId16649" ref="C17433"/>
    <hyperlink r:id="rId16650" ref="C17434"/>
    <hyperlink r:id="rId16651" ref="C17435"/>
    <hyperlink r:id="rId16652" ref="B17437"/>
    <hyperlink r:id="rId16653" ref="C17437"/>
    <hyperlink r:id="rId16654" ref="C17438"/>
    <hyperlink r:id="rId16655" ref="C17439"/>
    <hyperlink r:id="rId16656" ref="C17440"/>
    <hyperlink r:id="rId16657" ref="C17441"/>
    <hyperlink r:id="rId16658" ref="C17442"/>
    <hyperlink r:id="rId16659" ref="B17443"/>
    <hyperlink r:id="rId16660" ref="C17444"/>
    <hyperlink r:id="rId16661" ref="C17445"/>
    <hyperlink r:id="rId16662" ref="C17446"/>
    <hyperlink r:id="rId16663" ref="C17447"/>
    <hyperlink r:id="rId16664" ref="C17448"/>
    <hyperlink r:id="rId16665" ref="C17449"/>
    <hyperlink r:id="rId16666" ref="C17450"/>
    <hyperlink r:id="rId16667" ref="C17451"/>
    <hyperlink r:id="rId16668" ref="C17452"/>
    <hyperlink r:id="rId16669" ref="C17453"/>
    <hyperlink r:id="rId16670" ref="C17454"/>
    <hyperlink r:id="rId16671" ref="C17455"/>
    <hyperlink r:id="rId16672" ref="C17456"/>
    <hyperlink r:id="rId16673" ref="C17457"/>
    <hyperlink r:id="rId16674" ref="C17458"/>
    <hyperlink r:id="rId16675" ref="C17459"/>
    <hyperlink r:id="rId16676" ref="C17461"/>
    <hyperlink r:id="rId16677" ref="C17462"/>
    <hyperlink r:id="rId16678" ref="C17463"/>
    <hyperlink r:id="rId16679" ref="C17464"/>
    <hyperlink r:id="rId16680" ref="C17465"/>
    <hyperlink r:id="rId16681" ref="C17466"/>
    <hyperlink r:id="rId16682" ref="C17467"/>
    <hyperlink r:id="rId16683" ref="C17468"/>
    <hyperlink r:id="rId16684" ref="C17469"/>
    <hyperlink r:id="rId16685" ref="C17470"/>
    <hyperlink r:id="rId16686" ref="C17471"/>
    <hyperlink r:id="rId16687" ref="C17472"/>
    <hyperlink r:id="rId16688" location="!home-en/c1evb" ref="C17473"/>
    <hyperlink r:id="rId16689" ref="C17474"/>
    <hyperlink r:id="rId16690" ref="C17475"/>
    <hyperlink r:id="rId16691" ref="C17476"/>
    <hyperlink r:id="rId16692" ref="C17477"/>
    <hyperlink r:id="rId16693" ref="C17478"/>
    <hyperlink r:id="rId16694" ref="C17479"/>
    <hyperlink r:id="rId16695" ref="C17480"/>
    <hyperlink r:id="rId16696" ref="C17481"/>
    <hyperlink r:id="rId16697" ref="C17482"/>
    <hyperlink r:id="rId16698" ref="C17483"/>
    <hyperlink r:id="rId16699" ref="C17484"/>
    <hyperlink r:id="rId16700" ref="C17485"/>
    <hyperlink r:id="rId16701" ref="C17486"/>
    <hyperlink r:id="rId16702" ref="C17487"/>
    <hyperlink r:id="rId16703" ref="C17488"/>
    <hyperlink r:id="rId16704" ref="C17489"/>
    <hyperlink r:id="rId16705" ref="C17490"/>
    <hyperlink r:id="rId16706" ref="C17491"/>
    <hyperlink r:id="rId16707" ref="C17492"/>
    <hyperlink r:id="rId16708" ref="C17493"/>
    <hyperlink r:id="rId16709" ref="C17494"/>
    <hyperlink r:id="rId16710" ref="C17495"/>
    <hyperlink r:id="rId16711" ref="C17497"/>
    <hyperlink r:id="rId16712" ref="C17498"/>
    <hyperlink r:id="rId16713" ref="C17499"/>
    <hyperlink r:id="rId16714" ref="C17500"/>
    <hyperlink r:id="rId16715" ref="C17501"/>
    <hyperlink r:id="rId16716" ref="C17502"/>
    <hyperlink r:id="rId16717" ref="C17503"/>
    <hyperlink r:id="rId16718" ref="C17504"/>
    <hyperlink r:id="rId16719" ref="C17507"/>
    <hyperlink r:id="rId16720" ref="C17508"/>
    <hyperlink r:id="rId16721" ref="C17509"/>
    <hyperlink r:id="rId16722" ref="C17510"/>
    <hyperlink r:id="rId16723" ref="C17511"/>
    <hyperlink r:id="rId16724" ref="C17512"/>
    <hyperlink r:id="rId16725" ref="C17513"/>
    <hyperlink r:id="rId16726" ref="C17514"/>
    <hyperlink r:id="rId16727" ref="C17515"/>
    <hyperlink r:id="rId16728" ref="C17516"/>
    <hyperlink r:id="rId16729" ref="C17517"/>
    <hyperlink r:id="rId16730" ref="C17518"/>
    <hyperlink r:id="rId16731" ref="C17519"/>
    <hyperlink r:id="rId16732" ref="C17522"/>
    <hyperlink r:id="rId16733" ref="C17523"/>
    <hyperlink r:id="rId16734" ref="C17524"/>
    <hyperlink r:id="rId16735" ref="C17525"/>
    <hyperlink r:id="rId16736" ref="C17526"/>
    <hyperlink r:id="rId16737" ref="C17527"/>
    <hyperlink r:id="rId16738" ref="C17528"/>
    <hyperlink r:id="rId16739" ref="C17529"/>
    <hyperlink r:id="rId16740" ref="C17530"/>
    <hyperlink r:id="rId16741" ref="C17531"/>
    <hyperlink r:id="rId16742" ref="C17532"/>
    <hyperlink r:id="rId16743" ref="B17533"/>
    <hyperlink r:id="rId16744" ref="C17533"/>
    <hyperlink r:id="rId16745" ref="C17534"/>
    <hyperlink r:id="rId16746" ref="C17536"/>
    <hyperlink r:id="rId16747" ref="C17537"/>
    <hyperlink r:id="rId16748" ref="C17538"/>
    <hyperlink r:id="rId16749" ref="C17539"/>
    <hyperlink r:id="rId16750" ref="C17540"/>
    <hyperlink r:id="rId16751" ref="C17541"/>
    <hyperlink r:id="rId16752" ref="C17542"/>
    <hyperlink r:id="rId16753" ref="C17543"/>
    <hyperlink r:id="rId16754" ref="C17544"/>
    <hyperlink r:id="rId16755" ref="C17545"/>
    <hyperlink r:id="rId16756" ref="C17547"/>
    <hyperlink r:id="rId16757" ref="C17548"/>
    <hyperlink r:id="rId16758" ref="C17550"/>
    <hyperlink r:id="rId16759" ref="C17551"/>
    <hyperlink r:id="rId16760" ref="C17552"/>
    <hyperlink r:id="rId16761" ref="C17553"/>
    <hyperlink r:id="rId16762" ref="C17554"/>
    <hyperlink r:id="rId16763" ref="C17555"/>
    <hyperlink r:id="rId16764" ref="C17556"/>
    <hyperlink r:id="rId16765" ref="C17557"/>
    <hyperlink r:id="rId16766" ref="C17558"/>
    <hyperlink r:id="rId16767" ref="C17559"/>
    <hyperlink r:id="rId16768" ref="C17563"/>
    <hyperlink r:id="rId16769" ref="C17564"/>
    <hyperlink r:id="rId16770" ref="C17566"/>
    <hyperlink r:id="rId16771" ref="C17567"/>
    <hyperlink r:id="rId16772" ref="C17568"/>
    <hyperlink r:id="rId16773" ref="C17569"/>
    <hyperlink r:id="rId16774" ref="C17570"/>
    <hyperlink r:id="rId16775" ref="B17571"/>
    <hyperlink r:id="rId16776" ref="C17571"/>
    <hyperlink r:id="rId16777" ref="C17572"/>
    <hyperlink r:id="rId16778" ref="C17573"/>
    <hyperlink r:id="rId16779" ref="C17574"/>
    <hyperlink r:id="rId16780" ref="C17576"/>
    <hyperlink r:id="rId16781" ref="C17577"/>
    <hyperlink r:id="rId16782" ref="C17578"/>
    <hyperlink r:id="rId16783" ref="C17579"/>
    <hyperlink r:id="rId16784" ref="C17580"/>
    <hyperlink r:id="rId16785" ref="C17581"/>
    <hyperlink r:id="rId16786" ref="C17582"/>
    <hyperlink r:id="rId16787" ref="C17583"/>
    <hyperlink r:id="rId16788" ref="C17584"/>
    <hyperlink r:id="rId16789" ref="C17585"/>
    <hyperlink r:id="rId16790" ref="C17586"/>
    <hyperlink r:id="rId16791" ref="C17587"/>
    <hyperlink r:id="rId16792" ref="B17588"/>
    <hyperlink r:id="rId16793" ref="C17588"/>
    <hyperlink r:id="rId16794" ref="C17589"/>
    <hyperlink r:id="rId16795" ref="C17590"/>
    <hyperlink r:id="rId16796" ref="C17591"/>
    <hyperlink r:id="rId16797" ref="C17592"/>
    <hyperlink r:id="rId16798" ref="C17593"/>
    <hyperlink r:id="rId16799" ref="C17595"/>
    <hyperlink r:id="rId16800" ref="C17598"/>
    <hyperlink r:id="rId16801" ref="C17599"/>
    <hyperlink r:id="rId16802" ref="C17600"/>
    <hyperlink r:id="rId16803" ref="C17601"/>
    <hyperlink r:id="rId16804" ref="C17602"/>
    <hyperlink r:id="rId16805" ref="C17603"/>
    <hyperlink r:id="rId16806" ref="C17604"/>
    <hyperlink r:id="rId16807" ref="C17605"/>
    <hyperlink r:id="rId16808" ref="C17606"/>
    <hyperlink r:id="rId16809" ref="C17607"/>
    <hyperlink r:id="rId16810" ref="C17608"/>
    <hyperlink r:id="rId16811" ref="C17609"/>
    <hyperlink r:id="rId16812" ref="C17610"/>
    <hyperlink r:id="rId16813" ref="C17611"/>
    <hyperlink r:id="rId16814" ref="B17612"/>
    <hyperlink r:id="rId16815" ref="C17612"/>
    <hyperlink r:id="rId16816" ref="C17613"/>
    <hyperlink r:id="rId16817" ref="C17614"/>
    <hyperlink r:id="rId16818" ref="C17615"/>
    <hyperlink r:id="rId16819" ref="C17616"/>
    <hyperlink r:id="rId16820" ref="C17617"/>
    <hyperlink r:id="rId16821" ref="C17618"/>
    <hyperlink r:id="rId16822" ref="C17619"/>
    <hyperlink r:id="rId16823" ref="C17621"/>
    <hyperlink r:id="rId16824" ref="C17622"/>
    <hyperlink r:id="rId16825" ref="C17623"/>
    <hyperlink r:id="rId16826" ref="C17624"/>
    <hyperlink r:id="rId16827" ref="C17625"/>
    <hyperlink r:id="rId16828" ref="C17626"/>
    <hyperlink r:id="rId16829" ref="C17627"/>
    <hyperlink r:id="rId16830" ref="C17628"/>
    <hyperlink r:id="rId16831" ref="C17629"/>
    <hyperlink r:id="rId16832" ref="C17630"/>
    <hyperlink r:id="rId16833" ref="C17632"/>
    <hyperlink r:id="rId16834" ref="C17633"/>
    <hyperlink r:id="rId16835" ref="C17634"/>
    <hyperlink r:id="rId16836" ref="B17635"/>
    <hyperlink r:id="rId16837" ref="C17635"/>
    <hyperlink r:id="rId16838" ref="C17636"/>
    <hyperlink r:id="rId16839" ref="C17637"/>
    <hyperlink r:id="rId16840" ref="C17638"/>
    <hyperlink r:id="rId16841" ref="C17639"/>
    <hyperlink r:id="rId16842" ref="C17640"/>
    <hyperlink r:id="rId16843" ref="C17641"/>
    <hyperlink r:id="rId16844" ref="C17642"/>
    <hyperlink r:id="rId16845" ref="C17643"/>
    <hyperlink r:id="rId16846" ref="C17644"/>
    <hyperlink r:id="rId16847" ref="C17645"/>
    <hyperlink r:id="rId16848" ref="C17646"/>
    <hyperlink r:id="rId16849" ref="C17647"/>
    <hyperlink r:id="rId16850" ref="C17648"/>
    <hyperlink r:id="rId16851" ref="C17649"/>
    <hyperlink r:id="rId16852" ref="C17650"/>
    <hyperlink r:id="rId16853" ref="C17651"/>
    <hyperlink r:id="rId16854" ref="C17652"/>
    <hyperlink r:id="rId16855" ref="C17653"/>
    <hyperlink r:id="rId16856" ref="C17654"/>
    <hyperlink r:id="rId16857" ref="C17655"/>
    <hyperlink r:id="rId16858" ref="C17656"/>
    <hyperlink r:id="rId16859" ref="C17657"/>
    <hyperlink r:id="rId16860" ref="C17658"/>
    <hyperlink r:id="rId16861" ref="C17659"/>
    <hyperlink r:id="rId16862" ref="C17660"/>
    <hyperlink r:id="rId16863" ref="C17661"/>
    <hyperlink r:id="rId16864" ref="C17662"/>
    <hyperlink r:id="rId16865" ref="C17663"/>
    <hyperlink r:id="rId16866" ref="C17664"/>
    <hyperlink r:id="rId16867" ref="C17666"/>
    <hyperlink r:id="rId16868" ref="C17667"/>
    <hyperlink r:id="rId16869" ref="C17668"/>
    <hyperlink r:id="rId16870" ref="C17669"/>
    <hyperlink r:id="rId16871" ref="C17670"/>
    <hyperlink r:id="rId16872" ref="C17671"/>
    <hyperlink r:id="rId16873" ref="C17672"/>
    <hyperlink r:id="rId16874" ref="C17673"/>
    <hyperlink r:id="rId16875" ref="C17674"/>
    <hyperlink r:id="rId16876" ref="C17675"/>
    <hyperlink r:id="rId16877" ref="C17676"/>
    <hyperlink r:id="rId16878" ref="C17677"/>
    <hyperlink r:id="rId16879" ref="C17678"/>
    <hyperlink r:id="rId16880" ref="C17679"/>
    <hyperlink r:id="rId16881" ref="C17680"/>
    <hyperlink r:id="rId16882" ref="C17681"/>
    <hyperlink r:id="rId16883" ref="C17682"/>
    <hyperlink r:id="rId16884" ref="C17683"/>
    <hyperlink r:id="rId16885" ref="C17684"/>
    <hyperlink r:id="rId16886" ref="C17685"/>
    <hyperlink r:id="rId16887" ref="C17688"/>
    <hyperlink r:id="rId16888" ref="C17689"/>
    <hyperlink r:id="rId16889" ref="C17691"/>
    <hyperlink r:id="rId16890" ref="C17692"/>
    <hyperlink r:id="rId16891" ref="C17693"/>
    <hyperlink r:id="rId16892" ref="C17694"/>
    <hyperlink r:id="rId16893" ref="C17695"/>
    <hyperlink r:id="rId16894" ref="C17696"/>
    <hyperlink r:id="rId16895" ref="C17697"/>
    <hyperlink r:id="rId16896" ref="C17698"/>
    <hyperlink r:id="rId16897" ref="C17699"/>
    <hyperlink r:id="rId16898" ref="B17700"/>
    <hyperlink r:id="rId16899" ref="C17700"/>
    <hyperlink r:id="rId16900" ref="C17701"/>
    <hyperlink r:id="rId16901" ref="C17702"/>
    <hyperlink r:id="rId16902" ref="C17703"/>
    <hyperlink r:id="rId16903" ref="C17704"/>
    <hyperlink r:id="rId16904" ref="C17706"/>
    <hyperlink r:id="rId16905" ref="C17707"/>
    <hyperlink r:id="rId16906" ref="C17708"/>
    <hyperlink r:id="rId16907" ref="C17709"/>
    <hyperlink r:id="rId16908" ref="C17710"/>
    <hyperlink r:id="rId16909" ref="C17711"/>
    <hyperlink r:id="rId16910" ref="C17712"/>
    <hyperlink r:id="rId16911" ref="C17713"/>
    <hyperlink r:id="rId16912" ref="C17715"/>
    <hyperlink r:id="rId16913" ref="C17716"/>
    <hyperlink r:id="rId16914" ref="C17717"/>
    <hyperlink r:id="rId16915" ref="C17718"/>
    <hyperlink r:id="rId16916" ref="C17719"/>
    <hyperlink r:id="rId16917" ref="C17720"/>
    <hyperlink r:id="rId16918" ref="C17721"/>
    <hyperlink r:id="rId16919" ref="C17722"/>
    <hyperlink r:id="rId16920" ref="C17723"/>
    <hyperlink r:id="rId16921" ref="C17724"/>
    <hyperlink r:id="rId16922" ref="C17725"/>
    <hyperlink r:id="rId16923" ref="B17726"/>
    <hyperlink r:id="rId16924" ref="C17726"/>
    <hyperlink r:id="rId16925" ref="C17727"/>
    <hyperlink r:id="rId16926" ref="C17728"/>
    <hyperlink r:id="rId16927" ref="C17729"/>
    <hyperlink r:id="rId16928" ref="C17730"/>
    <hyperlink r:id="rId16929" ref="C17731"/>
    <hyperlink r:id="rId16930" ref="C17732"/>
    <hyperlink r:id="rId16931" ref="C17733"/>
    <hyperlink r:id="rId16932" ref="C17734"/>
    <hyperlink r:id="rId16933" ref="C17735"/>
    <hyperlink r:id="rId16934" ref="C17736"/>
    <hyperlink r:id="rId16935" ref="C17738"/>
    <hyperlink r:id="rId16936" ref="C17739"/>
    <hyperlink r:id="rId16937" ref="C17741"/>
    <hyperlink r:id="rId16938" ref="C17742"/>
    <hyperlink r:id="rId16939" ref="C17744"/>
    <hyperlink r:id="rId16940" ref="C17745"/>
    <hyperlink r:id="rId16941" ref="C17746"/>
    <hyperlink r:id="rId16942" ref="C17747"/>
    <hyperlink r:id="rId16943" ref="C17748"/>
    <hyperlink r:id="rId16944" ref="C17749"/>
    <hyperlink r:id="rId16945" ref="C17750"/>
    <hyperlink r:id="rId16946" ref="C17751"/>
    <hyperlink r:id="rId16947" ref="C17752"/>
    <hyperlink r:id="rId16948" ref="C17753"/>
    <hyperlink r:id="rId16949" ref="C17754"/>
    <hyperlink r:id="rId16950" ref="C17755"/>
    <hyperlink r:id="rId16951" ref="C17756"/>
    <hyperlink r:id="rId16952" ref="C17758"/>
    <hyperlink r:id="rId16953" ref="C17759"/>
    <hyperlink r:id="rId16954" ref="C17760"/>
    <hyperlink r:id="rId16955" ref="C17761"/>
    <hyperlink r:id="rId16956" ref="C17762"/>
    <hyperlink r:id="rId16957" ref="C17763"/>
    <hyperlink r:id="rId16958" ref="C17764"/>
    <hyperlink r:id="rId16959" ref="C17765"/>
    <hyperlink r:id="rId16960" ref="C17766"/>
    <hyperlink r:id="rId16961" ref="C17767"/>
    <hyperlink r:id="rId16962" ref="C17768"/>
    <hyperlink r:id="rId16963" ref="C17769"/>
    <hyperlink r:id="rId16964" ref="C17770"/>
    <hyperlink r:id="rId16965" ref="C17771"/>
    <hyperlink r:id="rId16966" ref="C17772"/>
    <hyperlink r:id="rId16967" ref="C17773"/>
    <hyperlink r:id="rId16968" ref="C17774"/>
    <hyperlink r:id="rId16969" ref="C17775"/>
    <hyperlink r:id="rId16970" ref="C17776"/>
    <hyperlink r:id="rId16971" ref="C17777"/>
    <hyperlink r:id="rId16972" ref="C17778"/>
    <hyperlink r:id="rId16973" ref="C17779"/>
    <hyperlink r:id="rId16974" ref="C17780"/>
    <hyperlink r:id="rId16975" ref="C17781"/>
    <hyperlink r:id="rId16976" ref="C17782"/>
    <hyperlink r:id="rId16977" ref="B17783"/>
    <hyperlink r:id="rId16978" ref="C17783"/>
    <hyperlink r:id="rId16979" ref="C17784"/>
    <hyperlink r:id="rId16980" ref="C17785"/>
    <hyperlink r:id="rId16981" ref="C17786"/>
    <hyperlink r:id="rId16982" ref="C17787"/>
    <hyperlink r:id="rId16983" ref="C17788"/>
    <hyperlink r:id="rId16984" ref="C17789"/>
    <hyperlink r:id="rId16985" ref="C17791"/>
    <hyperlink r:id="rId16986" ref="C17792"/>
    <hyperlink r:id="rId16987" ref="C17794"/>
    <hyperlink r:id="rId16988" ref="C17795"/>
    <hyperlink r:id="rId16989" ref="C17797"/>
    <hyperlink r:id="rId16990" ref="C17798"/>
    <hyperlink r:id="rId16991" ref="C17799"/>
    <hyperlink r:id="rId16992" ref="C17800"/>
    <hyperlink r:id="rId16993" ref="C17801"/>
    <hyperlink r:id="rId16994" ref="C17803"/>
    <hyperlink r:id="rId16995" ref="C17804"/>
    <hyperlink r:id="rId16996" ref="C17805"/>
    <hyperlink r:id="rId16997" ref="C17806"/>
    <hyperlink r:id="rId16998" ref="C17807"/>
    <hyperlink r:id="rId16999" ref="C17808"/>
    <hyperlink r:id="rId17000" ref="C17809"/>
    <hyperlink r:id="rId17001" ref="C17810"/>
    <hyperlink r:id="rId17002" ref="C17811"/>
    <hyperlink r:id="rId17003" ref="C17812"/>
    <hyperlink r:id="rId17004" ref="C17813"/>
    <hyperlink r:id="rId17005" ref="C17815"/>
    <hyperlink r:id="rId17006" ref="C17816"/>
    <hyperlink r:id="rId17007" ref="C17817"/>
    <hyperlink r:id="rId17008" ref="C17818"/>
    <hyperlink r:id="rId17009" ref="C17819"/>
    <hyperlink r:id="rId17010" ref="C17820"/>
    <hyperlink r:id="rId17011" ref="C17821"/>
    <hyperlink r:id="rId17012" ref="C17822"/>
    <hyperlink r:id="rId17013" ref="C17824"/>
    <hyperlink r:id="rId17014" ref="C17825"/>
    <hyperlink r:id="rId17015" ref="C17826"/>
    <hyperlink r:id="rId17016" ref="C17827"/>
    <hyperlink r:id="rId17017" ref="C17828"/>
    <hyperlink r:id="rId17018" ref="C17829"/>
    <hyperlink r:id="rId17019" ref="C17830"/>
    <hyperlink r:id="rId17020" ref="C17831"/>
    <hyperlink r:id="rId17021" ref="C17832"/>
    <hyperlink r:id="rId17022" ref="C17833"/>
    <hyperlink r:id="rId17023" ref="C17834"/>
    <hyperlink r:id="rId17024" ref="C17835"/>
    <hyperlink r:id="rId17025" ref="C17836"/>
    <hyperlink r:id="rId17026" ref="C17837"/>
    <hyperlink r:id="rId17027" ref="C17838"/>
    <hyperlink r:id="rId17028" ref="C17839"/>
    <hyperlink r:id="rId17029" ref="C17840"/>
    <hyperlink r:id="rId17030" ref="C17841"/>
    <hyperlink r:id="rId17031" ref="C17842"/>
    <hyperlink r:id="rId17032" ref="C17843"/>
    <hyperlink r:id="rId17033" ref="C17844"/>
    <hyperlink r:id="rId17034" ref="C17845"/>
    <hyperlink r:id="rId17035" ref="C17846"/>
    <hyperlink r:id="rId17036" ref="C17847"/>
    <hyperlink r:id="rId17037" ref="C17848"/>
    <hyperlink r:id="rId17038" ref="C17849"/>
    <hyperlink r:id="rId17039" ref="C17850"/>
    <hyperlink r:id="rId17040" ref="C17851"/>
    <hyperlink r:id="rId17041" ref="C17852"/>
    <hyperlink r:id="rId17042" ref="C17853"/>
    <hyperlink r:id="rId17043" ref="C17854"/>
    <hyperlink r:id="rId17044" ref="C17855"/>
    <hyperlink r:id="rId17045" ref="C17856"/>
    <hyperlink r:id="rId17046" ref="C17857"/>
    <hyperlink r:id="rId17047" ref="B17858"/>
    <hyperlink r:id="rId17048" ref="C17858"/>
    <hyperlink r:id="rId17049" ref="C17859"/>
    <hyperlink r:id="rId17050" ref="C17860"/>
    <hyperlink r:id="rId17051" ref="C17861"/>
    <hyperlink r:id="rId17052" ref="C17862"/>
    <hyperlink r:id="rId17053" ref="C17863"/>
    <hyperlink r:id="rId17054" ref="C17864"/>
    <hyperlink r:id="rId17055" ref="C17865"/>
    <hyperlink r:id="rId17056" ref="C17866"/>
    <hyperlink r:id="rId17057" ref="C17867"/>
    <hyperlink r:id="rId17058" ref="C17868"/>
    <hyperlink r:id="rId17059" ref="C17869"/>
    <hyperlink r:id="rId17060" ref="C17870"/>
    <hyperlink r:id="rId17061" ref="C17871"/>
    <hyperlink r:id="rId17062" ref="C17872"/>
    <hyperlink r:id="rId17063" ref="C17873"/>
    <hyperlink r:id="rId17064" ref="C17874"/>
    <hyperlink r:id="rId17065" ref="C17875"/>
    <hyperlink r:id="rId17066" ref="C17876"/>
    <hyperlink r:id="rId17067" ref="C17877"/>
    <hyperlink r:id="rId17068" ref="C17878"/>
    <hyperlink r:id="rId17069" ref="C17879"/>
    <hyperlink r:id="rId17070" ref="C17880"/>
    <hyperlink r:id="rId17071" ref="C17881"/>
    <hyperlink r:id="rId17072" ref="C17882"/>
    <hyperlink r:id="rId17073" ref="C17883"/>
    <hyperlink r:id="rId17074" ref="C17884"/>
    <hyperlink r:id="rId17075" ref="C17885"/>
    <hyperlink r:id="rId17076" ref="C17886"/>
    <hyperlink r:id="rId17077" ref="C17887"/>
    <hyperlink r:id="rId17078" ref="C17888"/>
    <hyperlink r:id="rId17079" ref="C17889"/>
    <hyperlink r:id="rId17080" ref="C17890"/>
    <hyperlink r:id="rId17081" ref="C17891"/>
    <hyperlink r:id="rId17082" ref="C17892"/>
    <hyperlink r:id="rId17083" ref="C17893"/>
    <hyperlink r:id="rId17084" ref="C17894"/>
    <hyperlink r:id="rId17085" ref="C17895"/>
    <hyperlink r:id="rId17086" ref="C17896"/>
    <hyperlink r:id="rId17087" ref="C17897"/>
    <hyperlink r:id="rId17088" ref="C17899"/>
    <hyperlink r:id="rId17089" ref="C17900"/>
    <hyperlink r:id="rId17090" ref="C17901"/>
    <hyperlink r:id="rId17091" ref="C17902"/>
    <hyperlink r:id="rId17092" ref="C17903"/>
    <hyperlink r:id="rId17093" ref="C17904"/>
    <hyperlink r:id="rId17094" ref="C17905"/>
    <hyperlink r:id="rId17095" ref="C17906"/>
    <hyperlink r:id="rId17096" ref="C17907"/>
    <hyperlink r:id="rId17097" ref="C17908"/>
    <hyperlink r:id="rId17098" ref="C17909"/>
    <hyperlink r:id="rId17099" ref="C17910"/>
    <hyperlink r:id="rId17100" ref="C17911"/>
    <hyperlink r:id="rId17101" ref="C17912"/>
    <hyperlink r:id="rId17102" ref="C17913"/>
    <hyperlink r:id="rId17103" ref="C17914"/>
    <hyperlink r:id="rId17104" ref="C17915"/>
    <hyperlink r:id="rId17105" ref="C17916"/>
    <hyperlink r:id="rId17106" ref="C17917"/>
    <hyperlink r:id="rId17107" ref="C17918"/>
    <hyperlink r:id="rId17108" ref="C17919"/>
    <hyperlink r:id="rId17109" ref="C17920"/>
    <hyperlink r:id="rId17110" ref="C17921"/>
    <hyperlink r:id="rId17111" ref="C17922"/>
    <hyperlink r:id="rId17112" ref="C17923"/>
    <hyperlink r:id="rId17113" ref="C17924"/>
    <hyperlink r:id="rId17114" ref="C17925"/>
    <hyperlink r:id="rId17115" ref="C17926"/>
    <hyperlink r:id="rId17116" ref="C17927"/>
    <hyperlink r:id="rId17117" ref="C17928"/>
    <hyperlink r:id="rId17118" ref="C17929"/>
    <hyperlink r:id="rId17119" ref="C17930"/>
    <hyperlink r:id="rId17120" ref="C17931"/>
    <hyperlink r:id="rId17121" ref="C17932"/>
    <hyperlink r:id="rId17122" ref="C17933"/>
    <hyperlink r:id="rId17123" ref="C17934"/>
    <hyperlink r:id="rId17124" ref="B17935"/>
    <hyperlink r:id="rId17125" ref="C17935"/>
    <hyperlink r:id="rId17126" ref="C17936"/>
    <hyperlink r:id="rId17127" ref="C17937"/>
    <hyperlink r:id="rId17128" ref="C17938"/>
    <hyperlink r:id="rId17129" ref="C17939"/>
    <hyperlink r:id="rId17130" ref="C17940"/>
    <hyperlink r:id="rId17131" ref="C17941"/>
    <hyperlink r:id="rId17132" ref="C17942"/>
    <hyperlink r:id="rId17133" ref="C17943"/>
    <hyperlink r:id="rId17134" ref="C17944"/>
    <hyperlink r:id="rId17135" ref="C17945"/>
    <hyperlink r:id="rId17136" ref="B17946"/>
    <hyperlink r:id="rId17137" ref="C17946"/>
    <hyperlink r:id="rId17138" ref="C17947"/>
    <hyperlink r:id="rId17139" ref="C17948"/>
    <hyperlink r:id="rId17140" ref="C17950"/>
    <hyperlink r:id="rId17141" ref="C17951"/>
    <hyperlink r:id="rId17142" ref="C17952"/>
    <hyperlink r:id="rId17143" ref="C17953"/>
    <hyperlink r:id="rId17144" ref="C17954"/>
    <hyperlink r:id="rId17145" ref="C17955"/>
    <hyperlink r:id="rId17146" ref="C17957"/>
    <hyperlink r:id="rId17147" ref="C17958"/>
    <hyperlink r:id="rId17148" ref="C17959"/>
    <hyperlink r:id="rId17149" ref="C17960"/>
    <hyperlink r:id="rId17150" ref="C17961"/>
    <hyperlink r:id="rId17151" ref="C17963"/>
    <hyperlink r:id="rId17152" ref="C17964"/>
    <hyperlink r:id="rId17153" ref="C17965"/>
    <hyperlink r:id="rId17154" ref="C17966"/>
    <hyperlink r:id="rId17155" ref="C17967"/>
    <hyperlink r:id="rId17156" ref="C17968"/>
    <hyperlink r:id="rId17157" ref="C17969"/>
    <hyperlink r:id="rId17158" ref="C17970"/>
    <hyperlink r:id="rId17159" ref="C17972"/>
    <hyperlink r:id="rId17160" ref="C17974"/>
    <hyperlink r:id="rId17161" ref="B17975"/>
    <hyperlink r:id="rId17162" ref="C17975"/>
    <hyperlink r:id="rId17163" ref="C17977"/>
    <hyperlink r:id="rId17164" ref="C17978"/>
    <hyperlink r:id="rId17165" ref="B17979"/>
    <hyperlink r:id="rId17166" ref="C17980"/>
    <hyperlink r:id="rId17167" ref="C17981"/>
    <hyperlink r:id="rId17168" ref="B17982"/>
    <hyperlink r:id="rId17169" ref="C17982"/>
    <hyperlink r:id="rId17170" ref="C17983"/>
    <hyperlink r:id="rId17171" ref="C17984"/>
    <hyperlink r:id="rId17172" ref="C17985"/>
    <hyperlink r:id="rId17173" ref="C17986"/>
    <hyperlink r:id="rId17174" ref="B17987"/>
    <hyperlink r:id="rId17175" ref="C17987"/>
    <hyperlink r:id="rId17176" ref="C17988"/>
    <hyperlink r:id="rId17177" ref="C17989"/>
    <hyperlink r:id="rId17178" ref="C17990"/>
    <hyperlink r:id="rId17179" ref="C17991"/>
    <hyperlink r:id="rId17180" ref="C17992"/>
    <hyperlink r:id="rId17181" ref="C17994"/>
    <hyperlink r:id="rId17182" ref="C17995"/>
    <hyperlink r:id="rId17183" ref="C17996"/>
    <hyperlink r:id="rId17184" ref="C17997"/>
    <hyperlink r:id="rId17185" ref="C17998"/>
    <hyperlink r:id="rId17186" ref="C17999"/>
    <hyperlink r:id="rId17187" ref="C18000"/>
    <hyperlink r:id="rId17188" ref="C18002"/>
    <hyperlink r:id="rId17189" ref="C18003"/>
    <hyperlink r:id="rId17190" ref="C18004"/>
    <hyperlink r:id="rId17191" ref="C18005"/>
    <hyperlink r:id="rId17192" ref="C18006"/>
    <hyperlink r:id="rId17193" ref="C18007"/>
    <hyperlink r:id="rId17194" ref="C18008"/>
    <hyperlink r:id="rId17195" ref="C18009"/>
    <hyperlink r:id="rId17196" ref="C18010"/>
    <hyperlink r:id="rId17197" ref="C18011"/>
    <hyperlink r:id="rId17198" ref="C18012"/>
    <hyperlink r:id="rId17199" ref="C18013"/>
    <hyperlink r:id="rId17200" ref="C18014"/>
    <hyperlink r:id="rId17201" ref="C18015"/>
    <hyperlink r:id="rId17202" ref="C18017"/>
    <hyperlink r:id="rId17203" ref="C18018"/>
    <hyperlink r:id="rId17204" ref="C18019"/>
    <hyperlink r:id="rId17205" ref="C18020"/>
    <hyperlink r:id="rId17206" ref="C18021"/>
    <hyperlink r:id="rId17207" ref="C18022"/>
    <hyperlink r:id="rId17208" ref="C18023"/>
    <hyperlink r:id="rId17209" ref="C18024"/>
    <hyperlink r:id="rId17210" ref="C18025"/>
    <hyperlink r:id="rId17211" ref="C18026"/>
    <hyperlink r:id="rId17212" ref="C18027"/>
    <hyperlink r:id="rId17213" ref="C18028"/>
    <hyperlink r:id="rId17214" ref="C18029"/>
    <hyperlink r:id="rId17215" ref="B18030"/>
    <hyperlink r:id="rId17216" ref="C18030"/>
    <hyperlink r:id="rId17217" ref="C18031"/>
    <hyperlink r:id="rId17218" ref="C18032"/>
    <hyperlink r:id="rId17219" ref="C18033"/>
    <hyperlink r:id="rId17220" ref="C18034"/>
    <hyperlink r:id="rId17221" ref="C18035"/>
    <hyperlink r:id="rId17222" ref="C18036"/>
    <hyperlink r:id="rId17223" ref="C18037"/>
    <hyperlink r:id="rId17224" ref="C18038"/>
    <hyperlink r:id="rId17225" ref="C18039"/>
    <hyperlink r:id="rId17226" ref="C18040"/>
    <hyperlink r:id="rId17227" ref="C18041"/>
    <hyperlink r:id="rId17228" ref="C18042"/>
    <hyperlink r:id="rId17229" ref="C18045"/>
    <hyperlink r:id="rId17230" ref="C18046"/>
    <hyperlink r:id="rId17231" ref="C18047"/>
    <hyperlink r:id="rId17232" ref="C18049"/>
    <hyperlink r:id="rId17233" ref="C18050"/>
    <hyperlink r:id="rId17234" ref="C18051"/>
    <hyperlink r:id="rId17235" ref="C18052"/>
    <hyperlink r:id="rId17236" ref="C18053"/>
    <hyperlink r:id="rId17237" ref="C18054"/>
    <hyperlink r:id="rId17238" ref="B18056"/>
    <hyperlink r:id="rId17239" ref="C18056"/>
    <hyperlink r:id="rId17240" ref="C18058"/>
    <hyperlink r:id="rId17241" ref="C18060"/>
    <hyperlink r:id="rId17242" ref="C18061"/>
    <hyperlink r:id="rId17243" ref="C18062"/>
    <hyperlink r:id="rId17244" ref="C18063"/>
    <hyperlink r:id="rId17245" ref="B18064"/>
    <hyperlink r:id="rId17246" ref="C18064"/>
    <hyperlink r:id="rId17247" ref="C18066"/>
    <hyperlink r:id="rId17248" ref="C18067"/>
    <hyperlink r:id="rId17249" ref="C18068"/>
    <hyperlink r:id="rId17250" ref="C18069"/>
    <hyperlink r:id="rId17251" ref="C18070"/>
    <hyperlink r:id="rId17252" ref="C18071"/>
    <hyperlink r:id="rId17253" ref="C18072"/>
    <hyperlink r:id="rId17254" ref="C18073"/>
    <hyperlink r:id="rId17255" ref="C18074"/>
    <hyperlink r:id="rId17256" ref="C18076"/>
    <hyperlink r:id="rId17257" ref="C18078"/>
    <hyperlink r:id="rId17258" ref="C18079"/>
    <hyperlink r:id="rId17259" ref="C18080"/>
    <hyperlink r:id="rId17260" ref="C18082"/>
    <hyperlink r:id="rId17261" ref="C18083"/>
    <hyperlink r:id="rId17262" ref="C18084"/>
    <hyperlink r:id="rId17263" ref="C18085"/>
    <hyperlink r:id="rId17264" ref="C18086"/>
    <hyperlink r:id="rId17265" ref="C18087"/>
    <hyperlink r:id="rId17266" ref="C18088"/>
    <hyperlink r:id="rId17267" ref="C18089"/>
    <hyperlink r:id="rId17268" ref="C18090"/>
    <hyperlink r:id="rId17269" ref="C18091"/>
    <hyperlink r:id="rId17270" ref="C18092"/>
    <hyperlink r:id="rId17271" ref="C18093"/>
    <hyperlink r:id="rId17272" ref="C18094"/>
    <hyperlink r:id="rId17273" ref="C18095"/>
    <hyperlink r:id="rId17274" ref="C18096"/>
    <hyperlink r:id="rId17275" ref="C18099"/>
    <hyperlink r:id="rId17276" ref="C18100"/>
    <hyperlink r:id="rId17277" ref="C18101"/>
    <hyperlink r:id="rId17278" ref="C18102"/>
    <hyperlink r:id="rId17279" ref="C18103"/>
    <hyperlink r:id="rId17280" ref="C18104"/>
    <hyperlink r:id="rId17281" ref="C18105"/>
    <hyperlink r:id="rId17282" ref="C18107"/>
    <hyperlink r:id="rId17283" ref="C18108"/>
    <hyperlink r:id="rId17284" ref="C18109"/>
    <hyperlink r:id="rId17285" ref="C18111"/>
    <hyperlink r:id="rId17286" ref="C18112"/>
    <hyperlink r:id="rId17287" ref="C18114"/>
    <hyperlink r:id="rId17288" ref="C18115"/>
    <hyperlink r:id="rId17289" ref="C18116"/>
    <hyperlink r:id="rId17290" ref="C18117"/>
    <hyperlink r:id="rId17291" ref="C18118"/>
    <hyperlink r:id="rId17292" ref="C18119"/>
    <hyperlink r:id="rId17293" ref="C18120"/>
    <hyperlink r:id="rId17294" ref="C18121"/>
    <hyperlink r:id="rId17295" ref="C18122"/>
    <hyperlink r:id="rId17296" ref="C18123"/>
    <hyperlink r:id="rId17297" ref="C18124"/>
    <hyperlink r:id="rId17298" ref="C18125"/>
    <hyperlink r:id="rId17299" ref="C18126"/>
    <hyperlink r:id="rId17300" ref="C18127"/>
    <hyperlink r:id="rId17301" ref="C18129"/>
    <hyperlink r:id="rId17302" ref="C18130"/>
    <hyperlink r:id="rId17303" ref="C18131"/>
    <hyperlink r:id="rId17304" ref="C18133"/>
    <hyperlink r:id="rId17305" ref="C18134"/>
    <hyperlink r:id="rId17306" ref="C18135"/>
    <hyperlink r:id="rId17307" ref="C18136"/>
    <hyperlink r:id="rId17308" ref="C18137"/>
    <hyperlink r:id="rId17309" ref="C18139"/>
    <hyperlink r:id="rId17310" ref="C18140"/>
    <hyperlink r:id="rId17311" ref="C18141"/>
    <hyperlink r:id="rId17312" ref="C18142"/>
    <hyperlink r:id="rId17313" ref="C18143"/>
    <hyperlink r:id="rId17314" ref="C18144"/>
    <hyperlink r:id="rId17315" ref="C18145"/>
    <hyperlink r:id="rId17316" ref="C18146"/>
    <hyperlink r:id="rId17317" ref="C18147"/>
    <hyperlink r:id="rId17318" ref="C18148"/>
    <hyperlink r:id="rId17319" ref="C18149"/>
    <hyperlink r:id="rId17320" ref="C18150"/>
    <hyperlink r:id="rId17321" ref="B18151"/>
    <hyperlink r:id="rId17322" ref="C18151"/>
    <hyperlink r:id="rId17323" ref="C18152"/>
    <hyperlink r:id="rId17324" ref="C18153"/>
    <hyperlink r:id="rId17325" ref="C18154"/>
    <hyperlink r:id="rId17326" ref="C18155"/>
    <hyperlink r:id="rId17327" ref="C18156"/>
    <hyperlink r:id="rId17328" ref="C18157"/>
    <hyperlink r:id="rId17329" ref="C18158"/>
    <hyperlink r:id="rId17330" ref="C18159"/>
    <hyperlink r:id="rId17331" ref="C18160"/>
    <hyperlink r:id="rId17332" ref="C18161"/>
    <hyperlink r:id="rId17333" ref="C18162"/>
    <hyperlink r:id="rId17334" ref="C18163"/>
    <hyperlink r:id="rId17335" ref="B18164"/>
    <hyperlink r:id="rId17336" ref="C18164"/>
    <hyperlink r:id="rId17337" ref="C18165"/>
    <hyperlink r:id="rId17338" ref="C18166"/>
    <hyperlink r:id="rId17339" ref="C18167"/>
    <hyperlink r:id="rId17340" ref="C18168"/>
    <hyperlink r:id="rId17341" ref="C18169"/>
    <hyperlink r:id="rId17342" ref="C18170"/>
    <hyperlink r:id="rId17343" ref="C18171"/>
    <hyperlink r:id="rId17344" ref="C18172"/>
    <hyperlink r:id="rId17345" ref="C18173"/>
    <hyperlink r:id="rId17346" ref="C18174"/>
    <hyperlink r:id="rId17347" ref="C18175"/>
    <hyperlink r:id="rId17348" ref="C18176"/>
    <hyperlink r:id="rId17349" ref="C18177"/>
    <hyperlink r:id="rId17350" ref="C18178"/>
    <hyperlink r:id="rId17351" ref="C18179"/>
    <hyperlink r:id="rId17352" ref="C18180"/>
    <hyperlink r:id="rId17353" ref="C18183"/>
    <hyperlink r:id="rId17354" ref="C18184"/>
    <hyperlink r:id="rId17355" ref="C18185"/>
    <hyperlink r:id="rId17356" ref="C18186"/>
    <hyperlink r:id="rId17357" ref="C18187"/>
    <hyperlink r:id="rId17358" ref="C18188"/>
    <hyperlink r:id="rId17359" ref="C18189"/>
    <hyperlink r:id="rId17360" ref="C18190"/>
    <hyperlink r:id="rId17361" ref="C18191"/>
    <hyperlink r:id="rId17362" ref="C18193"/>
    <hyperlink r:id="rId17363" ref="C18194"/>
    <hyperlink r:id="rId17364" ref="C18195"/>
    <hyperlink r:id="rId17365" ref="C18196"/>
    <hyperlink r:id="rId17366" ref="C18197"/>
    <hyperlink r:id="rId17367" ref="C18198"/>
    <hyperlink r:id="rId17368" ref="C18200"/>
    <hyperlink r:id="rId17369" ref="C18201"/>
    <hyperlink r:id="rId17370" ref="C18202"/>
    <hyperlink r:id="rId17371" ref="C18203"/>
    <hyperlink r:id="rId17372" ref="C18205"/>
    <hyperlink r:id="rId17373" ref="C18206"/>
    <hyperlink r:id="rId17374" ref="C18207"/>
    <hyperlink r:id="rId17375" ref="C18208"/>
    <hyperlink r:id="rId17376" ref="C18209"/>
    <hyperlink r:id="rId17377" ref="C18210"/>
    <hyperlink r:id="rId17378" ref="C18211"/>
    <hyperlink r:id="rId17379" ref="C18212"/>
    <hyperlink r:id="rId17380" ref="C18213"/>
    <hyperlink r:id="rId17381" ref="C18214"/>
    <hyperlink r:id="rId17382" ref="C18215"/>
    <hyperlink r:id="rId17383" ref="C18216"/>
    <hyperlink r:id="rId17384" ref="C18217"/>
    <hyperlink r:id="rId17385" ref="C18218"/>
    <hyperlink r:id="rId17386" ref="C18219"/>
    <hyperlink r:id="rId17387" ref="C18220"/>
    <hyperlink r:id="rId17388" ref="C18221"/>
    <hyperlink r:id="rId17389" ref="C18222"/>
    <hyperlink r:id="rId17390" ref="C18223"/>
    <hyperlink r:id="rId17391" ref="C18224"/>
    <hyperlink r:id="rId17392" ref="C18225"/>
    <hyperlink r:id="rId17393" ref="C18226"/>
    <hyperlink r:id="rId17394" ref="C18227"/>
    <hyperlink r:id="rId17395" ref="C18228"/>
    <hyperlink r:id="rId17396" ref="C18229"/>
    <hyperlink r:id="rId17397" ref="C18230"/>
    <hyperlink r:id="rId17398" ref="C18231"/>
    <hyperlink r:id="rId17399" ref="B18232"/>
    <hyperlink r:id="rId17400" ref="C18232"/>
    <hyperlink r:id="rId17401" ref="C18233"/>
    <hyperlink r:id="rId17402" ref="C18234"/>
    <hyperlink r:id="rId17403" ref="C18235"/>
    <hyperlink r:id="rId17404" ref="C18236"/>
    <hyperlink r:id="rId17405" ref="C18237"/>
    <hyperlink r:id="rId17406" ref="C18238"/>
    <hyperlink r:id="rId17407" ref="C18239"/>
    <hyperlink r:id="rId17408" ref="C18240"/>
    <hyperlink r:id="rId17409" ref="C18241"/>
    <hyperlink r:id="rId17410" ref="C18242"/>
    <hyperlink r:id="rId17411" ref="C18243"/>
    <hyperlink r:id="rId17412" ref="C18244"/>
    <hyperlink r:id="rId17413" ref="C18245"/>
    <hyperlink r:id="rId17414" ref="C18246"/>
    <hyperlink r:id="rId17415" ref="C18247"/>
    <hyperlink r:id="rId17416" ref="C18248"/>
    <hyperlink r:id="rId17417" ref="C18249"/>
    <hyperlink r:id="rId17418" ref="C18250"/>
    <hyperlink r:id="rId17419" ref="C18251"/>
    <hyperlink r:id="rId17420" ref="C18252"/>
    <hyperlink r:id="rId17421" ref="C18253"/>
    <hyperlink r:id="rId17422" ref="C18254"/>
    <hyperlink r:id="rId17423" ref="C18255"/>
    <hyperlink r:id="rId17424" ref="C18257"/>
    <hyperlink r:id="rId17425" ref="C18258"/>
    <hyperlink r:id="rId17426" ref="C18259"/>
    <hyperlink r:id="rId17427" ref="C18260"/>
    <hyperlink r:id="rId17428" ref="C18261"/>
    <hyperlink r:id="rId17429" ref="C18262"/>
    <hyperlink r:id="rId17430" ref="C18263"/>
    <hyperlink r:id="rId17431" ref="C18264"/>
    <hyperlink r:id="rId17432" ref="B18265"/>
    <hyperlink r:id="rId17433" ref="C18265"/>
    <hyperlink r:id="rId17434" ref="C18266"/>
    <hyperlink r:id="rId17435" ref="C18267"/>
    <hyperlink r:id="rId17436" ref="C18268"/>
    <hyperlink r:id="rId17437" ref="C18269"/>
    <hyperlink r:id="rId17438" ref="C18270"/>
    <hyperlink r:id="rId17439" ref="C18271"/>
    <hyperlink r:id="rId17440" ref="C18272"/>
    <hyperlink r:id="rId17441" ref="C18273"/>
    <hyperlink r:id="rId17442" ref="C18275"/>
    <hyperlink r:id="rId17443" ref="C18276"/>
    <hyperlink r:id="rId17444" ref="C18277"/>
    <hyperlink r:id="rId17445" ref="C18278"/>
    <hyperlink r:id="rId17446" ref="C18279"/>
    <hyperlink r:id="rId17447" ref="C18280"/>
    <hyperlink r:id="rId17448" ref="C18281"/>
    <hyperlink r:id="rId17449" ref="C18282"/>
    <hyperlink r:id="rId17450" ref="C18283"/>
    <hyperlink r:id="rId17451" ref="C18284"/>
    <hyperlink r:id="rId17452" ref="C18285"/>
    <hyperlink r:id="rId17453" ref="C18286"/>
    <hyperlink r:id="rId17454" ref="C18287"/>
    <hyperlink r:id="rId17455" ref="C18288"/>
    <hyperlink r:id="rId17456" ref="C18289"/>
    <hyperlink r:id="rId17457" ref="C18290"/>
    <hyperlink r:id="rId17458" ref="C18291"/>
    <hyperlink r:id="rId17459" ref="C18292"/>
    <hyperlink r:id="rId17460" ref="C18293"/>
    <hyperlink r:id="rId17461" ref="C18294"/>
    <hyperlink r:id="rId17462" ref="C18295"/>
    <hyperlink r:id="rId17463" ref="C18296"/>
    <hyperlink r:id="rId17464" ref="C18297"/>
    <hyperlink r:id="rId17465" ref="C18298"/>
    <hyperlink r:id="rId17466" ref="C18300"/>
    <hyperlink r:id="rId17467" ref="C18301"/>
    <hyperlink r:id="rId17468" ref="C18302"/>
    <hyperlink r:id="rId17469" ref="C18303"/>
    <hyperlink r:id="rId17470" ref="C18304"/>
    <hyperlink r:id="rId17471" ref="C18305"/>
    <hyperlink r:id="rId17472" ref="C18306"/>
    <hyperlink r:id="rId17473" ref="C18307"/>
    <hyperlink r:id="rId17474" ref="C18308"/>
    <hyperlink r:id="rId17475" ref="C18309"/>
    <hyperlink r:id="rId17476" ref="C18310"/>
    <hyperlink r:id="rId17477" ref="C18311"/>
    <hyperlink r:id="rId17478" ref="C18312"/>
    <hyperlink r:id="rId17479" ref="C18313"/>
    <hyperlink r:id="rId17480" ref="C18314"/>
    <hyperlink r:id="rId17481" ref="C18315"/>
    <hyperlink r:id="rId17482" ref="C18316"/>
    <hyperlink r:id="rId17483" ref="C18317"/>
    <hyperlink r:id="rId17484" ref="C18318"/>
    <hyperlink r:id="rId17485" ref="C18319"/>
    <hyperlink r:id="rId17486" ref="C18320"/>
    <hyperlink r:id="rId17487" ref="C18321"/>
    <hyperlink r:id="rId17488" ref="C18322"/>
    <hyperlink r:id="rId17489" ref="C18323"/>
    <hyperlink r:id="rId17490" ref="C18324"/>
    <hyperlink r:id="rId17491" ref="C18325"/>
    <hyperlink r:id="rId17492" ref="C18326"/>
    <hyperlink r:id="rId17493" ref="C18327"/>
    <hyperlink r:id="rId17494" ref="C18328"/>
    <hyperlink r:id="rId17495" ref="C18329"/>
    <hyperlink r:id="rId17496" ref="C18330"/>
    <hyperlink r:id="rId17497" ref="C18331"/>
    <hyperlink r:id="rId17498" ref="C18332"/>
    <hyperlink r:id="rId17499" ref="C18333"/>
    <hyperlink r:id="rId17500" ref="C18334"/>
    <hyperlink r:id="rId17501" ref="C18335"/>
    <hyperlink r:id="rId17502" ref="C18336"/>
    <hyperlink r:id="rId17503" ref="C18337"/>
    <hyperlink r:id="rId17504" ref="C18338"/>
    <hyperlink r:id="rId17505" ref="C18339"/>
    <hyperlink r:id="rId17506" ref="C18340"/>
    <hyperlink r:id="rId17507" ref="C18341"/>
    <hyperlink r:id="rId17508" ref="C18343"/>
    <hyperlink r:id="rId17509" ref="C18344"/>
    <hyperlink r:id="rId17510" ref="C18345"/>
    <hyperlink r:id="rId17511" ref="C18346"/>
    <hyperlink r:id="rId17512" ref="C18347"/>
    <hyperlink r:id="rId17513" ref="C18348"/>
    <hyperlink r:id="rId17514" ref="C18349"/>
    <hyperlink r:id="rId17515" ref="C18350"/>
    <hyperlink r:id="rId17516" ref="C18351"/>
    <hyperlink r:id="rId17517" ref="C18352"/>
    <hyperlink r:id="rId17518" ref="C18353"/>
    <hyperlink r:id="rId17519" ref="C18354"/>
    <hyperlink r:id="rId17520" ref="C18355"/>
    <hyperlink r:id="rId17521" ref="C18356"/>
    <hyperlink r:id="rId17522" ref="C18357"/>
    <hyperlink r:id="rId17523" ref="C18358"/>
    <hyperlink r:id="rId17524" ref="C18359"/>
    <hyperlink r:id="rId17525" ref="C18360"/>
    <hyperlink r:id="rId17526" ref="C18361"/>
    <hyperlink r:id="rId17527" ref="C18362"/>
    <hyperlink r:id="rId17528" ref="C18363"/>
    <hyperlink r:id="rId17529" ref="C18364"/>
    <hyperlink r:id="rId17530" ref="C18365"/>
    <hyperlink r:id="rId17531" ref="C18366"/>
    <hyperlink r:id="rId17532" ref="C18367"/>
    <hyperlink r:id="rId17533" ref="C18368"/>
    <hyperlink r:id="rId17534" ref="C18369"/>
    <hyperlink r:id="rId17535" ref="C18370"/>
    <hyperlink r:id="rId17536" ref="C18371"/>
    <hyperlink r:id="rId17537" ref="C18372"/>
    <hyperlink r:id="rId17538" ref="C18373"/>
    <hyperlink r:id="rId17539" ref="C18374"/>
    <hyperlink r:id="rId17540" ref="C18375"/>
    <hyperlink r:id="rId17541" ref="C18376"/>
    <hyperlink r:id="rId17542" ref="C18377"/>
    <hyperlink r:id="rId17543" ref="C18378"/>
    <hyperlink r:id="rId17544" ref="C18379"/>
    <hyperlink r:id="rId17545" ref="C18380"/>
    <hyperlink r:id="rId17546" ref="C18381"/>
    <hyperlink r:id="rId17547" ref="C18382"/>
    <hyperlink r:id="rId17548" ref="C18383"/>
    <hyperlink r:id="rId17549" ref="C18384"/>
    <hyperlink r:id="rId17550" ref="C18385"/>
    <hyperlink r:id="rId17551" ref="C18386"/>
    <hyperlink r:id="rId17552" ref="C18388"/>
    <hyperlink r:id="rId17553" ref="C18389"/>
    <hyperlink r:id="rId17554" ref="C18390"/>
    <hyperlink r:id="rId17555" ref="C18391"/>
    <hyperlink r:id="rId17556" ref="C18392"/>
    <hyperlink r:id="rId17557" ref="C18393"/>
    <hyperlink r:id="rId17558" ref="C18394"/>
    <hyperlink r:id="rId17559" ref="C18395"/>
    <hyperlink r:id="rId17560" ref="C18396"/>
    <hyperlink r:id="rId17561" ref="C18398"/>
    <hyperlink r:id="rId17562" ref="C18399"/>
    <hyperlink r:id="rId17563" ref="C18400"/>
    <hyperlink r:id="rId17564" ref="C18401"/>
    <hyperlink r:id="rId17565" ref="C18402"/>
    <hyperlink r:id="rId17566" ref="C18403"/>
    <hyperlink r:id="rId17567" ref="C18404"/>
    <hyperlink r:id="rId17568" ref="C18405"/>
    <hyperlink r:id="rId17569" ref="C18406"/>
    <hyperlink r:id="rId17570" ref="C18407"/>
    <hyperlink r:id="rId17571" ref="C18408"/>
    <hyperlink r:id="rId17572" ref="C18409"/>
    <hyperlink r:id="rId17573" ref="C18410"/>
    <hyperlink r:id="rId17574" ref="C18411"/>
    <hyperlink r:id="rId17575" ref="C18412"/>
    <hyperlink r:id="rId17576" ref="C18413"/>
    <hyperlink r:id="rId17577" ref="C18414"/>
    <hyperlink r:id="rId17578" ref="C18415"/>
    <hyperlink r:id="rId17579" ref="C18416"/>
    <hyperlink r:id="rId17580" ref="C18417"/>
    <hyperlink r:id="rId17581" ref="C18418"/>
    <hyperlink r:id="rId17582" ref="C18419"/>
    <hyperlink r:id="rId17583" ref="C18420"/>
    <hyperlink r:id="rId17584" ref="C18421"/>
    <hyperlink r:id="rId17585" ref="C18422"/>
    <hyperlink r:id="rId17586" ref="C18423"/>
    <hyperlink r:id="rId17587" ref="C18424"/>
    <hyperlink r:id="rId17588" ref="C18425"/>
    <hyperlink r:id="rId17589" ref="C18426"/>
    <hyperlink r:id="rId17590" ref="C18427"/>
    <hyperlink r:id="rId17591" ref="C18429"/>
    <hyperlink r:id="rId17592" ref="C18430"/>
    <hyperlink r:id="rId17593" ref="C18431"/>
    <hyperlink r:id="rId17594" ref="C18432"/>
    <hyperlink r:id="rId17595" ref="C18433"/>
    <hyperlink r:id="rId17596" ref="C18434"/>
    <hyperlink r:id="rId17597" ref="C18435"/>
    <hyperlink r:id="rId17598" ref="C18436"/>
    <hyperlink r:id="rId17599" ref="C18437"/>
    <hyperlink r:id="rId17600" ref="C18438"/>
    <hyperlink r:id="rId17601" ref="C18440"/>
    <hyperlink r:id="rId17602" ref="C18441"/>
    <hyperlink r:id="rId17603" ref="C18442"/>
    <hyperlink r:id="rId17604" ref="C18443"/>
    <hyperlink r:id="rId17605" ref="C18444"/>
    <hyperlink r:id="rId17606" ref="C18445"/>
    <hyperlink r:id="rId17607" ref="C18446"/>
    <hyperlink r:id="rId17608" ref="C18447"/>
    <hyperlink r:id="rId17609" ref="C18448"/>
    <hyperlink r:id="rId17610" ref="C18449"/>
    <hyperlink r:id="rId17611" ref="C18450"/>
    <hyperlink r:id="rId17612" ref="C18451"/>
    <hyperlink r:id="rId17613" ref="C18453"/>
    <hyperlink r:id="rId17614" ref="C18454"/>
    <hyperlink r:id="rId17615" ref="C18455"/>
    <hyperlink r:id="rId17616" ref="C18456"/>
    <hyperlink r:id="rId17617" ref="B18457"/>
    <hyperlink r:id="rId17618" ref="C18457"/>
    <hyperlink r:id="rId17619" ref="C18458"/>
    <hyperlink r:id="rId17620" ref="C18460"/>
    <hyperlink r:id="rId17621" ref="C18461"/>
    <hyperlink r:id="rId17622" ref="C18463"/>
    <hyperlink r:id="rId17623" ref="C18464"/>
    <hyperlink r:id="rId17624" ref="C18465"/>
    <hyperlink r:id="rId17625" ref="C18466"/>
    <hyperlink r:id="rId17626" ref="C18467"/>
    <hyperlink r:id="rId17627" ref="C18468"/>
    <hyperlink r:id="rId17628" ref="C18469"/>
    <hyperlink r:id="rId17629" ref="C18471"/>
    <hyperlink r:id="rId17630" ref="C18472"/>
    <hyperlink r:id="rId17631" ref="C18473"/>
    <hyperlink r:id="rId17632" ref="C18474"/>
    <hyperlink r:id="rId17633" ref="C18475"/>
    <hyperlink r:id="rId17634" ref="C18476"/>
    <hyperlink r:id="rId17635" ref="C18477"/>
    <hyperlink r:id="rId17636" ref="C18478"/>
    <hyperlink r:id="rId17637" ref="C18479"/>
    <hyperlink r:id="rId17638" ref="C18480"/>
    <hyperlink r:id="rId17639" ref="C18481"/>
    <hyperlink r:id="rId17640" ref="C18483"/>
    <hyperlink r:id="rId17641" ref="C18484"/>
    <hyperlink r:id="rId17642" ref="C18485"/>
    <hyperlink r:id="rId17643" ref="C18486"/>
    <hyperlink r:id="rId17644" ref="C18487"/>
    <hyperlink r:id="rId17645" ref="C18488"/>
    <hyperlink r:id="rId17646" ref="C18489"/>
    <hyperlink r:id="rId17647" ref="C18490"/>
    <hyperlink r:id="rId17648" ref="C18491"/>
    <hyperlink r:id="rId17649" ref="C18492"/>
    <hyperlink r:id="rId17650" ref="C18493"/>
    <hyperlink r:id="rId17651" ref="C18494"/>
    <hyperlink r:id="rId17652" ref="C18495"/>
    <hyperlink r:id="rId17653" ref="C18496"/>
    <hyperlink r:id="rId17654" ref="C18497"/>
    <hyperlink r:id="rId17655" ref="C18498"/>
    <hyperlink r:id="rId17656" ref="C18499"/>
    <hyperlink r:id="rId17657" ref="C18500"/>
    <hyperlink r:id="rId17658" ref="C18501"/>
    <hyperlink r:id="rId17659" ref="C18502"/>
    <hyperlink r:id="rId17660" ref="C18504"/>
    <hyperlink r:id="rId17661" ref="C18505"/>
    <hyperlink r:id="rId17662" ref="C18506"/>
    <hyperlink r:id="rId17663" ref="C18507"/>
    <hyperlink r:id="rId17664" ref="B18508"/>
    <hyperlink r:id="rId17665" ref="C18508"/>
    <hyperlink r:id="rId17666" ref="C18509"/>
    <hyperlink r:id="rId17667" ref="C18510"/>
    <hyperlink r:id="rId17668" ref="C18511"/>
    <hyperlink r:id="rId17669" ref="C18512"/>
    <hyperlink r:id="rId17670" ref="C18513"/>
    <hyperlink r:id="rId17671" ref="C18514"/>
    <hyperlink r:id="rId17672" ref="C18515"/>
    <hyperlink r:id="rId17673" ref="C18516"/>
    <hyperlink r:id="rId17674" ref="C18517"/>
    <hyperlink r:id="rId17675" ref="C18518"/>
    <hyperlink r:id="rId17676" ref="C18519"/>
    <hyperlink r:id="rId17677" ref="C18520"/>
    <hyperlink r:id="rId17678" ref="C18521"/>
    <hyperlink r:id="rId17679" ref="C18522"/>
    <hyperlink r:id="rId17680" ref="C18523"/>
    <hyperlink r:id="rId17681" ref="C18524"/>
    <hyperlink r:id="rId17682" ref="C18525"/>
    <hyperlink r:id="rId17683" ref="C18526"/>
    <hyperlink r:id="rId17684" ref="C18527"/>
    <hyperlink r:id="rId17685" ref="C18528"/>
    <hyperlink r:id="rId17686" ref="C18529"/>
    <hyperlink r:id="rId17687" ref="C18530"/>
    <hyperlink r:id="rId17688" ref="C18531"/>
    <hyperlink r:id="rId17689" ref="C18532"/>
    <hyperlink r:id="rId17690" ref="C18533"/>
    <hyperlink r:id="rId17691" ref="C18534"/>
    <hyperlink r:id="rId17692" ref="C18535"/>
    <hyperlink r:id="rId17693" ref="C18536"/>
    <hyperlink r:id="rId17694" ref="C18537"/>
    <hyperlink r:id="rId17695" ref="C18539"/>
    <hyperlink r:id="rId17696" ref="C18540"/>
    <hyperlink r:id="rId17697" ref="C18541"/>
    <hyperlink r:id="rId17698" ref="C18542"/>
    <hyperlink r:id="rId17699" ref="C18543"/>
    <hyperlink r:id="rId17700" ref="C18544"/>
    <hyperlink r:id="rId17701" ref="C18545"/>
    <hyperlink r:id="rId17702" ref="C18546"/>
    <hyperlink r:id="rId17703" ref="C18547"/>
    <hyperlink r:id="rId17704" ref="C18548"/>
    <hyperlink r:id="rId17705" ref="C18550"/>
    <hyperlink r:id="rId17706" ref="C18551"/>
    <hyperlink r:id="rId17707" ref="C18552"/>
    <hyperlink r:id="rId17708" ref="C18553"/>
    <hyperlink r:id="rId17709" ref="C18554"/>
    <hyperlink r:id="rId17710" ref="C18555"/>
    <hyperlink r:id="rId17711" ref="C18556"/>
    <hyperlink r:id="rId17712" ref="C18557"/>
    <hyperlink r:id="rId17713" ref="C18558"/>
    <hyperlink r:id="rId17714" ref="C18559"/>
    <hyperlink r:id="rId17715" ref="C18560"/>
    <hyperlink r:id="rId17716" ref="C18561"/>
    <hyperlink r:id="rId17717" ref="C18562"/>
    <hyperlink r:id="rId17718" ref="C18563"/>
    <hyperlink r:id="rId17719" ref="C18564"/>
    <hyperlink r:id="rId17720" ref="C18566"/>
    <hyperlink r:id="rId17721" ref="C18567"/>
    <hyperlink r:id="rId17722" ref="C18568"/>
    <hyperlink r:id="rId17723" ref="C18569"/>
    <hyperlink r:id="rId17724" ref="C18570"/>
    <hyperlink r:id="rId17725" ref="C18571"/>
    <hyperlink r:id="rId17726" ref="C18572"/>
    <hyperlink r:id="rId17727" ref="C18573"/>
    <hyperlink r:id="rId17728" ref="C18574"/>
    <hyperlink r:id="rId17729" ref="C18575"/>
    <hyperlink r:id="rId17730" ref="C18576"/>
    <hyperlink r:id="rId17731" ref="C18577"/>
    <hyperlink r:id="rId17732" ref="C18578"/>
    <hyperlink r:id="rId17733" ref="C18579"/>
    <hyperlink r:id="rId17734" ref="C18580"/>
    <hyperlink r:id="rId17735" ref="C18581"/>
    <hyperlink r:id="rId17736" ref="C18582"/>
    <hyperlink r:id="rId17737" ref="C18583"/>
    <hyperlink r:id="rId17738" ref="C18584"/>
    <hyperlink r:id="rId17739" ref="C18585"/>
    <hyperlink r:id="rId17740" ref="C18586"/>
    <hyperlink r:id="rId17741" ref="C18587"/>
    <hyperlink r:id="rId17742" ref="C18589"/>
    <hyperlink r:id="rId17743" ref="C18590"/>
    <hyperlink r:id="rId17744" ref="C18591"/>
    <hyperlink r:id="rId17745" ref="C18592"/>
    <hyperlink r:id="rId17746" ref="C18593"/>
    <hyperlink r:id="rId17747" ref="C18594"/>
    <hyperlink r:id="rId17748" ref="C18595"/>
    <hyperlink r:id="rId17749" ref="C18596"/>
    <hyperlink r:id="rId17750" ref="C18597"/>
    <hyperlink r:id="rId17751" ref="C18598"/>
    <hyperlink r:id="rId17752" ref="C18599"/>
    <hyperlink r:id="rId17753" ref="C18600"/>
    <hyperlink r:id="rId17754" ref="C18602"/>
    <hyperlink r:id="rId17755" ref="C18603"/>
    <hyperlink r:id="rId17756" ref="C18604"/>
    <hyperlink r:id="rId17757" ref="C18605"/>
    <hyperlink r:id="rId17758" ref="C18606"/>
    <hyperlink r:id="rId17759" ref="C18607"/>
    <hyperlink r:id="rId17760" ref="C18608"/>
    <hyperlink r:id="rId17761" ref="C18609"/>
    <hyperlink r:id="rId17762" ref="C18611"/>
    <hyperlink r:id="rId17763" ref="C18612"/>
    <hyperlink r:id="rId17764" ref="C18613"/>
    <hyperlink r:id="rId17765" ref="C18614"/>
    <hyperlink r:id="rId17766" ref="C18615"/>
    <hyperlink r:id="rId17767" ref="C18617"/>
    <hyperlink r:id="rId17768" ref="C18618"/>
    <hyperlink r:id="rId17769" ref="C18619"/>
    <hyperlink r:id="rId17770" ref="C18620"/>
    <hyperlink r:id="rId17771" ref="C18621"/>
    <hyperlink r:id="rId17772" ref="C18622"/>
    <hyperlink r:id="rId17773" ref="C18623"/>
    <hyperlink r:id="rId17774" ref="C18624"/>
    <hyperlink r:id="rId17775" ref="C18625"/>
    <hyperlink r:id="rId17776" ref="C18626"/>
    <hyperlink r:id="rId17777" ref="C18627"/>
    <hyperlink r:id="rId17778" ref="C18628"/>
    <hyperlink r:id="rId17779" ref="C18629"/>
    <hyperlink r:id="rId17780" ref="C18631"/>
    <hyperlink r:id="rId17781" ref="C18632"/>
    <hyperlink r:id="rId17782" ref="C18633"/>
    <hyperlink r:id="rId17783" ref="C18634"/>
    <hyperlink r:id="rId17784" ref="C18635"/>
    <hyperlink r:id="rId17785" ref="C18636"/>
    <hyperlink r:id="rId17786" ref="C18637"/>
    <hyperlink r:id="rId17787" ref="C18638"/>
    <hyperlink r:id="rId17788" ref="C18639"/>
    <hyperlink r:id="rId17789" ref="C18640"/>
    <hyperlink r:id="rId17790" ref="C18641"/>
    <hyperlink r:id="rId17791" ref="B18642"/>
    <hyperlink r:id="rId17792" ref="C18642"/>
    <hyperlink r:id="rId17793" ref="C18643"/>
    <hyperlink r:id="rId17794" ref="C18644"/>
    <hyperlink r:id="rId17795" ref="C18645"/>
    <hyperlink r:id="rId17796" ref="C18646"/>
    <hyperlink r:id="rId17797" ref="C18647"/>
    <hyperlink r:id="rId17798" ref="B18648"/>
    <hyperlink r:id="rId17799" ref="C18649"/>
    <hyperlink r:id="rId17800" ref="C18650"/>
    <hyperlink r:id="rId17801" ref="C18651"/>
    <hyperlink r:id="rId17802" ref="C18652"/>
    <hyperlink r:id="rId17803" ref="C18653"/>
    <hyperlink r:id="rId17804" ref="C18654"/>
    <hyperlink r:id="rId17805" ref="C18655"/>
    <hyperlink r:id="rId17806" ref="C18656"/>
    <hyperlink r:id="rId17807" ref="C18657"/>
    <hyperlink r:id="rId17808" ref="C18658"/>
    <hyperlink r:id="rId17809" ref="C18659"/>
    <hyperlink r:id="rId17810" ref="C18660"/>
    <hyperlink r:id="rId17811" ref="C18661"/>
    <hyperlink r:id="rId17812" ref="C18662"/>
    <hyperlink r:id="rId17813" ref="C18663"/>
    <hyperlink r:id="rId17814" ref="C18664"/>
    <hyperlink r:id="rId17815" ref="C18665"/>
    <hyperlink r:id="rId17816" ref="C18667"/>
    <hyperlink r:id="rId17817" ref="C18668"/>
    <hyperlink r:id="rId17818" ref="C18669"/>
    <hyperlink r:id="rId17819" ref="C18671"/>
    <hyperlink r:id="rId17820" ref="C18672"/>
    <hyperlink r:id="rId17821" ref="C18673"/>
    <hyperlink r:id="rId17822" ref="C18674"/>
    <hyperlink r:id="rId17823" ref="C18675"/>
    <hyperlink r:id="rId17824" ref="C18676"/>
    <hyperlink r:id="rId17825" ref="C18677"/>
    <hyperlink r:id="rId17826" ref="B18678"/>
    <hyperlink r:id="rId17827" ref="C18678"/>
    <hyperlink r:id="rId17828" ref="C18679"/>
    <hyperlink r:id="rId17829" ref="B18680"/>
    <hyperlink r:id="rId17830" ref="C18680"/>
    <hyperlink r:id="rId17831" ref="C18681"/>
    <hyperlink r:id="rId17832" ref="C18682"/>
    <hyperlink r:id="rId17833" ref="C18683"/>
    <hyperlink r:id="rId17834" ref="B18684"/>
    <hyperlink r:id="rId17835" ref="C18684"/>
    <hyperlink r:id="rId17836" ref="C18685"/>
    <hyperlink r:id="rId17837" ref="C18686"/>
    <hyperlink r:id="rId17838" ref="B18687"/>
    <hyperlink r:id="rId17839" ref="C18687"/>
    <hyperlink r:id="rId17840" ref="C18688"/>
    <hyperlink r:id="rId17841" ref="C18689"/>
    <hyperlink r:id="rId17842" ref="C18690"/>
    <hyperlink r:id="rId17843" ref="C18691"/>
    <hyperlink r:id="rId17844" ref="C18692"/>
    <hyperlink r:id="rId17845" ref="C18693"/>
    <hyperlink r:id="rId17846" ref="C18694"/>
    <hyperlink r:id="rId17847" ref="C18695"/>
    <hyperlink r:id="rId17848" ref="C18696"/>
    <hyperlink r:id="rId17849" ref="C18697"/>
    <hyperlink r:id="rId17850" ref="C18698"/>
    <hyperlink r:id="rId17851" ref="C18699"/>
    <hyperlink r:id="rId17852" ref="C18701"/>
    <hyperlink r:id="rId17853" ref="C18702"/>
    <hyperlink r:id="rId17854" ref="C18703"/>
    <hyperlink r:id="rId17855" ref="C18704"/>
    <hyperlink r:id="rId17856" ref="C18705"/>
    <hyperlink r:id="rId17857" ref="C18706"/>
    <hyperlink r:id="rId17858" ref="C18707"/>
    <hyperlink r:id="rId17859" ref="C18708"/>
    <hyperlink r:id="rId17860" ref="C18709"/>
    <hyperlink r:id="rId17861" location="introduction" ref="C18710"/>
    <hyperlink r:id="rId17862" ref="C18711"/>
    <hyperlink r:id="rId17863" ref="C18713"/>
    <hyperlink r:id="rId17864" ref="C18714"/>
    <hyperlink r:id="rId17865" ref="C18715"/>
    <hyperlink r:id="rId17866" location="BrandyMel" ref="C18716"/>
    <hyperlink r:id="rId17867" ref="C18717"/>
    <hyperlink r:id="rId17868" ref="C18719"/>
    <hyperlink r:id="rId17869" ref="C18720"/>
    <hyperlink r:id="rId17870" ref="C18721"/>
    <hyperlink r:id="rId17871" ref="C18722"/>
    <hyperlink r:id="rId17872" ref="C18723"/>
    <hyperlink r:id="rId17873" ref="C18724"/>
    <hyperlink r:id="rId17874" ref="C18725"/>
    <hyperlink r:id="rId17875" ref="C18726"/>
    <hyperlink r:id="rId17876" ref="C18727"/>
    <hyperlink r:id="rId17877" ref="C18728"/>
    <hyperlink r:id="rId17878" ref="C18729"/>
    <hyperlink r:id="rId17879" ref="C18730"/>
    <hyperlink r:id="rId17880" ref="C18732"/>
    <hyperlink r:id="rId17881" ref="C18733"/>
    <hyperlink r:id="rId17882" ref="C18734"/>
    <hyperlink r:id="rId17883" ref="C18735"/>
    <hyperlink r:id="rId17884" ref="C18736"/>
    <hyperlink r:id="rId17885" ref="C18737"/>
    <hyperlink r:id="rId17886" ref="C18738"/>
    <hyperlink r:id="rId17887" ref="C18739"/>
    <hyperlink r:id="rId17888" ref="C18740"/>
    <hyperlink r:id="rId17889" ref="C18741"/>
    <hyperlink r:id="rId17890" ref="C18742"/>
    <hyperlink r:id="rId17891" ref="C18743"/>
    <hyperlink r:id="rId17892" ref="C18744"/>
    <hyperlink r:id="rId17893" ref="C18745"/>
    <hyperlink r:id="rId17894" ref="C18746"/>
    <hyperlink r:id="rId17895" ref="C18748"/>
    <hyperlink r:id="rId17896" ref="C18749"/>
    <hyperlink r:id="rId17897" ref="C18751"/>
    <hyperlink r:id="rId17898" ref="C18752"/>
    <hyperlink r:id="rId17899" ref="C18753"/>
    <hyperlink r:id="rId17900" ref="C18754"/>
    <hyperlink r:id="rId17901" ref="C18755"/>
    <hyperlink r:id="rId17902" ref="C18756"/>
    <hyperlink r:id="rId17903" ref="C18757"/>
    <hyperlink r:id="rId17904" ref="C18758"/>
    <hyperlink r:id="rId17905" ref="C18759"/>
    <hyperlink r:id="rId17906" ref="B18760"/>
    <hyperlink r:id="rId17907" ref="C18760"/>
    <hyperlink r:id="rId17908" ref="C18761"/>
    <hyperlink r:id="rId17909" ref="C18762"/>
    <hyperlink r:id="rId17910" ref="C18763"/>
    <hyperlink r:id="rId17911" ref="C18764"/>
    <hyperlink r:id="rId17912" ref="C18765"/>
    <hyperlink r:id="rId17913" ref="C18766"/>
    <hyperlink r:id="rId17914" ref="C18767"/>
    <hyperlink r:id="rId17915" ref="C18769"/>
    <hyperlink r:id="rId17916" ref="C18770"/>
    <hyperlink r:id="rId17917" ref="C18771"/>
    <hyperlink r:id="rId17918" ref="C18772"/>
    <hyperlink r:id="rId17919" ref="C18773"/>
    <hyperlink r:id="rId17920" ref="C18775"/>
    <hyperlink r:id="rId17921" ref="C18776"/>
    <hyperlink r:id="rId17922" ref="C18777"/>
    <hyperlink r:id="rId17923" ref="B18778"/>
    <hyperlink r:id="rId17924" ref="C18778"/>
    <hyperlink r:id="rId17925" ref="C18779"/>
    <hyperlink r:id="rId17926" ref="C18780"/>
    <hyperlink r:id="rId17927" ref="C18781"/>
    <hyperlink r:id="rId17928" ref="C18782"/>
    <hyperlink r:id="rId17929" ref="C18783"/>
    <hyperlink r:id="rId17930" ref="C18784"/>
    <hyperlink r:id="rId17931" ref="C18785"/>
    <hyperlink r:id="rId17932" ref="C18786"/>
    <hyperlink r:id="rId17933" ref="B18787"/>
    <hyperlink r:id="rId17934" ref="C18787"/>
    <hyperlink r:id="rId17935" ref="C18789"/>
    <hyperlink r:id="rId17936" ref="C18792"/>
    <hyperlink r:id="rId17937" ref="C18793"/>
    <hyperlink r:id="rId17938" ref="C18794"/>
    <hyperlink r:id="rId17939" ref="C18795"/>
    <hyperlink r:id="rId17940" ref="C18796"/>
    <hyperlink r:id="rId17941" ref="C18797"/>
    <hyperlink r:id="rId17942" ref="C18798"/>
    <hyperlink r:id="rId17943" ref="C18799"/>
    <hyperlink r:id="rId17944" ref="C18800"/>
    <hyperlink r:id="rId17945" ref="C18801"/>
    <hyperlink r:id="rId17946" ref="C18802"/>
    <hyperlink r:id="rId17947" ref="C18803"/>
    <hyperlink r:id="rId17948" ref="C18804"/>
    <hyperlink r:id="rId17949" ref="C18805"/>
    <hyperlink r:id="rId17950" ref="C18806"/>
    <hyperlink r:id="rId17951" ref="C18807"/>
    <hyperlink r:id="rId17952" ref="C18809"/>
    <hyperlink r:id="rId17953" ref="C18810"/>
    <hyperlink r:id="rId17954" ref="C18811"/>
    <hyperlink r:id="rId17955" ref="C18812"/>
    <hyperlink r:id="rId17956" ref="C18813"/>
    <hyperlink r:id="rId17957" ref="C18814"/>
    <hyperlink r:id="rId17958" ref="C18815"/>
    <hyperlink r:id="rId17959" ref="C18816"/>
    <hyperlink r:id="rId17960" ref="C18817"/>
    <hyperlink r:id="rId17961" ref="C18819"/>
    <hyperlink r:id="rId17962" ref="C18820"/>
    <hyperlink r:id="rId17963" ref="C18821"/>
    <hyperlink r:id="rId17964" ref="C18822"/>
    <hyperlink r:id="rId17965" ref="C18823"/>
    <hyperlink r:id="rId17966" ref="C18824"/>
    <hyperlink r:id="rId17967" ref="C18825"/>
    <hyperlink r:id="rId17968" ref="C18826"/>
    <hyperlink r:id="rId17969" ref="C18827"/>
    <hyperlink r:id="rId17970" ref="C18828"/>
    <hyperlink r:id="rId17971" ref="C18829"/>
    <hyperlink r:id="rId17972" ref="C18830"/>
    <hyperlink r:id="rId17973" ref="C18832"/>
    <hyperlink r:id="rId17974" ref="C18833"/>
    <hyperlink r:id="rId17975" ref="C18834"/>
    <hyperlink r:id="rId17976" ref="C18835"/>
    <hyperlink r:id="rId17977" ref="C18836"/>
    <hyperlink r:id="rId17978" ref="C18837"/>
    <hyperlink r:id="rId17979" ref="C18838"/>
    <hyperlink r:id="rId17980" ref="B18839"/>
    <hyperlink r:id="rId17981" ref="C18839"/>
    <hyperlink r:id="rId17982" ref="C18840"/>
    <hyperlink r:id="rId17983" ref="C18841"/>
    <hyperlink r:id="rId17984" ref="C18842"/>
    <hyperlink r:id="rId17985" ref="C18843"/>
    <hyperlink r:id="rId17986" ref="B18844"/>
    <hyperlink r:id="rId17987" ref="C18844"/>
    <hyperlink r:id="rId17988" ref="C18845"/>
    <hyperlink r:id="rId17989" ref="C18846"/>
    <hyperlink r:id="rId17990" ref="C18847"/>
    <hyperlink r:id="rId17991" ref="C18848"/>
    <hyperlink r:id="rId17992" ref="C18849"/>
    <hyperlink r:id="rId17993" ref="C18850"/>
    <hyperlink r:id="rId17994" ref="C18851"/>
    <hyperlink r:id="rId17995" ref="C18853"/>
    <hyperlink r:id="rId17996" ref="C18854"/>
    <hyperlink r:id="rId17997" ref="C18855"/>
    <hyperlink r:id="rId17998" ref="C18856"/>
    <hyperlink r:id="rId17999" ref="C18857"/>
    <hyperlink r:id="rId18000" ref="C18858"/>
    <hyperlink r:id="rId18001" ref="C18860"/>
    <hyperlink r:id="rId18002" ref="C18861"/>
    <hyperlink r:id="rId18003" ref="C18862"/>
    <hyperlink r:id="rId18004" ref="C18863"/>
    <hyperlink r:id="rId18005" ref="C18864"/>
    <hyperlink r:id="rId18006" ref="C18865"/>
    <hyperlink r:id="rId18007" ref="C18866"/>
    <hyperlink r:id="rId18008" ref="C18867"/>
    <hyperlink r:id="rId18009" ref="C18868"/>
    <hyperlink r:id="rId18010" ref="C18869"/>
    <hyperlink r:id="rId18011" ref="C18870"/>
    <hyperlink r:id="rId18012" ref="C18871"/>
    <hyperlink r:id="rId18013" ref="C18872"/>
    <hyperlink r:id="rId18014" ref="C18873"/>
    <hyperlink r:id="rId18015" ref="B18874"/>
    <hyperlink r:id="rId18016" ref="C18874"/>
    <hyperlink r:id="rId18017" ref="C18875"/>
    <hyperlink r:id="rId18018" ref="C18876"/>
    <hyperlink r:id="rId18019" ref="C18877"/>
    <hyperlink r:id="rId18020" ref="C18878"/>
    <hyperlink r:id="rId18021" ref="C18879"/>
    <hyperlink r:id="rId18022" ref="C18880"/>
    <hyperlink r:id="rId18023" ref="C18881"/>
    <hyperlink r:id="rId18024" ref="B18882"/>
    <hyperlink r:id="rId18025" ref="C18882"/>
    <hyperlink r:id="rId18026" ref="C18883"/>
    <hyperlink r:id="rId18027" ref="C18884"/>
    <hyperlink r:id="rId18028" ref="C18885"/>
    <hyperlink r:id="rId18029" ref="C18886"/>
    <hyperlink r:id="rId18030" ref="C18887"/>
    <hyperlink r:id="rId18031" ref="C18888"/>
    <hyperlink r:id="rId18032" ref="C18889"/>
    <hyperlink r:id="rId18033" ref="C18890"/>
    <hyperlink r:id="rId18034" ref="B18891"/>
    <hyperlink r:id="rId18035" ref="C18891"/>
    <hyperlink r:id="rId18036" ref="C18892"/>
    <hyperlink r:id="rId18037" ref="C18893"/>
    <hyperlink r:id="rId18038" ref="C18894"/>
    <hyperlink r:id="rId18039" ref="C18895"/>
    <hyperlink r:id="rId18040" ref="C18896"/>
    <hyperlink r:id="rId18041" ref="C18897"/>
    <hyperlink r:id="rId18042" ref="C18898"/>
    <hyperlink r:id="rId18043" ref="C18899"/>
    <hyperlink r:id="rId18044" ref="C18900"/>
    <hyperlink r:id="rId18045" ref="C18901"/>
    <hyperlink r:id="rId18046" ref="C18902"/>
    <hyperlink r:id="rId18047" ref="C18903"/>
    <hyperlink r:id="rId18048" ref="C18904"/>
    <hyperlink r:id="rId18049" ref="B18905"/>
    <hyperlink r:id="rId18050" ref="C18905"/>
    <hyperlink r:id="rId18051" ref="C18906"/>
    <hyperlink r:id="rId18052" ref="C18907"/>
    <hyperlink r:id="rId18053" ref="C18908"/>
    <hyperlink r:id="rId18054" ref="C18909"/>
    <hyperlink r:id="rId18055" ref="C18910"/>
    <hyperlink r:id="rId18056" ref="B18911"/>
    <hyperlink r:id="rId18057" ref="C18911"/>
    <hyperlink r:id="rId18058" ref="C18912"/>
    <hyperlink r:id="rId18059" ref="C18913"/>
    <hyperlink r:id="rId18060" ref="C18914"/>
    <hyperlink r:id="rId18061" ref="C18915"/>
    <hyperlink r:id="rId18062" ref="C18916"/>
    <hyperlink r:id="rId18063" ref="C18917"/>
    <hyperlink r:id="rId18064" ref="B18918"/>
    <hyperlink r:id="rId18065" ref="C18918"/>
    <hyperlink r:id="rId18066" ref="C18920"/>
    <hyperlink r:id="rId18067" ref="C18921"/>
    <hyperlink r:id="rId18068" ref="C18922"/>
    <hyperlink r:id="rId18069" ref="C18923"/>
    <hyperlink r:id="rId18070" ref="C18924"/>
    <hyperlink r:id="rId18071" ref="C18925"/>
    <hyperlink r:id="rId18072" ref="B18926"/>
    <hyperlink r:id="rId18073" ref="C18926"/>
    <hyperlink r:id="rId18074" ref="C18927"/>
    <hyperlink r:id="rId18075" ref="C18928"/>
    <hyperlink r:id="rId18076" ref="C18929"/>
    <hyperlink r:id="rId18077" ref="C18930"/>
    <hyperlink r:id="rId18078" ref="C18931"/>
    <hyperlink r:id="rId18079" ref="C18932"/>
    <hyperlink r:id="rId18080" ref="C18933"/>
    <hyperlink r:id="rId18081" ref="C18934"/>
    <hyperlink r:id="rId18082" ref="C18935"/>
    <hyperlink r:id="rId18083" ref="C18936"/>
    <hyperlink r:id="rId18084" ref="C18937"/>
    <hyperlink r:id="rId18085" ref="B18939"/>
    <hyperlink r:id="rId18086" ref="C18939"/>
    <hyperlink r:id="rId18087" ref="C18940"/>
    <hyperlink r:id="rId18088" ref="C18941"/>
    <hyperlink r:id="rId18089" ref="B18942"/>
    <hyperlink r:id="rId18090" ref="C18942"/>
    <hyperlink r:id="rId18091" ref="C18944"/>
    <hyperlink r:id="rId18092" ref="C18945"/>
    <hyperlink r:id="rId18093" ref="C18946"/>
    <hyperlink r:id="rId18094" ref="C18948"/>
    <hyperlink r:id="rId18095" ref="C18949"/>
    <hyperlink r:id="rId18096" ref="C18950"/>
    <hyperlink r:id="rId18097" ref="C18951"/>
    <hyperlink r:id="rId18098" ref="C18952"/>
    <hyperlink r:id="rId18099" ref="C18953"/>
    <hyperlink r:id="rId18100" ref="C18954"/>
    <hyperlink r:id="rId18101" ref="C18955"/>
    <hyperlink r:id="rId18102" ref="C18956"/>
    <hyperlink r:id="rId18103" ref="C18957"/>
    <hyperlink r:id="rId18104" ref="C18958"/>
    <hyperlink r:id="rId18105" ref="C18960"/>
    <hyperlink r:id="rId18106" ref="C18961"/>
    <hyperlink r:id="rId18107" ref="C18962"/>
    <hyperlink r:id="rId18108" ref="C18963"/>
    <hyperlink r:id="rId18109" ref="C18965"/>
    <hyperlink r:id="rId18110" ref="C18966"/>
    <hyperlink r:id="rId18111" ref="C18967"/>
    <hyperlink r:id="rId18112" ref="C18968"/>
    <hyperlink r:id="rId18113" ref="C18969"/>
    <hyperlink r:id="rId18114" ref="C18970"/>
    <hyperlink r:id="rId18115" ref="C18971"/>
    <hyperlink r:id="rId18116" ref="C18972"/>
    <hyperlink r:id="rId18117" ref="C18973"/>
    <hyperlink r:id="rId18118" ref="C18974"/>
    <hyperlink r:id="rId18119" ref="C18975"/>
    <hyperlink r:id="rId18120" ref="C18976"/>
    <hyperlink r:id="rId18121" ref="C18977"/>
    <hyperlink r:id="rId18122" ref="C18978"/>
    <hyperlink r:id="rId18123" ref="C18979"/>
    <hyperlink r:id="rId18124" ref="C18980"/>
    <hyperlink r:id="rId18125" ref="C18981"/>
    <hyperlink r:id="rId18126" ref="C18982"/>
    <hyperlink r:id="rId18127" ref="C18983"/>
    <hyperlink r:id="rId18128" ref="C18984"/>
    <hyperlink r:id="rId18129" ref="C18985"/>
    <hyperlink r:id="rId18130" ref="C18986"/>
    <hyperlink r:id="rId18131" ref="C18988"/>
    <hyperlink r:id="rId18132" ref="C18989"/>
    <hyperlink r:id="rId18133" ref="C18990"/>
    <hyperlink r:id="rId18134" ref="C18991"/>
    <hyperlink r:id="rId18135" ref="C18992"/>
    <hyperlink r:id="rId18136" ref="C18993"/>
    <hyperlink r:id="rId18137" ref="C18994"/>
    <hyperlink r:id="rId18138" ref="C18995"/>
    <hyperlink r:id="rId18139" ref="C18996"/>
    <hyperlink r:id="rId18140" ref="C18997"/>
    <hyperlink r:id="rId18141" ref="C18998"/>
    <hyperlink r:id="rId18142" ref="C18999"/>
    <hyperlink r:id="rId18143" ref="C19001"/>
    <hyperlink r:id="rId18144" ref="C19002"/>
    <hyperlink r:id="rId18145" ref="C19003"/>
    <hyperlink r:id="rId18146" ref="B19004"/>
    <hyperlink r:id="rId18147" ref="C19004"/>
    <hyperlink r:id="rId18148" ref="C19005"/>
    <hyperlink r:id="rId18149" ref="C19006"/>
    <hyperlink r:id="rId18150" ref="C19007"/>
    <hyperlink r:id="rId18151" ref="C19008"/>
    <hyperlink r:id="rId18152" ref="C19009"/>
    <hyperlink r:id="rId18153" ref="C19010"/>
    <hyperlink r:id="rId18154" ref="C19011"/>
    <hyperlink r:id="rId18155" ref="C19012"/>
    <hyperlink r:id="rId18156" ref="C19013"/>
    <hyperlink r:id="rId18157" ref="C19014"/>
    <hyperlink r:id="rId18158" ref="C19015"/>
    <hyperlink r:id="rId18159" ref="C19016"/>
    <hyperlink r:id="rId18160" ref="C19017"/>
    <hyperlink r:id="rId18161" ref="C19018"/>
    <hyperlink r:id="rId18162" ref="C19019"/>
    <hyperlink r:id="rId18163" ref="C19020"/>
    <hyperlink r:id="rId18164" ref="B19021"/>
    <hyperlink r:id="rId18165" ref="C19021"/>
    <hyperlink r:id="rId18166" ref="C19022"/>
    <hyperlink r:id="rId18167" ref="C19023"/>
    <hyperlink r:id="rId18168" ref="C19024"/>
    <hyperlink r:id="rId18169" location="evelo-therapeutics" ref="C19025"/>
    <hyperlink r:id="rId18170" ref="C19026"/>
    <hyperlink r:id="rId18171" ref="C19027"/>
    <hyperlink r:id="rId18172" ref="C19028"/>
    <hyperlink r:id="rId18173" ref="C19029"/>
    <hyperlink r:id="rId18174" ref="B19030"/>
    <hyperlink r:id="rId18175" ref="C19030"/>
    <hyperlink r:id="rId18176" ref="C19031"/>
    <hyperlink r:id="rId18177" ref="C19032"/>
    <hyperlink r:id="rId18178" ref="C19034"/>
    <hyperlink r:id="rId18179" ref="C19035"/>
    <hyperlink r:id="rId18180" ref="C19036"/>
    <hyperlink r:id="rId18181" ref="C19037"/>
    <hyperlink r:id="rId18182" ref="C19039"/>
    <hyperlink r:id="rId18183" ref="C19040"/>
    <hyperlink r:id="rId18184" ref="C19041"/>
    <hyperlink r:id="rId18185" ref="C19042"/>
    <hyperlink r:id="rId18186" ref="C19043"/>
    <hyperlink r:id="rId18187" ref="C19044"/>
    <hyperlink r:id="rId18188" ref="C19045"/>
    <hyperlink r:id="rId18189" ref="C19046"/>
    <hyperlink r:id="rId18190" ref="B19047"/>
    <hyperlink r:id="rId18191" ref="C19047"/>
    <hyperlink r:id="rId18192" ref="C19048"/>
    <hyperlink r:id="rId18193" ref="C19049"/>
    <hyperlink r:id="rId18194" ref="C19050"/>
    <hyperlink r:id="rId18195" ref="C19051"/>
    <hyperlink r:id="rId18196" ref="C19052"/>
    <hyperlink r:id="rId18197" ref="C19053"/>
    <hyperlink r:id="rId18198" ref="C19054"/>
    <hyperlink r:id="rId18199" ref="C19055"/>
    <hyperlink r:id="rId18200" ref="C19056"/>
    <hyperlink r:id="rId18201" ref="C19057"/>
    <hyperlink r:id="rId18202" ref="C19058"/>
    <hyperlink r:id="rId18203" ref="C19059"/>
    <hyperlink r:id="rId18204" ref="C19060"/>
    <hyperlink r:id="rId18205" ref="C19061"/>
    <hyperlink r:id="rId18206" ref="B19062"/>
    <hyperlink r:id="rId18207" ref="C19062"/>
    <hyperlink r:id="rId18208" ref="C19063"/>
    <hyperlink r:id="rId18209" ref="C19064"/>
    <hyperlink r:id="rId18210" ref="C19065"/>
    <hyperlink r:id="rId18211" ref="C19066"/>
    <hyperlink r:id="rId18212" ref="C19067"/>
    <hyperlink r:id="rId18213" ref="C19068"/>
    <hyperlink r:id="rId18214" ref="B19069"/>
    <hyperlink r:id="rId18215" ref="C19069"/>
    <hyperlink r:id="rId18216" ref="C19070"/>
    <hyperlink r:id="rId18217" ref="B19071"/>
    <hyperlink r:id="rId18218" ref="C19071"/>
    <hyperlink r:id="rId18219" ref="C19072"/>
    <hyperlink r:id="rId18220" ref="C19073"/>
    <hyperlink r:id="rId18221" ref="C19074"/>
    <hyperlink r:id="rId18222" ref="C19075"/>
    <hyperlink r:id="rId18223" ref="C19076"/>
    <hyperlink r:id="rId18224" ref="C19077"/>
    <hyperlink r:id="rId18225" ref="C19078"/>
    <hyperlink r:id="rId18226" ref="C19079"/>
    <hyperlink r:id="rId18227" ref="C19080"/>
    <hyperlink r:id="rId18228" ref="C19082"/>
    <hyperlink r:id="rId18229" ref="C19083"/>
    <hyperlink r:id="rId18230" ref="C19084"/>
    <hyperlink r:id="rId18231" ref="C19085"/>
    <hyperlink r:id="rId18232" ref="C19086"/>
    <hyperlink r:id="rId18233" ref="C19087"/>
    <hyperlink r:id="rId18234" ref="C19088"/>
    <hyperlink r:id="rId18235" ref="C19089"/>
    <hyperlink r:id="rId18236" ref="C19090"/>
    <hyperlink r:id="rId18237" ref="C19091"/>
    <hyperlink r:id="rId18238" ref="C19092"/>
    <hyperlink r:id="rId18239" ref="C19093"/>
    <hyperlink r:id="rId18240" ref="C19094"/>
    <hyperlink r:id="rId18241" ref="C19095"/>
    <hyperlink r:id="rId18242" ref="C19096"/>
    <hyperlink r:id="rId18243" ref="C19097"/>
    <hyperlink r:id="rId18244" ref="C19098"/>
    <hyperlink r:id="rId18245" ref="C19099"/>
    <hyperlink r:id="rId18246" ref="C19100"/>
    <hyperlink r:id="rId18247" ref="C19101"/>
    <hyperlink r:id="rId18248" ref="B19102"/>
    <hyperlink r:id="rId18249" ref="C19102"/>
    <hyperlink r:id="rId18250" ref="C19103"/>
    <hyperlink r:id="rId18251" ref="C19104"/>
    <hyperlink r:id="rId18252" ref="C19105"/>
    <hyperlink r:id="rId18253" ref="C19106"/>
    <hyperlink r:id="rId18254" ref="C19107"/>
    <hyperlink r:id="rId18255" ref="C19108"/>
    <hyperlink r:id="rId18256" ref="C19109"/>
    <hyperlink r:id="rId18257" ref="C19110"/>
    <hyperlink r:id="rId18258" ref="C19111"/>
    <hyperlink r:id="rId18259" ref="C19112"/>
    <hyperlink r:id="rId18260" ref="C19113"/>
    <hyperlink r:id="rId18261" ref="C19114"/>
    <hyperlink r:id="rId18262" ref="C19116"/>
    <hyperlink r:id="rId18263" ref="C19117"/>
    <hyperlink r:id="rId18264" ref="C19118"/>
    <hyperlink r:id="rId18265" ref="C19119"/>
    <hyperlink r:id="rId18266" ref="C19120"/>
    <hyperlink r:id="rId18267" ref="C19121"/>
    <hyperlink r:id="rId18268" ref="C19122"/>
    <hyperlink r:id="rId18269" ref="C19123"/>
    <hyperlink r:id="rId18270" ref="C19124"/>
    <hyperlink r:id="rId18271" ref="C19125"/>
    <hyperlink r:id="rId18272" ref="C19126"/>
    <hyperlink r:id="rId18273" ref="C19127"/>
    <hyperlink r:id="rId18274" ref="C19128"/>
    <hyperlink r:id="rId18275" ref="C19129"/>
    <hyperlink r:id="rId18276" ref="C19130"/>
    <hyperlink r:id="rId18277" ref="C19131"/>
    <hyperlink r:id="rId18278" ref="C19132"/>
    <hyperlink r:id="rId18279" ref="C19134"/>
    <hyperlink r:id="rId18280" ref="C19135"/>
    <hyperlink r:id="rId18281" ref="C19136"/>
    <hyperlink r:id="rId18282" ref="C19137"/>
    <hyperlink r:id="rId18283" ref="C19138"/>
    <hyperlink r:id="rId18284" ref="C19139"/>
    <hyperlink r:id="rId18285" ref="C19140"/>
    <hyperlink r:id="rId18286" ref="C19141"/>
    <hyperlink r:id="rId18287" ref="C19142"/>
    <hyperlink r:id="rId18288" ref="C19143"/>
    <hyperlink r:id="rId18289" ref="C19144"/>
    <hyperlink r:id="rId18290" ref="C19145"/>
    <hyperlink r:id="rId18291" ref="C19146"/>
    <hyperlink r:id="rId18292" ref="C19147"/>
    <hyperlink r:id="rId18293" ref="C19148"/>
    <hyperlink r:id="rId18294" ref="C19149"/>
    <hyperlink r:id="rId18295" ref="C19150"/>
    <hyperlink r:id="rId18296" ref="C19151"/>
    <hyperlink r:id="rId18297" ref="C19152"/>
    <hyperlink r:id="rId18298" ref="C19153"/>
    <hyperlink r:id="rId18299" ref="C19154"/>
    <hyperlink r:id="rId18300" ref="B19155"/>
    <hyperlink r:id="rId18301" ref="C19155"/>
    <hyperlink r:id="rId18302" ref="C19156"/>
    <hyperlink r:id="rId18303" ref="C19157"/>
    <hyperlink r:id="rId18304" ref="C19158"/>
    <hyperlink r:id="rId18305" ref="C19159"/>
    <hyperlink r:id="rId18306" ref="C19160"/>
    <hyperlink r:id="rId18307" ref="C19161"/>
    <hyperlink r:id="rId18308" ref="C19162"/>
    <hyperlink r:id="rId18309" ref="C19163"/>
    <hyperlink r:id="rId18310" ref="C19165"/>
    <hyperlink r:id="rId18311" ref="C19166"/>
    <hyperlink r:id="rId18312" ref="C19167"/>
    <hyperlink r:id="rId18313" ref="C19168"/>
    <hyperlink r:id="rId18314" ref="C19169"/>
    <hyperlink r:id="rId18315" ref="C19170"/>
    <hyperlink r:id="rId18316" ref="C19171"/>
    <hyperlink r:id="rId18317" ref="C19172"/>
    <hyperlink r:id="rId18318" ref="C19173"/>
    <hyperlink r:id="rId18319" ref="C19174"/>
    <hyperlink r:id="rId18320" ref="C19176"/>
    <hyperlink r:id="rId18321" ref="C19178"/>
    <hyperlink r:id="rId18322" ref="C19179"/>
    <hyperlink r:id="rId18323" ref="C19180"/>
    <hyperlink r:id="rId18324" ref="C19181"/>
    <hyperlink r:id="rId18325" ref="C19182"/>
    <hyperlink r:id="rId18326" ref="C19183"/>
    <hyperlink r:id="rId18327" ref="C19185"/>
    <hyperlink r:id="rId18328" ref="C19186"/>
    <hyperlink r:id="rId18329" ref="C19187"/>
    <hyperlink r:id="rId18330" ref="C19188"/>
    <hyperlink r:id="rId18331" ref="C19189"/>
    <hyperlink r:id="rId18332" ref="B19190"/>
    <hyperlink r:id="rId18333" ref="C19190"/>
    <hyperlink r:id="rId18334" ref="C19191"/>
    <hyperlink r:id="rId18335" ref="C19192"/>
    <hyperlink r:id="rId18336" ref="C19193"/>
    <hyperlink r:id="rId18337" ref="C19194"/>
    <hyperlink r:id="rId18338" ref="C19195"/>
    <hyperlink r:id="rId18339" ref="B19196"/>
    <hyperlink r:id="rId18340" ref="C19196"/>
    <hyperlink r:id="rId18341" ref="C19197"/>
    <hyperlink r:id="rId18342" ref="C19198"/>
    <hyperlink r:id="rId18343" ref="C19199"/>
    <hyperlink r:id="rId18344" ref="C19200"/>
    <hyperlink r:id="rId18345" ref="C19201"/>
    <hyperlink r:id="rId18346" ref="C19202"/>
    <hyperlink r:id="rId18347" ref="C19203"/>
    <hyperlink r:id="rId18348" ref="C19204"/>
    <hyperlink r:id="rId18349" ref="C19205"/>
    <hyperlink r:id="rId18350" ref="B19206"/>
    <hyperlink r:id="rId18351" ref="C19206"/>
    <hyperlink r:id="rId18352" ref="C19207"/>
    <hyperlink r:id="rId18353" ref="B19208"/>
    <hyperlink r:id="rId18354" ref="C19209"/>
    <hyperlink r:id="rId18355" ref="C19210"/>
    <hyperlink r:id="rId18356" ref="C19211"/>
    <hyperlink r:id="rId18357" ref="C19212"/>
    <hyperlink r:id="rId18358" ref="C19213"/>
    <hyperlink r:id="rId18359" ref="C19214"/>
    <hyperlink r:id="rId18360" ref="C19215"/>
    <hyperlink r:id="rId18361" ref="C19216"/>
    <hyperlink r:id="rId18362" ref="C19217"/>
    <hyperlink r:id="rId18363" ref="C19218"/>
    <hyperlink r:id="rId18364" ref="C19219"/>
    <hyperlink r:id="rId18365" ref="C19220"/>
    <hyperlink r:id="rId18366" ref="C19221"/>
    <hyperlink r:id="rId18367" ref="C19222"/>
    <hyperlink r:id="rId18368" ref="C19223"/>
    <hyperlink r:id="rId18369" ref="C19224"/>
    <hyperlink r:id="rId18370" ref="C19225"/>
    <hyperlink r:id="rId18371" ref="C19226"/>
    <hyperlink r:id="rId18372" ref="C19227"/>
    <hyperlink r:id="rId18373" ref="C19228"/>
    <hyperlink r:id="rId18374" ref="C19229"/>
    <hyperlink r:id="rId18375" ref="C19230"/>
    <hyperlink r:id="rId18376" ref="C19231"/>
    <hyperlink r:id="rId18377" ref="C19232"/>
    <hyperlink r:id="rId18378" ref="C19233"/>
    <hyperlink r:id="rId18379" ref="C19234"/>
    <hyperlink r:id="rId18380" ref="C19235"/>
    <hyperlink r:id="rId18381" ref="C19236"/>
    <hyperlink r:id="rId18382" ref="C19237"/>
    <hyperlink r:id="rId18383" ref="C19239"/>
    <hyperlink r:id="rId18384" ref="C19240"/>
    <hyperlink r:id="rId18385" ref="C19241"/>
    <hyperlink r:id="rId18386" ref="C19242"/>
    <hyperlink r:id="rId18387" ref="C19243"/>
    <hyperlink r:id="rId18388" ref="C19244"/>
    <hyperlink r:id="rId18389" ref="C19245"/>
    <hyperlink r:id="rId18390" ref="C19246"/>
    <hyperlink r:id="rId18391" ref="C19247"/>
    <hyperlink r:id="rId18392" ref="C19248"/>
    <hyperlink r:id="rId18393" ref="C19249"/>
    <hyperlink r:id="rId18394" ref="C19250"/>
    <hyperlink r:id="rId18395" ref="C19251"/>
    <hyperlink r:id="rId18396" ref="C19252"/>
    <hyperlink r:id="rId18397" ref="C19253"/>
    <hyperlink r:id="rId18398" ref="C19254"/>
    <hyperlink r:id="rId18399" ref="C19255"/>
    <hyperlink r:id="rId18400" ref="C19256"/>
    <hyperlink r:id="rId18401" ref="C19257"/>
    <hyperlink r:id="rId18402" ref="C19258"/>
    <hyperlink r:id="rId18403" ref="C19259"/>
    <hyperlink r:id="rId18404" ref="C19262"/>
    <hyperlink r:id="rId18405" ref="C19263"/>
    <hyperlink r:id="rId18406" ref="C19264"/>
    <hyperlink r:id="rId18407" ref="C19265"/>
    <hyperlink r:id="rId18408" ref="C19267"/>
    <hyperlink r:id="rId18409" ref="C19268"/>
    <hyperlink r:id="rId18410" ref="B19269"/>
    <hyperlink r:id="rId18411" ref="C19269"/>
    <hyperlink r:id="rId18412" ref="C19270"/>
    <hyperlink r:id="rId18413" ref="C19271"/>
    <hyperlink r:id="rId18414" ref="C19272"/>
    <hyperlink r:id="rId18415" ref="C19274"/>
    <hyperlink r:id="rId18416" ref="C19275"/>
    <hyperlink r:id="rId18417" ref="C19276"/>
    <hyperlink r:id="rId18418" ref="C19277"/>
    <hyperlink r:id="rId18419" ref="C19278"/>
    <hyperlink r:id="rId18420" ref="B19279"/>
    <hyperlink r:id="rId18421" ref="C19279"/>
    <hyperlink r:id="rId18422" ref="C19280"/>
    <hyperlink r:id="rId18423" ref="C19281"/>
    <hyperlink r:id="rId18424" ref="C19282"/>
    <hyperlink r:id="rId18425" ref="C19283"/>
    <hyperlink r:id="rId18426" ref="C19284"/>
    <hyperlink r:id="rId18427" ref="C19285"/>
    <hyperlink r:id="rId18428" ref="C19286"/>
    <hyperlink r:id="rId18429" ref="C19287"/>
    <hyperlink r:id="rId18430" ref="C19288"/>
    <hyperlink r:id="rId18431" ref="C19289"/>
    <hyperlink r:id="rId18432" ref="C19290"/>
    <hyperlink r:id="rId18433" ref="C19291"/>
    <hyperlink r:id="rId18434" ref="C19292"/>
    <hyperlink r:id="rId18435" ref="C19293"/>
    <hyperlink r:id="rId18436" ref="C19294"/>
    <hyperlink r:id="rId18437" ref="C19295"/>
    <hyperlink r:id="rId18438" ref="C19296"/>
    <hyperlink r:id="rId18439" ref="C19297"/>
    <hyperlink r:id="rId18440" ref="C19298"/>
    <hyperlink r:id="rId18441" ref="C19299"/>
    <hyperlink r:id="rId18442" ref="C19300"/>
    <hyperlink r:id="rId18443" ref="C19301"/>
    <hyperlink r:id="rId18444" ref="C19302"/>
    <hyperlink r:id="rId18445" ref="C19304"/>
    <hyperlink r:id="rId18446" ref="C19305"/>
    <hyperlink r:id="rId18447" ref="C19307"/>
    <hyperlink r:id="rId18448" ref="C19309"/>
    <hyperlink r:id="rId18449" ref="C19310"/>
    <hyperlink r:id="rId18450" ref="C19311"/>
    <hyperlink r:id="rId18451" ref="C19312"/>
    <hyperlink r:id="rId18452" ref="C19313"/>
    <hyperlink r:id="rId18453" ref="C19314"/>
    <hyperlink r:id="rId18454" ref="C19315"/>
    <hyperlink r:id="rId18455" ref="C19319"/>
    <hyperlink r:id="rId18456" ref="C19320"/>
    <hyperlink r:id="rId18457" ref="C19321"/>
    <hyperlink r:id="rId18458" ref="B19323"/>
    <hyperlink r:id="rId18459" ref="C19323"/>
    <hyperlink r:id="rId18460" ref="C19324"/>
    <hyperlink r:id="rId18461" ref="C19325"/>
    <hyperlink r:id="rId18462" ref="C19326"/>
    <hyperlink r:id="rId18463" ref="C19327"/>
    <hyperlink r:id="rId18464" ref="C19328"/>
    <hyperlink r:id="rId18465" ref="C19329"/>
    <hyperlink r:id="rId18466" ref="C19330"/>
    <hyperlink r:id="rId18467" ref="C19331"/>
    <hyperlink r:id="rId18468" ref="C19332"/>
    <hyperlink r:id="rId18469" ref="C19333"/>
    <hyperlink r:id="rId18470" ref="C19334"/>
    <hyperlink r:id="rId18471" ref="C19335"/>
    <hyperlink r:id="rId18472" ref="C19336"/>
    <hyperlink r:id="rId18473" ref="C19338"/>
    <hyperlink r:id="rId18474" ref="C19339"/>
    <hyperlink r:id="rId18475" ref="C19340"/>
    <hyperlink r:id="rId18476" ref="C19341"/>
    <hyperlink r:id="rId18477" ref="C19342"/>
    <hyperlink r:id="rId18478" ref="C19343"/>
    <hyperlink r:id="rId18479" ref="C19344"/>
    <hyperlink r:id="rId18480" ref="C19345"/>
    <hyperlink r:id="rId18481" ref="C19346"/>
    <hyperlink r:id="rId18482" ref="C19348"/>
    <hyperlink r:id="rId18483" ref="C19349"/>
    <hyperlink r:id="rId18484" ref="C19350"/>
    <hyperlink r:id="rId18485" ref="C19351"/>
    <hyperlink r:id="rId18486" ref="C19352"/>
    <hyperlink r:id="rId18487" ref="C19353"/>
    <hyperlink r:id="rId18488" ref="B19354"/>
    <hyperlink r:id="rId18489" ref="C19354"/>
    <hyperlink r:id="rId18490" ref="C19355"/>
    <hyperlink r:id="rId18491" ref="C19356"/>
    <hyperlink r:id="rId18492" ref="C19357"/>
    <hyperlink r:id="rId18493" ref="C19360"/>
    <hyperlink r:id="rId18494" ref="C19361"/>
    <hyperlink r:id="rId18495" ref="C19362"/>
    <hyperlink r:id="rId18496" ref="C19363"/>
    <hyperlink r:id="rId18497" ref="C19364"/>
    <hyperlink r:id="rId18498" ref="C19365"/>
    <hyperlink r:id="rId18499" ref="C19366"/>
    <hyperlink r:id="rId18500" ref="C19367"/>
    <hyperlink r:id="rId18501" ref="C19368"/>
    <hyperlink r:id="rId18502" ref="C19369"/>
    <hyperlink r:id="rId18503" ref="C19370"/>
    <hyperlink r:id="rId18504" ref="C19372"/>
    <hyperlink r:id="rId18505" ref="C19373"/>
    <hyperlink r:id="rId18506" ref="C19374"/>
    <hyperlink r:id="rId18507" ref="C19375"/>
    <hyperlink r:id="rId18508" ref="C19376"/>
    <hyperlink r:id="rId18509" ref="C19378"/>
    <hyperlink r:id="rId18510" ref="C19379"/>
    <hyperlink r:id="rId18511" ref="C19380"/>
    <hyperlink r:id="rId18512" ref="C19381"/>
    <hyperlink r:id="rId18513" ref="C19382"/>
    <hyperlink r:id="rId18514" ref="C19383"/>
    <hyperlink r:id="rId18515" ref="C19384"/>
    <hyperlink r:id="rId18516" ref="C19385"/>
    <hyperlink r:id="rId18517" ref="C19386"/>
    <hyperlink r:id="rId18518" ref="C19388"/>
    <hyperlink r:id="rId18519" ref="C19389"/>
    <hyperlink r:id="rId18520" ref="C19390"/>
    <hyperlink r:id="rId18521" ref="C19391"/>
    <hyperlink r:id="rId18522" ref="C19392"/>
    <hyperlink r:id="rId18523" ref="C19393"/>
    <hyperlink r:id="rId18524" ref="C19394"/>
    <hyperlink r:id="rId18525" ref="C19395"/>
    <hyperlink r:id="rId18526" ref="C19396"/>
    <hyperlink r:id="rId18527" ref="C19397"/>
    <hyperlink r:id="rId18528" ref="C19398"/>
    <hyperlink r:id="rId18529" ref="C19399"/>
    <hyperlink r:id="rId18530" ref="C19400"/>
    <hyperlink r:id="rId18531" ref="C19401"/>
    <hyperlink r:id="rId18532" ref="C19402"/>
    <hyperlink r:id="rId18533" ref="C19403"/>
    <hyperlink r:id="rId18534" ref="C19404"/>
    <hyperlink r:id="rId18535" ref="C19405"/>
    <hyperlink r:id="rId18536" ref="C19406"/>
    <hyperlink r:id="rId18537" ref="C19407"/>
    <hyperlink r:id="rId18538" ref="C19408"/>
    <hyperlink r:id="rId18539" ref="C19409"/>
    <hyperlink r:id="rId18540" ref="C19410"/>
    <hyperlink r:id="rId18541" ref="C19411"/>
    <hyperlink r:id="rId18542" ref="C19412"/>
    <hyperlink r:id="rId18543" ref="C19413"/>
    <hyperlink r:id="rId18544" ref="C19414"/>
    <hyperlink r:id="rId18545" ref="C19417"/>
    <hyperlink r:id="rId18546" ref="B19418"/>
    <hyperlink r:id="rId18547" ref="C19418"/>
    <hyperlink r:id="rId18548" ref="C19419"/>
    <hyperlink r:id="rId18549" ref="C19420"/>
    <hyperlink r:id="rId18550" ref="C19421"/>
    <hyperlink r:id="rId18551" ref="B19422"/>
    <hyperlink r:id="rId18552" ref="C19422"/>
    <hyperlink r:id="rId18553" ref="B19423"/>
    <hyperlink r:id="rId18554" ref="C19423"/>
    <hyperlink r:id="rId18555" ref="C19424"/>
    <hyperlink r:id="rId18556" ref="C19425"/>
    <hyperlink r:id="rId18557" ref="C19426"/>
    <hyperlink r:id="rId18558" ref="C19427"/>
    <hyperlink r:id="rId18559" ref="C19428"/>
    <hyperlink r:id="rId18560" ref="C19429"/>
    <hyperlink r:id="rId18561" ref="C19430"/>
    <hyperlink r:id="rId18562" ref="C19431"/>
    <hyperlink r:id="rId18563" ref="C19432"/>
    <hyperlink r:id="rId18564" ref="C19433"/>
    <hyperlink r:id="rId18565" ref="C19434"/>
    <hyperlink r:id="rId18566" ref="C19435"/>
    <hyperlink r:id="rId18567" ref="C19436"/>
    <hyperlink r:id="rId18568" ref="C19438"/>
    <hyperlink r:id="rId18569" ref="C19439"/>
    <hyperlink r:id="rId18570" ref="C19440"/>
    <hyperlink r:id="rId18571" ref="C19441"/>
    <hyperlink r:id="rId18572" ref="C19442"/>
    <hyperlink r:id="rId18573" ref="C19443"/>
    <hyperlink r:id="rId18574" ref="C19444"/>
    <hyperlink r:id="rId18575" ref="C19445"/>
    <hyperlink r:id="rId18576" ref="B19446"/>
    <hyperlink r:id="rId18577" ref="C19446"/>
    <hyperlink r:id="rId18578" ref="B19448"/>
    <hyperlink r:id="rId18579" ref="C19448"/>
    <hyperlink r:id="rId18580" ref="C19449"/>
    <hyperlink r:id="rId18581" ref="C19450"/>
    <hyperlink r:id="rId18582" ref="C19451"/>
    <hyperlink r:id="rId18583" ref="C19452"/>
    <hyperlink r:id="rId18584" ref="C19453"/>
    <hyperlink r:id="rId18585" ref="C19454"/>
    <hyperlink r:id="rId18586" ref="C19455"/>
    <hyperlink r:id="rId18587" ref="C19456"/>
    <hyperlink r:id="rId18588" ref="C19457"/>
    <hyperlink r:id="rId18589" ref="C19458"/>
    <hyperlink r:id="rId18590" ref="C19460"/>
    <hyperlink r:id="rId18591" ref="C19461"/>
    <hyperlink r:id="rId18592" ref="C19462"/>
    <hyperlink r:id="rId18593" ref="C19463"/>
    <hyperlink r:id="rId18594" ref="C19464"/>
    <hyperlink r:id="rId18595" ref="C19465"/>
    <hyperlink r:id="rId18596" ref="C19466"/>
    <hyperlink r:id="rId18597" ref="B19467"/>
    <hyperlink r:id="rId18598" ref="C19467"/>
    <hyperlink r:id="rId18599" ref="C19468"/>
    <hyperlink r:id="rId18600" ref="C19469"/>
    <hyperlink r:id="rId18601" ref="C19470"/>
    <hyperlink r:id="rId18602" ref="C19471"/>
    <hyperlink r:id="rId18603" ref="C19472"/>
    <hyperlink r:id="rId18604" ref="C19474"/>
    <hyperlink r:id="rId18605" ref="C19475"/>
    <hyperlink r:id="rId18606" ref="C19476"/>
    <hyperlink r:id="rId18607" ref="C19477"/>
    <hyperlink r:id="rId18608" ref="C19478"/>
    <hyperlink r:id="rId18609" ref="C19479"/>
    <hyperlink r:id="rId18610" ref="C19480"/>
    <hyperlink r:id="rId18611" ref="C19481"/>
    <hyperlink r:id="rId18612" ref="C19483"/>
    <hyperlink r:id="rId18613" ref="C19485"/>
    <hyperlink r:id="rId18614" ref="C19486"/>
    <hyperlink r:id="rId18615" ref="C19489"/>
    <hyperlink r:id="rId18616" ref="C19490"/>
    <hyperlink r:id="rId18617" ref="C19491"/>
    <hyperlink r:id="rId18618" ref="C19492"/>
    <hyperlink r:id="rId18619" ref="C19493"/>
    <hyperlink r:id="rId18620" ref="C19494"/>
    <hyperlink r:id="rId18621" ref="C19495"/>
    <hyperlink r:id="rId18622" ref="C19496"/>
    <hyperlink r:id="rId18623" ref="C19497"/>
    <hyperlink r:id="rId18624" ref="C19498"/>
    <hyperlink r:id="rId18625" ref="C19500"/>
    <hyperlink r:id="rId18626" ref="B19502"/>
    <hyperlink r:id="rId18627" ref="C19502"/>
    <hyperlink r:id="rId18628" ref="C19503"/>
    <hyperlink r:id="rId18629" ref="C19504"/>
    <hyperlink r:id="rId18630" ref="C19506"/>
    <hyperlink r:id="rId18631" ref="C19507"/>
    <hyperlink r:id="rId18632" ref="C19508"/>
    <hyperlink r:id="rId18633" ref="C19509"/>
    <hyperlink r:id="rId18634" ref="C19510"/>
    <hyperlink r:id="rId18635" ref="C19511"/>
    <hyperlink r:id="rId18636" ref="C19512"/>
    <hyperlink r:id="rId18637" ref="C19513"/>
    <hyperlink r:id="rId18638" ref="C19514"/>
    <hyperlink r:id="rId18639" ref="C19515"/>
    <hyperlink r:id="rId18640" ref="C19516"/>
    <hyperlink r:id="rId18641" ref="C19517"/>
    <hyperlink r:id="rId18642" ref="C19518"/>
    <hyperlink r:id="rId18643" ref="C19519"/>
    <hyperlink r:id="rId18644" ref="C19520"/>
    <hyperlink r:id="rId18645" ref="C19521"/>
    <hyperlink r:id="rId18646" ref="C19523"/>
    <hyperlink r:id="rId18647" ref="C19524"/>
    <hyperlink r:id="rId18648" ref="C19525"/>
    <hyperlink r:id="rId18649" ref="C19526"/>
    <hyperlink r:id="rId18650" ref="C19527"/>
    <hyperlink r:id="rId18651" ref="C19528"/>
    <hyperlink r:id="rId18652" ref="C19529"/>
    <hyperlink r:id="rId18653" ref="C19530"/>
    <hyperlink r:id="rId18654" ref="C19531"/>
    <hyperlink r:id="rId18655" ref="C19532"/>
    <hyperlink r:id="rId18656" ref="C19533"/>
    <hyperlink r:id="rId18657" ref="C19534"/>
    <hyperlink r:id="rId18658" ref="C19535"/>
    <hyperlink r:id="rId18659" ref="C19536"/>
    <hyperlink r:id="rId18660" ref="C19537"/>
    <hyperlink r:id="rId18661" ref="C19538"/>
    <hyperlink r:id="rId18662" ref="C19540"/>
    <hyperlink r:id="rId18663" ref="C19541"/>
    <hyperlink r:id="rId18664" ref="C19542"/>
    <hyperlink r:id="rId18665" ref="C19544"/>
    <hyperlink r:id="rId18666" ref="C19545"/>
    <hyperlink r:id="rId18667" ref="C19546"/>
    <hyperlink r:id="rId18668" ref="C19547"/>
    <hyperlink r:id="rId18669" ref="C19549"/>
    <hyperlink r:id="rId18670" ref="C19550"/>
    <hyperlink r:id="rId18671" ref="C19551"/>
    <hyperlink r:id="rId18672" ref="C19552"/>
    <hyperlink r:id="rId18673" ref="C19553"/>
    <hyperlink r:id="rId18674" ref="C19554"/>
    <hyperlink r:id="rId18675" ref="C19555"/>
    <hyperlink r:id="rId18676" ref="C19556"/>
    <hyperlink r:id="rId18677" ref="C19557"/>
    <hyperlink r:id="rId18678" ref="C19558"/>
    <hyperlink r:id="rId18679" ref="C19559"/>
    <hyperlink r:id="rId18680" ref="C19560"/>
    <hyperlink r:id="rId18681" ref="C19561"/>
    <hyperlink r:id="rId18682" ref="C19562"/>
    <hyperlink r:id="rId18683" ref="C19563"/>
    <hyperlink r:id="rId18684" ref="C19564"/>
    <hyperlink r:id="rId18685" ref="C19565"/>
    <hyperlink r:id="rId18686" ref="C19566"/>
    <hyperlink r:id="rId18687" ref="C19567"/>
    <hyperlink r:id="rId18688" ref="C19568"/>
    <hyperlink r:id="rId18689" ref="C19569"/>
    <hyperlink r:id="rId18690" ref="C19570"/>
    <hyperlink r:id="rId18691" ref="C19571"/>
    <hyperlink r:id="rId18692" ref="C19572"/>
    <hyperlink r:id="rId18693" ref="C19573"/>
    <hyperlink r:id="rId18694" ref="C19574"/>
    <hyperlink r:id="rId18695" ref="C19575"/>
    <hyperlink r:id="rId18696" ref="C19576"/>
    <hyperlink r:id="rId18697" ref="C19577"/>
    <hyperlink r:id="rId18698" ref="C19578"/>
    <hyperlink r:id="rId18699" ref="C19579"/>
    <hyperlink r:id="rId18700" ref="C19580"/>
    <hyperlink r:id="rId18701" ref="C19582"/>
    <hyperlink r:id="rId18702" ref="C19583"/>
    <hyperlink r:id="rId18703" ref="C19584"/>
    <hyperlink r:id="rId18704" ref="C19585"/>
    <hyperlink r:id="rId18705" ref="C19586"/>
    <hyperlink r:id="rId18706" ref="C19587"/>
    <hyperlink r:id="rId18707" ref="C19588"/>
    <hyperlink r:id="rId18708" ref="C19589"/>
    <hyperlink r:id="rId18709" ref="C19590"/>
    <hyperlink r:id="rId18710" ref="C19591"/>
    <hyperlink r:id="rId18711" ref="C19592"/>
    <hyperlink r:id="rId18712" ref="C19593"/>
    <hyperlink r:id="rId18713" ref="C19594"/>
    <hyperlink r:id="rId18714" ref="C19595"/>
    <hyperlink r:id="rId18715" ref="C19596"/>
    <hyperlink r:id="rId18716" ref="C19598"/>
    <hyperlink r:id="rId18717" ref="C19599"/>
    <hyperlink r:id="rId18718" ref="C19600"/>
    <hyperlink r:id="rId18719" ref="C19601"/>
    <hyperlink r:id="rId18720" ref="C19602"/>
    <hyperlink r:id="rId18721" ref="C19603"/>
    <hyperlink r:id="rId18722" ref="C19604"/>
    <hyperlink r:id="rId18723" ref="C19605"/>
    <hyperlink r:id="rId18724" ref="C19607"/>
    <hyperlink r:id="rId18725" ref="C19608"/>
    <hyperlink r:id="rId18726" ref="C19609"/>
    <hyperlink r:id="rId18727" ref="C19610"/>
    <hyperlink r:id="rId18728" ref="C19611"/>
    <hyperlink r:id="rId18729" ref="C19612"/>
    <hyperlink r:id="rId18730" ref="C19613"/>
    <hyperlink r:id="rId18731" ref="C19614"/>
    <hyperlink r:id="rId18732" ref="C19615"/>
    <hyperlink r:id="rId18733" ref="C19616"/>
    <hyperlink r:id="rId18734" ref="C19617"/>
    <hyperlink r:id="rId18735" ref="C19618"/>
    <hyperlink r:id="rId18736" ref="C19619"/>
    <hyperlink r:id="rId18737" ref="C19620"/>
    <hyperlink r:id="rId18738" ref="C19621"/>
    <hyperlink r:id="rId18739" ref="C19622"/>
    <hyperlink r:id="rId18740" ref="C19624"/>
    <hyperlink r:id="rId18741" ref="C19625"/>
    <hyperlink r:id="rId18742" ref="C19626"/>
    <hyperlink r:id="rId18743" ref="C19627"/>
    <hyperlink r:id="rId18744" ref="C19628"/>
    <hyperlink r:id="rId18745" ref="C19629"/>
    <hyperlink r:id="rId18746" ref="C19630"/>
    <hyperlink r:id="rId18747" ref="C19631"/>
    <hyperlink r:id="rId18748" ref="C19632"/>
    <hyperlink r:id="rId18749" ref="C19633"/>
    <hyperlink r:id="rId18750" ref="C19634"/>
    <hyperlink r:id="rId18751" ref="C19635"/>
    <hyperlink r:id="rId18752" ref="C19636"/>
    <hyperlink r:id="rId18753" ref="C19637"/>
    <hyperlink r:id="rId18754" ref="C19638"/>
    <hyperlink r:id="rId18755" ref="C19639"/>
    <hyperlink r:id="rId18756" ref="B19640"/>
    <hyperlink r:id="rId18757" ref="C19640"/>
    <hyperlink r:id="rId18758" ref="C19642"/>
    <hyperlink r:id="rId18759" ref="C19643"/>
    <hyperlink r:id="rId18760" ref="C19644"/>
    <hyperlink r:id="rId18761" ref="C19645"/>
    <hyperlink r:id="rId18762" ref="C19646"/>
    <hyperlink r:id="rId18763" ref="C19647"/>
    <hyperlink r:id="rId18764" ref="C19648"/>
    <hyperlink r:id="rId18765" ref="C19649"/>
    <hyperlink r:id="rId18766" ref="C19650"/>
    <hyperlink r:id="rId18767" ref="C19651"/>
    <hyperlink r:id="rId18768" ref="C19652"/>
    <hyperlink r:id="rId18769" ref="C19653"/>
    <hyperlink r:id="rId18770" ref="C19654"/>
    <hyperlink r:id="rId18771" ref="C19655"/>
    <hyperlink r:id="rId18772" ref="C19656"/>
    <hyperlink r:id="rId18773" ref="C19657"/>
    <hyperlink r:id="rId18774" ref="C19658"/>
    <hyperlink r:id="rId18775" ref="C19659"/>
    <hyperlink r:id="rId18776" ref="C19661"/>
    <hyperlink r:id="rId18777" ref="C19662"/>
    <hyperlink r:id="rId18778" ref="C19663"/>
    <hyperlink r:id="rId18779" ref="C19664"/>
    <hyperlink r:id="rId18780" ref="C19665"/>
    <hyperlink r:id="rId18781" ref="C19667"/>
    <hyperlink r:id="rId18782" ref="C19668"/>
    <hyperlink r:id="rId18783" ref="C19669"/>
    <hyperlink r:id="rId18784" ref="C19670"/>
    <hyperlink r:id="rId18785" ref="C19671"/>
    <hyperlink r:id="rId18786" ref="C19672"/>
    <hyperlink r:id="rId18787" ref="C19673"/>
    <hyperlink r:id="rId18788" ref="C19674"/>
    <hyperlink r:id="rId18789" ref="C19675"/>
    <hyperlink r:id="rId18790" ref="C19676"/>
    <hyperlink r:id="rId18791" ref="C19677"/>
    <hyperlink r:id="rId18792" ref="C19678"/>
    <hyperlink r:id="rId18793" ref="C19679"/>
    <hyperlink r:id="rId18794" ref="C19680"/>
    <hyperlink r:id="rId18795" ref="C19681"/>
    <hyperlink r:id="rId18796" ref="C19682"/>
    <hyperlink r:id="rId18797" ref="C19683"/>
    <hyperlink r:id="rId18798" ref="C19684"/>
    <hyperlink r:id="rId18799" ref="C19685"/>
    <hyperlink r:id="rId18800" ref="C19686"/>
    <hyperlink r:id="rId18801" ref="C19687"/>
    <hyperlink r:id="rId18802" ref="C19688"/>
    <hyperlink r:id="rId18803" ref="C19689"/>
    <hyperlink r:id="rId18804" ref="C19690"/>
    <hyperlink r:id="rId18805" ref="C19691"/>
    <hyperlink r:id="rId18806" ref="C19692"/>
    <hyperlink r:id="rId18807" ref="C19693"/>
    <hyperlink r:id="rId18808" ref="C19694"/>
    <hyperlink r:id="rId18809" ref="B19695"/>
    <hyperlink r:id="rId18810" ref="C19695"/>
    <hyperlink r:id="rId18811" ref="C19696"/>
    <hyperlink r:id="rId18812" ref="C19697"/>
    <hyperlink r:id="rId18813" ref="C19699"/>
    <hyperlink r:id="rId18814" ref="C19700"/>
    <hyperlink r:id="rId18815" ref="C19701"/>
    <hyperlink r:id="rId18816" ref="C19702"/>
    <hyperlink r:id="rId18817" ref="C19703"/>
    <hyperlink r:id="rId18818" ref="C19704"/>
    <hyperlink r:id="rId18819" ref="C19705"/>
    <hyperlink r:id="rId18820" ref="C19706"/>
    <hyperlink r:id="rId18821" ref="C19707"/>
    <hyperlink r:id="rId18822" ref="C19708"/>
    <hyperlink r:id="rId18823" ref="C19709"/>
    <hyperlink r:id="rId18824" ref="C19710"/>
    <hyperlink r:id="rId18825" ref="C19714"/>
    <hyperlink r:id="rId18826" ref="C19715"/>
    <hyperlink r:id="rId18827" ref="C19716"/>
    <hyperlink r:id="rId18828" ref="C19717"/>
    <hyperlink r:id="rId18829" ref="C19718"/>
    <hyperlink r:id="rId18830" ref="C19719"/>
    <hyperlink r:id="rId18831" ref="C19720"/>
    <hyperlink r:id="rId18832" ref="C19721"/>
    <hyperlink r:id="rId18833" ref="C19722"/>
    <hyperlink r:id="rId18834" ref="C19723"/>
    <hyperlink r:id="rId18835" ref="C19724"/>
    <hyperlink r:id="rId18836" ref="C19725"/>
    <hyperlink r:id="rId18837" ref="B19726"/>
    <hyperlink r:id="rId18838" ref="C19726"/>
    <hyperlink r:id="rId18839" ref="C19727"/>
    <hyperlink r:id="rId18840" ref="C19728"/>
    <hyperlink r:id="rId18841" ref="C19729"/>
    <hyperlink r:id="rId18842" ref="C19730"/>
    <hyperlink r:id="rId18843" ref="C19731"/>
    <hyperlink r:id="rId18844" ref="C19732"/>
    <hyperlink r:id="rId18845" ref="C19733"/>
    <hyperlink r:id="rId18846" ref="C19735"/>
    <hyperlink r:id="rId18847" ref="C19736"/>
    <hyperlink r:id="rId18848" ref="C19737"/>
    <hyperlink r:id="rId18849" ref="C19738"/>
    <hyperlink r:id="rId18850" ref="C19739"/>
    <hyperlink r:id="rId18851" ref="C19740"/>
    <hyperlink r:id="rId18852" ref="C19741"/>
    <hyperlink r:id="rId18853" ref="C19742"/>
    <hyperlink r:id="rId18854" ref="C19743"/>
    <hyperlink r:id="rId18855" ref="C19744"/>
    <hyperlink r:id="rId18856" ref="C19745"/>
    <hyperlink r:id="rId18857" ref="C19746"/>
    <hyperlink r:id="rId18858" ref="C19747"/>
    <hyperlink r:id="rId18859" ref="C19748"/>
    <hyperlink r:id="rId18860" ref="C19749"/>
    <hyperlink r:id="rId18861" ref="C19750"/>
    <hyperlink r:id="rId18862" ref="C19751"/>
    <hyperlink r:id="rId18863" ref="C19752"/>
    <hyperlink r:id="rId18864" ref="C19753"/>
    <hyperlink r:id="rId18865" ref="C19754"/>
    <hyperlink r:id="rId18866" ref="C19755"/>
    <hyperlink r:id="rId18867" ref="C19756"/>
    <hyperlink r:id="rId18868" ref="C19757"/>
    <hyperlink r:id="rId18869" ref="B19758"/>
    <hyperlink r:id="rId18870" ref="C19759"/>
    <hyperlink r:id="rId18871" ref="C19760"/>
    <hyperlink r:id="rId18872" ref="C19762"/>
    <hyperlink r:id="rId18873" ref="C19763"/>
    <hyperlink r:id="rId18874" ref="C19764"/>
    <hyperlink r:id="rId18875" ref="C19765"/>
    <hyperlink r:id="rId18876" ref="C19766"/>
    <hyperlink r:id="rId18877" ref="C19767"/>
    <hyperlink r:id="rId18878" ref="C19768"/>
    <hyperlink r:id="rId18879" ref="C19769"/>
    <hyperlink r:id="rId18880" ref="C19771"/>
    <hyperlink r:id="rId18881" ref="C19772"/>
    <hyperlink r:id="rId18882" ref="C19773"/>
    <hyperlink r:id="rId18883" ref="C19774"/>
    <hyperlink r:id="rId18884" ref="C19775"/>
    <hyperlink r:id="rId18885" ref="C19776"/>
    <hyperlink r:id="rId18886" ref="C19777"/>
    <hyperlink r:id="rId18887" ref="C19778"/>
    <hyperlink r:id="rId18888" ref="C19779"/>
    <hyperlink r:id="rId18889" ref="C19780"/>
    <hyperlink r:id="rId18890" ref="C19781"/>
    <hyperlink r:id="rId18891" ref="C19782"/>
    <hyperlink r:id="rId18892" ref="C19783"/>
    <hyperlink r:id="rId18893" ref="C19784"/>
    <hyperlink r:id="rId18894" ref="C19785"/>
    <hyperlink r:id="rId18895" ref="C19786"/>
    <hyperlink r:id="rId18896" ref="C19787"/>
    <hyperlink r:id="rId18897" ref="C19788"/>
    <hyperlink r:id="rId18898" ref="C19789"/>
    <hyperlink r:id="rId18899" ref="C19790"/>
    <hyperlink r:id="rId18900" ref="C19791"/>
    <hyperlink r:id="rId18901" ref="C19792"/>
    <hyperlink r:id="rId18902" ref="C19793"/>
    <hyperlink r:id="rId18903" ref="C19794"/>
    <hyperlink r:id="rId18904" ref="C19795"/>
    <hyperlink r:id="rId18905" ref="C19796"/>
    <hyperlink r:id="rId18906" ref="C19798"/>
    <hyperlink r:id="rId18907" ref="C19799"/>
    <hyperlink r:id="rId18908" ref="C19800"/>
    <hyperlink r:id="rId18909" ref="C19801"/>
    <hyperlink r:id="rId18910" ref="C19802"/>
    <hyperlink r:id="rId18911" ref="C19803"/>
    <hyperlink r:id="rId18912" ref="C19804"/>
    <hyperlink r:id="rId18913" ref="B19806"/>
    <hyperlink r:id="rId18914" ref="C19806"/>
    <hyperlink r:id="rId18915" ref="C19807"/>
    <hyperlink r:id="rId18916" ref="C19808"/>
    <hyperlink r:id="rId18917" ref="B19809"/>
    <hyperlink r:id="rId18918" ref="C19809"/>
    <hyperlink r:id="rId18919" ref="C19810"/>
    <hyperlink r:id="rId18920" ref="C19812"/>
    <hyperlink r:id="rId18921" ref="C19813"/>
    <hyperlink r:id="rId18922" ref="C19814"/>
    <hyperlink r:id="rId18923" ref="C19815"/>
    <hyperlink r:id="rId18924" ref="C19816"/>
    <hyperlink r:id="rId18925" ref="C19817"/>
    <hyperlink r:id="rId18926" ref="C19818"/>
    <hyperlink r:id="rId18927" ref="C19819"/>
    <hyperlink r:id="rId18928" ref="C19820"/>
    <hyperlink r:id="rId18929" ref="C19821"/>
    <hyperlink r:id="rId18930" ref="C19822"/>
    <hyperlink r:id="rId18931" ref="C19823"/>
    <hyperlink r:id="rId18932" ref="C19824"/>
    <hyperlink r:id="rId18933" ref="C19825"/>
    <hyperlink r:id="rId18934" ref="C19826"/>
    <hyperlink r:id="rId18935" ref="C19827"/>
    <hyperlink r:id="rId18936" ref="C19828"/>
    <hyperlink r:id="rId18937" ref="C19829"/>
    <hyperlink r:id="rId18938" ref="C19830"/>
    <hyperlink r:id="rId18939" ref="C19831"/>
    <hyperlink r:id="rId18940" ref="C19832"/>
    <hyperlink r:id="rId18941" ref="C19833"/>
    <hyperlink r:id="rId18942" ref="C19834"/>
    <hyperlink r:id="rId18943" ref="C19835"/>
    <hyperlink r:id="rId18944" ref="C19836"/>
    <hyperlink r:id="rId18945" ref="C19837"/>
    <hyperlink r:id="rId18946" ref="C19838"/>
    <hyperlink r:id="rId18947" ref="C19839"/>
    <hyperlink r:id="rId18948" ref="C19840"/>
    <hyperlink r:id="rId18949" ref="C19841"/>
    <hyperlink r:id="rId18950" ref="C19842"/>
    <hyperlink r:id="rId18951" ref="C19843"/>
    <hyperlink r:id="rId18952" ref="C19844"/>
    <hyperlink r:id="rId18953" ref="C19845"/>
    <hyperlink r:id="rId18954" ref="C19847"/>
    <hyperlink r:id="rId18955" ref="C19848"/>
    <hyperlink r:id="rId18956" ref="C19849"/>
    <hyperlink r:id="rId18957" ref="C19850"/>
    <hyperlink r:id="rId18958" ref="C19851"/>
    <hyperlink r:id="rId18959" ref="B19852"/>
    <hyperlink r:id="rId18960" ref="C19852"/>
    <hyperlink r:id="rId18961" ref="C19853"/>
    <hyperlink r:id="rId18962" ref="C19854"/>
    <hyperlink r:id="rId18963" ref="C19855"/>
    <hyperlink r:id="rId18964" ref="B19856"/>
    <hyperlink r:id="rId18965" ref="C19856"/>
    <hyperlink r:id="rId18966" ref="C19857"/>
    <hyperlink r:id="rId18967" ref="C19858"/>
    <hyperlink r:id="rId18968" ref="C19859"/>
    <hyperlink r:id="rId18969" ref="C19860"/>
    <hyperlink r:id="rId18970" ref="C19861"/>
    <hyperlink r:id="rId18971" ref="C19862"/>
    <hyperlink r:id="rId18972" ref="B19863"/>
    <hyperlink r:id="rId18973" ref="C19863"/>
    <hyperlink r:id="rId18974" ref="C19864"/>
    <hyperlink r:id="rId18975" ref="C19865"/>
    <hyperlink r:id="rId18976" ref="C19866"/>
    <hyperlink r:id="rId18977" ref="C19867"/>
    <hyperlink r:id="rId18978" ref="C19868"/>
    <hyperlink r:id="rId18979" ref="C19870"/>
    <hyperlink r:id="rId18980" ref="C19871"/>
    <hyperlink r:id="rId18981" ref="C19872"/>
    <hyperlink r:id="rId18982" ref="C19873"/>
    <hyperlink r:id="rId18983" ref="C19874"/>
    <hyperlink r:id="rId18984" ref="C19875"/>
    <hyperlink r:id="rId18985" ref="C19876"/>
    <hyperlink r:id="rId18986" ref="C19877"/>
    <hyperlink r:id="rId18987" ref="C19878"/>
    <hyperlink r:id="rId18988" ref="C19879"/>
    <hyperlink r:id="rId18989" ref="C19880"/>
    <hyperlink r:id="rId18990" ref="C19881"/>
    <hyperlink r:id="rId18991" ref="C19882"/>
    <hyperlink r:id="rId18992" ref="C19883"/>
    <hyperlink r:id="rId18993" ref="C19884"/>
    <hyperlink r:id="rId18994" ref="C19885"/>
    <hyperlink r:id="rId18995" ref="C19886"/>
    <hyperlink r:id="rId18996" ref="C19887"/>
    <hyperlink r:id="rId18997" ref="C19888"/>
    <hyperlink r:id="rId18998" ref="C19889"/>
    <hyperlink r:id="rId18999" ref="C19890"/>
    <hyperlink r:id="rId19000" ref="C19891"/>
    <hyperlink r:id="rId19001" ref="C19892"/>
    <hyperlink r:id="rId19002" ref="C19893"/>
    <hyperlink r:id="rId19003" ref="B19894"/>
    <hyperlink r:id="rId19004" ref="C19894"/>
    <hyperlink r:id="rId19005" ref="C19895"/>
    <hyperlink r:id="rId19006" ref="C19896"/>
    <hyperlink r:id="rId19007" ref="C19897"/>
    <hyperlink r:id="rId19008" ref="C19898"/>
    <hyperlink r:id="rId19009" ref="C19899"/>
    <hyperlink r:id="rId19010" ref="C19900"/>
    <hyperlink r:id="rId19011" ref="C19901"/>
    <hyperlink r:id="rId19012" ref="C19903"/>
    <hyperlink r:id="rId19013" ref="C19904"/>
    <hyperlink r:id="rId19014" ref="C19905"/>
    <hyperlink r:id="rId19015" ref="C19907"/>
    <hyperlink r:id="rId19016" ref="C19908"/>
    <hyperlink r:id="rId19017" ref="C19909"/>
    <hyperlink r:id="rId19018" ref="C19910"/>
    <hyperlink r:id="rId19019" ref="C19911"/>
    <hyperlink r:id="rId19020" ref="C19912"/>
    <hyperlink r:id="rId19021" ref="C19913"/>
    <hyperlink r:id="rId19022" ref="C19914"/>
    <hyperlink r:id="rId19023" ref="C19915"/>
    <hyperlink r:id="rId19024" ref="C19916"/>
    <hyperlink r:id="rId19025" ref="C19917"/>
    <hyperlink r:id="rId19026" ref="C19918"/>
    <hyperlink r:id="rId19027" ref="C19919"/>
    <hyperlink r:id="rId19028" ref="C19920"/>
    <hyperlink r:id="rId19029" ref="C19921"/>
    <hyperlink r:id="rId19030" ref="C19922"/>
    <hyperlink r:id="rId19031" ref="C19923"/>
    <hyperlink r:id="rId19032" ref="C19924"/>
    <hyperlink r:id="rId19033" ref="B19926"/>
    <hyperlink r:id="rId19034" ref="C19926"/>
    <hyperlink r:id="rId19035" ref="C19927"/>
    <hyperlink r:id="rId19036" ref="C19928"/>
    <hyperlink r:id="rId19037" ref="C19929"/>
    <hyperlink r:id="rId19038" ref="C19930"/>
    <hyperlink r:id="rId19039" ref="C19932"/>
    <hyperlink r:id="rId19040" ref="C19933"/>
    <hyperlink r:id="rId19041" ref="C19934"/>
    <hyperlink r:id="rId19042" ref="C19935"/>
    <hyperlink r:id="rId19043" ref="C19936"/>
    <hyperlink r:id="rId19044" ref="C19937"/>
    <hyperlink r:id="rId19045" ref="C19938"/>
    <hyperlink r:id="rId19046" ref="C19939"/>
    <hyperlink r:id="rId19047" ref="C19940"/>
    <hyperlink r:id="rId19048" ref="C19941"/>
    <hyperlink r:id="rId19049" ref="C19942"/>
    <hyperlink r:id="rId19050" ref="C19943"/>
    <hyperlink r:id="rId19051" ref="C19944"/>
    <hyperlink r:id="rId19052" ref="C19945"/>
    <hyperlink r:id="rId19053" ref="C19946"/>
    <hyperlink r:id="rId19054" ref="C19947"/>
    <hyperlink r:id="rId19055" ref="C19948"/>
    <hyperlink r:id="rId19056" ref="C19949"/>
    <hyperlink r:id="rId19057" ref="C19950"/>
    <hyperlink r:id="rId19058" ref="C19951"/>
    <hyperlink r:id="rId19059" ref="C19952"/>
    <hyperlink r:id="rId19060" ref="C19953"/>
    <hyperlink r:id="rId19061" ref="C19954"/>
    <hyperlink r:id="rId19062" ref="C19956"/>
    <hyperlink r:id="rId19063" ref="C19958"/>
    <hyperlink r:id="rId19064" ref="C19959"/>
    <hyperlink r:id="rId19065" ref="C19960"/>
    <hyperlink r:id="rId19066" ref="C19961"/>
    <hyperlink r:id="rId19067" ref="C19962"/>
    <hyperlink r:id="rId19068" ref="C19963"/>
    <hyperlink r:id="rId19069" ref="C19964"/>
    <hyperlink r:id="rId19070" ref="C19965"/>
    <hyperlink r:id="rId19071" ref="C19966"/>
    <hyperlink r:id="rId19072" ref="C19967"/>
    <hyperlink r:id="rId19073" ref="C19968"/>
    <hyperlink r:id="rId19074" ref="C19969"/>
    <hyperlink r:id="rId19075" ref="C19970"/>
    <hyperlink r:id="rId19076" ref="C19972"/>
    <hyperlink r:id="rId19077" ref="C19973"/>
    <hyperlink r:id="rId19078" ref="C19974"/>
    <hyperlink r:id="rId19079" ref="C19975"/>
    <hyperlink r:id="rId19080" ref="C19976"/>
    <hyperlink r:id="rId19081" ref="C19977"/>
    <hyperlink r:id="rId19082" ref="C19978"/>
    <hyperlink r:id="rId19083" ref="B19979"/>
    <hyperlink r:id="rId19084" ref="C19979"/>
    <hyperlink r:id="rId19085" ref="C19980"/>
    <hyperlink r:id="rId19086" ref="C19982"/>
    <hyperlink r:id="rId19087" ref="C19983"/>
    <hyperlink r:id="rId19088" ref="C19984"/>
    <hyperlink r:id="rId19089" ref="C19985"/>
    <hyperlink r:id="rId19090" ref="C19986"/>
    <hyperlink r:id="rId19091" ref="C19987"/>
    <hyperlink r:id="rId19092" ref="B19988"/>
    <hyperlink r:id="rId19093" ref="C19988"/>
    <hyperlink r:id="rId19094" ref="C19989"/>
    <hyperlink r:id="rId19095" ref="C19990"/>
    <hyperlink r:id="rId19096" ref="C19991"/>
    <hyperlink r:id="rId19097" ref="C19992"/>
    <hyperlink r:id="rId19098" ref="C19993"/>
    <hyperlink r:id="rId19099" ref="C19994"/>
    <hyperlink r:id="rId19100" ref="C19995"/>
    <hyperlink r:id="rId19101" ref="C19996"/>
    <hyperlink r:id="rId19102" ref="C19997"/>
    <hyperlink r:id="rId19103" ref="C19998"/>
    <hyperlink r:id="rId19104" ref="C19999"/>
    <hyperlink r:id="rId19105" ref="C20001"/>
    <hyperlink r:id="rId19106" ref="C20002"/>
    <hyperlink r:id="rId19107" ref="C20003"/>
    <hyperlink r:id="rId19108" ref="C20004"/>
    <hyperlink r:id="rId19109" ref="C20005"/>
    <hyperlink r:id="rId19110" ref="C20006"/>
    <hyperlink r:id="rId19111" ref="C20007"/>
    <hyperlink r:id="rId19112" ref="C20008"/>
    <hyperlink r:id="rId19113" ref="C20009"/>
    <hyperlink r:id="rId19114" ref="C20010"/>
    <hyperlink r:id="rId19115" ref="C20011"/>
    <hyperlink r:id="rId19116" ref="C20012"/>
    <hyperlink r:id="rId19117" ref="C20013"/>
    <hyperlink r:id="rId19118" ref="C20015"/>
    <hyperlink r:id="rId19119" ref="C20016"/>
    <hyperlink r:id="rId19120" ref="B20017"/>
    <hyperlink r:id="rId19121" ref="C20017"/>
    <hyperlink r:id="rId19122" ref="C20018"/>
    <hyperlink r:id="rId19123" ref="C20019"/>
    <hyperlink r:id="rId19124" ref="C20020"/>
    <hyperlink r:id="rId19125" ref="C20021"/>
    <hyperlink r:id="rId19126" ref="C20022"/>
    <hyperlink r:id="rId19127" ref="C20023"/>
    <hyperlink r:id="rId19128" ref="C20024"/>
    <hyperlink r:id="rId19129" ref="C20025"/>
    <hyperlink r:id="rId19130" ref="C20026"/>
    <hyperlink r:id="rId19131" ref="C20027"/>
    <hyperlink r:id="rId19132" ref="C20028"/>
    <hyperlink r:id="rId19133" ref="C20029"/>
    <hyperlink r:id="rId19134" ref="C20030"/>
    <hyperlink r:id="rId19135" ref="C20031"/>
    <hyperlink r:id="rId19136" ref="C20032"/>
    <hyperlink r:id="rId19137" ref="C20033"/>
    <hyperlink r:id="rId19138" ref="C20034"/>
    <hyperlink r:id="rId19139" ref="C20035"/>
    <hyperlink r:id="rId19140" ref="C20036"/>
    <hyperlink r:id="rId19141" ref="C20037"/>
    <hyperlink r:id="rId19142" ref="C20038"/>
    <hyperlink r:id="rId19143" ref="C20040"/>
    <hyperlink r:id="rId19144" ref="C20041"/>
    <hyperlink r:id="rId19145" ref="C20042"/>
    <hyperlink r:id="rId19146" ref="C20043"/>
    <hyperlink r:id="rId19147" ref="C20044"/>
    <hyperlink r:id="rId19148" ref="C20045"/>
    <hyperlink r:id="rId19149" ref="C20046"/>
    <hyperlink r:id="rId19150" ref="C20047"/>
    <hyperlink r:id="rId19151" ref="B20048"/>
    <hyperlink r:id="rId19152" ref="C20048"/>
    <hyperlink r:id="rId19153" ref="C20049"/>
    <hyperlink r:id="rId19154" ref="C20050"/>
    <hyperlink r:id="rId19155" ref="C20051"/>
    <hyperlink r:id="rId19156" ref="C20052"/>
    <hyperlink r:id="rId19157" ref="C20053"/>
    <hyperlink r:id="rId19158" ref="C20054"/>
    <hyperlink r:id="rId19159" ref="C20055"/>
    <hyperlink r:id="rId19160" ref="C20056"/>
    <hyperlink r:id="rId19161" ref="C20057"/>
    <hyperlink r:id="rId19162" ref="C20058"/>
    <hyperlink r:id="rId19163" ref="C20059"/>
    <hyperlink r:id="rId19164" ref="C20060"/>
    <hyperlink r:id="rId19165" ref="C20061"/>
    <hyperlink r:id="rId19166" ref="C20062"/>
    <hyperlink r:id="rId19167" ref="C20063"/>
    <hyperlink r:id="rId19168" ref="C20065"/>
    <hyperlink r:id="rId19169" ref="C20066"/>
    <hyperlink r:id="rId19170" ref="C20067"/>
    <hyperlink r:id="rId19171" ref="C20068"/>
    <hyperlink r:id="rId19172" ref="C20069"/>
    <hyperlink r:id="rId19173" ref="C20070"/>
    <hyperlink r:id="rId19174" ref="C20071"/>
    <hyperlink r:id="rId19175" ref="C20072"/>
    <hyperlink r:id="rId19176" ref="C20073"/>
    <hyperlink r:id="rId19177" ref="C20074"/>
    <hyperlink r:id="rId19178" ref="C20075"/>
    <hyperlink r:id="rId19179" ref="C20076"/>
    <hyperlink r:id="rId19180" ref="C20077"/>
    <hyperlink r:id="rId19181" ref="C20078"/>
    <hyperlink r:id="rId19182" ref="C20079"/>
    <hyperlink r:id="rId19183" ref="C20080"/>
    <hyperlink r:id="rId19184" ref="C20081"/>
    <hyperlink r:id="rId19185" ref="C20082"/>
    <hyperlink r:id="rId19186" ref="C20083"/>
    <hyperlink r:id="rId19187" ref="C20084"/>
    <hyperlink r:id="rId19188" ref="B20085"/>
    <hyperlink r:id="rId19189" ref="C20085"/>
    <hyperlink r:id="rId19190" ref="C20086"/>
    <hyperlink r:id="rId19191" ref="C20087"/>
    <hyperlink r:id="rId19192" ref="B20088"/>
    <hyperlink r:id="rId19193" ref="C20088"/>
    <hyperlink r:id="rId19194" ref="C20089"/>
    <hyperlink r:id="rId19195" ref="C20090"/>
    <hyperlink r:id="rId19196" ref="C20091"/>
    <hyperlink r:id="rId19197" ref="C20092"/>
    <hyperlink r:id="rId19198" ref="C20093"/>
    <hyperlink r:id="rId19199" ref="C20096"/>
    <hyperlink r:id="rId19200" ref="C20097"/>
    <hyperlink r:id="rId19201" ref="C20099"/>
    <hyperlink r:id="rId19202" ref="C20100"/>
    <hyperlink r:id="rId19203" ref="C20101"/>
    <hyperlink r:id="rId19204" ref="C20102"/>
    <hyperlink r:id="rId19205" ref="C20103"/>
    <hyperlink r:id="rId19206" ref="C20104"/>
    <hyperlink r:id="rId19207" ref="C20105"/>
    <hyperlink r:id="rId19208" ref="C20107"/>
    <hyperlink r:id="rId19209" ref="C20108"/>
    <hyperlink r:id="rId19210" ref="C20109"/>
    <hyperlink r:id="rId19211" ref="C20110"/>
    <hyperlink r:id="rId19212" ref="C20111"/>
    <hyperlink r:id="rId19213" ref="C20112"/>
    <hyperlink r:id="rId19214" ref="C20113"/>
    <hyperlink r:id="rId19215" ref="C20114"/>
    <hyperlink r:id="rId19216" ref="C20115"/>
    <hyperlink r:id="rId19217" ref="C20116"/>
    <hyperlink r:id="rId19218" ref="C20117"/>
    <hyperlink r:id="rId19219" ref="C20118"/>
    <hyperlink r:id="rId19220" ref="B20120"/>
    <hyperlink r:id="rId19221" ref="C20120"/>
    <hyperlink r:id="rId19222" ref="C20121"/>
    <hyperlink r:id="rId19223" ref="C20122"/>
    <hyperlink r:id="rId19224" ref="C20123"/>
    <hyperlink r:id="rId19225" ref="C20124"/>
    <hyperlink r:id="rId19226" ref="B20125"/>
    <hyperlink r:id="rId19227" ref="C20125"/>
    <hyperlink r:id="rId19228" location="/" ref="C20126"/>
    <hyperlink r:id="rId19229" ref="C20127"/>
    <hyperlink r:id="rId19230" ref="C20128"/>
    <hyperlink r:id="rId19231" ref="C20129"/>
    <hyperlink r:id="rId19232" ref="C20130"/>
    <hyperlink r:id="rId19233" ref="C20131"/>
    <hyperlink r:id="rId19234" ref="C20132"/>
    <hyperlink r:id="rId19235" ref="C20133"/>
    <hyperlink r:id="rId19236" ref="C20134"/>
    <hyperlink r:id="rId19237" ref="C20135"/>
    <hyperlink r:id="rId19238" ref="C20136"/>
    <hyperlink r:id="rId19239" ref="C20137"/>
    <hyperlink r:id="rId19240" ref="C20138"/>
    <hyperlink r:id="rId19241" ref="C20139"/>
    <hyperlink r:id="rId19242" ref="C20140"/>
    <hyperlink r:id="rId19243" ref="C20141"/>
    <hyperlink r:id="rId19244" ref="C20142"/>
    <hyperlink r:id="rId19245" ref="C20143"/>
    <hyperlink r:id="rId19246" ref="C20144"/>
    <hyperlink r:id="rId19247" ref="C20145"/>
    <hyperlink r:id="rId19248" ref="C20146"/>
    <hyperlink r:id="rId19249" ref="C20147"/>
    <hyperlink r:id="rId19250" ref="C20148"/>
    <hyperlink r:id="rId19251" ref="C20149"/>
    <hyperlink r:id="rId19252" ref="C20150"/>
    <hyperlink r:id="rId19253" ref="C20151"/>
    <hyperlink r:id="rId19254" ref="C20152"/>
    <hyperlink r:id="rId19255" ref="C20153"/>
    <hyperlink r:id="rId19256" ref="C20154"/>
    <hyperlink r:id="rId19257" ref="B20155"/>
    <hyperlink r:id="rId19258" ref="C20155"/>
    <hyperlink r:id="rId19259" ref="C20156"/>
    <hyperlink r:id="rId19260" ref="C20157"/>
    <hyperlink r:id="rId19261" ref="C20158"/>
    <hyperlink r:id="rId19262" ref="C20159"/>
    <hyperlink r:id="rId19263" ref="C20160"/>
    <hyperlink r:id="rId19264" ref="C20161"/>
    <hyperlink r:id="rId19265" ref="C20162"/>
    <hyperlink r:id="rId19266" ref="C20163"/>
    <hyperlink r:id="rId19267" ref="C20164"/>
    <hyperlink r:id="rId19268" ref="C20165"/>
    <hyperlink r:id="rId19269" ref="C20166"/>
    <hyperlink r:id="rId19270" ref="C20168"/>
    <hyperlink r:id="rId19271" ref="C20169"/>
    <hyperlink r:id="rId19272" ref="C20170"/>
    <hyperlink r:id="rId19273" ref="C20171"/>
    <hyperlink r:id="rId19274" ref="C20173"/>
    <hyperlink r:id="rId19275" location="about-us" ref="C20174"/>
    <hyperlink r:id="rId19276" ref="C20175"/>
    <hyperlink r:id="rId19277" ref="C20176"/>
    <hyperlink r:id="rId19278" ref="C20177"/>
    <hyperlink r:id="rId19279" ref="C20178"/>
    <hyperlink r:id="rId19280" ref="C20180"/>
    <hyperlink r:id="rId19281" ref="C20181"/>
    <hyperlink r:id="rId19282" ref="C20182"/>
    <hyperlink r:id="rId19283" ref="C20184"/>
    <hyperlink r:id="rId19284" ref="C20185"/>
    <hyperlink r:id="rId19285" ref="C20186"/>
    <hyperlink r:id="rId19286" ref="C20187"/>
    <hyperlink r:id="rId19287" ref="C20188"/>
    <hyperlink r:id="rId19288" ref="C20189"/>
    <hyperlink r:id="rId19289" ref="C20190"/>
    <hyperlink r:id="rId19290" ref="C20191"/>
    <hyperlink r:id="rId19291" ref="C20192"/>
    <hyperlink r:id="rId19292" ref="C20193"/>
    <hyperlink r:id="rId19293" ref="C20194"/>
    <hyperlink r:id="rId19294" ref="C20195"/>
    <hyperlink r:id="rId19295" ref="C20196"/>
    <hyperlink r:id="rId19296" ref="C20197"/>
    <hyperlink r:id="rId19297" ref="C20198"/>
    <hyperlink r:id="rId19298" ref="C20199"/>
    <hyperlink r:id="rId19299" ref="C20200"/>
    <hyperlink r:id="rId19300" ref="B20201"/>
    <hyperlink r:id="rId19301" ref="C20201"/>
    <hyperlink r:id="rId19302" ref="C20202"/>
    <hyperlink r:id="rId19303" ref="C20203"/>
    <hyperlink r:id="rId19304" ref="C20204"/>
    <hyperlink r:id="rId19305" ref="C20205"/>
    <hyperlink r:id="rId19306" ref="C20206"/>
    <hyperlink r:id="rId19307" ref="C20207"/>
    <hyperlink r:id="rId19308" ref="C20208"/>
    <hyperlink r:id="rId19309" ref="C20209"/>
    <hyperlink r:id="rId19310" ref="C20210"/>
    <hyperlink r:id="rId19311" ref="C20211"/>
    <hyperlink r:id="rId19312" ref="C20212"/>
    <hyperlink r:id="rId19313" ref="C20214"/>
    <hyperlink r:id="rId19314" ref="C20215"/>
    <hyperlink r:id="rId19315" ref="B20217"/>
    <hyperlink r:id="rId19316" ref="C20217"/>
    <hyperlink r:id="rId19317" ref="C20218"/>
    <hyperlink r:id="rId19318" ref="C20219"/>
    <hyperlink r:id="rId19319" ref="C20221"/>
    <hyperlink r:id="rId19320" ref="C20222"/>
    <hyperlink r:id="rId19321" ref="C20223"/>
    <hyperlink r:id="rId19322" ref="C20224"/>
    <hyperlink r:id="rId19323" ref="C20225"/>
    <hyperlink r:id="rId19324" ref="C20226"/>
    <hyperlink r:id="rId19325" ref="C20227"/>
    <hyperlink r:id="rId19326" ref="C20228"/>
    <hyperlink r:id="rId19327" ref="C20229"/>
    <hyperlink r:id="rId19328" ref="C20230"/>
    <hyperlink r:id="rId19329" ref="C20231"/>
    <hyperlink r:id="rId19330" ref="C20232"/>
    <hyperlink r:id="rId19331" ref="C20233"/>
    <hyperlink r:id="rId19332" ref="C20234"/>
    <hyperlink r:id="rId19333" ref="C20235"/>
    <hyperlink r:id="rId19334" ref="C20236"/>
    <hyperlink r:id="rId19335" ref="C20237"/>
    <hyperlink r:id="rId19336" ref="C20238"/>
    <hyperlink r:id="rId19337" ref="C20239"/>
    <hyperlink r:id="rId19338" ref="C20241"/>
    <hyperlink r:id="rId19339" ref="C20242"/>
    <hyperlink r:id="rId19340" ref="C20243"/>
    <hyperlink r:id="rId19341" ref="C20244"/>
    <hyperlink r:id="rId19342" ref="C20245"/>
    <hyperlink r:id="rId19343" ref="C20246"/>
    <hyperlink r:id="rId19344" ref="C20247"/>
    <hyperlink r:id="rId19345" ref="C20248"/>
    <hyperlink r:id="rId19346" ref="C20249"/>
    <hyperlink r:id="rId19347" ref="C20250"/>
    <hyperlink r:id="rId19348" ref="C20251"/>
    <hyperlink r:id="rId19349" ref="C20253"/>
    <hyperlink r:id="rId19350" ref="C20254"/>
    <hyperlink r:id="rId19351" ref="C20255"/>
    <hyperlink r:id="rId19352" ref="C20256"/>
    <hyperlink r:id="rId19353" ref="C20257"/>
    <hyperlink r:id="rId19354" ref="C20258"/>
    <hyperlink r:id="rId19355" ref="C20260"/>
    <hyperlink r:id="rId19356" ref="C20261"/>
    <hyperlink r:id="rId19357" ref="C20262"/>
    <hyperlink r:id="rId19358" ref="C20263"/>
    <hyperlink r:id="rId19359" ref="C20264"/>
    <hyperlink r:id="rId19360" ref="C20265"/>
    <hyperlink r:id="rId19361" ref="C20266"/>
    <hyperlink r:id="rId19362" ref="C20267"/>
    <hyperlink r:id="rId19363" ref="C20268"/>
    <hyperlink r:id="rId19364" ref="C20269"/>
    <hyperlink r:id="rId19365" ref="C20270"/>
    <hyperlink r:id="rId19366" ref="C20271"/>
    <hyperlink r:id="rId19367" ref="C20272"/>
    <hyperlink r:id="rId19368" ref="C20274"/>
    <hyperlink r:id="rId19369" ref="C20275"/>
    <hyperlink r:id="rId19370" ref="C20276"/>
    <hyperlink r:id="rId19371" ref="C20277"/>
    <hyperlink r:id="rId19372" ref="C20278"/>
    <hyperlink r:id="rId19373" ref="C20279"/>
    <hyperlink r:id="rId19374" ref="C20280"/>
    <hyperlink r:id="rId19375" ref="C20281"/>
    <hyperlink r:id="rId19376" ref="C20282"/>
    <hyperlink r:id="rId19377" ref="C20283"/>
    <hyperlink r:id="rId19378" ref="C20284"/>
    <hyperlink r:id="rId19379" ref="C20285"/>
    <hyperlink r:id="rId19380" ref="C20286"/>
    <hyperlink r:id="rId19381" ref="C20287"/>
    <hyperlink r:id="rId19382" ref="C20288"/>
    <hyperlink r:id="rId19383" ref="C20289"/>
    <hyperlink r:id="rId19384" ref="C20290"/>
    <hyperlink r:id="rId19385" ref="C20291"/>
    <hyperlink r:id="rId19386" ref="B20292"/>
    <hyperlink r:id="rId19387" ref="C20292"/>
    <hyperlink r:id="rId19388" ref="C20293"/>
    <hyperlink r:id="rId19389" ref="C20294"/>
    <hyperlink r:id="rId19390" ref="C20295"/>
    <hyperlink r:id="rId19391" ref="C20296"/>
    <hyperlink r:id="rId19392" ref="C20297"/>
    <hyperlink r:id="rId19393" ref="C20298"/>
    <hyperlink r:id="rId19394" ref="C20299"/>
    <hyperlink r:id="rId19395" ref="C20300"/>
    <hyperlink r:id="rId19396" ref="C20301"/>
    <hyperlink r:id="rId19397" ref="C20302"/>
    <hyperlink r:id="rId19398" ref="C20303"/>
    <hyperlink r:id="rId19399" ref="C20304"/>
    <hyperlink r:id="rId19400" ref="C20305"/>
    <hyperlink r:id="rId19401" ref="C20306"/>
    <hyperlink r:id="rId19402" ref="C20307"/>
    <hyperlink r:id="rId19403" ref="C20308"/>
    <hyperlink r:id="rId19404" ref="C20309"/>
    <hyperlink r:id="rId19405" ref="C20310"/>
    <hyperlink r:id="rId19406" ref="C20311"/>
    <hyperlink r:id="rId19407" ref="C20312"/>
    <hyperlink r:id="rId19408" ref="C20313"/>
    <hyperlink r:id="rId19409" ref="C20314"/>
    <hyperlink r:id="rId19410" ref="C20315"/>
    <hyperlink r:id="rId19411" ref="C20316"/>
    <hyperlink r:id="rId19412" ref="C20317"/>
    <hyperlink r:id="rId19413" ref="C20318"/>
    <hyperlink r:id="rId19414" ref="C20319"/>
    <hyperlink r:id="rId19415" ref="C20320"/>
    <hyperlink r:id="rId19416" ref="C20321"/>
    <hyperlink r:id="rId19417" ref="C20323"/>
    <hyperlink r:id="rId19418" ref="C20324"/>
    <hyperlink r:id="rId19419" ref="C20325"/>
    <hyperlink r:id="rId19420" ref="C20326"/>
    <hyperlink r:id="rId19421" ref="C20327"/>
    <hyperlink r:id="rId19422" ref="C20328"/>
    <hyperlink r:id="rId19423" ref="C20330"/>
    <hyperlink r:id="rId19424" ref="C20331"/>
    <hyperlink r:id="rId19425" ref="C20332"/>
    <hyperlink r:id="rId19426" ref="C20333"/>
    <hyperlink r:id="rId19427" ref="C20334"/>
    <hyperlink r:id="rId19428" ref="C20335"/>
    <hyperlink r:id="rId19429" ref="C20336"/>
    <hyperlink r:id="rId19430" ref="C20337"/>
    <hyperlink r:id="rId19431" ref="C20338"/>
    <hyperlink r:id="rId19432" ref="C20339"/>
    <hyperlink r:id="rId19433" ref="C20340"/>
    <hyperlink r:id="rId19434" ref="C20341"/>
    <hyperlink r:id="rId19435" ref="C20342"/>
    <hyperlink r:id="rId19436" ref="C20343"/>
    <hyperlink r:id="rId19437" ref="C20344"/>
    <hyperlink r:id="rId19438" ref="C20345"/>
    <hyperlink r:id="rId19439" ref="C20346"/>
    <hyperlink r:id="rId19440" ref="C20347"/>
    <hyperlink r:id="rId19441" ref="C20348"/>
    <hyperlink r:id="rId19442" ref="B20349"/>
    <hyperlink r:id="rId19443" ref="C20349"/>
    <hyperlink r:id="rId19444" ref="C20350"/>
    <hyperlink r:id="rId19445" ref="C20351"/>
    <hyperlink r:id="rId19446" ref="C20352"/>
    <hyperlink r:id="rId19447" ref="C20353"/>
    <hyperlink r:id="rId19448" ref="C20354"/>
    <hyperlink r:id="rId19449" ref="C20355"/>
    <hyperlink r:id="rId19450" ref="C20356"/>
    <hyperlink r:id="rId19451" ref="C20357"/>
    <hyperlink r:id="rId19452" ref="C20358"/>
    <hyperlink r:id="rId19453" ref="C20359"/>
    <hyperlink r:id="rId19454" ref="C20360"/>
    <hyperlink r:id="rId19455" ref="C20362"/>
    <hyperlink r:id="rId19456" ref="C20363"/>
    <hyperlink r:id="rId19457" ref="C20364"/>
    <hyperlink r:id="rId19458" ref="C20365"/>
    <hyperlink r:id="rId19459" ref="C20366"/>
    <hyperlink r:id="rId19460" ref="C20367"/>
    <hyperlink r:id="rId19461" ref="C20368"/>
    <hyperlink r:id="rId19462" ref="C20369"/>
    <hyperlink r:id="rId19463" ref="C20370"/>
    <hyperlink r:id="rId19464" ref="C20371"/>
    <hyperlink r:id="rId19465" ref="C20372"/>
    <hyperlink r:id="rId19466" ref="C20373"/>
    <hyperlink r:id="rId19467" ref="C20374"/>
    <hyperlink r:id="rId19468" ref="C20375"/>
    <hyperlink r:id="rId19469" ref="C20376"/>
    <hyperlink r:id="rId19470" ref="C20378"/>
    <hyperlink r:id="rId19471" ref="C20379"/>
    <hyperlink r:id="rId19472" ref="C20380"/>
    <hyperlink r:id="rId19473" ref="C20381"/>
    <hyperlink r:id="rId19474" ref="C20383"/>
    <hyperlink r:id="rId19475" ref="C20384"/>
    <hyperlink r:id="rId19476" ref="C20385"/>
    <hyperlink r:id="rId19477" ref="B20386"/>
    <hyperlink r:id="rId19478" ref="C20386"/>
    <hyperlink r:id="rId19479" ref="C20388"/>
    <hyperlink r:id="rId19480" ref="C20389"/>
    <hyperlink r:id="rId19481" ref="C20390"/>
    <hyperlink r:id="rId19482" ref="C20391"/>
    <hyperlink r:id="rId19483" ref="C20393"/>
    <hyperlink r:id="rId19484" ref="C20394"/>
    <hyperlink r:id="rId19485" ref="C20395"/>
    <hyperlink r:id="rId19486" ref="C20396"/>
    <hyperlink r:id="rId19487" ref="C20397"/>
    <hyperlink r:id="rId19488" ref="C20398"/>
    <hyperlink r:id="rId19489" ref="C20399"/>
    <hyperlink r:id="rId19490" ref="C20400"/>
    <hyperlink r:id="rId19491" ref="C20401"/>
    <hyperlink r:id="rId19492" ref="B20402"/>
    <hyperlink r:id="rId19493" ref="C20402"/>
    <hyperlink r:id="rId19494" ref="C20403"/>
    <hyperlink r:id="rId19495" ref="C20404"/>
    <hyperlink r:id="rId19496" ref="C20405"/>
    <hyperlink r:id="rId19497" ref="B20406"/>
    <hyperlink r:id="rId19498" ref="C20406"/>
    <hyperlink r:id="rId19499" ref="C20407"/>
    <hyperlink r:id="rId19500" ref="C20408"/>
    <hyperlink r:id="rId19501" ref="C20409"/>
    <hyperlink r:id="rId19502" ref="C20410"/>
    <hyperlink r:id="rId19503" ref="C20411"/>
    <hyperlink r:id="rId19504" ref="C20412"/>
    <hyperlink r:id="rId19505" ref="C20413"/>
    <hyperlink r:id="rId19506" ref="C20414"/>
    <hyperlink r:id="rId19507" ref="C20415"/>
    <hyperlink r:id="rId19508" ref="C20416"/>
    <hyperlink r:id="rId19509" ref="C20417"/>
    <hyperlink r:id="rId19510" ref="C20418"/>
    <hyperlink r:id="rId19511" ref="C20419"/>
    <hyperlink r:id="rId19512" ref="C20420"/>
    <hyperlink r:id="rId19513" ref="C20422"/>
    <hyperlink r:id="rId19514" ref="C20423"/>
    <hyperlink r:id="rId19515" ref="C20424"/>
    <hyperlink r:id="rId19516" ref="C20425"/>
    <hyperlink r:id="rId19517" ref="C20426"/>
    <hyperlink r:id="rId19518" ref="C20427"/>
    <hyperlink r:id="rId19519" ref="C20428"/>
    <hyperlink r:id="rId19520" ref="C20429"/>
    <hyperlink r:id="rId19521" ref="C20430"/>
    <hyperlink r:id="rId19522" ref="C20431"/>
    <hyperlink r:id="rId19523" ref="C20432"/>
    <hyperlink r:id="rId19524" ref="C20433"/>
    <hyperlink r:id="rId19525" ref="C20434"/>
    <hyperlink r:id="rId19526" ref="C20435"/>
    <hyperlink r:id="rId19527" ref="C20436"/>
    <hyperlink r:id="rId19528" ref="C20437"/>
    <hyperlink r:id="rId19529" ref="C20438"/>
    <hyperlink r:id="rId19530" ref="C20439"/>
    <hyperlink r:id="rId19531" ref="C20440"/>
    <hyperlink r:id="rId19532" ref="C20441"/>
    <hyperlink r:id="rId19533" ref="C20442"/>
    <hyperlink r:id="rId19534" ref="C20443"/>
    <hyperlink r:id="rId19535" ref="C20444"/>
    <hyperlink r:id="rId19536" ref="C20445"/>
    <hyperlink r:id="rId19537" ref="C20446"/>
    <hyperlink r:id="rId19538" ref="C20447"/>
    <hyperlink r:id="rId19539" ref="C20448"/>
    <hyperlink r:id="rId19540" ref="C20449"/>
    <hyperlink r:id="rId19541" ref="C20450"/>
    <hyperlink r:id="rId19542" ref="C20451"/>
    <hyperlink r:id="rId19543" ref="C20453"/>
    <hyperlink r:id="rId19544" ref="C20454"/>
    <hyperlink r:id="rId19545" ref="C20455"/>
    <hyperlink r:id="rId19546" ref="C20456"/>
    <hyperlink r:id="rId19547" ref="C20457"/>
    <hyperlink r:id="rId19548" ref="C20458"/>
    <hyperlink r:id="rId19549" ref="C20459"/>
    <hyperlink r:id="rId19550" ref="C20460"/>
    <hyperlink r:id="rId19551" ref="C20461"/>
    <hyperlink r:id="rId19552" ref="C20462"/>
    <hyperlink r:id="rId19553" ref="C20463"/>
    <hyperlink r:id="rId19554" ref="C20464"/>
    <hyperlink r:id="rId19555" ref="C20467"/>
    <hyperlink r:id="rId19556" ref="C20468"/>
    <hyperlink r:id="rId19557" ref="C20469"/>
    <hyperlink r:id="rId19558" ref="C20470"/>
    <hyperlink r:id="rId19559" ref="C20472"/>
    <hyperlink r:id="rId19560" ref="C20473"/>
    <hyperlink r:id="rId19561" ref="C20474"/>
    <hyperlink r:id="rId19562" ref="C20475"/>
    <hyperlink r:id="rId19563" ref="C20476"/>
    <hyperlink r:id="rId19564" ref="C20477"/>
    <hyperlink r:id="rId19565" ref="C20478"/>
    <hyperlink r:id="rId19566" ref="C20479"/>
    <hyperlink r:id="rId19567" ref="C20480"/>
    <hyperlink r:id="rId19568" ref="C20481"/>
    <hyperlink r:id="rId19569" ref="C20482"/>
    <hyperlink r:id="rId19570" ref="C20484"/>
    <hyperlink r:id="rId19571" ref="C20485"/>
    <hyperlink r:id="rId19572" ref="C20486"/>
    <hyperlink r:id="rId19573" ref="C20487"/>
    <hyperlink r:id="rId19574" ref="C20488"/>
    <hyperlink r:id="rId19575" ref="C20489"/>
    <hyperlink r:id="rId19576" ref="C20490"/>
    <hyperlink r:id="rId19577" ref="C20491"/>
    <hyperlink r:id="rId19578" ref="C20493"/>
    <hyperlink r:id="rId19579" ref="C20494"/>
    <hyperlink r:id="rId19580" ref="C20495"/>
    <hyperlink r:id="rId19581" ref="C20496"/>
    <hyperlink r:id="rId19582" ref="B20497"/>
    <hyperlink r:id="rId19583" ref="C20497"/>
    <hyperlink r:id="rId19584" ref="C20498"/>
    <hyperlink r:id="rId19585" ref="C20499"/>
    <hyperlink r:id="rId19586" ref="C20501"/>
    <hyperlink r:id="rId19587" ref="C20502"/>
    <hyperlink r:id="rId19588" ref="C20503"/>
    <hyperlink r:id="rId19589" ref="C20504"/>
    <hyperlink r:id="rId19590" ref="C20505"/>
    <hyperlink r:id="rId19591" ref="C20506"/>
    <hyperlink r:id="rId19592" ref="C20507"/>
    <hyperlink r:id="rId19593" ref="C20508"/>
    <hyperlink r:id="rId19594" ref="C20510"/>
    <hyperlink r:id="rId19595" ref="C20511"/>
    <hyperlink r:id="rId19596" ref="C20512"/>
    <hyperlink r:id="rId19597" ref="C20513"/>
    <hyperlink r:id="rId19598" ref="C20514"/>
    <hyperlink r:id="rId19599" ref="C20515"/>
    <hyperlink r:id="rId19600" ref="C20516"/>
    <hyperlink r:id="rId19601" ref="C20517"/>
    <hyperlink r:id="rId19602" ref="C20519"/>
    <hyperlink r:id="rId19603" ref="C20520"/>
    <hyperlink r:id="rId19604" ref="C20522"/>
    <hyperlink r:id="rId19605" ref="C20523"/>
    <hyperlink r:id="rId19606" ref="C20524"/>
    <hyperlink r:id="rId19607" ref="C20525"/>
    <hyperlink r:id="rId19608" ref="C20526"/>
    <hyperlink r:id="rId19609" ref="C20527"/>
    <hyperlink r:id="rId19610" ref="C20528"/>
    <hyperlink r:id="rId19611" ref="C20529"/>
    <hyperlink r:id="rId19612" ref="C20530"/>
    <hyperlink r:id="rId19613" ref="C20531"/>
    <hyperlink r:id="rId19614" ref="C20532"/>
    <hyperlink r:id="rId19615" ref="C20533"/>
    <hyperlink r:id="rId19616" ref="C20534"/>
    <hyperlink r:id="rId19617" ref="C20535"/>
    <hyperlink r:id="rId19618" ref="C20536"/>
    <hyperlink r:id="rId19619" ref="C20537"/>
    <hyperlink r:id="rId19620" ref="C20538"/>
    <hyperlink r:id="rId19621" ref="B20539"/>
    <hyperlink r:id="rId19622" ref="C20539"/>
    <hyperlink r:id="rId19623" ref="C20540"/>
    <hyperlink r:id="rId19624" ref="C20541"/>
    <hyperlink r:id="rId19625" ref="C20543"/>
    <hyperlink r:id="rId19626" ref="C20544"/>
    <hyperlink r:id="rId19627" ref="B20545"/>
    <hyperlink r:id="rId19628" ref="C20545"/>
    <hyperlink r:id="rId19629" ref="C20546"/>
    <hyperlink r:id="rId19630" ref="C20547"/>
    <hyperlink r:id="rId19631" ref="C20548"/>
    <hyperlink r:id="rId19632" ref="C20549"/>
    <hyperlink r:id="rId19633" ref="C20550"/>
    <hyperlink r:id="rId19634" ref="C20551"/>
    <hyperlink r:id="rId19635" ref="C20552"/>
    <hyperlink r:id="rId19636" ref="C20553"/>
    <hyperlink r:id="rId19637" ref="C20554"/>
    <hyperlink r:id="rId19638" ref="C20555"/>
    <hyperlink r:id="rId19639" ref="C20556"/>
    <hyperlink r:id="rId19640" ref="C20557"/>
    <hyperlink r:id="rId19641" ref="C20559"/>
    <hyperlink r:id="rId19642" ref="C20560"/>
    <hyperlink r:id="rId19643" ref="C20561"/>
    <hyperlink r:id="rId19644" ref="C20562"/>
    <hyperlink r:id="rId19645" ref="C20563"/>
    <hyperlink r:id="rId19646" ref="C20564"/>
    <hyperlink r:id="rId19647" ref="C20565"/>
    <hyperlink r:id="rId19648" ref="C20566"/>
    <hyperlink r:id="rId19649" ref="C20567"/>
    <hyperlink r:id="rId19650" ref="C20568"/>
    <hyperlink r:id="rId19651" ref="C20569"/>
    <hyperlink r:id="rId19652" ref="C20570"/>
    <hyperlink r:id="rId19653" ref="C20571"/>
    <hyperlink r:id="rId19654" ref="C20572"/>
    <hyperlink r:id="rId19655" ref="C20573"/>
    <hyperlink r:id="rId19656" ref="C20574"/>
    <hyperlink r:id="rId19657" ref="C20575"/>
    <hyperlink r:id="rId19658" ref="C20576"/>
    <hyperlink r:id="rId19659" ref="C20577"/>
    <hyperlink r:id="rId19660" ref="C20578"/>
    <hyperlink r:id="rId19661" ref="C20579"/>
    <hyperlink r:id="rId19662" ref="C20581"/>
    <hyperlink r:id="rId19663" ref="C20582"/>
    <hyperlink r:id="rId19664" ref="C20584"/>
    <hyperlink r:id="rId19665" ref="C20585"/>
    <hyperlink r:id="rId19666" ref="C20586"/>
    <hyperlink r:id="rId19667" ref="C20587"/>
    <hyperlink r:id="rId19668" ref="C20588"/>
    <hyperlink r:id="rId19669" ref="C20589"/>
    <hyperlink r:id="rId19670" ref="C20590"/>
    <hyperlink r:id="rId19671" ref="C20591"/>
    <hyperlink r:id="rId19672" ref="C20592"/>
    <hyperlink r:id="rId19673" ref="C20593"/>
    <hyperlink r:id="rId19674" ref="C20594"/>
    <hyperlink r:id="rId19675" ref="C20595"/>
    <hyperlink r:id="rId19676" ref="C20596"/>
    <hyperlink r:id="rId19677" ref="C20598"/>
    <hyperlink r:id="rId19678" ref="C20599"/>
    <hyperlink r:id="rId19679" ref="C20600"/>
    <hyperlink r:id="rId19680" ref="C20601"/>
    <hyperlink r:id="rId19681" ref="C20602"/>
    <hyperlink r:id="rId19682" ref="C20603"/>
    <hyperlink r:id="rId19683" ref="C20604"/>
    <hyperlink r:id="rId19684" ref="C20605"/>
    <hyperlink r:id="rId19685" ref="C20606"/>
    <hyperlink r:id="rId19686" ref="C20607"/>
    <hyperlink r:id="rId19687" ref="C20608"/>
    <hyperlink r:id="rId19688" ref="C20609"/>
    <hyperlink r:id="rId19689" ref="C20610"/>
    <hyperlink r:id="rId19690" ref="C20612"/>
    <hyperlink r:id="rId19691" ref="C20613"/>
    <hyperlink r:id="rId19692" ref="C20615"/>
    <hyperlink r:id="rId19693" ref="C20616"/>
    <hyperlink r:id="rId19694" ref="C20617"/>
    <hyperlink r:id="rId19695" ref="C20618"/>
    <hyperlink r:id="rId19696" ref="C20619"/>
    <hyperlink r:id="rId19697" ref="C20620"/>
    <hyperlink r:id="rId19698" ref="C20621"/>
    <hyperlink r:id="rId19699" ref="C20622"/>
    <hyperlink r:id="rId19700" ref="C20623"/>
    <hyperlink r:id="rId19701" ref="C20624"/>
    <hyperlink r:id="rId19702" ref="B20625"/>
    <hyperlink r:id="rId19703" ref="C20625"/>
    <hyperlink r:id="rId19704" ref="C20626"/>
    <hyperlink r:id="rId19705" ref="C20627"/>
    <hyperlink r:id="rId19706" ref="C20628"/>
    <hyperlink r:id="rId19707" ref="C20629"/>
    <hyperlink r:id="rId19708" ref="C20630"/>
    <hyperlink r:id="rId19709" ref="C20631"/>
    <hyperlink r:id="rId19710" ref="B20632"/>
    <hyperlink r:id="rId19711" ref="C20632"/>
    <hyperlink r:id="rId19712" ref="C20633"/>
    <hyperlink r:id="rId19713" ref="C20634"/>
    <hyperlink r:id="rId19714" ref="C20635"/>
    <hyperlink r:id="rId19715" ref="C20636"/>
    <hyperlink r:id="rId19716" ref="C20637"/>
    <hyperlink r:id="rId19717" ref="C20639"/>
    <hyperlink r:id="rId19718" ref="C20640"/>
    <hyperlink r:id="rId19719" ref="C20641"/>
    <hyperlink r:id="rId19720" ref="C20642"/>
    <hyperlink r:id="rId19721" ref="C20644"/>
    <hyperlink r:id="rId19722" ref="C20645"/>
    <hyperlink r:id="rId19723" ref="C20646"/>
    <hyperlink r:id="rId19724" ref="C20647"/>
    <hyperlink r:id="rId19725" ref="C20648"/>
    <hyperlink r:id="rId19726" ref="C20649"/>
    <hyperlink r:id="rId19727" ref="C20650"/>
    <hyperlink r:id="rId19728" ref="C20651"/>
    <hyperlink r:id="rId19729" ref="C20652"/>
    <hyperlink r:id="rId19730" ref="C20653"/>
    <hyperlink r:id="rId19731" ref="C20654"/>
    <hyperlink r:id="rId19732" ref="C20655"/>
    <hyperlink r:id="rId19733" ref="C20656"/>
    <hyperlink r:id="rId19734" ref="C20657"/>
    <hyperlink r:id="rId19735" ref="C20658"/>
    <hyperlink r:id="rId19736" ref="B20659"/>
    <hyperlink r:id="rId19737" ref="C20659"/>
    <hyperlink r:id="rId19738" ref="C20660"/>
    <hyperlink r:id="rId19739" ref="C20661"/>
    <hyperlink r:id="rId19740" ref="B20662"/>
    <hyperlink r:id="rId19741" ref="C20662"/>
    <hyperlink r:id="rId19742" ref="C20663"/>
    <hyperlink r:id="rId19743" ref="C20664"/>
    <hyperlink r:id="rId19744" ref="C20665"/>
    <hyperlink r:id="rId19745" ref="C20666"/>
    <hyperlink r:id="rId19746" ref="C20667"/>
    <hyperlink r:id="rId19747" ref="C20668"/>
    <hyperlink r:id="rId19748" ref="C20669"/>
    <hyperlink r:id="rId19749" ref="C20670"/>
    <hyperlink r:id="rId19750" ref="C20671"/>
    <hyperlink r:id="rId19751" ref="C20672"/>
    <hyperlink r:id="rId19752" ref="C20673"/>
    <hyperlink r:id="rId19753" ref="B20674"/>
    <hyperlink r:id="rId19754" ref="C20674"/>
    <hyperlink r:id="rId19755" ref="C20675"/>
    <hyperlink r:id="rId19756" ref="C20676"/>
    <hyperlink r:id="rId19757" ref="C20677"/>
    <hyperlink r:id="rId19758" ref="C20678"/>
    <hyperlink r:id="rId19759" ref="C20679"/>
    <hyperlink r:id="rId19760" ref="C20680"/>
    <hyperlink r:id="rId19761" ref="C20681"/>
    <hyperlink r:id="rId19762" ref="C20682"/>
    <hyperlink r:id="rId19763" ref="C20683"/>
    <hyperlink r:id="rId19764" ref="C20684"/>
    <hyperlink r:id="rId19765" ref="C20685"/>
    <hyperlink r:id="rId19766" ref="C20686"/>
    <hyperlink r:id="rId19767" ref="C20687"/>
    <hyperlink r:id="rId19768" ref="C20688"/>
    <hyperlink r:id="rId19769" ref="C20689"/>
    <hyperlink r:id="rId19770" ref="C20690"/>
    <hyperlink r:id="rId19771" ref="C20691"/>
    <hyperlink r:id="rId19772" ref="C20692"/>
    <hyperlink r:id="rId19773" ref="C20693"/>
    <hyperlink r:id="rId19774" ref="C20694"/>
    <hyperlink r:id="rId19775" ref="C20695"/>
    <hyperlink r:id="rId19776" ref="C20696"/>
    <hyperlink r:id="rId19777" ref="C20697"/>
    <hyperlink r:id="rId19778" ref="C20698"/>
    <hyperlink r:id="rId19779" ref="C20699"/>
    <hyperlink r:id="rId19780" ref="C20700"/>
    <hyperlink r:id="rId19781" ref="C20701"/>
    <hyperlink r:id="rId19782" ref="C20702"/>
    <hyperlink r:id="rId19783" ref="C20703"/>
    <hyperlink r:id="rId19784" ref="C20705"/>
    <hyperlink r:id="rId19785" ref="C20707"/>
    <hyperlink r:id="rId19786" ref="C20708"/>
    <hyperlink r:id="rId19787" ref="C20709"/>
    <hyperlink r:id="rId19788" ref="C20710"/>
    <hyperlink r:id="rId19789" ref="C20711"/>
    <hyperlink r:id="rId19790" ref="C20712"/>
    <hyperlink r:id="rId19791" ref="C20713"/>
    <hyperlink r:id="rId19792" ref="C20714"/>
    <hyperlink r:id="rId19793" ref="C20715"/>
    <hyperlink r:id="rId19794" ref="C20716"/>
    <hyperlink r:id="rId19795" ref="C20717"/>
    <hyperlink r:id="rId19796" ref="C20718"/>
    <hyperlink r:id="rId19797" ref="C20719"/>
    <hyperlink r:id="rId19798" ref="C20720"/>
    <hyperlink r:id="rId19799" ref="C20721"/>
    <hyperlink r:id="rId19800" ref="C20722"/>
    <hyperlink r:id="rId19801" ref="C20723"/>
    <hyperlink r:id="rId19802" ref="C20724"/>
    <hyperlink r:id="rId19803" ref="C20725"/>
    <hyperlink r:id="rId19804" ref="C20726"/>
    <hyperlink r:id="rId19805" ref="C20727"/>
    <hyperlink r:id="rId19806" ref="C20728"/>
    <hyperlink r:id="rId19807" ref="C20729"/>
    <hyperlink r:id="rId19808" ref="C20730"/>
    <hyperlink r:id="rId19809" ref="C20731"/>
    <hyperlink r:id="rId19810" ref="C20732"/>
    <hyperlink r:id="rId19811" ref="C20733"/>
    <hyperlink r:id="rId19812" ref="C20734"/>
    <hyperlink r:id="rId19813" ref="C20735"/>
    <hyperlink r:id="rId19814" ref="B20736"/>
    <hyperlink r:id="rId19815" ref="C20736"/>
    <hyperlink r:id="rId19816" ref="C20737"/>
    <hyperlink r:id="rId19817" ref="C20738"/>
    <hyperlink r:id="rId19818" ref="C20739"/>
    <hyperlink r:id="rId19819" ref="C20740"/>
    <hyperlink r:id="rId19820" ref="C20741"/>
    <hyperlink r:id="rId19821" ref="C20742"/>
    <hyperlink r:id="rId19822" ref="C20743"/>
    <hyperlink r:id="rId19823" ref="C20744"/>
    <hyperlink r:id="rId19824" ref="C20745"/>
    <hyperlink r:id="rId19825" ref="C20746"/>
    <hyperlink r:id="rId19826" ref="C20747"/>
    <hyperlink r:id="rId19827" ref="C20748"/>
    <hyperlink r:id="rId19828" ref="C20749"/>
    <hyperlink r:id="rId19829" ref="C20750"/>
    <hyperlink r:id="rId19830" ref="C20751"/>
    <hyperlink r:id="rId19831" ref="C20752"/>
    <hyperlink r:id="rId19832" ref="C20753"/>
    <hyperlink r:id="rId19833" ref="C20754"/>
    <hyperlink r:id="rId19834" ref="C20755"/>
    <hyperlink r:id="rId19835" ref="C20756"/>
    <hyperlink r:id="rId19836" ref="C20757"/>
    <hyperlink r:id="rId19837" ref="C20758"/>
    <hyperlink r:id="rId19838" ref="C20759"/>
    <hyperlink r:id="rId19839" ref="C20760"/>
    <hyperlink r:id="rId19840" ref="C20761"/>
    <hyperlink r:id="rId19841" ref="C20762"/>
    <hyperlink r:id="rId19842" ref="C20763"/>
    <hyperlink r:id="rId19843" ref="C20764"/>
    <hyperlink r:id="rId19844" ref="B20765"/>
    <hyperlink r:id="rId19845" ref="C20765"/>
    <hyperlink r:id="rId19846" ref="B20766"/>
    <hyperlink r:id="rId19847" ref="C20766"/>
    <hyperlink r:id="rId19848" ref="C20767"/>
    <hyperlink r:id="rId19849" ref="C20768"/>
    <hyperlink r:id="rId19850" ref="C20769"/>
    <hyperlink r:id="rId19851" ref="C20770"/>
    <hyperlink r:id="rId19852" ref="C20771"/>
    <hyperlink r:id="rId19853" ref="C20773"/>
    <hyperlink r:id="rId19854" ref="C20774"/>
    <hyperlink r:id="rId19855" ref="C20776"/>
    <hyperlink r:id="rId19856" ref="C20777"/>
    <hyperlink r:id="rId19857" ref="C20778"/>
    <hyperlink r:id="rId19858" ref="C20779"/>
    <hyperlink r:id="rId19859" ref="C20780"/>
    <hyperlink r:id="rId19860" ref="C20781"/>
    <hyperlink r:id="rId19861" ref="C20782"/>
    <hyperlink r:id="rId19862" ref="C20783"/>
    <hyperlink r:id="rId19863" ref="C20785"/>
    <hyperlink r:id="rId19864" ref="C20787"/>
    <hyperlink r:id="rId19865" ref="C20788"/>
    <hyperlink r:id="rId19866" ref="C20789"/>
    <hyperlink r:id="rId19867" ref="C20790"/>
    <hyperlink r:id="rId19868" ref="C20791"/>
    <hyperlink r:id="rId19869" ref="C20792"/>
    <hyperlink r:id="rId19870" ref="C20793"/>
    <hyperlink r:id="rId19871" ref="C20795"/>
    <hyperlink r:id="rId19872" ref="C20796"/>
    <hyperlink r:id="rId19873" ref="C20797"/>
    <hyperlink r:id="rId19874" ref="C20798"/>
    <hyperlink r:id="rId19875" ref="C20799"/>
    <hyperlink r:id="rId19876" ref="C20800"/>
    <hyperlink r:id="rId19877" ref="C20801"/>
    <hyperlink r:id="rId19878" ref="C20802"/>
    <hyperlink r:id="rId19879" ref="C20803"/>
    <hyperlink r:id="rId19880" ref="C20804"/>
    <hyperlink r:id="rId19881" ref="C20805"/>
    <hyperlink r:id="rId19882" ref="C20806"/>
    <hyperlink r:id="rId19883" ref="C20807"/>
    <hyperlink r:id="rId19884" ref="C20808"/>
    <hyperlink r:id="rId19885" ref="C20809"/>
    <hyperlink r:id="rId19886" ref="C20810"/>
    <hyperlink r:id="rId19887" ref="C20811"/>
    <hyperlink r:id="rId19888" ref="C20812"/>
    <hyperlink r:id="rId19889" ref="C20814"/>
    <hyperlink r:id="rId19890" ref="C20815"/>
    <hyperlink r:id="rId19891" ref="C20816"/>
    <hyperlink r:id="rId19892" ref="C20817"/>
    <hyperlink r:id="rId19893" ref="C20818"/>
    <hyperlink r:id="rId19894" ref="C20819"/>
    <hyperlink r:id="rId19895" ref="C20820"/>
    <hyperlink r:id="rId19896" ref="C20821"/>
    <hyperlink r:id="rId19897" ref="C20822"/>
    <hyperlink r:id="rId19898" ref="C20823"/>
    <hyperlink r:id="rId19899" ref="C20824"/>
    <hyperlink r:id="rId19900" ref="C20825"/>
    <hyperlink r:id="rId19901" ref="C20826"/>
    <hyperlink r:id="rId19902" ref="C20827"/>
    <hyperlink r:id="rId19903" location="new-about" ref="C20828"/>
    <hyperlink r:id="rId19904" ref="C20829"/>
    <hyperlink r:id="rId19905" ref="C20830"/>
    <hyperlink r:id="rId19906" ref="C20831"/>
    <hyperlink r:id="rId19907" ref="C20832"/>
    <hyperlink r:id="rId19908" ref="C20833"/>
    <hyperlink r:id="rId19909" ref="C20834"/>
    <hyperlink r:id="rId19910" ref="C20835"/>
    <hyperlink r:id="rId19911" ref="C20836"/>
    <hyperlink r:id="rId19912" ref="C20837"/>
    <hyperlink r:id="rId19913" ref="C20838"/>
    <hyperlink r:id="rId19914" ref="C20839"/>
    <hyperlink r:id="rId19915" ref="C20840"/>
    <hyperlink r:id="rId19916" ref="C20841"/>
    <hyperlink r:id="rId19917" ref="C20842"/>
    <hyperlink r:id="rId19918" ref="C20843"/>
    <hyperlink r:id="rId19919" ref="C20844"/>
    <hyperlink r:id="rId19920" ref="C20845"/>
    <hyperlink r:id="rId19921" ref="C20846"/>
    <hyperlink r:id="rId19922" ref="C20847"/>
    <hyperlink r:id="rId19923" ref="C20848"/>
    <hyperlink r:id="rId19924" ref="C20849"/>
    <hyperlink r:id="rId19925" ref="C20850"/>
    <hyperlink r:id="rId19926" ref="C20851"/>
    <hyperlink r:id="rId19927" ref="C20852"/>
    <hyperlink r:id="rId19928" ref="C20853"/>
    <hyperlink r:id="rId19929" ref="C20854"/>
    <hyperlink r:id="rId19930" ref="C20855"/>
    <hyperlink r:id="rId19931" ref="C20856"/>
    <hyperlink r:id="rId19932" ref="C20857"/>
    <hyperlink r:id="rId19933" ref="C20858"/>
    <hyperlink r:id="rId19934" ref="C20859"/>
    <hyperlink r:id="rId19935" ref="C20860"/>
    <hyperlink r:id="rId19936" ref="C20861"/>
    <hyperlink r:id="rId19937" ref="C20862"/>
    <hyperlink r:id="rId19938" ref="C20863"/>
    <hyperlink r:id="rId19939" ref="C20866"/>
    <hyperlink r:id="rId19940" ref="C20867"/>
    <hyperlink r:id="rId19941" ref="C20868"/>
    <hyperlink r:id="rId19942" ref="C20869"/>
    <hyperlink r:id="rId19943" ref="C20870"/>
    <hyperlink r:id="rId19944" ref="C20871"/>
    <hyperlink r:id="rId19945" ref="C20872"/>
    <hyperlink r:id="rId19946" ref="C20873"/>
    <hyperlink r:id="rId19947" ref="C20874"/>
    <hyperlink r:id="rId19948" ref="C20875"/>
    <hyperlink r:id="rId19949" ref="C20876"/>
    <hyperlink r:id="rId19950" ref="C20877"/>
    <hyperlink r:id="rId19951" ref="C20878"/>
    <hyperlink r:id="rId19952" ref="C20879"/>
    <hyperlink r:id="rId19953" ref="C20880"/>
    <hyperlink r:id="rId19954" ref="C20881"/>
    <hyperlink r:id="rId19955" ref="C20882"/>
    <hyperlink r:id="rId19956" ref="C20883"/>
    <hyperlink r:id="rId19957" ref="C20884"/>
    <hyperlink r:id="rId19958" ref="B20885"/>
    <hyperlink r:id="rId19959" ref="C20885"/>
    <hyperlink r:id="rId19960" ref="C20886"/>
    <hyperlink r:id="rId19961" ref="C20887"/>
    <hyperlink r:id="rId19962" ref="C20888"/>
    <hyperlink r:id="rId19963" ref="C20889"/>
    <hyperlink r:id="rId19964" ref="C20890"/>
    <hyperlink r:id="rId19965" ref="C20891"/>
    <hyperlink r:id="rId19966" ref="B20892"/>
    <hyperlink r:id="rId19967" ref="C20892"/>
    <hyperlink r:id="rId19968" ref="C20893"/>
    <hyperlink r:id="rId19969" ref="C20894"/>
    <hyperlink r:id="rId19970" ref="C20895"/>
    <hyperlink r:id="rId19971" ref="C20896"/>
    <hyperlink r:id="rId19972" ref="C20898"/>
    <hyperlink r:id="rId19973" ref="C20899"/>
    <hyperlink r:id="rId19974" ref="C20900"/>
    <hyperlink r:id="rId19975" ref="C20901"/>
    <hyperlink r:id="rId19976" ref="C20902"/>
    <hyperlink r:id="rId19977" ref="C20903"/>
    <hyperlink r:id="rId19978" ref="C20904"/>
    <hyperlink r:id="rId19979" ref="C20905"/>
    <hyperlink r:id="rId19980" ref="C20906"/>
    <hyperlink r:id="rId19981" ref="C20907"/>
    <hyperlink r:id="rId19982" ref="C20908"/>
    <hyperlink r:id="rId19983" ref="C20909"/>
    <hyperlink r:id="rId19984" ref="C20910"/>
    <hyperlink r:id="rId19985" ref="C20911"/>
    <hyperlink r:id="rId19986" ref="C20912"/>
    <hyperlink r:id="rId19987" ref="C20913"/>
    <hyperlink r:id="rId19988" ref="C20914"/>
    <hyperlink r:id="rId19989" ref="C20915"/>
    <hyperlink r:id="rId19990" ref="C20916"/>
    <hyperlink r:id="rId19991" ref="C20917"/>
    <hyperlink r:id="rId19992" ref="C20918"/>
    <hyperlink r:id="rId19993" ref="B20919"/>
    <hyperlink r:id="rId19994" ref="C20919"/>
    <hyperlink r:id="rId19995" ref="C20920"/>
    <hyperlink r:id="rId19996" ref="C20921"/>
    <hyperlink r:id="rId19997" ref="C20922"/>
    <hyperlink r:id="rId19998" ref="C20923"/>
    <hyperlink r:id="rId19999" ref="C20924"/>
    <hyperlink r:id="rId20000" ref="C20925"/>
    <hyperlink r:id="rId20001" ref="C20926"/>
    <hyperlink r:id="rId20002" ref="C20927"/>
    <hyperlink r:id="rId20003" ref="C20928"/>
    <hyperlink r:id="rId20004" ref="C20929"/>
    <hyperlink r:id="rId20005" ref="C20930"/>
    <hyperlink r:id="rId20006" ref="C20931"/>
    <hyperlink r:id="rId20007" ref="C20932"/>
    <hyperlink r:id="rId20008" ref="C20933"/>
    <hyperlink r:id="rId20009" ref="C20934"/>
    <hyperlink r:id="rId20010" ref="C20936"/>
    <hyperlink r:id="rId20011" ref="C20937"/>
    <hyperlink r:id="rId20012" ref="C20938"/>
    <hyperlink r:id="rId20013" ref="C20939"/>
    <hyperlink r:id="rId20014" ref="C20942"/>
    <hyperlink r:id="rId20015" ref="C20943"/>
    <hyperlink r:id="rId20016" ref="C20944"/>
    <hyperlink r:id="rId20017" ref="C20945"/>
    <hyperlink r:id="rId20018" ref="C20946"/>
    <hyperlink r:id="rId20019" ref="C20947"/>
    <hyperlink r:id="rId20020" ref="C20948"/>
    <hyperlink r:id="rId20021" ref="C20949"/>
    <hyperlink r:id="rId20022" ref="C20950"/>
    <hyperlink r:id="rId20023" ref="C20951"/>
    <hyperlink r:id="rId20024" ref="C20952"/>
    <hyperlink r:id="rId20025" ref="C20953"/>
    <hyperlink r:id="rId20026" ref="C20954"/>
    <hyperlink r:id="rId20027" ref="C20955"/>
    <hyperlink r:id="rId20028" ref="C20956"/>
    <hyperlink r:id="rId20029" ref="C20957"/>
    <hyperlink r:id="rId20030" ref="C20958"/>
    <hyperlink r:id="rId20031" ref="C20959"/>
    <hyperlink r:id="rId20032" ref="C20960"/>
    <hyperlink r:id="rId20033" ref="C20962"/>
    <hyperlink r:id="rId20034" ref="C20963"/>
    <hyperlink r:id="rId20035" ref="C20964"/>
    <hyperlink r:id="rId20036" ref="C20965"/>
    <hyperlink r:id="rId20037" ref="C20966"/>
    <hyperlink r:id="rId20038" ref="C20967"/>
    <hyperlink r:id="rId20039" ref="C20968"/>
    <hyperlink r:id="rId20040" ref="C20969"/>
    <hyperlink r:id="rId20041" ref="C20970"/>
    <hyperlink r:id="rId20042" ref="C20971"/>
    <hyperlink r:id="rId20043" ref="C20972"/>
    <hyperlink r:id="rId20044" ref="C20974"/>
    <hyperlink r:id="rId20045" ref="C20975"/>
    <hyperlink r:id="rId20046" ref="C20976"/>
    <hyperlink r:id="rId20047" ref="C20977"/>
    <hyperlink r:id="rId20048" ref="C20978"/>
    <hyperlink r:id="rId20049" ref="C20979"/>
    <hyperlink r:id="rId20050" ref="C20980"/>
    <hyperlink r:id="rId20051" ref="C20981"/>
    <hyperlink r:id="rId20052" ref="C20982"/>
    <hyperlink r:id="rId20053" ref="C20983"/>
    <hyperlink r:id="rId20054" ref="C20984"/>
    <hyperlink r:id="rId20055" ref="C20985"/>
    <hyperlink r:id="rId20056" ref="C20986"/>
    <hyperlink r:id="rId20057" ref="C20987"/>
    <hyperlink r:id="rId20058" ref="C20988"/>
    <hyperlink r:id="rId20059" ref="C20989"/>
    <hyperlink r:id="rId20060" ref="C20990"/>
    <hyperlink r:id="rId20061" ref="B20991"/>
    <hyperlink r:id="rId20062" ref="C20991"/>
    <hyperlink r:id="rId20063" ref="C20992"/>
    <hyperlink r:id="rId20064" ref="C20993"/>
    <hyperlink r:id="rId20065" ref="C20994"/>
    <hyperlink r:id="rId20066" ref="C20995"/>
    <hyperlink r:id="rId20067" ref="C20996"/>
    <hyperlink r:id="rId20068" ref="C20997"/>
    <hyperlink r:id="rId20069" ref="C20999"/>
    <hyperlink r:id="rId20070" ref="C21000"/>
    <hyperlink r:id="rId20071" ref="C21001"/>
    <hyperlink r:id="rId20072" ref="C21002"/>
    <hyperlink r:id="rId20073" ref="C21003"/>
    <hyperlink r:id="rId20074" ref="C21004"/>
    <hyperlink r:id="rId20075" ref="C21005"/>
    <hyperlink r:id="rId20076" ref="C21006"/>
    <hyperlink r:id="rId20077" ref="C21007"/>
    <hyperlink r:id="rId20078" ref="C21008"/>
    <hyperlink r:id="rId20079" ref="C21009"/>
    <hyperlink r:id="rId20080" ref="C21010"/>
    <hyperlink r:id="rId20081" ref="C21011"/>
    <hyperlink r:id="rId20082" ref="C21012"/>
    <hyperlink r:id="rId20083" ref="C21013"/>
    <hyperlink r:id="rId20084" ref="C21014"/>
    <hyperlink r:id="rId20085" ref="C21015"/>
    <hyperlink r:id="rId20086" ref="C21016"/>
    <hyperlink r:id="rId20087" ref="C21017"/>
    <hyperlink r:id="rId20088" ref="C21018"/>
    <hyperlink r:id="rId20089" ref="C21019"/>
    <hyperlink r:id="rId20090" ref="C21020"/>
    <hyperlink r:id="rId20091" ref="B21021"/>
    <hyperlink r:id="rId20092" ref="C21021"/>
    <hyperlink r:id="rId20093" ref="C21022"/>
    <hyperlink r:id="rId20094" ref="C21023"/>
    <hyperlink r:id="rId20095" ref="C21024"/>
    <hyperlink r:id="rId20096" ref="C21025"/>
    <hyperlink r:id="rId20097" ref="C21026"/>
    <hyperlink r:id="rId20098" ref="C21027"/>
    <hyperlink r:id="rId20099" ref="C21028"/>
    <hyperlink r:id="rId20100" ref="C21029"/>
    <hyperlink r:id="rId20101" ref="C21031"/>
    <hyperlink r:id="rId20102" ref="C21032"/>
    <hyperlink r:id="rId20103" ref="C21033"/>
    <hyperlink r:id="rId20104" ref="C21034"/>
    <hyperlink r:id="rId20105" ref="C21035"/>
    <hyperlink r:id="rId20106" ref="C21037"/>
    <hyperlink r:id="rId20107" ref="C21039"/>
    <hyperlink r:id="rId20108" ref="C21040"/>
    <hyperlink r:id="rId20109" ref="C21041"/>
    <hyperlink r:id="rId20110" ref="C21042"/>
    <hyperlink r:id="rId20111" ref="C21043"/>
    <hyperlink r:id="rId20112" ref="C21044"/>
    <hyperlink r:id="rId20113" ref="C21045"/>
    <hyperlink r:id="rId20114" ref="C21046"/>
    <hyperlink r:id="rId20115" ref="C21047"/>
    <hyperlink r:id="rId20116" ref="C21048"/>
    <hyperlink r:id="rId20117" ref="C21049"/>
    <hyperlink r:id="rId20118" ref="C21050"/>
    <hyperlink r:id="rId20119" ref="C21051"/>
    <hyperlink r:id="rId20120" ref="C21052"/>
    <hyperlink r:id="rId20121" ref="C21053"/>
    <hyperlink r:id="rId20122" ref="C21054"/>
    <hyperlink r:id="rId20123" ref="C21055"/>
    <hyperlink r:id="rId20124" ref="C21056"/>
    <hyperlink r:id="rId20125" ref="C21057"/>
    <hyperlink r:id="rId20126" ref="C21058"/>
    <hyperlink r:id="rId20127" ref="C21059"/>
    <hyperlink r:id="rId20128" ref="C21060"/>
    <hyperlink r:id="rId20129" ref="C21061"/>
    <hyperlink r:id="rId20130" ref="B21062"/>
    <hyperlink r:id="rId20131" ref="C21062"/>
    <hyperlink r:id="rId20132" ref="C21063"/>
    <hyperlink r:id="rId20133" ref="C21065"/>
    <hyperlink r:id="rId20134" ref="C21066"/>
    <hyperlink r:id="rId20135" ref="C21067"/>
    <hyperlink r:id="rId20136" ref="C21068"/>
    <hyperlink r:id="rId20137" ref="C21069"/>
    <hyperlink r:id="rId20138" ref="C21070"/>
    <hyperlink r:id="rId20139" ref="C21071"/>
    <hyperlink r:id="rId20140" ref="C21072"/>
    <hyperlink r:id="rId20141" ref="C21073"/>
    <hyperlink r:id="rId20142" ref="C21074"/>
    <hyperlink r:id="rId20143" ref="B21075"/>
    <hyperlink r:id="rId20144" ref="C21075"/>
    <hyperlink r:id="rId20145" ref="C21076"/>
    <hyperlink r:id="rId20146" ref="C21077"/>
    <hyperlink r:id="rId20147" ref="C21078"/>
    <hyperlink r:id="rId20148" ref="C21079"/>
    <hyperlink r:id="rId20149" ref="B21080"/>
    <hyperlink r:id="rId20150" ref="C21080"/>
    <hyperlink r:id="rId20151" ref="C21081"/>
    <hyperlink r:id="rId20152" ref="C21082"/>
    <hyperlink r:id="rId20153" ref="C21083"/>
    <hyperlink r:id="rId20154" ref="C21084"/>
    <hyperlink r:id="rId20155" ref="C21085"/>
    <hyperlink r:id="rId20156" ref="C21086"/>
    <hyperlink r:id="rId20157" ref="C21088"/>
    <hyperlink r:id="rId20158" ref="C21089"/>
    <hyperlink r:id="rId20159" ref="C21090"/>
    <hyperlink r:id="rId20160" ref="C21091"/>
    <hyperlink r:id="rId20161" ref="C21092"/>
    <hyperlink r:id="rId20162" ref="C21094"/>
    <hyperlink r:id="rId20163" ref="C21097"/>
    <hyperlink r:id="rId20164" ref="C21098"/>
    <hyperlink r:id="rId20165" ref="C21099"/>
    <hyperlink r:id="rId20166" ref="C21100"/>
    <hyperlink r:id="rId20167" ref="B21101"/>
    <hyperlink r:id="rId20168" ref="C21101"/>
    <hyperlink r:id="rId20169" ref="C21102"/>
    <hyperlink r:id="rId20170" ref="C21103"/>
    <hyperlink r:id="rId20171" ref="B21104"/>
    <hyperlink r:id="rId20172" ref="C21104"/>
    <hyperlink r:id="rId20173" ref="C21105"/>
    <hyperlink r:id="rId20174" ref="C21106"/>
    <hyperlink r:id="rId20175" ref="C21108"/>
    <hyperlink r:id="rId20176" ref="C21109"/>
    <hyperlink r:id="rId20177" ref="C21110"/>
    <hyperlink r:id="rId20178" ref="C21111"/>
    <hyperlink r:id="rId20179" ref="C21112"/>
    <hyperlink r:id="rId20180" ref="C21114"/>
    <hyperlink r:id="rId20181" ref="C21115"/>
    <hyperlink r:id="rId20182" ref="C21116"/>
    <hyperlink r:id="rId20183" ref="C21117"/>
    <hyperlink r:id="rId20184" ref="C21119"/>
    <hyperlink r:id="rId20185" ref="C21120"/>
    <hyperlink r:id="rId20186" ref="C21121"/>
    <hyperlink r:id="rId20187" ref="C21122"/>
    <hyperlink r:id="rId20188" ref="C21123"/>
    <hyperlink r:id="rId20189" ref="B21124"/>
    <hyperlink r:id="rId20190" ref="C21125"/>
    <hyperlink r:id="rId20191" ref="C21126"/>
    <hyperlink r:id="rId20192" ref="C21127"/>
    <hyperlink r:id="rId20193" ref="C21128"/>
    <hyperlink r:id="rId20194" ref="C21129"/>
    <hyperlink r:id="rId20195" ref="C21130"/>
    <hyperlink r:id="rId20196" ref="C21131"/>
    <hyperlink r:id="rId20197" ref="C21132"/>
    <hyperlink r:id="rId20198" ref="C21134"/>
    <hyperlink r:id="rId20199" ref="C21136"/>
    <hyperlink r:id="rId20200" ref="C21137"/>
    <hyperlink r:id="rId20201" ref="C21138"/>
    <hyperlink r:id="rId20202" ref="C21139"/>
    <hyperlink r:id="rId20203" ref="C21140"/>
    <hyperlink r:id="rId20204" ref="C21141"/>
    <hyperlink r:id="rId20205" ref="C21142"/>
    <hyperlink r:id="rId20206" ref="C21144"/>
    <hyperlink r:id="rId20207" ref="C21145"/>
    <hyperlink r:id="rId20208" ref="C21146"/>
    <hyperlink r:id="rId20209" ref="C21147"/>
    <hyperlink r:id="rId20210" ref="C21148"/>
    <hyperlink r:id="rId20211" ref="C21149"/>
    <hyperlink r:id="rId20212" ref="C21150"/>
    <hyperlink r:id="rId20213" ref="C21151"/>
    <hyperlink r:id="rId20214" ref="C21152"/>
    <hyperlink r:id="rId20215" ref="C21153"/>
    <hyperlink r:id="rId20216" ref="C21154"/>
    <hyperlink r:id="rId20217" ref="C21155"/>
    <hyperlink r:id="rId20218" ref="C21156"/>
    <hyperlink r:id="rId20219" ref="C21157"/>
    <hyperlink r:id="rId20220" ref="C21158"/>
    <hyperlink r:id="rId20221" ref="B21159"/>
    <hyperlink r:id="rId20222" ref="C21159"/>
    <hyperlink r:id="rId20223" ref="C21160"/>
    <hyperlink r:id="rId20224" ref="C21161"/>
    <hyperlink r:id="rId20225" ref="C21162"/>
    <hyperlink r:id="rId20226" ref="C21163"/>
    <hyperlink r:id="rId20227" ref="C21164"/>
    <hyperlink r:id="rId20228" ref="C21165"/>
    <hyperlink r:id="rId20229" ref="C21168"/>
    <hyperlink r:id="rId20230" ref="C21169"/>
    <hyperlink r:id="rId20231" ref="C21170"/>
    <hyperlink r:id="rId20232" ref="C21171"/>
    <hyperlink r:id="rId20233" ref="C21172"/>
    <hyperlink r:id="rId20234" ref="C21173"/>
    <hyperlink r:id="rId20235" ref="C21174"/>
    <hyperlink r:id="rId20236" ref="C21175"/>
    <hyperlink r:id="rId20237" ref="C21177"/>
    <hyperlink r:id="rId20238" ref="B21178"/>
    <hyperlink r:id="rId20239" ref="C21178"/>
    <hyperlink r:id="rId20240" ref="B21179"/>
    <hyperlink r:id="rId20241" ref="C21179"/>
    <hyperlink r:id="rId20242" ref="C21180"/>
    <hyperlink r:id="rId20243" ref="C21181"/>
    <hyperlink r:id="rId20244" ref="C21182"/>
    <hyperlink r:id="rId20245" ref="C21183"/>
    <hyperlink r:id="rId20246" ref="C21184"/>
    <hyperlink r:id="rId20247" ref="C21185"/>
    <hyperlink r:id="rId20248" ref="C21186"/>
    <hyperlink r:id="rId20249" ref="C21187"/>
    <hyperlink r:id="rId20250" ref="C21188"/>
    <hyperlink r:id="rId20251" ref="C21189"/>
    <hyperlink r:id="rId20252" ref="C21190"/>
    <hyperlink r:id="rId20253" ref="C21191"/>
    <hyperlink r:id="rId20254" ref="C21192"/>
    <hyperlink r:id="rId20255" ref="C21193"/>
    <hyperlink r:id="rId20256" ref="C21194"/>
    <hyperlink r:id="rId20257" ref="C21195"/>
    <hyperlink r:id="rId20258" ref="C21196"/>
    <hyperlink r:id="rId20259" ref="C21197"/>
    <hyperlink r:id="rId20260" ref="C21198"/>
    <hyperlink r:id="rId20261" ref="C21199"/>
    <hyperlink r:id="rId20262" ref="C21200"/>
    <hyperlink r:id="rId20263" ref="C21201"/>
    <hyperlink r:id="rId20264" ref="C21202"/>
    <hyperlink r:id="rId20265" ref="C21203"/>
    <hyperlink r:id="rId20266" ref="C21204"/>
    <hyperlink r:id="rId20267" ref="C21205"/>
    <hyperlink r:id="rId20268" ref="C21206"/>
    <hyperlink r:id="rId20269" ref="B21207"/>
    <hyperlink r:id="rId20270" ref="C21207"/>
    <hyperlink r:id="rId20271" ref="C21208"/>
    <hyperlink r:id="rId20272" ref="B21209"/>
    <hyperlink r:id="rId20273" ref="C21209"/>
    <hyperlink r:id="rId20274" ref="C21210"/>
    <hyperlink r:id="rId20275" ref="C21211"/>
    <hyperlink r:id="rId20276" ref="C21212"/>
    <hyperlink r:id="rId20277" ref="C21213"/>
    <hyperlink r:id="rId20278" ref="C21214"/>
    <hyperlink r:id="rId20279" ref="B21215"/>
    <hyperlink r:id="rId20280" ref="C21215"/>
    <hyperlink r:id="rId20281" ref="C21216"/>
    <hyperlink r:id="rId20282" ref="C21217"/>
    <hyperlink r:id="rId20283" ref="C21218"/>
    <hyperlink r:id="rId20284" ref="C21219"/>
    <hyperlink r:id="rId20285" ref="C21220"/>
    <hyperlink r:id="rId20286" ref="C21221"/>
    <hyperlink r:id="rId20287" ref="C21222"/>
    <hyperlink r:id="rId20288" ref="C21223"/>
    <hyperlink r:id="rId20289" ref="C21224"/>
    <hyperlink r:id="rId20290" ref="C21225"/>
    <hyperlink r:id="rId20291" ref="C21226"/>
    <hyperlink r:id="rId20292" ref="C21227"/>
    <hyperlink r:id="rId20293" ref="C21229"/>
    <hyperlink r:id="rId20294" ref="C21230"/>
    <hyperlink r:id="rId20295" ref="C21231"/>
    <hyperlink r:id="rId20296" ref="C21232"/>
    <hyperlink r:id="rId20297" ref="B21233"/>
    <hyperlink r:id="rId20298" ref="C21233"/>
    <hyperlink r:id="rId20299" ref="C21234"/>
    <hyperlink r:id="rId20300" ref="C21235"/>
    <hyperlink r:id="rId20301" ref="C21236"/>
    <hyperlink r:id="rId20302" ref="C21237"/>
    <hyperlink r:id="rId20303" ref="B21238"/>
    <hyperlink r:id="rId20304" ref="C21238"/>
    <hyperlink r:id="rId20305" ref="C21239"/>
    <hyperlink r:id="rId20306" ref="C21240"/>
    <hyperlink r:id="rId20307" ref="C21241"/>
    <hyperlink r:id="rId20308" ref="C21242"/>
    <hyperlink r:id="rId20309" ref="C21243"/>
    <hyperlink r:id="rId20310" ref="C21244"/>
    <hyperlink r:id="rId20311" ref="C21245"/>
    <hyperlink r:id="rId20312" ref="C21246"/>
    <hyperlink r:id="rId20313" ref="C21247"/>
    <hyperlink r:id="rId20314" ref="C21248"/>
    <hyperlink r:id="rId20315" ref="C21249"/>
    <hyperlink r:id="rId20316" ref="C21250"/>
    <hyperlink r:id="rId20317" ref="C21251"/>
    <hyperlink r:id="rId20318" ref="C21252"/>
    <hyperlink r:id="rId20319" ref="C21253"/>
    <hyperlink r:id="rId20320" ref="C21254"/>
    <hyperlink r:id="rId20321" ref="C21255"/>
    <hyperlink r:id="rId20322" ref="C21256"/>
    <hyperlink r:id="rId20323" ref="C21257"/>
    <hyperlink r:id="rId20324" ref="C21258"/>
    <hyperlink r:id="rId20325" ref="C21259"/>
    <hyperlink r:id="rId20326" ref="C21260"/>
    <hyperlink r:id="rId20327" ref="C21261"/>
    <hyperlink r:id="rId20328" ref="C21262"/>
    <hyperlink r:id="rId20329" ref="C21263"/>
    <hyperlink r:id="rId20330" ref="C21264"/>
    <hyperlink r:id="rId20331" ref="B21265"/>
    <hyperlink r:id="rId20332" ref="C21265"/>
    <hyperlink r:id="rId20333" ref="C21266"/>
    <hyperlink r:id="rId20334" ref="C21267"/>
    <hyperlink r:id="rId20335" ref="C21268"/>
    <hyperlink r:id="rId20336" ref="C21269"/>
    <hyperlink r:id="rId20337" ref="C21270"/>
    <hyperlink r:id="rId20338" ref="C21271"/>
    <hyperlink r:id="rId20339" ref="C21272"/>
    <hyperlink r:id="rId20340" ref="C21273"/>
    <hyperlink r:id="rId20341" ref="C21275"/>
    <hyperlink r:id="rId20342" ref="C21276"/>
    <hyperlink r:id="rId20343" ref="C21277"/>
    <hyperlink r:id="rId20344" ref="C21279"/>
    <hyperlink r:id="rId20345" ref="C21280"/>
    <hyperlink r:id="rId20346" ref="C21281"/>
    <hyperlink r:id="rId20347" ref="C21282"/>
    <hyperlink r:id="rId20348" ref="C21283"/>
    <hyperlink r:id="rId20349" ref="C21284"/>
    <hyperlink r:id="rId20350" ref="C21285"/>
    <hyperlink r:id="rId20351" ref="C21286"/>
    <hyperlink r:id="rId20352" ref="C21287"/>
    <hyperlink r:id="rId20353" ref="C21288"/>
    <hyperlink r:id="rId20354" ref="C21289"/>
    <hyperlink r:id="rId20355" ref="C21290"/>
    <hyperlink r:id="rId20356" ref="C21291"/>
    <hyperlink r:id="rId20357" ref="C21292"/>
    <hyperlink r:id="rId20358" ref="C21293"/>
    <hyperlink r:id="rId20359" ref="C21295"/>
    <hyperlink r:id="rId20360" ref="B21296"/>
    <hyperlink r:id="rId20361" ref="C21296"/>
    <hyperlink r:id="rId20362" ref="C21297"/>
    <hyperlink r:id="rId20363" ref="C21298"/>
    <hyperlink r:id="rId20364" ref="C21299"/>
    <hyperlink r:id="rId20365" ref="C21300"/>
    <hyperlink r:id="rId20366" ref="C21301"/>
    <hyperlink r:id="rId20367" ref="C21302"/>
    <hyperlink r:id="rId20368" ref="C21303"/>
    <hyperlink r:id="rId20369" ref="C21304"/>
    <hyperlink r:id="rId20370" ref="C21305"/>
    <hyperlink r:id="rId20371" ref="C21306"/>
    <hyperlink r:id="rId20372" ref="C21307"/>
    <hyperlink r:id="rId20373" ref="C21308"/>
    <hyperlink r:id="rId20374" ref="C21309"/>
    <hyperlink r:id="rId20375" ref="C21310"/>
    <hyperlink r:id="rId20376" ref="C21311"/>
    <hyperlink r:id="rId20377" ref="C21312"/>
    <hyperlink r:id="rId20378" ref="B21313"/>
    <hyperlink r:id="rId20379" ref="C21313"/>
    <hyperlink r:id="rId20380" ref="C21314"/>
    <hyperlink r:id="rId20381" ref="C21315"/>
    <hyperlink r:id="rId20382" ref="C21316"/>
    <hyperlink r:id="rId20383" ref="C21317"/>
    <hyperlink r:id="rId20384" ref="C21318"/>
    <hyperlink r:id="rId20385" ref="C21319"/>
    <hyperlink r:id="rId20386" ref="C21320"/>
    <hyperlink r:id="rId20387" ref="C21321"/>
    <hyperlink r:id="rId20388" ref="C21322"/>
    <hyperlink r:id="rId20389" ref="C21323"/>
    <hyperlink r:id="rId20390" ref="C21324"/>
    <hyperlink r:id="rId20391" ref="C21325"/>
    <hyperlink r:id="rId20392" ref="C21326"/>
    <hyperlink r:id="rId20393" ref="C21327"/>
    <hyperlink r:id="rId20394" ref="C21328"/>
    <hyperlink r:id="rId20395" ref="C21329"/>
    <hyperlink r:id="rId20396" ref="C21330"/>
    <hyperlink r:id="rId20397" ref="C21331"/>
    <hyperlink r:id="rId20398" ref="C21332"/>
    <hyperlink r:id="rId20399" ref="C21334"/>
    <hyperlink r:id="rId20400" ref="C21335"/>
    <hyperlink r:id="rId20401" ref="C21336"/>
    <hyperlink r:id="rId20402" ref="C21337"/>
    <hyperlink r:id="rId20403" ref="C21338"/>
    <hyperlink r:id="rId20404" ref="C21339"/>
    <hyperlink r:id="rId20405" ref="C21340"/>
    <hyperlink r:id="rId20406" ref="C21341"/>
    <hyperlink r:id="rId20407" ref="C21342"/>
    <hyperlink r:id="rId20408" ref="C21343"/>
    <hyperlink r:id="rId20409" ref="C21344"/>
    <hyperlink r:id="rId20410" ref="C21345"/>
    <hyperlink r:id="rId20411" ref="C21346"/>
    <hyperlink r:id="rId20412" ref="C21347"/>
    <hyperlink r:id="rId20413" ref="C21348"/>
    <hyperlink r:id="rId20414" ref="C21349"/>
    <hyperlink r:id="rId20415" ref="C21350"/>
    <hyperlink r:id="rId20416" ref="C21351"/>
    <hyperlink r:id="rId20417" ref="C21352"/>
    <hyperlink r:id="rId20418" ref="C21353"/>
    <hyperlink r:id="rId20419" ref="C21354"/>
    <hyperlink r:id="rId20420" ref="C21355"/>
    <hyperlink r:id="rId20421" ref="C21356"/>
    <hyperlink r:id="rId20422" ref="C21357"/>
    <hyperlink r:id="rId20423" ref="C21358"/>
    <hyperlink r:id="rId20424" ref="C21359"/>
    <hyperlink r:id="rId20425" ref="C21360"/>
    <hyperlink r:id="rId20426" ref="C21361"/>
    <hyperlink r:id="rId20427" ref="C21362"/>
    <hyperlink r:id="rId20428" ref="C21363"/>
    <hyperlink r:id="rId20429" ref="C21364"/>
    <hyperlink r:id="rId20430" ref="C21365"/>
    <hyperlink r:id="rId20431" ref="C21366"/>
    <hyperlink r:id="rId20432" ref="C21368"/>
    <hyperlink r:id="rId20433" ref="C21369"/>
    <hyperlink r:id="rId20434" ref="C21370"/>
    <hyperlink r:id="rId20435" ref="C21371"/>
    <hyperlink r:id="rId20436" ref="C21372"/>
    <hyperlink r:id="rId20437" ref="C21373"/>
    <hyperlink r:id="rId20438" ref="C21374"/>
    <hyperlink r:id="rId20439" ref="C21375"/>
    <hyperlink r:id="rId20440" ref="C21376"/>
    <hyperlink r:id="rId20441" ref="C21379"/>
    <hyperlink r:id="rId20442" ref="C21380"/>
    <hyperlink r:id="rId20443" ref="C21381"/>
    <hyperlink r:id="rId20444" ref="C21382"/>
    <hyperlink r:id="rId20445" ref="C21384"/>
    <hyperlink r:id="rId20446" ref="C21385"/>
    <hyperlink r:id="rId20447" ref="C21386"/>
    <hyperlink r:id="rId20448" ref="C21387"/>
    <hyperlink r:id="rId20449" ref="C21388"/>
    <hyperlink r:id="rId20450" ref="C21389"/>
    <hyperlink r:id="rId20451" ref="C21390"/>
    <hyperlink r:id="rId20452" ref="C21391"/>
    <hyperlink r:id="rId20453" ref="C21392"/>
    <hyperlink r:id="rId20454" ref="C21393"/>
    <hyperlink r:id="rId20455" ref="C21394"/>
    <hyperlink r:id="rId20456" ref="C21395"/>
    <hyperlink r:id="rId20457" ref="C21396"/>
    <hyperlink r:id="rId20458" ref="C21397"/>
    <hyperlink r:id="rId20459" ref="C21398"/>
    <hyperlink r:id="rId20460" ref="C21399"/>
    <hyperlink r:id="rId20461" ref="C21400"/>
    <hyperlink r:id="rId20462" ref="C21401"/>
    <hyperlink r:id="rId20463" ref="C21402"/>
    <hyperlink r:id="rId20464" ref="C21403"/>
    <hyperlink r:id="rId20465" ref="C21404"/>
    <hyperlink r:id="rId20466" ref="C21405"/>
    <hyperlink r:id="rId20467" ref="C21406"/>
    <hyperlink r:id="rId20468" ref="C21407"/>
    <hyperlink r:id="rId20469" ref="C21408"/>
    <hyperlink r:id="rId20470" ref="C21409"/>
    <hyperlink r:id="rId20471" ref="C21410"/>
    <hyperlink r:id="rId20472" ref="C21411"/>
    <hyperlink r:id="rId20473" ref="C21412"/>
    <hyperlink r:id="rId20474" ref="C21413"/>
    <hyperlink r:id="rId20475" ref="C21414"/>
    <hyperlink r:id="rId20476" ref="C21415"/>
    <hyperlink r:id="rId20477" ref="C21416"/>
    <hyperlink r:id="rId20478" ref="B21417"/>
    <hyperlink r:id="rId20479" ref="C21417"/>
    <hyperlink r:id="rId20480" ref="C21418"/>
    <hyperlink r:id="rId20481" ref="C21419"/>
    <hyperlink r:id="rId20482" ref="C21420"/>
    <hyperlink r:id="rId20483" ref="C21421"/>
    <hyperlink r:id="rId20484" ref="C21422"/>
    <hyperlink r:id="rId20485" ref="C21423"/>
    <hyperlink r:id="rId20486" ref="C21424"/>
    <hyperlink r:id="rId20487" ref="C21425"/>
    <hyperlink r:id="rId20488" ref="C21426"/>
    <hyperlink r:id="rId20489" ref="C21427"/>
    <hyperlink r:id="rId20490" ref="C21428"/>
    <hyperlink r:id="rId20491" ref="C21429"/>
    <hyperlink r:id="rId20492" ref="C21430"/>
    <hyperlink r:id="rId20493" ref="C21431"/>
    <hyperlink r:id="rId20494" ref="C21432"/>
    <hyperlink r:id="rId20495" ref="B21433"/>
    <hyperlink r:id="rId20496" ref="C21433"/>
    <hyperlink r:id="rId20497" ref="C21434"/>
    <hyperlink r:id="rId20498" ref="C21436"/>
    <hyperlink r:id="rId20499" ref="C21437"/>
    <hyperlink r:id="rId20500" ref="C21438"/>
    <hyperlink r:id="rId20501" ref="B21439"/>
    <hyperlink r:id="rId20502" ref="C21439"/>
    <hyperlink r:id="rId20503" ref="C21440"/>
    <hyperlink r:id="rId20504" ref="C21441"/>
    <hyperlink r:id="rId20505" ref="C21442"/>
    <hyperlink r:id="rId20506" ref="C21444"/>
    <hyperlink r:id="rId20507" ref="C21445"/>
    <hyperlink r:id="rId20508" ref="C21446"/>
    <hyperlink r:id="rId20509" ref="C21447"/>
    <hyperlink r:id="rId20510" ref="C21448"/>
    <hyperlink r:id="rId20511" ref="C21449"/>
    <hyperlink r:id="rId20512" ref="C21450"/>
    <hyperlink r:id="rId20513" ref="C21451"/>
    <hyperlink r:id="rId20514" ref="C21452"/>
    <hyperlink r:id="rId20515" ref="C21453"/>
    <hyperlink r:id="rId20516" ref="C21454"/>
    <hyperlink r:id="rId20517" ref="C21455"/>
    <hyperlink r:id="rId20518" ref="C21456"/>
    <hyperlink r:id="rId20519" ref="C21457"/>
    <hyperlink r:id="rId20520" ref="C21458"/>
    <hyperlink r:id="rId20521" ref="C21459"/>
    <hyperlink r:id="rId20522" ref="C21460"/>
    <hyperlink r:id="rId20523" ref="C21461"/>
    <hyperlink r:id="rId20524" ref="C21462"/>
    <hyperlink r:id="rId20525" ref="C21463"/>
    <hyperlink r:id="rId20526" ref="C21464"/>
    <hyperlink r:id="rId20527" ref="C21465"/>
    <hyperlink r:id="rId20528" ref="C21466"/>
    <hyperlink r:id="rId20529" ref="C21468"/>
    <hyperlink r:id="rId20530" ref="C21469"/>
    <hyperlink r:id="rId20531" ref="C21470"/>
    <hyperlink r:id="rId20532" ref="C21471"/>
    <hyperlink r:id="rId20533" ref="C21472"/>
    <hyperlink r:id="rId20534" ref="C21473"/>
    <hyperlink r:id="rId20535" ref="C21475"/>
    <hyperlink r:id="rId20536" ref="C21476"/>
    <hyperlink r:id="rId20537" ref="C21477"/>
    <hyperlink r:id="rId20538" ref="C21478"/>
    <hyperlink r:id="rId20539" ref="C21479"/>
    <hyperlink r:id="rId20540" ref="C21480"/>
    <hyperlink r:id="rId20541" ref="C21481"/>
    <hyperlink r:id="rId20542" ref="C21482"/>
    <hyperlink r:id="rId20543" ref="C21483"/>
    <hyperlink r:id="rId20544" ref="C21484"/>
    <hyperlink r:id="rId20545" ref="C21485"/>
    <hyperlink r:id="rId20546" ref="C21486"/>
    <hyperlink r:id="rId20547" ref="C21487"/>
    <hyperlink r:id="rId20548" ref="C21488"/>
    <hyperlink r:id="rId20549" ref="C21489"/>
    <hyperlink r:id="rId20550" ref="C21490"/>
    <hyperlink r:id="rId20551" ref="C21491"/>
    <hyperlink r:id="rId20552" ref="C21492"/>
    <hyperlink r:id="rId20553" ref="C21493"/>
    <hyperlink r:id="rId20554" ref="C21494"/>
    <hyperlink r:id="rId20555" ref="B21495"/>
    <hyperlink r:id="rId20556" ref="C21495"/>
    <hyperlink r:id="rId20557" ref="C21496"/>
    <hyperlink r:id="rId20558" ref="C21497"/>
    <hyperlink r:id="rId20559" ref="C21498"/>
    <hyperlink r:id="rId20560" ref="C21499"/>
    <hyperlink r:id="rId20561" ref="C21500"/>
    <hyperlink r:id="rId20562" ref="C21501"/>
    <hyperlink r:id="rId20563" ref="C21502"/>
    <hyperlink r:id="rId20564" ref="C21503"/>
    <hyperlink r:id="rId20565" ref="C21504"/>
    <hyperlink r:id="rId20566" ref="C21505"/>
    <hyperlink r:id="rId20567" ref="C21506"/>
    <hyperlink r:id="rId20568" ref="C21508"/>
    <hyperlink r:id="rId20569" ref="B21509"/>
    <hyperlink r:id="rId20570" ref="C21509"/>
    <hyperlink r:id="rId20571" ref="C21510"/>
    <hyperlink r:id="rId20572" ref="C21511"/>
    <hyperlink r:id="rId20573" ref="C21512"/>
    <hyperlink r:id="rId20574" ref="C21514"/>
    <hyperlink r:id="rId20575" ref="B21515"/>
    <hyperlink r:id="rId20576" ref="C21515"/>
    <hyperlink r:id="rId20577" ref="C21516"/>
    <hyperlink r:id="rId20578" ref="C21517"/>
    <hyperlink r:id="rId20579" ref="C21518"/>
    <hyperlink r:id="rId20580" ref="C21519"/>
    <hyperlink r:id="rId20581" ref="C21520"/>
    <hyperlink r:id="rId20582" ref="C21521"/>
    <hyperlink r:id="rId20583" ref="C21522"/>
    <hyperlink r:id="rId20584" ref="C21523"/>
    <hyperlink r:id="rId20585" ref="C21524"/>
    <hyperlink r:id="rId20586" ref="C21525"/>
    <hyperlink r:id="rId20587" ref="C21526"/>
    <hyperlink r:id="rId20588" ref="C21527"/>
    <hyperlink r:id="rId20589" ref="C21528"/>
    <hyperlink r:id="rId20590" ref="C21529"/>
    <hyperlink r:id="rId20591" ref="C21530"/>
    <hyperlink r:id="rId20592" ref="C21531"/>
    <hyperlink r:id="rId20593" ref="C21533"/>
    <hyperlink r:id="rId20594" ref="C21534"/>
    <hyperlink r:id="rId20595" ref="C21535"/>
    <hyperlink r:id="rId20596" ref="B21537"/>
    <hyperlink r:id="rId20597" ref="C21537"/>
    <hyperlink r:id="rId20598" ref="C21539"/>
    <hyperlink r:id="rId20599" ref="C21540"/>
    <hyperlink r:id="rId20600" ref="C21541"/>
    <hyperlink r:id="rId20601" ref="C21542"/>
    <hyperlink r:id="rId20602" ref="C21543"/>
    <hyperlink r:id="rId20603" ref="C21544"/>
    <hyperlink r:id="rId20604" ref="C21545"/>
    <hyperlink r:id="rId20605" ref="C21546"/>
    <hyperlink r:id="rId20606" ref="B21547"/>
    <hyperlink r:id="rId20607" ref="C21547"/>
    <hyperlink r:id="rId20608" ref="C21548"/>
    <hyperlink r:id="rId20609" ref="C21549"/>
    <hyperlink r:id="rId20610" ref="C21550"/>
    <hyperlink r:id="rId20611" ref="C21551"/>
    <hyperlink r:id="rId20612" ref="C21552"/>
    <hyperlink r:id="rId20613" ref="C21554"/>
    <hyperlink r:id="rId20614" ref="C21555"/>
    <hyperlink r:id="rId20615" ref="C21556"/>
    <hyperlink r:id="rId20616" ref="C21558"/>
    <hyperlink r:id="rId20617" ref="C21559"/>
    <hyperlink r:id="rId20618" ref="C21560"/>
    <hyperlink r:id="rId20619" ref="C21561"/>
    <hyperlink r:id="rId20620" ref="C21562"/>
    <hyperlink r:id="rId20621" ref="C21563"/>
    <hyperlink r:id="rId20622" ref="C21564"/>
    <hyperlink r:id="rId20623" ref="C21565"/>
    <hyperlink r:id="rId20624" ref="B21567"/>
    <hyperlink r:id="rId20625" ref="C21567"/>
    <hyperlink r:id="rId20626" ref="C21568"/>
    <hyperlink r:id="rId20627" ref="C21570"/>
    <hyperlink r:id="rId20628" ref="C21571"/>
    <hyperlink r:id="rId20629" ref="C21573"/>
    <hyperlink r:id="rId20630" ref="C21574"/>
    <hyperlink r:id="rId20631" ref="C21575"/>
    <hyperlink r:id="rId20632" ref="C21576"/>
    <hyperlink r:id="rId20633" ref="C21579"/>
    <hyperlink r:id="rId20634" ref="C21580"/>
    <hyperlink r:id="rId20635" ref="C21581"/>
    <hyperlink r:id="rId20636" ref="C21582"/>
    <hyperlink r:id="rId20637" ref="C21583"/>
    <hyperlink r:id="rId20638" ref="C21584"/>
    <hyperlink r:id="rId20639" ref="C21585"/>
    <hyperlink r:id="rId20640" ref="C21586"/>
    <hyperlink r:id="rId20641" ref="C21587"/>
    <hyperlink r:id="rId20642" ref="C21591"/>
    <hyperlink r:id="rId20643" ref="C21592"/>
    <hyperlink r:id="rId20644" ref="C21593"/>
    <hyperlink r:id="rId20645" ref="C21594"/>
    <hyperlink r:id="rId20646" ref="C21595"/>
    <hyperlink r:id="rId20647" ref="C21596"/>
    <hyperlink r:id="rId20648" ref="C21597"/>
    <hyperlink r:id="rId20649" ref="C21598"/>
    <hyperlink r:id="rId20650" ref="C21599"/>
    <hyperlink r:id="rId20651" ref="C21600"/>
    <hyperlink r:id="rId20652" ref="C21601"/>
    <hyperlink r:id="rId20653" ref="C21602"/>
    <hyperlink r:id="rId20654" ref="C21603"/>
    <hyperlink r:id="rId20655" ref="C21604"/>
    <hyperlink r:id="rId20656" ref="C21605"/>
    <hyperlink r:id="rId20657" ref="C21606"/>
    <hyperlink r:id="rId20658" ref="C21607"/>
    <hyperlink r:id="rId20659" ref="C21608"/>
    <hyperlink r:id="rId20660" ref="C21609"/>
    <hyperlink r:id="rId20661" ref="C21610"/>
    <hyperlink r:id="rId20662" ref="C21611"/>
    <hyperlink r:id="rId20663" ref="C21612"/>
    <hyperlink r:id="rId20664" ref="C21613"/>
    <hyperlink r:id="rId20665" ref="C21614"/>
    <hyperlink r:id="rId20666" ref="C21615"/>
    <hyperlink r:id="rId20667" ref="C21616"/>
    <hyperlink r:id="rId20668" ref="C21617"/>
    <hyperlink r:id="rId20669" ref="C21618"/>
    <hyperlink r:id="rId20670" ref="C21619"/>
    <hyperlink r:id="rId20671" ref="C21620"/>
    <hyperlink r:id="rId20672" ref="C21622"/>
    <hyperlink r:id="rId20673" ref="C21624"/>
    <hyperlink r:id="rId20674" ref="C21625"/>
    <hyperlink r:id="rId20675" ref="C21626"/>
    <hyperlink r:id="rId20676" ref="C21627"/>
    <hyperlink r:id="rId20677" ref="C21628"/>
    <hyperlink r:id="rId20678" ref="C21629"/>
    <hyperlink r:id="rId20679" ref="C21630"/>
    <hyperlink r:id="rId20680" ref="C21631"/>
    <hyperlink r:id="rId20681" ref="C21632"/>
    <hyperlink r:id="rId20682" ref="C21633"/>
    <hyperlink r:id="rId20683" ref="C21634"/>
    <hyperlink r:id="rId20684" ref="C21635"/>
    <hyperlink r:id="rId20685" ref="C21636"/>
    <hyperlink r:id="rId20686" ref="C21637"/>
    <hyperlink r:id="rId20687" ref="C21638"/>
    <hyperlink r:id="rId20688" ref="C21640"/>
    <hyperlink r:id="rId20689" ref="C21641"/>
    <hyperlink r:id="rId20690" ref="C21642"/>
    <hyperlink r:id="rId20691" ref="C21643"/>
    <hyperlink r:id="rId20692" ref="C21644"/>
    <hyperlink r:id="rId20693" ref="C21645"/>
    <hyperlink r:id="rId20694" ref="C21648"/>
    <hyperlink r:id="rId20695" ref="C21649"/>
    <hyperlink r:id="rId20696" ref="C21650"/>
    <hyperlink r:id="rId20697" ref="C21651"/>
    <hyperlink r:id="rId20698" ref="C21652"/>
    <hyperlink r:id="rId20699" ref="C21653"/>
    <hyperlink r:id="rId20700" ref="C21654"/>
    <hyperlink r:id="rId20701" ref="C21655"/>
    <hyperlink r:id="rId20702" ref="C21656"/>
    <hyperlink r:id="rId20703" ref="C21657"/>
    <hyperlink r:id="rId20704" ref="C21658"/>
    <hyperlink r:id="rId20705" ref="C21659"/>
    <hyperlink r:id="rId20706" ref="C21663"/>
    <hyperlink r:id="rId20707" ref="B21664"/>
    <hyperlink r:id="rId20708" ref="C21664"/>
    <hyperlink r:id="rId20709" ref="C21665"/>
    <hyperlink r:id="rId20710" ref="C21666"/>
    <hyperlink r:id="rId20711" ref="C21667"/>
    <hyperlink r:id="rId20712" ref="C21668"/>
    <hyperlink r:id="rId20713" ref="C21669"/>
    <hyperlink r:id="rId20714" ref="C21670"/>
    <hyperlink r:id="rId20715" ref="C21672"/>
    <hyperlink r:id="rId20716" ref="C21673"/>
    <hyperlink r:id="rId20717" ref="C21674"/>
    <hyperlink r:id="rId20718" ref="C21675"/>
    <hyperlink r:id="rId20719" ref="B21676"/>
    <hyperlink r:id="rId20720" ref="C21676"/>
    <hyperlink r:id="rId20721" ref="C21677"/>
    <hyperlink r:id="rId20722" ref="C21678"/>
    <hyperlink r:id="rId20723" ref="C21679"/>
    <hyperlink r:id="rId20724" ref="C21680"/>
    <hyperlink r:id="rId20725" ref="C21681"/>
    <hyperlink r:id="rId20726" ref="C21682"/>
    <hyperlink r:id="rId20727" ref="C21683"/>
    <hyperlink r:id="rId20728" ref="C21684"/>
    <hyperlink r:id="rId20729" ref="C21685"/>
    <hyperlink r:id="rId20730" ref="C21686"/>
    <hyperlink r:id="rId20731" ref="C21687"/>
    <hyperlink r:id="rId20732" ref="C21688"/>
    <hyperlink r:id="rId20733" ref="C21689"/>
    <hyperlink r:id="rId20734" ref="C21690"/>
    <hyperlink r:id="rId20735" ref="C21691"/>
    <hyperlink r:id="rId20736" ref="C21692"/>
    <hyperlink r:id="rId20737" ref="C21693"/>
    <hyperlink r:id="rId20738" ref="C21695"/>
    <hyperlink r:id="rId20739" ref="C21696"/>
    <hyperlink r:id="rId20740" ref="C21697"/>
    <hyperlink r:id="rId20741" ref="C21698"/>
    <hyperlink r:id="rId20742" ref="B21699"/>
    <hyperlink r:id="rId20743" ref="C21699"/>
    <hyperlink r:id="rId20744" ref="C21700"/>
    <hyperlink r:id="rId20745" ref="C21701"/>
    <hyperlink r:id="rId20746" ref="C21702"/>
    <hyperlink r:id="rId20747" ref="C21703"/>
    <hyperlink r:id="rId20748" ref="C21704"/>
    <hyperlink r:id="rId20749" ref="C21705"/>
    <hyperlink r:id="rId20750" ref="C21706"/>
    <hyperlink r:id="rId20751" ref="C21707"/>
    <hyperlink r:id="rId20752" ref="C21709"/>
    <hyperlink r:id="rId20753" ref="C21710"/>
    <hyperlink r:id="rId20754" ref="C21711"/>
    <hyperlink r:id="rId20755" ref="C21712"/>
    <hyperlink r:id="rId20756" ref="C21713"/>
    <hyperlink r:id="rId20757" ref="C21714"/>
    <hyperlink r:id="rId20758" ref="C21715"/>
    <hyperlink r:id="rId20759" ref="C21716"/>
    <hyperlink r:id="rId20760" ref="C21717"/>
    <hyperlink r:id="rId20761" ref="C21718"/>
    <hyperlink r:id="rId20762" ref="C21719"/>
    <hyperlink r:id="rId20763" ref="C21720"/>
    <hyperlink r:id="rId20764" ref="C21721"/>
    <hyperlink r:id="rId20765" ref="C21722"/>
    <hyperlink r:id="rId20766" ref="C21723"/>
    <hyperlink r:id="rId20767" ref="C21724"/>
    <hyperlink r:id="rId20768" ref="C21725"/>
    <hyperlink r:id="rId20769" ref="C21726"/>
    <hyperlink r:id="rId20770" ref="C21727"/>
    <hyperlink r:id="rId20771" ref="C21728"/>
    <hyperlink r:id="rId20772" ref="C21729"/>
    <hyperlink r:id="rId20773" ref="C21730"/>
    <hyperlink r:id="rId20774" ref="C21731"/>
    <hyperlink r:id="rId20775" ref="C21733"/>
    <hyperlink r:id="rId20776" ref="C21734"/>
    <hyperlink r:id="rId20777" ref="C21735"/>
    <hyperlink r:id="rId20778" ref="C21736"/>
    <hyperlink r:id="rId20779" ref="C21737"/>
    <hyperlink r:id="rId20780" ref="C21738"/>
    <hyperlink r:id="rId20781" ref="C21739"/>
    <hyperlink r:id="rId20782" ref="C21740"/>
    <hyperlink r:id="rId20783" ref="C21741"/>
    <hyperlink r:id="rId20784" ref="C21743"/>
    <hyperlink r:id="rId20785" ref="C21744"/>
    <hyperlink r:id="rId20786" ref="C21745"/>
    <hyperlink r:id="rId20787" ref="C21746"/>
    <hyperlink r:id="rId20788" ref="C21747"/>
    <hyperlink r:id="rId20789" ref="C21748"/>
    <hyperlink r:id="rId20790" ref="C21749"/>
    <hyperlink r:id="rId20791" ref="C21750"/>
    <hyperlink r:id="rId20792" ref="C21751"/>
    <hyperlink r:id="rId20793" ref="C21752"/>
    <hyperlink r:id="rId20794" ref="C21753"/>
    <hyperlink r:id="rId20795" ref="C21754"/>
    <hyperlink r:id="rId20796" ref="C21755"/>
    <hyperlink r:id="rId20797" ref="C21756"/>
    <hyperlink r:id="rId20798" ref="C21757"/>
    <hyperlink r:id="rId20799" ref="C21758"/>
    <hyperlink r:id="rId20800" ref="C21759"/>
    <hyperlink r:id="rId20801" ref="C21760"/>
    <hyperlink r:id="rId20802" ref="C21761"/>
    <hyperlink r:id="rId20803" ref="C21762"/>
    <hyperlink r:id="rId20804" ref="C21763"/>
    <hyperlink r:id="rId20805" ref="C21764"/>
    <hyperlink r:id="rId20806" ref="C21765"/>
    <hyperlink r:id="rId20807" ref="C21766"/>
    <hyperlink r:id="rId20808" ref="C21767"/>
    <hyperlink r:id="rId20809" ref="C21768"/>
    <hyperlink r:id="rId20810" ref="C21769"/>
    <hyperlink r:id="rId20811" ref="C21770"/>
    <hyperlink r:id="rId20812" ref="C21771"/>
    <hyperlink r:id="rId20813" ref="B21772"/>
    <hyperlink r:id="rId20814" ref="C21772"/>
    <hyperlink r:id="rId20815" ref="C21774"/>
    <hyperlink r:id="rId20816" ref="C21775"/>
    <hyperlink r:id="rId20817" ref="C21776"/>
    <hyperlink r:id="rId20818" ref="C21777"/>
    <hyperlink r:id="rId20819" ref="C21778"/>
    <hyperlink r:id="rId20820" ref="C21780"/>
    <hyperlink r:id="rId20821" ref="C21781"/>
    <hyperlink r:id="rId20822" ref="C21783"/>
    <hyperlink r:id="rId20823" ref="C21784"/>
    <hyperlink r:id="rId20824" ref="C21785"/>
    <hyperlink r:id="rId20825" ref="C21786"/>
    <hyperlink r:id="rId20826" ref="C21787"/>
    <hyperlink r:id="rId20827" ref="C21788"/>
    <hyperlink r:id="rId20828" ref="C21789"/>
    <hyperlink r:id="rId20829" ref="C21790"/>
    <hyperlink r:id="rId20830" ref="C21791"/>
    <hyperlink r:id="rId20831" ref="C21792"/>
    <hyperlink r:id="rId20832" ref="C21793"/>
    <hyperlink r:id="rId20833" ref="C21795"/>
    <hyperlink r:id="rId20834" ref="C21796"/>
    <hyperlink r:id="rId20835" ref="C21797"/>
    <hyperlink r:id="rId20836" ref="C21798"/>
    <hyperlink r:id="rId20837" ref="C21799"/>
    <hyperlink r:id="rId20838" ref="C21800"/>
    <hyperlink r:id="rId20839" ref="B21802"/>
    <hyperlink r:id="rId20840" ref="C21802"/>
    <hyperlink r:id="rId20841" ref="C21803"/>
    <hyperlink r:id="rId20842" ref="C21804"/>
    <hyperlink r:id="rId20843" ref="C21805"/>
    <hyperlink r:id="rId20844" ref="C21807"/>
    <hyperlink r:id="rId20845" ref="C21808"/>
    <hyperlink r:id="rId20846" ref="C21809"/>
    <hyperlink r:id="rId20847" ref="C21810"/>
    <hyperlink r:id="rId20848" ref="C21811"/>
    <hyperlink r:id="rId20849" ref="C21812"/>
    <hyperlink r:id="rId20850" ref="C21813"/>
    <hyperlink r:id="rId20851" ref="C21814"/>
    <hyperlink r:id="rId20852" ref="C21815"/>
    <hyperlink r:id="rId20853" ref="C21816"/>
    <hyperlink r:id="rId20854" ref="C21817"/>
    <hyperlink r:id="rId20855" ref="C21818"/>
    <hyperlink r:id="rId20856" ref="C21819"/>
    <hyperlink r:id="rId20857" ref="C21821"/>
    <hyperlink r:id="rId20858" ref="C21822"/>
    <hyperlink r:id="rId20859" ref="C21823"/>
    <hyperlink r:id="rId20860" ref="C21824"/>
    <hyperlink r:id="rId20861" ref="C21825"/>
    <hyperlink r:id="rId20862" ref="C21826"/>
    <hyperlink r:id="rId20863" ref="C21827"/>
    <hyperlink r:id="rId20864" ref="C21828"/>
    <hyperlink r:id="rId20865" ref="C21831"/>
    <hyperlink r:id="rId20866" ref="C21832"/>
    <hyperlink r:id="rId20867" ref="C21833"/>
    <hyperlink r:id="rId20868" ref="C21834"/>
    <hyperlink r:id="rId20869" ref="C21835"/>
    <hyperlink r:id="rId20870" ref="C21836"/>
    <hyperlink r:id="rId20871" ref="C21837"/>
    <hyperlink r:id="rId20872" ref="C21838"/>
    <hyperlink r:id="rId20873" ref="C21839"/>
    <hyperlink r:id="rId20874" ref="C21840"/>
    <hyperlink r:id="rId20875" ref="C21841"/>
    <hyperlink r:id="rId20876" ref="C21842"/>
    <hyperlink r:id="rId20877" ref="C21843"/>
    <hyperlink r:id="rId20878" ref="C21845"/>
    <hyperlink r:id="rId20879" ref="C21846"/>
    <hyperlink r:id="rId20880" ref="C21847"/>
    <hyperlink r:id="rId20881" ref="C21848"/>
    <hyperlink r:id="rId20882" ref="C21850"/>
    <hyperlink r:id="rId20883" ref="C21851"/>
    <hyperlink r:id="rId20884" ref="C21852"/>
    <hyperlink r:id="rId20885" ref="C21853"/>
    <hyperlink r:id="rId20886" ref="C21854"/>
    <hyperlink r:id="rId20887" ref="C21855"/>
    <hyperlink r:id="rId20888" ref="C21856"/>
    <hyperlink r:id="rId20889" ref="C21857"/>
    <hyperlink r:id="rId20890" ref="C21858"/>
    <hyperlink r:id="rId20891" ref="C21859"/>
    <hyperlink r:id="rId20892" ref="C21860"/>
    <hyperlink r:id="rId20893" ref="C21861"/>
    <hyperlink r:id="rId20894" ref="C21862"/>
    <hyperlink r:id="rId20895" ref="C21863"/>
    <hyperlink r:id="rId20896" ref="C21864"/>
    <hyperlink r:id="rId20897" ref="C21865"/>
    <hyperlink r:id="rId20898" ref="C21866"/>
    <hyperlink r:id="rId20899" ref="C21867"/>
    <hyperlink r:id="rId20900" ref="C21868"/>
    <hyperlink r:id="rId20901" ref="C21869"/>
    <hyperlink r:id="rId20902" ref="C21870"/>
    <hyperlink r:id="rId20903" ref="C21871"/>
    <hyperlink r:id="rId20904" ref="C21872"/>
    <hyperlink r:id="rId20905" ref="C21873"/>
    <hyperlink r:id="rId20906" ref="C21874"/>
    <hyperlink r:id="rId20907" ref="C21875"/>
    <hyperlink r:id="rId20908" ref="C21876"/>
    <hyperlink r:id="rId20909" ref="C21877"/>
    <hyperlink r:id="rId20910" ref="C21878"/>
    <hyperlink r:id="rId20911" ref="C21879"/>
    <hyperlink r:id="rId20912" ref="C21880"/>
    <hyperlink r:id="rId20913" ref="C21881"/>
    <hyperlink r:id="rId20914" ref="C21882"/>
    <hyperlink r:id="rId20915" ref="C21883"/>
    <hyperlink r:id="rId20916" ref="C21884"/>
    <hyperlink r:id="rId20917" ref="B21885"/>
    <hyperlink r:id="rId20918" ref="C21885"/>
    <hyperlink r:id="rId20919" ref="C21886"/>
    <hyperlink r:id="rId20920" ref="C21887"/>
    <hyperlink r:id="rId20921" ref="C21888"/>
    <hyperlink r:id="rId20922" ref="C21890"/>
    <hyperlink r:id="rId20923" ref="C21891"/>
    <hyperlink r:id="rId20924" ref="C21892"/>
    <hyperlink r:id="rId20925" ref="C21893"/>
    <hyperlink r:id="rId20926" ref="C21894"/>
    <hyperlink r:id="rId20927" ref="C21895"/>
    <hyperlink r:id="rId20928" ref="C21899"/>
    <hyperlink r:id="rId20929" ref="C21900"/>
    <hyperlink r:id="rId20930" ref="C21901"/>
    <hyperlink r:id="rId20931" ref="C21902"/>
    <hyperlink r:id="rId20932" ref="C21903"/>
    <hyperlink r:id="rId20933" ref="C21904"/>
    <hyperlink r:id="rId20934" ref="C21906"/>
    <hyperlink r:id="rId20935" ref="C21907"/>
    <hyperlink r:id="rId20936" ref="C21908"/>
    <hyperlink r:id="rId20937" ref="C21909"/>
    <hyperlink r:id="rId20938" ref="C21910"/>
    <hyperlink r:id="rId20939" ref="C21911"/>
    <hyperlink r:id="rId20940" ref="C21912"/>
    <hyperlink r:id="rId20941" ref="C21913"/>
    <hyperlink r:id="rId20942" ref="C21914"/>
    <hyperlink r:id="rId20943" ref="C21915"/>
    <hyperlink r:id="rId20944" ref="C21916"/>
    <hyperlink r:id="rId20945" ref="C21917"/>
    <hyperlink r:id="rId20946" ref="C21918"/>
    <hyperlink r:id="rId20947" ref="C21919"/>
    <hyperlink r:id="rId20948" ref="C21920"/>
    <hyperlink r:id="rId20949" ref="C21921"/>
    <hyperlink r:id="rId20950" ref="C21923"/>
    <hyperlink r:id="rId20951" ref="C21924"/>
    <hyperlink r:id="rId20952" ref="C21925"/>
    <hyperlink r:id="rId20953" ref="C21926"/>
    <hyperlink r:id="rId20954" ref="C21928"/>
    <hyperlink r:id="rId20955" ref="C21929"/>
    <hyperlink r:id="rId20956" ref="C21930"/>
    <hyperlink r:id="rId20957" ref="C21931"/>
    <hyperlink r:id="rId20958" ref="C21932"/>
    <hyperlink r:id="rId20959" ref="C21933"/>
    <hyperlink r:id="rId20960" ref="C21934"/>
    <hyperlink r:id="rId20961" ref="B21935"/>
    <hyperlink r:id="rId20962" ref="C21935"/>
    <hyperlink r:id="rId20963" ref="C21936"/>
    <hyperlink r:id="rId20964" ref="C21937"/>
    <hyperlink r:id="rId20965" ref="C21938"/>
    <hyperlink r:id="rId20966" ref="C21939"/>
    <hyperlink r:id="rId20967" ref="C21940"/>
    <hyperlink r:id="rId20968" ref="C21941"/>
    <hyperlink r:id="rId20969" ref="C21942"/>
    <hyperlink r:id="rId20970" ref="C21943"/>
    <hyperlink r:id="rId20971" ref="C21944"/>
    <hyperlink r:id="rId20972" ref="C21945"/>
    <hyperlink r:id="rId20973" ref="C21946"/>
    <hyperlink r:id="rId20974" ref="C21947"/>
    <hyperlink r:id="rId20975" ref="C21948"/>
    <hyperlink r:id="rId20976" ref="C21949"/>
    <hyperlink r:id="rId20977" ref="C21951"/>
    <hyperlink r:id="rId20978" ref="C21952"/>
    <hyperlink r:id="rId20979" ref="C21953"/>
    <hyperlink r:id="rId20980" ref="C21954"/>
    <hyperlink r:id="rId20981" ref="C21955"/>
    <hyperlink r:id="rId20982" ref="C21956"/>
    <hyperlink r:id="rId20983" ref="C21957"/>
    <hyperlink r:id="rId20984" ref="C21958"/>
    <hyperlink r:id="rId20985" ref="C21959"/>
    <hyperlink r:id="rId20986" ref="C21961"/>
    <hyperlink r:id="rId20987" ref="C21963"/>
    <hyperlink r:id="rId20988" ref="C21964"/>
    <hyperlink r:id="rId20989" ref="C21965"/>
    <hyperlink r:id="rId20990" ref="C21966"/>
    <hyperlink r:id="rId20991" ref="C21967"/>
    <hyperlink r:id="rId20992" ref="C21968"/>
    <hyperlink r:id="rId20993" ref="C21969"/>
    <hyperlink r:id="rId20994" ref="C21970"/>
    <hyperlink r:id="rId20995" ref="C21971"/>
    <hyperlink r:id="rId20996" ref="C21972"/>
    <hyperlink r:id="rId20997" ref="C21973"/>
    <hyperlink r:id="rId20998" ref="C21974"/>
    <hyperlink r:id="rId20999" ref="C21975"/>
    <hyperlink r:id="rId21000" ref="C21977"/>
    <hyperlink r:id="rId21001" ref="C21978"/>
    <hyperlink r:id="rId21002" ref="C21979"/>
    <hyperlink r:id="rId21003" ref="C21980"/>
    <hyperlink r:id="rId21004" ref="C21981"/>
    <hyperlink r:id="rId21005" ref="C21982"/>
    <hyperlink r:id="rId21006" ref="C21984"/>
    <hyperlink r:id="rId21007" ref="C21985"/>
    <hyperlink r:id="rId21008" ref="C21987"/>
    <hyperlink r:id="rId21009" ref="C21988"/>
    <hyperlink r:id="rId21010" ref="C21989"/>
    <hyperlink r:id="rId21011" ref="C21990"/>
    <hyperlink r:id="rId21012" ref="C21991"/>
    <hyperlink r:id="rId21013" ref="C21992"/>
    <hyperlink r:id="rId21014" ref="C21993"/>
    <hyperlink r:id="rId21015" ref="C21994"/>
    <hyperlink r:id="rId21016" ref="C21995"/>
    <hyperlink r:id="rId21017" ref="C21996"/>
    <hyperlink r:id="rId21018" ref="C21997"/>
    <hyperlink r:id="rId21019" ref="C21998"/>
    <hyperlink r:id="rId21020" ref="C21999"/>
    <hyperlink r:id="rId21021" ref="C22000"/>
    <hyperlink r:id="rId21022" ref="C22001"/>
    <hyperlink r:id="rId21023" ref="C22003"/>
    <hyperlink r:id="rId21024" ref="B22004"/>
    <hyperlink r:id="rId21025" ref="C22004"/>
    <hyperlink r:id="rId21026" ref="C22006"/>
    <hyperlink r:id="rId21027" ref="C22007"/>
    <hyperlink r:id="rId21028" ref="C22008"/>
    <hyperlink r:id="rId21029" ref="C22009"/>
    <hyperlink r:id="rId21030" ref="C22010"/>
    <hyperlink r:id="rId21031" ref="C22011"/>
    <hyperlink r:id="rId21032" ref="C22012"/>
    <hyperlink r:id="rId21033" ref="C22013"/>
    <hyperlink r:id="rId21034" ref="C22014"/>
    <hyperlink r:id="rId21035" ref="C22015"/>
    <hyperlink r:id="rId21036" ref="C22016"/>
    <hyperlink r:id="rId21037" ref="C22017"/>
    <hyperlink r:id="rId21038" ref="C22018"/>
    <hyperlink r:id="rId21039" ref="C22019"/>
    <hyperlink r:id="rId21040" ref="C22020"/>
    <hyperlink r:id="rId21041" ref="C22021"/>
    <hyperlink r:id="rId21042" ref="C22022"/>
    <hyperlink r:id="rId21043" ref="C22023"/>
    <hyperlink r:id="rId21044" ref="B22024"/>
    <hyperlink r:id="rId21045" ref="C22024"/>
    <hyperlink r:id="rId21046" ref="B22025"/>
    <hyperlink r:id="rId21047" ref="C22025"/>
    <hyperlink r:id="rId21048" ref="C22026"/>
    <hyperlink r:id="rId21049" ref="C22027"/>
    <hyperlink r:id="rId21050" ref="C22028"/>
    <hyperlink r:id="rId21051" ref="C22029"/>
    <hyperlink r:id="rId21052" ref="C22030"/>
    <hyperlink r:id="rId21053" ref="C22031"/>
    <hyperlink r:id="rId21054" ref="C22032"/>
    <hyperlink r:id="rId21055" ref="C22033"/>
    <hyperlink r:id="rId21056" ref="C22034"/>
    <hyperlink r:id="rId21057" ref="C22037"/>
    <hyperlink r:id="rId21058" ref="C22038"/>
    <hyperlink r:id="rId21059" ref="C22039"/>
    <hyperlink r:id="rId21060" ref="B22040"/>
    <hyperlink r:id="rId21061" ref="C22040"/>
    <hyperlink r:id="rId21062" ref="C22042"/>
    <hyperlink r:id="rId21063" ref="C22044"/>
    <hyperlink r:id="rId21064" ref="C22045"/>
    <hyperlink r:id="rId21065" ref="C22046"/>
    <hyperlink r:id="rId21066" ref="C22048"/>
    <hyperlink r:id="rId21067" ref="C22049"/>
    <hyperlink r:id="rId21068" ref="C22050"/>
    <hyperlink r:id="rId21069" ref="C22051"/>
    <hyperlink r:id="rId21070" ref="C22052"/>
    <hyperlink r:id="rId21071" ref="C22053"/>
    <hyperlink r:id="rId21072" ref="C22054"/>
    <hyperlink r:id="rId21073" ref="C22056"/>
    <hyperlink r:id="rId21074" ref="C22057"/>
    <hyperlink r:id="rId21075" ref="C22058"/>
    <hyperlink r:id="rId21076" ref="C22059"/>
    <hyperlink r:id="rId21077" ref="C22060"/>
    <hyperlink r:id="rId21078" ref="C22061"/>
    <hyperlink r:id="rId21079" ref="C22062"/>
    <hyperlink r:id="rId21080" ref="C22063"/>
    <hyperlink r:id="rId21081" ref="C22064"/>
    <hyperlink r:id="rId21082" ref="C22065"/>
    <hyperlink r:id="rId21083" ref="C22066"/>
    <hyperlink r:id="rId21084" ref="C22067"/>
    <hyperlink r:id="rId21085" ref="C22068"/>
    <hyperlink r:id="rId21086" ref="C22069"/>
    <hyperlink r:id="rId21087" ref="C22070"/>
    <hyperlink r:id="rId21088" ref="C22071"/>
    <hyperlink r:id="rId21089" ref="C22072"/>
    <hyperlink r:id="rId21090" ref="C22073"/>
    <hyperlink r:id="rId21091" ref="C22074"/>
    <hyperlink r:id="rId21092" ref="C22075"/>
    <hyperlink r:id="rId21093" ref="C22076"/>
    <hyperlink r:id="rId21094" ref="C22077"/>
    <hyperlink r:id="rId21095" ref="C22078"/>
    <hyperlink r:id="rId21096" ref="C22079"/>
    <hyperlink r:id="rId21097" ref="C22080"/>
    <hyperlink r:id="rId21098" ref="C22081"/>
    <hyperlink r:id="rId21099" ref="C22082"/>
    <hyperlink r:id="rId21100" ref="C22083"/>
    <hyperlink r:id="rId21101" ref="C22084"/>
    <hyperlink r:id="rId21102" ref="C22085"/>
    <hyperlink r:id="rId21103" ref="C22086"/>
    <hyperlink r:id="rId21104" ref="C22087"/>
    <hyperlink r:id="rId21105" ref="C22090"/>
    <hyperlink r:id="rId21106" ref="C22091"/>
    <hyperlink r:id="rId21107" ref="C22092"/>
    <hyperlink r:id="rId21108" ref="C22093"/>
    <hyperlink r:id="rId21109" ref="C22094"/>
    <hyperlink r:id="rId21110" ref="C22095"/>
    <hyperlink r:id="rId21111" ref="C22096"/>
    <hyperlink r:id="rId21112" ref="C22097"/>
    <hyperlink r:id="rId21113" ref="C22098"/>
    <hyperlink r:id="rId21114" ref="C22099"/>
    <hyperlink r:id="rId21115" ref="C22100"/>
    <hyperlink r:id="rId21116" ref="C22101"/>
    <hyperlink r:id="rId21117" ref="C22103"/>
    <hyperlink r:id="rId21118" ref="C22104"/>
    <hyperlink r:id="rId21119" ref="C22105"/>
    <hyperlink r:id="rId21120" ref="C22106"/>
    <hyperlink r:id="rId21121" ref="C22107"/>
    <hyperlink r:id="rId21122" ref="C22108"/>
    <hyperlink r:id="rId21123" ref="C22109"/>
    <hyperlink r:id="rId21124" ref="C22110"/>
    <hyperlink r:id="rId21125" ref="C22111"/>
    <hyperlink r:id="rId21126" ref="C22112"/>
    <hyperlink r:id="rId21127" ref="C22113"/>
    <hyperlink r:id="rId21128" ref="C22114"/>
    <hyperlink r:id="rId21129" ref="C22115"/>
    <hyperlink r:id="rId21130" ref="C22116"/>
    <hyperlink r:id="rId21131" ref="C22117"/>
    <hyperlink r:id="rId21132" ref="C22118"/>
    <hyperlink r:id="rId21133" ref="C22119"/>
    <hyperlink r:id="rId21134" ref="C22120"/>
    <hyperlink r:id="rId21135" ref="C22121"/>
    <hyperlink r:id="rId21136" ref="C22122"/>
    <hyperlink r:id="rId21137" ref="C22123"/>
    <hyperlink r:id="rId21138" ref="C22124"/>
    <hyperlink r:id="rId21139" ref="C22125"/>
    <hyperlink r:id="rId21140" ref="C22126"/>
    <hyperlink r:id="rId21141" ref="C22128"/>
    <hyperlink r:id="rId21142" ref="C22129"/>
    <hyperlink r:id="rId21143" ref="C22130"/>
    <hyperlink r:id="rId21144" ref="C22131"/>
    <hyperlink r:id="rId21145" ref="C22132"/>
    <hyperlink r:id="rId21146" ref="C22133"/>
    <hyperlink r:id="rId21147" ref="C22134"/>
    <hyperlink r:id="rId21148" ref="C22135"/>
    <hyperlink r:id="rId21149" ref="C22136"/>
    <hyperlink r:id="rId21150" ref="C22137"/>
    <hyperlink r:id="rId21151" ref="C22138"/>
    <hyperlink r:id="rId21152" ref="C22139"/>
    <hyperlink r:id="rId21153" ref="C22141"/>
    <hyperlink r:id="rId21154" ref="C22142"/>
    <hyperlink r:id="rId21155" ref="C22143"/>
    <hyperlink r:id="rId21156" ref="C22144"/>
    <hyperlink r:id="rId21157" ref="C22145"/>
    <hyperlink r:id="rId21158" ref="C22147"/>
    <hyperlink r:id="rId21159" ref="C22148"/>
    <hyperlink r:id="rId21160" ref="C22149"/>
    <hyperlink r:id="rId21161" ref="C22150"/>
    <hyperlink r:id="rId21162" ref="C22152"/>
    <hyperlink r:id="rId21163" ref="C22153"/>
    <hyperlink r:id="rId21164" ref="C22155"/>
    <hyperlink r:id="rId21165" ref="C22156"/>
    <hyperlink r:id="rId21166" ref="C22157"/>
    <hyperlink r:id="rId21167" ref="C22158"/>
    <hyperlink r:id="rId21168" ref="C22159"/>
    <hyperlink r:id="rId21169" ref="C22160"/>
    <hyperlink r:id="rId21170" ref="C22161"/>
    <hyperlink r:id="rId21171" ref="C22162"/>
    <hyperlink r:id="rId21172" ref="C22163"/>
    <hyperlink r:id="rId21173" ref="C22164"/>
    <hyperlink r:id="rId21174" ref="C22165"/>
    <hyperlink r:id="rId21175" ref="C22166"/>
    <hyperlink r:id="rId21176" ref="C22167"/>
    <hyperlink r:id="rId21177" ref="C22168"/>
    <hyperlink r:id="rId21178" ref="C22169"/>
    <hyperlink r:id="rId21179" ref="C22170"/>
    <hyperlink r:id="rId21180" ref="C22171"/>
    <hyperlink r:id="rId21181" ref="C22172"/>
    <hyperlink r:id="rId21182" ref="C22173"/>
    <hyperlink r:id="rId21183" ref="C22174"/>
    <hyperlink r:id="rId21184" ref="C22176"/>
    <hyperlink r:id="rId21185" ref="C22177"/>
    <hyperlink r:id="rId21186" ref="C22178"/>
    <hyperlink r:id="rId21187" ref="C22179"/>
    <hyperlink r:id="rId21188" ref="C22180"/>
    <hyperlink r:id="rId21189" ref="C22181"/>
    <hyperlink r:id="rId21190" ref="C22182"/>
    <hyperlink r:id="rId21191" ref="C22183"/>
    <hyperlink r:id="rId21192" ref="C22184"/>
    <hyperlink r:id="rId21193" ref="C22185"/>
    <hyperlink r:id="rId21194" ref="C22186"/>
    <hyperlink r:id="rId21195" ref="C22187"/>
    <hyperlink r:id="rId21196" ref="C22188"/>
    <hyperlink r:id="rId21197" ref="C22189"/>
    <hyperlink r:id="rId21198" ref="C22190"/>
    <hyperlink r:id="rId21199" ref="B22191"/>
    <hyperlink r:id="rId21200" ref="C22191"/>
    <hyperlink r:id="rId21201" ref="C22192"/>
    <hyperlink r:id="rId21202" ref="C22193"/>
    <hyperlink r:id="rId21203" ref="C22194"/>
    <hyperlink r:id="rId21204" ref="C22195"/>
    <hyperlink r:id="rId21205" ref="C22196"/>
    <hyperlink r:id="rId21206" ref="B22197"/>
    <hyperlink r:id="rId21207" ref="C22197"/>
    <hyperlink r:id="rId21208" ref="C22198"/>
    <hyperlink r:id="rId21209" ref="C22199"/>
    <hyperlink r:id="rId21210" ref="C22200"/>
    <hyperlink r:id="rId21211" ref="C22201"/>
    <hyperlink r:id="rId21212" ref="C22202"/>
    <hyperlink r:id="rId21213" ref="C22203"/>
    <hyperlink r:id="rId21214" ref="C22204"/>
    <hyperlink r:id="rId21215" ref="C22205"/>
    <hyperlink r:id="rId21216" ref="C22206"/>
    <hyperlink r:id="rId21217" ref="C22207"/>
    <hyperlink r:id="rId21218" ref="C22208"/>
    <hyperlink r:id="rId21219" ref="C22209"/>
    <hyperlink r:id="rId21220" ref="C22210"/>
    <hyperlink r:id="rId21221" ref="C22211"/>
    <hyperlink r:id="rId21222" ref="C22212"/>
    <hyperlink r:id="rId21223" ref="C22213"/>
    <hyperlink r:id="rId21224" ref="C22214"/>
    <hyperlink r:id="rId21225" location="top_this" ref="C22215"/>
    <hyperlink r:id="rId21226" ref="C22217"/>
    <hyperlink r:id="rId21227" ref="C22218"/>
    <hyperlink r:id="rId21228" ref="C22219"/>
    <hyperlink r:id="rId21229" ref="C22220"/>
    <hyperlink r:id="rId21230" ref="C22221"/>
    <hyperlink r:id="rId21231" ref="C22222"/>
    <hyperlink r:id="rId21232" ref="C22224"/>
    <hyperlink r:id="rId21233" ref="C22225"/>
    <hyperlink r:id="rId21234" ref="C22226"/>
    <hyperlink r:id="rId21235" ref="C22227"/>
    <hyperlink r:id="rId21236" ref="C22229"/>
    <hyperlink r:id="rId21237" ref="C22230"/>
    <hyperlink r:id="rId21238" ref="C22231"/>
    <hyperlink r:id="rId21239" ref="C22232"/>
    <hyperlink r:id="rId21240" ref="C22234"/>
    <hyperlink r:id="rId21241" ref="C22235"/>
    <hyperlink r:id="rId21242" ref="C22236"/>
    <hyperlink r:id="rId21243" ref="C22237"/>
    <hyperlink r:id="rId21244" ref="C22238"/>
    <hyperlink r:id="rId21245" ref="C22239"/>
    <hyperlink r:id="rId21246" ref="C22240"/>
    <hyperlink r:id="rId21247" ref="C22241"/>
    <hyperlink r:id="rId21248" ref="C22242"/>
    <hyperlink r:id="rId21249" ref="B22243"/>
    <hyperlink r:id="rId21250" ref="C22243"/>
    <hyperlink r:id="rId21251" ref="C22244"/>
    <hyperlink r:id="rId21252" ref="C22246"/>
    <hyperlink r:id="rId21253" ref="C22247"/>
    <hyperlink r:id="rId21254" ref="C22248"/>
    <hyperlink r:id="rId21255" ref="C22249"/>
    <hyperlink r:id="rId21256" ref="C22250"/>
    <hyperlink r:id="rId21257" ref="C22251"/>
    <hyperlink r:id="rId21258" ref="C22252"/>
    <hyperlink r:id="rId21259" ref="C22253"/>
    <hyperlink r:id="rId21260" ref="C22254"/>
    <hyperlink r:id="rId21261" ref="C22255"/>
    <hyperlink r:id="rId21262" ref="C22256"/>
    <hyperlink r:id="rId21263" ref="C22257"/>
    <hyperlink r:id="rId21264" ref="C22259"/>
    <hyperlink r:id="rId21265" ref="C22260"/>
    <hyperlink r:id="rId21266" ref="C22261"/>
    <hyperlink r:id="rId21267" ref="C22262"/>
    <hyperlink r:id="rId21268" ref="C22263"/>
    <hyperlink r:id="rId21269" ref="C22264"/>
    <hyperlink r:id="rId21270" ref="C22266"/>
    <hyperlink r:id="rId21271" ref="C22267"/>
    <hyperlink r:id="rId21272" ref="C22268"/>
    <hyperlink r:id="rId21273" ref="C22269"/>
    <hyperlink r:id="rId21274" ref="C22270"/>
    <hyperlink r:id="rId21275" ref="C22271"/>
    <hyperlink r:id="rId21276" ref="C22272"/>
    <hyperlink r:id="rId21277" ref="C22273"/>
    <hyperlink r:id="rId21278" ref="C22274"/>
    <hyperlink r:id="rId21279" ref="C22275"/>
    <hyperlink r:id="rId21280" ref="C22276"/>
    <hyperlink r:id="rId21281" ref="C22277"/>
    <hyperlink r:id="rId21282" ref="C22278"/>
    <hyperlink r:id="rId21283" ref="C22279"/>
    <hyperlink r:id="rId21284" ref="C22280"/>
    <hyperlink r:id="rId21285" ref="C22281"/>
    <hyperlink r:id="rId21286" ref="C22282"/>
    <hyperlink r:id="rId21287" ref="C22283"/>
    <hyperlink r:id="rId21288" ref="C22284"/>
    <hyperlink r:id="rId21289" ref="C22285"/>
    <hyperlink r:id="rId21290" ref="C22286"/>
    <hyperlink r:id="rId21291" ref="C22287"/>
    <hyperlink r:id="rId21292" ref="C22288"/>
    <hyperlink r:id="rId21293" ref="C22289"/>
    <hyperlink r:id="rId21294" ref="C22290"/>
    <hyperlink r:id="rId21295" ref="C22291"/>
    <hyperlink r:id="rId21296" ref="C22292"/>
    <hyperlink r:id="rId21297" ref="C22293"/>
    <hyperlink r:id="rId21298" ref="C22294"/>
    <hyperlink r:id="rId21299" ref="C22295"/>
    <hyperlink r:id="rId21300" ref="C22296"/>
    <hyperlink r:id="rId21301" ref="C22297"/>
    <hyperlink r:id="rId21302" ref="C22298"/>
    <hyperlink r:id="rId21303" ref="C22299"/>
    <hyperlink r:id="rId21304" ref="C22300"/>
    <hyperlink r:id="rId21305" ref="C22301"/>
    <hyperlink r:id="rId21306" ref="C22302"/>
    <hyperlink r:id="rId21307" ref="C22303"/>
    <hyperlink r:id="rId21308" ref="C22304"/>
    <hyperlink r:id="rId21309" ref="C22305"/>
    <hyperlink r:id="rId21310" ref="C22306"/>
    <hyperlink r:id="rId21311" ref="C22307"/>
    <hyperlink r:id="rId21312" ref="C22308"/>
    <hyperlink r:id="rId21313" ref="B22309"/>
    <hyperlink r:id="rId21314" ref="C22309"/>
    <hyperlink r:id="rId21315" ref="C22310"/>
    <hyperlink r:id="rId21316" ref="C22311"/>
    <hyperlink r:id="rId21317" ref="C22312"/>
    <hyperlink r:id="rId21318" ref="C22313"/>
    <hyperlink r:id="rId21319" ref="C22314"/>
    <hyperlink r:id="rId21320" ref="C22316"/>
    <hyperlink r:id="rId21321" ref="C22317"/>
    <hyperlink r:id="rId21322" ref="C22318"/>
    <hyperlink r:id="rId21323" ref="C22319"/>
    <hyperlink r:id="rId21324" ref="C22320"/>
    <hyperlink r:id="rId21325" ref="C22321"/>
    <hyperlink r:id="rId21326" ref="C22322"/>
    <hyperlink r:id="rId21327" ref="C22323"/>
    <hyperlink r:id="rId21328" ref="B22324"/>
    <hyperlink r:id="rId21329" ref="C22324"/>
    <hyperlink r:id="rId21330" ref="C22325"/>
    <hyperlink r:id="rId21331" ref="B22326"/>
    <hyperlink r:id="rId21332" ref="C22326"/>
    <hyperlink r:id="rId21333" ref="C22327"/>
    <hyperlink r:id="rId21334" ref="C22328"/>
    <hyperlink r:id="rId21335" ref="C22329"/>
    <hyperlink r:id="rId21336" ref="C22330"/>
    <hyperlink r:id="rId21337" ref="C22331"/>
    <hyperlink r:id="rId21338" ref="C22332"/>
    <hyperlink r:id="rId21339" ref="C22333"/>
    <hyperlink r:id="rId21340" ref="C22334"/>
    <hyperlink r:id="rId21341" ref="C22335"/>
    <hyperlink r:id="rId21342" ref="C22336"/>
    <hyperlink r:id="rId21343" ref="C22337"/>
    <hyperlink r:id="rId21344" ref="C22338"/>
    <hyperlink r:id="rId21345" ref="C22339"/>
    <hyperlink r:id="rId21346" ref="C22340"/>
    <hyperlink r:id="rId21347" ref="C22341"/>
    <hyperlink r:id="rId21348" ref="C22342"/>
    <hyperlink r:id="rId21349" ref="C22343"/>
    <hyperlink r:id="rId21350" ref="C22345"/>
    <hyperlink r:id="rId21351" ref="C22346"/>
    <hyperlink r:id="rId21352" ref="C22347"/>
    <hyperlink r:id="rId21353" ref="C22348"/>
    <hyperlink r:id="rId21354" ref="C22349"/>
    <hyperlink r:id="rId21355" ref="C22350"/>
    <hyperlink r:id="rId21356" ref="C22351"/>
    <hyperlink r:id="rId21357" ref="B22352"/>
    <hyperlink r:id="rId21358" ref="C22352"/>
    <hyperlink r:id="rId21359" ref="C22353"/>
    <hyperlink r:id="rId21360" ref="C22355"/>
    <hyperlink r:id="rId21361" ref="C22356"/>
    <hyperlink r:id="rId21362" ref="C22357"/>
    <hyperlink r:id="rId21363" ref="C22358"/>
    <hyperlink r:id="rId21364" ref="C22359"/>
    <hyperlink r:id="rId21365" ref="C22361"/>
    <hyperlink r:id="rId21366" ref="C22362"/>
    <hyperlink r:id="rId21367" ref="B22363"/>
    <hyperlink r:id="rId21368" ref="C22363"/>
    <hyperlink r:id="rId21369" ref="C22364"/>
    <hyperlink r:id="rId21370" ref="C22365"/>
    <hyperlink r:id="rId21371" ref="C22366"/>
    <hyperlink r:id="rId21372" ref="B22367"/>
    <hyperlink r:id="rId21373" ref="C22367"/>
    <hyperlink r:id="rId21374" ref="C22368"/>
    <hyperlink r:id="rId21375" ref="C22369"/>
    <hyperlink r:id="rId21376" ref="C22370"/>
    <hyperlink r:id="rId21377" ref="C22371"/>
    <hyperlink r:id="rId21378" ref="C22372"/>
    <hyperlink r:id="rId21379" ref="C22373"/>
    <hyperlink r:id="rId21380" ref="C22374"/>
    <hyperlink r:id="rId21381" ref="C22375"/>
    <hyperlink r:id="rId21382" ref="C22376"/>
    <hyperlink r:id="rId21383" ref="C22377"/>
    <hyperlink r:id="rId21384" ref="C22378"/>
    <hyperlink r:id="rId21385" ref="C22379"/>
    <hyperlink r:id="rId21386" ref="C22380"/>
    <hyperlink r:id="rId21387" ref="C22381"/>
    <hyperlink r:id="rId21388" ref="C22382"/>
    <hyperlink r:id="rId21389" ref="C22383"/>
    <hyperlink r:id="rId21390" ref="C22384"/>
    <hyperlink r:id="rId21391" ref="C22385"/>
    <hyperlink r:id="rId21392" ref="C22386"/>
    <hyperlink r:id="rId21393" ref="C22387"/>
    <hyperlink r:id="rId21394" ref="C22388"/>
    <hyperlink r:id="rId21395" ref="C22389"/>
    <hyperlink r:id="rId21396" ref="C22390"/>
    <hyperlink r:id="rId21397" ref="C22391"/>
    <hyperlink r:id="rId21398" ref="C22392"/>
    <hyperlink r:id="rId21399" ref="C22393"/>
    <hyperlink r:id="rId21400" ref="C22394"/>
    <hyperlink r:id="rId21401" ref="B22395"/>
    <hyperlink r:id="rId21402" ref="C22395"/>
    <hyperlink r:id="rId21403" ref="C22397"/>
    <hyperlink r:id="rId21404" ref="C22398"/>
    <hyperlink r:id="rId21405" ref="C22399"/>
    <hyperlink r:id="rId21406" ref="C22400"/>
    <hyperlink r:id="rId21407" ref="C22401"/>
    <hyperlink r:id="rId21408" ref="C22402"/>
    <hyperlink r:id="rId21409" ref="C22403"/>
    <hyperlink r:id="rId21410" ref="C22404"/>
    <hyperlink r:id="rId21411" ref="C22405"/>
    <hyperlink r:id="rId21412" ref="C22406"/>
    <hyperlink r:id="rId21413" ref="C22407"/>
    <hyperlink r:id="rId21414" ref="C22408"/>
    <hyperlink r:id="rId21415" ref="C22409"/>
    <hyperlink r:id="rId21416" ref="C22410"/>
    <hyperlink r:id="rId21417" ref="C22411"/>
    <hyperlink r:id="rId21418" ref="C22412"/>
    <hyperlink r:id="rId21419" ref="B22413"/>
    <hyperlink r:id="rId21420" ref="C22413"/>
    <hyperlink r:id="rId21421" ref="C22414"/>
    <hyperlink r:id="rId21422" ref="C22415"/>
    <hyperlink r:id="rId21423" ref="C22416"/>
    <hyperlink r:id="rId21424" ref="C22417"/>
    <hyperlink r:id="rId21425" ref="C22418"/>
    <hyperlink r:id="rId21426" ref="C22419"/>
    <hyperlink r:id="rId21427" ref="C22420"/>
    <hyperlink r:id="rId21428" ref="C22421"/>
    <hyperlink r:id="rId21429" ref="C22422"/>
    <hyperlink r:id="rId21430" ref="C22423"/>
    <hyperlink r:id="rId21431" ref="C22424"/>
    <hyperlink r:id="rId21432" ref="C22425"/>
    <hyperlink r:id="rId21433" ref="C22426"/>
    <hyperlink r:id="rId21434" ref="C22427"/>
    <hyperlink r:id="rId21435" ref="C22428"/>
    <hyperlink r:id="rId21436" ref="C22429"/>
    <hyperlink r:id="rId21437" ref="C22430"/>
    <hyperlink r:id="rId21438" ref="C22431"/>
    <hyperlink r:id="rId21439" ref="C22432"/>
    <hyperlink r:id="rId21440" ref="C22433"/>
    <hyperlink r:id="rId21441" ref="C22434"/>
    <hyperlink r:id="rId21442" ref="C22435"/>
    <hyperlink r:id="rId21443" ref="C22437"/>
    <hyperlink r:id="rId21444" ref="C22438"/>
    <hyperlink r:id="rId21445" ref="C22439"/>
    <hyperlink r:id="rId21446" ref="C22440"/>
    <hyperlink r:id="rId21447" ref="C22441"/>
    <hyperlink r:id="rId21448" ref="C22442"/>
    <hyperlink r:id="rId21449" ref="C22443"/>
    <hyperlink r:id="rId21450" ref="B22444"/>
    <hyperlink r:id="rId21451" ref="C22444"/>
    <hyperlink r:id="rId21452" ref="C22446"/>
    <hyperlink r:id="rId21453" ref="C22447"/>
    <hyperlink r:id="rId21454" ref="C22448"/>
    <hyperlink r:id="rId21455" ref="C22449"/>
    <hyperlink r:id="rId21456" ref="C22450"/>
    <hyperlink r:id="rId21457" ref="C22451"/>
    <hyperlink r:id="rId21458" ref="C22452"/>
    <hyperlink r:id="rId21459" ref="C22453"/>
    <hyperlink r:id="rId21460" ref="C22454"/>
    <hyperlink r:id="rId21461" ref="C22455"/>
    <hyperlink r:id="rId21462" ref="C22456"/>
    <hyperlink r:id="rId21463" ref="C22457"/>
    <hyperlink r:id="rId21464" ref="C22458"/>
    <hyperlink r:id="rId21465" ref="C22460"/>
    <hyperlink r:id="rId21466" ref="C22462"/>
    <hyperlink r:id="rId21467" ref="C22463"/>
    <hyperlink r:id="rId21468" ref="C22465"/>
    <hyperlink r:id="rId21469" ref="C22466"/>
    <hyperlink r:id="rId21470" ref="C22467"/>
    <hyperlink r:id="rId21471" ref="C22468"/>
    <hyperlink r:id="rId21472" ref="C22469"/>
    <hyperlink r:id="rId21473" ref="C22472"/>
    <hyperlink r:id="rId21474" ref="C22473"/>
    <hyperlink r:id="rId21475" ref="C22474"/>
    <hyperlink r:id="rId21476" ref="C22475"/>
    <hyperlink r:id="rId21477" ref="C22476"/>
    <hyperlink r:id="rId21478" ref="C22477"/>
    <hyperlink r:id="rId21479" ref="C22479"/>
    <hyperlink r:id="rId21480" ref="C22480"/>
    <hyperlink r:id="rId21481" ref="C22481"/>
    <hyperlink r:id="rId21482" ref="C22482"/>
    <hyperlink r:id="rId21483" ref="C22483"/>
    <hyperlink r:id="rId21484" ref="C22484"/>
    <hyperlink r:id="rId21485" ref="C22485"/>
    <hyperlink r:id="rId21486" ref="C22486"/>
    <hyperlink r:id="rId21487" ref="C22487"/>
    <hyperlink r:id="rId21488" ref="C22488"/>
    <hyperlink r:id="rId21489" ref="C22489"/>
    <hyperlink r:id="rId21490" ref="C22490"/>
    <hyperlink r:id="rId21491" ref="C22491"/>
    <hyperlink r:id="rId21492" ref="C22492"/>
    <hyperlink r:id="rId21493" ref="C22493"/>
    <hyperlink r:id="rId21494" ref="C22494"/>
    <hyperlink r:id="rId21495" ref="C22495"/>
    <hyperlink r:id="rId21496" ref="C22496"/>
    <hyperlink r:id="rId21497" ref="C22497"/>
    <hyperlink r:id="rId21498" ref="C22498"/>
    <hyperlink r:id="rId21499" ref="C22500"/>
    <hyperlink r:id="rId21500" ref="C22501"/>
    <hyperlink r:id="rId21501" ref="C22502"/>
    <hyperlink r:id="rId21502" ref="C22505"/>
    <hyperlink r:id="rId21503" ref="C22506"/>
    <hyperlink r:id="rId21504" ref="C22507"/>
    <hyperlink r:id="rId21505" ref="C22508"/>
    <hyperlink r:id="rId21506" ref="C22509"/>
    <hyperlink r:id="rId21507" ref="C22511"/>
    <hyperlink r:id="rId21508" ref="C22512"/>
    <hyperlink r:id="rId21509" ref="C22513"/>
    <hyperlink r:id="rId21510" ref="C22514"/>
    <hyperlink r:id="rId21511" ref="C22515"/>
    <hyperlink r:id="rId21512" ref="C22516"/>
    <hyperlink r:id="rId21513" ref="C22517"/>
    <hyperlink r:id="rId21514" ref="C22518"/>
    <hyperlink r:id="rId21515" ref="C22519"/>
    <hyperlink r:id="rId21516" ref="C22520"/>
    <hyperlink r:id="rId21517" ref="C22522"/>
    <hyperlink r:id="rId21518" ref="C22523"/>
    <hyperlink r:id="rId21519" ref="C22524"/>
    <hyperlink r:id="rId21520" ref="C22526"/>
    <hyperlink r:id="rId21521" ref="C22527"/>
    <hyperlink r:id="rId21522" ref="C22528"/>
    <hyperlink r:id="rId21523" ref="C22529"/>
    <hyperlink r:id="rId21524" ref="C22530"/>
    <hyperlink r:id="rId21525" ref="C22531"/>
    <hyperlink r:id="rId21526" ref="C22532"/>
    <hyperlink r:id="rId21527" ref="C22533"/>
    <hyperlink r:id="rId21528" ref="C22534"/>
    <hyperlink r:id="rId21529" ref="C22535"/>
    <hyperlink r:id="rId21530" ref="C22536"/>
    <hyperlink r:id="rId21531" ref="C22537"/>
    <hyperlink r:id="rId21532" ref="C22538"/>
    <hyperlink r:id="rId21533" ref="C22539"/>
    <hyperlink r:id="rId21534" ref="C22540"/>
    <hyperlink r:id="rId21535" ref="C22541"/>
    <hyperlink r:id="rId21536" ref="C22542"/>
    <hyperlink r:id="rId21537" ref="C22543"/>
    <hyperlink r:id="rId21538" ref="C22544"/>
    <hyperlink r:id="rId21539" ref="C22545"/>
    <hyperlink r:id="rId21540" ref="C22547"/>
    <hyperlink r:id="rId21541" ref="C22548"/>
    <hyperlink r:id="rId21542" ref="C22549"/>
    <hyperlink r:id="rId21543" ref="C22550"/>
    <hyperlink r:id="rId21544" ref="C22551"/>
    <hyperlink r:id="rId21545" ref="C22552"/>
    <hyperlink r:id="rId21546" ref="C22553"/>
    <hyperlink r:id="rId21547" ref="C22554"/>
    <hyperlink r:id="rId21548" ref="C22555"/>
    <hyperlink r:id="rId21549" ref="C22556"/>
    <hyperlink r:id="rId21550" ref="C22557"/>
    <hyperlink r:id="rId21551" ref="B22558"/>
    <hyperlink r:id="rId21552" ref="C22558"/>
    <hyperlink r:id="rId21553" ref="C22559"/>
    <hyperlink r:id="rId21554" ref="C22560"/>
    <hyperlink r:id="rId21555" ref="C22561"/>
    <hyperlink r:id="rId21556" ref="C22562"/>
    <hyperlink r:id="rId21557" ref="C22563"/>
    <hyperlink r:id="rId21558" ref="C22564"/>
    <hyperlink r:id="rId21559" ref="C22565"/>
    <hyperlink r:id="rId21560" ref="C22567"/>
    <hyperlink r:id="rId21561" ref="C22568"/>
    <hyperlink r:id="rId21562" ref="C22569"/>
    <hyperlink r:id="rId21563" ref="C22570"/>
    <hyperlink r:id="rId21564" ref="C22572"/>
    <hyperlink r:id="rId21565" ref="C22573"/>
    <hyperlink r:id="rId21566" ref="C22574"/>
    <hyperlink r:id="rId21567" ref="C22576"/>
    <hyperlink r:id="rId21568" ref="C22577"/>
    <hyperlink r:id="rId21569" ref="C22578"/>
    <hyperlink r:id="rId21570" ref="C22579"/>
    <hyperlink r:id="rId21571" ref="C22580"/>
    <hyperlink r:id="rId21572" ref="C22581"/>
    <hyperlink r:id="rId21573" ref="C22582"/>
    <hyperlink r:id="rId21574" ref="C22584"/>
    <hyperlink r:id="rId21575" ref="C22585"/>
    <hyperlink r:id="rId21576" ref="C22586"/>
    <hyperlink r:id="rId21577" ref="C22587"/>
    <hyperlink r:id="rId21578" ref="C22588"/>
    <hyperlink r:id="rId21579" ref="C22589"/>
    <hyperlink r:id="rId21580" ref="C22590"/>
    <hyperlink r:id="rId21581" ref="C22591"/>
    <hyperlink r:id="rId21582" ref="C22592"/>
    <hyperlink r:id="rId21583" ref="C22593"/>
    <hyperlink r:id="rId21584" ref="C22595"/>
    <hyperlink r:id="rId21585" ref="C22596"/>
    <hyperlink r:id="rId21586" ref="C22597"/>
    <hyperlink r:id="rId21587" ref="C22598"/>
    <hyperlink r:id="rId21588" ref="C22599"/>
    <hyperlink r:id="rId21589" ref="C22600"/>
    <hyperlink r:id="rId21590" ref="C22601"/>
    <hyperlink r:id="rId21591" ref="C22602"/>
    <hyperlink r:id="rId21592" ref="C22603"/>
    <hyperlink r:id="rId21593" ref="C22604"/>
    <hyperlink r:id="rId21594" ref="C22605"/>
    <hyperlink r:id="rId21595" ref="C22606"/>
    <hyperlink r:id="rId21596" ref="C22607"/>
    <hyperlink r:id="rId21597" ref="C22608"/>
    <hyperlink r:id="rId21598" ref="C22609"/>
    <hyperlink r:id="rId21599" ref="C22610"/>
    <hyperlink r:id="rId21600" ref="C22612"/>
    <hyperlink r:id="rId21601" ref="C22613"/>
    <hyperlink r:id="rId21602" ref="C22614"/>
    <hyperlink r:id="rId21603" ref="C22615"/>
    <hyperlink r:id="rId21604" ref="C22616"/>
    <hyperlink r:id="rId21605" ref="C22617"/>
    <hyperlink r:id="rId21606" ref="C22618"/>
    <hyperlink r:id="rId21607" ref="C22619"/>
    <hyperlink r:id="rId21608" ref="C22620"/>
    <hyperlink r:id="rId21609" ref="C22621"/>
    <hyperlink r:id="rId21610" ref="C22622"/>
    <hyperlink r:id="rId21611" ref="C22623"/>
    <hyperlink r:id="rId21612" ref="C22624"/>
    <hyperlink r:id="rId21613" ref="C22625"/>
    <hyperlink r:id="rId21614" ref="C22626"/>
    <hyperlink r:id="rId21615" ref="C22627"/>
    <hyperlink r:id="rId21616" ref="C22628"/>
    <hyperlink r:id="rId21617" ref="C22629"/>
    <hyperlink r:id="rId21618" ref="C22630"/>
    <hyperlink r:id="rId21619" ref="C22631"/>
    <hyperlink r:id="rId21620" ref="C22632"/>
    <hyperlink r:id="rId21621" ref="C22634"/>
    <hyperlink r:id="rId21622" ref="C22636"/>
    <hyperlink r:id="rId21623" ref="C22637"/>
    <hyperlink r:id="rId21624" ref="C22639"/>
    <hyperlink r:id="rId21625" ref="C22640"/>
    <hyperlink r:id="rId21626" ref="C22641"/>
    <hyperlink r:id="rId21627" ref="C22642"/>
    <hyperlink r:id="rId21628" ref="C22643"/>
    <hyperlink r:id="rId21629" ref="C22644"/>
    <hyperlink r:id="rId21630" ref="C22645"/>
    <hyperlink r:id="rId21631" ref="C22646"/>
    <hyperlink r:id="rId21632" ref="C22647"/>
    <hyperlink r:id="rId21633" ref="C22648"/>
    <hyperlink r:id="rId21634" ref="C22649"/>
    <hyperlink r:id="rId21635" ref="C22650"/>
    <hyperlink r:id="rId21636" ref="C22651"/>
    <hyperlink r:id="rId21637" ref="C22653"/>
    <hyperlink r:id="rId21638" ref="C22654"/>
    <hyperlink r:id="rId21639" ref="C22655"/>
    <hyperlink r:id="rId21640" ref="C22656"/>
    <hyperlink r:id="rId21641" ref="C22657"/>
    <hyperlink r:id="rId21642" ref="C22658"/>
    <hyperlink r:id="rId21643" ref="C22659"/>
    <hyperlink r:id="rId21644" ref="C22660"/>
    <hyperlink r:id="rId21645" ref="C22661"/>
    <hyperlink r:id="rId21646" ref="C22662"/>
    <hyperlink r:id="rId21647" ref="C22663"/>
    <hyperlink r:id="rId21648" ref="C22664"/>
    <hyperlink r:id="rId21649" ref="C22665"/>
    <hyperlink r:id="rId21650" ref="C22666"/>
    <hyperlink r:id="rId21651" ref="C22667"/>
    <hyperlink r:id="rId21652" ref="C22668"/>
    <hyperlink r:id="rId21653" ref="C22669"/>
    <hyperlink r:id="rId21654" ref="C22670"/>
    <hyperlink r:id="rId21655" ref="C22671"/>
    <hyperlink r:id="rId21656" ref="C22672"/>
    <hyperlink r:id="rId21657" ref="C22673"/>
    <hyperlink r:id="rId21658" ref="C22675"/>
    <hyperlink r:id="rId21659" ref="C22676"/>
    <hyperlink r:id="rId21660" ref="C22677"/>
    <hyperlink r:id="rId21661" ref="C22678"/>
    <hyperlink r:id="rId21662" ref="C22679"/>
    <hyperlink r:id="rId21663" ref="C22680"/>
    <hyperlink r:id="rId21664" ref="C22681"/>
    <hyperlink r:id="rId21665" ref="C22682"/>
    <hyperlink r:id="rId21666" ref="C22683"/>
    <hyperlink r:id="rId21667" ref="C22685"/>
    <hyperlink r:id="rId21668" ref="C22686"/>
    <hyperlink r:id="rId21669" ref="C22687"/>
    <hyperlink r:id="rId21670" ref="C22688"/>
    <hyperlink r:id="rId21671" ref="C22689"/>
    <hyperlink r:id="rId21672" ref="C22690"/>
    <hyperlink r:id="rId21673" ref="C22692"/>
    <hyperlink r:id="rId21674" ref="C22693"/>
    <hyperlink r:id="rId21675" ref="C22694"/>
    <hyperlink r:id="rId21676" ref="C22696"/>
    <hyperlink r:id="rId21677" ref="C22697"/>
    <hyperlink r:id="rId21678" ref="C22698"/>
    <hyperlink r:id="rId21679" ref="C22699"/>
    <hyperlink r:id="rId21680" ref="C22701"/>
    <hyperlink r:id="rId21681" ref="C22702"/>
    <hyperlink r:id="rId21682" ref="C22703"/>
    <hyperlink r:id="rId21683" ref="C22704"/>
    <hyperlink r:id="rId21684" ref="C22705"/>
    <hyperlink r:id="rId21685" ref="C22706"/>
    <hyperlink r:id="rId21686" ref="C22708"/>
    <hyperlink r:id="rId21687" ref="C22709"/>
    <hyperlink r:id="rId21688" ref="C22710"/>
    <hyperlink r:id="rId21689" ref="C22711"/>
    <hyperlink r:id="rId21690" ref="C22713"/>
    <hyperlink r:id="rId21691" ref="C22714"/>
    <hyperlink r:id="rId21692" ref="C22715"/>
    <hyperlink r:id="rId21693" ref="C22716"/>
    <hyperlink r:id="rId21694" ref="C22718"/>
    <hyperlink r:id="rId21695" ref="C22719"/>
    <hyperlink r:id="rId21696" ref="B22720"/>
    <hyperlink r:id="rId21697" ref="C22720"/>
    <hyperlink r:id="rId21698" ref="C22722"/>
    <hyperlink r:id="rId21699" ref="C22723"/>
    <hyperlink r:id="rId21700" ref="C22724"/>
    <hyperlink r:id="rId21701" ref="C22725"/>
    <hyperlink r:id="rId21702" ref="C22726"/>
    <hyperlink r:id="rId21703" ref="C22727"/>
    <hyperlink r:id="rId21704" ref="C22728"/>
    <hyperlink r:id="rId21705" ref="C22729"/>
    <hyperlink r:id="rId21706" ref="C22730"/>
    <hyperlink r:id="rId21707" ref="C22731"/>
    <hyperlink r:id="rId21708" ref="C22732"/>
    <hyperlink r:id="rId21709" ref="C22733"/>
    <hyperlink r:id="rId21710" ref="C22734"/>
    <hyperlink r:id="rId21711" ref="C22735"/>
    <hyperlink r:id="rId21712" ref="B22736"/>
    <hyperlink r:id="rId21713" ref="C22736"/>
    <hyperlink r:id="rId21714" ref="C22737"/>
    <hyperlink r:id="rId21715" ref="C22738"/>
    <hyperlink r:id="rId21716" ref="C22739"/>
    <hyperlink r:id="rId21717" ref="C22740"/>
    <hyperlink r:id="rId21718" ref="C22741"/>
    <hyperlink r:id="rId21719" ref="C22742"/>
    <hyperlink r:id="rId21720" ref="C22743"/>
    <hyperlink r:id="rId21721" ref="C22744"/>
    <hyperlink r:id="rId21722" ref="C22745"/>
    <hyperlink r:id="rId21723" ref="C22746"/>
    <hyperlink r:id="rId21724" ref="C22747"/>
    <hyperlink r:id="rId21725" ref="C22748"/>
    <hyperlink r:id="rId21726" ref="C22750"/>
    <hyperlink r:id="rId21727" ref="C22751"/>
    <hyperlink r:id="rId21728" ref="C22752"/>
    <hyperlink r:id="rId21729" ref="C22753"/>
    <hyperlink r:id="rId21730" ref="C22754"/>
    <hyperlink r:id="rId21731" ref="C22755"/>
    <hyperlink r:id="rId21732" ref="C22757"/>
    <hyperlink r:id="rId21733" ref="B22758"/>
    <hyperlink r:id="rId21734" ref="C22758"/>
    <hyperlink r:id="rId21735" ref="C22759"/>
    <hyperlink r:id="rId21736" ref="C22760"/>
    <hyperlink r:id="rId21737" ref="C22761"/>
    <hyperlink r:id="rId21738" ref="C22762"/>
    <hyperlink r:id="rId21739" ref="C22763"/>
    <hyperlink r:id="rId21740" ref="B22764"/>
    <hyperlink r:id="rId21741" ref="C22764"/>
    <hyperlink r:id="rId21742" ref="C22766"/>
    <hyperlink r:id="rId21743" ref="C22767"/>
    <hyperlink r:id="rId21744" ref="C22769"/>
    <hyperlink r:id="rId21745" ref="C22770"/>
    <hyperlink r:id="rId21746" ref="B22771"/>
    <hyperlink r:id="rId21747" ref="C22771"/>
    <hyperlink r:id="rId21748" ref="C22772"/>
    <hyperlink r:id="rId21749" ref="C22773"/>
    <hyperlink r:id="rId21750" ref="B22774"/>
    <hyperlink r:id="rId21751" ref="C22774"/>
    <hyperlink r:id="rId21752" ref="C22775"/>
    <hyperlink r:id="rId21753" ref="C22776"/>
    <hyperlink r:id="rId21754" ref="C22777"/>
    <hyperlink r:id="rId21755" ref="C22778"/>
    <hyperlink r:id="rId21756" ref="C22779"/>
    <hyperlink r:id="rId21757" ref="C22780"/>
    <hyperlink r:id="rId21758" ref="C22781"/>
    <hyperlink r:id="rId21759" ref="B22782"/>
    <hyperlink r:id="rId21760" ref="C22782"/>
    <hyperlink r:id="rId21761" ref="C22783"/>
    <hyperlink r:id="rId21762" ref="B22784"/>
    <hyperlink r:id="rId21763" ref="C22784"/>
    <hyperlink r:id="rId21764" ref="C22785"/>
    <hyperlink r:id="rId21765" ref="C22786"/>
    <hyperlink r:id="rId21766" ref="C22787"/>
    <hyperlink r:id="rId21767" ref="C22788"/>
    <hyperlink r:id="rId21768" ref="C22789"/>
    <hyperlink r:id="rId21769" ref="C22790"/>
    <hyperlink r:id="rId21770" ref="C22791"/>
    <hyperlink r:id="rId21771" ref="C22792"/>
    <hyperlink r:id="rId21772" ref="C22793"/>
    <hyperlink r:id="rId21773" ref="C22794"/>
    <hyperlink r:id="rId21774" ref="C22795"/>
    <hyperlink r:id="rId21775" ref="C22796"/>
    <hyperlink r:id="rId21776" ref="C22797"/>
    <hyperlink r:id="rId21777" ref="C22798"/>
    <hyperlink r:id="rId21778" ref="C22799"/>
    <hyperlink r:id="rId21779" ref="C22800"/>
    <hyperlink r:id="rId21780" ref="C22801"/>
    <hyperlink r:id="rId21781" ref="C22802"/>
    <hyperlink r:id="rId21782" ref="C22803"/>
    <hyperlink r:id="rId21783" ref="C22804"/>
    <hyperlink r:id="rId21784" ref="C22805"/>
    <hyperlink r:id="rId21785" ref="C22806"/>
    <hyperlink r:id="rId21786" ref="C22807"/>
    <hyperlink r:id="rId21787" ref="C22808"/>
    <hyperlink r:id="rId21788" ref="C22809"/>
    <hyperlink r:id="rId21789" ref="B22810"/>
    <hyperlink r:id="rId21790" ref="C22810"/>
    <hyperlink r:id="rId21791" ref="C22811"/>
    <hyperlink r:id="rId21792" ref="C22812"/>
    <hyperlink r:id="rId21793" ref="C22813"/>
    <hyperlink r:id="rId21794" ref="C22814"/>
    <hyperlink r:id="rId21795" ref="C22815"/>
    <hyperlink r:id="rId21796" ref="C22816"/>
    <hyperlink r:id="rId21797" ref="C22817"/>
    <hyperlink r:id="rId21798" ref="C22818"/>
    <hyperlink r:id="rId21799" ref="C22820"/>
    <hyperlink r:id="rId21800" ref="C22821"/>
    <hyperlink r:id="rId21801" ref="C22823"/>
    <hyperlink r:id="rId21802" ref="C22824"/>
    <hyperlink r:id="rId21803" ref="C22825"/>
    <hyperlink r:id="rId21804" ref="C22826"/>
    <hyperlink r:id="rId21805" ref="C22827"/>
    <hyperlink r:id="rId21806" ref="C22828"/>
    <hyperlink r:id="rId21807" ref="B22829"/>
    <hyperlink r:id="rId21808" ref="C22829"/>
    <hyperlink r:id="rId21809" ref="C22830"/>
    <hyperlink r:id="rId21810" ref="C22831"/>
    <hyperlink r:id="rId21811" ref="C22832"/>
    <hyperlink r:id="rId21812" ref="C22833"/>
    <hyperlink r:id="rId21813" ref="C22834"/>
    <hyperlink r:id="rId21814" ref="C22836"/>
    <hyperlink r:id="rId21815" ref="C22837"/>
    <hyperlink r:id="rId21816" ref="C22838"/>
    <hyperlink r:id="rId21817" ref="C22839"/>
    <hyperlink r:id="rId21818" ref="C22840"/>
    <hyperlink r:id="rId21819" ref="C22842"/>
    <hyperlink r:id="rId21820" ref="C22843"/>
    <hyperlink r:id="rId21821" ref="C22844"/>
    <hyperlink r:id="rId21822" ref="C22845"/>
    <hyperlink r:id="rId21823" ref="C22846"/>
    <hyperlink r:id="rId21824" ref="C22847"/>
    <hyperlink r:id="rId21825" ref="C22848"/>
    <hyperlink r:id="rId21826" ref="C22849"/>
    <hyperlink r:id="rId21827" ref="C22850"/>
    <hyperlink r:id="rId21828" ref="C22851"/>
    <hyperlink r:id="rId21829" ref="C22852"/>
    <hyperlink r:id="rId21830" ref="C22854"/>
    <hyperlink r:id="rId21831" ref="C22855"/>
    <hyperlink r:id="rId21832" ref="C22856"/>
    <hyperlink r:id="rId21833" ref="C22857"/>
    <hyperlink r:id="rId21834" ref="C22858"/>
    <hyperlink r:id="rId21835" ref="C22859"/>
    <hyperlink r:id="rId21836" ref="C22860"/>
    <hyperlink r:id="rId21837" ref="B22861"/>
    <hyperlink r:id="rId21838" ref="C22861"/>
    <hyperlink r:id="rId21839" ref="C22862"/>
    <hyperlink r:id="rId21840" ref="C22863"/>
    <hyperlink r:id="rId21841" ref="C22864"/>
    <hyperlink r:id="rId21842" ref="B22865"/>
    <hyperlink r:id="rId21843" ref="C22865"/>
    <hyperlink r:id="rId21844" ref="C22866"/>
    <hyperlink r:id="rId21845" ref="C22867"/>
    <hyperlink r:id="rId21846" ref="C22868"/>
    <hyperlink r:id="rId21847" ref="C22869"/>
    <hyperlink r:id="rId21848" ref="C22870"/>
    <hyperlink r:id="rId21849" ref="C22871"/>
    <hyperlink r:id="rId21850" ref="B22872"/>
    <hyperlink r:id="rId21851" ref="C22872"/>
    <hyperlink r:id="rId21852" ref="C22873"/>
    <hyperlink r:id="rId21853" ref="C22874"/>
    <hyperlink r:id="rId21854" ref="C22875"/>
    <hyperlink r:id="rId21855" ref="C22876"/>
    <hyperlink r:id="rId21856" ref="C22877"/>
    <hyperlink r:id="rId21857" ref="B22878"/>
    <hyperlink r:id="rId21858" ref="C22878"/>
    <hyperlink r:id="rId21859" ref="C22879"/>
    <hyperlink r:id="rId21860" ref="C22880"/>
    <hyperlink r:id="rId21861" ref="C22881"/>
    <hyperlink r:id="rId21862" ref="C22882"/>
    <hyperlink r:id="rId21863" ref="C22883"/>
    <hyperlink r:id="rId21864" ref="C22884"/>
    <hyperlink r:id="rId21865" ref="C22885"/>
    <hyperlink r:id="rId21866" ref="C22886"/>
    <hyperlink r:id="rId21867" ref="C22887"/>
    <hyperlink r:id="rId21868" ref="C22888"/>
    <hyperlink r:id="rId21869" ref="C22889"/>
    <hyperlink r:id="rId21870" ref="C22890"/>
    <hyperlink r:id="rId21871" ref="C22891"/>
    <hyperlink r:id="rId21872" ref="C22892"/>
    <hyperlink r:id="rId21873" ref="C22893"/>
    <hyperlink r:id="rId21874" ref="C22894"/>
    <hyperlink r:id="rId21875" ref="C22895"/>
    <hyperlink r:id="rId21876" ref="C22896"/>
    <hyperlink r:id="rId21877" ref="C22897"/>
    <hyperlink r:id="rId21878" ref="C22898"/>
    <hyperlink r:id="rId21879" ref="C22899"/>
    <hyperlink r:id="rId21880" ref="C22900"/>
    <hyperlink r:id="rId21881" ref="C22901"/>
    <hyperlink r:id="rId21882" ref="C22902"/>
    <hyperlink r:id="rId21883" ref="C22903"/>
    <hyperlink r:id="rId21884" ref="C22904"/>
    <hyperlink r:id="rId21885" ref="C22905"/>
    <hyperlink r:id="rId21886" ref="C22906"/>
    <hyperlink r:id="rId21887" ref="C22907"/>
    <hyperlink r:id="rId21888" ref="C22908"/>
    <hyperlink r:id="rId21889" ref="C22909"/>
    <hyperlink r:id="rId21890" ref="C22910"/>
    <hyperlink r:id="rId21891" ref="C22911"/>
    <hyperlink r:id="rId21892" ref="C22912"/>
    <hyperlink r:id="rId21893" ref="C22913"/>
    <hyperlink r:id="rId21894" ref="C22915"/>
    <hyperlink r:id="rId21895" ref="C22916"/>
    <hyperlink r:id="rId21896" ref="C22917"/>
    <hyperlink r:id="rId21897" ref="B22918"/>
    <hyperlink r:id="rId21898" ref="C22918"/>
    <hyperlink r:id="rId21899" ref="C22919"/>
    <hyperlink r:id="rId21900" ref="C22920"/>
    <hyperlink r:id="rId21901" ref="C22921"/>
    <hyperlink r:id="rId21902" ref="C22922"/>
    <hyperlink r:id="rId21903" ref="C22923"/>
    <hyperlink r:id="rId21904" ref="C22924"/>
    <hyperlink r:id="rId21905" ref="C22925"/>
    <hyperlink r:id="rId21906" ref="C22926"/>
    <hyperlink r:id="rId21907" ref="C22927"/>
    <hyperlink r:id="rId21908" ref="C22928"/>
    <hyperlink r:id="rId21909" ref="C22929"/>
    <hyperlink r:id="rId21910" ref="C22930"/>
    <hyperlink r:id="rId21911" ref="C22931"/>
    <hyperlink r:id="rId21912" ref="C22932"/>
    <hyperlink r:id="rId21913" ref="C22933"/>
    <hyperlink r:id="rId21914" ref="C22934"/>
    <hyperlink r:id="rId21915" ref="C22935"/>
    <hyperlink r:id="rId21916" ref="C22936"/>
    <hyperlink r:id="rId21917" ref="C22937"/>
    <hyperlink r:id="rId21918" ref="C22938"/>
    <hyperlink r:id="rId21919" ref="C22939"/>
    <hyperlink r:id="rId21920" ref="C22940"/>
    <hyperlink r:id="rId21921" ref="C22941"/>
    <hyperlink r:id="rId21922" ref="C22942"/>
    <hyperlink r:id="rId21923" ref="C22943"/>
    <hyperlink r:id="rId21924" ref="C22944"/>
    <hyperlink r:id="rId21925" ref="C22945"/>
    <hyperlink r:id="rId21926" ref="C22946"/>
    <hyperlink r:id="rId21927" ref="C22947"/>
    <hyperlink r:id="rId21928" ref="C22948"/>
    <hyperlink r:id="rId21929" ref="C22949"/>
    <hyperlink r:id="rId21930" ref="C22950"/>
    <hyperlink r:id="rId21931" ref="C22951"/>
    <hyperlink r:id="rId21932" ref="C22952"/>
    <hyperlink r:id="rId21933" ref="C22953"/>
    <hyperlink r:id="rId21934" ref="C22954"/>
    <hyperlink r:id="rId21935" ref="C22955"/>
    <hyperlink r:id="rId21936" ref="C22956"/>
    <hyperlink r:id="rId21937" ref="C22957"/>
    <hyperlink r:id="rId21938" ref="C22958"/>
    <hyperlink r:id="rId21939" ref="C22959"/>
    <hyperlink r:id="rId21940" ref="C22960"/>
    <hyperlink r:id="rId21941" ref="C22961"/>
    <hyperlink r:id="rId21942" ref="B22962"/>
    <hyperlink r:id="rId21943" ref="C22962"/>
    <hyperlink r:id="rId21944" ref="C22963"/>
    <hyperlink r:id="rId21945" ref="C22964"/>
    <hyperlink r:id="rId21946" ref="C22965"/>
    <hyperlink r:id="rId21947" ref="C22966"/>
    <hyperlink r:id="rId21948" ref="C22967"/>
    <hyperlink r:id="rId21949" ref="C22968"/>
    <hyperlink r:id="rId21950" ref="C22969"/>
    <hyperlink r:id="rId21951" ref="C22970"/>
    <hyperlink r:id="rId21952" ref="B22971"/>
    <hyperlink r:id="rId21953" ref="C22971"/>
    <hyperlink r:id="rId21954" ref="C22972"/>
    <hyperlink r:id="rId21955" ref="C22973"/>
    <hyperlink r:id="rId21956" ref="C22974"/>
    <hyperlink r:id="rId21957" ref="C22975"/>
    <hyperlink r:id="rId21958" ref="C22976"/>
    <hyperlink r:id="rId21959" ref="C22977"/>
    <hyperlink r:id="rId21960" ref="C22978"/>
    <hyperlink r:id="rId21961" ref="C22979"/>
    <hyperlink r:id="rId21962" ref="C22980"/>
    <hyperlink r:id="rId21963" ref="C22981"/>
    <hyperlink r:id="rId21964" ref="C22982"/>
    <hyperlink r:id="rId21965" ref="C22983"/>
    <hyperlink r:id="rId21966" ref="C22984"/>
    <hyperlink r:id="rId21967" ref="C22985"/>
    <hyperlink r:id="rId21968" ref="C22986"/>
    <hyperlink r:id="rId21969" ref="B22987"/>
    <hyperlink r:id="rId21970" ref="C22987"/>
    <hyperlink r:id="rId21971" ref="C22988"/>
    <hyperlink r:id="rId21972" ref="B22989"/>
    <hyperlink r:id="rId21973" ref="C22989"/>
    <hyperlink r:id="rId21974" ref="C22990"/>
    <hyperlink r:id="rId21975" ref="C22991"/>
    <hyperlink r:id="rId21976" ref="C22992"/>
    <hyperlink r:id="rId21977" ref="C22993"/>
    <hyperlink r:id="rId21978" ref="C22994"/>
    <hyperlink r:id="rId21979" ref="C22995"/>
    <hyperlink r:id="rId21980" ref="C22996"/>
    <hyperlink r:id="rId21981" ref="B22997"/>
    <hyperlink r:id="rId21982" ref="C22997"/>
    <hyperlink r:id="rId21983" ref="C22998"/>
    <hyperlink r:id="rId21984" ref="C22999"/>
    <hyperlink r:id="rId21985" ref="C23000"/>
    <hyperlink r:id="rId21986" ref="C23001"/>
    <hyperlink r:id="rId21987" ref="C23002"/>
    <hyperlink r:id="rId21988" ref="C23003"/>
    <hyperlink r:id="rId21989" ref="C23004"/>
    <hyperlink r:id="rId21990" ref="C23006"/>
    <hyperlink r:id="rId21991" ref="B23007"/>
    <hyperlink r:id="rId21992" ref="C23007"/>
    <hyperlink r:id="rId21993" ref="C23008"/>
    <hyperlink r:id="rId21994" ref="C23009"/>
    <hyperlink r:id="rId21995" ref="C23010"/>
    <hyperlink r:id="rId21996" ref="C23011"/>
    <hyperlink r:id="rId21997" ref="C23012"/>
    <hyperlink r:id="rId21998" ref="C23013"/>
    <hyperlink r:id="rId21999" ref="C23014"/>
    <hyperlink r:id="rId22000" ref="C23015"/>
    <hyperlink r:id="rId22001" ref="C23016"/>
    <hyperlink r:id="rId22002" ref="C23017"/>
    <hyperlink r:id="rId22003" ref="B23018"/>
    <hyperlink r:id="rId22004" ref="C23018"/>
    <hyperlink r:id="rId22005" ref="C23019"/>
    <hyperlink r:id="rId22006" ref="C23020"/>
    <hyperlink r:id="rId22007" ref="C23022"/>
    <hyperlink r:id="rId22008" ref="C23023"/>
    <hyperlink r:id="rId22009" ref="C23024"/>
    <hyperlink r:id="rId22010" ref="C23025"/>
    <hyperlink r:id="rId22011" ref="C23026"/>
    <hyperlink r:id="rId22012" ref="C23027"/>
    <hyperlink r:id="rId22013" ref="C23028"/>
    <hyperlink r:id="rId22014" ref="C23029"/>
    <hyperlink r:id="rId22015" ref="C23030"/>
    <hyperlink r:id="rId22016" ref="C23031"/>
    <hyperlink r:id="rId22017" ref="C23032"/>
    <hyperlink r:id="rId22018" ref="C23033"/>
    <hyperlink r:id="rId22019" ref="C23034"/>
    <hyperlink r:id="rId22020" ref="C23036"/>
    <hyperlink r:id="rId22021" ref="C23037"/>
    <hyperlink r:id="rId22022" ref="B23038"/>
    <hyperlink r:id="rId22023" ref="C23038"/>
    <hyperlink r:id="rId22024" ref="C23039"/>
    <hyperlink r:id="rId22025" ref="C23040"/>
    <hyperlink r:id="rId22026" ref="C23041"/>
    <hyperlink r:id="rId22027" ref="C23043"/>
    <hyperlink r:id="rId22028" ref="C23044"/>
    <hyperlink r:id="rId22029" ref="C23046"/>
    <hyperlink r:id="rId22030" ref="C23047"/>
    <hyperlink r:id="rId22031" ref="C23048"/>
    <hyperlink r:id="rId22032" ref="C23049"/>
    <hyperlink r:id="rId22033" ref="C23050"/>
    <hyperlink r:id="rId22034" ref="C23052"/>
    <hyperlink r:id="rId22035" ref="B23053"/>
    <hyperlink r:id="rId22036" ref="C23053"/>
    <hyperlink r:id="rId22037" ref="C23054"/>
    <hyperlink r:id="rId22038" ref="C23055"/>
    <hyperlink r:id="rId22039" ref="C23056"/>
    <hyperlink r:id="rId22040" ref="C23057"/>
    <hyperlink r:id="rId22041" ref="C23058"/>
    <hyperlink r:id="rId22042" ref="C23059"/>
    <hyperlink r:id="rId22043" ref="C23060"/>
    <hyperlink r:id="rId22044" ref="B23061"/>
    <hyperlink r:id="rId22045" ref="C23061"/>
    <hyperlink r:id="rId22046" ref="C23062"/>
    <hyperlink r:id="rId22047" ref="B23063"/>
    <hyperlink r:id="rId22048" ref="C23063"/>
    <hyperlink r:id="rId22049" ref="C23064"/>
    <hyperlink r:id="rId22050" ref="C23065"/>
    <hyperlink r:id="rId22051" ref="C23066"/>
    <hyperlink r:id="rId22052" ref="C23068"/>
    <hyperlink r:id="rId22053" ref="C23069"/>
    <hyperlink r:id="rId22054" ref="C23071"/>
    <hyperlink r:id="rId22055" ref="C23072"/>
    <hyperlink r:id="rId22056" ref="C23073"/>
    <hyperlink r:id="rId22057" ref="C23074"/>
    <hyperlink r:id="rId22058" ref="C23075"/>
    <hyperlink r:id="rId22059" ref="C23076"/>
    <hyperlink r:id="rId22060" ref="C23077"/>
    <hyperlink r:id="rId22061" ref="C23078"/>
    <hyperlink r:id="rId22062" ref="C23079"/>
    <hyperlink r:id="rId22063" ref="C23080"/>
    <hyperlink r:id="rId22064" ref="C23081"/>
    <hyperlink r:id="rId22065" ref="C23082"/>
    <hyperlink r:id="rId22066" ref="C23083"/>
    <hyperlink r:id="rId22067" ref="C23084"/>
    <hyperlink r:id="rId22068" ref="C23085"/>
    <hyperlink r:id="rId22069" ref="C23086"/>
    <hyperlink r:id="rId22070" ref="C23087"/>
    <hyperlink r:id="rId22071" ref="C23088"/>
    <hyperlink r:id="rId22072" ref="C23089"/>
    <hyperlink r:id="rId22073" ref="C23090"/>
    <hyperlink r:id="rId22074" ref="C23091"/>
    <hyperlink r:id="rId22075" ref="C23092"/>
    <hyperlink r:id="rId22076" ref="C23093"/>
    <hyperlink r:id="rId22077" ref="C23094"/>
    <hyperlink r:id="rId22078" ref="C23095"/>
    <hyperlink r:id="rId22079" ref="C23096"/>
    <hyperlink r:id="rId22080" ref="C23097"/>
    <hyperlink r:id="rId22081" ref="C23098"/>
    <hyperlink r:id="rId22082" ref="C23099"/>
    <hyperlink r:id="rId22083" ref="B23100"/>
    <hyperlink r:id="rId22084" ref="C23100"/>
    <hyperlink r:id="rId22085" ref="C23101"/>
    <hyperlink r:id="rId22086" ref="C23102"/>
    <hyperlink r:id="rId22087" ref="C23103"/>
    <hyperlink r:id="rId22088" ref="C23104"/>
    <hyperlink r:id="rId22089" ref="C23105"/>
    <hyperlink r:id="rId22090" ref="C23106"/>
    <hyperlink r:id="rId22091" ref="C23107"/>
    <hyperlink r:id="rId22092" ref="C23108"/>
    <hyperlink r:id="rId22093" ref="B23109"/>
    <hyperlink r:id="rId22094" ref="C23109"/>
    <hyperlink r:id="rId22095" ref="C23111"/>
    <hyperlink r:id="rId22096" ref="C23112"/>
    <hyperlink r:id="rId22097" ref="C23113"/>
    <hyperlink r:id="rId22098" ref="C23114"/>
    <hyperlink r:id="rId22099" ref="C23115"/>
    <hyperlink r:id="rId22100" ref="C23117"/>
    <hyperlink r:id="rId22101" ref="C23118"/>
    <hyperlink r:id="rId22102" ref="B23119"/>
    <hyperlink r:id="rId22103" ref="C23119"/>
    <hyperlink r:id="rId22104" ref="C23120"/>
    <hyperlink r:id="rId22105" ref="C23121"/>
    <hyperlink r:id="rId22106" ref="C23122"/>
    <hyperlink r:id="rId22107" ref="C23123"/>
    <hyperlink r:id="rId22108" ref="C23124"/>
    <hyperlink r:id="rId22109" ref="B23125"/>
    <hyperlink r:id="rId22110" ref="C23125"/>
    <hyperlink r:id="rId22111" ref="C23126"/>
    <hyperlink r:id="rId22112" ref="C23127"/>
    <hyperlink r:id="rId22113" ref="C23128"/>
    <hyperlink r:id="rId22114" ref="C23129"/>
    <hyperlink r:id="rId22115" ref="C23130"/>
    <hyperlink r:id="rId22116" ref="C23131"/>
    <hyperlink r:id="rId22117" ref="C23132"/>
    <hyperlink r:id="rId22118" ref="C23133"/>
    <hyperlink r:id="rId22119" ref="C23134"/>
    <hyperlink r:id="rId22120" ref="C23135"/>
    <hyperlink r:id="rId22121" ref="C23136"/>
    <hyperlink r:id="rId22122" ref="C23137"/>
    <hyperlink r:id="rId22123" ref="C23138"/>
    <hyperlink r:id="rId22124" ref="B23140"/>
    <hyperlink r:id="rId22125" ref="C23140"/>
    <hyperlink r:id="rId22126" ref="B23141"/>
    <hyperlink r:id="rId22127" ref="C23141"/>
    <hyperlink r:id="rId22128" ref="C23142"/>
    <hyperlink r:id="rId22129" ref="C23144"/>
    <hyperlink r:id="rId22130" ref="C23145"/>
    <hyperlink r:id="rId22131" ref="C23146"/>
    <hyperlink r:id="rId22132" ref="C23147"/>
    <hyperlink r:id="rId22133" ref="C23148"/>
    <hyperlink r:id="rId22134" ref="C23149"/>
    <hyperlink r:id="rId22135" ref="C23150"/>
    <hyperlink r:id="rId22136" ref="C23152"/>
    <hyperlink r:id="rId22137" ref="C23153"/>
    <hyperlink r:id="rId22138" ref="C23154"/>
    <hyperlink r:id="rId22139" ref="C23155"/>
    <hyperlink r:id="rId22140" ref="C23156"/>
    <hyperlink r:id="rId22141" ref="C23157"/>
    <hyperlink r:id="rId22142" ref="C23158"/>
    <hyperlink r:id="rId22143" ref="C23159"/>
    <hyperlink r:id="rId22144" ref="C23161"/>
    <hyperlink r:id="rId22145" ref="C23162"/>
    <hyperlink r:id="rId22146" ref="C23163"/>
    <hyperlink r:id="rId22147" ref="C23164"/>
    <hyperlink r:id="rId22148" ref="C23165"/>
    <hyperlink r:id="rId22149" ref="C23166"/>
    <hyperlink r:id="rId22150" ref="C23167"/>
    <hyperlink r:id="rId22151" ref="C23168"/>
    <hyperlink r:id="rId22152" ref="C23170"/>
    <hyperlink r:id="rId22153" ref="C23171"/>
    <hyperlink r:id="rId22154" ref="C23172"/>
    <hyperlink r:id="rId22155" ref="C23173"/>
    <hyperlink r:id="rId22156" ref="C23175"/>
    <hyperlink r:id="rId22157" ref="C23176"/>
    <hyperlink r:id="rId22158" ref="C23178"/>
    <hyperlink r:id="rId22159" ref="C23179"/>
    <hyperlink r:id="rId22160" ref="C23180"/>
    <hyperlink r:id="rId22161" ref="C23181"/>
    <hyperlink r:id="rId22162" ref="C23183"/>
    <hyperlink r:id="rId22163" ref="C23184"/>
    <hyperlink r:id="rId22164" ref="C23185"/>
    <hyperlink r:id="rId22165" ref="C23186"/>
    <hyperlink r:id="rId22166" ref="C23188"/>
    <hyperlink r:id="rId22167" ref="C23189"/>
    <hyperlink r:id="rId22168" ref="C23190"/>
    <hyperlink r:id="rId22169" ref="C23191"/>
    <hyperlink r:id="rId22170" ref="C23192"/>
    <hyperlink r:id="rId22171" ref="C23194"/>
    <hyperlink r:id="rId22172" ref="C23195"/>
    <hyperlink r:id="rId22173" ref="C23196"/>
    <hyperlink r:id="rId22174" ref="C23197"/>
    <hyperlink r:id="rId22175" ref="C23198"/>
    <hyperlink r:id="rId22176" ref="C23199"/>
    <hyperlink r:id="rId22177" ref="C23201"/>
    <hyperlink r:id="rId22178" ref="C23202"/>
    <hyperlink r:id="rId22179" ref="C23203"/>
    <hyperlink r:id="rId22180" ref="C23205"/>
    <hyperlink r:id="rId22181" ref="C23206"/>
    <hyperlink r:id="rId22182" ref="C23207"/>
    <hyperlink r:id="rId22183" ref="C23210"/>
    <hyperlink r:id="rId22184" ref="C23211"/>
    <hyperlink r:id="rId22185" ref="C23212"/>
    <hyperlink r:id="rId22186" ref="C23213"/>
    <hyperlink r:id="rId22187" ref="C23215"/>
    <hyperlink r:id="rId22188" ref="C23216"/>
    <hyperlink r:id="rId22189" ref="C23217"/>
    <hyperlink r:id="rId22190" ref="C23218"/>
    <hyperlink r:id="rId22191" ref="C23219"/>
    <hyperlink r:id="rId22192" ref="C23220"/>
    <hyperlink r:id="rId22193" ref="C23222"/>
    <hyperlink r:id="rId22194" ref="C23223"/>
    <hyperlink r:id="rId22195" ref="C23224"/>
    <hyperlink r:id="rId22196" ref="C23225"/>
    <hyperlink r:id="rId22197" ref="C23226"/>
    <hyperlink r:id="rId22198" ref="C23227"/>
    <hyperlink r:id="rId22199" ref="C23228"/>
    <hyperlink r:id="rId22200" ref="C23229"/>
    <hyperlink r:id="rId22201" ref="C23230"/>
    <hyperlink r:id="rId22202" ref="C23231"/>
    <hyperlink r:id="rId22203" ref="C23232"/>
    <hyperlink r:id="rId22204" ref="C23233"/>
    <hyperlink r:id="rId22205" ref="C23234"/>
    <hyperlink r:id="rId22206" ref="C23235"/>
    <hyperlink r:id="rId22207" ref="C23236"/>
    <hyperlink r:id="rId22208" ref="C23237"/>
    <hyperlink r:id="rId22209" ref="B23238"/>
    <hyperlink r:id="rId22210" ref="C23238"/>
    <hyperlink r:id="rId22211" ref="C23239"/>
    <hyperlink r:id="rId22212" ref="C23240"/>
    <hyperlink r:id="rId22213" ref="C23241"/>
    <hyperlink r:id="rId22214" ref="C23242"/>
    <hyperlink r:id="rId22215" ref="C23243"/>
    <hyperlink r:id="rId22216" ref="C23245"/>
    <hyperlink r:id="rId22217" ref="C23246"/>
    <hyperlink r:id="rId22218" ref="C23247"/>
    <hyperlink r:id="rId22219" ref="C23248"/>
    <hyperlink r:id="rId22220" ref="C23249"/>
    <hyperlink r:id="rId22221" ref="C23250"/>
    <hyperlink r:id="rId22222" ref="C23251"/>
    <hyperlink r:id="rId22223" ref="C23252"/>
    <hyperlink r:id="rId22224" ref="C23254"/>
    <hyperlink r:id="rId22225" ref="C23255"/>
    <hyperlink r:id="rId22226" ref="C23256"/>
    <hyperlink r:id="rId22227" ref="C23257"/>
    <hyperlink r:id="rId22228" ref="C23258"/>
    <hyperlink r:id="rId22229" ref="C23260"/>
    <hyperlink r:id="rId22230" ref="C23261"/>
    <hyperlink r:id="rId22231" ref="B23262"/>
    <hyperlink r:id="rId22232" ref="C23262"/>
    <hyperlink r:id="rId22233" ref="C23263"/>
    <hyperlink r:id="rId22234" ref="C23264"/>
    <hyperlink r:id="rId22235" ref="C23265"/>
    <hyperlink r:id="rId22236" ref="C23266"/>
    <hyperlink r:id="rId22237" ref="C23267"/>
    <hyperlink r:id="rId22238" ref="C23268"/>
    <hyperlink r:id="rId22239" ref="C23269"/>
    <hyperlink r:id="rId22240" ref="C23270"/>
    <hyperlink r:id="rId22241" ref="C23271"/>
    <hyperlink r:id="rId22242" ref="C23272"/>
    <hyperlink r:id="rId22243" ref="C23273"/>
    <hyperlink r:id="rId22244" ref="C23274"/>
    <hyperlink r:id="rId22245" ref="C23275"/>
    <hyperlink r:id="rId22246" ref="C23276"/>
    <hyperlink r:id="rId22247" ref="C23277"/>
    <hyperlink r:id="rId22248" ref="C23278"/>
    <hyperlink r:id="rId22249" ref="C23280"/>
    <hyperlink r:id="rId22250" ref="C23281"/>
    <hyperlink r:id="rId22251" ref="C23282"/>
    <hyperlink r:id="rId22252" ref="C23283"/>
    <hyperlink r:id="rId22253" ref="C23284"/>
    <hyperlink r:id="rId22254" ref="C23285"/>
    <hyperlink r:id="rId22255" ref="C23286"/>
    <hyperlink r:id="rId22256" ref="C23287"/>
    <hyperlink r:id="rId22257" ref="C23288"/>
    <hyperlink r:id="rId22258" ref="C23289"/>
    <hyperlink r:id="rId22259" ref="C23290"/>
    <hyperlink r:id="rId22260" ref="C23291"/>
    <hyperlink r:id="rId22261" ref="C23292"/>
    <hyperlink r:id="rId22262" ref="C23293"/>
    <hyperlink r:id="rId22263" ref="C23294"/>
    <hyperlink r:id="rId22264" ref="C23295"/>
    <hyperlink r:id="rId22265" ref="C23296"/>
    <hyperlink r:id="rId22266" ref="C23298"/>
    <hyperlink r:id="rId22267" ref="C23299"/>
    <hyperlink r:id="rId22268" ref="C23300"/>
    <hyperlink r:id="rId22269" ref="C23301"/>
    <hyperlink r:id="rId22270" ref="C23302"/>
    <hyperlink r:id="rId22271" ref="C23303"/>
    <hyperlink r:id="rId22272" ref="C23304"/>
    <hyperlink r:id="rId22273" ref="C23305"/>
    <hyperlink r:id="rId22274" ref="C23306"/>
    <hyperlink r:id="rId22275" ref="C23308"/>
    <hyperlink r:id="rId22276" ref="C23309"/>
    <hyperlink r:id="rId22277" ref="C23310"/>
    <hyperlink r:id="rId22278" ref="C23311"/>
    <hyperlink r:id="rId22279" ref="C23312"/>
    <hyperlink r:id="rId22280" ref="C23313"/>
    <hyperlink r:id="rId22281" ref="C23314"/>
    <hyperlink r:id="rId22282" ref="C23315"/>
    <hyperlink r:id="rId22283" ref="C23316"/>
    <hyperlink r:id="rId22284" ref="C23317"/>
    <hyperlink r:id="rId22285" ref="C23319"/>
    <hyperlink r:id="rId22286" ref="C23320"/>
    <hyperlink r:id="rId22287" ref="C23321"/>
    <hyperlink r:id="rId22288" ref="C23324"/>
    <hyperlink r:id="rId22289" ref="C23325"/>
    <hyperlink r:id="rId22290" ref="C23327"/>
    <hyperlink r:id="rId22291" ref="C23328"/>
    <hyperlink r:id="rId22292" ref="C23329"/>
    <hyperlink r:id="rId22293" ref="C23330"/>
    <hyperlink r:id="rId22294" ref="C23331"/>
    <hyperlink r:id="rId22295" ref="C23333"/>
    <hyperlink r:id="rId22296" ref="C23334"/>
    <hyperlink r:id="rId22297" ref="C23335"/>
    <hyperlink r:id="rId22298" ref="C23336"/>
    <hyperlink r:id="rId22299" ref="C23337"/>
    <hyperlink r:id="rId22300" ref="C23338"/>
    <hyperlink r:id="rId22301" ref="C23339"/>
    <hyperlink r:id="rId22302" ref="C23340"/>
    <hyperlink r:id="rId22303" ref="C23341"/>
    <hyperlink r:id="rId22304" ref="C23342"/>
    <hyperlink r:id="rId22305" ref="C23344"/>
    <hyperlink r:id="rId22306" ref="C23345"/>
    <hyperlink r:id="rId22307" ref="C23346"/>
    <hyperlink r:id="rId22308" ref="C23348"/>
    <hyperlink r:id="rId22309" ref="C23349"/>
    <hyperlink r:id="rId22310" ref="C23350"/>
    <hyperlink r:id="rId22311" ref="C23352"/>
    <hyperlink r:id="rId22312" ref="C23353"/>
    <hyperlink r:id="rId22313" ref="C23354"/>
    <hyperlink r:id="rId22314" ref="C23355"/>
    <hyperlink r:id="rId22315" ref="C23356"/>
    <hyperlink r:id="rId22316" ref="C23357"/>
    <hyperlink r:id="rId22317" ref="C23358"/>
    <hyperlink r:id="rId22318" ref="C23359"/>
    <hyperlink r:id="rId22319" ref="C23360"/>
    <hyperlink r:id="rId22320" ref="C23361"/>
    <hyperlink r:id="rId22321" ref="C23362"/>
    <hyperlink r:id="rId22322" ref="C23363"/>
    <hyperlink r:id="rId22323" ref="C23364"/>
    <hyperlink r:id="rId22324" ref="C23365"/>
    <hyperlink r:id="rId22325" ref="C23366"/>
    <hyperlink r:id="rId22326" ref="C23367"/>
    <hyperlink r:id="rId22327" ref="C23368"/>
    <hyperlink r:id="rId22328" ref="C23369"/>
    <hyperlink r:id="rId22329" ref="C23370"/>
    <hyperlink r:id="rId22330" ref="C23371"/>
    <hyperlink r:id="rId22331" ref="C23372"/>
    <hyperlink r:id="rId22332" ref="C23373"/>
    <hyperlink r:id="rId22333" ref="C23374"/>
    <hyperlink r:id="rId22334" ref="C23375"/>
    <hyperlink r:id="rId22335" ref="C23376"/>
    <hyperlink r:id="rId22336" ref="C23377"/>
    <hyperlink r:id="rId22337" ref="C23378"/>
    <hyperlink r:id="rId22338" ref="C23379"/>
    <hyperlink r:id="rId22339" ref="C23380"/>
    <hyperlink r:id="rId22340" ref="C23381"/>
    <hyperlink r:id="rId22341" ref="C23382"/>
    <hyperlink r:id="rId22342" ref="C23383"/>
    <hyperlink r:id="rId22343" ref="C23384"/>
    <hyperlink r:id="rId22344" ref="C23385"/>
    <hyperlink r:id="rId22345" ref="C23386"/>
    <hyperlink r:id="rId22346" ref="C23387"/>
    <hyperlink r:id="rId22347" ref="C23388"/>
    <hyperlink r:id="rId22348" ref="C23389"/>
    <hyperlink r:id="rId22349" ref="C23390"/>
    <hyperlink r:id="rId22350" ref="C23391"/>
    <hyperlink r:id="rId22351" ref="C23392"/>
    <hyperlink r:id="rId22352" ref="C23393"/>
    <hyperlink r:id="rId22353" ref="C23394"/>
    <hyperlink r:id="rId22354" ref="C23395"/>
    <hyperlink r:id="rId22355" ref="B23397"/>
    <hyperlink r:id="rId22356" ref="C23397"/>
    <hyperlink r:id="rId22357" ref="C23398"/>
    <hyperlink r:id="rId22358" ref="C23399"/>
    <hyperlink r:id="rId22359" ref="B23400"/>
    <hyperlink r:id="rId22360" ref="C23400"/>
    <hyperlink r:id="rId22361" ref="C23401"/>
    <hyperlink r:id="rId22362" ref="C23402"/>
    <hyperlink r:id="rId22363" ref="C23403"/>
    <hyperlink r:id="rId22364" ref="C23404"/>
    <hyperlink r:id="rId22365" ref="C23406"/>
    <hyperlink r:id="rId22366" ref="C23407"/>
    <hyperlink r:id="rId22367" ref="C23408"/>
    <hyperlink r:id="rId22368" ref="B23409"/>
    <hyperlink r:id="rId22369" ref="C23409"/>
    <hyperlink r:id="rId22370" ref="C23410"/>
    <hyperlink r:id="rId22371" ref="B23411"/>
    <hyperlink r:id="rId22372" ref="C23411"/>
    <hyperlink r:id="rId22373" ref="C23412"/>
    <hyperlink r:id="rId22374" ref="C23413"/>
    <hyperlink r:id="rId22375" ref="C23414"/>
    <hyperlink r:id="rId22376" ref="C23415"/>
    <hyperlink r:id="rId22377" ref="C23416"/>
    <hyperlink r:id="rId22378" ref="C23417"/>
    <hyperlink r:id="rId22379" ref="C23418"/>
    <hyperlink r:id="rId22380" ref="C23419"/>
    <hyperlink r:id="rId22381" ref="C23420"/>
    <hyperlink r:id="rId22382" ref="C23421"/>
    <hyperlink r:id="rId22383" ref="C23422"/>
    <hyperlink r:id="rId22384" ref="C23423"/>
    <hyperlink r:id="rId22385" ref="C23424"/>
    <hyperlink r:id="rId22386" ref="C23425"/>
    <hyperlink r:id="rId22387" ref="C23426"/>
    <hyperlink r:id="rId22388" ref="C23427"/>
    <hyperlink r:id="rId22389" ref="C23428"/>
    <hyperlink r:id="rId22390" ref="C23429"/>
    <hyperlink r:id="rId22391" ref="C23430"/>
    <hyperlink r:id="rId22392" ref="C23431"/>
    <hyperlink r:id="rId22393" ref="C23432"/>
    <hyperlink r:id="rId22394" ref="B23433"/>
    <hyperlink r:id="rId22395" ref="C23433"/>
    <hyperlink r:id="rId22396" ref="C23434"/>
    <hyperlink r:id="rId22397" ref="C23436"/>
    <hyperlink r:id="rId22398" ref="C23437"/>
    <hyperlink r:id="rId22399" ref="C23438"/>
    <hyperlink r:id="rId22400" ref="C23439"/>
    <hyperlink r:id="rId22401" ref="C23440"/>
    <hyperlink r:id="rId22402" ref="C23441"/>
    <hyperlink r:id="rId22403" ref="C23442"/>
    <hyperlink r:id="rId22404" ref="C23443"/>
    <hyperlink r:id="rId22405" ref="C23444"/>
    <hyperlink r:id="rId22406" ref="C23445"/>
    <hyperlink r:id="rId22407" ref="C23446"/>
    <hyperlink r:id="rId22408" ref="C23447"/>
    <hyperlink r:id="rId22409" ref="C23448"/>
    <hyperlink r:id="rId22410" ref="C23449"/>
    <hyperlink r:id="rId22411" ref="C23450"/>
    <hyperlink r:id="rId22412" ref="C23451"/>
    <hyperlink r:id="rId22413" ref="C23452"/>
    <hyperlink r:id="rId22414" ref="C23453"/>
    <hyperlink r:id="rId22415" ref="C23454"/>
    <hyperlink r:id="rId22416" ref="C23455"/>
    <hyperlink r:id="rId22417" ref="C23456"/>
    <hyperlink r:id="rId22418" ref="C23457"/>
    <hyperlink r:id="rId22419" ref="C23458"/>
    <hyperlink r:id="rId22420" ref="C23459"/>
    <hyperlink r:id="rId22421" ref="C23460"/>
    <hyperlink r:id="rId22422" ref="C23461"/>
    <hyperlink r:id="rId22423" ref="C23462"/>
    <hyperlink r:id="rId22424" ref="C23463"/>
    <hyperlink r:id="rId22425" ref="C23464"/>
    <hyperlink r:id="rId22426" ref="C23466"/>
    <hyperlink r:id="rId22427" ref="C23467"/>
    <hyperlink r:id="rId22428" ref="C23468"/>
    <hyperlink r:id="rId22429" ref="C23469"/>
    <hyperlink r:id="rId22430" ref="C23470"/>
    <hyperlink r:id="rId22431" ref="C23471"/>
    <hyperlink r:id="rId22432" ref="C23472"/>
    <hyperlink r:id="rId22433" ref="C23473"/>
    <hyperlink r:id="rId22434" ref="C23474"/>
    <hyperlink r:id="rId22435" ref="C23475"/>
    <hyperlink r:id="rId22436" ref="C23476"/>
    <hyperlink r:id="rId22437" ref="C23478"/>
    <hyperlink r:id="rId22438" ref="C23479"/>
    <hyperlink r:id="rId22439" ref="C23480"/>
    <hyperlink r:id="rId22440" ref="C23481"/>
    <hyperlink r:id="rId22441" ref="C23482"/>
    <hyperlink r:id="rId22442" ref="C23483"/>
    <hyperlink r:id="rId22443" ref="C23485"/>
    <hyperlink r:id="rId22444" ref="C23486"/>
    <hyperlink r:id="rId22445" ref="C23487"/>
    <hyperlink r:id="rId22446" ref="C23488"/>
    <hyperlink r:id="rId22447" ref="C23489"/>
    <hyperlink r:id="rId22448" ref="C23490"/>
    <hyperlink r:id="rId22449" ref="C23491"/>
    <hyperlink r:id="rId22450" ref="C23492"/>
    <hyperlink r:id="rId22451" ref="C23493"/>
    <hyperlink r:id="rId22452" ref="C23494"/>
    <hyperlink r:id="rId22453" ref="C23495"/>
    <hyperlink r:id="rId22454" ref="C23496"/>
    <hyperlink r:id="rId22455" ref="C23497"/>
    <hyperlink r:id="rId22456" ref="C23498"/>
    <hyperlink r:id="rId22457" ref="C23499"/>
    <hyperlink r:id="rId22458" ref="C23500"/>
    <hyperlink r:id="rId22459" ref="C23501"/>
    <hyperlink r:id="rId22460" ref="C23502"/>
    <hyperlink r:id="rId22461" ref="C23503"/>
    <hyperlink r:id="rId22462" ref="C23504"/>
    <hyperlink r:id="rId22463" ref="C23505"/>
    <hyperlink r:id="rId22464" ref="C23506"/>
    <hyperlink r:id="rId22465" ref="C23507"/>
    <hyperlink r:id="rId22466" ref="C23508"/>
    <hyperlink r:id="rId22467" ref="C23509"/>
    <hyperlink r:id="rId22468" ref="C23510"/>
    <hyperlink r:id="rId22469" ref="C23511"/>
    <hyperlink r:id="rId22470" ref="C23512"/>
    <hyperlink r:id="rId22471" ref="C23513"/>
    <hyperlink r:id="rId22472" ref="C23515"/>
    <hyperlink r:id="rId22473" ref="C23516"/>
    <hyperlink r:id="rId22474" ref="C23517"/>
    <hyperlink r:id="rId22475" ref="C23519"/>
    <hyperlink r:id="rId22476" ref="C23520"/>
    <hyperlink r:id="rId22477" ref="C23521"/>
    <hyperlink r:id="rId22478" ref="C23522"/>
    <hyperlink r:id="rId22479" ref="C23524"/>
    <hyperlink r:id="rId22480" ref="C23526"/>
    <hyperlink r:id="rId22481" ref="C23528"/>
    <hyperlink r:id="rId22482" ref="C23529"/>
    <hyperlink r:id="rId22483" ref="C23530"/>
    <hyperlink r:id="rId22484" ref="C23531"/>
    <hyperlink r:id="rId22485" ref="C23532"/>
    <hyperlink r:id="rId22486" ref="C23533"/>
    <hyperlink r:id="rId22487" ref="C23534"/>
    <hyperlink r:id="rId22488" ref="C23535"/>
    <hyperlink r:id="rId22489" ref="C23536"/>
    <hyperlink r:id="rId22490" ref="C23537"/>
    <hyperlink r:id="rId22491" ref="C23538"/>
    <hyperlink r:id="rId22492" ref="C23539"/>
    <hyperlink r:id="rId22493" ref="C23540"/>
    <hyperlink r:id="rId22494" ref="C23541"/>
    <hyperlink r:id="rId22495" ref="C23542"/>
    <hyperlink r:id="rId22496" ref="C23543"/>
    <hyperlink r:id="rId22497" ref="C23544"/>
    <hyperlink r:id="rId22498" ref="C23545"/>
    <hyperlink r:id="rId22499" ref="C23547"/>
    <hyperlink r:id="rId22500" ref="C23548"/>
    <hyperlink r:id="rId22501" ref="B23549"/>
    <hyperlink r:id="rId22502" ref="C23549"/>
    <hyperlink r:id="rId22503" ref="C23550"/>
    <hyperlink r:id="rId22504" ref="C23551"/>
    <hyperlink r:id="rId22505" ref="C23552"/>
    <hyperlink r:id="rId22506" ref="C23553"/>
    <hyperlink r:id="rId22507" ref="C23554"/>
    <hyperlink r:id="rId22508" ref="C23555"/>
    <hyperlink r:id="rId22509" ref="C23556"/>
    <hyperlink r:id="rId22510" ref="C23557"/>
    <hyperlink r:id="rId22511" ref="C23558"/>
    <hyperlink r:id="rId22512" ref="C23559"/>
    <hyperlink r:id="rId22513" ref="C23560"/>
    <hyperlink r:id="rId22514" ref="C23561"/>
    <hyperlink r:id="rId22515" ref="C23562"/>
    <hyperlink r:id="rId22516" ref="C23563"/>
    <hyperlink r:id="rId22517" ref="C23564"/>
    <hyperlink r:id="rId22518" ref="C23565"/>
    <hyperlink r:id="rId22519" ref="C23566"/>
    <hyperlink r:id="rId22520" ref="B23567"/>
    <hyperlink r:id="rId22521" ref="C23567"/>
    <hyperlink r:id="rId22522" ref="C23568"/>
    <hyperlink r:id="rId22523" ref="C23569"/>
    <hyperlink r:id="rId22524" ref="C23570"/>
    <hyperlink r:id="rId22525" ref="C23571"/>
    <hyperlink r:id="rId22526" ref="C23572"/>
    <hyperlink r:id="rId22527" ref="B23576"/>
    <hyperlink r:id="rId22528" ref="C23576"/>
    <hyperlink r:id="rId22529" ref="C23577"/>
    <hyperlink r:id="rId22530" ref="C23578"/>
    <hyperlink r:id="rId22531" ref="C23579"/>
    <hyperlink r:id="rId22532" ref="C23580"/>
    <hyperlink r:id="rId22533" ref="C23581"/>
    <hyperlink r:id="rId22534" ref="C23582"/>
    <hyperlink r:id="rId22535" ref="C23583"/>
    <hyperlink r:id="rId22536" ref="C23584"/>
    <hyperlink r:id="rId22537" ref="C23585"/>
    <hyperlink r:id="rId22538" ref="C23586"/>
    <hyperlink r:id="rId22539" ref="C23587"/>
    <hyperlink r:id="rId22540" ref="C23588"/>
    <hyperlink r:id="rId22541" ref="C23589"/>
    <hyperlink r:id="rId22542" ref="C23590"/>
    <hyperlink r:id="rId22543" ref="C23591"/>
    <hyperlink r:id="rId22544" ref="C23592"/>
    <hyperlink r:id="rId22545" ref="C23593"/>
    <hyperlink r:id="rId22546" ref="C23594"/>
    <hyperlink r:id="rId22547" ref="C23595"/>
    <hyperlink r:id="rId22548" ref="C23596"/>
    <hyperlink r:id="rId22549" ref="C23597"/>
    <hyperlink r:id="rId22550" ref="C23598"/>
    <hyperlink r:id="rId22551" ref="C23599"/>
    <hyperlink r:id="rId22552" ref="C23600"/>
    <hyperlink r:id="rId22553" ref="C23601"/>
    <hyperlink r:id="rId22554" ref="C23602"/>
    <hyperlink r:id="rId22555" ref="C23603"/>
    <hyperlink r:id="rId22556" ref="C23604"/>
    <hyperlink r:id="rId22557" ref="C23605"/>
    <hyperlink r:id="rId22558" ref="C23606"/>
    <hyperlink r:id="rId22559" ref="C23607"/>
    <hyperlink r:id="rId22560" ref="C23608"/>
    <hyperlink r:id="rId22561" ref="C23610"/>
    <hyperlink r:id="rId22562" ref="C23612"/>
    <hyperlink r:id="rId22563" ref="C23613"/>
    <hyperlink r:id="rId22564" ref="C23614"/>
    <hyperlink r:id="rId22565" ref="C23615"/>
    <hyperlink r:id="rId22566" ref="C23616"/>
    <hyperlink r:id="rId22567" ref="C23617"/>
    <hyperlink r:id="rId22568" ref="C23618"/>
    <hyperlink r:id="rId22569" ref="C23619"/>
    <hyperlink r:id="rId22570" ref="C23620"/>
    <hyperlink r:id="rId22571" ref="C23621"/>
    <hyperlink r:id="rId22572" ref="C23622"/>
    <hyperlink r:id="rId22573" ref="B23623"/>
    <hyperlink r:id="rId22574" ref="C23623"/>
    <hyperlink r:id="rId22575" ref="C23624"/>
    <hyperlink r:id="rId22576" ref="C23625"/>
    <hyperlink r:id="rId22577" ref="C23626"/>
    <hyperlink r:id="rId22578" ref="C23627"/>
    <hyperlink r:id="rId22579" ref="C23628"/>
    <hyperlink r:id="rId22580" ref="C23629"/>
    <hyperlink r:id="rId22581" ref="C23630"/>
    <hyperlink r:id="rId22582" ref="C23631"/>
    <hyperlink r:id="rId22583" ref="C23632"/>
    <hyperlink r:id="rId22584" ref="C23633"/>
    <hyperlink r:id="rId22585" ref="C23634"/>
    <hyperlink r:id="rId22586" ref="C23635"/>
    <hyperlink r:id="rId22587" ref="C23636"/>
    <hyperlink r:id="rId22588" ref="C23637"/>
    <hyperlink r:id="rId22589" ref="C23638"/>
    <hyperlink r:id="rId22590" ref="C23639"/>
    <hyperlink r:id="rId22591" ref="C23640"/>
    <hyperlink r:id="rId22592" ref="C23641"/>
    <hyperlink r:id="rId22593" ref="C23642"/>
    <hyperlink r:id="rId22594" ref="C23643"/>
    <hyperlink r:id="rId22595" ref="C23644"/>
    <hyperlink r:id="rId22596" ref="C23645"/>
    <hyperlink r:id="rId22597" ref="C23646"/>
    <hyperlink r:id="rId22598" ref="C23647"/>
    <hyperlink r:id="rId22599" ref="C23648"/>
    <hyperlink r:id="rId22600" ref="C23650"/>
    <hyperlink r:id="rId22601" ref="C23651"/>
    <hyperlink r:id="rId22602" ref="C23652"/>
    <hyperlink r:id="rId22603" ref="C23653"/>
    <hyperlink r:id="rId22604" ref="C23654"/>
    <hyperlink r:id="rId22605" ref="C23655"/>
    <hyperlink r:id="rId22606" ref="C23656"/>
    <hyperlink r:id="rId22607" ref="C23657"/>
    <hyperlink r:id="rId22608" ref="C23658"/>
    <hyperlink r:id="rId22609" ref="B23659"/>
    <hyperlink r:id="rId22610" ref="C23659"/>
    <hyperlink r:id="rId22611" ref="C23660"/>
    <hyperlink r:id="rId22612" ref="C23661"/>
    <hyperlink r:id="rId22613" ref="C23662"/>
    <hyperlink r:id="rId22614" ref="C23663"/>
    <hyperlink r:id="rId22615" ref="C23664"/>
    <hyperlink r:id="rId22616" ref="C23665"/>
    <hyperlink r:id="rId22617" ref="C23666"/>
    <hyperlink r:id="rId22618" ref="C23667"/>
    <hyperlink r:id="rId22619" ref="C23668"/>
    <hyperlink r:id="rId22620" ref="C23669"/>
    <hyperlink r:id="rId22621" ref="C23670"/>
    <hyperlink r:id="rId22622" ref="C23671"/>
    <hyperlink r:id="rId22623" ref="C23672"/>
    <hyperlink r:id="rId22624" ref="C23673"/>
    <hyperlink r:id="rId22625" ref="C23674"/>
    <hyperlink r:id="rId22626" ref="C23675"/>
    <hyperlink r:id="rId22627" ref="C23677"/>
    <hyperlink r:id="rId22628" ref="C23678"/>
    <hyperlink r:id="rId22629" ref="C23679"/>
    <hyperlink r:id="rId22630" ref="C23680"/>
    <hyperlink r:id="rId22631" ref="C23681"/>
    <hyperlink r:id="rId22632" ref="C23682"/>
    <hyperlink r:id="rId22633" ref="C23683"/>
    <hyperlink r:id="rId22634" ref="C23684"/>
    <hyperlink r:id="rId22635" ref="C23685"/>
    <hyperlink r:id="rId22636" ref="B23686"/>
    <hyperlink r:id="rId22637" ref="C23686"/>
    <hyperlink r:id="rId22638" ref="C23687"/>
    <hyperlink r:id="rId22639" ref="C23688"/>
    <hyperlink r:id="rId22640" ref="C23689"/>
    <hyperlink r:id="rId22641" ref="C23690"/>
    <hyperlink r:id="rId22642" ref="C23693"/>
    <hyperlink r:id="rId22643" ref="C23694"/>
    <hyperlink r:id="rId22644" ref="C23695"/>
    <hyperlink r:id="rId22645" ref="C23696"/>
    <hyperlink r:id="rId22646" ref="C23697"/>
    <hyperlink r:id="rId22647" ref="C23698"/>
    <hyperlink r:id="rId22648" ref="C23699"/>
    <hyperlink r:id="rId22649" ref="C23700"/>
    <hyperlink r:id="rId22650" ref="C23701"/>
    <hyperlink r:id="rId22651" ref="C23702"/>
    <hyperlink r:id="rId22652" ref="C23703"/>
    <hyperlink r:id="rId22653" ref="C23704"/>
    <hyperlink r:id="rId22654" ref="B23705"/>
    <hyperlink r:id="rId22655" ref="C23705"/>
    <hyperlink r:id="rId22656" ref="C23706"/>
    <hyperlink r:id="rId22657" ref="C23707"/>
    <hyperlink r:id="rId22658" ref="C23708"/>
    <hyperlink r:id="rId22659" ref="C23709"/>
    <hyperlink r:id="rId22660" ref="C23710"/>
    <hyperlink r:id="rId22661" ref="C23711"/>
    <hyperlink r:id="rId22662" ref="C23712"/>
    <hyperlink r:id="rId22663" ref="C23713"/>
    <hyperlink r:id="rId22664" ref="C23714"/>
    <hyperlink r:id="rId22665" ref="C23716"/>
    <hyperlink r:id="rId22666" ref="C23717"/>
    <hyperlink r:id="rId22667" ref="C23718"/>
    <hyperlink r:id="rId22668" ref="C23719"/>
    <hyperlink r:id="rId22669" ref="C23720"/>
    <hyperlink r:id="rId22670" ref="C23721"/>
    <hyperlink r:id="rId22671" ref="C23722"/>
    <hyperlink r:id="rId22672" ref="C23723"/>
    <hyperlink r:id="rId22673" ref="C23724"/>
    <hyperlink r:id="rId22674" ref="C23725"/>
    <hyperlink r:id="rId22675" ref="C23726"/>
    <hyperlink r:id="rId22676" ref="C23727"/>
    <hyperlink r:id="rId22677" ref="C23728"/>
    <hyperlink r:id="rId22678" ref="C23729"/>
    <hyperlink r:id="rId22679" ref="C23730"/>
    <hyperlink r:id="rId22680" ref="C23731"/>
    <hyperlink r:id="rId22681" ref="C23732"/>
    <hyperlink r:id="rId22682" ref="C23733"/>
    <hyperlink r:id="rId22683" ref="C23734"/>
    <hyperlink r:id="rId22684" ref="B23735"/>
    <hyperlink r:id="rId22685" ref="C23735"/>
    <hyperlink r:id="rId22686" ref="C23736"/>
    <hyperlink r:id="rId22687" ref="C23737"/>
    <hyperlink r:id="rId22688" ref="C23738"/>
    <hyperlink r:id="rId22689" ref="C23739"/>
    <hyperlink r:id="rId22690" ref="C23740"/>
    <hyperlink r:id="rId22691" ref="C23741"/>
    <hyperlink r:id="rId22692" ref="C23743"/>
    <hyperlink r:id="rId22693" ref="C23744"/>
    <hyperlink r:id="rId22694" ref="C23745"/>
    <hyperlink r:id="rId22695" ref="C23746"/>
    <hyperlink r:id="rId22696" ref="C23747"/>
    <hyperlink r:id="rId22697" ref="C23749"/>
    <hyperlink r:id="rId22698" ref="C23750"/>
    <hyperlink r:id="rId22699" ref="C23751"/>
    <hyperlink r:id="rId22700" ref="C23752"/>
    <hyperlink r:id="rId22701" ref="C23753"/>
    <hyperlink r:id="rId22702" ref="C23754"/>
    <hyperlink r:id="rId22703" ref="C23755"/>
    <hyperlink r:id="rId22704" ref="C23756"/>
    <hyperlink r:id="rId22705" ref="C23757"/>
    <hyperlink r:id="rId22706" ref="C23758"/>
    <hyperlink r:id="rId22707" ref="C23759"/>
    <hyperlink r:id="rId22708" ref="C23760"/>
    <hyperlink r:id="rId22709" ref="C23761"/>
    <hyperlink r:id="rId22710" ref="C23762"/>
    <hyperlink r:id="rId22711" ref="C23763"/>
    <hyperlink r:id="rId22712" ref="C23764"/>
    <hyperlink r:id="rId22713" ref="C23765"/>
    <hyperlink r:id="rId22714" ref="C23767"/>
    <hyperlink r:id="rId22715" ref="C23769"/>
    <hyperlink r:id="rId22716" ref="C23770"/>
    <hyperlink r:id="rId22717" ref="C23771"/>
    <hyperlink r:id="rId22718" ref="C23772"/>
    <hyperlink r:id="rId22719" ref="C23773"/>
    <hyperlink r:id="rId22720" ref="C23774"/>
    <hyperlink r:id="rId22721" ref="C23775"/>
    <hyperlink r:id="rId22722" ref="B23776"/>
    <hyperlink r:id="rId22723" ref="C23776"/>
    <hyperlink r:id="rId22724" ref="C23777"/>
    <hyperlink r:id="rId22725" ref="C23778"/>
    <hyperlink r:id="rId22726" ref="C23779"/>
    <hyperlink r:id="rId22727" ref="C23780"/>
    <hyperlink r:id="rId22728" ref="C23781"/>
    <hyperlink r:id="rId22729" ref="C23782"/>
    <hyperlink r:id="rId22730" ref="C23783"/>
    <hyperlink r:id="rId22731" ref="C23784"/>
    <hyperlink r:id="rId22732" ref="C23785"/>
    <hyperlink r:id="rId22733" ref="C23786"/>
    <hyperlink r:id="rId22734" ref="C23787"/>
    <hyperlink r:id="rId22735" ref="C23789"/>
    <hyperlink r:id="rId22736" ref="C23790"/>
    <hyperlink r:id="rId22737" ref="C23791"/>
    <hyperlink r:id="rId22738" ref="C23792"/>
    <hyperlink r:id="rId22739" ref="C23793"/>
    <hyperlink r:id="rId22740" ref="C23794"/>
    <hyperlink r:id="rId22741" ref="C23795"/>
    <hyperlink r:id="rId22742" ref="C23796"/>
    <hyperlink r:id="rId22743" ref="C23797"/>
    <hyperlink r:id="rId22744" ref="C23798"/>
    <hyperlink r:id="rId22745" ref="C23799"/>
    <hyperlink r:id="rId22746" ref="C23800"/>
    <hyperlink r:id="rId22747" ref="C23801"/>
    <hyperlink r:id="rId22748" ref="C23804"/>
    <hyperlink r:id="rId22749" ref="C23805"/>
    <hyperlink r:id="rId22750" ref="C23806"/>
    <hyperlink r:id="rId22751" ref="B23807"/>
    <hyperlink r:id="rId22752" ref="C23807"/>
    <hyperlink r:id="rId22753" ref="C23808"/>
    <hyperlink r:id="rId22754" ref="C23809"/>
    <hyperlink r:id="rId22755" ref="C23811"/>
    <hyperlink r:id="rId22756" ref="C23812"/>
    <hyperlink r:id="rId22757" ref="B23813"/>
    <hyperlink r:id="rId22758" ref="C23813"/>
    <hyperlink r:id="rId22759" ref="C23814"/>
    <hyperlink r:id="rId22760" ref="C23815"/>
    <hyperlink r:id="rId22761" ref="C23816"/>
    <hyperlink r:id="rId22762" ref="C23817"/>
    <hyperlink r:id="rId22763" ref="C23820"/>
    <hyperlink r:id="rId22764" ref="C23821"/>
    <hyperlink r:id="rId22765" ref="C23822"/>
    <hyperlink r:id="rId22766" ref="C23823"/>
    <hyperlink r:id="rId22767" ref="C23825"/>
    <hyperlink r:id="rId22768" ref="C23826"/>
    <hyperlink r:id="rId22769" ref="C23827"/>
    <hyperlink r:id="rId22770" ref="C23829"/>
    <hyperlink r:id="rId22771" ref="C23830"/>
    <hyperlink r:id="rId22772" ref="C23831"/>
    <hyperlink r:id="rId22773" ref="C23832"/>
    <hyperlink r:id="rId22774" ref="C23833"/>
    <hyperlink r:id="rId22775" ref="C23834"/>
    <hyperlink r:id="rId22776" ref="C23835"/>
    <hyperlink r:id="rId22777" ref="C23836"/>
    <hyperlink r:id="rId22778" ref="C23837"/>
    <hyperlink r:id="rId22779" ref="C23838"/>
    <hyperlink r:id="rId22780" ref="C23839"/>
    <hyperlink r:id="rId22781" ref="C23840"/>
    <hyperlink r:id="rId22782" ref="C23841"/>
    <hyperlink r:id="rId22783" ref="C23842"/>
    <hyperlink r:id="rId22784" ref="C23843"/>
    <hyperlink r:id="rId22785" ref="C23844"/>
    <hyperlink r:id="rId22786" ref="C23845"/>
    <hyperlink r:id="rId22787" ref="C23846"/>
    <hyperlink r:id="rId22788" ref="C23847"/>
    <hyperlink r:id="rId22789" ref="C23848"/>
    <hyperlink r:id="rId22790" ref="C23849"/>
    <hyperlink r:id="rId22791" ref="C23850"/>
    <hyperlink r:id="rId22792" ref="C23851"/>
    <hyperlink r:id="rId22793" ref="C23852"/>
    <hyperlink r:id="rId22794" ref="C23853"/>
    <hyperlink r:id="rId22795" ref="C23854"/>
    <hyperlink r:id="rId22796" ref="C23855"/>
    <hyperlink r:id="rId22797" ref="C23856"/>
    <hyperlink r:id="rId22798" ref="C23857"/>
    <hyperlink r:id="rId22799" ref="C23858"/>
    <hyperlink r:id="rId22800" ref="C23859"/>
    <hyperlink r:id="rId22801" ref="C23860"/>
    <hyperlink r:id="rId22802" ref="C23861"/>
    <hyperlink r:id="rId22803" ref="C23863"/>
    <hyperlink r:id="rId22804" ref="C23864"/>
    <hyperlink r:id="rId22805" ref="C23866"/>
    <hyperlink r:id="rId22806" ref="C23867"/>
    <hyperlink r:id="rId22807" ref="C23868"/>
    <hyperlink r:id="rId22808" ref="C23869"/>
    <hyperlink r:id="rId22809" ref="C23870"/>
    <hyperlink r:id="rId22810" ref="C23871"/>
    <hyperlink r:id="rId22811" ref="C23872"/>
    <hyperlink r:id="rId22812" ref="C23873"/>
    <hyperlink r:id="rId22813" ref="C23874"/>
    <hyperlink r:id="rId22814" ref="C23875"/>
    <hyperlink r:id="rId22815" ref="C23876"/>
    <hyperlink r:id="rId22816" ref="C23877"/>
    <hyperlink r:id="rId22817" ref="C23878"/>
    <hyperlink r:id="rId22818" ref="C23879"/>
    <hyperlink r:id="rId22819" ref="C23880"/>
    <hyperlink r:id="rId22820" ref="C23881"/>
    <hyperlink r:id="rId22821" ref="C23882"/>
    <hyperlink r:id="rId22822" ref="C23883"/>
    <hyperlink r:id="rId22823" ref="C23884"/>
    <hyperlink r:id="rId22824" ref="C23885"/>
    <hyperlink r:id="rId22825" ref="C23886"/>
    <hyperlink r:id="rId22826" ref="C23887"/>
    <hyperlink r:id="rId22827" ref="C23888"/>
    <hyperlink r:id="rId22828" ref="C23889"/>
    <hyperlink r:id="rId22829" ref="C23890"/>
    <hyperlink r:id="rId22830" ref="C23891"/>
    <hyperlink r:id="rId22831" ref="C23893"/>
    <hyperlink r:id="rId22832" ref="C23894"/>
    <hyperlink r:id="rId22833" ref="C23895"/>
    <hyperlink r:id="rId22834" ref="C23896"/>
    <hyperlink r:id="rId22835" ref="C23897"/>
    <hyperlink r:id="rId22836" ref="C23898"/>
    <hyperlink r:id="rId22837" ref="C23899"/>
    <hyperlink r:id="rId22838" ref="C23900"/>
    <hyperlink r:id="rId22839" ref="C23901"/>
    <hyperlink r:id="rId22840" ref="C23902"/>
    <hyperlink r:id="rId22841" ref="C23903"/>
    <hyperlink r:id="rId22842" ref="C23904"/>
    <hyperlink r:id="rId22843" ref="C23905"/>
    <hyperlink r:id="rId22844" ref="C23906"/>
    <hyperlink r:id="rId22845" ref="C23907"/>
    <hyperlink r:id="rId22846" ref="C23909"/>
    <hyperlink r:id="rId22847" ref="C23910"/>
    <hyperlink r:id="rId22848" ref="C23911"/>
    <hyperlink r:id="rId22849" ref="C23912"/>
    <hyperlink r:id="rId22850" ref="C23913"/>
    <hyperlink r:id="rId22851" ref="C23915"/>
    <hyperlink r:id="rId22852" ref="C23916"/>
    <hyperlink r:id="rId22853" ref="C23917"/>
    <hyperlink r:id="rId22854" ref="C23918"/>
    <hyperlink r:id="rId22855" ref="C23919"/>
    <hyperlink r:id="rId22856" ref="C23920"/>
    <hyperlink r:id="rId22857" ref="C23921"/>
    <hyperlink r:id="rId22858" ref="C23922"/>
    <hyperlink r:id="rId22859" ref="B23923"/>
    <hyperlink r:id="rId22860" ref="C23923"/>
    <hyperlink r:id="rId22861" ref="C23925"/>
    <hyperlink r:id="rId22862" ref="C23926"/>
    <hyperlink r:id="rId22863" ref="C23927"/>
    <hyperlink r:id="rId22864" ref="C23928"/>
    <hyperlink r:id="rId22865" ref="C23929"/>
    <hyperlink r:id="rId22866" ref="C23930"/>
    <hyperlink r:id="rId22867" ref="C23931"/>
    <hyperlink r:id="rId22868" ref="C23932"/>
    <hyperlink r:id="rId22869" ref="C23933"/>
    <hyperlink r:id="rId22870" ref="C23935"/>
    <hyperlink r:id="rId22871" ref="C23936"/>
    <hyperlink r:id="rId22872" ref="C23937"/>
    <hyperlink r:id="rId22873" ref="C23938"/>
    <hyperlink r:id="rId22874" ref="C23939"/>
    <hyperlink r:id="rId22875" ref="C23940"/>
    <hyperlink r:id="rId22876" ref="C23942"/>
    <hyperlink r:id="rId22877" ref="C23943"/>
    <hyperlink r:id="rId22878" ref="C23944"/>
    <hyperlink r:id="rId22879" ref="C23946"/>
    <hyperlink r:id="rId22880" ref="C23947"/>
    <hyperlink r:id="rId22881" ref="C23948"/>
    <hyperlink r:id="rId22882" ref="C23949"/>
    <hyperlink r:id="rId22883" ref="C23950"/>
    <hyperlink r:id="rId22884" ref="C23951"/>
    <hyperlink r:id="rId22885" ref="C23952"/>
    <hyperlink r:id="rId22886" ref="C23953"/>
    <hyperlink r:id="rId22887" ref="C23954"/>
    <hyperlink r:id="rId22888" ref="C23955"/>
    <hyperlink r:id="rId22889" ref="C23956"/>
    <hyperlink r:id="rId22890" ref="C23957"/>
    <hyperlink r:id="rId22891" ref="C23960"/>
    <hyperlink r:id="rId22892" ref="C23961"/>
    <hyperlink r:id="rId22893" ref="C23962"/>
    <hyperlink r:id="rId22894" ref="C23963"/>
    <hyperlink r:id="rId22895" ref="C23964"/>
    <hyperlink r:id="rId22896" ref="C23965"/>
    <hyperlink r:id="rId22897" ref="C23966"/>
    <hyperlink r:id="rId22898" ref="C23967"/>
    <hyperlink r:id="rId22899" ref="C23968"/>
    <hyperlink r:id="rId22900" ref="C23969"/>
    <hyperlink r:id="rId22901" ref="C23970"/>
    <hyperlink r:id="rId22902" ref="C23971"/>
    <hyperlink r:id="rId22903" ref="C23972"/>
    <hyperlink r:id="rId22904" ref="C23973"/>
    <hyperlink r:id="rId22905" ref="C23974"/>
    <hyperlink r:id="rId22906" ref="C23975"/>
    <hyperlink r:id="rId22907" ref="C23976"/>
    <hyperlink r:id="rId22908" ref="C23977"/>
    <hyperlink r:id="rId22909" ref="C23978"/>
    <hyperlink r:id="rId22910" ref="C23979"/>
    <hyperlink r:id="rId22911" ref="C23980"/>
    <hyperlink r:id="rId22912" ref="C23981"/>
    <hyperlink r:id="rId22913" ref="C23982"/>
    <hyperlink r:id="rId22914" ref="C23983"/>
    <hyperlink r:id="rId22915" ref="C23984"/>
    <hyperlink r:id="rId22916" ref="C23986"/>
    <hyperlink r:id="rId22917" ref="C23987"/>
    <hyperlink r:id="rId22918" ref="C23988"/>
    <hyperlink r:id="rId22919" ref="C23989"/>
    <hyperlink r:id="rId22920" ref="C23990"/>
    <hyperlink r:id="rId22921" ref="C23991"/>
    <hyperlink r:id="rId22922" ref="C23992"/>
    <hyperlink r:id="rId22923" ref="C23993"/>
    <hyperlink r:id="rId22924" ref="C23994"/>
    <hyperlink r:id="rId22925" ref="C23995"/>
    <hyperlink r:id="rId22926" ref="C23996"/>
    <hyperlink r:id="rId22927" ref="C23997"/>
    <hyperlink r:id="rId22928" ref="C23998"/>
    <hyperlink r:id="rId22929" ref="C24000"/>
    <hyperlink r:id="rId22930" ref="C24001"/>
    <hyperlink r:id="rId22931" ref="C24002"/>
    <hyperlink r:id="rId22932" ref="C24003"/>
    <hyperlink r:id="rId22933" ref="C24004"/>
    <hyperlink r:id="rId22934" ref="C24005"/>
    <hyperlink r:id="rId22935" ref="C24007"/>
    <hyperlink r:id="rId22936" ref="C24009"/>
    <hyperlink r:id="rId22937" ref="C24010"/>
    <hyperlink r:id="rId22938" ref="C24011"/>
    <hyperlink r:id="rId22939" ref="C24012"/>
    <hyperlink r:id="rId22940" ref="C24014"/>
    <hyperlink r:id="rId22941" ref="C24015"/>
    <hyperlink r:id="rId22942" ref="C24016"/>
    <hyperlink r:id="rId22943" ref="C24017"/>
    <hyperlink r:id="rId22944" ref="C24018"/>
    <hyperlink r:id="rId22945" ref="C24019"/>
    <hyperlink r:id="rId22946" ref="C24020"/>
    <hyperlink r:id="rId22947" ref="C24021"/>
    <hyperlink r:id="rId22948" ref="C24022"/>
    <hyperlink r:id="rId22949" ref="C24023"/>
    <hyperlink r:id="rId22950" ref="C24024"/>
    <hyperlink r:id="rId22951" ref="C24025"/>
    <hyperlink r:id="rId22952" ref="C24026"/>
    <hyperlink r:id="rId22953" ref="C24027"/>
    <hyperlink r:id="rId22954" ref="C24028"/>
    <hyperlink r:id="rId22955" ref="C24029"/>
    <hyperlink r:id="rId22956" ref="C24030"/>
    <hyperlink r:id="rId22957" ref="C24031"/>
    <hyperlink r:id="rId22958" ref="C24032"/>
    <hyperlink r:id="rId22959" ref="C24033"/>
    <hyperlink r:id="rId22960" ref="C24034"/>
    <hyperlink r:id="rId22961" ref="C24035"/>
    <hyperlink r:id="rId22962" ref="C24036"/>
    <hyperlink r:id="rId22963" ref="C24037"/>
    <hyperlink r:id="rId22964" ref="C24038"/>
    <hyperlink r:id="rId22965" ref="C24039"/>
    <hyperlink r:id="rId22966" ref="C24040"/>
    <hyperlink r:id="rId22967" ref="C24041"/>
    <hyperlink r:id="rId22968" ref="C24042"/>
    <hyperlink r:id="rId22969" ref="C24043"/>
    <hyperlink r:id="rId22970" ref="C24044"/>
    <hyperlink r:id="rId22971" ref="C24045"/>
    <hyperlink r:id="rId22972" ref="C24046"/>
    <hyperlink r:id="rId22973" ref="C24047"/>
    <hyperlink r:id="rId22974" ref="C24048"/>
    <hyperlink r:id="rId22975" ref="C24049"/>
    <hyperlink r:id="rId22976" ref="C24050"/>
    <hyperlink r:id="rId22977" ref="C24051"/>
    <hyperlink r:id="rId22978" ref="C24052"/>
    <hyperlink r:id="rId22979" ref="C24053"/>
    <hyperlink r:id="rId22980" ref="C24054"/>
    <hyperlink r:id="rId22981" ref="C24055"/>
    <hyperlink r:id="rId22982" ref="C24056"/>
    <hyperlink r:id="rId22983" ref="C24057"/>
    <hyperlink r:id="rId22984" ref="C24058"/>
    <hyperlink r:id="rId22985" ref="C24059"/>
    <hyperlink r:id="rId22986" ref="C24060"/>
    <hyperlink r:id="rId22987" ref="C24061"/>
    <hyperlink r:id="rId22988" ref="C24062"/>
    <hyperlink r:id="rId22989" ref="C24063"/>
    <hyperlink r:id="rId22990" ref="C24064"/>
    <hyperlink r:id="rId22991" ref="C24065"/>
    <hyperlink r:id="rId22992" ref="C24066"/>
    <hyperlink r:id="rId22993" ref="C24067"/>
    <hyperlink r:id="rId22994" ref="C24068"/>
    <hyperlink r:id="rId22995" ref="C24069"/>
    <hyperlink r:id="rId22996" ref="C24071"/>
    <hyperlink r:id="rId22997" ref="C24072"/>
    <hyperlink r:id="rId22998" ref="C24074"/>
    <hyperlink r:id="rId22999" ref="C24075"/>
    <hyperlink r:id="rId23000" ref="C24076"/>
    <hyperlink r:id="rId23001" ref="C24077"/>
    <hyperlink r:id="rId23002" ref="C24078"/>
    <hyperlink r:id="rId23003" ref="C24079"/>
    <hyperlink r:id="rId23004" ref="C24080"/>
    <hyperlink r:id="rId23005" ref="C24081"/>
    <hyperlink r:id="rId23006" ref="C24083"/>
    <hyperlink r:id="rId23007" ref="C24084"/>
    <hyperlink r:id="rId23008" ref="C24085"/>
    <hyperlink r:id="rId23009" ref="C24086"/>
    <hyperlink r:id="rId23010" ref="C24087"/>
    <hyperlink r:id="rId23011" ref="C24088"/>
    <hyperlink r:id="rId23012" ref="C24089"/>
    <hyperlink r:id="rId23013" ref="C24090"/>
    <hyperlink r:id="rId23014" ref="C24091"/>
    <hyperlink r:id="rId23015" ref="C24092"/>
    <hyperlink r:id="rId23016" ref="C24093"/>
    <hyperlink r:id="rId23017" ref="C24094"/>
    <hyperlink r:id="rId23018" ref="C24095"/>
    <hyperlink r:id="rId23019" ref="C24096"/>
    <hyperlink r:id="rId23020" ref="C24097"/>
    <hyperlink r:id="rId23021" ref="C24098"/>
    <hyperlink r:id="rId23022" ref="C24100"/>
    <hyperlink r:id="rId23023" ref="C24101"/>
    <hyperlink r:id="rId23024" ref="C24102"/>
    <hyperlink r:id="rId23025" ref="C24103"/>
    <hyperlink r:id="rId23026" ref="C24104"/>
    <hyperlink r:id="rId23027" ref="C24105"/>
    <hyperlink r:id="rId23028" ref="C24106"/>
    <hyperlink r:id="rId23029" ref="C24107"/>
    <hyperlink r:id="rId23030" ref="C24108"/>
    <hyperlink r:id="rId23031" ref="C24109"/>
    <hyperlink r:id="rId23032" ref="C24110"/>
    <hyperlink r:id="rId23033" ref="C24111"/>
    <hyperlink r:id="rId23034" ref="C24112"/>
    <hyperlink r:id="rId23035" ref="C24113"/>
    <hyperlink r:id="rId23036" ref="C24114"/>
    <hyperlink r:id="rId23037" ref="C24115"/>
    <hyperlink r:id="rId23038" ref="C24116"/>
    <hyperlink r:id="rId23039" ref="C24117"/>
    <hyperlink r:id="rId23040" ref="C24118"/>
    <hyperlink r:id="rId23041" ref="C24119"/>
    <hyperlink r:id="rId23042" ref="C24120"/>
    <hyperlink r:id="rId23043" ref="C24121"/>
    <hyperlink r:id="rId23044" ref="C24122"/>
    <hyperlink r:id="rId23045" ref="C24123"/>
    <hyperlink r:id="rId23046" ref="C24124"/>
    <hyperlink r:id="rId23047" ref="C24125"/>
    <hyperlink r:id="rId23048" ref="C24126"/>
    <hyperlink r:id="rId23049" ref="C24127"/>
    <hyperlink r:id="rId23050" ref="C24128"/>
    <hyperlink r:id="rId23051" ref="C24129"/>
    <hyperlink r:id="rId23052" ref="C24130"/>
    <hyperlink r:id="rId23053" ref="C24131"/>
    <hyperlink r:id="rId23054" ref="C24132"/>
    <hyperlink r:id="rId23055" ref="C24133"/>
    <hyperlink r:id="rId23056" ref="C24134"/>
    <hyperlink r:id="rId23057" ref="C24135"/>
    <hyperlink r:id="rId23058" ref="B24136"/>
    <hyperlink r:id="rId23059" ref="C24136"/>
    <hyperlink r:id="rId23060" ref="C24137"/>
    <hyperlink r:id="rId23061" ref="C24138"/>
    <hyperlink r:id="rId23062" ref="C24139"/>
    <hyperlink r:id="rId23063" ref="C24140"/>
    <hyperlink r:id="rId23064" ref="C24141"/>
    <hyperlink r:id="rId23065" ref="C24143"/>
    <hyperlink r:id="rId23066" ref="C24144"/>
    <hyperlink r:id="rId23067" ref="C24145"/>
    <hyperlink r:id="rId23068" ref="C24146"/>
    <hyperlink r:id="rId23069" ref="C24147"/>
    <hyperlink r:id="rId23070" ref="C24148"/>
    <hyperlink r:id="rId23071" ref="C24149"/>
    <hyperlink r:id="rId23072" ref="C24150"/>
    <hyperlink r:id="rId23073" ref="C24151"/>
    <hyperlink r:id="rId23074" ref="C24152"/>
    <hyperlink r:id="rId23075" ref="C24153"/>
    <hyperlink r:id="rId23076" ref="C24154"/>
    <hyperlink r:id="rId23077" ref="C24155"/>
    <hyperlink r:id="rId23078" ref="C24156"/>
    <hyperlink r:id="rId23079" ref="C24157"/>
    <hyperlink r:id="rId23080" ref="C24158"/>
    <hyperlink r:id="rId23081" ref="C24159"/>
    <hyperlink r:id="rId23082" ref="C24160"/>
    <hyperlink r:id="rId23083" ref="C24161"/>
    <hyperlink r:id="rId23084" ref="C24162"/>
    <hyperlink r:id="rId23085" ref="C24163"/>
    <hyperlink r:id="rId23086" ref="C24164"/>
    <hyperlink r:id="rId23087" ref="C24165"/>
    <hyperlink r:id="rId23088" ref="B24166"/>
    <hyperlink r:id="rId23089" ref="C24166"/>
    <hyperlink r:id="rId23090" ref="C24167"/>
    <hyperlink r:id="rId23091" ref="C24169"/>
    <hyperlink r:id="rId23092" ref="C24170"/>
    <hyperlink r:id="rId23093" ref="C24172"/>
    <hyperlink r:id="rId23094" ref="C24173"/>
    <hyperlink r:id="rId23095" ref="C24174"/>
    <hyperlink r:id="rId23096" ref="C24175"/>
    <hyperlink r:id="rId23097" ref="C24176"/>
    <hyperlink r:id="rId23098" ref="C24177"/>
    <hyperlink r:id="rId23099" ref="C24178"/>
    <hyperlink r:id="rId23100" ref="C24179"/>
    <hyperlink r:id="rId23101" ref="C24180"/>
    <hyperlink r:id="rId23102" ref="C24181"/>
    <hyperlink r:id="rId23103" ref="C24182"/>
    <hyperlink r:id="rId23104" ref="C24183"/>
    <hyperlink r:id="rId23105" ref="C24185"/>
    <hyperlink r:id="rId23106" ref="B24186"/>
    <hyperlink r:id="rId23107" ref="C24186"/>
    <hyperlink r:id="rId23108" ref="C24187"/>
    <hyperlink r:id="rId23109" ref="C24188"/>
    <hyperlink r:id="rId23110" ref="C24189"/>
    <hyperlink r:id="rId23111" ref="C24190"/>
    <hyperlink r:id="rId23112" ref="C24191"/>
    <hyperlink r:id="rId23113" ref="C24192"/>
    <hyperlink r:id="rId23114" ref="C24193"/>
    <hyperlink r:id="rId23115" ref="C24194"/>
    <hyperlink r:id="rId23116" ref="C24195"/>
    <hyperlink r:id="rId23117" ref="C24196"/>
    <hyperlink r:id="rId23118" ref="C24197"/>
    <hyperlink r:id="rId23119" ref="C24198"/>
    <hyperlink r:id="rId23120" ref="C24199"/>
    <hyperlink r:id="rId23121" ref="C24200"/>
    <hyperlink r:id="rId23122" ref="C24201"/>
    <hyperlink r:id="rId23123" ref="C24202"/>
    <hyperlink r:id="rId23124" ref="C24203"/>
    <hyperlink r:id="rId23125" ref="C24204"/>
    <hyperlink r:id="rId23126" ref="C24205"/>
    <hyperlink r:id="rId23127" ref="C24206"/>
    <hyperlink r:id="rId23128" ref="C24207"/>
    <hyperlink r:id="rId23129" ref="C24208"/>
    <hyperlink r:id="rId23130" ref="C24209"/>
    <hyperlink r:id="rId23131" ref="C24211"/>
    <hyperlink r:id="rId23132" ref="C24213"/>
    <hyperlink r:id="rId23133" ref="C24214"/>
    <hyperlink r:id="rId23134" ref="C24215"/>
    <hyperlink r:id="rId23135" ref="C24216"/>
    <hyperlink r:id="rId23136" ref="C24217"/>
    <hyperlink r:id="rId23137" ref="C24218"/>
    <hyperlink r:id="rId23138" ref="C24219"/>
    <hyperlink r:id="rId23139" ref="C24220"/>
    <hyperlink r:id="rId23140" ref="C24221"/>
    <hyperlink r:id="rId23141" ref="C24222"/>
    <hyperlink r:id="rId23142" ref="C24223"/>
    <hyperlink r:id="rId23143" ref="C24224"/>
    <hyperlink r:id="rId23144" ref="C24225"/>
    <hyperlink r:id="rId23145" ref="C24226"/>
    <hyperlink r:id="rId23146" ref="C24228"/>
    <hyperlink r:id="rId23147" ref="C24229"/>
    <hyperlink r:id="rId23148" ref="C24230"/>
    <hyperlink r:id="rId23149" ref="C24231"/>
    <hyperlink r:id="rId23150" ref="C24232"/>
    <hyperlink r:id="rId23151" ref="C24233"/>
    <hyperlink r:id="rId23152" ref="C24234"/>
    <hyperlink r:id="rId23153" ref="C24236"/>
    <hyperlink r:id="rId23154" ref="C24237"/>
    <hyperlink r:id="rId23155" ref="C24238"/>
    <hyperlink r:id="rId23156" ref="C24239"/>
    <hyperlink r:id="rId23157" ref="C24240"/>
    <hyperlink r:id="rId23158" ref="C24241"/>
    <hyperlink r:id="rId23159" ref="C24242"/>
    <hyperlink r:id="rId23160" ref="B24243"/>
    <hyperlink r:id="rId23161" ref="C24243"/>
    <hyperlink r:id="rId23162" ref="C24245"/>
    <hyperlink r:id="rId23163" ref="C24246"/>
    <hyperlink r:id="rId23164" ref="C24247"/>
    <hyperlink r:id="rId23165" ref="C24248"/>
    <hyperlink r:id="rId23166" ref="C24249"/>
    <hyperlink r:id="rId23167" ref="C24250"/>
    <hyperlink r:id="rId23168" ref="C24251"/>
    <hyperlink r:id="rId23169" ref="C24252"/>
    <hyperlink r:id="rId23170" ref="C24253"/>
    <hyperlink r:id="rId23171" ref="C24254"/>
    <hyperlink r:id="rId23172" ref="C24255"/>
    <hyperlink r:id="rId23173" ref="C24256"/>
    <hyperlink r:id="rId23174" ref="C24257"/>
    <hyperlink r:id="rId23175" ref="C24258"/>
    <hyperlink r:id="rId23176" ref="C24259"/>
    <hyperlink r:id="rId23177" ref="B24260"/>
    <hyperlink r:id="rId23178" ref="C24260"/>
    <hyperlink r:id="rId23179" ref="C24261"/>
    <hyperlink r:id="rId23180" ref="C24262"/>
    <hyperlink r:id="rId23181" ref="C24263"/>
    <hyperlink r:id="rId23182" ref="C24264"/>
    <hyperlink r:id="rId23183" ref="C24265"/>
    <hyperlink r:id="rId23184" ref="C24266"/>
    <hyperlink r:id="rId23185" ref="C24267"/>
    <hyperlink r:id="rId23186" ref="C24268"/>
    <hyperlink r:id="rId23187" ref="C24269"/>
    <hyperlink r:id="rId23188" ref="C24270"/>
    <hyperlink r:id="rId23189" ref="C24271"/>
    <hyperlink r:id="rId23190" ref="C24272"/>
    <hyperlink r:id="rId23191" ref="C24273"/>
    <hyperlink r:id="rId23192" ref="C24274"/>
    <hyperlink r:id="rId23193" ref="C24275"/>
    <hyperlink r:id="rId23194" ref="C24276"/>
    <hyperlink r:id="rId23195" ref="C24277"/>
    <hyperlink r:id="rId23196" ref="C24278"/>
    <hyperlink r:id="rId23197" ref="C24279"/>
    <hyperlink r:id="rId23198" ref="C24280"/>
    <hyperlink r:id="rId23199" ref="C24281"/>
    <hyperlink r:id="rId23200" ref="C24282"/>
    <hyperlink r:id="rId23201" ref="C24283"/>
    <hyperlink r:id="rId23202" ref="C24284"/>
    <hyperlink r:id="rId23203" ref="C24285"/>
    <hyperlink r:id="rId23204" ref="C24286"/>
    <hyperlink r:id="rId23205" ref="C24287"/>
    <hyperlink r:id="rId23206" ref="C24288"/>
    <hyperlink r:id="rId23207" ref="C24289"/>
    <hyperlink r:id="rId23208" ref="C24290"/>
    <hyperlink r:id="rId23209" ref="C24291"/>
    <hyperlink r:id="rId23210" ref="C24293"/>
    <hyperlink r:id="rId23211" ref="C24294"/>
    <hyperlink r:id="rId23212" ref="C24295"/>
    <hyperlink r:id="rId23213" ref="C24296"/>
    <hyperlink r:id="rId23214" ref="C24297"/>
    <hyperlink r:id="rId23215" ref="C24298"/>
    <hyperlink r:id="rId23216" ref="C24299"/>
    <hyperlink r:id="rId23217" ref="C24300"/>
    <hyperlink r:id="rId23218" ref="C24301"/>
    <hyperlink r:id="rId23219" ref="C24302"/>
    <hyperlink r:id="rId23220" ref="C24303"/>
    <hyperlink r:id="rId23221" ref="C24304"/>
    <hyperlink r:id="rId23222" ref="C24305"/>
    <hyperlink r:id="rId23223" ref="C24306"/>
    <hyperlink r:id="rId23224" ref="C24307"/>
    <hyperlink r:id="rId23225" ref="C24308"/>
    <hyperlink r:id="rId23226" ref="C24310"/>
    <hyperlink r:id="rId23227" ref="C24311"/>
    <hyperlink r:id="rId23228" ref="C24312"/>
    <hyperlink r:id="rId23229" ref="C24313"/>
    <hyperlink r:id="rId23230" ref="C24314"/>
    <hyperlink r:id="rId23231" ref="C24316"/>
    <hyperlink r:id="rId23232" ref="C24317"/>
    <hyperlink r:id="rId23233" ref="C24318"/>
    <hyperlink r:id="rId23234" ref="C24319"/>
    <hyperlink r:id="rId23235" ref="C24320"/>
    <hyperlink r:id="rId23236" ref="C24321"/>
    <hyperlink r:id="rId23237" ref="C24322"/>
    <hyperlink r:id="rId23238" ref="C24323"/>
    <hyperlink r:id="rId23239" ref="C24324"/>
    <hyperlink r:id="rId23240" ref="C24326"/>
    <hyperlink r:id="rId23241" ref="C24327"/>
    <hyperlink r:id="rId23242" ref="C24328"/>
    <hyperlink r:id="rId23243" ref="C24329"/>
    <hyperlink r:id="rId23244" ref="C24330"/>
    <hyperlink r:id="rId23245" ref="C24331"/>
    <hyperlink r:id="rId23246" ref="C24332"/>
    <hyperlink r:id="rId23247" ref="C24334"/>
    <hyperlink r:id="rId23248" ref="C24335"/>
    <hyperlink r:id="rId23249" ref="C24336"/>
    <hyperlink r:id="rId23250" ref="C24337"/>
    <hyperlink r:id="rId23251" ref="C24338"/>
    <hyperlink r:id="rId23252" ref="C24339"/>
    <hyperlink r:id="rId23253" ref="C24340"/>
    <hyperlink r:id="rId23254" ref="C24341"/>
    <hyperlink r:id="rId23255" ref="C24342"/>
    <hyperlink r:id="rId23256" ref="C24344"/>
    <hyperlink r:id="rId23257" ref="C24345"/>
    <hyperlink r:id="rId23258" ref="C24347"/>
    <hyperlink r:id="rId23259" ref="C24348"/>
    <hyperlink r:id="rId23260" ref="C24350"/>
    <hyperlink r:id="rId23261" ref="C24351"/>
    <hyperlink r:id="rId23262" ref="C24352"/>
    <hyperlink r:id="rId23263" ref="C24353"/>
    <hyperlink r:id="rId23264" ref="C24354"/>
    <hyperlink r:id="rId23265" ref="C24355"/>
    <hyperlink r:id="rId23266" ref="C24356"/>
    <hyperlink r:id="rId23267" ref="C24357"/>
    <hyperlink r:id="rId23268" ref="C24358"/>
    <hyperlink r:id="rId23269" ref="C24359"/>
    <hyperlink r:id="rId23270" ref="C24360"/>
    <hyperlink r:id="rId23271" ref="C24362"/>
    <hyperlink r:id="rId23272" ref="C24363"/>
    <hyperlink r:id="rId23273" ref="C24364"/>
    <hyperlink r:id="rId23274" ref="C24365"/>
    <hyperlink r:id="rId23275" ref="C24366"/>
    <hyperlink r:id="rId23276" ref="C24367"/>
    <hyperlink r:id="rId23277" ref="C24368"/>
    <hyperlink r:id="rId23278" ref="C24369"/>
    <hyperlink r:id="rId23279" ref="C24370"/>
    <hyperlink r:id="rId23280" ref="C24371"/>
    <hyperlink r:id="rId23281" ref="C24372"/>
    <hyperlink r:id="rId23282" ref="C24373"/>
    <hyperlink r:id="rId23283" ref="C24374"/>
    <hyperlink r:id="rId23284" ref="C24375"/>
    <hyperlink r:id="rId23285" ref="C24376"/>
    <hyperlink r:id="rId23286" ref="C24377"/>
    <hyperlink r:id="rId23287" ref="C24378"/>
    <hyperlink r:id="rId23288" ref="C24379"/>
    <hyperlink r:id="rId23289" ref="B24380"/>
    <hyperlink r:id="rId23290" ref="C24380"/>
    <hyperlink r:id="rId23291" ref="C24382"/>
    <hyperlink r:id="rId23292" ref="C24383"/>
    <hyperlink r:id="rId23293" ref="C24384"/>
    <hyperlink r:id="rId23294" ref="C24385"/>
    <hyperlink r:id="rId23295" ref="C24387"/>
    <hyperlink r:id="rId23296" ref="C24388"/>
    <hyperlink r:id="rId23297" ref="C24390"/>
    <hyperlink r:id="rId23298" ref="C24391"/>
    <hyperlink r:id="rId23299" ref="C24392"/>
    <hyperlink r:id="rId23300" ref="C24393"/>
    <hyperlink r:id="rId23301" ref="C24394"/>
    <hyperlink r:id="rId23302" ref="C24395"/>
    <hyperlink r:id="rId23303" ref="C24396"/>
    <hyperlink r:id="rId23304" ref="C24397"/>
    <hyperlink r:id="rId23305" ref="C24398"/>
    <hyperlink r:id="rId23306" ref="C24399"/>
    <hyperlink r:id="rId23307" ref="C24400"/>
    <hyperlink r:id="rId23308" ref="C24401"/>
    <hyperlink r:id="rId23309" ref="C24402"/>
    <hyperlink r:id="rId23310" ref="C24403"/>
    <hyperlink r:id="rId23311" ref="C24404"/>
    <hyperlink r:id="rId23312" ref="C24405"/>
    <hyperlink r:id="rId23313" ref="C24406"/>
    <hyperlink r:id="rId23314" ref="C24407"/>
    <hyperlink r:id="rId23315" ref="C24408"/>
    <hyperlink r:id="rId23316" ref="C24409"/>
    <hyperlink r:id="rId23317" ref="C24410"/>
    <hyperlink r:id="rId23318" ref="C24411"/>
    <hyperlink r:id="rId23319" ref="C24413"/>
    <hyperlink r:id="rId23320" ref="C24414"/>
    <hyperlink r:id="rId23321" ref="B24415"/>
    <hyperlink r:id="rId23322" ref="C24415"/>
    <hyperlink r:id="rId23323" ref="C24416"/>
    <hyperlink r:id="rId23324" ref="C24417"/>
    <hyperlink r:id="rId23325" ref="C24418"/>
    <hyperlink r:id="rId23326" ref="C24419"/>
    <hyperlink r:id="rId23327" ref="C24420"/>
    <hyperlink r:id="rId23328" ref="C24421"/>
    <hyperlink r:id="rId23329" ref="C24422"/>
    <hyperlink r:id="rId23330" ref="B24423"/>
    <hyperlink r:id="rId23331" ref="C24423"/>
    <hyperlink r:id="rId23332" ref="C24424"/>
    <hyperlink r:id="rId23333" ref="C24425"/>
    <hyperlink r:id="rId23334" ref="C24426"/>
    <hyperlink r:id="rId23335" ref="C24427"/>
    <hyperlink r:id="rId23336" ref="C24428"/>
    <hyperlink r:id="rId23337" ref="C24429"/>
    <hyperlink r:id="rId23338" ref="C24430"/>
    <hyperlink r:id="rId23339" ref="C24431"/>
    <hyperlink r:id="rId23340" ref="C24432"/>
    <hyperlink r:id="rId23341" ref="C24433"/>
    <hyperlink r:id="rId23342" ref="C24434"/>
    <hyperlink r:id="rId23343" ref="C24435"/>
    <hyperlink r:id="rId23344" ref="C24436"/>
    <hyperlink r:id="rId23345" ref="C24438"/>
    <hyperlink r:id="rId23346" ref="C24439"/>
    <hyperlink r:id="rId23347" ref="C24440"/>
    <hyperlink r:id="rId23348" ref="C24441"/>
    <hyperlink r:id="rId23349" ref="C24442"/>
    <hyperlink r:id="rId23350" ref="C24443"/>
    <hyperlink r:id="rId23351" ref="C24444"/>
    <hyperlink r:id="rId23352" ref="C24445"/>
    <hyperlink r:id="rId23353" ref="C24446"/>
    <hyperlink r:id="rId23354" ref="C24447"/>
    <hyperlink r:id="rId23355" ref="B24448"/>
    <hyperlink r:id="rId23356" ref="C24448"/>
    <hyperlink r:id="rId23357" ref="C24449"/>
    <hyperlink r:id="rId23358" ref="C24450"/>
    <hyperlink r:id="rId23359" ref="C24451"/>
    <hyperlink r:id="rId23360" ref="C24452"/>
    <hyperlink r:id="rId23361" ref="C24453"/>
    <hyperlink r:id="rId23362" ref="B24454"/>
    <hyperlink r:id="rId23363" ref="C24454"/>
    <hyperlink r:id="rId23364" ref="C24455"/>
    <hyperlink r:id="rId23365" ref="C24456"/>
    <hyperlink r:id="rId23366" ref="C24458"/>
    <hyperlink r:id="rId23367" ref="C24459"/>
    <hyperlink r:id="rId23368" ref="B24460"/>
    <hyperlink r:id="rId23369" ref="C24460"/>
    <hyperlink r:id="rId23370" ref="B24461"/>
    <hyperlink r:id="rId23371" ref="C24461"/>
    <hyperlink r:id="rId23372" ref="C24462"/>
    <hyperlink r:id="rId23373" ref="C24463"/>
    <hyperlink r:id="rId23374" ref="C24464"/>
    <hyperlink r:id="rId23375" ref="C24465"/>
    <hyperlink r:id="rId23376" ref="C24466"/>
    <hyperlink r:id="rId23377" ref="C24467"/>
    <hyperlink r:id="rId23378" ref="C24468"/>
    <hyperlink r:id="rId23379" ref="C24469"/>
    <hyperlink r:id="rId23380" ref="C24470"/>
    <hyperlink r:id="rId23381" ref="C24471"/>
    <hyperlink r:id="rId23382" ref="C24472"/>
    <hyperlink r:id="rId23383" ref="C24473"/>
    <hyperlink r:id="rId23384" ref="C24474"/>
    <hyperlink r:id="rId23385" ref="C24475"/>
    <hyperlink r:id="rId23386" ref="C24476"/>
    <hyperlink r:id="rId23387" ref="C24477"/>
    <hyperlink r:id="rId23388" ref="B24478"/>
    <hyperlink r:id="rId23389" ref="C24478"/>
    <hyperlink r:id="rId23390" ref="C24479"/>
    <hyperlink r:id="rId23391" ref="C24480"/>
    <hyperlink r:id="rId23392" ref="C24481"/>
    <hyperlink r:id="rId23393" ref="C24482"/>
    <hyperlink r:id="rId23394" ref="C24483"/>
    <hyperlink r:id="rId23395" ref="C24484"/>
    <hyperlink r:id="rId23396" ref="C24485"/>
    <hyperlink r:id="rId23397" ref="C24486"/>
    <hyperlink r:id="rId23398" ref="C24487"/>
    <hyperlink r:id="rId23399" ref="C24488"/>
    <hyperlink r:id="rId23400" ref="B24489"/>
    <hyperlink r:id="rId23401" ref="C24489"/>
    <hyperlink r:id="rId23402" ref="C24490"/>
    <hyperlink r:id="rId23403" ref="C24491"/>
    <hyperlink r:id="rId23404" ref="C24492"/>
    <hyperlink r:id="rId23405" ref="C24493"/>
    <hyperlink r:id="rId23406" ref="C24494"/>
    <hyperlink r:id="rId23407" ref="C24495"/>
    <hyperlink r:id="rId23408" ref="C24496"/>
    <hyperlink r:id="rId23409" ref="C24497"/>
    <hyperlink r:id="rId23410" ref="C24498"/>
    <hyperlink r:id="rId23411" ref="C24499"/>
    <hyperlink r:id="rId23412" ref="C24500"/>
    <hyperlink r:id="rId23413" ref="C24501"/>
    <hyperlink r:id="rId23414" ref="C24502"/>
    <hyperlink r:id="rId23415" ref="C24503"/>
    <hyperlink r:id="rId23416" ref="C24504"/>
    <hyperlink r:id="rId23417" ref="C24505"/>
    <hyperlink r:id="rId23418" ref="C24506"/>
    <hyperlink r:id="rId23419" ref="C24507"/>
    <hyperlink r:id="rId23420" ref="C24508"/>
    <hyperlink r:id="rId23421" ref="C24509"/>
    <hyperlink r:id="rId23422" ref="C24510"/>
    <hyperlink r:id="rId23423" ref="C24511"/>
    <hyperlink r:id="rId23424" ref="C24512"/>
    <hyperlink r:id="rId23425" ref="C24513"/>
    <hyperlink r:id="rId23426" ref="C24515"/>
    <hyperlink r:id="rId23427" ref="C24516"/>
    <hyperlink r:id="rId23428" ref="C24517"/>
    <hyperlink r:id="rId23429" ref="C24518"/>
    <hyperlink r:id="rId23430" ref="C24519"/>
    <hyperlink r:id="rId23431" ref="C24520"/>
    <hyperlink r:id="rId23432" ref="C24521"/>
    <hyperlink r:id="rId23433" ref="C24522"/>
    <hyperlink r:id="rId23434" ref="C24523"/>
    <hyperlink r:id="rId23435" ref="C24524"/>
    <hyperlink r:id="rId23436" ref="C24525"/>
    <hyperlink r:id="rId23437" ref="C24526"/>
    <hyperlink r:id="rId23438" ref="C24527"/>
    <hyperlink r:id="rId23439" ref="C24528"/>
    <hyperlink r:id="rId23440" ref="C24529"/>
    <hyperlink r:id="rId23441" ref="C24530"/>
    <hyperlink r:id="rId23442" ref="C24531"/>
    <hyperlink r:id="rId23443" ref="C24532"/>
    <hyperlink r:id="rId23444" ref="C24533"/>
    <hyperlink r:id="rId23445" ref="C24534"/>
    <hyperlink r:id="rId23446" ref="C24535"/>
    <hyperlink r:id="rId23447" ref="C24536"/>
    <hyperlink r:id="rId23448" ref="C24537"/>
    <hyperlink r:id="rId23449" ref="C24538"/>
    <hyperlink r:id="rId23450" ref="B24539"/>
    <hyperlink r:id="rId23451" ref="C24539"/>
    <hyperlink r:id="rId23452" ref="C24540"/>
    <hyperlink r:id="rId23453" ref="C24541"/>
    <hyperlink r:id="rId23454" ref="C24542"/>
    <hyperlink r:id="rId23455" ref="C24543"/>
    <hyperlink r:id="rId23456" ref="C24544"/>
    <hyperlink r:id="rId23457" ref="C24545"/>
    <hyperlink r:id="rId23458" ref="C24546"/>
    <hyperlink r:id="rId23459" ref="C24547"/>
    <hyperlink r:id="rId23460" ref="C24548"/>
    <hyperlink r:id="rId23461" ref="C24549"/>
    <hyperlink r:id="rId23462" ref="C24550"/>
    <hyperlink r:id="rId23463" ref="C24551"/>
    <hyperlink r:id="rId23464" ref="C24552"/>
    <hyperlink r:id="rId23465" ref="C24553"/>
    <hyperlink r:id="rId23466" ref="C24556"/>
    <hyperlink r:id="rId23467" ref="C24557"/>
    <hyperlink r:id="rId23468" ref="C24558"/>
    <hyperlink r:id="rId23469" ref="C24559"/>
    <hyperlink r:id="rId23470" ref="C24560"/>
    <hyperlink r:id="rId23471" ref="C24561"/>
    <hyperlink r:id="rId23472" ref="C24562"/>
    <hyperlink r:id="rId23473" ref="C24564"/>
    <hyperlink r:id="rId23474" ref="C24565"/>
    <hyperlink r:id="rId23475" ref="C24566"/>
    <hyperlink r:id="rId23476" ref="C24568"/>
    <hyperlink r:id="rId23477" ref="C24569"/>
    <hyperlink r:id="rId23478" ref="C24570"/>
    <hyperlink r:id="rId23479" ref="C24571"/>
    <hyperlink r:id="rId23480" ref="C24572"/>
    <hyperlink r:id="rId23481" ref="C24574"/>
    <hyperlink r:id="rId23482" ref="B24575"/>
    <hyperlink r:id="rId23483" ref="C24575"/>
    <hyperlink r:id="rId23484" ref="C24576"/>
    <hyperlink r:id="rId23485" ref="C24577"/>
    <hyperlink r:id="rId23486" ref="C24578"/>
    <hyperlink r:id="rId23487" ref="C24579"/>
    <hyperlink r:id="rId23488" ref="C24580"/>
    <hyperlink r:id="rId23489" ref="C24581"/>
    <hyperlink r:id="rId23490" ref="C24582"/>
    <hyperlink r:id="rId23491" ref="C24583"/>
    <hyperlink r:id="rId23492" ref="C24585"/>
    <hyperlink r:id="rId23493" ref="C24586"/>
    <hyperlink r:id="rId23494" ref="C24587"/>
    <hyperlink r:id="rId23495" ref="C24588"/>
    <hyperlink r:id="rId23496" ref="C24589"/>
    <hyperlink r:id="rId23497" ref="C24590"/>
    <hyperlink r:id="rId23498" ref="C24592"/>
    <hyperlink r:id="rId23499" ref="C24593"/>
    <hyperlink r:id="rId23500" ref="C24594"/>
    <hyperlink r:id="rId23501" ref="C24595"/>
    <hyperlink r:id="rId23502" ref="C24596"/>
    <hyperlink r:id="rId23503" ref="C24597"/>
    <hyperlink r:id="rId23504" ref="C24598"/>
    <hyperlink r:id="rId23505" ref="C24599"/>
    <hyperlink r:id="rId23506" ref="C24600"/>
    <hyperlink r:id="rId23507" ref="C24601"/>
    <hyperlink r:id="rId23508" ref="C24604"/>
    <hyperlink r:id="rId23509" ref="C24605"/>
    <hyperlink r:id="rId23510" ref="B24606"/>
    <hyperlink r:id="rId23511" ref="C24606"/>
    <hyperlink r:id="rId23512" ref="C24607"/>
    <hyperlink r:id="rId23513" ref="C24608"/>
    <hyperlink r:id="rId23514" ref="C24609"/>
    <hyperlink r:id="rId23515" ref="C24610"/>
    <hyperlink r:id="rId23516" ref="C24611"/>
    <hyperlink r:id="rId23517" ref="C24612"/>
    <hyperlink r:id="rId23518" ref="C24613"/>
    <hyperlink r:id="rId23519" ref="C24616"/>
    <hyperlink r:id="rId23520" ref="C24617"/>
    <hyperlink r:id="rId23521" ref="C24618"/>
    <hyperlink r:id="rId23522" ref="C24619"/>
    <hyperlink r:id="rId23523" ref="C24620"/>
    <hyperlink r:id="rId23524" ref="C24621"/>
    <hyperlink r:id="rId23525" ref="C24622"/>
    <hyperlink r:id="rId23526" ref="C24623"/>
    <hyperlink r:id="rId23527" ref="C24624"/>
    <hyperlink r:id="rId23528" ref="C24625"/>
    <hyperlink r:id="rId23529" ref="C24626"/>
    <hyperlink r:id="rId23530" ref="C24627"/>
    <hyperlink r:id="rId23531" ref="C24629"/>
    <hyperlink r:id="rId23532" ref="C24630"/>
    <hyperlink r:id="rId23533" ref="C24631"/>
    <hyperlink r:id="rId23534" ref="C24633"/>
    <hyperlink r:id="rId23535" ref="C24634"/>
    <hyperlink r:id="rId23536" ref="C24635"/>
    <hyperlink r:id="rId23537" ref="C24636"/>
    <hyperlink r:id="rId23538" ref="C24637"/>
    <hyperlink r:id="rId23539" ref="C24638"/>
    <hyperlink r:id="rId23540" ref="C24639"/>
    <hyperlink r:id="rId23541" ref="C24640"/>
    <hyperlink r:id="rId23542" ref="C24641"/>
    <hyperlink r:id="rId23543" ref="C24642"/>
    <hyperlink r:id="rId23544" ref="C24643"/>
    <hyperlink r:id="rId23545" ref="C24644"/>
    <hyperlink r:id="rId23546" ref="C24645"/>
    <hyperlink r:id="rId23547" ref="C24647"/>
    <hyperlink r:id="rId23548" ref="C24648"/>
    <hyperlink r:id="rId23549" ref="C24649"/>
    <hyperlink r:id="rId23550" ref="C24650"/>
    <hyperlink r:id="rId23551" ref="C24651"/>
    <hyperlink r:id="rId23552" ref="C24652"/>
    <hyperlink r:id="rId23553" ref="C24653"/>
    <hyperlink r:id="rId23554" ref="C24654"/>
    <hyperlink r:id="rId23555" ref="C24655"/>
    <hyperlink r:id="rId23556" ref="C24656"/>
    <hyperlink r:id="rId23557" ref="C24657"/>
    <hyperlink r:id="rId23558" ref="C24658"/>
    <hyperlink r:id="rId23559" ref="C24659"/>
    <hyperlink r:id="rId23560" ref="C24660"/>
    <hyperlink r:id="rId23561" ref="C24661"/>
    <hyperlink r:id="rId23562" ref="C24662"/>
    <hyperlink r:id="rId23563" ref="C24663"/>
    <hyperlink r:id="rId23564" ref="C24664"/>
    <hyperlink r:id="rId23565" ref="C24665"/>
    <hyperlink r:id="rId23566" ref="C24666"/>
    <hyperlink r:id="rId23567" ref="C24667"/>
    <hyperlink r:id="rId23568" ref="C24668"/>
    <hyperlink r:id="rId23569" ref="C24669"/>
    <hyperlink r:id="rId23570" ref="C24670"/>
    <hyperlink r:id="rId23571" ref="C24671"/>
    <hyperlink r:id="rId23572" ref="C24672"/>
    <hyperlink r:id="rId23573" ref="C24673"/>
    <hyperlink r:id="rId23574" ref="C24674"/>
    <hyperlink r:id="rId23575" ref="C24676"/>
    <hyperlink r:id="rId23576" ref="C24677"/>
    <hyperlink r:id="rId23577" ref="C24678"/>
    <hyperlink r:id="rId23578" ref="C24679"/>
    <hyperlink r:id="rId23579" ref="C24680"/>
    <hyperlink r:id="rId23580" ref="C24681"/>
    <hyperlink r:id="rId23581" ref="C24682"/>
    <hyperlink r:id="rId23582" ref="C24683"/>
    <hyperlink r:id="rId23583" ref="C24684"/>
    <hyperlink r:id="rId23584" ref="C24685"/>
    <hyperlink r:id="rId23585" ref="C24686"/>
    <hyperlink r:id="rId23586" ref="C24687"/>
    <hyperlink r:id="rId23587" ref="C24688"/>
    <hyperlink r:id="rId23588" ref="C24689"/>
    <hyperlink r:id="rId23589" ref="C24690"/>
    <hyperlink r:id="rId23590" ref="C24691"/>
    <hyperlink r:id="rId23591" ref="C24692"/>
    <hyperlink r:id="rId23592" ref="C24693"/>
    <hyperlink r:id="rId23593" ref="C24694"/>
    <hyperlink r:id="rId23594" ref="C24695"/>
    <hyperlink r:id="rId23595" ref="C24696"/>
    <hyperlink r:id="rId23596" ref="C24697"/>
    <hyperlink r:id="rId23597" ref="C24698"/>
    <hyperlink r:id="rId23598" ref="C24699"/>
    <hyperlink r:id="rId23599" ref="C24700"/>
    <hyperlink r:id="rId23600" ref="C24701"/>
    <hyperlink r:id="rId23601" ref="C24702"/>
    <hyperlink r:id="rId23602" ref="C24703"/>
    <hyperlink r:id="rId23603" ref="C24704"/>
    <hyperlink r:id="rId23604" ref="C24705"/>
    <hyperlink r:id="rId23605" ref="C24706"/>
    <hyperlink r:id="rId23606" ref="C24707"/>
    <hyperlink r:id="rId23607" ref="C24708"/>
    <hyperlink r:id="rId23608" ref="C24709"/>
    <hyperlink r:id="rId23609" ref="C24710"/>
    <hyperlink r:id="rId23610" ref="C24711"/>
    <hyperlink r:id="rId23611" ref="C24712"/>
    <hyperlink r:id="rId23612" ref="C24713"/>
    <hyperlink r:id="rId23613" ref="C24714"/>
    <hyperlink r:id="rId23614" ref="C24715"/>
    <hyperlink r:id="rId23615" ref="C24716"/>
    <hyperlink r:id="rId23616" ref="C24717"/>
    <hyperlink r:id="rId23617" ref="C24718"/>
    <hyperlink r:id="rId23618" ref="C24719"/>
    <hyperlink r:id="rId23619" ref="C24721"/>
    <hyperlink r:id="rId23620" ref="C24722"/>
    <hyperlink r:id="rId23621" ref="C24723"/>
    <hyperlink r:id="rId23622" ref="C24724"/>
    <hyperlink r:id="rId23623" ref="C24726"/>
    <hyperlink r:id="rId23624" ref="C24727"/>
    <hyperlink r:id="rId23625" ref="C24728"/>
    <hyperlink r:id="rId23626" ref="C24730"/>
    <hyperlink r:id="rId23627" ref="C24732"/>
    <hyperlink r:id="rId23628" ref="C24733"/>
    <hyperlink r:id="rId23629" ref="C24734"/>
    <hyperlink r:id="rId23630" ref="C24736"/>
    <hyperlink r:id="rId23631" ref="C24737"/>
    <hyperlink r:id="rId23632" ref="C24738"/>
    <hyperlink r:id="rId23633" ref="C24739"/>
    <hyperlink r:id="rId23634" ref="C24740"/>
    <hyperlink r:id="rId23635" ref="C24741"/>
    <hyperlink r:id="rId23636" ref="B24742"/>
    <hyperlink r:id="rId23637" ref="C24742"/>
    <hyperlink r:id="rId23638" ref="C24743"/>
    <hyperlink r:id="rId23639" ref="B24744"/>
    <hyperlink r:id="rId23640" ref="C24744"/>
    <hyperlink r:id="rId23641" ref="C24745"/>
    <hyperlink r:id="rId23642" ref="C24746"/>
    <hyperlink r:id="rId23643" ref="C24747"/>
    <hyperlink r:id="rId23644" ref="B24748"/>
    <hyperlink r:id="rId23645" ref="C24748"/>
    <hyperlink r:id="rId23646" ref="C24749"/>
    <hyperlink r:id="rId23647" ref="B24750"/>
    <hyperlink r:id="rId23648" ref="C24750"/>
    <hyperlink r:id="rId23649" ref="C24751"/>
    <hyperlink r:id="rId23650" ref="C24752"/>
    <hyperlink r:id="rId23651" ref="C24753"/>
    <hyperlink r:id="rId23652" ref="C24754"/>
    <hyperlink r:id="rId23653" ref="C24755"/>
    <hyperlink r:id="rId23654" ref="C24756"/>
    <hyperlink r:id="rId23655" ref="C24757"/>
    <hyperlink r:id="rId23656" ref="B24758"/>
    <hyperlink r:id="rId23657" ref="C24758"/>
    <hyperlink r:id="rId23658" ref="C24759"/>
    <hyperlink r:id="rId23659" ref="C24760"/>
    <hyperlink r:id="rId23660" ref="C24761"/>
    <hyperlink r:id="rId23661" ref="C24762"/>
    <hyperlink r:id="rId23662" ref="C24763"/>
    <hyperlink r:id="rId23663" ref="C24764"/>
    <hyperlink r:id="rId23664" ref="C24765"/>
    <hyperlink r:id="rId23665" ref="C24766"/>
    <hyperlink r:id="rId23666" ref="C24767"/>
    <hyperlink r:id="rId23667" ref="C24768"/>
    <hyperlink r:id="rId23668" ref="C24769"/>
    <hyperlink r:id="rId23669" ref="C24770"/>
    <hyperlink r:id="rId23670" ref="C24771"/>
    <hyperlink r:id="rId23671" ref="C24772"/>
    <hyperlink r:id="rId23672" ref="C24775"/>
    <hyperlink r:id="rId23673" ref="C24776"/>
    <hyperlink r:id="rId23674" ref="C24777"/>
    <hyperlink r:id="rId23675" ref="C24778"/>
    <hyperlink r:id="rId23676" ref="C24779"/>
    <hyperlink r:id="rId23677" ref="C24780"/>
    <hyperlink r:id="rId23678" ref="C24781"/>
    <hyperlink r:id="rId23679" ref="C24782"/>
    <hyperlink r:id="rId23680" ref="C24783"/>
    <hyperlink r:id="rId23681" ref="C24784"/>
    <hyperlink r:id="rId23682" ref="C24785"/>
    <hyperlink r:id="rId23683" ref="C24786"/>
    <hyperlink r:id="rId23684" ref="C24787"/>
    <hyperlink r:id="rId23685" ref="C24788"/>
    <hyperlink r:id="rId23686" ref="C24789"/>
    <hyperlink r:id="rId23687" ref="C24790"/>
    <hyperlink r:id="rId23688" ref="C24791"/>
    <hyperlink r:id="rId23689" ref="C24792"/>
    <hyperlink r:id="rId23690" ref="C24793"/>
    <hyperlink r:id="rId23691" ref="C24794"/>
    <hyperlink r:id="rId23692" ref="C24795"/>
    <hyperlink r:id="rId23693" ref="C24796"/>
    <hyperlink r:id="rId23694" ref="C24797"/>
    <hyperlink r:id="rId23695" ref="C24799"/>
    <hyperlink r:id="rId23696" ref="C24800"/>
    <hyperlink r:id="rId23697" ref="C24801"/>
    <hyperlink r:id="rId23698" ref="C24802"/>
    <hyperlink r:id="rId23699" ref="C24803"/>
    <hyperlink r:id="rId23700" ref="C24804"/>
    <hyperlink r:id="rId23701" ref="C24805"/>
    <hyperlink r:id="rId23702" ref="C24806"/>
    <hyperlink r:id="rId23703" ref="C24809"/>
    <hyperlink r:id="rId23704" ref="C24810"/>
    <hyperlink r:id="rId23705" ref="C24811"/>
    <hyperlink r:id="rId23706" ref="C24812"/>
    <hyperlink r:id="rId23707" ref="C24813"/>
    <hyperlink r:id="rId23708" ref="C24815"/>
    <hyperlink r:id="rId23709" ref="C24816"/>
    <hyperlink r:id="rId23710" ref="C24817"/>
    <hyperlink r:id="rId23711" ref="C24818"/>
    <hyperlink r:id="rId23712" ref="C24819"/>
    <hyperlink r:id="rId23713" ref="C24820"/>
    <hyperlink r:id="rId23714" ref="C24821"/>
    <hyperlink r:id="rId23715" ref="C24822"/>
    <hyperlink r:id="rId23716" ref="C24823"/>
    <hyperlink r:id="rId23717" ref="C24824"/>
    <hyperlink r:id="rId23718" ref="C24825"/>
    <hyperlink r:id="rId23719" ref="C24826"/>
    <hyperlink r:id="rId23720" ref="C24827"/>
    <hyperlink r:id="rId23721" ref="C24828"/>
    <hyperlink r:id="rId23722" ref="C24829"/>
    <hyperlink r:id="rId23723" ref="C24830"/>
    <hyperlink r:id="rId23724" ref="C24833"/>
    <hyperlink r:id="rId23725" ref="C24834"/>
    <hyperlink r:id="rId23726" ref="C24835"/>
    <hyperlink r:id="rId23727" ref="C24837"/>
    <hyperlink r:id="rId23728" ref="C24838"/>
    <hyperlink r:id="rId23729" ref="C24839"/>
    <hyperlink r:id="rId23730" ref="C24840"/>
    <hyperlink r:id="rId23731" ref="C24841"/>
    <hyperlink r:id="rId23732" ref="C24842"/>
    <hyperlink r:id="rId23733" ref="C24843"/>
    <hyperlink r:id="rId23734" ref="C24844"/>
    <hyperlink r:id="rId23735" ref="B24845"/>
    <hyperlink r:id="rId23736" ref="C24845"/>
    <hyperlink r:id="rId23737" ref="C24846"/>
    <hyperlink r:id="rId23738" ref="C24847"/>
    <hyperlink r:id="rId23739" ref="C24849"/>
    <hyperlink r:id="rId23740" ref="C24850"/>
    <hyperlink r:id="rId23741" ref="C24851"/>
    <hyperlink r:id="rId23742" ref="C24852"/>
    <hyperlink r:id="rId23743" ref="C24853"/>
    <hyperlink r:id="rId23744" ref="C24854"/>
    <hyperlink r:id="rId23745" ref="C24855"/>
    <hyperlink r:id="rId23746" ref="C24856"/>
    <hyperlink r:id="rId23747" ref="C24857"/>
    <hyperlink r:id="rId23748" ref="C24858"/>
    <hyperlink r:id="rId23749" ref="C24859"/>
    <hyperlink r:id="rId23750" ref="C24860"/>
    <hyperlink r:id="rId23751" ref="C24861"/>
    <hyperlink r:id="rId23752" ref="C24862"/>
    <hyperlink r:id="rId23753" ref="C24863"/>
    <hyperlink r:id="rId23754" ref="C24864"/>
    <hyperlink r:id="rId23755" ref="C24866"/>
    <hyperlink r:id="rId23756" ref="C24867"/>
    <hyperlink r:id="rId23757" ref="C24868"/>
    <hyperlink r:id="rId23758" ref="C24869"/>
    <hyperlink r:id="rId23759" ref="B24870"/>
    <hyperlink r:id="rId23760" ref="C24870"/>
    <hyperlink r:id="rId23761" ref="C24871"/>
    <hyperlink r:id="rId23762" ref="C24872"/>
    <hyperlink r:id="rId23763" ref="C24873"/>
    <hyperlink r:id="rId23764" ref="C24874"/>
    <hyperlink r:id="rId23765" ref="C24875"/>
    <hyperlink r:id="rId23766" ref="C24876"/>
    <hyperlink r:id="rId23767" ref="C24877"/>
    <hyperlink r:id="rId23768" ref="C24879"/>
    <hyperlink r:id="rId23769" ref="C24880"/>
    <hyperlink r:id="rId23770" ref="C24882"/>
    <hyperlink r:id="rId23771" ref="C24883"/>
    <hyperlink r:id="rId23772" ref="C24884"/>
    <hyperlink r:id="rId23773" ref="C24885"/>
    <hyperlink r:id="rId23774" ref="C24886"/>
    <hyperlink r:id="rId23775" ref="C24887"/>
    <hyperlink r:id="rId23776" ref="C24888"/>
    <hyperlink r:id="rId23777" ref="C24889"/>
    <hyperlink r:id="rId23778" ref="C24891"/>
    <hyperlink r:id="rId23779" ref="C24892"/>
    <hyperlink r:id="rId23780" ref="C24893"/>
    <hyperlink r:id="rId23781" ref="C24894"/>
    <hyperlink r:id="rId23782" ref="C24895"/>
    <hyperlink r:id="rId23783" ref="C24896"/>
    <hyperlink r:id="rId23784" ref="C24897"/>
    <hyperlink r:id="rId23785" ref="C24898"/>
    <hyperlink r:id="rId23786" ref="C24899"/>
    <hyperlink r:id="rId23787" ref="C24900"/>
    <hyperlink r:id="rId23788" ref="C24901"/>
    <hyperlink r:id="rId23789" ref="C24903"/>
    <hyperlink r:id="rId23790" ref="C24904"/>
    <hyperlink r:id="rId23791" ref="C24906"/>
    <hyperlink r:id="rId23792" ref="C24907"/>
    <hyperlink r:id="rId23793" ref="C24908"/>
    <hyperlink r:id="rId23794" ref="C24909"/>
    <hyperlink r:id="rId23795" ref="C24910"/>
    <hyperlink r:id="rId23796" ref="C24911"/>
    <hyperlink r:id="rId23797" ref="C24912"/>
    <hyperlink r:id="rId23798" ref="C24914"/>
    <hyperlink r:id="rId23799" ref="C24915"/>
    <hyperlink r:id="rId23800" ref="B24916"/>
    <hyperlink r:id="rId23801" ref="C24916"/>
    <hyperlink r:id="rId23802" ref="C24917"/>
    <hyperlink r:id="rId23803" ref="C24918"/>
    <hyperlink r:id="rId23804" ref="C24919"/>
    <hyperlink r:id="rId23805" ref="C24920"/>
    <hyperlink r:id="rId23806" ref="C24921"/>
    <hyperlink r:id="rId23807" ref="C24922"/>
    <hyperlink r:id="rId23808" ref="C24923"/>
    <hyperlink r:id="rId23809" ref="C24924"/>
    <hyperlink r:id="rId23810" ref="C24925"/>
    <hyperlink r:id="rId23811" ref="C24926"/>
    <hyperlink r:id="rId23812" ref="B24927"/>
    <hyperlink r:id="rId23813" ref="C24927"/>
    <hyperlink r:id="rId23814" ref="C24928"/>
    <hyperlink r:id="rId23815" ref="C24929"/>
    <hyperlink r:id="rId23816" ref="C24930"/>
    <hyperlink r:id="rId23817" ref="C24931"/>
    <hyperlink r:id="rId23818" ref="C24932"/>
    <hyperlink r:id="rId23819" ref="B24934"/>
    <hyperlink r:id="rId23820" ref="C24934"/>
    <hyperlink r:id="rId23821" ref="C24935"/>
    <hyperlink r:id="rId23822" ref="C24937"/>
    <hyperlink r:id="rId23823" ref="C24938"/>
    <hyperlink r:id="rId23824" ref="C24939"/>
    <hyperlink r:id="rId23825" ref="C24940"/>
    <hyperlink r:id="rId23826" ref="C24942"/>
    <hyperlink r:id="rId23827" ref="C24944"/>
    <hyperlink r:id="rId23828" ref="C24946"/>
    <hyperlink r:id="rId23829" ref="C24947"/>
    <hyperlink r:id="rId23830" ref="C24948"/>
    <hyperlink r:id="rId23831" ref="C24950"/>
    <hyperlink r:id="rId23832" ref="C24951"/>
    <hyperlink r:id="rId23833" ref="C24952"/>
    <hyperlink r:id="rId23834" ref="C24953"/>
    <hyperlink r:id="rId23835" ref="C24954"/>
    <hyperlink r:id="rId23836" ref="C24955"/>
    <hyperlink r:id="rId23837" ref="C24956"/>
    <hyperlink r:id="rId23838" ref="C24957"/>
    <hyperlink r:id="rId23839" ref="C24959"/>
    <hyperlink r:id="rId23840" ref="C24960"/>
    <hyperlink r:id="rId23841" ref="C24961"/>
    <hyperlink r:id="rId23842" ref="C24962"/>
    <hyperlink r:id="rId23843" ref="C24963"/>
    <hyperlink r:id="rId23844" ref="C24964"/>
    <hyperlink r:id="rId23845" ref="C24965"/>
    <hyperlink r:id="rId23846" ref="C24966"/>
    <hyperlink r:id="rId23847" ref="C24967"/>
    <hyperlink r:id="rId23848" ref="C24968"/>
    <hyperlink r:id="rId23849" ref="C24969"/>
    <hyperlink r:id="rId23850" ref="C24970"/>
    <hyperlink r:id="rId23851" ref="C24971"/>
    <hyperlink r:id="rId23852" ref="C24972"/>
    <hyperlink r:id="rId23853" ref="C24973"/>
    <hyperlink r:id="rId23854" ref="C24974"/>
    <hyperlink r:id="rId23855" ref="C24975"/>
    <hyperlink r:id="rId23856" ref="C24976"/>
    <hyperlink r:id="rId23857" ref="C24977"/>
    <hyperlink r:id="rId23858" ref="C24978"/>
    <hyperlink r:id="rId23859" ref="C24979"/>
    <hyperlink r:id="rId23860" ref="C24980"/>
    <hyperlink r:id="rId23861" ref="C24981"/>
    <hyperlink r:id="rId23862" ref="C24982"/>
    <hyperlink r:id="rId23863" ref="C24983"/>
    <hyperlink r:id="rId23864" ref="C24984"/>
    <hyperlink r:id="rId23865" ref="C24985"/>
    <hyperlink r:id="rId23866" ref="C24986"/>
    <hyperlink r:id="rId23867" ref="C24987"/>
    <hyperlink r:id="rId23868" ref="C24988"/>
    <hyperlink r:id="rId23869" ref="C24989"/>
    <hyperlink r:id="rId23870" ref="C24990"/>
    <hyperlink r:id="rId23871" ref="C24991"/>
    <hyperlink r:id="rId23872" ref="C24992"/>
    <hyperlink r:id="rId23873" ref="C24993"/>
    <hyperlink r:id="rId23874" ref="C24994"/>
    <hyperlink r:id="rId23875" ref="C24995"/>
    <hyperlink r:id="rId23876" ref="C24996"/>
    <hyperlink r:id="rId23877" ref="C24997"/>
    <hyperlink r:id="rId23878" ref="C24998"/>
    <hyperlink r:id="rId23879" ref="C24999"/>
    <hyperlink r:id="rId23880" ref="C25000"/>
    <hyperlink r:id="rId23881" ref="C25001"/>
    <hyperlink r:id="rId23882" ref="C25002"/>
    <hyperlink r:id="rId23883" ref="C25003"/>
    <hyperlink r:id="rId23884" ref="C25004"/>
    <hyperlink r:id="rId23885" ref="C25006"/>
    <hyperlink r:id="rId23886" ref="C25007"/>
    <hyperlink r:id="rId23887" ref="C25008"/>
    <hyperlink r:id="rId23888" ref="C25009"/>
    <hyperlink r:id="rId23889" ref="C25010"/>
    <hyperlink r:id="rId23890" ref="C25012"/>
    <hyperlink r:id="rId23891" ref="C25013"/>
    <hyperlink r:id="rId23892" ref="C25014"/>
    <hyperlink r:id="rId23893" ref="C25015"/>
    <hyperlink r:id="rId23894" ref="C25017"/>
    <hyperlink r:id="rId23895" ref="C25018"/>
    <hyperlink r:id="rId23896" ref="C25019"/>
    <hyperlink r:id="rId23897" ref="C25020"/>
    <hyperlink r:id="rId23898" ref="C25021"/>
    <hyperlink r:id="rId23899" ref="C25022"/>
    <hyperlink r:id="rId23900" ref="C25023"/>
    <hyperlink r:id="rId23901" ref="C25024"/>
    <hyperlink r:id="rId23902" ref="C25025"/>
    <hyperlink r:id="rId23903" ref="C25026"/>
    <hyperlink r:id="rId23904" ref="C25027"/>
    <hyperlink r:id="rId23905" ref="C25028"/>
    <hyperlink r:id="rId23906" ref="C25029"/>
    <hyperlink r:id="rId23907" ref="C25030"/>
    <hyperlink r:id="rId23908" ref="B25031"/>
    <hyperlink r:id="rId23909" ref="C25031"/>
    <hyperlink r:id="rId23910" ref="C25032"/>
    <hyperlink r:id="rId23911" ref="C25033"/>
    <hyperlink r:id="rId23912" ref="B25034"/>
    <hyperlink r:id="rId23913" ref="C25034"/>
    <hyperlink r:id="rId23914" ref="C25035"/>
    <hyperlink r:id="rId23915" ref="C25036"/>
    <hyperlink r:id="rId23916" ref="C25037"/>
    <hyperlink r:id="rId23917" ref="C25038"/>
    <hyperlink r:id="rId23918" ref="C25040"/>
    <hyperlink r:id="rId23919" ref="C25042"/>
    <hyperlink r:id="rId23920" ref="B25044"/>
    <hyperlink r:id="rId23921" ref="C25044"/>
    <hyperlink r:id="rId23922" ref="C25045"/>
    <hyperlink r:id="rId23923" ref="C25046"/>
    <hyperlink r:id="rId23924" ref="C25047"/>
    <hyperlink r:id="rId23925" ref="C25048"/>
    <hyperlink r:id="rId23926" ref="C25049"/>
    <hyperlink r:id="rId23927" ref="C25050"/>
    <hyperlink r:id="rId23928" ref="C25051"/>
    <hyperlink r:id="rId23929" ref="C25052"/>
    <hyperlink r:id="rId23930" ref="C25053"/>
    <hyperlink r:id="rId23931" ref="C25054"/>
    <hyperlink r:id="rId23932" ref="C25055"/>
    <hyperlink r:id="rId23933" ref="C25056"/>
    <hyperlink r:id="rId23934" ref="C25057"/>
    <hyperlink r:id="rId23935" ref="C25058"/>
    <hyperlink r:id="rId23936" ref="C25059"/>
    <hyperlink r:id="rId23937" ref="B25060"/>
    <hyperlink r:id="rId23938" ref="C25060"/>
    <hyperlink r:id="rId23939" ref="C25061"/>
    <hyperlink r:id="rId23940" ref="C25062"/>
    <hyperlink r:id="rId23941" ref="C25063"/>
    <hyperlink r:id="rId23942" ref="C25064"/>
    <hyperlink r:id="rId23943" ref="C25065"/>
    <hyperlink r:id="rId23944" ref="C25066"/>
    <hyperlink r:id="rId23945" ref="C25067"/>
    <hyperlink r:id="rId23946" ref="C25068"/>
    <hyperlink r:id="rId23947" ref="C25069"/>
    <hyperlink r:id="rId23948" ref="C25070"/>
    <hyperlink r:id="rId23949" ref="C25071"/>
    <hyperlink r:id="rId23950" ref="C25072"/>
    <hyperlink r:id="rId23951" ref="C25073"/>
    <hyperlink r:id="rId23952" ref="C25074"/>
    <hyperlink r:id="rId23953" ref="C25075"/>
    <hyperlink r:id="rId23954" ref="C25076"/>
    <hyperlink r:id="rId23955" ref="C25077"/>
    <hyperlink r:id="rId23956" ref="C25078"/>
    <hyperlink r:id="rId23957" ref="C25079"/>
    <hyperlink r:id="rId23958" ref="C25080"/>
    <hyperlink r:id="rId23959" ref="C25081"/>
    <hyperlink r:id="rId23960" ref="C25082"/>
    <hyperlink r:id="rId23961" ref="C25083"/>
    <hyperlink r:id="rId23962" ref="C25084"/>
    <hyperlink r:id="rId23963" ref="C25085"/>
    <hyperlink r:id="rId23964" ref="C25086"/>
    <hyperlink r:id="rId23965" ref="C25087"/>
    <hyperlink r:id="rId23966" ref="C25088"/>
    <hyperlink r:id="rId23967" ref="C25090"/>
    <hyperlink r:id="rId23968" ref="C25091"/>
    <hyperlink r:id="rId23969" ref="C25092"/>
    <hyperlink r:id="rId23970" ref="C25093"/>
    <hyperlink r:id="rId23971" ref="C25094"/>
    <hyperlink r:id="rId23972" ref="C25095"/>
    <hyperlink r:id="rId23973" ref="C25096"/>
    <hyperlink r:id="rId23974" ref="C25097"/>
    <hyperlink r:id="rId23975" ref="C25098"/>
    <hyperlink r:id="rId23976" ref="C25099"/>
    <hyperlink r:id="rId23977" ref="C25100"/>
    <hyperlink r:id="rId23978" ref="C25102"/>
    <hyperlink r:id="rId23979" ref="C25103"/>
    <hyperlink r:id="rId23980" ref="C25104"/>
    <hyperlink r:id="rId23981" ref="C25105"/>
    <hyperlink r:id="rId23982" ref="C25106"/>
    <hyperlink r:id="rId23983" ref="C25107"/>
    <hyperlink r:id="rId23984" ref="C25108"/>
    <hyperlink r:id="rId23985" ref="B25111"/>
    <hyperlink r:id="rId23986" ref="C25111"/>
    <hyperlink r:id="rId23987" ref="C25112"/>
    <hyperlink r:id="rId23988" ref="C25113"/>
    <hyperlink r:id="rId23989" ref="C25114"/>
    <hyperlink r:id="rId23990" ref="C25115"/>
    <hyperlink r:id="rId23991" ref="C25116"/>
    <hyperlink r:id="rId23992" ref="C25118"/>
    <hyperlink r:id="rId23993" ref="C25119"/>
    <hyperlink r:id="rId23994" ref="C25120"/>
    <hyperlink r:id="rId23995" ref="C25121"/>
    <hyperlink r:id="rId23996" ref="C25122"/>
    <hyperlink r:id="rId23997" ref="C25123"/>
    <hyperlink r:id="rId23998" ref="C25124"/>
    <hyperlink r:id="rId23999" ref="C25125"/>
    <hyperlink r:id="rId24000" ref="C25126"/>
    <hyperlink r:id="rId24001" ref="C25127"/>
    <hyperlink r:id="rId24002" ref="B25128"/>
    <hyperlink r:id="rId24003" ref="C25128"/>
    <hyperlink r:id="rId24004" ref="C25129"/>
    <hyperlink r:id="rId24005" ref="C25130"/>
    <hyperlink r:id="rId24006" ref="C25131"/>
    <hyperlink r:id="rId24007" ref="C25132"/>
    <hyperlink r:id="rId24008" ref="C25133"/>
    <hyperlink r:id="rId24009" ref="C25134"/>
    <hyperlink r:id="rId24010" ref="C25135"/>
    <hyperlink r:id="rId24011" ref="C25136"/>
    <hyperlink r:id="rId24012" ref="C25138"/>
    <hyperlink r:id="rId24013" ref="B25139"/>
    <hyperlink r:id="rId24014" ref="C25139"/>
    <hyperlink r:id="rId24015" ref="B25140"/>
    <hyperlink r:id="rId24016" ref="C25140"/>
    <hyperlink r:id="rId24017" ref="C25141"/>
    <hyperlink r:id="rId24018" ref="C25143"/>
    <hyperlink r:id="rId24019" ref="C25145"/>
    <hyperlink r:id="rId24020" ref="C25146"/>
    <hyperlink r:id="rId24021" ref="C25147"/>
    <hyperlink r:id="rId24022" ref="C25148"/>
    <hyperlink r:id="rId24023" ref="B25149"/>
    <hyperlink r:id="rId24024" ref="C25149"/>
    <hyperlink r:id="rId24025" ref="C25150"/>
    <hyperlink r:id="rId24026" ref="C25151"/>
    <hyperlink r:id="rId24027" ref="C25152"/>
    <hyperlink r:id="rId24028" ref="C25154"/>
    <hyperlink r:id="rId24029" ref="C25155"/>
    <hyperlink r:id="rId24030" ref="C25157"/>
    <hyperlink r:id="rId24031" ref="C25158"/>
    <hyperlink r:id="rId24032" ref="C25159"/>
    <hyperlink r:id="rId24033" ref="C25160"/>
    <hyperlink r:id="rId24034" ref="C25161"/>
    <hyperlink r:id="rId24035" ref="C25162"/>
    <hyperlink r:id="rId24036" ref="C25163"/>
    <hyperlink r:id="rId24037" ref="C25164"/>
    <hyperlink r:id="rId24038" ref="C25165"/>
    <hyperlink r:id="rId24039" ref="C25166"/>
    <hyperlink r:id="rId24040" ref="C25167"/>
    <hyperlink r:id="rId24041" ref="C25168"/>
    <hyperlink r:id="rId24042" ref="C25169"/>
    <hyperlink r:id="rId24043" ref="C25170"/>
    <hyperlink r:id="rId24044" ref="C25171"/>
    <hyperlink r:id="rId24045" ref="C25172"/>
    <hyperlink r:id="rId24046" ref="C25173"/>
    <hyperlink r:id="rId24047" ref="C25174"/>
    <hyperlink r:id="rId24048" ref="C25175"/>
    <hyperlink r:id="rId24049" ref="C25176"/>
    <hyperlink r:id="rId24050" ref="C25177"/>
    <hyperlink r:id="rId24051" ref="C25178"/>
    <hyperlink r:id="rId24052" ref="C25179"/>
    <hyperlink r:id="rId24053" ref="C25180"/>
    <hyperlink r:id="rId24054" ref="C25181"/>
    <hyperlink r:id="rId24055" ref="C25182"/>
    <hyperlink r:id="rId24056" ref="C25183"/>
    <hyperlink r:id="rId24057" ref="C25184"/>
    <hyperlink r:id="rId24058" ref="C25185"/>
    <hyperlink r:id="rId24059" ref="C25186"/>
    <hyperlink r:id="rId24060" ref="C25187"/>
    <hyperlink r:id="rId24061" ref="C25188"/>
    <hyperlink r:id="rId24062" ref="C25189"/>
    <hyperlink r:id="rId24063" ref="B25190"/>
    <hyperlink r:id="rId24064" ref="C25190"/>
    <hyperlink r:id="rId24065" ref="C25191"/>
    <hyperlink r:id="rId24066" ref="B25192"/>
    <hyperlink r:id="rId24067" ref="C25192"/>
    <hyperlink r:id="rId24068" ref="C25193"/>
    <hyperlink r:id="rId24069" ref="C25194"/>
    <hyperlink r:id="rId24070" ref="C25195"/>
    <hyperlink r:id="rId24071" ref="C25196"/>
    <hyperlink r:id="rId24072" ref="C25197"/>
    <hyperlink r:id="rId24073" ref="C25198"/>
    <hyperlink r:id="rId24074" ref="C25200"/>
    <hyperlink r:id="rId24075" ref="C25201"/>
    <hyperlink r:id="rId24076" ref="C25202"/>
    <hyperlink r:id="rId24077" ref="C25203"/>
    <hyperlink r:id="rId24078" ref="C25204"/>
    <hyperlink r:id="rId24079" ref="C25205"/>
    <hyperlink r:id="rId24080" ref="C25206"/>
    <hyperlink r:id="rId24081" ref="C25207"/>
    <hyperlink r:id="rId24082" ref="C25208"/>
    <hyperlink r:id="rId24083" ref="C25209"/>
    <hyperlink r:id="rId24084" ref="C25210"/>
    <hyperlink r:id="rId24085" ref="C25211"/>
    <hyperlink r:id="rId24086" ref="C25212"/>
    <hyperlink r:id="rId24087" ref="C25213"/>
    <hyperlink r:id="rId24088" ref="C25214"/>
    <hyperlink r:id="rId24089" ref="C25215"/>
    <hyperlink r:id="rId24090" ref="C25216"/>
    <hyperlink r:id="rId24091" ref="C25217"/>
    <hyperlink r:id="rId24092" ref="C25218"/>
    <hyperlink r:id="rId24093" ref="C25219"/>
    <hyperlink r:id="rId24094" ref="C25220"/>
    <hyperlink r:id="rId24095" ref="C25221"/>
    <hyperlink r:id="rId24096" ref="C25222"/>
    <hyperlink r:id="rId24097" ref="C25223"/>
    <hyperlink r:id="rId24098" ref="C25224"/>
    <hyperlink r:id="rId24099" ref="C25225"/>
    <hyperlink r:id="rId24100" ref="C25226"/>
    <hyperlink r:id="rId24101" ref="C25227"/>
    <hyperlink r:id="rId24102" ref="C25228"/>
    <hyperlink r:id="rId24103" ref="C25229"/>
    <hyperlink r:id="rId24104" ref="C25230"/>
    <hyperlink r:id="rId24105" ref="C25231"/>
    <hyperlink r:id="rId24106" ref="C25233"/>
    <hyperlink r:id="rId24107" ref="C25234"/>
    <hyperlink r:id="rId24108" ref="C25237"/>
    <hyperlink r:id="rId24109" ref="C25238"/>
    <hyperlink r:id="rId24110" ref="C25239"/>
    <hyperlink r:id="rId24111" ref="C25240"/>
    <hyperlink r:id="rId24112" ref="C25241"/>
    <hyperlink r:id="rId24113" ref="C25242"/>
    <hyperlink r:id="rId24114" ref="C25243"/>
    <hyperlink r:id="rId24115" ref="C25244"/>
    <hyperlink r:id="rId24116" ref="C25245"/>
    <hyperlink r:id="rId24117" ref="C25246"/>
    <hyperlink r:id="rId24118" ref="C25247"/>
    <hyperlink r:id="rId24119" ref="C25248"/>
    <hyperlink r:id="rId24120" ref="C25249"/>
    <hyperlink r:id="rId24121" ref="C25250"/>
    <hyperlink r:id="rId24122" ref="C25251"/>
    <hyperlink r:id="rId24123" ref="C25252"/>
    <hyperlink r:id="rId24124" ref="C25253"/>
    <hyperlink r:id="rId24125" ref="C25254"/>
    <hyperlink r:id="rId24126" ref="C25255"/>
    <hyperlink r:id="rId24127" ref="C25256"/>
    <hyperlink r:id="rId24128" ref="C25257"/>
    <hyperlink r:id="rId24129" ref="C25258"/>
    <hyperlink r:id="rId24130" ref="C25259"/>
    <hyperlink r:id="rId24131" ref="C25260"/>
    <hyperlink r:id="rId24132" ref="C25261"/>
    <hyperlink r:id="rId24133" ref="C25262"/>
    <hyperlink r:id="rId24134" ref="C25263"/>
    <hyperlink r:id="rId24135" ref="C25264"/>
    <hyperlink r:id="rId24136" ref="C25265"/>
    <hyperlink r:id="rId24137" ref="C25266"/>
    <hyperlink r:id="rId24138" ref="C25267"/>
    <hyperlink r:id="rId24139" ref="C25268"/>
    <hyperlink r:id="rId24140" ref="C25269"/>
    <hyperlink r:id="rId24141" ref="C25270"/>
    <hyperlink r:id="rId24142" ref="C25271"/>
    <hyperlink r:id="rId24143" ref="C25272"/>
    <hyperlink r:id="rId24144" ref="C25273"/>
    <hyperlink r:id="rId24145" ref="C25274"/>
    <hyperlink r:id="rId24146" ref="C25275"/>
    <hyperlink r:id="rId24147" ref="C25276"/>
    <hyperlink r:id="rId24148" ref="B25280"/>
    <hyperlink r:id="rId24149" ref="C25280"/>
    <hyperlink r:id="rId24150" ref="C25281"/>
    <hyperlink r:id="rId24151" ref="C25282"/>
    <hyperlink r:id="rId24152" ref="C25283"/>
    <hyperlink r:id="rId24153" ref="C25284"/>
    <hyperlink r:id="rId24154" ref="C25285"/>
    <hyperlink r:id="rId24155" ref="C25286"/>
    <hyperlink r:id="rId24156" ref="C25287"/>
    <hyperlink r:id="rId24157" ref="C25289"/>
    <hyperlink r:id="rId24158" ref="C25290"/>
    <hyperlink r:id="rId24159" ref="C25291"/>
    <hyperlink r:id="rId24160" ref="C25292"/>
    <hyperlink r:id="rId24161" ref="C25293"/>
    <hyperlink r:id="rId24162" ref="B25294"/>
    <hyperlink r:id="rId24163" ref="C25294"/>
    <hyperlink r:id="rId24164" ref="C25295"/>
    <hyperlink r:id="rId24165" ref="C25296"/>
    <hyperlink r:id="rId24166" ref="B25297"/>
    <hyperlink r:id="rId24167" ref="C25297"/>
    <hyperlink r:id="rId24168" ref="C25298"/>
    <hyperlink r:id="rId24169" ref="C25299"/>
    <hyperlink r:id="rId24170" ref="C25300"/>
    <hyperlink r:id="rId24171" ref="C25301"/>
    <hyperlink r:id="rId24172" ref="C25302"/>
    <hyperlink r:id="rId24173" ref="C25303"/>
    <hyperlink r:id="rId24174" ref="C25304"/>
    <hyperlink r:id="rId24175" ref="C25305"/>
    <hyperlink r:id="rId24176" ref="C25306"/>
    <hyperlink r:id="rId24177" ref="C25307"/>
    <hyperlink r:id="rId24178" ref="C25308"/>
    <hyperlink r:id="rId24179" ref="C25309"/>
    <hyperlink r:id="rId24180" ref="C25310"/>
    <hyperlink r:id="rId24181" ref="C25311"/>
    <hyperlink r:id="rId24182" ref="C25312"/>
    <hyperlink r:id="rId24183" ref="C25313"/>
    <hyperlink r:id="rId24184" ref="C25314"/>
    <hyperlink r:id="rId24185" ref="C25315"/>
    <hyperlink r:id="rId24186" ref="C25318"/>
    <hyperlink r:id="rId24187" ref="C25320"/>
    <hyperlink r:id="rId24188" ref="C25321"/>
    <hyperlink r:id="rId24189" ref="C25322"/>
    <hyperlink r:id="rId24190" ref="C25323"/>
    <hyperlink r:id="rId24191" ref="C25324"/>
    <hyperlink r:id="rId24192" ref="C25326"/>
    <hyperlink r:id="rId24193" ref="C25327"/>
    <hyperlink r:id="rId24194" ref="C25328"/>
    <hyperlink r:id="rId24195" ref="C25329"/>
    <hyperlink r:id="rId24196" ref="C25330"/>
    <hyperlink r:id="rId24197" ref="C25331"/>
    <hyperlink r:id="rId24198" ref="C25333"/>
    <hyperlink r:id="rId24199" ref="C25334"/>
    <hyperlink r:id="rId24200" ref="C25335"/>
    <hyperlink r:id="rId24201" ref="C25336"/>
    <hyperlink r:id="rId24202" ref="C25337"/>
    <hyperlink r:id="rId24203" ref="C25338"/>
    <hyperlink r:id="rId24204" ref="C25339"/>
    <hyperlink r:id="rId24205" ref="C25340"/>
    <hyperlink r:id="rId24206" ref="C25341"/>
    <hyperlink r:id="rId24207" ref="C25342"/>
    <hyperlink r:id="rId24208" ref="C25343"/>
    <hyperlink r:id="rId24209" ref="C25344"/>
    <hyperlink r:id="rId24210" ref="C25345"/>
    <hyperlink r:id="rId24211" ref="C25346"/>
    <hyperlink r:id="rId24212" ref="C25348"/>
    <hyperlink r:id="rId24213" ref="C25349"/>
    <hyperlink r:id="rId24214" ref="C25350"/>
    <hyperlink r:id="rId24215" ref="C25351"/>
    <hyperlink r:id="rId24216" ref="C25352"/>
    <hyperlink r:id="rId24217" ref="C25354"/>
    <hyperlink r:id="rId24218" ref="C25355"/>
    <hyperlink r:id="rId24219" ref="C25356"/>
    <hyperlink r:id="rId24220" ref="C25357"/>
    <hyperlink r:id="rId24221" ref="C25358"/>
    <hyperlink r:id="rId24222" ref="C25359"/>
    <hyperlink r:id="rId24223" ref="C25360"/>
    <hyperlink r:id="rId24224" ref="C25361"/>
    <hyperlink r:id="rId24225" ref="C25362"/>
    <hyperlink r:id="rId24226" ref="C25363"/>
    <hyperlink r:id="rId24227" ref="C25364"/>
    <hyperlink r:id="rId24228" ref="C25365"/>
    <hyperlink r:id="rId24229" ref="C25366"/>
    <hyperlink r:id="rId24230" ref="C25367"/>
    <hyperlink r:id="rId24231" ref="C25368"/>
    <hyperlink r:id="rId24232" ref="B25369"/>
    <hyperlink r:id="rId24233" ref="C25369"/>
    <hyperlink r:id="rId24234" ref="C25370"/>
    <hyperlink r:id="rId24235" ref="C25371"/>
    <hyperlink r:id="rId24236" ref="C25372"/>
    <hyperlink r:id="rId24237" ref="C25373"/>
    <hyperlink r:id="rId24238" ref="C25374"/>
    <hyperlink r:id="rId24239" ref="C25375"/>
    <hyperlink r:id="rId24240" ref="C25376"/>
    <hyperlink r:id="rId24241" ref="C25377"/>
    <hyperlink r:id="rId24242" ref="C25378"/>
    <hyperlink r:id="rId24243" ref="C25379"/>
    <hyperlink r:id="rId24244" ref="C25380"/>
    <hyperlink r:id="rId24245" ref="C25381"/>
    <hyperlink r:id="rId24246" ref="C25382"/>
    <hyperlink r:id="rId24247" ref="C25383"/>
    <hyperlink r:id="rId24248" ref="C25384"/>
    <hyperlink r:id="rId24249" ref="C25385"/>
    <hyperlink r:id="rId24250" ref="B25386"/>
    <hyperlink r:id="rId24251" ref="C25386"/>
    <hyperlink r:id="rId24252" ref="C25388"/>
    <hyperlink r:id="rId24253" ref="C25389"/>
    <hyperlink r:id="rId24254" ref="C25392"/>
    <hyperlink r:id="rId24255" ref="C25393"/>
    <hyperlink r:id="rId24256" ref="C25395"/>
    <hyperlink r:id="rId24257" ref="C25396"/>
    <hyperlink r:id="rId24258" ref="C25397"/>
    <hyperlink r:id="rId24259" ref="C25398"/>
    <hyperlink r:id="rId24260" ref="C25399"/>
    <hyperlink r:id="rId24261" ref="C25400"/>
    <hyperlink r:id="rId24262" ref="C25401"/>
    <hyperlink r:id="rId24263" ref="C25403"/>
    <hyperlink r:id="rId24264" ref="C25404"/>
    <hyperlink r:id="rId24265" ref="C25405"/>
    <hyperlink r:id="rId24266" ref="C25406"/>
    <hyperlink r:id="rId24267" ref="C25407"/>
    <hyperlink r:id="rId24268" ref="C25408"/>
    <hyperlink r:id="rId24269" ref="C25409"/>
    <hyperlink r:id="rId24270" ref="C25410"/>
    <hyperlink r:id="rId24271" ref="C25411"/>
    <hyperlink r:id="rId24272" ref="C25412"/>
    <hyperlink r:id="rId24273" ref="C25413"/>
    <hyperlink r:id="rId24274" ref="C25414"/>
    <hyperlink r:id="rId24275" ref="C25415"/>
    <hyperlink r:id="rId24276" ref="C25416"/>
    <hyperlink r:id="rId24277" ref="C25417"/>
    <hyperlink r:id="rId24278" ref="C25418"/>
    <hyperlink r:id="rId24279" ref="C25419"/>
    <hyperlink r:id="rId24280" ref="C25420"/>
    <hyperlink r:id="rId24281" ref="C25421"/>
    <hyperlink r:id="rId24282" ref="C25422"/>
    <hyperlink r:id="rId24283" ref="C25423"/>
    <hyperlink r:id="rId24284" ref="C25424"/>
    <hyperlink r:id="rId24285" ref="C25425"/>
    <hyperlink r:id="rId24286" ref="C25427"/>
    <hyperlink r:id="rId24287" ref="C25428"/>
    <hyperlink r:id="rId24288" ref="C25429"/>
    <hyperlink r:id="rId24289" ref="C25430"/>
    <hyperlink r:id="rId24290" ref="C25431"/>
    <hyperlink r:id="rId24291" ref="C25433"/>
    <hyperlink r:id="rId24292" ref="C25435"/>
    <hyperlink r:id="rId24293" ref="C25436"/>
    <hyperlink r:id="rId24294" ref="C25437"/>
    <hyperlink r:id="rId24295" ref="C25438"/>
    <hyperlink r:id="rId24296" ref="C25439"/>
    <hyperlink r:id="rId24297" ref="C25440"/>
    <hyperlink r:id="rId24298" ref="C25442"/>
    <hyperlink r:id="rId24299" ref="C25443"/>
    <hyperlink r:id="rId24300" ref="C25444"/>
    <hyperlink r:id="rId24301" ref="C25445"/>
    <hyperlink r:id="rId24302" ref="C25446"/>
    <hyperlink r:id="rId24303" ref="C25447"/>
    <hyperlink r:id="rId24304" ref="C25448"/>
    <hyperlink r:id="rId24305" ref="C25449"/>
    <hyperlink r:id="rId24306" ref="C25450"/>
    <hyperlink r:id="rId24307" ref="B25451"/>
    <hyperlink r:id="rId24308" ref="C25451"/>
    <hyperlink r:id="rId24309" ref="C25452"/>
    <hyperlink r:id="rId24310" ref="C25453"/>
    <hyperlink r:id="rId24311" ref="C25454"/>
    <hyperlink r:id="rId24312" ref="C25455"/>
    <hyperlink r:id="rId24313" ref="C25457"/>
    <hyperlink r:id="rId24314" ref="C25458"/>
    <hyperlink r:id="rId24315" ref="C25459"/>
    <hyperlink r:id="rId24316" ref="C25460"/>
    <hyperlink r:id="rId24317" ref="C25461"/>
    <hyperlink r:id="rId24318" ref="C25462"/>
    <hyperlink r:id="rId24319" ref="C25463"/>
    <hyperlink r:id="rId24320" ref="C25465"/>
    <hyperlink r:id="rId24321" ref="C25466"/>
    <hyperlink r:id="rId24322" ref="C25467"/>
    <hyperlink r:id="rId24323" ref="C25468"/>
    <hyperlink r:id="rId24324" ref="C25469"/>
    <hyperlink r:id="rId24325" ref="C25470"/>
    <hyperlink r:id="rId24326" ref="C25471"/>
    <hyperlink r:id="rId24327" ref="C25473"/>
    <hyperlink r:id="rId24328" ref="C25474"/>
    <hyperlink r:id="rId24329" ref="C25475"/>
    <hyperlink r:id="rId24330" ref="C25476"/>
    <hyperlink r:id="rId24331" ref="C25478"/>
    <hyperlink r:id="rId24332" ref="C25479"/>
    <hyperlink r:id="rId24333" ref="C25480"/>
    <hyperlink r:id="rId24334" ref="C25481"/>
    <hyperlink r:id="rId24335" ref="C25482"/>
    <hyperlink r:id="rId24336" ref="C25483"/>
    <hyperlink r:id="rId24337" ref="C25485"/>
    <hyperlink r:id="rId24338" ref="C25486"/>
    <hyperlink r:id="rId24339" ref="C25487"/>
    <hyperlink r:id="rId24340" ref="C25488"/>
    <hyperlink r:id="rId24341" ref="C25489"/>
    <hyperlink r:id="rId24342" ref="C25490"/>
    <hyperlink r:id="rId24343" ref="C25491"/>
    <hyperlink r:id="rId24344" ref="C25492"/>
    <hyperlink r:id="rId24345" ref="C25493"/>
    <hyperlink r:id="rId24346" ref="C25494"/>
    <hyperlink r:id="rId24347" ref="C25495"/>
    <hyperlink r:id="rId24348" ref="C25496"/>
    <hyperlink r:id="rId24349" ref="C25497"/>
    <hyperlink r:id="rId24350" ref="C25498"/>
    <hyperlink r:id="rId24351" ref="C25499"/>
    <hyperlink r:id="rId24352" ref="C25500"/>
    <hyperlink r:id="rId24353" ref="C25501"/>
    <hyperlink r:id="rId24354" ref="C25502"/>
    <hyperlink r:id="rId24355" ref="C25503"/>
    <hyperlink r:id="rId24356" ref="C25504"/>
    <hyperlink r:id="rId24357" ref="C25505"/>
    <hyperlink r:id="rId24358" ref="C25506"/>
    <hyperlink r:id="rId24359" ref="C25507"/>
    <hyperlink r:id="rId24360" ref="C25508"/>
    <hyperlink r:id="rId24361" ref="C25509"/>
    <hyperlink r:id="rId24362" ref="C25510"/>
    <hyperlink r:id="rId24363" ref="C25511"/>
    <hyperlink r:id="rId24364" ref="C25514"/>
    <hyperlink r:id="rId24365" ref="C25515"/>
    <hyperlink r:id="rId24366" ref="B25516"/>
    <hyperlink r:id="rId24367" ref="C25516"/>
    <hyperlink r:id="rId24368" ref="C25517"/>
    <hyperlink r:id="rId24369" ref="C25518"/>
    <hyperlink r:id="rId24370" ref="C25519"/>
    <hyperlink r:id="rId24371" ref="B25520"/>
    <hyperlink r:id="rId24372" ref="C25520"/>
    <hyperlink r:id="rId24373" ref="C25521"/>
    <hyperlink r:id="rId24374" ref="C25522"/>
    <hyperlink r:id="rId24375" ref="C25523"/>
    <hyperlink r:id="rId24376" ref="C25524"/>
    <hyperlink r:id="rId24377" ref="C25525"/>
    <hyperlink r:id="rId24378" ref="C25526"/>
    <hyperlink r:id="rId24379" ref="C25528"/>
    <hyperlink r:id="rId24380" ref="C25529"/>
    <hyperlink r:id="rId24381" ref="C25530"/>
    <hyperlink r:id="rId24382" ref="C25532"/>
    <hyperlink r:id="rId24383" ref="C25533"/>
    <hyperlink r:id="rId24384" ref="C25534"/>
    <hyperlink r:id="rId24385" ref="C25536"/>
    <hyperlink r:id="rId24386" ref="C25537"/>
    <hyperlink r:id="rId24387" ref="C25538"/>
    <hyperlink r:id="rId24388" ref="C25539"/>
    <hyperlink r:id="rId24389" ref="C25540"/>
    <hyperlink r:id="rId24390" ref="C25541"/>
    <hyperlink r:id="rId24391" ref="C25542"/>
    <hyperlink r:id="rId24392" ref="C25543"/>
    <hyperlink r:id="rId24393" ref="C25545"/>
    <hyperlink r:id="rId24394" ref="C25546"/>
    <hyperlink r:id="rId24395" ref="C25547"/>
    <hyperlink r:id="rId24396" ref="C25548"/>
    <hyperlink r:id="rId24397" ref="C25549"/>
    <hyperlink r:id="rId24398" ref="C25550"/>
    <hyperlink r:id="rId24399" ref="C25551"/>
    <hyperlink r:id="rId24400" ref="C25552"/>
    <hyperlink r:id="rId24401" ref="C25553"/>
    <hyperlink r:id="rId24402" ref="C25554"/>
    <hyperlink r:id="rId24403" ref="C25555"/>
    <hyperlink r:id="rId24404" ref="C25556"/>
    <hyperlink r:id="rId24405" ref="C25557"/>
    <hyperlink r:id="rId24406" ref="C25558"/>
    <hyperlink r:id="rId24407" ref="C25559"/>
    <hyperlink r:id="rId24408" ref="C25560"/>
    <hyperlink r:id="rId24409" ref="C25562"/>
    <hyperlink r:id="rId24410" ref="C25563"/>
    <hyperlink r:id="rId24411" ref="C25564"/>
    <hyperlink r:id="rId24412" ref="C25565"/>
    <hyperlink r:id="rId24413" ref="C25566"/>
    <hyperlink r:id="rId24414" ref="C25568"/>
    <hyperlink r:id="rId24415" ref="C25569"/>
    <hyperlink r:id="rId24416" ref="C25570"/>
    <hyperlink r:id="rId24417" ref="C25571"/>
    <hyperlink r:id="rId24418" ref="C25572"/>
    <hyperlink r:id="rId24419" ref="C25573"/>
    <hyperlink r:id="rId24420" ref="C25574"/>
    <hyperlink r:id="rId24421" ref="C25575"/>
    <hyperlink r:id="rId24422" ref="C25576"/>
    <hyperlink r:id="rId24423" ref="C25577"/>
    <hyperlink r:id="rId24424" ref="C25578"/>
    <hyperlink r:id="rId24425" ref="C25579"/>
    <hyperlink r:id="rId24426" ref="C25580"/>
    <hyperlink r:id="rId24427" ref="C25581"/>
    <hyperlink r:id="rId24428" ref="C25582"/>
    <hyperlink r:id="rId24429" ref="C25583"/>
    <hyperlink r:id="rId24430" ref="C25584"/>
    <hyperlink r:id="rId24431" ref="C25585"/>
    <hyperlink r:id="rId24432" ref="C25586"/>
    <hyperlink r:id="rId24433" ref="C25587"/>
    <hyperlink r:id="rId24434" ref="C25588"/>
    <hyperlink r:id="rId24435" ref="C25589"/>
    <hyperlink r:id="rId24436" ref="B25590"/>
    <hyperlink r:id="rId24437" ref="C25590"/>
    <hyperlink r:id="rId24438" ref="C25591"/>
    <hyperlink r:id="rId24439" ref="C25592"/>
    <hyperlink r:id="rId24440" ref="C25593"/>
    <hyperlink r:id="rId24441" ref="C25594"/>
    <hyperlink r:id="rId24442" ref="C25595"/>
    <hyperlink r:id="rId24443" ref="C25596"/>
    <hyperlink r:id="rId24444" ref="C25597"/>
    <hyperlink r:id="rId24445" ref="C25598"/>
    <hyperlink r:id="rId24446" ref="C25599"/>
    <hyperlink r:id="rId24447" ref="C25600"/>
    <hyperlink r:id="rId24448" ref="C25601"/>
    <hyperlink r:id="rId24449" ref="C25602"/>
    <hyperlink r:id="rId24450" ref="C25603"/>
    <hyperlink r:id="rId24451" ref="C25604"/>
    <hyperlink r:id="rId24452" ref="C25605"/>
    <hyperlink r:id="rId24453" ref="C25607"/>
    <hyperlink r:id="rId24454" ref="C25608"/>
    <hyperlink r:id="rId24455" ref="C25609"/>
    <hyperlink r:id="rId24456" ref="C25611"/>
    <hyperlink r:id="rId24457" ref="C25612"/>
    <hyperlink r:id="rId24458" ref="C25613"/>
    <hyperlink r:id="rId24459" ref="C25614"/>
    <hyperlink r:id="rId24460" ref="C25615"/>
    <hyperlink r:id="rId24461" ref="C25616"/>
    <hyperlink r:id="rId24462" ref="C25617"/>
    <hyperlink r:id="rId24463" ref="C25618"/>
    <hyperlink r:id="rId24464" ref="C25619"/>
    <hyperlink r:id="rId24465" ref="C25621"/>
    <hyperlink r:id="rId24466" ref="C25622"/>
    <hyperlink r:id="rId24467" ref="C25623"/>
    <hyperlink r:id="rId24468" ref="C25624"/>
    <hyperlink r:id="rId24469" ref="C25625"/>
    <hyperlink r:id="rId24470" ref="C25626"/>
    <hyperlink r:id="rId24471" ref="C25627"/>
    <hyperlink r:id="rId24472" ref="C25628"/>
    <hyperlink r:id="rId24473" ref="C25629"/>
    <hyperlink r:id="rId24474" ref="C25630"/>
    <hyperlink r:id="rId24475" ref="C25631"/>
    <hyperlink r:id="rId24476" ref="C25632"/>
    <hyperlink r:id="rId24477" ref="C25633"/>
    <hyperlink r:id="rId24478" ref="C25634"/>
    <hyperlink r:id="rId24479" ref="C25635"/>
    <hyperlink r:id="rId24480" ref="C25636"/>
    <hyperlink r:id="rId24481" ref="C25637"/>
    <hyperlink r:id="rId24482" ref="C25639"/>
    <hyperlink r:id="rId24483" ref="C25640"/>
    <hyperlink r:id="rId24484" ref="C25641"/>
    <hyperlink r:id="rId24485" ref="C25642"/>
    <hyperlink r:id="rId24486" ref="C25643"/>
    <hyperlink r:id="rId24487" ref="C25644"/>
    <hyperlink r:id="rId24488" ref="C25645"/>
    <hyperlink r:id="rId24489" ref="B25647"/>
    <hyperlink r:id="rId24490" ref="C25647"/>
    <hyperlink r:id="rId24491" ref="C25648"/>
    <hyperlink r:id="rId24492" ref="C25649"/>
    <hyperlink r:id="rId24493" ref="C25650"/>
    <hyperlink r:id="rId24494" ref="C25651"/>
    <hyperlink r:id="rId24495" ref="C25652"/>
    <hyperlink r:id="rId24496" ref="C25653"/>
    <hyperlink r:id="rId24497" ref="C25654"/>
    <hyperlink r:id="rId24498" ref="C25655"/>
    <hyperlink r:id="rId24499" ref="C25656"/>
    <hyperlink r:id="rId24500" ref="C25657"/>
    <hyperlink r:id="rId24501" ref="C25658"/>
    <hyperlink r:id="rId24502" ref="C25659"/>
    <hyperlink r:id="rId24503" ref="C25660"/>
    <hyperlink r:id="rId24504" ref="C25661"/>
    <hyperlink r:id="rId24505" ref="C25663"/>
    <hyperlink r:id="rId24506" ref="C25664"/>
    <hyperlink r:id="rId24507" ref="C25665"/>
    <hyperlink r:id="rId24508" ref="C25666"/>
    <hyperlink r:id="rId24509" ref="C25667"/>
    <hyperlink r:id="rId24510" ref="C25668"/>
    <hyperlink r:id="rId24511" ref="C25669"/>
    <hyperlink r:id="rId24512" ref="C25671"/>
    <hyperlink r:id="rId24513" ref="B25672"/>
    <hyperlink r:id="rId24514" ref="C25672"/>
    <hyperlink r:id="rId24515" ref="C25675"/>
    <hyperlink r:id="rId24516" ref="C25676"/>
    <hyperlink r:id="rId24517" ref="C25677"/>
    <hyperlink r:id="rId24518" ref="B25678"/>
    <hyperlink r:id="rId24519" ref="C25678"/>
    <hyperlink r:id="rId24520" ref="C25679"/>
    <hyperlink r:id="rId24521" ref="C25680"/>
    <hyperlink r:id="rId24522" ref="C25682"/>
    <hyperlink r:id="rId24523" ref="C25683"/>
    <hyperlink r:id="rId24524" ref="C25684"/>
    <hyperlink r:id="rId24525" ref="C25685"/>
    <hyperlink r:id="rId24526" ref="C25686"/>
    <hyperlink r:id="rId24527" ref="C25688"/>
    <hyperlink r:id="rId24528" ref="C25689"/>
    <hyperlink r:id="rId24529" ref="C25690"/>
    <hyperlink r:id="rId24530" ref="C25691"/>
    <hyperlink r:id="rId24531" ref="C25692"/>
    <hyperlink r:id="rId24532" ref="C25693"/>
    <hyperlink r:id="rId24533" ref="C25694"/>
    <hyperlink r:id="rId24534" ref="C25695"/>
    <hyperlink r:id="rId24535" ref="C25696"/>
    <hyperlink r:id="rId24536" ref="C25697"/>
    <hyperlink r:id="rId24537" ref="C25698"/>
    <hyperlink r:id="rId24538" ref="B25699"/>
    <hyperlink r:id="rId24539" ref="C25699"/>
    <hyperlink r:id="rId24540" ref="C25700"/>
    <hyperlink r:id="rId24541" ref="C25701"/>
    <hyperlink r:id="rId24542" ref="C25702"/>
    <hyperlink r:id="rId24543" ref="C25703"/>
    <hyperlink r:id="rId24544" ref="C25704"/>
    <hyperlink r:id="rId24545" ref="C25705"/>
    <hyperlink r:id="rId24546" ref="C25707"/>
    <hyperlink r:id="rId24547" ref="C25708"/>
    <hyperlink r:id="rId24548" ref="C25709"/>
    <hyperlink r:id="rId24549" ref="C25710"/>
    <hyperlink r:id="rId24550" ref="C25711"/>
    <hyperlink r:id="rId24551" ref="B25712"/>
    <hyperlink r:id="rId24552" ref="C25713"/>
    <hyperlink r:id="rId24553" ref="C25714"/>
    <hyperlink r:id="rId24554" ref="C25715"/>
    <hyperlink r:id="rId24555" ref="C25716"/>
    <hyperlink r:id="rId24556" ref="C25717"/>
    <hyperlink r:id="rId24557" ref="C25718"/>
    <hyperlink r:id="rId24558" ref="C25719"/>
    <hyperlink r:id="rId24559" ref="C25720"/>
    <hyperlink r:id="rId24560" ref="C25721"/>
    <hyperlink r:id="rId24561" ref="C25722"/>
    <hyperlink r:id="rId24562" ref="C25723"/>
    <hyperlink r:id="rId24563" ref="C25724"/>
    <hyperlink r:id="rId24564" ref="C25725"/>
    <hyperlink r:id="rId24565" ref="C25726"/>
    <hyperlink r:id="rId24566" ref="C25727"/>
    <hyperlink r:id="rId24567" ref="C25728"/>
    <hyperlink r:id="rId24568" ref="C25730"/>
    <hyperlink r:id="rId24569" ref="C25731"/>
    <hyperlink r:id="rId24570" ref="C25732"/>
    <hyperlink r:id="rId24571" ref="C25734"/>
    <hyperlink r:id="rId24572" ref="C25735"/>
    <hyperlink r:id="rId24573" ref="C25736"/>
    <hyperlink r:id="rId24574" ref="C25737"/>
    <hyperlink r:id="rId24575" ref="C25738"/>
    <hyperlink r:id="rId24576" ref="C25739"/>
    <hyperlink r:id="rId24577" ref="C25740"/>
    <hyperlink r:id="rId24578" ref="C25742"/>
    <hyperlink r:id="rId24579" ref="C25744"/>
    <hyperlink r:id="rId24580" ref="C25746"/>
    <hyperlink r:id="rId24581" ref="C25747"/>
    <hyperlink r:id="rId24582" ref="C25748"/>
    <hyperlink r:id="rId24583" ref="C25749"/>
    <hyperlink r:id="rId24584" ref="C25750"/>
    <hyperlink r:id="rId24585" ref="C25751"/>
    <hyperlink r:id="rId24586" ref="C25752"/>
    <hyperlink r:id="rId24587" ref="C25754"/>
    <hyperlink r:id="rId24588" ref="C25755"/>
    <hyperlink r:id="rId24589" ref="C25756"/>
    <hyperlink r:id="rId24590" ref="C25757"/>
    <hyperlink r:id="rId24591" ref="C25758"/>
    <hyperlink r:id="rId24592" ref="C25759"/>
    <hyperlink r:id="rId24593" ref="C25760"/>
    <hyperlink r:id="rId24594" ref="C25761"/>
    <hyperlink r:id="rId24595" ref="B25762"/>
    <hyperlink r:id="rId24596" ref="C25762"/>
    <hyperlink r:id="rId24597" ref="C25763"/>
    <hyperlink r:id="rId24598" ref="C25764"/>
    <hyperlink r:id="rId24599" ref="C25765"/>
    <hyperlink r:id="rId24600" ref="C25766"/>
    <hyperlink r:id="rId24601" ref="C25767"/>
    <hyperlink r:id="rId24602" ref="C25768"/>
    <hyperlink r:id="rId24603" ref="C25769"/>
    <hyperlink r:id="rId24604" ref="C25770"/>
    <hyperlink r:id="rId24605" ref="C25771"/>
    <hyperlink r:id="rId24606" ref="C25772"/>
    <hyperlink r:id="rId24607" ref="B25773"/>
    <hyperlink r:id="rId24608" ref="C25773"/>
    <hyperlink r:id="rId24609" ref="C25774"/>
    <hyperlink r:id="rId24610" ref="C25775"/>
    <hyperlink r:id="rId24611" ref="B25776"/>
    <hyperlink r:id="rId24612" ref="C25776"/>
    <hyperlink r:id="rId24613" ref="C25777"/>
    <hyperlink r:id="rId24614" ref="B25778"/>
    <hyperlink r:id="rId24615" ref="C25778"/>
    <hyperlink r:id="rId24616" ref="C25779"/>
    <hyperlink r:id="rId24617" ref="C25781"/>
    <hyperlink r:id="rId24618" ref="C25782"/>
    <hyperlink r:id="rId24619" ref="C25783"/>
    <hyperlink r:id="rId24620" ref="C25784"/>
    <hyperlink r:id="rId24621" ref="C25785"/>
    <hyperlink r:id="rId24622" ref="C25786"/>
    <hyperlink r:id="rId24623" ref="C25787"/>
    <hyperlink r:id="rId24624" ref="C25788"/>
    <hyperlink r:id="rId24625" ref="C25789"/>
    <hyperlink r:id="rId24626" ref="C25790"/>
    <hyperlink r:id="rId24627" ref="C25791"/>
    <hyperlink r:id="rId24628" ref="C25792"/>
    <hyperlink r:id="rId24629" ref="C25793"/>
    <hyperlink r:id="rId24630" ref="B25794"/>
    <hyperlink r:id="rId24631" ref="C25794"/>
    <hyperlink r:id="rId24632" ref="C25795"/>
    <hyperlink r:id="rId24633" ref="C25796"/>
    <hyperlink r:id="rId24634" ref="C25797"/>
    <hyperlink r:id="rId24635" ref="C25798"/>
    <hyperlink r:id="rId24636" ref="C25799"/>
    <hyperlink r:id="rId24637" ref="C25800"/>
    <hyperlink r:id="rId24638" ref="C25801"/>
    <hyperlink r:id="rId24639" ref="C25802"/>
    <hyperlink r:id="rId24640" ref="C25804"/>
    <hyperlink r:id="rId24641" ref="C25805"/>
    <hyperlink r:id="rId24642" ref="B25806"/>
    <hyperlink r:id="rId24643" ref="C25806"/>
    <hyperlink r:id="rId24644" ref="C25807"/>
    <hyperlink r:id="rId24645" ref="C25808"/>
    <hyperlink r:id="rId24646" ref="C25809"/>
    <hyperlink r:id="rId24647" ref="C25810"/>
    <hyperlink r:id="rId24648" ref="C25811"/>
    <hyperlink r:id="rId24649" ref="C25812"/>
    <hyperlink r:id="rId24650" ref="C25813"/>
    <hyperlink r:id="rId24651" ref="C25814"/>
    <hyperlink r:id="rId24652" ref="C25815"/>
    <hyperlink r:id="rId24653" ref="C25816"/>
    <hyperlink r:id="rId24654" ref="C25817"/>
    <hyperlink r:id="rId24655" ref="C25818"/>
    <hyperlink r:id="rId24656" ref="C25819"/>
    <hyperlink r:id="rId24657" ref="C25820"/>
    <hyperlink r:id="rId24658" ref="C25821"/>
    <hyperlink r:id="rId24659" ref="B25822"/>
    <hyperlink r:id="rId24660" ref="C25822"/>
    <hyperlink r:id="rId24661" ref="C25823"/>
    <hyperlink r:id="rId24662" ref="C25824"/>
    <hyperlink r:id="rId24663" ref="C25825"/>
    <hyperlink r:id="rId24664" ref="C25826"/>
    <hyperlink r:id="rId24665" ref="C25827"/>
    <hyperlink r:id="rId24666" ref="C25828"/>
    <hyperlink r:id="rId24667" ref="C25829"/>
    <hyperlink r:id="rId24668" ref="C25830"/>
    <hyperlink r:id="rId24669" ref="C25831"/>
    <hyperlink r:id="rId24670" ref="C25832"/>
    <hyperlink r:id="rId24671" ref="C25833"/>
    <hyperlink r:id="rId24672" ref="C25834"/>
    <hyperlink r:id="rId24673" ref="C25835"/>
    <hyperlink r:id="rId24674" ref="C25836"/>
    <hyperlink r:id="rId24675" ref="C25837"/>
    <hyperlink r:id="rId24676" ref="C25838"/>
    <hyperlink r:id="rId24677" ref="C25839"/>
    <hyperlink r:id="rId24678" ref="C25840"/>
    <hyperlink r:id="rId24679" ref="C25841"/>
    <hyperlink r:id="rId24680" ref="C25842"/>
    <hyperlink r:id="rId24681" ref="C25843"/>
    <hyperlink r:id="rId24682" ref="C25844"/>
    <hyperlink r:id="rId24683" ref="C25845"/>
    <hyperlink r:id="rId24684" ref="C25846"/>
    <hyperlink r:id="rId24685" ref="C25847"/>
    <hyperlink r:id="rId24686" ref="C25848"/>
    <hyperlink r:id="rId24687" ref="C25849"/>
    <hyperlink r:id="rId24688" ref="C25852"/>
    <hyperlink r:id="rId24689" ref="C25853"/>
    <hyperlink r:id="rId24690" ref="C25854"/>
    <hyperlink r:id="rId24691" ref="C25855"/>
    <hyperlink r:id="rId24692" ref="C25856"/>
    <hyperlink r:id="rId24693" ref="C25857"/>
    <hyperlink r:id="rId24694" ref="C25858"/>
    <hyperlink r:id="rId24695" ref="C25859"/>
    <hyperlink r:id="rId24696" ref="C25860"/>
    <hyperlink r:id="rId24697" ref="C25861"/>
    <hyperlink r:id="rId24698" ref="C25862"/>
    <hyperlink r:id="rId24699" ref="B25863"/>
    <hyperlink r:id="rId24700" ref="C25863"/>
    <hyperlink r:id="rId24701" ref="C25864"/>
    <hyperlink r:id="rId24702" ref="B25866"/>
    <hyperlink r:id="rId24703" ref="C25866"/>
    <hyperlink r:id="rId24704" ref="C25867"/>
    <hyperlink r:id="rId24705" ref="C25868"/>
    <hyperlink r:id="rId24706" ref="C25869"/>
    <hyperlink r:id="rId24707" ref="B25871"/>
    <hyperlink r:id="rId24708" ref="C25871"/>
    <hyperlink r:id="rId24709" ref="C25872"/>
    <hyperlink r:id="rId24710" ref="C25873"/>
    <hyperlink r:id="rId24711" ref="C25874"/>
    <hyperlink r:id="rId24712" ref="C25875"/>
    <hyperlink r:id="rId24713" ref="C25876"/>
    <hyperlink r:id="rId24714" ref="C25878"/>
    <hyperlink r:id="rId24715" ref="C25879"/>
    <hyperlink r:id="rId24716" ref="C25880"/>
    <hyperlink r:id="rId24717" ref="C25881"/>
    <hyperlink r:id="rId24718" ref="C25882"/>
    <hyperlink r:id="rId24719" ref="B25883"/>
    <hyperlink r:id="rId24720" ref="C25883"/>
    <hyperlink r:id="rId24721" ref="C25884"/>
    <hyperlink r:id="rId24722" ref="C25885"/>
    <hyperlink r:id="rId24723" ref="C25886"/>
    <hyperlink r:id="rId24724" ref="C25888"/>
    <hyperlink r:id="rId24725" ref="B25889"/>
    <hyperlink r:id="rId24726" ref="C25889"/>
    <hyperlink r:id="rId24727" ref="C25890"/>
    <hyperlink r:id="rId24728" ref="C25891"/>
    <hyperlink r:id="rId24729" ref="C25892"/>
    <hyperlink r:id="rId24730" ref="C25893"/>
    <hyperlink r:id="rId24731" ref="B25894"/>
    <hyperlink r:id="rId24732" ref="C25894"/>
    <hyperlink r:id="rId24733" ref="C25895"/>
    <hyperlink r:id="rId24734" ref="C25896"/>
    <hyperlink r:id="rId24735" ref="B25897"/>
    <hyperlink r:id="rId24736" ref="C25897"/>
    <hyperlink r:id="rId24737" ref="C25898"/>
    <hyperlink r:id="rId24738" ref="C25899"/>
    <hyperlink r:id="rId24739" ref="C25900"/>
    <hyperlink r:id="rId24740" ref="C25901"/>
    <hyperlink r:id="rId24741" ref="C25902"/>
    <hyperlink r:id="rId24742" ref="C25903"/>
    <hyperlink r:id="rId24743" ref="C25905"/>
    <hyperlink r:id="rId24744" ref="C25907"/>
    <hyperlink r:id="rId24745" ref="C25908"/>
    <hyperlink r:id="rId24746" ref="C25909"/>
    <hyperlink r:id="rId24747" ref="C25910"/>
    <hyperlink r:id="rId24748" ref="C25911"/>
    <hyperlink r:id="rId24749" ref="C25912"/>
    <hyperlink r:id="rId24750" ref="C25913"/>
    <hyperlink r:id="rId24751" ref="C25914"/>
    <hyperlink r:id="rId24752" ref="C25916"/>
    <hyperlink r:id="rId24753" ref="C25917"/>
    <hyperlink r:id="rId24754" ref="C25918"/>
    <hyperlink r:id="rId24755" ref="C25919"/>
    <hyperlink r:id="rId24756" ref="C25920"/>
    <hyperlink r:id="rId24757" ref="C25921"/>
    <hyperlink r:id="rId24758" ref="C25922"/>
    <hyperlink r:id="rId24759" ref="C25923"/>
    <hyperlink r:id="rId24760" ref="C25924"/>
    <hyperlink r:id="rId24761" ref="C25925"/>
    <hyperlink r:id="rId24762" ref="C25926"/>
    <hyperlink r:id="rId24763" ref="C25927"/>
    <hyperlink r:id="rId24764" ref="C25928"/>
    <hyperlink r:id="rId24765" ref="C25929"/>
    <hyperlink r:id="rId24766" ref="C25930"/>
    <hyperlink r:id="rId24767" ref="C25931"/>
    <hyperlink r:id="rId24768" ref="C25932"/>
    <hyperlink r:id="rId24769" ref="C25933"/>
    <hyperlink r:id="rId24770" ref="C25934"/>
    <hyperlink r:id="rId24771" ref="C25935"/>
    <hyperlink r:id="rId24772" ref="C25936"/>
    <hyperlink r:id="rId24773" ref="C25937"/>
    <hyperlink r:id="rId24774" ref="C25938"/>
    <hyperlink r:id="rId24775" ref="C25939"/>
    <hyperlink r:id="rId24776" ref="C25941"/>
    <hyperlink r:id="rId24777" ref="C25942"/>
    <hyperlink r:id="rId24778" ref="C25943"/>
    <hyperlink r:id="rId24779" ref="C25944"/>
    <hyperlink r:id="rId24780" ref="C25945"/>
    <hyperlink r:id="rId24781" ref="C25946"/>
    <hyperlink r:id="rId24782" ref="C25947"/>
    <hyperlink r:id="rId24783" ref="C25948"/>
    <hyperlink r:id="rId24784" ref="C25949"/>
    <hyperlink r:id="rId24785" ref="C25951"/>
    <hyperlink r:id="rId24786" ref="C25952"/>
    <hyperlink r:id="rId24787" ref="C25953"/>
    <hyperlink r:id="rId24788" ref="C25954"/>
    <hyperlink r:id="rId24789" ref="C25955"/>
    <hyperlink r:id="rId24790" ref="C25956"/>
    <hyperlink r:id="rId24791" ref="C25957"/>
    <hyperlink r:id="rId24792" ref="C25958"/>
    <hyperlink r:id="rId24793" ref="B25960"/>
    <hyperlink r:id="rId24794" ref="C25960"/>
    <hyperlink r:id="rId24795" ref="C25961"/>
    <hyperlink r:id="rId24796" ref="C25962"/>
    <hyperlink r:id="rId24797" ref="C25964"/>
    <hyperlink r:id="rId24798" ref="C25965"/>
    <hyperlink r:id="rId24799" ref="C25966"/>
    <hyperlink r:id="rId24800" ref="C25967"/>
    <hyperlink r:id="rId24801" ref="C25968"/>
    <hyperlink r:id="rId24802" ref="C25969"/>
    <hyperlink r:id="rId24803" ref="C25971"/>
    <hyperlink r:id="rId24804" ref="C25972"/>
    <hyperlink r:id="rId24805" ref="B25973"/>
    <hyperlink r:id="rId24806" ref="C25973"/>
    <hyperlink r:id="rId24807" ref="C25974"/>
    <hyperlink r:id="rId24808" ref="C25975"/>
    <hyperlink r:id="rId24809" ref="C25976"/>
    <hyperlink r:id="rId24810" ref="B25977"/>
    <hyperlink r:id="rId24811" ref="C25977"/>
    <hyperlink r:id="rId24812" ref="C25978"/>
    <hyperlink r:id="rId24813" ref="C25979"/>
    <hyperlink r:id="rId24814" ref="B25980"/>
    <hyperlink r:id="rId24815" ref="C25980"/>
    <hyperlink r:id="rId24816" ref="C25981"/>
    <hyperlink r:id="rId24817" ref="C25982"/>
    <hyperlink r:id="rId24818" ref="C25984"/>
    <hyperlink r:id="rId24819" ref="C25985"/>
    <hyperlink r:id="rId24820" ref="B25986"/>
    <hyperlink r:id="rId24821" ref="C25986"/>
    <hyperlink r:id="rId24822" ref="C25987"/>
    <hyperlink r:id="rId24823" ref="C25988"/>
    <hyperlink r:id="rId24824" ref="C25989"/>
    <hyperlink r:id="rId24825" ref="C25990"/>
    <hyperlink r:id="rId24826" ref="C25991"/>
    <hyperlink r:id="rId24827" ref="C25992"/>
    <hyperlink r:id="rId24828" ref="C25994"/>
    <hyperlink r:id="rId24829" ref="C25997"/>
    <hyperlink r:id="rId24830" ref="C25998"/>
    <hyperlink r:id="rId24831" ref="C25999"/>
    <hyperlink r:id="rId24832" ref="C26000"/>
    <hyperlink r:id="rId24833" ref="C26001"/>
    <hyperlink r:id="rId24834" ref="C26002"/>
    <hyperlink r:id="rId24835" ref="C26003"/>
    <hyperlink r:id="rId24836" ref="C26004"/>
    <hyperlink r:id="rId24837" ref="C26005"/>
    <hyperlink r:id="rId24838" ref="C26006"/>
    <hyperlink r:id="rId24839" ref="C26007"/>
    <hyperlink r:id="rId24840" ref="C26008"/>
    <hyperlink r:id="rId24841" ref="C26009"/>
    <hyperlink r:id="rId24842" ref="C26010"/>
    <hyperlink r:id="rId24843" ref="C26011"/>
    <hyperlink r:id="rId24844" ref="C26012"/>
    <hyperlink r:id="rId24845" ref="C26013"/>
    <hyperlink r:id="rId24846" ref="C26014"/>
    <hyperlink r:id="rId24847" ref="C26015"/>
    <hyperlink r:id="rId24848" ref="C26016"/>
    <hyperlink r:id="rId24849" ref="C26017"/>
    <hyperlink r:id="rId24850" ref="C26018"/>
    <hyperlink r:id="rId24851" ref="C26019"/>
    <hyperlink r:id="rId24852" ref="C26020"/>
    <hyperlink r:id="rId24853" ref="C26021"/>
    <hyperlink r:id="rId24854" ref="C26022"/>
    <hyperlink r:id="rId24855" ref="C26023"/>
    <hyperlink r:id="rId24856" ref="C26024"/>
    <hyperlink r:id="rId24857" ref="C26025"/>
    <hyperlink r:id="rId24858" ref="B26026"/>
    <hyperlink r:id="rId24859" ref="C26026"/>
    <hyperlink r:id="rId24860" ref="B26027"/>
    <hyperlink r:id="rId24861" ref="C26027"/>
    <hyperlink r:id="rId24862" ref="C26028"/>
    <hyperlink r:id="rId24863" ref="C26029"/>
    <hyperlink r:id="rId24864" ref="C26030"/>
    <hyperlink r:id="rId24865" location="/" ref="C26031"/>
    <hyperlink r:id="rId24866" ref="C26032"/>
    <hyperlink r:id="rId24867" ref="B26033"/>
    <hyperlink r:id="rId24868" ref="C26033"/>
    <hyperlink r:id="rId24869" ref="C26034"/>
    <hyperlink r:id="rId24870" ref="C26035"/>
    <hyperlink r:id="rId24871" ref="C26036"/>
    <hyperlink r:id="rId24872" ref="C26037"/>
    <hyperlink r:id="rId24873" ref="C26038"/>
    <hyperlink r:id="rId24874" ref="C26039"/>
    <hyperlink r:id="rId24875" ref="C26040"/>
    <hyperlink r:id="rId24876" ref="C26041"/>
    <hyperlink r:id="rId24877" ref="C26042"/>
    <hyperlink r:id="rId24878" ref="C26043"/>
    <hyperlink r:id="rId24879" ref="C26044"/>
    <hyperlink r:id="rId24880" ref="C26045"/>
    <hyperlink r:id="rId24881" ref="C26046"/>
    <hyperlink r:id="rId24882" ref="C26047"/>
    <hyperlink r:id="rId24883" ref="C26048"/>
    <hyperlink r:id="rId24884" ref="C26049"/>
    <hyperlink r:id="rId24885" ref="C26050"/>
    <hyperlink r:id="rId24886" ref="C26051"/>
    <hyperlink r:id="rId24887" ref="C26052"/>
    <hyperlink r:id="rId24888" ref="C26053"/>
    <hyperlink r:id="rId24889" ref="C26054"/>
    <hyperlink r:id="rId24890" ref="C26055"/>
    <hyperlink r:id="rId24891" ref="C26056"/>
    <hyperlink r:id="rId24892" ref="C26057"/>
    <hyperlink r:id="rId24893" ref="C26058"/>
    <hyperlink r:id="rId24894" ref="B26059"/>
    <hyperlink r:id="rId24895" ref="C26059"/>
    <hyperlink r:id="rId24896" ref="C26060"/>
    <hyperlink r:id="rId24897" ref="C26061"/>
    <hyperlink r:id="rId24898" ref="C26063"/>
    <hyperlink r:id="rId24899" ref="C26064"/>
    <hyperlink r:id="rId24900" ref="C26065"/>
    <hyperlink r:id="rId24901" ref="C26066"/>
    <hyperlink r:id="rId24902" ref="C26067"/>
    <hyperlink r:id="rId24903" ref="C26069"/>
    <hyperlink r:id="rId24904" ref="C26070"/>
    <hyperlink r:id="rId24905" ref="C26071"/>
    <hyperlink r:id="rId24906" ref="C26072"/>
    <hyperlink r:id="rId24907" ref="C26073"/>
    <hyperlink r:id="rId24908" ref="C26074"/>
    <hyperlink r:id="rId24909" ref="C26075"/>
    <hyperlink r:id="rId24910" ref="C26076"/>
    <hyperlink r:id="rId24911" ref="B26077"/>
    <hyperlink r:id="rId24912" ref="C26077"/>
    <hyperlink r:id="rId24913" ref="C26078"/>
    <hyperlink r:id="rId24914" ref="C26079"/>
    <hyperlink r:id="rId24915" ref="C26080"/>
    <hyperlink r:id="rId24916" ref="B26081"/>
    <hyperlink r:id="rId24917" ref="C26081"/>
    <hyperlink r:id="rId24918" ref="C26082"/>
    <hyperlink r:id="rId24919" ref="C26083"/>
    <hyperlink r:id="rId24920" ref="C26084"/>
    <hyperlink r:id="rId24921" ref="C26085"/>
    <hyperlink r:id="rId24922" ref="C26086"/>
    <hyperlink r:id="rId24923" ref="C26087"/>
    <hyperlink r:id="rId24924" ref="C26088"/>
    <hyperlink r:id="rId24925" ref="C26089"/>
    <hyperlink r:id="rId24926" ref="C26090"/>
    <hyperlink r:id="rId24927" ref="C26091"/>
    <hyperlink r:id="rId24928" ref="C26092"/>
    <hyperlink r:id="rId24929" ref="C26093"/>
    <hyperlink r:id="rId24930" ref="C26094"/>
    <hyperlink r:id="rId24931" ref="C26095"/>
    <hyperlink r:id="rId24932" ref="C26096"/>
    <hyperlink r:id="rId24933" ref="B26097"/>
    <hyperlink r:id="rId24934" ref="C26097"/>
    <hyperlink r:id="rId24935" ref="C26098"/>
    <hyperlink r:id="rId24936" ref="C26099"/>
    <hyperlink r:id="rId24937" ref="C26100"/>
    <hyperlink r:id="rId24938" ref="C26101"/>
    <hyperlink r:id="rId24939" ref="C26102"/>
    <hyperlink r:id="rId24940" ref="C26103"/>
    <hyperlink r:id="rId24941" ref="C26104"/>
    <hyperlink r:id="rId24942" ref="C26105"/>
    <hyperlink r:id="rId24943" ref="C26106"/>
    <hyperlink r:id="rId24944" ref="C26107"/>
    <hyperlink r:id="rId24945" ref="C26108"/>
    <hyperlink r:id="rId24946" ref="C26109"/>
    <hyperlink r:id="rId24947" ref="C26110"/>
    <hyperlink r:id="rId24948" ref="C26111"/>
    <hyperlink r:id="rId24949" ref="C26112"/>
    <hyperlink r:id="rId24950" ref="C26113"/>
    <hyperlink r:id="rId24951" ref="C26114"/>
    <hyperlink r:id="rId24952" ref="C26115"/>
    <hyperlink r:id="rId24953" ref="C26116"/>
    <hyperlink r:id="rId24954" ref="C26117"/>
    <hyperlink r:id="rId24955" ref="C26118"/>
    <hyperlink r:id="rId24956" ref="C26119"/>
    <hyperlink r:id="rId24957" ref="C26120"/>
    <hyperlink r:id="rId24958" ref="C26121"/>
    <hyperlink r:id="rId24959" ref="C26122"/>
    <hyperlink r:id="rId24960" ref="C26124"/>
    <hyperlink r:id="rId24961" ref="C26125"/>
    <hyperlink r:id="rId24962" ref="C26126"/>
    <hyperlink r:id="rId24963" ref="C26127"/>
    <hyperlink r:id="rId24964" ref="C26128"/>
    <hyperlink r:id="rId24965" ref="C26129"/>
    <hyperlink r:id="rId24966" ref="C26130"/>
    <hyperlink r:id="rId24967" ref="C26131"/>
    <hyperlink r:id="rId24968" ref="C26132"/>
    <hyperlink r:id="rId24969" ref="C26133"/>
    <hyperlink r:id="rId24970" ref="C26134"/>
    <hyperlink r:id="rId24971" ref="C26135"/>
    <hyperlink r:id="rId24972" ref="C26136"/>
    <hyperlink r:id="rId24973" ref="C26137"/>
    <hyperlink r:id="rId24974" ref="C26138"/>
    <hyperlink r:id="rId24975" ref="C26139"/>
    <hyperlink r:id="rId24976" ref="C26140"/>
    <hyperlink r:id="rId24977" ref="C26141"/>
    <hyperlink r:id="rId24978" ref="C26142"/>
    <hyperlink r:id="rId24979" ref="B26143"/>
    <hyperlink r:id="rId24980" ref="C26143"/>
    <hyperlink r:id="rId24981" ref="C26144"/>
    <hyperlink r:id="rId24982" ref="C26145"/>
    <hyperlink r:id="rId24983" ref="C26146"/>
    <hyperlink r:id="rId24984" ref="C26147"/>
    <hyperlink r:id="rId24985" ref="C26148"/>
    <hyperlink r:id="rId24986" ref="C26150"/>
    <hyperlink r:id="rId24987" ref="C26151"/>
    <hyperlink r:id="rId24988" ref="C26152"/>
    <hyperlink r:id="rId24989" ref="C26155"/>
    <hyperlink r:id="rId24990" ref="C26156"/>
    <hyperlink r:id="rId24991" ref="C26157"/>
    <hyperlink r:id="rId24992" ref="C26158"/>
    <hyperlink r:id="rId24993" ref="C26159"/>
    <hyperlink r:id="rId24994" ref="C26161"/>
    <hyperlink r:id="rId24995" ref="C26162"/>
    <hyperlink r:id="rId24996" ref="C26163"/>
    <hyperlink r:id="rId24997" ref="C26164"/>
    <hyperlink r:id="rId24998" ref="C26166"/>
    <hyperlink r:id="rId24999" ref="C26167"/>
    <hyperlink r:id="rId25000" ref="C26168"/>
    <hyperlink r:id="rId25001" ref="C26169"/>
    <hyperlink r:id="rId25002" ref="C26170"/>
    <hyperlink r:id="rId25003" ref="C26171"/>
    <hyperlink r:id="rId25004" ref="C26172"/>
    <hyperlink r:id="rId25005" ref="C26174"/>
    <hyperlink r:id="rId25006" ref="C26175"/>
    <hyperlink r:id="rId25007" ref="C26176"/>
    <hyperlink r:id="rId25008" ref="C26177"/>
    <hyperlink r:id="rId25009" ref="C26178"/>
    <hyperlink r:id="rId25010" ref="C26179"/>
    <hyperlink r:id="rId25011" ref="C26180"/>
    <hyperlink r:id="rId25012" ref="C26181"/>
    <hyperlink r:id="rId25013" ref="C26182"/>
    <hyperlink r:id="rId25014" ref="C26183"/>
    <hyperlink r:id="rId25015" ref="C26184"/>
    <hyperlink r:id="rId25016" ref="C26185"/>
    <hyperlink r:id="rId25017" ref="C26186"/>
    <hyperlink r:id="rId25018" ref="C26187"/>
    <hyperlink r:id="rId25019" ref="C26188"/>
    <hyperlink r:id="rId25020" ref="C26189"/>
    <hyperlink r:id="rId25021" ref="B26190"/>
    <hyperlink r:id="rId25022" ref="C26190"/>
    <hyperlink r:id="rId25023" ref="C26191"/>
    <hyperlink r:id="rId25024" ref="C26192"/>
    <hyperlink r:id="rId25025" ref="C26193"/>
    <hyperlink r:id="rId25026" ref="C26194"/>
    <hyperlink r:id="rId25027" ref="C26195"/>
    <hyperlink r:id="rId25028" ref="B26196"/>
    <hyperlink r:id="rId25029" ref="C26196"/>
    <hyperlink r:id="rId25030" ref="C26197"/>
    <hyperlink r:id="rId25031" ref="C26198"/>
    <hyperlink r:id="rId25032" ref="C26199"/>
    <hyperlink r:id="rId25033" ref="C26201"/>
    <hyperlink r:id="rId25034" ref="C26203"/>
    <hyperlink r:id="rId25035" ref="C26204"/>
    <hyperlink r:id="rId25036" ref="C26205"/>
    <hyperlink r:id="rId25037" ref="C26207"/>
    <hyperlink r:id="rId25038" ref="C26208"/>
    <hyperlink r:id="rId25039" ref="C26209"/>
    <hyperlink r:id="rId25040" ref="C26210"/>
    <hyperlink r:id="rId25041" ref="C26211"/>
    <hyperlink r:id="rId25042" ref="C26212"/>
    <hyperlink r:id="rId25043" ref="C26213"/>
    <hyperlink r:id="rId25044" ref="C26214"/>
    <hyperlink r:id="rId25045" ref="C26215"/>
    <hyperlink r:id="rId25046" ref="C26216"/>
    <hyperlink r:id="rId25047" ref="C26217"/>
    <hyperlink r:id="rId25048" ref="C26218"/>
    <hyperlink r:id="rId25049" ref="C26219"/>
    <hyperlink r:id="rId25050" ref="C26220"/>
    <hyperlink r:id="rId25051" ref="C26221"/>
    <hyperlink r:id="rId25052" ref="C26222"/>
    <hyperlink r:id="rId25053" ref="C26223"/>
    <hyperlink r:id="rId25054" ref="C26224"/>
    <hyperlink r:id="rId25055" ref="C26225"/>
    <hyperlink r:id="rId25056" ref="C26226"/>
    <hyperlink r:id="rId25057" ref="C26228"/>
    <hyperlink r:id="rId25058" location="about" ref="C26229"/>
    <hyperlink r:id="rId25059" ref="B26230"/>
    <hyperlink r:id="rId25060" ref="C26230"/>
    <hyperlink r:id="rId25061" ref="C26231"/>
    <hyperlink r:id="rId25062" ref="C26232"/>
    <hyperlink r:id="rId25063" ref="C26234"/>
    <hyperlink r:id="rId25064" ref="C26235"/>
    <hyperlink r:id="rId25065" ref="C26236"/>
    <hyperlink r:id="rId25066" ref="C26237"/>
    <hyperlink r:id="rId25067" ref="C26238"/>
    <hyperlink r:id="rId25068" ref="C26239"/>
    <hyperlink r:id="rId25069" ref="C26240"/>
    <hyperlink r:id="rId25070" ref="C26241"/>
    <hyperlink r:id="rId25071" ref="C26242"/>
    <hyperlink r:id="rId25072" ref="C26243"/>
    <hyperlink r:id="rId25073" ref="C26244"/>
    <hyperlink r:id="rId25074" ref="C26245"/>
    <hyperlink r:id="rId25075" ref="C26247"/>
    <hyperlink r:id="rId25076" ref="C26248"/>
    <hyperlink r:id="rId25077" ref="C26249"/>
    <hyperlink r:id="rId25078" ref="C26250"/>
    <hyperlink r:id="rId25079" ref="C26251"/>
    <hyperlink r:id="rId25080" ref="C26252"/>
    <hyperlink r:id="rId25081" ref="C26253"/>
    <hyperlink r:id="rId25082" ref="C26254"/>
    <hyperlink r:id="rId25083" ref="C26255"/>
    <hyperlink r:id="rId25084" ref="C26256"/>
    <hyperlink r:id="rId25085" ref="C26257"/>
    <hyperlink r:id="rId25086" ref="C26259"/>
    <hyperlink r:id="rId25087" ref="C26260"/>
    <hyperlink r:id="rId25088" ref="C26261"/>
    <hyperlink r:id="rId25089" ref="C26262"/>
    <hyperlink r:id="rId25090" ref="C26263"/>
    <hyperlink r:id="rId25091" ref="C26264"/>
    <hyperlink r:id="rId25092" ref="C26265"/>
    <hyperlink r:id="rId25093" ref="B26266"/>
    <hyperlink r:id="rId25094" ref="C26266"/>
    <hyperlink r:id="rId25095" ref="C26267"/>
    <hyperlink r:id="rId25096" ref="C26268"/>
    <hyperlink r:id="rId25097" ref="C26269"/>
    <hyperlink r:id="rId25098" ref="C26270"/>
    <hyperlink r:id="rId25099" ref="C26271"/>
    <hyperlink r:id="rId25100" ref="C26272"/>
    <hyperlink r:id="rId25101" ref="C26273"/>
    <hyperlink r:id="rId25102" ref="C26274"/>
    <hyperlink r:id="rId25103" ref="C26275"/>
    <hyperlink r:id="rId25104" ref="C26276"/>
    <hyperlink r:id="rId25105" ref="C26277"/>
    <hyperlink r:id="rId25106" ref="C26278"/>
    <hyperlink r:id="rId25107" ref="C26279"/>
    <hyperlink r:id="rId25108" ref="C26280"/>
    <hyperlink r:id="rId25109" ref="C26281"/>
    <hyperlink r:id="rId25110" ref="C26282"/>
    <hyperlink r:id="rId25111" ref="C26283"/>
    <hyperlink r:id="rId25112" ref="C26284"/>
    <hyperlink r:id="rId25113" ref="C26285"/>
    <hyperlink r:id="rId25114" ref="C26286"/>
    <hyperlink r:id="rId25115" ref="C26287"/>
    <hyperlink r:id="rId25116" ref="C26288"/>
    <hyperlink r:id="rId25117" ref="C26289"/>
    <hyperlink r:id="rId25118" ref="C26290"/>
    <hyperlink r:id="rId25119" ref="C26291"/>
    <hyperlink r:id="rId25120" ref="C26292"/>
    <hyperlink r:id="rId25121" ref="C26293"/>
    <hyperlink r:id="rId25122" ref="C26294"/>
    <hyperlink r:id="rId25123" ref="C26295"/>
    <hyperlink r:id="rId25124" ref="C26296"/>
    <hyperlink r:id="rId25125" ref="C26298"/>
    <hyperlink r:id="rId25126" ref="C26300"/>
    <hyperlink r:id="rId25127" ref="C26301"/>
    <hyperlink r:id="rId25128" ref="C26302"/>
    <hyperlink r:id="rId25129" ref="C26303"/>
    <hyperlink r:id="rId25130" ref="C26304"/>
    <hyperlink r:id="rId25131" ref="C26305"/>
    <hyperlink r:id="rId25132" ref="C26306"/>
    <hyperlink r:id="rId25133" ref="C26307"/>
    <hyperlink r:id="rId25134" ref="C26308"/>
    <hyperlink r:id="rId25135" ref="C26309"/>
    <hyperlink r:id="rId25136" ref="C26310"/>
    <hyperlink r:id="rId25137" ref="C26311"/>
    <hyperlink r:id="rId25138" ref="C26312"/>
    <hyperlink r:id="rId25139" ref="C26313"/>
    <hyperlink r:id="rId25140" ref="C26314"/>
    <hyperlink r:id="rId25141" ref="C26315"/>
    <hyperlink r:id="rId25142" ref="C26317"/>
    <hyperlink r:id="rId25143" ref="C26319"/>
    <hyperlink r:id="rId25144" ref="C26320"/>
    <hyperlink r:id="rId25145" ref="C26321"/>
    <hyperlink r:id="rId25146" ref="C26322"/>
    <hyperlink r:id="rId25147" ref="C26323"/>
    <hyperlink r:id="rId25148" ref="C26325"/>
    <hyperlink r:id="rId25149" ref="C26326"/>
    <hyperlink r:id="rId25150" ref="C26327"/>
    <hyperlink r:id="rId25151" ref="C26328"/>
    <hyperlink r:id="rId25152" ref="C26330"/>
    <hyperlink r:id="rId25153" ref="C26331"/>
    <hyperlink r:id="rId25154" ref="C26332"/>
    <hyperlink r:id="rId25155" ref="C26333"/>
    <hyperlink r:id="rId25156" ref="C26334"/>
    <hyperlink r:id="rId25157" ref="C26335"/>
    <hyperlink r:id="rId25158" ref="C26336"/>
    <hyperlink r:id="rId25159" ref="C26337"/>
    <hyperlink r:id="rId25160" ref="C26338"/>
    <hyperlink r:id="rId25161" ref="C26339"/>
    <hyperlink r:id="rId25162" ref="C26340"/>
    <hyperlink r:id="rId25163" ref="C26341"/>
    <hyperlink r:id="rId25164" ref="C26342"/>
    <hyperlink r:id="rId25165" ref="C26344"/>
    <hyperlink r:id="rId25166" ref="C26345"/>
    <hyperlink r:id="rId25167" ref="C26346"/>
    <hyperlink r:id="rId25168" ref="C26347"/>
    <hyperlink r:id="rId25169" ref="C26348"/>
    <hyperlink r:id="rId25170" ref="C26349"/>
    <hyperlink r:id="rId25171" ref="C26350"/>
    <hyperlink r:id="rId25172" ref="C26351"/>
    <hyperlink r:id="rId25173" ref="C26352"/>
    <hyperlink r:id="rId25174" ref="C26353"/>
    <hyperlink r:id="rId25175" ref="C26354"/>
    <hyperlink r:id="rId25176" ref="C26355"/>
    <hyperlink r:id="rId25177" ref="C26356"/>
    <hyperlink r:id="rId25178" ref="C26357"/>
    <hyperlink r:id="rId25179" ref="C26358"/>
    <hyperlink r:id="rId25180" ref="C26359"/>
    <hyperlink r:id="rId25181" ref="C26360"/>
    <hyperlink r:id="rId25182" ref="C26361"/>
    <hyperlink r:id="rId25183" ref="C26362"/>
    <hyperlink r:id="rId25184" ref="C26363"/>
    <hyperlink r:id="rId25185" ref="C26365"/>
    <hyperlink r:id="rId25186" ref="C26367"/>
    <hyperlink r:id="rId25187" ref="B26368"/>
    <hyperlink r:id="rId25188" ref="C26368"/>
    <hyperlink r:id="rId25189" ref="C26369"/>
    <hyperlink r:id="rId25190" ref="C26370"/>
    <hyperlink r:id="rId25191" ref="C26371"/>
    <hyperlink r:id="rId25192" ref="C26372"/>
    <hyperlink r:id="rId25193" ref="C26373"/>
    <hyperlink r:id="rId25194" ref="C26374"/>
    <hyperlink r:id="rId25195" ref="C26376"/>
    <hyperlink r:id="rId25196" ref="C26377"/>
    <hyperlink r:id="rId25197" ref="C26378"/>
    <hyperlink r:id="rId25198" ref="C26379"/>
    <hyperlink r:id="rId25199" ref="C26380"/>
    <hyperlink r:id="rId25200" ref="C26381"/>
    <hyperlink r:id="rId25201" ref="C26383"/>
    <hyperlink r:id="rId25202" ref="C26384"/>
    <hyperlink r:id="rId25203" ref="C26385"/>
    <hyperlink r:id="rId25204" ref="C26386"/>
    <hyperlink r:id="rId25205" ref="B26387"/>
    <hyperlink r:id="rId25206" ref="C26387"/>
    <hyperlink r:id="rId25207" ref="C26388"/>
    <hyperlink r:id="rId25208" ref="C26389"/>
    <hyperlink r:id="rId25209" ref="C26393"/>
    <hyperlink r:id="rId25210" ref="C26394"/>
    <hyperlink r:id="rId25211" ref="C26395"/>
    <hyperlink r:id="rId25212" ref="B26396"/>
    <hyperlink r:id="rId25213" ref="C26396"/>
    <hyperlink r:id="rId25214" ref="C26398"/>
    <hyperlink r:id="rId25215" ref="C26399"/>
    <hyperlink r:id="rId25216" ref="C26401"/>
    <hyperlink r:id="rId25217" ref="C26402"/>
    <hyperlink r:id="rId25218" ref="C26406"/>
    <hyperlink r:id="rId25219" ref="C26407"/>
    <hyperlink r:id="rId25220" ref="C26408"/>
    <hyperlink r:id="rId25221" ref="C26409"/>
    <hyperlink r:id="rId25222" ref="C26410"/>
    <hyperlink r:id="rId25223" ref="C26411"/>
    <hyperlink r:id="rId25224" ref="C26412"/>
    <hyperlink r:id="rId25225" ref="C26413"/>
    <hyperlink r:id="rId25226" ref="C26414"/>
    <hyperlink r:id="rId25227" ref="C26415"/>
    <hyperlink r:id="rId25228" ref="B26416"/>
    <hyperlink r:id="rId25229" ref="C26416"/>
    <hyperlink r:id="rId25230" ref="C26417"/>
    <hyperlink r:id="rId25231" ref="C26418"/>
    <hyperlink r:id="rId25232" ref="B26419"/>
    <hyperlink r:id="rId25233" ref="C26419"/>
    <hyperlink r:id="rId25234" ref="C26420"/>
    <hyperlink r:id="rId25235" ref="C26422"/>
    <hyperlink r:id="rId25236" ref="C26425"/>
    <hyperlink r:id="rId25237" ref="C26426"/>
    <hyperlink r:id="rId25238" ref="C26427"/>
    <hyperlink r:id="rId25239" ref="C26429"/>
    <hyperlink r:id="rId25240" ref="C26430"/>
    <hyperlink r:id="rId25241" ref="C26431"/>
    <hyperlink r:id="rId25242" ref="C26432"/>
    <hyperlink r:id="rId25243" ref="C26433"/>
    <hyperlink r:id="rId25244" ref="B26434"/>
    <hyperlink r:id="rId25245" ref="B26435"/>
    <hyperlink r:id="rId25246" ref="C26436"/>
    <hyperlink r:id="rId25247" ref="C26437"/>
    <hyperlink r:id="rId25248" ref="C26439"/>
    <hyperlink r:id="rId25249" ref="C26440"/>
    <hyperlink r:id="rId25250" ref="C26441"/>
    <hyperlink r:id="rId25251" ref="C26442"/>
    <hyperlink r:id="rId25252" ref="C26444"/>
    <hyperlink r:id="rId25253" ref="C26445"/>
    <hyperlink r:id="rId25254" ref="C26446"/>
    <hyperlink r:id="rId25255" ref="C26447"/>
    <hyperlink r:id="rId25256" ref="C26448"/>
    <hyperlink r:id="rId25257" ref="C26451"/>
    <hyperlink r:id="rId25258" ref="C26452"/>
    <hyperlink r:id="rId25259" ref="C26453"/>
    <hyperlink r:id="rId25260" ref="C26454"/>
    <hyperlink r:id="rId25261" ref="C26455"/>
    <hyperlink r:id="rId25262" ref="C26456"/>
    <hyperlink r:id="rId25263" ref="C26458"/>
    <hyperlink r:id="rId25264" ref="C26459"/>
    <hyperlink r:id="rId25265" ref="C26460"/>
    <hyperlink r:id="rId25266" ref="C26461"/>
    <hyperlink r:id="rId25267" ref="C26462"/>
    <hyperlink r:id="rId25268" ref="C26463"/>
    <hyperlink r:id="rId25269" ref="C26464"/>
    <hyperlink r:id="rId25270" ref="C26465"/>
    <hyperlink r:id="rId25271" ref="C26466"/>
    <hyperlink r:id="rId25272" ref="C26467"/>
    <hyperlink r:id="rId25273" ref="C26469"/>
    <hyperlink r:id="rId25274" ref="C26471"/>
    <hyperlink r:id="rId25275" ref="C26472"/>
    <hyperlink r:id="rId25276" ref="C26473"/>
    <hyperlink r:id="rId25277" ref="C26474"/>
    <hyperlink r:id="rId25278" ref="C26475"/>
    <hyperlink r:id="rId25279" ref="C26476"/>
    <hyperlink r:id="rId25280" ref="C26477"/>
    <hyperlink r:id="rId25281" ref="C26478"/>
    <hyperlink r:id="rId25282" ref="C26479"/>
    <hyperlink r:id="rId25283" ref="C26480"/>
    <hyperlink r:id="rId25284" ref="C26481"/>
    <hyperlink r:id="rId25285" ref="C26482"/>
    <hyperlink r:id="rId25286" ref="C26483"/>
    <hyperlink r:id="rId25287" ref="C26485"/>
    <hyperlink r:id="rId25288" ref="C26486"/>
    <hyperlink r:id="rId25289" ref="C26487"/>
    <hyperlink r:id="rId25290" ref="C26488"/>
    <hyperlink r:id="rId25291" ref="C26489"/>
    <hyperlink r:id="rId25292" ref="C26491"/>
    <hyperlink r:id="rId25293" ref="C26492"/>
    <hyperlink r:id="rId25294" ref="C26493"/>
    <hyperlink r:id="rId25295" ref="C26494"/>
    <hyperlink r:id="rId25296" ref="C26496"/>
    <hyperlink r:id="rId25297" ref="C26497"/>
    <hyperlink r:id="rId25298" ref="C26499"/>
    <hyperlink r:id="rId25299" ref="C26500"/>
    <hyperlink r:id="rId25300" ref="C26501"/>
    <hyperlink r:id="rId25301" ref="C26502"/>
    <hyperlink r:id="rId25302" ref="C26503"/>
    <hyperlink r:id="rId25303" ref="C26504"/>
    <hyperlink r:id="rId25304" ref="C26505"/>
    <hyperlink r:id="rId25305" ref="C26506"/>
    <hyperlink r:id="rId25306" ref="C26507"/>
    <hyperlink r:id="rId25307" ref="C26508"/>
    <hyperlink r:id="rId25308" ref="C26509"/>
    <hyperlink r:id="rId25309" ref="C26510"/>
    <hyperlink r:id="rId25310" ref="C26512"/>
    <hyperlink r:id="rId25311" ref="C26513"/>
    <hyperlink r:id="rId25312" ref="C26514"/>
    <hyperlink r:id="rId25313" ref="C26515"/>
    <hyperlink r:id="rId25314" ref="C26516"/>
    <hyperlink r:id="rId25315" ref="C26517"/>
    <hyperlink r:id="rId25316" ref="C26518"/>
    <hyperlink r:id="rId25317" ref="C26519"/>
    <hyperlink r:id="rId25318" ref="C26520"/>
    <hyperlink r:id="rId25319" ref="C26521"/>
    <hyperlink r:id="rId25320" ref="C26522"/>
    <hyperlink r:id="rId25321" ref="C26523"/>
    <hyperlink r:id="rId25322" ref="C26524"/>
    <hyperlink r:id="rId25323" ref="C26525"/>
    <hyperlink r:id="rId25324" ref="C26526"/>
    <hyperlink r:id="rId25325" ref="C26527"/>
    <hyperlink r:id="rId25326" ref="C26528"/>
    <hyperlink r:id="rId25327" ref="C26529"/>
    <hyperlink r:id="rId25328" ref="C26530"/>
    <hyperlink r:id="rId25329" ref="C26531"/>
    <hyperlink r:id="rId25330" ref="C26532"/>
    <hyperlink r:id="rId25331" ref="C26533"/>
    <hyperlink r:id="rId25332" ref="C26534"/>
    <hyperlink r:id="rId25333" ref="C26535"/>
    <hyperlink r:id="rId25334" ref="C26537"/>
    <hyperlink r:id="rId25335" ref="C26538"/>
    <hyperlink r:id="rId25336" ref="C26540"/>
    <hyperlink r:id="rId25337" ref="C26541"/>
    <hyperlink r:id="rId25338" ref="C26543"/>
    <hyperlink r:id="rId25339" ref="B26544"/>
    <hyperlink r:id="rId25340" ref="C26544"/>
    <hyperlink r:id="rId25341" ref="C26545"/>
    <hyperlink r:id="rId25342" ref="C26546"/>
    <hyperlink r:id="rId25343" ref="C26547"/>
    <hyperlink r:id="rId25344" ref="C26548"/>
    <hyperlink r:id="rId25345" ref="C26549"/>
    <hyperlink r:id="rId25346" ref="C26550"/>
    <hyperlink r:id="rId25347" ref="C26551"/>
    <hyperlink r:id="rId25348" ref="C26552"/>
    <hyperlink r:id="rId25349" ref="C26553"/>
    <hyperlink r:id="rId25350" ref="C26554"/>
    <hyperlink r:id="rId25351" ref="C26555"/>
    <hyperlink r:id="rId25352" ref="C26556"/>
    <hyperlink r:id="rId25353" ref="C26557"/>
    <hyperlink r:id="rId25354" ref="C26558"/>
    <hyperlink r:id="rId25355" ref="C26559"/>
    <hyperlink r:id="rId25356" ref="C26560"/>
    <hyperlink r:id="rId25357" ref="C26561"/>
    <hyperlink r:id="rId25358" ref="C26562"/>
    <hyperlink r:id="rId25359" ref="C26563"/>
    <hyperlink r:id="rId25360" ref="C26564"/>
    <hyperlink r:id="rId25361" ref="C26565"/>
    <hyperlink r:id="rId25362" ref="C26566"/>
    <hyperlink r:id="rId25363" ref="C26567"/>
    <hyperlink r:id="rId25364" ref="C26568"/>
    <hyperlink r:id="rId25365" ref="C26569"/>
    <hyperlink r:id="rId25366" ref="C26570"/>
    <hyperlink r:id="rId25367" ref="C26571"/>
    <hyperlink r:id="rId25368" ref="C26572"/>
    <hyperlink r:id="rId25369" ref="C26573"/>
    <hyperlink r:id="rId25370" ref="C26574"/>
    <hyperlink r:id="rId25371" ref="C26575"/>
    <hyperlink r:id="rId25372" ref="C26576"/>
    <hyperlink r:id="rId25373" ref="C26577"/>
    <hyperlink r:id="rId25374" ref="C26579"/>
    <hyperlink r:id="rId25375" ref="C26580"/>
    <hyperlink r:id="rId25376" ref="C26581"/>
    <hyperlink r:id="rId25377" ref="C26582"/>
    <hyperlink r:id="rId25378" ref="C26583"/>
    <hyperlink r:id="rId25379" ref="C26584"/>
    <hyperlink r:id="rId25380" ref="C26585"/>
    <hyperlink r:id="rId25381" ref="C26586"/>
    <hyperlink r:id="rId25382" ref="C26587"/>
    <hyperlink r:id="rId25383" ref="C26588"/>
    <hyperlink r:id="rId25384" ref="C26589"/>
    <hyperlink r:id="rId25385" ref="C26590"/>
    <hyperlink r:id="rId25386" ref="C26591"/>
    <hyperlink r:id="rId25387" ref="C26593"/>
    <hyperlink r:id="rId25388" ref="C26594"/>
    <hyperlink r:id="rId25389" ref="C26595"/>
    <hyperlink r:id="rId25390" ref="C26596"/>
    <hyperlink r:id="rId25391" ref="C26597"/>
    <hyperlink r:id="rId25392" ref="C26598"/>
    <hyperlink r:id="rId25393" ref="C26599"/>
    <hyperlink r:id="rId25394" ref="C26600"/>
    <hyperlink r:id="rId25395" ref="C26601"/>
    <hyperlink r:id="rId25396" ref="B26602"/>
    <hyperlink r:id="rId25397" ref="C26602"/>
    <hyperlink r:id="rId25398" ref="C26603"/>
    <hyperlink r:id="rId25399" ref="C26604"/>
    <hyperlink r:id="rId25400" ref="C26605"/>
    <hyperlink r:id="rId25401" ref="B26606"/>
    <hyperlink r:id="rId25402" ref="C26606"/>
    <hyperlink r:id="rId25403" ref="C26608"/>
    <hyperlink r:id="rId25404" ref="C26609"/>
    <hyperlink r:id="rId25405" ref="C26610"/>
    <hyperlink r:id="rId25406" ref="C26611"/>
    <hyperlink r:id="rId25407" ref="C26612"/>
    <hyperlink r:id="rId25408" ref="C26613"/>
    <hyperlink r:id="rId25409" ref="C26614"/>
    <hyperlink r:id="rId25410" ref="C26615"/>
    <hyperlink r:id="rId25411" ref="C26616"/>
    <hyperlink r:id="rId25412" ref="C26617"/>
    <hyperlink r:id="rId25413" ref="C26618"/>
    <hyperlink r:id="rId25414" ref="C26619"/>
    <hyperlink r:id="rId25415" ref="C26620"/>
    <hyperlink r:id="rId25416" ref="C26621"/>
    <hyperlink r:id="rId25417" ref="C26622"/>
    <hyperlink r:id="rId25418" ref="C26624"/>
    <hyperlink r:id="rId25419" ref="C26625"/>
    <hyperlink r:id="rId25420" ref="C26626"/>
    <hyperlink r:id="rId25421" ref="C26627"/>
    <hyperlink r:id="rId25422" ref="C26628"/>
    <hyperlink r:id="rId25423" ref="C26629"/>
    <hyperlink r:id="rId25424" ref="B26630"/>
    <hyperlink r:id="rId25425" ref="C26630"/>
    <hyperlink r:id="rId25426" ref="C26631"/>
    <hyperlink r:id="rId25427" ref="C26632"/>
    <hyperlink r:id="rId25428" ref="C26633"/>
    <hyperlink r:id="rId25429" ref="C26634"/>
    <hyperlink r:id="rId25430" ref="C26635"/>
    <hyperlink r:id="rId25431" ref="C26636"/>
    <hyperlink r:id="rId25432" ref="C26637"/>
    <hyperlink r:id="rId25433" ref="C26638"/>
    <hyperlink r:id="rId25434" ref="C26639"/>
    <hyperlink r:id="rId25435" ref="C26641"/>
    <hyperlink r:id="rId25436" ref="C26642"/>
    <hyperlink r:id="rId25437" ref="C26643"/>
    <hyperlink r:id="rId25438" ref="C26644"/>
    <hyperlink r:id="rId25439" ref="C26645"/>
    <hyperlink r:id="rId25440" ref="B26646"/>
    <hyperlink r:id="rId25441" ref="C26646"/>
    <hyperlink r:id="rId25442" ref="C26647"/>
    <hyperlink r:id="rId25443" ref="C26649"/>
    <hyperlink r:id="rId25444" ref="C26650"/>
    <hyperlink r:id="rId25445" ref="C26651"/>
    <hyperlink r:id="rId25446" ref="C26652"/>
    <hyperlink r:id="rId25447" ref="C26653"/>
    <hyperlink r:id="rId25448" ref="C26655"/>
    <hyperlink r:id="rId25449" ref="C26656"/>
    <hyperlink r:id="rId25450" ref="C26657"/>
    <hyperlink r:id="rId25451" ref="C26658"/>
    <hyperlink r:id="rId25452" ref="C26659"/>
    <hyperlink r:id="rId25453" ref="C26660"/>
    <hyperlink r:id="rId25454" ref="C26661"/>
    <hyperlink r:id="rId25455" ref="C26662"/>
    <hyperlink r:id="rId25456" ref="C26663"/>
    <hyperlink r:id="rId25457" ref="B26664"/>
    <hyperlink r:id="rId25458" ref="C26664"/>
    <hyperlink r:id="rId25459" ref="C26665"/>
    <hyperlink r:id="rId25460" ref="C26666"/>
    <hyperlink r:id="rId25461" ref="C26667"/>
    <hyperlink r:id="rId25462" ref="C26668"/>
    <hyperlink r:id="rId25463" ref="C26669"/>
    <hyperlink r:id="rId25464" ref="C26670"/>
    <hyperlink r:id="rId25465" ref="C26671"/>
    <hyperlink r:id="rId25466" ref="C26672"/>
    <hyperlink r:id="rId25467" ref="C26673"/>
    <hyperlink r:id="rId25468" ref="C26674"/>
    <hyperlink r:id="rId25469" ref="C26675"/>
    <hyperlink r:id="rId25470" ref="C26676"/>
    <hyperlink r:id="rId25471" ref="C26677"/>
    <hyperlink r:id="rId25472" ref="C26678"/>
    <hyperlink r:id="rId25473" ref="C26679"/>
    <hyperlink r:id="rId25474" ref="C26680"/>
    <hyperlink r:id="rId25475" ref="C26681"/>
    <hyperlink r:id="rId25476" ref="C26682"/>
    <hyperlink r:id="rId25477" ref="C26683"/>
    <hyperlink r:id="rId25478" ref="C26684"/>
    <hyperlink r:id="rId25479" ref="C26685"/>
    <hyperlink r:id="rId25480" ref="C26686"/>
    <hyperlink r:id="rId25481" ref="C26688"/>
    <hyperlink r:id="rId25482" ref="C26689"/>
    <hyperlink r:id="rId25483" ref="C26690"/>
    <hyperlink r:id="rId25484" ref="C26691"/>
    <hyperlink r:id="rId25485" ref="C26692"/>
    <hyperlink r:id="rId25486" ref="C26694"/>
    <hyperlink r:id="rId25487" ref="C26695"/>
    <hyperlink r:id="rId25488" ref="C26696"/>
    <hyperlink r:id="rId25489" ref="C26697"/>
    <hyperlink r:id="rId25490" ref="C26698"/>
    <hyperlink r:id="rId25491" ref="C26699"/>
    <hyperlink r:id="rId25492" ref="C26700"/>
    <hyperlink r:id="rId25493" ref="C26701"/>
    <hyperlink r:id="rId25494" ref="C26702"/>
    <hyperlink r:id="rId25495" ref="C26703"/>
    <hyperlink r:id="rId25496" ref="C26704"/>
    <hyperlink r:id="rId25497" ref="C26705"/>
    <hyperlink r:id="rId25498" ref="C26706"/>
    <hyperlink r:id="rId25499" ref="C26707"/>
    <hyperlink r:id="rId25500" ref="C26708"/>
    <hyperlink r:id="rId25501" ref="C26709"/>
    <hyperlink r:id="rId25502" ref="C26710"/>
    <hyperlink r:id="rId25503" ref="C26711"/>
    <hyperlink r:id="rId25504" ref="C26712"/>
    <hyperlink r:id="rId25505" ref="C26713"/>
    <hyperlink r:id="rId25506" ref="C26714"/>
    <hyperlink r:id="rId25507" ref="C26715"/>
    <hyperlink r:id="rId25508" ref="C26716"/>
    <hyperlink r:id="rId25509" ref="C26717"/>
    <hyperlink r:id="rId25510" ref="C26718"/>
    <hyperlink r:id="rId25511" ref="C26719"/>
    <hyperlink r:id="rId25512" ref="C26720"/>
    <hyperlink r:id="rId25513" ref="C26721"/>
    <hyperlink r:id="rId25514" ref="C26722"/>
    <hyperlink r:id="rId25515" ref="C26723"/>
    <hyperlink r:id="rId25516" ref="C26724"/>
    <hyperlink r:id="rId25517" ref="C26725"/>
    <hyperlink r:id="rId25518" ref="C26726"/>
    <hyperlink r:id="rId25519" ref="C26727"/>
    <hyperlink r:id="rId25520" ref="C26728"/>
    <hyperlink r:id="rId25521" ref="C26729"/>
    <hyperlink r:id="rId25522" ref="C26730"/>
    <hyperlink r:id="rId25523" ref="C26731"/>
    <hyperlink r:id="rId25524" ref="C26732"/>
    <hyperlink r:id="rId25525" ref="C26733"/>
    <hyperlink r:id="rId25526" ref="C26734"/>
    <hyperlink r:id="rId25527" ref="C26735"/>
    <hyperlink r:id="rId25528" ref="C26736"/>
    <hyperlink r:id="rId25529" ref="C26737"/>
    <hyperlink r:id="rId25530" ref="C26738"/>
    <hyperlink r:id="rId25531" ref="C26739"/>
    <hyperlink r:id="rId25532" ref="C26740"/>
    <hyperlink r:id="rId25533" ref="C26741"/>
    <hyperlink r:id="rId25534" ref="C26742"/>
    <hyperlink r:id="rId25535" ref="C26743"/>
    <hyperlink r:id="rId25536" ref="C26744"/>
    <hyperlink r:id="rId25537" ref="C26745"/>
    <hyperlink r:id="rId25538" ref="C26747"/>
    <hyperlink r:id="rId25539" ref="C26748"/>
    <hyperlink r:id="rId25540" ref="C26749"/>
    <hyperlink r:id="rId25541" ref="C26750"/>
    <hyperlink r:id="rId25542" ref="C26751"/>
    <hyperlink r:id="rId25543" ref="C26752"/>
    <hyperlink r:id="rId25544" ref="C26753"/>
    <hyperlink r:id="rId25545" ref="C26754"/>
    <hyperlink r:id="rId25546" ref="C26755"/>
    <hyperlink r:id="rId25547" ref="B26756"/>
    <hyperlink r:id="rId25548" ref="C26756"/>
    <hyperlink r:id="rId25549" ref="C26757"/>
    <hyperlink r:id="rId25550" ref="C26758"/>
    <hyperlink r:id="rId25551" ref="C26759"/>
    <hyperlink r:id="rId25552" ref="C26760"/>
    <hyperlink r:id="rId25553" ref="C26761"/>
    <hyperlink r:id="rId25554" ref="C26762"/>
    <hyperlink r:id="rId25555" ref="C26763"/>
    <hyperlink r:id="rId25556" ref="C26764"/>
    <hyperlink r:id="rId25557" ref="C26765"/>
    <hyperlink r:id="rId25558" ref="C26766"/>
    <hyperlink r:id="rId25559" ref="B26767"/>
    <hyperlink r:id="rId25560" ref="C26767"/>
    <hyperlink r:id="rId25561" ref="C26768"/>
    <hyperlink r:id="rId25562" ref="C26769"/>
    <hyperlink r:id="rId25563" ref="C26770"/>
    <hyperlink r:id="rId25564" ref="C26771"/>
    <hyperlink r:id="rId25565" ref="C26772"/>
    <hyperlink r:id="rId25566" ref="C26773"/>
    <hyperlink r:id="rId25567" ref="C26774"/>
    <hyperlink r:id="rId25568" ref="B26775"/>
    <hyperlink r:id="rId25569" ref="C26775"/>
    <hyperlink r:id="rId25570" ref="C26776"/>
    <hyperlink r:id="rId25571" ref="C26777"/>
    <hyperlink r:id="rId25572" ref="C26778"/>
    <hyperlink r:id="rId25573" ref="C26779"/>
    <hyperlink r:id="rId25574" ref="C26780"/>
    <hyperlink r:id="rId25575" ref="C26781"/>
    <hyperlink r:id="rId25576" ref="C26782"/>
    <hyperlink r:id="rId25577" ref="C26783"/>
    <hyperlink r:id="rId25578" ref="C26784"/>
    <hyperlink r:id="rId25579" ref="C26785"/>
    <hyperlink r:id="rId25580" ref="C26786"/>
    <hyperlink r:id="rId25581" ref="C26787"/>
    <hyperlink r:id="rId25582" ref="C26788"/>
    <hyperlink r:id="rId25583" ref="C26789"/>
    <hyperlink r:id="rId25584" ref="C26790"/>
    <hyperlink r:id="rId25585" ref="C26791"/>
    <hyperlink r:id="rId25586" ref="C26795"/>
    <hyperlink r:id="rId25587" ref="C26796"/>
    <hyperlink r:id="rId25588" ref="C26797"/>
    <hyperlink r:id="rId25589" ref="C26798"/>
    <hyperlink r:id="rId25590" ref="B26800"/>
    <hyperlink r:id="rId25591" ref="C26800"/>
    <hyperlink r:id="rId25592" ref="C26801"/>
    <hyperlink r:id="rId25593" ref="C26802"/>
    <hyperlink r:id="rId25594" ref="C26803"/>
    <hyperlink r:id="rId25595" ref="C26804"/>
    <hyperlink r:id="rId25596" ref="C26805"/>
    <hyperlink r:id="rId25597" ref="C26806"/>
    <hyperlink r:id="rId25598" ref="C26807"/>
    <hyperlink r:id="rId25599" ref="C26808"/>
    <hyperlink r:id="rId25600" ref="C26809"/>
    <hyperlink r:id="rId25601" ref="C26810"/>
    <hyperlink r:id="rId25602" ref="C26811"/>
    <hyperlink r:id="rId25603" ref="C26813"/>
    <hyperlink r:id="rId25604" ref="C26814"/>
    <hyperlink r:id="rId25605" ref="C26815"/>
    <hyperlink r:id="rId25606" ref="B26816"/>
    <hyperlink r:id="rId25607" ref="C26816"/>
    <hyperlink r:id="rId25608" ref="C26817"/>
    <hyperlink r:id="rId25609" ref="C26818"/>
    <hyperlink r:id="rId25610" ref="C26819"/>
    <hyperlink r:id="rId25611" ref="C26820"/>
    <hyperlink r:id="rId25612" ref="C26821"/>
    <hyperlink r:id="rId25613" ref="C26822"/>
    <hyperlink r:id="rId25614" ref="C26823"/>
    <hyperlink r:id="rId25615" ref="C26824"/>
    <hyperlink r:id="rId25616" ref="C26825"/>
    <hyperlink r:id="rId25617" ref="C26826"/>
    <hyperlink r:id="rId25618" ref="C26827"/>
    <hyperlink r:id="rId25619" ref="C26828"/>
    <hyperlink r:id="rId25620" ref="C26829"/>
    <hyperlink r:id="rId25621" ref="C26830"/>
    <hyperlink r:id="rId25622" ref="C26831"/>
    <hyperlink r:id="rId25623" ref="C26832"/>
    <hyperlink r:id="rId25624" ref="C26833"/>
    <hyperlink r:id="rId25625" ref="C26834"/>
    <hyperlink r:id="rId25626" ref="C26835"/>
    <hyperlink r:id="rId25627" ref="C26836"/>
    <hyperlink r:id="rId25628" ref="C26837"/>
    <hyperlink r:id="rId25629" ref="C26838"/>
    <hyperlink r:id="rId25630" ref="C26839"/>
    <hyperlink r:id="rId25631" ref="C26840"/>
    <hyperlink r:id="rId25632" ref="C26841"/>
    <hyperlink r:id="rId25633" ref="C26842"/>
    <hyperlink r:id="rId25634" ref="C26843"/>
    <hyperlink r:id="rId25635" ref="C26844"/>
    <hyperlink r:id="rId25636" ref="C26845"/>
    <hyperlink r:id="rId25637" ref="C26846"/>
    <hyperlink r:id="rId25638" ref="B26847"/>
    <hyperlink r:id="rId25639" ref="C26847"/>
    <hyperlink r:id="rId25640" ref="C26848"/>
    <hyperlink r:id="rId25641" ref="C26849"/>
    <hyperlink r:id="rId25642" ref="C26850"/>
    <hyperlink r:id="rId25643" ref="B26851"/>
    <hyperlink r:id="rId25644" ref="C26851"/>
    <hyperlink r:id="rId25645" ref="C26852"/>
    <hyperlink r:id="rId25646" ref="C26853"/>
    <hyperlink r:id="rId25647" ref="C26854"/>
    <hyperlink r:id="rId25648" ref="C26855"/>
    <hyperlink r:id="rId25649" ref="C26856"/>
    <hyperlink r:id="rId25650" ref="C26857"/>
    <hyperlink r:id="rId25651" ref="C26858"/>
    <hyperlink r:id="rId25652" ref="C26859"/>
    <hyperlink r:id="rId25653" ref="C26860"/>
    <hyperlink r:id="rId25654" ref="C26862"/>
    <hyperlink r:id="rId25655" ref="C26863"/>
    <hyperlink r:id="rId25656" ref="B26864"/>
    <hyperlink r:id="rId25657" ref="C26864"/>
    <hyperlink r:id="rId25658" ref="C26865"/>
    <hyperlink r:id="rId25659" ref="C26866"/>
    <hyperlink r:id="rId25660" ref="C26867"/>
    <hyperlink r:id="rId25661" ref="C26868"/>
    <hyperlink r:id="rId25662" ref="C26869"/>
    <hyperlink r:id="rId25663" ref="C26870"/>
    <hyperlink r:id="rId25664" ref="C26871"/>
    <hyperlink r:id="rId25665" ref="C26872"/>
    <hyperlink r:id="rId25666" ref="C26873"/>
    <hyperlink r:id="rId25667" ref="C26874"/>
    <hyperlink r:id="rId25668" ref="B26875"/>
    <hyperlink r:id="rId25669" ref="C26875"/>
    <hyperlink r:id="rId25670" ref="C26876"/>
    <hyperlink r:id="rId25671" ref="C26877"/>
    <hyperlink r:id="rId25672" ref="B26878"/>
    <hyperlink r:id="rId25673" ref="C26878"/>
    <hyperlink r:id="rId25674" ref="C26880"/>
    <hyperlink r:id="rId25675" ref="C26881"/>
    <hyperlink r:id="rId25676" ref="C26882"/>
    <hyperlink r:id="rId25677" ref="C26883"/>
    <hyperlink r:id="rId25678" ref="C26884"/>
    <hyperlink r:id="rId25679" ref="C26885"/>
    <hyperlink r:id="rId25680" ref="C26886"/>
    <hyperlink r:id="rId25681" ref="C26887"/>
    <hyperlink r:id="rId25682" ref="C26888"/>
    <hyperlink r:id="rId25683" ref="C26889"/>
    <hyperlink r:id="rId25684" ref="C26890"/>
    <hyperlink r:id="rId25685" ref="C26891"/>
    <hyperlink r:id="rId25686" ref="C26892"/>
    <hyperlink r:id="rId25687" ref="C26893"/>
    <hyperlink r:id="rId25688" ref="C26894"/>
    <hyperlink r:id="rId25689" ref="C26896"/>
    <hyperlink r:id="rId25690" ref="C26897"/>
    <hyperlink r:id="rId25691" ref="C26898"/>
    <hyperlink r:id="rId25692" ref="C26899"/>
    <hyperlink r:id="rId25693" ref="C26900"/>
    <hyperlink r:id="rId25694" ref="C26901"/>
    <hyperlink r:id="rId25695" ref="C26902"/>
    <hyperlink r:id="rId25696" ref="C26903"/>
    <hyperlink r:id="rId25697" ref="C26904"/>
    <hyperlink r:id="rId25698" ref="C26905"/>
    <hyperlink r:id="rId25699" ref="C26906"/>
    <hyperlink r:id="rId25700" ref="C26907"/>
    <hyperlink r:id="rId25701" ref="C26908"/>
    <hyperlink r:id="rId25702" ref="C26909"/>
    <hyperlink r:id="rId25703" ref="C26910"/>
    <hyperlink r:id="rId25704" ref="C26911"/>
    <hyperlink r:id="rId25705" ref="C26912"/>
    <hyperlink r:id="rId25706" ref="C26913"/>
    <hyperlink r:id="rId25707" ref="C26914"/>
    <hyperlink r:id="rId25708" ref="C26915"/>
    <hyperlink r:id="rId25709" ref="C26916"/>
    <hyperlink r:id="rId25710" ref="C26917"/>
    <hyperlink r:id="rId25711" ref="C26918"/>
    <hyperlink r:id="rId25712" ref="C26919"/>
    <hyperlink r:id="rId25713" ref="C26921"/>
    <hyperlink r:id="rId25714" ref="C26924"/>
    <hyperlink r:id="rId25715" ref="C26925"/>
    <hyperlink r:id="rId25716" ref="C26926"/>
    <hyperlink r:id="rId25717" ref="C26929"/>
    <hyperlink r:id="rId25718" ref="C26930"/>
    <hyperlink r:id="rId25719" ref="C26931"/>
    <hyperlink r:id="rId25720" ref="C26932"/>
    <hyperlink r:id="rId25721" ref="C26933"/>
    <hyperlink r:id="rId25722" ref="C26934"/>
    <hyperlink r:id="rId25723" ref="C26935"/>
    <hyperlink r:id="rId25724" ref="C26936"/>
    <hyperlink r:id="rId25725" ref="C26938"/>
    <hyperlink r:id="rId25726" ref="C26939"/>
    <hyperlink r:id="rId25727" ref="C26940"/>
    <hyperlink r:id="rId25728" ref="C26941"/>
    <hyperlink r:id="rId25729" ref="C26942"/>
    <hyperlink r:id="rId25730" ref="C26943"/>
    <hyperlink r:id="rId25731" ref="C26944"/>
    <hyperlink r:id="rId25732" ref="C26945"/>
    <hyperlink r:id="rId25733" ref="C26946"/>
    <hyperlink r:id="rId25734" ref="C26947"/>
    <hyperlink r:id="rId25735" ref="C26948"/>
    <hyperlink r:id="rId25736" ref="C26949"/>
    <hyperlink r:id="rId25737" ref="C26950"/>
    <hyperlink r:id="rId25738" ref="C26952"/>
    <hyperlink r:id="rId25739" ref="C26953"/>
    <hyperlink r:id="rId25740" ref="C26954"/>
    <hyperlink r:id="rId25741" ref="C26955"/>
    <hyperlink r:id="rId25742" ref="C26956"/>
    <hyperlink r:id="rId25743" ref="C26957"/>
    <hyperlink r:id="rId25744" ref="C26958"/>
    <hyperlink r:id="rId25745" ref="C26959"/>
    <hyperlink r:id="rId25746" ref="C26960"/>
    <hyperlink r:id="rId25747" ref="C26961"/>
    <hyperlink r:id="rId25748" ref="C26962"/>
    <hyperlink r:id="rId25749" ref="C26963"/>
    <hyperlink r:id="rId25750" ref="C26964"/>
    <hyperlink r:id="rId25751" ref="C26965"/>
    <hyperlink r:id="rId25752" ref="C26966"/>
    <hyperlink r:id="rId25753" ref="C26967"/>
    <hyperlink r:id="rId25754" ref="C26968"/>
    <hyperlink r:id="rId25755" ref="C26969"/>
    <hyperlink r:id="rId25756" ref="C26970"/>
    <hyperlink r:id="rId25757" ref="C26971"/>
    <hyperlink r:id="rId25758" ref="C26972"/>
    <hyperlink r:id="rId25759" ref="C26974"/>
    <hyperlink r:id="rId25760" ref="C26975"/>
    <hyperlink r:id="rId25761" ref="C26976"/>
    <hyperlink r:id="rId25762" ref="C26977"/>
    <hyperlink r:id="rId25763" ref="C26979"/>
    <hyperlink r:id="rId25764" ref="C26980"/>
    <hyperlink r:id="rId25765" ref="C26981"/>
    <hyperlink r:id="rId25766" ref="C26982"/>
    <hyperlink r:id="rId25767" ref="C26983"/>
    <hyperlink r:id="rId25768" ref="C26984"/>
    <hyperlink r:id="rId25769" ref="C26985"/>
    <hyperlink r:id="rId25770" ref="C26986"/>
    <hyperlink r:id="rId25771" ref="C26987"/>
    <hyperlink r:id="rId25772" ref="C26988"/>
    <hyperlink r:id="rId25773" ref="C26989"/>
    <hyperlink r:id="rId25774" ref="C26990"/>
    <hyperlink r:id="rId25775" ref="C26991"/>
    <hyperlink r:id="rId25776" ref="C26992"/>
    <hyperlink r:id="rId25777" ref="C26993"/>
    <hyperlink r:id="rId25778" ref="C26994"/>
    <hyperlink r:id="rId25779" ref="C26995"/>
    <hyperlink r:id="rId25780" ref="C26996"/>
    <hyperlink r:id="rId25781" ref="C26997"/>
    <hyperlink r:id="rId25782" ref="C26998"/>
    <hyperlink r:id="rId25783" ref="C26999"/>
    <hyperlink r:id="rId25784" ref="C27000"/>
    <hyperlink r:id="rId25785" ref="C27001"/>
    <hyperlink r:id="rId25786" ref="C27002"/>
    <hyperlink r:id="rId25787" ref="C27003"/>
    <hyperlink r:id="rId25788" ref="C27004"/>
    <hyperlink r:id="rId25789" ref="C27005"/>
    <hyperlink r:id="rId25790" ref="C27007"/>
    <hyperlink r:id="rId25791" ref="C27008"/>
    <hyperlink r:id="rId25792" ref="C27009"/>
    <hyperlink r:id="rId25793" ref="C27010"/>
    <hyperlink r:id="rId25794" ref="C27011"/>
    <hyperlink r:id="rId25795" ref="C27012"/>
    <hyperlink r:id="rId25796" ref="C27013"/>
    <hyperlink r:id="rId25797" ref="C27015"/>
    <hyperlink r:id="rId25798" ref="C27016"/>
    <hyperlink r:id="rId25799" ref="C27017"/>
    <hyperlink r:id="rId25800" ref="C27018"/>
    <hyperlink r:id="rId25801" ref="C27019"/>
    <hyperlink r:id="rId25802" ref="C27020"/>
    <hyperlink r:id="rId25803" ref="C27022"/>
    <hyperlink r:id="rId25804" ref="C27023"/>
    <hyperlink r:id="rId25805" ref="C27024"/>
    <hyperlink r:id="rId25806" ref="C27025"/>
    <hyperlink r:id="rId25807" ref="C27026"/>
    <hyperlink r:id="rId25808" ref="C27027"/>
    <hyperlink r:id="rId25809" ref="C27028"/>
    <hyperlink r:id="rId25810" ref="C27029"/>
    <hyperlink r:id="rId25811" ref="C27030"/>
    <hyperlink r:id="rId25812" ref="C27031"/>
    <hyperlink r:id="rId25813" ref="C27032"/>
    <hyperlink r:id="rId25814" ref="C27033"/>
    <hyperlink r:id="rId25815" ref="C27034"/>
    <hyperlink r:id="rId25816" ref="C27035"/>
    <hyperlink r:id="rId25817" ref="C27037"/>
    <hyperlink r:id="rId25818" ref="C27038"/>
    <hyperlink r:id="rId25819" ref="B27039"/>
    <hyperlink r:id="rId25820" ref="C27039"/>
    <hyperlink r:id="rId25821" ref="C27040"/>
    <hyperlink r:id="rId25822" ref="C27041"/>
    <hyperlink r:id="rId25823" ref="C27042"/>
    <hyperlink r:id="rId25824" ref="C27043"/>
    <hyperlink r:id="rId25825" ref="C27044"/>
    <hyperlink r:id="rId25826" ref="C27045"/>
    <hyperlink r:id="rId25827" ref="C27046"/>
    <hyperlink r:id="rId25828" ref="C27047"/>
    <hyperlink r:id="rId25829" ref="C27048"/>
    <hyperlink r:id="rId25830" ref="C27049"/>
    <hyperlink r:id="rId25831" ref="C27050"/>
    <hyperlink r:id="rId25832" ref="C27051"/>
    <hyperlink r:id="rId25833" ref="C27052"/>
    <hyperlink r:id="rId25834" ref="C27053"/>
    <hyperlink r:id="rId25835" ref="C27054"/>
    <hyperlink r:id="rId25836" ref="C27055"/>
    <hyperlink r:id="rId25837" ref="C27056"/>
    <hyperlink r:id="rId25838" ref="C27057"/>
    <hyperlink r:id="rId25839" ref="C27058"/>
    <hyperlink r:id="rId25840" ref="C27059"/>
    <hyperlink r:id="rId25841" ref="C27060"/>
    <hyperlink r:id="rId25842" ref="C27061"/>
    <hyperlink r:id="rId25843" ref="C27062"/>
    <hyperlink r:id="rId25844" ref="C27063"/>
    <hyperlink r:id="rId25845" ref="C27064"/>
    <hyperlink r:id="rId25846" ref="C27065"/>
    <hyperlink r:id="rId25847" ref="C27066"/>
    <hyperlink r:id="rId25848" ref="C27067"/>
    <hyperlink r:id="rId25849" ref="C27068"/>
    <hyperlink r:id="rId25850" ref="C27069"/>
    <hyperlink r:id="rId25851" ref="C27070"/>
    <hyperlink r:id="rId25852" ref="C27071"/>
    <hyperlink r:id="rId25853" ref="C27072"/>
    <hyperlink r:id="rId25854" ref="C27073"/>
    <hyperlink r:id="rId25855" ref="C27074"/>
    <hyperlink r:id="rId25856" ref="C27075"/>
    <hyperlink r:id="rId25857" ref="C27076"/>
    <hyperlink r:id="rId25858" ref="C27077"/>
    <hyperlink r:id="rId25859" ref="C27078"/>
    <hyperlink r:id="rId25860" ref="C27079"/>
    <hyperlink r:id="rId25861" ref="C27080"/>
    <hyperlink r:id="rId25862" ref="C27081"/>
    <hyperlink r:id="rId25863" ref="C27082"/>
    <hyperlink r:id="rId25864" ref="C27083"/>
    <hyperlink r:id="rId25865" ref="C27084"/>
    <hyperlink r:id="rId25866" ref="C27085"/>
    <hyperlink r:id="rId25867" ref="C27086"/>
    <hyperlink r:id="rId25868" ref="C27087"/>
    <hyperlink r:id="rId25869" ref="B27088"/>
    <hyperlink r:id="rId25870" ref="C27088"/>
    <hyperlink r:id="rId25871" ref="C27089"/>
    <hyperlink r:id="rId25872" ref="C27091"/>
    <hyperlink r:id="rId25873" ref="C27092"/>
    <hyperlink r:id="rId25874" ref="C27093"/>
    <hyperlink r:id="rId25875" ref="C27094"/>
    <hyperlink r:id="rId25876" ref="C27095"/>
    <hyperlink r:id="rId25877" ref="C27096"/>
    <hyperlink r:id="rId25878" ref="C27097"/>
    <hyperlink r:id="rId25879" ref="C27098"/>
    <hyperlink r:id="rId25880" ref="C27099"/>
    <hyperlink r:id="rId25881" ref="C27100"/>
    <hyperlink r:id="rId25882" ref="C27101"/>
    <hyperlink r:id="rId25883" ref="C27102"/>
    <hyperlink r:id="rId25884" ref="C27103"/>
    <hyperlink r:id="rId25885" ref="C27104"/>
    <hyperlink r:id="rId25886" ref="C27105"/>
    <hyperlink r:id="rId25887" ref="C27106"/>
    <hyperlink r:id="rId25888" ref="C27107"/>
    <hyperlink r:id="rId25889" ref="C27108"/>
    <hyperlink r:id="rId25890" ref="C27109"/>
    <hyperlink r:id="rId25891" ref="C27110"/>
    <hyperlink r:id="rId25892" ref="C27111"/>
    <hyperlink r:id="rId25893" ref="C27112"/>
    <hyperlink r:id="rId25894" ref="C27113"/>
    <hyperlink r:id="rId25895" ref="C27114"/>
    <hyperlink r:id="rId25896" ref="C27115"/>
    <hyperlink r:id="rId25897" ref="C27116"/>
    <hyperlink r:id="rId25898" ref="C27117"/>
    <hyperlink r:id="rId25899" ref="C27118"/>
    <hyperlink r:id="rId25900" ref="C27119"/>
    <hyperlink r:id="rId25901" ref="C27121"/>
    <hyperlink r:id="rId25902" ref="C27122"/>
    <hyperlink r:id="rId25903" ref="C27123"/>
    <hyperlink r:id="rId25904" ref="C27124"/>
    <hyperlink r:id="rId25905" ref="C27125"/>
    <hyperlink r:id="rId25906" ref="C27126"/>
    <hyperlink r:id="rId25907" ref="C27127"/>
    <hyperlink r:id="rId25908" ref="C27128"/>
    <hyperlink r:id="rId25909" ref="C27130"/>
    <hyperlink r:id="rId25910" ref="C27131"/>
    <hyperlink r:id="rId25911" ref="C27132"/>
    <hyperlink r:id="rId25912" ref="C27133"/>
    <hyperlink r:id="rId25913" ref="C27134"/>
    <hyperlink r:id="rId25914" ref="C27135"/>
    <hyperlink r:id="rId25915" ref="C27136"/>
    <hyperlink r:id="rId25916" ref="C27137"/>
    <hyperlink r:id="rId25917" ref="C27138"/>
    <hyperlink r:id="rId25918" ref="C27139"/>
    <hyperlink r:id="rId25919" ref="C27140"/>
    <hyperlink r:id="rId25920" ref="B27141"/>
    <hyperlink r:id="rId25921" ref="C27142"/>
    <hyperlink r:id="rId25922" ref="C27143"/>
    <hyperlink r:id="rId25923" ref="C27146"/>
    <hyperlink r:id="rId25924" ref="C27147"/>
    <hyperlink r:id="rId25925" ref="C27148"/>
    <hyperlink r:id="rId25926" ref="C27149"/>
    <hyperlink r:id="rId25927" ref="C27150"/>
    <hyperlink r:id="rId25928" ref="C27151"/>
    <hyperlink r:id="rId25929" ref="C27152"/>
    <hyperlink r:id="rId25930" ref="C27153"/>
    <hyperlink r:id="rId25931" ref="C27154"/>
    <hyperlink r:id="rId25932" ref="C27155"/>
    <hyperlink r:id="rId25933" ref="C27156"/>
    <hyperlink r:id="rId25934" ref="C27157"/>
    <hyperlink r:id="rId25935" ref="C27158"/>
    <hyperlink r:id="rId25936" ref="C27159"/>
    <hyperlink r:id="rId25937" ref="C27160"/>
    <hyperlink r:id="rId25938" ref="C27161"/>
    <hyperlink r:id="rId25939" ref="C27162"/>
    <hyperlink r:id="rId25940" ref="C27163"/>
    <hyperlink r:id="rId25941" ref="C27164"/>
    <hyperlink r:id="rId25942" ref="C27165"/>
    <hyperlink r:id="rId25943" ref="C27166"/>
    <hyperlink r:id="rId25944" ref="C27168"/>
    <hyperlink r:id="rId25945" ref="C27169"/>
    <hyperlink r:id="rId25946" ref="C27170"/>
    <hyperlink r:id="rId25947" ref="C27171"/>
    <hyperlink r:id="rId25948" ref="C27172"/>
    <hyperlink r:id="rId25949" ref="C27173"/>
    <hyperlink r:id="rId25950" ref="C27175"/>
    <hyperlink r:id="rId25951" ref="C27176"/>
    <hyperlink r:id="rId25952" ref="C27179"/>
    <hyperlink r:id="rId25953" ref="C27180"/>
    <hyperlink r:id="rId25954" ref="C27181"/>
    <hyperlink r:id="rId25955" ref="C27182"/>
    <hyperlink r:id="rId25956" ref="C27183"/>
    <hyperlink r:id="rId25957" ref="C27184"/>
    <hyperlink r:id="rId25958" ref="C27185"/>
    <hyperlink r:id="rId25959" ref="C27186"/>
    <hyperlink r:id="rId25960" ref="C27187"/>
    <hyperlink r:id="rId25961" ref="C27188"/>
    <hyperlink r:id="rId25962" ref="C27189"/>
    <hyperlink r:id="rId25963" ref="C27190"/>
    <hyperlink r:id="rId25964" ref="C27191"/>
    <hyperlink r:id="rId25965" ref="C27192"/>
    <hyperlink r:id="rId25966" ref="C27193"/>
    <hyperlink r:id="rId25967" ref="C27194"/>
    <hyperlink r:id="rId25968" ref="C27195"/>
    <hyperlink r:id="rId25969" ref="C27196"/>
    <hyperlink r:id="rId25970" ref="C27197"/>
    <hyperlink r:id="rId25971" ref="C27198"/>
    <hyperlink r:id="rId25972" ref="B27199"/>
    <hyperlink r:id="rId25973" ref="C27199"/>
    <hyperlink r:id="rId25974" ref="C27200"/>
    <hyperlink r:id="rId25975" ref="C27201"/>
    <hyperlink r:id="rId25976" ref="C27202"/>
    <hyperlink r:id="rId25977" ref="C27203"/>
    <hyperlink r:id="rId25978" ref="C27204"/>
    <hyperlink r:id="rId25979" ref="C27207"/>
    <hyperlink r:id="rId25980" ref="C27209"/>
    <hyperlink r:id="rId25981" ref="C27210"/>
    <hyperlink r:id="rId25982" ref="C27211"/>
    <hyperlink r:id="rId25983" ref="C27212"/>
    <hyperlink r:id="rId25984" ref="C27213"/>
    <hyperlink r:id="rId25985" ref="C27214"/>
    <hyperlink r:id="rId25986" ref="C27215"/>
    <hyperlink r:id="rId25987" ref="C27216"/>
    <hyperlink r:id="rId25988" ref="C27217"/>
    <hyperlink r:id="rId25989" ref="C27218"/>
    <hyperlink r:id="rId25990" ref="C27219"/>
    <hyperlink r:id="rId25991" ref="C27220"/>
    <hyperlink r:id="rId25992" ref="C27221"/>
    <hyperlink r:id="rId25993" ref="C27222"/>
    <hyperlink r:id="rId25994" ref="C27223"/>
    <hyperlink r:id="rId25995" ref="C27224"/>
    <hyperlink r:id="rId25996" ref="C27225"/>
    <hyperlink r:id="rId25997" ref="C27226"/>
    <hyperlink r:id="rId25998" ref="C27227"/>
    <hyperlink r:id="rId25999" ref="C27228"/>
    <hyperlink r:id="rId26000" ref="C27229"/>
    <hyperlink r:id="rId26001" ref="C27230"/>
    <hyperlink r:id="rId26002" ref="C27231"/>
    <hyperlink r:id="rId26003" ref="C27232"/>
    <hyperlink r:id="rId26004" ref="C27233"/>
    <hyperlink r:id="rId26005" ref="C27234"/>
    <hyperlink r:id="rId26006" ref="C27235"/>
    <hyperlink r:id="rId26007" ref="C27236"/>
    <hyperlink r:id="rId26008" ref="C27237"/>
    <hyperlink r:id="rId26009" ref="C27238"/>
    <hyperlink r:id="rId26010" ref="C27240"/>
    <hyperlink r:id="rId26011" ref="C27241"/>
    <hyperlink r:id="rId26012" ref="B27242"/>
    <hyperlink r:id="rId26013" ref="C27242"/>
    <hyperlink r:id="rId26014" ref="C27243"/>
    <hyperlink r:id="rId26015" ref="C27244"/>
    <hyperlink r:id="rId26016" ref="C27245"/>
    <hyperlink r:id="rId26017" ref="C27246"/>
    <hyperlink r:id="rId26018" ref="C27247"/>
    <hyperlink r:id="rId26019" ref="C27248"/>
    <hyperlink r:id="rId26020" ref="C27249"/>
    <hyperlink r:id="rId26021" ref="C27251"/>
    <hyperlink r:id="rId26022" ref="C27252"/>
    <hyperlink r:id="rId26023" ref="C27253"/>
    <hyperlink r:id="rId26024" ref="B27255"/>
    <hyperlink r:id="rId26025" ref="C27255"/>
    <hyperlink r:id="rId26026" ref="C27256"/>
    <hyperlink r:id="rId26027" ref="C27257"/>
    <hyperlink r:id="rId26028" ref="C27258"/>
    <hyperlink r:id="rId26029" ref="C27259"/>
    <hyperlink r:id="rId26030" ref="C27260"/>
    <hyperlink r:id="rId26031" ref="C27261"/>
    <hyperlink r:id="rId26032" ref="C27262"/>
    <hyperlink r:id="rId26033" ref="C27263"/>
    <hyperlink r:id="rId26034" ref="C27264"/>
    <hyperlink r:id="rId26035" ref="C27265"/>
    <hyperlink r:id="rId26036" ref="C27266"/>
    <hyperlink r:id="rId26037" ref="C27267"/>
    <hyperlink r:id="rId26038" ref="C27268"/>
    <hyperlink r:id="rId26039" ref="C27269"/>
    <hyperlink r:id="rId26040" ref="C27270"/>
    <hyperlink r:id="rId26041" ref="C27272"/>
    <hyperlink r:id="rId26042" ref="C27273"/>
    <hyperlink r:id="rId26043" ref="C27274"/>
    <hyperlink r:id="rId26044" ref="C27275"/>
    <hyperlink r:id="rId26045" ref="C27276"/>
    <hyperlink r:id="rId26046" ref="C27277"/>
    <hyperlink r:id="rId26047" ref="C27278"/>
    <hyperlink r:id="rId26048" ref="C27279"/>
    <hyperlink r:id="rId26049" ref="C27280"/>
    <hyperlink r:id="rId26050" ref="C27281"/>
    <hyperlink r:id="rId26051" ref="C27282"/>
    <hyperlink r:id="rId26052" ref="C27283"/>
    <hyperlink r:id="rId26053" ref="C27284"/>
    <hyperlink r:id="rId26054" ref="C27285"/>
    <hyperlink r:id="rId26055" ref="C27286"/>
    <hyperlink r:id="rId26056" ref="C27287"/>
    <hyperlink r:id="rId26057" ref="C27288"/>
    <hyperlink r:id="rId26058" ref="C27289"/>
    <hyperlink r:id="rId26059" ref="C27290"/>
    <hyperlink r:id="rId26060" ref="C27291"/>
    <hyperlink r:id="rId26061" ref="C27292"/>
    <hyperlink r:id="rId26062" ref="C27293"/>
    <hyperlink r:id="rId26063" ref="C27294"/>
    <hyperlink r:id="rId26064" ref="C27295"/>
    <hyperlink r:id="rId26065" ref="C27296"/>
    <hyperlink r:id="rId26066" ref="C27297"/>
    <hyperlink r:id="rId26067" ref="C27298"/>
    <hyperlink r:id="rId26068" ref="C27299"/>
    <hyperlink r:id="rId26069" ref="C27300"/>
    <hyperlink r:id="rId26070" ref="C27301"/>
    <hyperlink r:id="rId26071" ref="C27303"/>
    <hyperlink r:id="rId26072" ref="C27304"/>
    <hyperlink r:id="rId26073" ref="C27305"/>
    <hyperlink r:id="rId26074" ref="C27306"/>
    <hyperlink r:id="rId26075" ref="C27307"/>
    <hyperlink r:id="rId26076" ref="C27308"/>
    <hyperlink r:id="rId26077" ref="C27309"/>
    <hyperlink r:id="rId26078" ref="C27310"/>
    <hyperlink r:id="rId26079" ref="C27311"/>
    <hyperlink r:id="rId26080" ref="C27312"/>
    <hyperlink r:id="rId26081" ref="B27313"/>
    <hyperlink r:id="rId26082" ref="C27313"/>
    <hyperlink r:id="rId26083" ref="C27314"/>
    <hyperlink r:id="rId26084" ref="C27315"/>
    <hyperlink r:id="rId26085" ref="C27316"/>
    <hyperlink r:id="rId26086" ref="C27317"/>
    <hyperlink r:id="rId26087" ref="B27318"/>
    <hyperlink r:id="rId26088" ref="C27318"/>
    <hyperlink r:id="rId26089" ref="C27319"/>
    <hyperlink r:id="rId26090" ref="C27320"/>
    <hyperlink r:id="rId26091" ref="C27321"/>
    <hyperlink r:id="rId26092" ref="C27322"/>
    <hyperlink r:id="rId26093" ref="C27323"/>
    <hyperlink r:id="rId26094" ref="C27324"/>
    <hyperlink r:id="rId26095" ref="C27325"/>
    <hyperlink r:id="rId26096" ref="C27326"/>
    <hyperlink r:id="rId26097" ref="C27327"/>
    <hyperlink r:id="rId26098" ref="C27328"/>
    <hyperlink r:id="rId26099" ref="C27329"/>
    <hyperlink r:id="rId26100" ref="C27330"/>
    <hyperlink r:id="rId26101" ref="C27331"/>
    <hyperlink r:id="rId26102" ref="C27332"/>
    <hyperlink r:id="rId26103" ref="C27333"/>
    <hyperlink r:id="rId26104" ref="C27334"/>
    <hyperlink r:id="rId26105" ref="C27335"/>
    <hyperlink r:id="rId26106" ref="C27336"/>
    <hyperlink r:id="rId26107" ref="C27337"/>
    <hyperlink r:id="rId26108" ref="C27338"/>
    <hyperlink r:id="rId26109" ref="C27339"/>
    <hyperlink r:id="rId26110" ref="C27340"/>
    <hyperlink r:id="rId26111" ref="C27341"/>
    <hyperlink r:id="rId26112" ref="C27342"/>
    <hyperlink r:id="rId26113" ref="C27344"/>
    <hyperlink r:id="rId26114" ref="C27345"/>
    <hyperlink r:id="rId26115" ref="C27347"/>
    <hyperlink r:id="rId26116" ref="C27348"/>
    <hyperlink r:id="rId26117" ref="C27349"/>
    <hyperlink r:id="rId26118" ref="C27350"/>
    <hyperlink r:id="rId26119" ref="C27351"/>
    <hyperlink r:id="rId26120" ref="C27352"/>
    <hyperlink r:id="rId26121" ref="C27353"/>
    <hyperlink r:id="rId26122" ref="C27354"/>
    <hyperlink r:id="rId26123" ref="C27355"/>
    <hyperlink r:id="rId26124" ref="C27357"/>
    <hyperlink r:id="rId26125" ref="C27358"/>
    <hyperlink r:id="rId26126" ref="C27359"/>
    <hyperlink r:id="rId26127" ref="C27361"/>
    <hyperlink r:id="rId26128" ref="C27362"/>
    <hyperlink r:id="rId26129" ref="C27363"/>
    <hyperlink r:id="rId26130" ref="C27364"/>
    <hyperlink r:id="rId26131" ref="C27365"/>
    <hyperlink r:id="rId26132" ref="C27366"/>
    <hyperlink r:id="rId26133" ref="C27368"/>
    <hyperlink r:id="rId26134" ref="C27369"/>
    <hyperlink r:id="rId26135" ref="C27370"/>
    <hyperlink r:id="rId26136" ref="C27371"/>
    <hyperlink r:id="rId26137" ref="C27373"/>
    <hyperlink r:id="rId26138" ref="C27374"/>
    <hyperlink r:id="rId26139" ref="C27375"/>
    <hyperlink r:id="rId26140" ref="C27376"/>
    <hyperlink r:id="rId26141" ref="C27377"/>
    <hyperlink r:id="rId26142" ref="C27378"/>
    <hyperlink r:id="rId26143" ref="C27379"/>
    <hyperlink r:id="rId26144" ref="B27380"/>
    <hyperlink r:id="rId26145" ref="C27380"/>
    <hyperlink r:id="rId26146" ref="C27381"/>
    <hyperlink r:id="rId26147" ref="C27382"/>
    <hyperlink r:id="rId26148" ref="C27383"/>
    <hyperlink r:id="rId26149" ref="C27384"/>
    <hyperlink r:id="rId26150" ref="C27385"/>
    <hyperlink r:id="rId26151" ref="C27386"/>
    <hyperlink r:id="rId26152" ref="C27387"/>
    <hyperlink r:id="rId26153" ref="C27388"/>
    <hyperlink r:id="rId26154" ref="C27389"/>
    <hyperlink r:id="rId26155" ref="C27390"/>
    <hyperlink r:id="rId26156" ref="C27391"/>
    <hyperlink r:id="rId26157" ref="C27393"/>
    <hyperlink r:id="rId26158" ref="C27394"/>
    <hyperlink r:id="rId26159" ref="C27395"/>
    <hyperlink r:id="rId26160" ref="C27398"/>
    <hyperlink r:id="rId26161" ref="C27399"/>
    <hyperlink r:id="rId26162" ref="C27400"/>
    <hyperlink r:id="rId26163" ref="C27401"/>
    <hyperlink r:id="rId26164" ref="C27402"/>
    <hyperlink r:id="rId26165" ref="C27403"/>
    <hyperlink r:id="rId26166" ref="C27404"/>
    <hyperlink r:id="rId26167" ref="C27405"/>
    <hyperlink r:id="rId26168" ref="C27406"/>
    <hyperlink r:id="rId26169" ref="C27408"/>
    <hyperlink r:id="rId26170" ref="C27409"/>
    <hyperlink r:id="rId26171" ref="C27410"/>
    <hyperlink r:id="rId26172" ref="C27411"/>
    <hyperlink r:id="rId26173" ref="C27412"/>
    <hyperlink r:id="rId26174" ref="C27413"/>
    <hyperlink r:id="rId26175" ref="C27414"/>
    <hyperlink r:id="rId26176" ref="C27415"/>
    <hyperlink r:id="rId26177" ref="C27416"/>
    <hyperlink r:id="rId26178" ref="C27417"/>
    <hyperlink r:id="rId26179" ref="C27418"/>
    <hyperlink r:id="rId26180" ref="C27419"/>
    <hyperlink r:id="rId26181" ref="C27420"/>
    <hyperlink r:id="rId26182" ref="C27421"/>
    <hyperlink r:id="rId26183" ref="C27422"/>
    <hyperlink r:id="rId26184" ref="C27423"/>
    <hyperlink r:id="rId26185" ref="C27424"/>
    <hyperlink r:id="rId26186" ref="B27425"/>
    <hyperlink r:id="rId26187" ref="C27425"/>
    <hyperlink r:id="rId26188" ref="C27426"/>
    <hyperlink r:id="rId26189" ref="C27427"/>
    <hyperlink r:id="rId26190" ref="C27428"/>
    <hyperlink r:id="rId26191" ref="C27429"/>
    <hyperlink r:id="rId26192" ref="C27430"/>
    <hyperlink r:id="rId26193" ref="C27431"/>
    <hyperlink r:id="rId26194" ref="C27432"/>
    <hyperlink r:id="rId26195" ref="C27433"/>
    <hyperlink r:id="rId26196" ref="C27434"/>
    <hyperlink r:id="rId26197" ref="C27435"/>
    <hyperlink r:id="rId26198" ref="C27436"/>
    <hyperlink r:id="rId26199" ref="C27437"/>
    <hyperlink r:id="rId26200" ref="B27438"/>
    <hyperlink r:id="rId26201" ref="C27438"/>
    <hyperlink r:id="rId26202" ref="C27439"/>
    <hyperlink r:id="rId26203" ref="C27440"/>
    <hyperlink r:id="rId26204" ref="C27441"/>
    <hyperlink r:id="rId26205" ref="C27442"/>
    <hyperlink r:id="rId26206" ref="C27444"/>
    <hyperlink r:id="rId26207" ref="C27445"/>
    <hyperlink r:id="rId26208" ref="C27446"/>
    <hyperlink r:id="rId26209" ref="C27448"/>
    <hyperlink r:id="rId26210" ref="C27449"/>
    <hyperlink r:id="rId26211" ref="C27450"/>
    <hyperlink r:id="rId26212" ref="C27451"/>
    <hyperlink r:id="rId26213" ref="B27452"/>
    <hyperlink r:id="rId26214" ref="C27452"/>
    <hyperlink r:id="rId26215" ref="B27453"/>
    <hyperlink r:id="rId26216" ref="C27453"/>
    <hyperlink r:id="rId26217" ref="C27454"/>
    <hyperlink r:id="rId26218" ref="C27455"/>
    <hyperlink r:id="rId26219" ref="C27456"/>
    <hyperlink r:id="rId26220" ref="C27457"/>
    <hyperlink r:id="rId26221" ref="C27458"/>
    <hyperlink r:id="rId26222" ref="C27459"/>
    <hyperlink r:id="rId26223" ref="C27460"/>
    <hyperlink r:id="rId26224" ref="C27461"/>
    <hyperlink r:id="rId26225" ref="C27462"/>
    <hyperlink r:id="rId26226" ref="C27463"/>
    <hyperlink r:id="rId26227" ref="C27464"/>
    <hyperlink r:id="rId26228" ref="C27466"/>
    <hyperlink r:id="rId26229" ref="C27468"/>
    <hyperlink r:id="rId26230" ref="C27469"/>
    <hyperlink r:id="rId26231" ref="C27470"/>
    <hyperlink r:id="rId26232" ref="C27471"/>
    <hyperlink r:id="rId26233" ref="C27472"/>
    <hyperlink r:id="rId26234" ref="C27473"/>
    <hyperlink r:id="rId26235" ref="C27474"/>
    <hyperlink r:id="rId26236" ref="B27475"/>
    <hyperlink r:id="rId26237" ref="C27475"/>
    <hyperlink r:id="rId26238" ref="C27476"/>
    <hyperlink r:id="rId26239" ref="C27478"/>
    <hyperlink r:id="rId26240" ref="C27479"/>
    <hyperlink r:id="rId26241" ref="C27480"/>
    <hyperlink r:id="rId26242" ref="C27481"/>
    <hyperlink r:id="rId26243" ref="C27482"/>
    <hyperlink r:id="rId26244" ref="C27483"/>
    <hyperlink r:id="rId26245" ref="C27484"/>
    <hyperlink r:id="rId26246" ref="C27485"/>
    <hyperlink r:id="rId26247" ref="C27486"/>
    <hyperlink r:id="rId26248" ref="C27487"/>
    <hyperlink r:id="rId26249" ref="C27488"/>
    <hyperlink r:id="rId26250" ref="C27489"/>
    <hyperlink r:id="rId26251" ref="C27490"/>
    <hyperlink r:id="rId26252" ref="C27491"/>
    <hyperlink r:id="rId26253" ref="C27492"/>
    <hyperlink r:id="rId26254" ref="C27493"/>
    <hyperlink r:id="rId26255" ref="C27494"/>
    <hyperlink r:id="rId26256" ref="C27495"/>
    <hyperlink r:id="rId26257" ref="C27496"/>
    <hyperlink r:id="rId26258" ref="C27497"/>
    <hyperlink r:id="rId26259" ref="C27498"/>
    <hyperlink r:id="rId26260" ref="C27500"/>
    <hyperlink r:id="rId26261" ref="C27501"/>
    <hyperlink r:id="rId26262" ref="C27502"/>
    <hyperlink r:id="rId26263" ref="C27503"/>
    <hyperlink r:id="rId26264" ref="C27504"/>
    <hyperlink r:id="rId26265" ref="C27505"/>
    <hyperlink r:id="rId26266" ref="C27506"/>
    <hyperlink r:id="rId26267" ref="C27507"/>
    <hyperlink r:id="rId26268" ref="C27510"/>
    <hyperlink r:id="rId26269" ref="B27511"/>
    <hyperlink r:id="rId26270" ref="C27511"/>
    <hyperlink r:id="rId26271" ref="C27512"/>
    <hyperlink r:id="rId26272" ref="C27513"/>
    <hyperlink r:id="rId26273" ref="C27515"/>
    <hyperlink r:id="rId26274" ref="C27516"/>
    <hyperlink r:id="rId26275" ref="C27517"/>
    <hyperlink r:id="rId26276" ref="C27518"/>
    <hyperlink r:id="rId26277" ref="C27519"/>
    <hyperlink r:id="rId26278" ref="C27521"/>
    <hyperlink r:id="rId26279" ref="C27522"/>
    <hyperlink r:id="rId26280" ref="C27523"/>
    <hyperlink r:id="rId26281" ref="C27524"/>
    <hyperlink r:id="rId26282" ref="C27525"/>
    <hyperlink r:id="rId26283" ref="C27526"/>
    <hyperlink r:id="rId26284" ref="C27527"/>
    <hyperlink r:id="rId26285" ref="C27528"/>
    <hyperlink r:id="rId26286" ref="C27529"/>
    <hyperlink r:id="rId26287" ref="C27530"/>
    <hyperlink r:id="rId26288" ref="C27531"/>
    <hyperlink r:id="rId26289" ref="C27532"/>
    <hyperlink r:id="rId26290" ref="C27533"/>
    <hyperlink r:id="rId26291" ref="C27534"/>
    <hyperlink r:id="rId26292" ref="C27535"/>
    <hyperlink r:id="rId26293" ref="C27536"/>
    <hyperlink r:id="rId26294" ref="C27537"/>
    <hyperlink r:id="rId26295" ref="C27538"/>
    <hyperlink r:id="rId26296" ref="B27539"/>
    <hyperlink r:id="rId26297" ref="C27539"/>
    <hyperlink r:id="rId26298" ref="C27540"/>
    <hyperlink r:id="rId26299" ref="C27541"/>
    <hyperlink r:id="rId26300" ref="C27542"/>
    <hyperlink r:id="rId26301" ref="C27543"/>
    <hyperlink r:id="rId26302" ref="C27544"/>
    <hyperlink r:id="rId26303" ref="C27545"/>
    <hyperlink r:id="rId26304" ref="C27546"/>
    <hyperlink r:id="rId26305" ref="C27547"/>
    <hyperlink r:id="rId26306" ref="C27548"/>
    <hyperlink r:id="rId26307" ref="C27549"/>
    <hyperlink r:id="rId26308" ref="C27551"/>
    <hyperlink r:id="rId26309" ref="C27552"/>
    <hyperlink r:id="rId26310" ref="C27553"/>
    <hyperlink r:id="rId26311" ref="C27555"/>
    <hyperlink r:id="rId26312" ref="C27556"/>
    <hyperlink r:id="rId26313" ref="C27557"/>
    <hyperlink r:id="rId26314" ref="C27558"/>
    <hyperlink r:id="rId26315" ref="C27559"/>
    <hyperlink r:id="rId26316" ref="C27560"/>
    <hyperlink r:id="rId26317" ref="C27561"/>
    <hyperlink r:id="rId26318" ref="C27562"/>
    <hyperlink r:id="rId26319" ref="C27563"/>
    <hyperlink r:id="rId26320" ref="C27564"/>
    <hyperlink r:id="rId26321" ref="C27565"/>
    <hyperlink r:id="rId26322" ref="C27566"/>
    <hyperlink r:id="rId26323" ref="C27567"/>
    <hyperlink r:id="rId26324" ref="C27568"/>
    <hyperlink r:id="rId26325" ref="C27569"/>
    <hyperlink r:id="rId26326" ref="C27570"/>
    <hyperlink r:id="rId26327" ref="C27571"/>
    <hyperlink r:id="rId26328" ref="C27572"/>
    <hyperlink r:id="rId26329" ref="C27573"/>
    <hyperlink r:id="rId26330" ref="C27574"/>
    <hyperlink r:id="rId26331" ref="C27575"/>
    <hyperlink r:id="rId26332" ref="C27576"/>
    <hyperlink r:id="rId26333" ref="C27577"/>
    <hyperlink r:id="rId26334" ref="C27578"/>
    <hyperlink r:id="rId26335" ref="C27580"/>
    <hyperlink r:id="rId26336" ref="C27581"/>
    <hyperlink r:id="rId26337" ref="C27582"/>
    <hyperlink r:id="rId26338" ref="C27583"/>
    <hyperlink r:id="rId26339" ref="C27584"/>
    <hyperlink r:id="rId26340" ref="C27585"/>
    <hyperlink r:id="rId26341" ref="C27586"/>
    <hyperlink r:id="rId26342" ref="C27587"/>
    <hyperlink r:id="rId26343" ref="C27588"/>
    <hyperlink r:id="rId26344" ref="C27589"/>
    <hyperlink r:id="rId26345" ref="C27590"/>
    <hyperlink r:id="rId26346" ref="C27591"/>
    <hyperlink r:id="rId26347" ref="C27592"/>
    <hyperlink r:id="rId26348" ref="C27593"/>
    <hyperlink r:id="rId26349" ref="C27594"/>
    <hyperlink r:id="rId26350" ref="C27595"/>
    <hyperlink r:id="rId26351" ref="C27596"/>
    <hyperlink r:id="rId26352" ref="C27597"/>
    <hyperlink r:id="rId26353" ref="C27598"/>
    <hyperlink r:id="rId26354" ref="C27599"/>
    <hyperlink r:id="rId26355" ref="C27600"/>
    <hyperlink r:id="rId26356" ref="C27601"/>
    <hyperlink r:id="rId26357" ref="C27602"/>
    <hyperlink r:id="rId26358" ref="C27603"/>
    <hyperlink r:id="rId26359" ref="C27604"/>
    <hyperlink r:id="rId26360" ref="C27607"/>
    <hyperlink r:id="rId26361" ref="C27608"/>
    <hyperlink r:id="rId26362" ref="C27609"/>
    <hyperlink r:id="rId26363" ref="C27610"/>
    <hyperlink r:id="rId26364" ref="C27611"/>
    <hyperlink r:id="rId26365" ref="C27612"/>
    <hyperlink r:id="rId26366" ref="C27613"/>
    <hyperlink r:id="rId26367" ref="C27614"/>
    <hyperlink r:id="rId26368" ref="C27616"/>
    <hyperlink r:id="rId26369" ref="C27617"/>
    <hyperlink r:id="rId26370" ref="C27618"/>
    <hyperlink r:id="rId26371" ref="C27619"/>
    <hyperlink r:id="rId26372" ref="C27620"/>
    <hyperlink r:id="rId26373" ref="C27621"/>
    <hyperlink r:id="rId26374" ref="C27622"/>
    <hyperlink r:id="rId26375" ref="C27623"/>
    <hyperlink r:id="rId26376" ref="C27624"/>
    <hyperlink r:id="rId26377" ref="C27625"/>
    <hyperlink r:id="rId26378" ref="C27626"/>
    <hyperlink r:id="rId26379" ref="C27627"/>
    <hyperlink r:id="rId26380" ref="C27628"/>
    <hyperlink r:id="rId26381" ref="C27630"/>
    <hyperlink r:id="rId26382" ref="C27631"/>
    <hyperlink r:id="rId26383" ref="C27632"/>
    <hyperlink r:id="rId26384" ref="C27633"/>
    <hyperlink r:id="rId26385" ref="C27634"/>
    <hyperlink r:id="rId26386" ref="C27635"/>
    <hyperlink r:id="rId26387" ref="C27638"/>
    <hyperlink r:id="rId26388" ref="C27639"/>
    <hyperlink r:id="rId26389" ref="C27640"/>
    <hyperlink r:id="rId26390" ref="C27642"/>
    <hyperlink r:id="rId26391" ref="C27643"/>
    <hyperlink r:id="rId26392" ref="C27644"/>
    <hyperlink r:id="rId26393" ref="C27645"/>
    <hyperlink r:id="rId26394" ref="C27646"/>
    <hyperlink r:id="rId26395" ref="C27647"/>
    <hyperlink r:id="rId26396" ref="C27648"/>
    <hyperlink r:id="rId26397" ref="C27649"/>
    <hyperlink r:id="rId26398" ref="C27650"/>
    <hyperlink r:id="rId26399" ref="C27651"/>
    <hyperlink r:id="rId26400" ref="C27652"/>
    <hyperlink r:id="rId26401" ref="B27653"/>
    <hyperlink r:id="rId26402" ref="C27653"/>
    <hyperlink r:id="rId26403" ref="C27654"/>
    <hyperlink r:id="rId26404" ref="C27655"/>
    <hyperlink r:id="rId26405" ref="C27656"/>
    <hyperlink r:id="rId26406" ref="C27657"/>
    <hyperlink r:id="rId26407" ref="C27658"/>
    <hyperlink r:id="rId26408" ref="C27659"/>
    <hyperlink r:id="rId26409" ref="C27660"/>
    <hyperlink r:id="rId26410" ref="C27661"/>
    <hyperlink r:id="rId26411" ref="C27662"/>
    <hyperlink r:id="rId26412" ref="C27663"/>
    <hyperlink r:id="rId26413" ref="C27665"/>
    <hyperlink r:id="rId26414" ref="C27666"/>
    <hyperlink r:id="rId26415" ref="C27667"/>
    <hyperlink r:id="rId26416" ref="C27668"/>
    <hyperlink r:id="rId26417" ref="B27669"/>
    <hyperlink r:id="rId26418" ref="C27669"/>
    <hyperlink r:id="rId26419" ref="C27670"/>
    <hyperlink r:id="rId26420" ref="C27671"/>
    <hyperlink r:id="rId26421" ref="C27672"/>
    <hyperlink r:id="rId26422" ref="B27673"/>
    <hyperlink r:id="rId26423" ref="C27673"/>
    <hyperlink r:id="rId26424" ref="C27674"/>
    <hyperlink r:id="rId26425" ref="C27675"/>
    <hyperlink r:id="rId26426" ref="C27676"/>
    <hyperlink r:id="rId26427" ref="C27677"/>
    <hyperlink r:id="rId26428" ref="C27678"/>
    <hyperlink r:id="rId26429" ref="C27679"/>
    <hyperlink r:id="rId26430" ref="C27680"/>
    <hyperlink r:id="rId26431" ref="C27681"/>
    <hyperlink r:id="rId26432" ref="C27682"/>
    <hyperlink r:id="rId26433" ref="C27683"/>
    <hyperlink r:id="rId26434" ref="C27685"/>
    <hyperlink r:id="rId26435" ref="C27686"/>
    <hyperlink r:id="rId26436" ref="C27687"/>
    <hyperlink r:id="rId26437" ref="C27688"/>
    <hyperlink r:id="rId26438" ref="C27689"/>
    <hyperlink r:id="rId26439" ref="C27690"/>
    <hyperlink r:id="rId26440" ref="C27691"/>
    <hyperlink r:id="rId26441" ref="C27692"/>
    <hyperlink r:id="rId26442" ref="C27693"/>
    <hyperlink r:id="rId26443" ref="C27694"/>
    <hyperlink r:id="rId26444" ref="C27695"/>
    <hyperlink r:id="rId26445" ref="C27696"/>
    <hyperlink r:id="rId26446" ref="C27697"/>
    <hyperlink r:id="rId26447" ref="C27698"/>
    <hyperlink r:id="rId26448" ref="C27699"/>
    <hyperlink r:id="rId26449" ref="C27701"/>
    <hyperlink r:id="rId26450" ref="C27702"/>
    <hyperlink r:id="rId26451" ref="C27703"/>
    <hyperlink r:id="rId26452" ref="B27704"/>
    <hyperlink r:id="rId26453" ref="C27704"/>
    <hyperlink r:id="rId26454" ref="B27706"/>
    <hyperlink r:id="rId26455" ref="C27706"/>
    <hyperlink r:id="rId26456" ref="C27707"/>
    <hyperlink r:id="rId26457" ref="C27708"/>
    <hyperlink r:id="rId26458" ref="C27709"/>
    <hyperlink r:id="rId26459" ref="C27710"/>
    <hyperlink r:id="rId26460" ref="C27711"/>
    <hyperlink r:id="rId26461" ref="C27712"/>
    <hyperlink r:id="rId26462" ref="C27713"/>
    <hyperlink r:id="rId26463" ref="C27714"/>
    <hyperlink r:id="rId26464" ref="C27715"/>
    <hyperlink r:id="rId26465" ref="C27716"/>
    <hyperlink r:id="rId26466" ref="C27717"/>
    <hyperlink r:id="rId26467" ref="C27718"/>
    <hyperlink r:id="rId26468" ref="C27719"/>
    <hyperlink r:id="rId26469" ref="C27720"/>
    <hyperlink r:id="rId26470" ref="C27721"/>
    <hyperlink r:id="rId26471" ref="C27722"/>
    <hyperlink r:id="rId26472" ref="C27723"/>
    <hyperlink r:id="rId26473" ref="C27724"/>
    <hyperlink r:id="rId26474" ref="C27725"/>
    <hyperlink r:id="rId26475" ref="C27726"/>
    <hyperlink r:id="rId26476" ref="B27727"/>
    <hyperlink r:id="rId26477" ref="C27727"/>
    <hyperlink r:id="rId26478" ref="C27729"/>
    <hyperlink r:id="rId26479" ref="C27730"/>
    <hyperlink r:id="rId26480" ref="C27731"/>
    <hyperlink r:id="rId26481" ref="C27732"/>
    <hyperlink r:id="rId26482" ref="C27733"/>
    <hyperlink r:id="rId26483" ref="C27734"/>
    <hyperlink r:id="rId26484" ref="C27735"/>
    <hyperlink r:id="rId26485" ref="C27736"/>
    <hyperlink r:id="rId26486" ref="C27737"/>
    <hyperlink r:id="rId26487" ref="C27738"/>
    <hyperlink r:id="rId26488" ref="C27739"/>
    <hyperlink r:id="rId26489" ref="C27740"/>
    <hyperlink r:id="rId26490" ref="C27741"/>
    <hyperlink r:id="rId26491" ref="C27742"/>
    <hyperlink r:id="rId26492" ref="C27743"/>
    <hyperlink r:id="rId26493" ref="C27744"/>
    <hyperlink r:id="rId26494" ref="C27745"/>
    <hyperlink r:id="rId26495" ref="C27746"/>
    <hyperlink r:id="rId26496" ref="C27747"/>
    <hyperlink r:id="rId26497" ref="C27748"/>
    <hyperlink r:id="rId26498" ref="C27749"/>
    <hyperlink r:id="rId26499" ref="C27750"/>
    <hyperlink r:id="rId26500" ref="C27751"/>
    <hyperlink r:id="rId26501" ref="C27752"/>
    <hyperlink r:id="rId26502" ref="C27753"/>
    <hyperlink r:id="rId26503" ref="C27754"/>
    <hyperlink r:id="rId26504" ref="C27755"/>
    <hyperlink r:id="rId26505" ref="C27756"/>
    <hyperlink r:id="rId26506" ref="C27757"/>
    <hyperlink r:id="rId26507" ref="C27759"/>
    <hyperlink r:id="rId26508" ref="C27760"/>
    <hyperlink r:id="rId26509" ref="C27761"/>
    <hyperlink r:id="rId26510" ref="C27762"/>
    <hyperlink r:id="rId26511" ref="C27763"/>
    <hyperlink r:id="rId26512" ref="C27764"/>
    <hyperlink r:id="rId26513" ref="C27765"/>
    <hyperlink r:id="rId26514" ref="C27766"/>
    <hyperlink r:id="rId26515" ref="C27767"/>
    <hyperlink r:id="rId26516" ref="C27769"/>
    <hyperlink r:id="rId26517" ref="C27770"/>
    <hyperlink r:id="rId26518" ref="C27771"/>
    <hyperlink r:id="rId26519" ref="C27772"/>
    <hyperlink r:id="rId26520" ref="C27773"/>
    <hyperlink r:id="rId26521" ref="C27774"/>
    <hyperlink r:id="rId26522" ref="C27775"/>
    <hyperlink r:id="rId26523" ref="C27776"/>
    <hyperlink r:id="rId26524" ref="C27777"/>
    <hyperlink r:id="rId26525" ref="C27778"/>
    <hyperlink r:id="rId26526" ref="C27779"/>
    <hyperlink r:id="rId26527" ref="C27780"/>
    <hyperlink r:id="rId26528" ref="C27781"/>
    <hyperlink r:id="rId26529" ref="C27782"/>
    <hyperlink r:id="rId26530" ref="C27783"/>
    <hyperlink r:id="rId26531" ref="C27784"/>
    <hyperlink r:id="rId26532" ref="C27785"/>
    <hyperlink r:id="rId26533" ref="C27786"/>
    <hyperlink r:id="rId26534" ref="C27787"/>
    <hyperlink r:id="rId26535" ref="C27788"/>
    <hyperlink r:id="rId26536" ref="C27789"/>
    <hyperlink r:id="rId26537" ref="C27790"/>
    <hyperlink r:id="rId26538" ref="C27791"/>
    <hyperlink r:id="rId26539" ref="C27792"/>
    <hyperlink r:id="rId26540" ref="C27793"/>
    <hyperlink r:id="rId26541" ref="C27794"/>
    <hyperlink r:id="rId26542" ref="C27795"/>
    <hyperlink r:id="rId26543" ref="C27796"/>
    <hyperlink r:id="rId26544" ref="C27797"/>
    <hyperlink r:id="rId26545" ref="C27798"/>
    <hyperlink r:id="rId26546" ref="C27799"/>
    <hyperlink r:id="rId26547" ref="C27800"/>
    <hyperlink r:id="rId26548" ref="C27801"/>
    <hyperlink r:id="rId26549" ref="C27802"/>
    <hyperlink r:id="rId26550" ref="C27804"/>
    <hyperlink r:id="rId26551" ref="C27805"/>
    <hyperlink r:id="rId26552" ref="C27807"/>
    <hyperlink r:id="rId26553" ref="C27808"/>
    <hyperlink r:id="rId26554" ref="C27809"/>
    <hyperlink r:id="rId26555" ref="C27810"/>
    <hyperlink r:id="rId26556" ref="C27811"/>
    <hyperlink r:id="rId26557" ref="C27812"/>
    <hyperlink r:id="rId26558" ref="C27813"/>
    <hyperlink r:id="rId26559" ref="C27814"/>
    <hyperlink r:id="rId26560" ref="C27815"/>
    <hyperlink r:id="rId26561" ref="C27816"/>
    <hyperlink r:id="rId26562" ref="C27817"/>
    <hyperlink r:id="rId26563" ref="C27818"/>
    <hyperlink r:id="rId26564" ref="C27820"/>
    <hyperlink r:id="rId26565" ref="C27821"/>
    <hyperlink r:id="rId26566" ref="C27822"/>
    <hyperlink r:id="rId26567" ref="C27823"/>
    <hyperlink r:id="rId26568" ref="C27824"/>
    <hyperlink r:id="rId26569" ref="C27825"/>
    <hyperlink r:id="rId26570" ref="C27826"/>
    <hyperlink r:id="rId26571" ref="C27827"/>
    <hyperlink r:id="rId26572" ref="C27828"/>
    <hyperlink r:id="rId26573" ref="B27829"/>
    <hyperlink r:id="rId26574" ref="C27829"/>
    <hyperlink r:id="rId26575" ref="C27830"/>
    <hyperlink r:id="rId26576" ref="C27831"/>
    <hyperlink r:id="rId26577" ref="C27834"/>
    <hyperlink r:id="rId26578" ref="C27836"/>
    <hyperlink r:id="rId26579" ref="C27837"/>
    <hyperlink r:id="rId26580" ref="C27838"/>
    <hyperlink r:id="rId26581" ref="C27839"/>
    <hyperlink r:id="rId26582" ref="C27841"/>
    <hyperlink r:id="rId26583" ref="C27842"/>
    <hyperlink r:id="rId26584" ref="C27844"/>
    <hyperlink r:id="rId26585" ref="C27845"/>
    <hyperlink r:id="rId26586" ref="C27846"/>
    <hyperlink r:id="rId26587" ref="C27848"/>
    <hyperlink r:id="rId26588" ref="C27849"/>
    <hyperlink r:id="rId26589" ref="C27851"/>
    <hyperlink r:id="rId26590" ref="C27853"/>
    <hyperlink r:id="rId26591" ref="C27855"/>
    <hyperlink r:id="rId26592" ref="C27856"/>
    <hyperlink r:id="rId26593" ref="C27858"/>
    <hyperlink r:id="rId26594" ref="C27859"/>
    <hyperlink r:id="rId26595" ref="C27860"/>
    <hyperlink r:id="rId26596" ref="C27861"/>
    <hyperlink r:id="rId26597" ref="C27862"/>
    <hyperlink r:id="rId26598" ref="C27863"/>
    <hyperlink r:id="rId26599" ref="C27864"/>
    <hyperlink r:id="rId26600" ref="C27865"/>
    <hyperlink r:id="rId26601" ref="C27866"/>
    <hyperlink r:id="rId26602" ref="C27868"/>
    <hyperlink r:id="rId26603" ref="C27869"/>
    <hyperlink r:id="rId26604" ref="C27870"/>
    <hyperlink r:id="rId26605" ref="C27871"/>
    <hyperlink r:id="rId26606" ref="C27872"/>
    <hyperlink r:id="rId26607" ref="C27873"/>
    <hyperlink r:id="rId26608" ref="C27874"/>
    <hyperlink r:id="rId26609" ref="C27875"/>
    <hyperlink r:id="rId26610" ref="C27876"/>
    <hyperlink r:id="rId26611" ref="C27877"/>
    <hyperlink r:id="rId26612" ref="C27878"/>
    <hyperlink r:id="rId26613" ref="C27879"/>
    <hyperlink r:id="rId26614" ref="C27880"/>
    <hyperlink r:id="rId26615" ref="C27881"/>
    <hyperlink r:id="rId26616" ref="C27882"/>
    <hyperlink r:id="rId26617" ref="C27883"/>
    <hyperlink r:id="rId26618" ref="C27885"/>
    <hyperlink r:id="rId26619" ref="C27886"/>
    <hyperlink r:id="rId26620" ref="C27887"/>
    <hyperlink r:id="rId26621" ref="C27888"/>
    <hyperlink r:id="rId26622" ref="C27889"/>
    <hyperlink r:id="rId26623" ref="C27890"/>
    <hyperlink r:id="rId26624" ref="C27892"/>
    <hyperlink r:id="rId26625" ref="C27893"/>
    <hyperlink r:id="rId26626" ref="C27894"/>
    <hyperlink r:id="rId26627" ref="C27895"/>
    <hyperlink r:id="rId26628" ref="C27896"/>
    <hyperlink r:id="rId26629" ref="C27897"/>
    <hyperlink r:id="rId26630" ref="C27898"/>
    <hyperlink r:id="rId26631" ref="C27899"/>
    <hyperlink r:id="rId26632" ref="C27900"/>
    <hyperlink r:id="rId26633" ref="C27901"/>
    <hyperlink r:id="rId26634" ref="C27902"/>
    <hyperlink r:id="rId26635" ref="C27903"/>
    <hyperlink r:id="rId26636" ref="C27904"/>
    <hyperlink r:id="rId26637" ref="C27905"/>
    <hyperlink r:id="rId26638" ref="C27906"/>
    <hyperlink r:id="rId26639" ref="C27907"/>
    <hyperlink r:id="rId26640" ref="C27908"/>
    <hyperlink r:id="rId26641" ref="C27909"/>
    <hyperlink r:id="rId26642" ref="C27910"/>
    <hyperlink r:id="rId26643" ref="C27911"/>
    <hyperlink r:id="rId26644" ref="C27912"/>
    <hyperlink r:id="rId26645" ref="C27913"/>
    <hyperlink r:id="rId26646" ref="C27914"/>
    <hyperlink r:id="rId26647" ref="C27915"/>
    <hyperlink r:id="rId26648" ref="B27916"/>
    <hyperlink r:id="rId26649" ref="C27916"/>
    <hyperlink r:id="rId26650" ref="C27917"/>
    <hyperlink r:id="rId26651" ref="C27918"/>
    <hyperlink r:id="rId26652" ref="C27919"/>
    <hyperlink r:id="rId26653" ref="C27920"/>
    <hyperlink r:id="rId26654" ref="C27921"/>
    <hyperlink r:id="rId26655" ref="C27922"/>
    <hyperlink r:id="rId26656" ref="B27923"/>
    <hyperlink r:id="rId26657" ref="C27923"/>
    <hyperlink r:id="rId26658" ref="C27924"/>
    <hyperlink r:id="rId26659" ref="C27925"/>
    <hyperlink r:id="rId26660" ref="C27926"/>
    <hyperlink r:id="rId26661" ref="C27927"/>
    <hyperlink r:id="rId26662" ref="C27928"/>
    <hyperlink r:id="rId26663" ref="C27929"/>
    <hyperlink r:id="rId26664" ref="C27930"/>
    <hyperlink r:id="rId26665" ref="C27931"/>
    <hyperlink r:id="rId26666" ref="C27932"/>
    <hyperlink r:id="rId26667" ref="C27933"/>
    <hyperlink r:id="rId26668" ref="C27934"/>
    <hyperlink r:id="rId26669" ref="C27935"/>
    <hyperlink r:id="rId26670" ref="C27936"/>
    <hyperlink r:id="rId26671" ref="C27937"/>
    <hyperlink r:id="rId26672" ref="C27938"/>
    <hyperlink r:id="rId26673" ref="C27939"/>
    <hyperlink r:id="rId26674" ref="C27940"/>
    <hyperlink r:id="rId26675" ref="C27942"/>
    <hyperlink r:id="rId26676" ref="C27943"/>
    <hyperlink r:id="rId26677" ref="C27944"/>
    <hyperlink r:id="rId26678" ref="C27945"/>
    <hyperlink r:id="rId26679" ref="C27946"/>
    <hyperlink r:id="rId26680" ref="C27948"/>
    <hyperlink r:id="rId26681" ref="C27949"/>
    <hyperlink r:id="rId26682" ref="C27950"/>
    <hyperlink r:id="rId26683" ref="C27951"/>
    <hyperlink r:id="rId26684" ref="C27952"/>
    <hyperlink r:id="rId26685" ref="C27954"/>
    <hyperlink r:id="rId26686" ref="C27955"/>
    <hyperlink r:id="rId26687" ref="C27956"/>
    <hyperlink r:id="rId26688" ref="C27957"/>
    <hyperlink r:id="rId26689" ref="C27958"/>
    <hyperlink r:id="rId26690" ref="C27959"/>
    <hyperlink r:id="rId26691" ref="C27960"/>
    <hyperlink r:id="rId26692" ref="C27961"/>
    <hyperlink r:id="rId26693" ref="C27962"/>
    <hyperlink r:id="rId26694" ref="C27963"/>
    <hyperlink r:id="rId26695" ref="C27964"/>
    <hyperlink r:id="rId26696" ref="C27965"/>
    <hyperlink r:id="rId26697" ref="C27967"/>
    <hyperlink r:id="rId26698" ref="C27968"/>
    <hyperlink r:id="rId26699" ref="C27969"/>
    <hyperlink r:id="rId26700" ref="C27970"/>
    <hyperlink r:id="rId26701" ref="B27971"/>
    <hyperlink r:id="rId26702" ref="C27971"/>
    <hyperlink r:id="rId26703" ref="C27972"/>
    <hyperlink r:id="rId26704" ref="C27973"/>
    <hyperlink r:id="rId26705" ref="C27974"/>
    <hyperlink r:id="rId26706" ref="C27976"/>
    <hyperlink r:id="rId26707" ref="C27977"/>
    <hyperlink r:id="rId26708" ref="C27978"/>
    <hyperlink r:id="rId26709" ref="C27979"/>
    <hyperlink r:id="rId26710" ref="C27980"/>
    <hyperlink r:id="rId26711" ref="C27981"/>
    <hyperlink r:id="rId26712" ref="C27982"/>
    <hyperlink r:id="rId26713" ref="C27983"/>
    <hyperlink r:id="rId26714" ref="C27984"/>
    <hyperlink r:id="rId26715" ref="C27985"/>
    <hyperlink r:id="rId26716" ref="C27986"/>
    <hyperlink r:id="rId26717" ref="C27987"/>
    <hyperlink r:id="rId26718" ref="C27988"/>
    <hyperlink r:id="rId26719" ref="C27989"/>
    <hyperlink r:id="rId26720" ref="C27990"/>
    <hyperlink r:id="rId26721" ref="C27991"/>
    <hyperlink r:id="rId26722" ref="C27992"/>
    <hyperlink r:id="rId26723" ref="C27993"/>
    <hyperlink r:id="rId26724" ref="C27994"/>
    <hyperlink r:id="rId26725" ref="C27995"/>
    <hyperlink r:id="rId26726" ref="C27996"/>
    <hyperlink r:id="rId26727" ref="C27998"/>
    <hyperlink r:id="rId26728" ref="C27999"/>
    <hyperlink r:id="rId26729" ref="C28000"/>
    <hyperlink r:id="rId26730" ref="C28001"/>
    <hyperlink r:id="rId26731" ref="C28002"/>
    <hyperlink r:id="rId26732" ref="C28003"/>
    <hyperlink r:id="rId26733" ref="C28004"/>
    <hyperlink r:id="rId26734" location="!" ref="C28005"/>
    <hyperlink r:id="rId26735" ref="C28006"/>
    <hyperlink r:id="rId26736" ref="C28007"/>
    <hyperlink r:id="rId26737" ref="C28008"/>
    <hyperlink r:id="rId26738" ref="C28009"/>
    <hyperlink r:id="rId26739" ref="C28010"/>
    <hyperlink r:id="rId26740" ref="C28011"/>
    <hyperlink r:id="rId26741" ref="C28012"/>
    <hyperlink r:id="rId26742" ref="C28013"/>
    <hyperlink r:id="rId26743" ref="C28014"/>
    <hyperlink r:id="rId26744" ref="C28015"/>
    <hyperlink r:id="rId26745" ref="C28016"/>
    <hyperlink r:id="rId26746" ref="C28017"/>
    <hyperlink r:id="rId26747" ref="C28018"/>
    <hyperlink r:id="rId26748" ref="C28019"/>
    <hyperlink r:id="rId26749" ref="C28020"/>
    <hyperlink r:id="rId26750" ref="C28021"/>
    <hyperlink r:id="rId26751" ref="C28022"/>
    <hyperlink r:id="rId26752" ref="C28023"/>
    <hyperlink r:id="rId26753" ref="C28024"/>
    <hyperlink r:id="rId26754" ref="C28025"/>
    <hyperlink r:id="rId26755" ref="C28026"/>
    <hyperlink r:id="rId26756" ref="C28027"/>
    <hyperlink r:id="rId26757" ref="C28028"/>
    <hyperlink r:id="rId26758" ref="C28029"/>
    <hyperlink r:id="rId26759" ref="C28030"/>
    <hyperlink r:id="rId26760" ref="C28031"/>
    <hyperlink r:id="rId26761" ref="C28032"/>
    <hyperlink r:id="rId26762" ref="C28033"/>
    <hyperlink r:id="rId26763" ref="C28034"/>
    <hyperlink r:id="rId26764" ref="C28035"/>
    <hyperlink r:id="rId26765" ref="C28037"/>
    <hyperlink r:id="rId26766" ref="C28038"/>
    <hyperlink r:id="rId26767" ref="C28039"/>
    <hyperlink r:id="rId26768" ref="C28040"/>
    <hyperlink r:id="rId26769" ref="C28041"/>
    <hyperlink r:id="rId26770" ref="C28042"/>
    <hyperlink r:id="rId26771" ref="C28043"/>
    <hyperlink r:id="rId26772" ref="C28044"/>
    <hyperlink r:id="rId26773" ref="C28045"/>
    <hyperlink r:id="rId26774" ref="C28046"/>
    <hyperlink r:id="rId26775" ref="C28047"/>
    <hyperlink r:id="rId26776" ref="C28048"/>
    <hyperlink r:id="rId26777" ref="C28049"/>
    <hyperlink r:id="rId26778" ref="C28050"/>
    <hyperlink r:id="rId26779" ref="C28051"/>
    <hyperlink r:id="rId26780" ref="C28052"/>
    <hyperlink r:id="rId26781" ref="C28053"/>
    <hyperlink r:id="rId26782" ref="C28054"/>
    <hyperlink r:id="rId26783" ref="C28055"/>
    <hyperlink r:id="rId26784" ref="C28056"/>
    <hyperlink r:id="rId26785" ref="C28057"/>
    <hyperlink r:id="rId26786" ref="C28058"/>
    <hyperlink r:id="rId26787" ref="C28059"/>
    <hyperlink r:id="rId26788" ref="C28060"/>
    <hyperlink r:id="rId26789" ref="C28061"/>
    <hyperlink r:id="rId26790" ref="C28062"/>
    <hyperlink r:id="rId26791" ref="C28063"/>
    <hyperlink r:id="rId26792" ref="C28064"/>
    <hyperlink r:id="rId26793" ref="C28065"/>
    <hyperlink r:id="rId26794" ref="C28066"/>
    <hyperlink r:id="rId26795" ref="C28067"/>
    <hyperlink r:id="rId26796" ref="C28068"/>
    <hyperlink r:id="rId26797" ref="C28069"/>
    <hyperlink r:id="rId26798" ref="C28070"/>
    <hyperlink r:id="rId26799" ref="C28071"/>
    <hyperlink r:id="rId26800" ref="C28072"/>
    <hyperlink r:id="rId26801" ref="C28073"/>
    <hyperlink r:id="rId26802" ref="C28074"/>
    <hyperlink r:id="rId26803" ref="C28075"/>
    <hyperlink r:id="rId26804" ref="C28076"/>
    <hyperlink r:id="rId26805" ref="B28077"/>
    <hyperlink r:id="rId26806" ref="C28077"/>
    <hyperlink r:id="rId26807" ref="C28078"/>
    <hyperlink r:id="rId26808" ref="C28079"/>
    <hyperlink r:id="rId26809" ref="C28080"/>
    <hyperlink r:id="rId26810" ref="C28081"/>
    <hyperlink r:id="rId26811" ref="C28082"/>
    <hyperlink r:id="rId26812" ref="C28084"/>
    <hyperlink r:id="rId26813" ref="C28085"/>
    <hyperlink r:id="rId26814" ref="C28086"/>
    <hyperlink r:id="rId26815" ref="C28087"/>
    <hyperlink r:id="rId26816" ref="C28088"/>
    <hyperlink r:id="rId26817" ref="C28089"/>
    <hyperlink r:id="rId26818" ref="C28091"/>
    <hyperlink r:id="rId26819" ref="C28092"/>
    <hyperlink r:id="rId26820" ref="C28094"/>
    <hyperlink r:id="rId26821" ref="C28095"/>
    <hyperlink r:id="rId26822" ref="C28096"/>
    <hyperlink r:id="rId26823" ref="C28097"/>
    <hyperlink r:id="rId26824" ref="C28098"/>
    <hyperlink r:id="rId26825" ref="C28099"/>
    <hyperlink r:id="rId26826" ref="C28100"/>
    <hyperlink r:id="rId26827" ref="C28101"/>
    <hyperlink r:id="rId26828" ref="C28102"/>
    <hyperlink r:id="rId26829" ref="C28103"/>
    <hyperlink r:id="rId26830" ref="C28104"/>
    <hyperlink r:id="rId26831" ref="C28105"/>
    <hyperlink r:id="rId26832" ref="C28106"/>
    <hyperlink r:id="rId26833" ref="C28108"/>
    <hyperlink r:id="rId26834" ref="C28109"/>
    <hyperlink r:id="rId26835" ref="C28110"/>
    <hyperlink r:id="rId26836" ref="C28111"/>
    <hyperlink r:id="rId26837" ref="C28112"/>
    <hyperlink r:id="rId26838" ref="C28113"/>
    <hyperlink r:id="rId26839" location="landing" ref="C28114"/>
    <hyperlink r:id="rId26840" ref="C28115"/>
    <hyperlink r:id="rId26841" ref="C28116"/>
    <hyperlink r:id="rId26842" ref="C28117"/>
    <hyperlink r:id="rId26843" ref="C28118"/>
    <hyperlink r:id="rId26844" ref="C28119"/>
    <hyperlink r:id="rId26845" ref="C28120"/>
    <hyperlink r:id="rId26846" ref="C28121"/>
    <hyperlink r:id="rId26847" ref="C28122"/>
    <hyperlink r:id="rId26848" ref="C28123"/>
    <hyperlink r:id="rId26849" ref="C28124"/>
    <hyperlink r:id="rId26850" ref="C28125"/>
    <hyperlink r:id="rId26851" ref="C28126"/>
    <hyperlink r:id="rId26852" ref="C28127"/>
    <hyperlink r:id="rId26853" ref="C28128"/>
    <hyperlink r:id="rId26854" ref="C28129"/>
    <hyperlink r:id="rId26855" ref="C28130"/>
    <hyperlink r:id="rId26856" ref="C28131"/>
    <hyperlink r:id="rId26857" ref="C28132"/>
    <hyperlink r:id="rId26858" ref="C28133"/>
    <hyperlink r:id="rId26859" ref="B28134"/>
    <hyperlink r:id="rId26860" ref="C28134"/>
    <hyperlink r:id="rId26861" ref="C28135"/>
    <hyperlink r:id="rId26862" ref="C28137"/>
    <hyperlink r:id="rId26863" ref="C28138"/>
    <hyperlink r:id="rId26864" ref="C28139"/>
    <hyperlink r:id="rId26865" ref="C28140"/>
    <hyperlink r:id="rId26866" ref="C28141"/>
    <hyperlink r:id="rId26867" ref="C28142"/>
    <hyperlink r:id="rId26868" ref="C28144"/>
    <hyperlink r:id="rId26869" ref="C28145"/>
    <hyperlink r:id="rId26870" ref="C28146"/>
    <hyperlink r:id="rId26871" ref="C28147"/>
    <hyperlink r:id="rId26872" ref="C28148"/>
    <hyperlink r:id="rId26873" ref="C28149"/>
    <hyperlink r:id="rId26874" ref="C28150"/>
    <hyperlink r:id="rId26875" ref="C28151"/>
    <hyperlink r:id="rId26876" ref="C28152"/>
    <hyperlink r:id="rId26877" ref="C28153"/>
    <hyperlink r:id="rId26878" ref="C28154"/>
    <hyperlink r:id="rId26879" ref="C28155"/>
    <hyperlink r:id="rId26880" ref="C28156"/>
    <hyperlink r:id="rId26881" ref="C28157"/>
    <hyperlink r:id="rId26882" ref="C28158"/>
    <hyperlink r:id="rId26883" ref="C28159"/>
    <hyperlink r:id="rId26884" ref="C28160"/>
    <hyperlink r:id="rId26885" ref="C28161"/>
    <hyperlink r:id="rId26886" ref="C28162"/>
    <hyperlink r:id="rId26887" ref="C28163"/>
    <hyperlink r:id="rId26888" ref="C28164"/>
    <hyperlink r:id="rId26889" ref="C28165"/>
    <hyperlink r:id="rId26890" ref="C28166"/>
    <hyperlink r:id="rId26891" ref="C28167"/>
    <hyperlink r:id="rId26892" ref="C28168"/>
    <hyperlink r:id="rId26893" ref="C28169"/>
    <hyperlink r:id="rId26894" ref="C28170"/>
    <hyperlink r:id="rId26895" ref="C28171"/>
    <hyperlink r:id="rId26896" ref="C28173"/>
    <hyperlink r:id="rId26897" ref="C28175"/>
    <hyperlink r:id="rId26898" ref="C28177"/>
    <hyperlink r:id="rId26899" ref="C28178"/>
    <hyperlink r:id="rId26900" ref="C28179"/>
    <hyperlink r:id="rId26901" ref="C28180"/>
    <hyperlink r:id="rId26902" ref="C28181"/>
    <hyperlink r:id="rId26903" ref="C28182"/>
    <hyperlink r:id="rId26904" ref="C28184"/>
    <hyperlink r:id="rId26905" ref="C28187"/>
    <hyperlink r:id="rId26906" ref="C28188"/>
    <hyperlink r:id="rId26907" ref="C28189"/>
    <hyperlink r:id="rId26908" ref="C28190"/>
    <hyperlink r:id="rId26909" ref="C28191"/>
    <hyperlink r:id="rId26910" ref="C28192"/>
    <hyperlink r:id="rId26911" ref="C28193"/>
    <hyperlink r:id="rId26912" ref="C28194"/>
    <hyperlink r:id="rId26913" ref="C28195"/>
    <hyperlink r:id="rId26914" ref="C28196"/>
    <hyperlink r:id="rId26915" ref="C28198"/>
    <hyperlink r:id="rId26916" ref="C28199"/>
    <hyperlink r:id="rId26917" ref="C28200"/>
    <hyperlink r:id="rId26918" ref="C28201"/>
    <hyperlink r:id="rId26919" ref="C28202"/>
    <hyperlink r:id="rId26920" ref="C28203"/>
    <hyperlink r:id="rId26921" ref="C28204"/>
    <hyperlink r:id="rId26922" ref="C28205"/>
    <hyperlink r:id="rId26923" ref="C28206"/>
    <hyperlink r:id="rId26924" ref="C28207"/>
    <hyperlink r:id="rId26925" ref="C28208"/>
    <hyperlink r:id="rId26926" ref="C28209"/>
    <hyperlink r:id="rId26927" ref="C28210"/>
    <hyperlink r:id="rId26928" ref="C28211"/>
    <hyperlink r:id="rId26929" ref="C28212"/>
    <hyperlink r:id="rId26930" ref="C28213"/>
    <hyperlink r:id="rId26931" ref="C28214"/>
    <hyperlink r:id="rId26932" ref="C28215"/>
    <hyperlink r:id="rId26933" ref="C28216"/>
    <hyperlink r:id="rId26934" ref="C28217"/>
    <hyperlink r:id="rId26935" ref="C28218"/>
    <hyperlink r:id="rId26936" ref="C28219"/>
    <hyperlink r:id="rId26937" ref="C28220"/>
    <hyperlink r:id="rId26938" ref="C28221"/>
    <hyperlink r:id="rId26939" ref="C28222"/>
    <hyperlink r:id="rId26940" ref="C28223"/>
    <hyperlink r:id="rId26941" ref="C28224"/>
    <hyperlink r:id="rId26942" ref="C28225"/>
    <hyperlink r:id="rId26943" ref="C28226"/>
    <hyperlink r:id="rId26944" ref="C28227"/>
    <hyperlink r:id="rId26945" ref="C28228"/>
    <hyperlink r:id="rId26946" ref="C28229"/>
    <hyperlink r:id="rId26947" ref="C28230"/>
    <hyperlink r:id="rId26948" ref="C28231"/>
    <hyperlink r:id="rId26949" ref="C28232"/>
    <hyperlink r:id="rId26950" ref="C28233"/>
    <hyperlink r:id="rId26951" ref="C28234"/>
    <hyperlink r:id="rId26952" ref="C28235"/>
    <hyperlink r:id="rId26953" ref="C28236"/>
    <hyperlink r:id="rId26954" ref="C28237"/>
    <hyperlink r:id="rId26955" ref="C28238"/>
    <hyperlink r:id="rId26956" ref="C28239"/>
    <hyperlink r:id="rId26957" ref="C28240"/>
    <hyperlink r:id="rId26958" ref="C28241"/>
    <hyperlink r:id="rId26959" ref="C28242"/>
    <hyperlink r:id="rId26960" ref="C28243"/>
    <hyperlink r:id="rId26961" ref="C28244"/>
    <hyperlink r:id="rId26962" ref="C28246"/>
    <hyperlink r:id="rId26963" ref="C28247"/>
    <hyperlink r:id="rId26964" ref="C28249"/>
    <hyperlink r:id="rId26965" ref="C28250"/>
    <hyperlink r:id="rId26966" ref="C28253"/>
    <hyperlink r:id="rId26967" ref="C28255"/>
    <hyperlink r:id="rId26968" ref="C28256"/>
    <hyperlink r:id="rId26969" ref="C28258"/>
    <hyperlink r:id="rId26970" ref="C28260"/>
    <hyperlink r:id="rId26971" ref="C28261"/>
    <hyperlink r:id="rId26972" ref="C28262"/>
    <hyperlink r:id="rId26973" ref="C28263"/>
    <hyperlink r:id="rId26974" ref="C28264"/>
    <hyperlink r:id="rId26975" ref="C28265"/>
    <hyperlink r:id="rId26976" ref="C28266"/>
    <hyperlink r:id="rId26977" ref="C28267"/>
    <hyperlink r:id="rId26978" ref="C28268"/>
    <hyperlink r:id="rId26979" ref="C28269"/>
    <hyperlink r:id="rId26980" ref="C28271"/>
    <hyperlink r:id="rId26981" ref="C28272"/>
    <hyperlink r:id="rId26982" ref="C28273"/>
    <hyperlink r:id="rId26983" ref="C28275"/>
    <hyperlink r:id="rId26984" ref="C28276"/>
    <hyperlink r:id="rId26985" ref="C28277"/>
    <hyperlink r:id="rId26986" ref="C28279"/>
    <hyperlink r:id="rId26987" ref="C28280"/>
    <hyperlink r:id="rId26988" ref="C28281"/>
    <hyperlink r:id="rId26989" ref="C28282"/>
    <hyperlink r:id="rId26990" ref="B28283"/>
    <hyperlink r:id="rId26991" ref="C28283"/>
    <hyperlink r:id="rId26992" ref="C28284"/>
    <hyperlink r:id="rId26993" ref="C28285"/>
    <hyperlink r:id="rId26994" ref="C28286"/>
    <hyperlink r:id="rId26995" ref="C28287"/>
    <hyperlink r:id="rId26996" ref="C28288"/>
    <hyperlink r:id="rId26997" ref="C28289"/>
    <hyperlink r:id="rId26998" ref="C28290"/>
    <hyperlink r:id="rId26999" ref="C28292"/>
    <hyperlink r:id="rId27000" ref="C28293"/>
    <hyperlink r:id="rId27001" ref="C28294"/>
    <hyperlink r:id="rId27002" ref="C28295"/>
    <hyperlink r:id="rId27003" ref="C28296"/>
    <hyperlink r:id="rId27004" ref="C28297"/>
    <hyperlink r:id="rId27005" ref="C28298"/>
    <hyperlink r:id="rId27006" ref="C28299"/>
    <hyperlink r:id="rId27007" ref="C28300"/>
    <hyperlink r:id="rId27008" ref="C28302"/>
    <hyperlink r:id="rId27009" ref="C28303"/>
    <hyperlink r:id="rId27010" ref="C28304"/>
    <hyperlink r:id="rId27011" ref="C28305"/>
    <hyperlink r:id="rId27012" ref="C28306"/>
    <hyperlink r:id="rId27013" ref="C28308"/>
    <hyperlink r:id="rId27014" ref="C28309"/>
    <hyperlink r:id="rId27015" ref="C28310"/>
    <hyperlink r:id="rId27016" ref="C28311"/>
    <hyperlink r:id="rId27017" ref="C28312"/>
    <hyperlink r:id="rId27018" ref="C28313"/>
    <hyperlink r:id="rId27019" ref="C28314"/>
    <hyperlink r:id="rId27020" ref="C28315"/>
    <hyperlink r:id="rId27021" ref="C28316"/>
    <hyperlink r:id="rId27022" ref="C28317"/>
    <hyperlink r:id="rId27023" ref="C28319"/>
    <hyperlink r:id="rId27024" ref="C28320"/>
    <hyperlink r:id="rId27025" ref="C28321"/>
    <hyperlink r:id="rId27026" ref="C28322"/>
    <hyperlink r:id="rId27027" ref="C28323"/>
    <hyperlink r:id="rId27028" ref="C28324"/>
    <hyperlink r:id="rId27029" ref="C28325"/>
    <hyperlink r:id="rId27030" ref="C28326"/>
    <hyperlink r:id="rId27031" ref="C28327"/>
    <hyperlink r:id="rId27032" ref="C28328"/>
    <hyperlink r:id="rId27033" ref="C28329"/>
    <hyperlink r:id="rId27034" ref="C28330"/>
    <hyperlink r:id="rId27035" ref="C28331"/>
    <hyperlink r:id="rId27036" ref="C28332"/>
    <hyperlink r:id="rId27037" ref="C28334"/>
    <hyperlink r:id="rId27038" ref="C28335"/>
    <hyperlink r:id="rId27039" ref="C28336"/>
    <hyperlink r:id="rId27040" ref="C28337"/>
    <hyperlink r:id="rId27041" ref="C28338"/>
    <hyperlink r:id="rId27042" ref="C28339"/>
    <hyperlink r:id="rId27043" ref="B28340"/>
    <hyperlink r:id="rId27044" ref="C28340"/>
    <hyperlink r:id="rId27045" ref="C28341"/>
    <hyperlink r:id="rId27046" ref="C28342"/>
    <hyperlink r:id="rId27047" ref="C28343"/>
    <hyperlink r:id="rId27048" ref="C28344"/>
    <hyperlink r:id="rId27049" ref="C28347"/>
    <hyperlink r:id="rId27050" ref="C28348"/>
    <hyperlink r:id="rId27051" ref="C28349"/>
    <hyperlink r:id="rId27052" ref="C28351"/>
    <hyperlink r:id="rId27053" ref="C28352"/>
    <hyperlink r:id="rId27054" ref="C28353"/>
    <hyperlink r:id="rId27055" ref="C28354"/>
    <hyperlink r:id="rId27056" ref="C28355"/>
    <hyperlink r:id="rId27057" ref="C28356"/>
    <hyperlink r:id="rId27058" ref="C28357"/>
    <hyperlink r:id="rId27059" ref="C28358"/>
    <hyperlink r:id="rId27060" ref="C28359"/>
    <hyperlink r:id="rId27061" ref="C28360"/>
    <hyperlink r:id="rId27062" ref="C28361"/>
    <hyperlink r:id="rId27063" ref="C28362"/>
    <hyperlink r:id="rId27064" ref="C28363"/>
    <hyperlink r:id="rId27065" ref="B28364"/>
    <hyperlink r:id="rId27066" ref="C28364"/>
    <hyperlink r:id="rId27067" ref="C28365"/>
    <hyperlink r:id="rId27068" ref="C28366"/>
    <hyperlink r:id="rId27069" ref="C28367"/>
    <hyperlink r:id="rId27070" ref="C28368"/>
    <hyperlink r:id="rId27071" ref="C28369"/>
    <hyperlink r:id="rId27072" ref="C28371"/>
    <hyperlink r:id="rId27073" ref="C28372"/>
    <hyperlink r:id="rId27074" ref="C28373"/>
    <hyperlink r:id="rId27075" ref="C28374"/>
    <hyperlink r:id="rId27076" ref="C28375"/>
    <hyperlink r:id="rId27077" ref="C28376"/>
    <hyperlink r:id="rId27078" ref="C28377"/>
    <hyperlink r:id="rId27079" ref="C28378"/>
    <hyperlink r:id="rId27080" ref="C28381"/>
    <hyperlink r:id="rId27081" ref="C28382"/>
    <hyperlink r:id="rId27082" ref="C28383"/>
    <hyperlink r:id="rId27083" ref="C28384"/>
    <hyperlink r:id="rId27084" ref="B28385"/>
    <hyperlink r:id="rId27085" ref="C28385"/>
    <hyperlink r:id="rId27086" ref="C28388"/>
    <hyperlink r:id="rId27087" ref="C28389"/>
    <hyperlink r:id="rId27088" ref="C28390"/>
    <hyperlink r:id="rId27089" ref="C28391"/>
    <hyperlink r:id="rId27090" ref="C28392"/>
    <hyperlink r:id="rId27091" ref="C28393"/>
    <hyperlink r:id="rId27092" ref="C28394"/>
    <hyperlink r:id="rId27093" ref="C28395"/>
    <hyperlink r:id="rId27094" ref="C28396"/>
    <hyperlink r:id="rId27095" ref="C28397"/>
    <hyperlink r:id="rId27096" ref="C28398"/>
    <hyperlink r:id="rId27097" ref="C28399"/>
    <hyperlink r:id="rId27098" ref="C28400"/>
    <hyperlink r:id="rId27099" ref="C28401"/>
    <hyperlink r:id="rId27100" ref="C28402"/>
    <hyperlink r:id="rId27101" ref="C28403"/>
    <hyperlink r:id="rId27102" ref="C28404"/>
    <hyperlink r:id="rId27103" ref="C28405"/>
    <hyperlink r:id="rId27104" ref="C28406"/>
    <hyperlink r:id="rId27105" ref="C28407"/>
    <hyperlink r:id="rId27106" ref="C28408"/>
    <hyperlink r:id="rId27107" ref="C28409"/>
    <hyperlink r:id="rId27108" ref="C28410"/>
    <hyperlink r:id="rId27109" ref="C28411"/>
    <hyperlink r:id="rId27110" ref="C28412"/>
    <hyperlink r:id="rId27111" ref="C28414"/>
    <hyperlink r:id="rId27112" ref="C28415"/>
    <hyperlink r:id="rId27113" ref="C28416"/>
    <hyperlink r:id="rId27114" ref="C28417"/>
    <hyperlink r:id="rId27115" ref="C28418"/>
    <hyperlink r:id="rId27116" ref="C28419"/>
    <hyperlink r:id="rId27117" ref="C28420"/>
    <hyperlink r:id="rId27118" ref="C28421"/>
    <hyperlink r:id="rId27119" ref="C28422"/>
    <hyperlink r:id="rId27120" ref="C28424"/>
    <hyperlink r:id="rId27121" ref="C28427"/>
    <hyperlink r:id="rId27122" ref="C28428"/>
    <hyperlink r:id="rId27123" ref="C28430"/>
    <hyperlink r:id="rId27124" ref="C28431"/>
    <hyperlink r:id="rId27125" ref="C28432"/>
    <hyperlink r:id="rId27126" ref="C28433"/>
    <hyperlink r:id="rId27127" ref="C28434"/>
    <hyperlink r:id="rId27128" ref="C28435"/>
    <hyperlink r:id="rId27129" ref="C28436"/>
    <hyperlink r:id="rId27130" ref="C28437"/>
    <hyperlink r:id="rId27131" ref="C28440"/>
    <hyperlink r:id="rId27132" ref="C28441"/>
    <hyperlink r:id="rId27133" ref="C28442"/>
    <hyperlink r:id="rId27134" ref="C28443"/>
    <hyperlink r:id="rId27135" ref="C28444"/>
    <hyperlink r:id="rId27136" ref="C28445"/>
    <hyperlink r:id="rId27137" ref="C28446"/>
    <hyperlink r:id="rId27138" ref="C28447"/>
    <hyperlink r:id="rId27139" ref="C28448"/>
    <hyperlink r:id="rId27140" ref="C28449"/>
    <hyperlink r:id="rId27141" ref="C28450"/>
    <hyperlink r:id="rId27142" ref="C28451"/>
    <hyperlink r:id="rId27143" ref="C28452"/>
    <hyperlink r:id="rId27144" ref="C28453"/>
    <hyperlink r:id="rId27145" ref="C28454"/>
    <hyperlink r:id="rId27146" ref="C28455"/>
    <hyperlink r:id="rId27147" ref="C28456"/>
    <hyperlink r:id="rId27148" ref="C28457"/>
    <hyperlink r:id="rId27149" ref="C28458"/>
    <hyperlink r:id="rId27150" ref="C28459"/>
    <hyperlink r:id="rId27151" ref="C28460"/>
    <hyperlink r:id="rId27152" ref="C28461"/>
    <hyperlink r:id="rId27153" ref="C28462"/>
    <hyperlink r:id="rId27154" ref="C28463"/>
    <hyperlink r:id="rId27155" ref="C28464"/>
    <hyperlink r:id="rId27156" ref="C28465"/>
    <hyperlink r:id="rId27157" ref="C28466"/>
    <hyperlink r:id="rId27158" ref="C28467"/>
    <hyperlink r:id="rId27159" ref="C28468"/>
    <hyperlink r:id="rId27160" ref="C28469"/>
    <hyperlink r:id="rId27161" ref="C28470"/>
    <hyperlink r:id="rId27162" ref="C28471"/>
    <hyperlink r:id="rId27163" ref="C28472"/>
    <hyperlink r:id="rId27164" ref="C28473"/>
    <hyperlink r:id="rId27165" ref="C28474"/>
    <hyperlink r:id="rId27166" ref="C28475"/>
    <hyperlink r:id="rId27167" ref="C28476"/>
    <hyperlink r:id="rId27168" ref="C28477"/>
    <hyperlink r:id="rId27169" ref="C28478"/>
    <hyperlink r:id="rId27170" ref="C28479"/>
    <hyperlink r:id="rId27171" ref="C28480"/>
    <hyperlink r:id="rId27172" ref="C28481"/>
    <hyperlink r:id="rId27173" ref="C28482"/>
    <hyperlink r:id="rId27174" ref="C28483"/>
    <hyperlink r:id="rId27175" ref="C28484"/>
    <hyperlink r:id="rId27176" ref="C28485"/>
    <hyperlink r:id="rId27177" ref="C28487"/>
    <hyperlink r:id="rId27178" ref="C28488"/>
    <hyperlink r:id="rId27179" ref="C28490"/>
    <hyperlink r:id="rId27180" ref="C28491"/>
    <hyperlink r:id="rId27181" ref="C28492"/>
    <hyperlink r:id="rId27182" ref="C28493"/>
    <hyperlink r:id="rId27183" ref="C28494"/>
    <hyperlink r:id="rId27184" ref="C28495"/>
    <hyperlink r:id="rId27185" ref="C28496"/>
    <hyperlink r:id="rId27186" ref="C28497"/>
    <hyperlink r:id="rId27187" ref="C28499"/>
    <hyperlink r:id="rId27188" ref="C28500"/>
    <hyperlink r:id="rId27189" ref="C28501"/>
    <hyperlink r:id="rId27190" ref="C28502"/>
    <hyperlink r:id="rId27191" ref="C28503"/>
    <hyperlink r:id="rId27192" ref="C28504"/>
    <hyperlink r:id="rId27193" ref="C28505"/>
    <hyperlink r:id="rId27194" ref="C28506"/>
    <hyperlink r:id="rId27195" ref="C28507"/>
    <hyperlink r:id="rId27196" ref="C28508"/>
    <hyperlink r:id="rId27197" ref="C28509"/>
    <hyperlink r:id="rId27198" ref="C28511"/>
    <hyperlink r:id="rId27199" ref="C28512"/>
    <hyperlink r:id="rId27200" ref="C28513"/>
    <hyperlink r:id="rId27201" ref="C28514"/>
    <hyperlink r:id="rId27202" ref="C28515"/>
    <hyperlink r:id="rId27203" ref="C28516"/>
    <hyperlink r:id="rId27204" ref="B28517"/>
    <hyperlink r:id="rId27205" ref="C28517"/>
    <hyperlink r:id="rId27206" ref="C28518"/>
    <hyperlink r:id="rId27207" ref="C28519"/>
    <hyperlink r:id="rId27208" ref="C28520"/>
    <hyperlink r:id="rId27209" ref="C28521"/>
    <hyperlink r:id="rId27210" ref="C28522"/>
    <hyperlink r:id="rId27211" ref="C28523"/>
    <hyperlink r:id="rId27212" ref="C28524"/>
    <hyperlink r:id="rId27213" ref="C28525"/>
    <hyperlink r:id="rId27214" ref="C28526"/>
    <hyperlink r:id="rId27215" ref="C28527"/>
    <hyperlink r:id="rId27216" ref="C28528"/>
    <hyperlink r:id="rId27217" ref="C28529"/>
    <hyperlink r:id="rId27218" ref="C28531"/>
    <hyperlink r:id="rId27219" ref="C28532"/>
    <hyperlink r:id="rId27220" ref="C28534"/>
    <hyperlink r:id="rId27221" ref="C28535"/>
    <hyperlink r:id="rId27222" ref="C28536"/>
    <hyperlink r:id="rId27223" ref="C28537"/>
    <hyperlink r:id="rId27224" ref="C28538"/>
    <hyperlink r:id="rId27225" ref="C28539"/>
    <hyperlink r:id="rId27226" ref="C28540"/>
    <hyperlink r:id="rId27227" ref="C28541"/>
    <hyperlink r:id="rId27228" ref="C28542"/>
    <hyperlink r:id="rId27229" ref="C28543"/>
    <hyperlink r:id="rId27230" ref="C28544"/>
    <hyperlink r:id="rId27231" ref="C28545"/>
    <hyperlink r:id="rId27232" ref="C28546"/>
    <hyperlink r:id="rId27233" ref="C28548"/>
    <hyperlink r:id="rId27234" ref="B28549"/>
    <hyperlink r:id="rId27235" ref="C28549"/>
    <hyperlink r:id="rId27236" ref="C28550"/>
    <hyperlink r:id="rId27237" ref="C28551"/>
    <hyperlink r:id="rId27238" ref="C28552"/>
    <hyperlink r:id="rId27239" ref="C28554"/>
    <hyperlink r:id="rId27240" ref="C28555"/>
    <hyperlink r:id="rId27241" ref="C28556"/>
    <hyperlink r:id="rId27242" ref="C28557"/>
    <hyperlink r:id="rId27243" ref="C28558"/>
    <hyperlink r:id="rId27244" ref="C28559"/>
    <hyperlink r:id="rId27245" ref="C28560"/>
    <hyperlink r:id="rId27246" ref="C28561"/>
    <hyperlink r:id="rId27247" ref="C28563"/>
    <hyperlink r:id="rId27248" ref="C28564"/>
    <hyperlink r:id="rId27249" ref="C28565"/>
    <hyperlink r:id="rId27250" ref="C28566"/>
    <hyperlink r:id="rId27251" ref="C28567"/>
    <hyperlink r:id="rId27252" ref="C28568"/>
    <hyperlink r:id="rId27253" ref="C28569"/>
    <hyperlink r:id="rId27254" ref="C28570"/>
    <hyperlink r:id="rId27255" ref="C28571"/>
    <hyperlink r:id="rId27256" location="home" ref="C28572"/>
    <hyperlink r:id="rId27257" ref="C28573"/>
    <hyperlink r:id="rId27258" ref="C28574"/>
    <hyperlink r:id="rId27259" ref="C28575"/>
    <hyperlink r:id="rId27260" ref="C28576"/>
    <hyperlink r:id="rId27261" ref="C28577"/>
    <hyperlink r:id="rId27262" ref="C28578"/>
    <hyperlink r:id="rId27263" ref="C28579"/>
    <hyperlink r:id="rId27264" ref="C28580"/>
    <hyperlink r:id="rId27265" ref="B28581"/>
    <hyperlink r:id="rId27266" ref="C28581"/>
    <hyperlink r:id="rId27267" ref="C28582"/>
    <hyperlink r:id="rId27268" ref="C28583"/>
    <hyperlink r:id="rId27269" ref="C28584"/>
    <hyperlink r:id="rId27270" ref="C28585"/>
    <hyperlink r:id="rId27271" ref="C28586"/>
    <hyperlink r:id="rId27272" ref="C28587"/>
    <hyperlink r:id="rId27273" ref="C28588"/>
    <hyperlink r:id="rId27274" ref="C28589"/>
    <hyperlink r:id="rId27275" ref="C28590"/>
    <hyperlink r:id="rId27276" ref="C28591"/>
    <hyperlink r:id="rId27277" ref="C28592"/>
    <hyperlink r:id="rId27278" ref="C28593"/>
    <hyperlink r:id="rId27279" ref="C28594"/>
    <hyperlink r:id="rId27280" ref="C28597"/>
    <hyperlink r:id="rId27281" ref="C28598"/>
    <hyperlink r:id="rId27282" ref="C28599"/>
    <hyperlink r:id="rId27283" ref="C28600"/>
    <hyperlink r:id="rId27284" ref="C28601"/>
    <hyperlink r:id="rId27285" ref="C28602"/>
    <hyperlink r:id="rId27286" ref="C28603"/>
    <hyperlink r:id="rId27287" ref="B28604"/>
    <hyperlink r:id="rId27288" ref="C28604"/>
    <hyperlink r:id="rId27289" ref="C28605"/>
    <hyperlink r:id="rId27290" ref="C28606"/>
    <hyperlink r:id="rId27291" ref="C28607"/>
    <hyperlink r:id="rId27292" ref="C28608"/>
    <hyperlink r:id="rId27293" ref="C28609"/>
    <hyperlink r:id="rId27294" ref="C28610"/>
    <hyperlink r:id="rId27295" ref="C28611"/>
    <hyperlink r:id="rId27296" ref="C28612"/>
    <hyperlink r:id="rId27297" ref="C28613"/>
    <hyperlink r:id="rId27298" ref="C28614"/>
    <hyperlink r:id="rId27299" ref="C28615"/>
    <hyperlink r:id="rId27300" ref="C28616"/>
    <hyperlink r:id="rId27301" ref="C28617"/>
    <hyperlink r:id="rId27302" ref="C28618"/>
    <hyperlink r:id="rId27303" ref="C28619"/>
    <hyperlink r:id="rId27304" ref="C28620"/>
    <hyperlink r:id="rId27305" ref="C28621"/>
    <hyperlink r:id="rId27306" ref="C28622"/>
    <hyperlink r:id="rId27307" ref="C28623"/>
    <hyperlink r:id="rId27308" ref="C28624"/>
    <hyperlink r:id="rId27309" ref="C28625"/>
    <hyperlink r:id="rId27310" ref="C28626"/>
    <hyperlink r:id="rId27311" ref="C28627"/>
    <hyperlink r:id="rId27312" ref="C28628"/>
    <hyperlink r:id="rId27313" ref="C28629"/>
    <hyperlink r:id="rId27314" ref="C28630"/>
    <hyperlink r:id="rId27315" ref="C28631"/>
    <hyperlink r:id="rId27316" ref="C28632"/>
    <hyperlink r:id="rId27317" ref="C28633"/>
    <hyperlink r:id="rId27318" ref="C28634"/>
    <hyperlink r:id="rId27319" ref="C28635"/>
    <hyperlink r:id="rId27320" ref="C28636"/>
    <hyperlink r:id="rId27321" ref="C28637"/>
    <hyperlink r:id="rId27322" ref="C28638"/>
    <hyperlink r:id="rId27323" ref="C28639"/>
    <hyperlink r:id="rId27324" ref="C28640"/>
    <hyperlink r:id="rId27325" ref="C28641"/>
    <hyperlink r:id="rId27326" ref="C28643"/>
    <hyperlink r:id="rId27327" ref="C28644"/>
    <hyperlink r:id="rId27328" ref="B28645"/>
    <hyperlink r:id="rId27329" ref="C28645"/>
    <hyperlink r:id="rId27330" ref="C28646"/>
    <hyperlink r:id="rId27331" ref="B28647"/>
    <hyperlink r:id="rId27332" ref="C28647"/>
    <hyperlink r:id="rId27333" ref="C28648"/>
    <hyperlink r:id="rId27334" ref="C28649"/>
    <hyperlink r:id="rId27335" ref="C28650"/>
    <hyperlink r:id="rId27336" ref="C28651"/>
    <hyperlink r:id="rId27337" ref="C28652"/>
    <hyperlink r:id="rId27338" ref="B28653"/>
    <hyperlink r:id="rId27339" ref="C28653"/>
    <hyperlink r:id="rId27340" ref="C28654"/>
    <hyperlink r:id="rId27341" ref="C28655"/>
    <hyperlink r:id="rId27342" ref="C28657"/>
    <hyperlink r:id="rId27343" ref="C28658"/>
    <hyperlink r:id="rId27344" ref="B28659"/>
    <hyperlink r:id="rId27345" ref="C28659"/>
    <hyperlink r:id="rId27346" ref="C28660"/>
    <hyperlink r:id="rId27347" ref="C28661"/>
    <hyperlink r:id="rId27348" ref="C28662"/>
    <hyperlink r:id="rId27349" ref="C28663"/>
    <hyperlink r:id="rId27350" ref="C28664"/>
    <hyperlink r:id="rId27351" ref="C28665"/>
    <hyperlink r:id="rId27352" ref="C28666"/>
    <hyperlink r:id="rId27353" ref="C28667"/>
    <hyperlink r:id="rId27354" ref="C28668"/>
    <hyperlink r:id="rId27355" ref="C28669"/>
    <hyperlink r:id="rId27356" ref="C28670"/>
    <hyperlink r:id="rId27357" ref="B28671"/>
    <hyperlink r:id="rId27358" ref="C28671"/>
    <hyperlink r:id="rId27359" ref="C28672"/>
    <hyperlink r:id="rId27360" ref="C28673"/>
    <hyperlink r:id="rId27361" ref="C28674"/>
    <hyperlink r:id="rId27362" ref="C28675"/>
    <hyperlink r:id="rId27363" ref="C28676"/>
    <hyperlink r:id="rId27364" ref="C28677"/>
    <hyperlink r:id="rId27365" ref="B28678"/>
    <hyperlink r:id="rId27366" ref="C28678"/>
    <hyperlink r:id="rId27367" ref="C28679"/>
    <hyperlink r:id="rId27368" ref="C28680"/>
    <hyperlink r:id="rId27369" ref="C28681"/>
    <hyperlink r:id="rId27370" ref="C28682"/>
    <hyperlink r:id="rId27371" ref="C28683"/>
    <hyperlink r:id="rId27372" ref="C28684"/>
    <hyperlink r:id="rId27373" ref="C28685"/>
    <hyperlink r:id="rId27374" ref="C28686"/>
    <hyperlink r:id="rId27375" ref="C28687"/>
    <hyperlink r:id="rId27376" ref="C28688"/>
    <hyperlink r:id="rId27377" ref="C28689"/>
    <hyperlink r:id="rId27378" ref="C28690"/>
    <hyperlink r:id="rId27379" ref="C28691"/>
    <hyperlink r:id="rId27380" ref="C28692"/>
    <hyperlink r:id="rId27381" ref="C28693"/>
    <hyperlink r:id="rId27382" ref="C28694"/>
    <hyperlink r:id="rId27383" ref="C28695"/>
    <hyperlink r:id="rId27384" ref="C28696"/>
    <hyperlink r:id="rId27385" ref="C28697"/>
    <hyperlink r:id="rId27386" ref="C28698"/>
    <hyperlink r:id="rId27387" ref="C28699"/>
    <hyperlink r:id="rId27388" ref="C28701"/>
    <hyperlink r:id="rId27389" ref="C28702"/>
    <hyperlink r:id="rId27390" ref="C28703"/>
    <hyperlink r:id="rId27391" ref="C28704"/>
    <hyperlink r:id="rId27392" ref="C28705"/>
    <hyperlink r:id="rId27393" ref="C28706"/>
    <hyperlink r:id="rId27394" ref="C28707"/>
    <hyperlink r:id="rId27395" ref="B28708"/>
    <hyperlink r:id="rId27396" ref="C28708"/>
    <hyperlink r:id="rId27397" ref="C28709"/>
    <hyperlink r:id="rId27398" ref="C28710"/>
    <hyperlink r:id="rId27399" ref="C28711"/>
    <hyperlink r:id="rId27400" ref="C28712"/>
    <hyperlink r:id="rId27401" ref="C28713"/>
    <hyperlink r:id="rId27402" ref="B28714"/>
    <hyperlink r:id="rId27403" ref="C28714"/>
    <hyperlink r:id="rId27404" ref="C28715"/>
    <hyperlink r:id="rId27405" ref="C28716"/>
    <hyperlink r:id="rId27406" ref="C28717"/>
    <hyperlink r:id="rId27407" ref="C28718"/>
    <hyperlink r:id="rId27408" ref="C28719"/>
    <hyperlink r:id="rId27409" ref="C28720"/>
    <hyperlink r:id="rId27410" ref="C28722"/>
    <hyperlink r:id="rId27411" ref="C28723"/>
    <hyperlink r:id="rId27412" ref="C28724"/>
    <hyperlink r:id="rId27413" ref="C28725"/>
    <hyperlink r:id="rId27414" ref="C28726"/>
    <hyperlink r:id="rId27415" ref="C28727"/>
    <hyperlink r:id="rId27416" ref="C28728"/>
    <hyperlink r:id="rId27417" ref="C28729"/>
    <hyperlink r:id="rId27418" ref="C28730"/>
    <hyperlink r:id="rId27419" ref="C28731"/>
    <hyperlink r:id="rId27420" ref="C28732"/>
    <hyperlink r:id="rId27421" ref="C28733"/>
    <hyperlink r:id="rId27422" ref="C28734"/>
    <hyperlink r:id="rId27423" ref="C28735"/>
    <hyperlink r:id="rId27424" ref="C28736"/>
    <hyperlink r:id="rId27425" ref="C28737"/>
    <hyperlink r:id="rId27426" ref="C28738"/>
    <hyperlink r:id="rId27427" ref="C28739"/>
    <hyperlink r:id="rId27428" ref="C28740"/>
    <hyperlink r:id="rId27429" ref="C28741"/>
    <hyperlink r:id="rId27430" ref="C28742"/>
    <hyperlink r:id="rId27431" ref="C28743"/>
    <hyperlink r:id="rId27432" ref="C28744"/>
    <hyperlink r:id="rId27433" ref="C28745"/>
    <hyperlink r:id="rId27434" ref="C28746"/>
    <hyperlink r:id="rId27435" ref="C28747"/>
    <hyperlink r:id="rId27436" ref="C28748"/>
    <hyperlink r:id="rId27437" ref="C28749"/>
    <hyperlink r:id="rId27438" ref="C28750"/>
    <hyperlink r:id="rId27439" ref="C28751"/>
    <hyperlink r:id="rId27440" ref="C28752"/>
    <hyperlink r:id="rId27441" ref="C28753"/>
    <hyperlink r:id="rId27442" ref="C28754"/>
    <hyperlink r:id="rId27443" ref="C28755"/>
    <hyperlink r:id="rId27444" ref="C28756"/>
    <hyperlink r:id="rId27445" ref="C28757"/>
    <hyperlink r:id="rId27446" ref="C28758"/>
    <hyperlink r:id="rId27447" ref="C28759"/>
    <hyperlink r:id="rId27448" ref="C28760"/>
    <hyperlink r:id="rId27449" ref="C28761"/>
    <hyperlink r:id="rId27450" ref="C28762"/>
    <hyperlink r:id="rId27451" ref="C28763"/>
    <hyperlink r:id="rId27452" ref="C28765"/>
    <hyperlink r:id="rId27453" ref="C28766"/>
    <hyperlink r:id="rId27454" ref="C28767"/>
    <hyperlink r:id="rId27455" ref="C28768"/>
    <hyperlink r:id="rId27456" ref="C28769"/>
    <hyperlink r:id="rId27457" ref="C28770"/>
    <hyperlink r:id="rId27458" ref="C28771"/>
    <hyperlink r:id="rId27459" ref="C28772"/>
    <hyperlink r:id="rId27460" ref="C28773"/>
    <hyperlink r:id="rId27461" ref="C28774"/>
    <hyperlink r:id="rId27462" ref="C28776"/>
    <hyperlink r:id="rId27463" ref="C28777"/>
    <hyperlink r:id="rId27464" ref="C28778"/>
    <hyperlink r:id="rId27465" ref="C28779"/>
    <hyperlink r:id="rId27466" ref="C28780"/>
    <hyperlink r:id="rId27467" ref="C28781"/>
    <hyperlink r:id="rId27468" ref="C28782"/>
    <hyperlink r:id="rId27469" ref="C28783"/>
    <hyperlink r:id="rId27470" ref="C28784"/>
    <hyperlink r:id="rId27471" ref="C28785"/>
    <hyperlink r:id="rId27472" ref="C28787"/>
    <hyperlink r:id="rId27473" ref="C28789"/>
    <hyperlink r:id="rId27474" ref="C28790"/>
    <hyperlink r:id="rId27475" ref="C28791"/>
    <hyperlink r:id="rId27476" ref="C28792"/>
    <hyperlink r:id="rId27477" ref="C28793"/>
    <hyperlink r:id="rId27478" ref="C28794"/>
    <hyperlink r:id="rId27479" ref="C28795"/>
    <hyperlink r:id="rId27480" ref="C28796"/>
    <hyperlink r:id="rId27481" ref="C28797"/>
    <hyperlink r:id="rId27482" ref="C28798"/>
    <hyperlink r:id="rId27483" ref="C28799"/>
    <hyperlink r:id="rId27484" ref="C28800"/>
    <hyperlink r:id="rId27485" ref="C28801"/>
    <hyperlink r:id="rId27486" ref="C28802"/>
    <hyperlink r:id="rId27487" ref="C28803"/>
    <hyperlink r:id="rId27488" ref="C28804"/>
    <hyperlink r:id="rId27489" ref="C28805"/>
    <hyperlink r:id="rId27490" ref="C28807"/>
    <hyperlink r:id="rId27491" ref="C28808"/>
    <hyperlink r:id="rId27492" ref="C28809"/>
    <hyperlink r:id="rId27493" ref="C28810"/>
    <hyperlink r:id="rId27494" ref="C28811"/>
    <hyperlink r:id="rId27495" ref="C28812"/>
    <hyperlink r:id="rId27496" ref="C28813"/>
    <hyperlink r:id="rId27497" ref="C28814"/>
    <hyperlink r:id="rId27498" ref="C28815"/>
    <hyperlink r:id="rId27499" ref="C28816"/>
    <hyperlink r:id="rId27500" ref="C28817"/>
    <hyperlink r:id="rId27501" ref="C28818"/>
    <hyperlink r:id="rId27502" ref="C28819"/>
    <hyperlink r:id="rId27503" ref="C28820"/>
    <hyperlink r:id="rId27504" ref="C28821"/>
    <hyperlink r:id="rId27505" ref="C28822"/>
    <hyperlink r:id="rId27506" ref="C28823"/>
    <hyperlink r:id="rId27507" ref="C28824"/>
    <hyperlink r:id="rId27508" ref="C28825"/>
    <hyperlink r:id="rId27509" ref="C28826"/>
    <hyperlink r:id="rId27510" ref="C28827"/>
    <hyperlink r:id="rId27511" ref="B28828"/>
    <hyperlink r:id="rId27512" ref="C28828"/>
    <hyperlink r:id="rId27513" ref="C28829"/>
    <hyperlink r:id="rId27514" ref="C28830"/>
    <hyperlink r:id="rId27515" ref="C28831"/>
    <hyperlink r:id="rId27516" ref="C28832"/>
    <hyperlink r:id="rId27517" ref="C28833"/>
    <hyperlink r:id="rId27518" ref="C28834"/>
    <hyperlink r:id="rId27519" ref="C28835"/>
    <hyperlink r:id="rId27520" ref="C28836"/>
    <hyperlink r:id="rId27521" ref="C28837"/>
    <hyperlink r:id="rId27522" ref="C28838"/>
    <hyperlink r:id="rId27523" ref="C28839"/>
    <hyperlink r:id="rId27524" ref="C28840"/>
    <hyperlink r:id="rId27525" ref="C28841"/>
    <hyperlink r:id="rId27526" ref="C28842"/>
    <hyperlink r:id="rId27527" ref="C28843"/>
    <hyperlink r:id="rId27528" ref="C28844"/>
    <hyperlink r:id="rId27529" ref="C28845"/>
    <hyperlink r:id="rId27530" ref="C28846"/>
    <hyperlink r:id="rId27531" ref="C28847"/>
    <hyperlink r:id="rId27532" ref="C28848"/>
    <hyperlink r:id="rId27533" ref="C28849"/>
    <hyperlink r:id="rId27534" ref="C28850"/>
    <hyperlink r:id="rId27535" ref="C28852"/>
    <hyperlink r:id="rId27536" ref="C28853"/>
    <hyperlink r:id="rId27537" ref="C28854"/>
    <hyperlink r:id="rId27538" ref="C28856"/>
    <hyperlink r:id="rId27539" ref="C28857"/>
    <hyperlink r:id="rId27540" ref="C28858"/>
    <hyperlink r:id="rId27541" ref="C28859"/>
    <hyperlink r:id="rId27542" ref="C28860"/>
    <hyperlink r:id="rId27543" ref="C28861"/>
    <hyperlink r:id="rId27544" ref="C28862"/>
    <hyperlink r:id="rId27545" ref="C28863"/>
    <hyperlink r:id="rId27546" ref="C28865"/>
    <hyperlink r:id="rId27547" ref="C28866"/>
    <hyperlink r:id="rId27548" ref="C28867"/>
    <hyperlink r:id="rId27549" ref="C28868"/>
    <hyperlink r:id="rId27550" ref="C28869"/>
    <hyperlink r:id="rId27551" ref="C28870"/>
    <hyperlink r:id="rId27552" ref="C28871"/>
    <hyperlink r:id="rId27553" ref="C28872"/>
    <hyperlink r:id="rId27554" ref="C28873"/>
    <hyperlink r:id="rId27555" ref="C28874"/>
    <hyperlink r:id="rId27556" ref="C28875"/>
    <hyperlink r:id="rId27557" ref="C28876"/>
    <hyperlink r:id="rId27558" ref="C28877"/>
    <hyperlink r:id="rId27559" ref="C28878"/>
    <hyperlink r:id="rId27560" ref="C28880"/>
    <hyperlink r:id="rId27561" ref="C28881"/>
    <hyperlink r:id="rId27562" ref="C28882"/>
    <hyperlink r:id="rId27563" ref="C28883"/>
    <hyperlink r:id="rId27564" ref="C28884"/>
    <hyperlink r:id="rId27565" ref="C28885"/>
    <hyperlink r:id="rId27566" ref="C28886"/>
    <hyperlink r:id="rId27567" ref="C28887"/>
    <hyperlink r:id="rId27568" ref="C28888"/>
    <hyperlink r:id="rId27569" ref="C28889"/>
    <hyperlink r:id="rId27570" ref="C28891"/>
    <hyperlink r:id="rId27571" ref="C28893"/>
    <hyperlink r:id="rId27572" ref="C28895"/>
    <hyperlink r:id="rId27573" ref="C28896"/>
    <hyperlink r:id="rId27574" ref="C28897"/>
    <hyperlink r:id="rId27575" ref="C28898"/>
    <hyperlink r:id="rId27576" ref="C28900"/>
    <hyperlink r:id="rId27577" ref="C28901"/>
    <hyperlink r:id="rId27578" ref="C28902"/>
    <hyperlink r:id="rId27579" ref="C28903"/>
    <hyperlink r:id="rId27580" ref="C28904"/>
    <hyperlink r:id="rId27581" ref="C28905"/>
    <hyperlink r:id="rId27582" ref="C28906"/>
    <hyperlink r:id="rId27583" ref="C28907"/>
    <hyperlink r:id="rId27584" ref="C28908"/>
    <hyperlink r:id="rId27585" ref="C28909"/>
    <hyperlink r:id="rId27586" ref="C28910"/>
    <hyperlink r:id="rId27587" ref="C28911"/>
    <hyperlink r:id="rId27588" ref="C28912"/>
    <hyperlink r:id="rId27589" ref="C28913"/>
    <hyperlink r:id="rId27590" ref="C28914"/>
    <hyperlink r:id="rId27591" ref="C28915"/>
    <hyperlink r:id="rId27592" ref="C28916"/>
    <hyperlink r:id="rId27593" ref="C28917"/>
    <hyperlink r:id="rId27594" ref="C28918"/>
    <hyperlink r:id="rId27595" ref="C28919"/>
    <hyperlink r:id="rId27596" ref="C28920"/>
    <hyperlink r:id="rId27597" ref="C28921"/>
    <hyperlink r:id="rId27598" ref="C28922"/>
    <hyperlink r:id="rId27599" ref="C28923"/>
    <hyperlink r:id="rId27600" ref="C28924"/>
    <hyperlink r:id="rId27601" ref="C28925"/>
    <hyperlink r:id="rId27602" ref="C28926"/>
    <hyperlink r:id="rId27603" ref="C28927"/>
    <hyperlink r:id="rId27604" ref="C28928"/>
    <hyperlink r:id="rId27605" ref="C28929"/>
    <hyperlink r:id="rId27606" ref="B28930"/>
    <hyperlink r:id="rId27607" ref="C28930"/>
    <hyperlink r:id="rId27608" ref="C28931"/>
    <hyperlink r:id="rId27609" ref="C28932"/>
    <hyperlink r:id="rId27610" ref="C28933"/>
    <hyperlink r:id="rId27611" ref="C28934"/>
    <hyperlink r:id="rId27612" ref="C28936"/>
    <hyperlink r:id="rId27613" ref="C28939"/>
    <hyperlink r:id="rId27614" ref="C28940"/>
    <hyperlink r:id="rId27615" ref="C28941"/>
    <hyperlink r:id="rId27616" ref="C28942"/>
    <hyperlink r:id="rId27617" ref="C28943"/>
    <hyperlink r:id="rId27618" ref="C28944"/>
    <hyperlink r:id="rId27619" ref="C28945"/>
    <hyperlink r:id="rId27620" ref="C28946"/>
    <hyperlink r:id="rId27621" ref="C28947"/>
    <hyperlink r:id="rId27622" ref="C28948"/>
    <hyperlink r:id="rId27623" ref="C28949"/>
    <hyperlink r:id="rId27624" ref="C28952"/>
    <hyperlink r:id="rId27625" ref="C28955"/>
    <hyperlink r:id="rId27626" ref="C28956"/>
    <hyperlink r:id="rId27627" ref="C28957"/>
    <hyperlink r:id="rId27628" ref="C28958"/>
    <hyperlink r:id="rId27629" ref="B28959"/>
    <hyperlink r:id="rId27630" ref="C28959"/>
    <hyperlink r:id="rId27631" ref="C28960"/>
    <hyperlink r:id="rId27632" ref="C28961"/>
    <hyperlink r:id="rId27633" ref="C28962"/>
    <hyperlink r:id="rId27634" ref="C28963"/>
    <hyperlink r:id="rId27635" ref="C28964"/>
    <hyperlink r:id="rId27636" ref="C28965"/>
    <hyperlink r:id="rId27637" ref="C28966"/>
    <hyperlink r:id="rId27638" ref="C28967"/>
    <hyperlink r:id="rId27639" ref="C28968"/>
    <hyperlink r:id="rId27640" ref="C28970"/>
    <hyperlink r:id="rId27641" ref="C28971"/>
    <hyperlink r:id="rId27642" ref="C28972"/>
    <hyperlink r:id="rId27643" ref="C28973"/>
    <hyperlink r:id="rId27644" ref="C28974"/>
    <hyperlink r:id="rId27645" ref="C28975"/>
    <hyperlink r:id="rId27646" ref="C28976"/>
    <hyperlink r:id="rId27647" ref="C28977"/>
    <hyperlink r:id="rId27648" ref="B28978"/>
    <hyperlink r:id="rId27649" ref="C28978"/>
    <hyperlink r:id="rId27650" ref="C28979"/>
    <hyperlink r:id="rId27651" ref="C28980"/>
    <hyperlink r:id="rId27652" ref="C28981"/>
    <hyperlink r:id="rId27653" ref="C28982"/>
    <hyperlink r:id="rId27654" ref="C28983"/>
    <hyperlink r:id="rId27655" ref="C28984"/>
    <hyperlink r:id="rId27656" ref="C28985"/>
    <hyperlink r:id="rId27657" ref="C28986"/>
    <hyperlink r:id="rId27658" ref="C28987"/>
    <hyperlink r:id="rId27659" ref="C28988"/>
    <hyperlink r:id="rId27660" ref="C28989"/>
    <hyperlink r:id="rId27661" ref="C28990"/>
    <hyperlink r:id="rId27662" ref="C28991"/>
    <hyperlink r:id="rId27663" ref="C28992"/>
    <hyperlink r:id="rId27664" ref="C28993"/>
    <hyperlink r:id="rId27665" ref="C28994"/>
    <hyperlink r:id="rId27666" ref="C28995"/>
    <hyperlink r:id="rId27667" ref="C28996"/>
    <hyperlink r:id="rId27668" ref="C28997"/>
    <hyperlink r:id="rId27669" ref="C28999"/>
    <hyperlink r:id="rId27670" ref="C29000"/>
    <hyperlink r:id="rId27671" ref="C29001"/>
    <hyperlink r:id="rId27672" ref="C29002"/>
    <hyperlink r:id="rId27673" ref="C29003"/>
    <hyperlink r:id="rId27674" ref="C29004"/>
    <hyperlink r:id="rId27675" ref="C29005"/>
    <hyperlink r:id="rId27676" ref="C29006"/>
    <hyperlink r:id="rId27677" ref="C29007"/>
    <hyperlink r:id="rId27678" ref="C29008"/>
    <hyperlink r:id="rId27679" ref="C29009"/>
    <hyperlink r:id="rId27680" ref="C29010"/>
    <hyperlink r:id="rId27681" ref="C29011"/>
    <hyperlink r:id="rId27682" ref="C29012"/>
    <hyperlink r:id="rId27683" ref="C29013"/>
    <hyperlink r:id="rId27684" ref="C29014"/>
    <hyperlink r:id="rId27685" ref="C29015"/>
    <hyperlink r:id="rId27686" ref="C29016"/>
    <hyperlink r:id="rId27687" ref="C29019"/>
    <hyperlink r:id="rId27688" ref="C29020"/>
    <hyperlink r:id="rId27689" ref="C29021"/>
    <hyperlink r:id="rId27690" ref="C29022"/>
    <hyperlink r:id="rId27691" ref="C29023"/>
    <hyperlink r:id="rId27692" ref="B29024"/>
    <hyperlink r:id="rId27693" ref="C29024"/>
    <hyperlink r:id="rId27694" ref="C29025"/>
    <hyperlink r:id="rId27695" ref="C29026"/>
    <hyperlink r:id="rId27696" ref="B29027"/>
    <hyperlink r:id="rId27697" ref="C29027"/>
    <hyperlink r:id="rId27698" ref="C29028"/>
    <hyperlink r:id="rId27699" ref="C29029"/>
    <hyperlink r:id="rId27700" ref="C29030"/>
    <hyperlink r:id="rId27701" ref="C29031"/>
    <hyperlink r:id="rId27702" ref="C29033"/>
    <hyperlink r:id="rId27703" ref="C29034"/>
    <hyperlink r:id="rId27704" ref="C29036"/>
    <hyperlink r:id="rId27705" ref="C29037"/>
    <hyperlink r:id="rId27706" ref="C29039"/>
    <hyperlink r:id="rId27707" ref="C29040"/>
    <hyperlink r:id="rId27708" ref="C29041"/>
    <hyperlink r:id="rId27709" ref="C29042"/>
    <hyperlink r:id="rId27710" ref="C29043"/>
    <hyperlink r:id="rId27711" ref="C29044"/>
    <hyperlink r:id="rId27712" ref="C29045"/>
    <hyperlink r:id="rId27713" ref="C29046"/>
    <hyperlink r:id="rId27714" ref="C29047"/>
    <hyperlink r:id="rId27715" ref="C29048"/>
    <hyperlink r:id="rId27716" ref="C29049"/>
    <hyperlink r:id="rId27717" ref="C29050"/>
    <hyperlink r:id="rId27718" ref="C29051"/>
    <hyperlink r:id="rId27719" ref="C29052"/>
    <hyperlink r:id="rId27720" ref="C29053"/>
    <hyperlink r:id="rId27721" ref="C29054"/>
    <hyperlink r:id="rId27722" ref="C29055"/>
    <hyperlink r:id="rId27723" ref="C29056"/>
    <hyperlink r:id="rId27724" ref="C29057"/>
    <hyperlink r:id="rId27725" ref="C29058"/>
    <hyperlink r:id="rId27726" ref="C29059"/>
    <hyperlink r:id="rId27727" ref="C29060"/>
    <hyperlink r:id="rId27728" ref="C29062"/>
    <hyperlink r:id="rId27729" ref="C29063"/>
    <hyperlink r:id="rId27730" ref="C29064"/>
    <hyperlink r:id="rId27731" ref="C29065"/>
    <hyperlink r:id="rId27732" ref="C29066"/>
    <hyperlink r:id="rId27733" ref="C29067"/>
    <hyperlink r:id="rId27734" ref="C29068"/>
    <hyperlink r:id="rId27735" ref="C29069"/>
    <hyperlink r:id="rId27736" ref="C29070"/>
    <hyperlink r:id="rId27737" ref="C29071"/>
    <hyperlink r:id="rId27738" ref="C29072"/>
    <hyperlink r:id="rId27739" ref="C29073"/>
    <hyperlink r:id="rId27740" ref="C29074"/>
    <hyperlink r:id="rId27741" ref="C29076"/>
    <hyperlink r:id="rId27742" ref="C29077"/>
    <hyperlink r:id="rId27743" ref="C29078"/>
    <hyperlink r:id="rId27744" ref="C29079"/>
    <hyperlink r:id="rId27745" ref="C29081"/>
    <hyperlink r:id="rId27746" ref="C29083"/>
    <hyperlink r:id="rId27747" ref="C29084"/>
    <hyperlink r:id="rId27748" ref="C29085"/>
    <hyperlink r:id="rId27749" ref="C29086"/>
    <hyperlink r:id="rId27750" ref="C29087"/>
    <hyperlink r:id="rId27751" ref="C29088"/>
    <hyperlink r:id="rId27752" ref="C29089"/>
    <hyperlink r:id="rId27753" ref="B29090"/>
    <hyperlink r:id="rId27754" ref="C29090"/>
    <hyperlink r:id="rId27755" ref="C29091"/>
    <hyperlink r:id="rId27756" ref="C29092"/>
    <hyperlink r:id="rId27757" ref="C29094"/>
    <hyperlink r:id="rId27758" ref="C29095"/>
    <hyperlink r:id="rId27759" ref="C29096"/>
    <hyperlink r:id="rId27760" ref="C29097"/>
    <hyperlink r:id="rId27761" ref="C29099"/>
    <hyperlink r:id="rId27762" ref="C29100"/>
    <hyperlink r:id="rId27763" ref="C29102"/>
    <hyperlink r:id="rId27764" ref="C29103"/>
    <hyperlink r:id="rId27765" ref="C29105"/>
    <hyperlink r:id="rId27766" ref="C29107"/>
    <hyperlink r:id="rId27767" ref="C29108"/>
    <hyperlink r:id="rId27768" ref="C29109"/>
    <hyperlink r:id="rId27769" ref="C29110"/>
    <hyperlink r:id="rId27770" ref="C29111"/>
    <hyperlink r:id="rId27771" ref="C29112"/>
    <hyperlink r:id="rId27772" ref="C29113"/>
    <hyperlink r:id="rId27773" ref="C29114"/>
    <hyperlink r:id="rId27774" ref="C29115"/>
    <hyperlink r:id="rId27775" ref="C29117"/>
    <hyperlink r:id="rId27776" ref="C29118"/>
    <hyperlink r:id="rId27777" ref="C29119"/>
    <hyperlink r:id="rId27778" ref="C29120"/>
    <hyperlink r:id="rId27779" ref="C29121"/>
    <hyperlink r:id="rId27780" ref="C29122"/>
    <hyperlink r:id="rId27781" ref="C29123"/>
    <hyperlink r:id="rId27782" ref="C29124"/>
    <hyperlink r:id="rId27783" ref="C29125"/>
    <hyperlink r:id="rId27784" ref="C29126"/>
    <hyperlink r:id="rId27785" ref="C29127"/>
    <hyperlink r:id="rId27786" ref="C29128"/>
    <hyperlink r:id="rId27787" ref="C29129"/>
    <hyperlink r:id="rId27788" ref="C29131"/>
    <hyperlink r:id="rId27789" ref="C29132"/>
    <hyperlink r:id="rId27790" ref="C29133"/>
    <hyperlink r:id="rId27791" ref="C29134"/>
    <hyperlink r:id="rId27792" ref="C29135"/>
    <hyperlink r:id="rId27793" ref="B29137"/>
    <hyperlink r:id="rId27794" ref="C29137"/>
    <hyperlink r:id="rId27795" ref="C29138"/>
    <hyperlink r:id="rId27796" ref="C29139"/>
    <hyperlink r:id="rId27797" ref="C29140"/>
    <hyperlink r:id="rId27798" ref="C29141"/>
    <hyperlink r:id="rId27799" ref="C29142"/>
    <hyperlink r:id="rId27800" ref="C29144"/>
    <hyperlink r:id="rId27801" ref="C29145"/>
    <hyperlink r:id="rId27802" ref="C29146"/>
    <hyperlink r:id="rId27803" ref="C29147"/>
    <hyperlink r:id="rId27804" ref="C29149"/>
    <hyperlink r:id="rId27805" ref="C29150"/>
    <hyperlink r:id="rId27806" ref="C29151"/>
    <hyperlink r:id="rId27807" ref="C29152"/>
    <hyperlink r:id="rId27808" ref="C29153"/>
    <hyperlink r:id="rId27809" ref="C29154"/>
    <hyperlink r:id="rId27810" ref="C29155"/>
    <hyperlink r:id="rId27811" ref="C29156"/>
    <hyperlink r:id="rId27812" ref="C29157"/>
    <hyperlink r:id="rId27813" ref="C29158"/>
    <hyperlink r:id="rId27814" ref="C29161"/>
    <hyperlink r:id="rId27815" ref="C29162"/>
    <hyperlink r:id="rId27816" ref="C29163"/>
    <hyperlink r:id="rId27817" ref="C29164"/>
    <hyperlink r:id="rId27818" ref="C29165"/>
    <hyperlink r:id="rId27819" ref="C29166"/>
    <hyperlink r:id="rId27820" ref="C29167"/>
    <hyperlink r:id="rId27821" ref="C29168"/>
    <hyperlink r:id="rId27822" ref="C29169"/>
    <hyperlink r:id="rId27823" ref="C29170"/>
    <hyperlink r:id="rId27824" ref="C29171"/>
    <hyperlink r:id="rId27825" ref="C29172"/>
    <hyperlink r:id="rId27826" ref="C29173"/>
    <hyperlink r:id="rId27827" ref="C29174"/>
    <hyperlink r:id="rId27828" ref="C29175"/>
    <hyperlink r:id="rId27829" ref="C29176"/>
    <hyperlink r:id="rId27830" ref="C29177"/>
    <hyperlink r:id="rId27831" ref="C29178"/>
    <hyperlink r:id="rId27832" ref="C29179"/>
    <hyperlink r:id="rId27833" ref="C29180"/>
    <hyperlink r:id="rId27834" ref="C29181"/>
    <hyperlink r:id="rId27835" ref="C29182"/>
    <hyperlink r:id="rId27836" ref="C29183"/>
    <hyperlink r:id="rId27837" ref="C29184"/>
    <hyperlink r:id="rId27838" ref="C29185"/>
    <hyperlink r:id="rId27839" ref="B29186"/>
    <hyperlink r:id="rId27840" ref="C29186"/>
    <hyperlink r:id="rId27841" ref="C29187"/>
    <hyperlink r:id="rId27842" ref="C29188"/>
    <hyperlink r:id="rId27843" ref="C29189"/>
    <hyperlink r:id="rId27844" ref="C29190"/>
    <hyperlink r:id="rId27845" ref="C29191"/>
    <hyperlink r:id="rId27846" ref="C29192"/>
    <hyperlink r:id="rId27847" ref="C29193"/>
    <hyperlink r:id="rId27848" ref="C29194"/>
    <hyperlink r:id="rId27849" ref="C29195"/>
    <hyperlink r:id="rId27850" ref="C29196"/>
    <hyperlink r:id="rId27851" ref="C29197"/>
    <hyperlink r:id="rId27852" ref="C29198"/>
    <hyperlink r:id="rId27853" ref="C29199"/>
    <hyperlink r:id="rId27854" ref="C29200"/>
    <hyperlink r:id="rId27855" ref="C29201"/>
    <hyperlink r:id="rId27856" ref="C29202"/>
    <hyperlink r:id="rId27857" ref="C29203"/>
    <hyperlink r:id="rId27858" ref="C29204"/>
    <hyperlink r:id="rId27859" ref="C29205"/>
    <hyperlink r:id="rId27860" ref="C29206"/>
    <hyperlink r:id="rId27861" ref="C29207"/>
    <hyperlink r:id="rId27862" ref="C29208"/>
    <hyperlink r:id="rId27863" ref="C29210"/>
    <hyperlink r:id="rId27864" ref="C29211"/>
    <hyperlink r:id="rId27865" ref="C29212"/>
    <hyperlink r:id="rId27866" ref="C29213"/>
    <hyperlink r:id="rId27867" ref="C29214"/>
    <hyperlink r:id="rId27868" ref="C29215"/>
    <hyperlink r:id="rId27869" ref="C29216"/>
    <hyperlink r:id="rId27870" ref="C29217"/>
    <hyperlink r:id="rId27871" ref="C29218"/>
    <hyperlink r:id="rId27872" ref="C29219"/>
    <hyperlink r:id="rId27873" ref="C29220"/>
    <hyperlink r:id="rId27874" ref="C29221"/>
    <hyperlink r:id="rId27875" ref="C29222"/>
    <hyperlink r:id="rId27876" ref="C29223"/>
    <hyperlink r:id="rId27877" ref="C29224"/>
    <hyperlink r:id="rId27878" ref="C29225"/>
    <hyperlink r:id="rId27879" ref="C29227"/>
    <hyperlink r:id="rId27880" ref="C29228"/>
    <hyperlink r:id="rId27881" ref="C29229"/>
    <hyperlink r:id="rId27882" ref="C29230"/>
    <hyperlink r:id="rId27883" ref="C29231"/>
    <hyperlink r:id="rId27884" ref="B29232"/>
    <hyperlink r:id="rId27885" ref="C29232"/>
    <hyperlink r:id="rId27886" ref="C29233"/>
    <hyperlink r:id="rId27887" ref="C29235"/>
    <hyperlink r:id="rId27888" ref="C29236"/>
    <hyperlink r:id="rId27889" ref="C29237"/>
    <hyperlink r:id="rId27890" ref="C29238"/>
    <hyperlink r:id="rId27891" ref="C29239"/>
    <hyperlink r:id="rId27892" ref="C29240"/>
    <hyperlink r:id="rId27893" ref="C29242"/>
    <hyperlink r:id="rId27894" ref="C29243"/>
    <hyperlink r:id="rId27895" ref="C29244"/>
    <hyperlink r:id="rId27896" ref="C29245"/>
    <hyperlink r:id="rId27897" ref="C29246"/>
    <hyperlink r:id="rId27898" ref="C29247"/>
    <hyperlink r:id="rId27899" ref="C29248"/>
    <hyperlink r:id="rId27900" ref="C29249"/>
    <hyperlink r:id="rId27901" ref="C29250"/>
    <hyperlink r:id="rId27902" ref="C29251"/>
    <hyperlink r:id="rId27903" ref="C29252"/>
    <hyperlink r:id="rId27904" ref="B29253"/>
    <hyperlink r:id="rId27905" ref="C29253"/>
    <hyperlink r:id="rId27906" ref="C29254"/>
    <hyperlink r:id="rId27907" ref="C29255"/>
    <hyperlink r:id="rId27908" ref="C29256"/>
    <hyperlink r:id="rId27909" ref="C29257"/>
    <hyperlink r:id="rId27910" ref="C29258"/>
    <hyperlink r:id="rId27911" ref="C29259"/>
    <hyperlink r:id="rId27912" ref="C29260"/>
    <hyperlink r:id="rId27913" ref="C29261"/>
    <hyperlink r:id="rId27914" ref="C29262"/>
    <hyperlink r:id="rId27915" ref="C29264"/>
    <hyperlink r:id="rId27916" ref="C29265"/>
    <hyperlink r:id="rId27917" ref="C29266"/>
    <hyperlink r:id="rId27918" ref="C29267"/>
    <hyperlink r:id="rId27919" ref="C29268"/>
    <hyperlink r:id="rId27920" ref="C29269"/>
    <hyperlink r:id="rId27921" ref="C29270"/>
    <hyperlink r:id="rId27922" ref="C29271"/>
    <hyperlink r:id="rId27923" ref="C29272"/>
    <hyperlink r:id="rId27924" ref="C29273"/>
    <hyperlink r:id="rId27925" ref="C29274"/>
    <hyperlink r:id="rId27926" ref="C29275"/>
    <hyperlink r:id="rId27927" ref="B29276"/>
    <hyperlink r:id="rId27928" ref="C29276"/>
    <hyperlink r:id="rId27929" ref="C29277"/>
    <hyperlink r:id="rId27930" ref="C29278"/>
    <hyperlink r:id="rId27931" ref="C29279"/>
    <hyperlink r:id="rId27932" ref="C29280"/>
    <hyperlink r:id="rId27933" ref="C29281"/>
    <hyperlink r:id="rId27934" ref="C29282"/>
    <hyperlink r:id="rId27935" ref="C29283"/>
    <hyperlink r:id="rId27936" ref="C29285"/>
    <hyperlink r:id="rId27937" ref="C29286"/>
    <hyperlink r:id="rId27938" ref="C29287"/>
    <hyperlink r:id="rId27939" ref="C29288"/>
    <hyperlink r:id="rId27940" ref="C29289"/>
    <hyperlink r:id="rId27941" ref="C29290"/>
    <hyperlink r:id="rId27942" ref="C29291"/>
    <hyperlink r:id="rId27943" ref="C29292"/>
    <hyperlink r:id="rId27944" ref="C29293"/>
    <hyperlink r:id="rId27945" ref="C29294"/>
    <hyperlink r:id="rId27946" ref="C29295"/>
    <hyperlink r:id="rId27947" ref="C29296"/>
    <hyperlink r:id="rId27948" ref="C29297"/>
    <hyperlink r:id="rId27949" ref="B29299"/>
    <hyperlink r:id="rId27950" ref="C29299"/>
    <hyperlink r:id="rId27951" ref="C29300"/>
    <hyperlink r:id="rId27952" ref="C29301"/>
    <hyperlink r:id="rId27953" ref="C29303"/>
    <hyperlink r:id="rId27954" ref="C29304"/>
    <hyperlink r:id="rId27955" ref="C29305"/>
    <hyperlink r:id="rId27956" ref="C29306"/>
    <hyperlink r:id="rId27957" ref="C29307"/>
    <hyperlink r:id="rId27958" ref="C29308"/>
    <hyperlink r:id="rId27959" ref="C29309"/>
    <hyperlink r:id="rId27960" ref="C29310"/>
    <hyperlink r:id="rId27961" ref="C29311"/>
    <hyperlink r:id="rId27962" ref="C29312"/>
    <hyperlink r:id="rId27963" ref="C29313"/>
    <hyperlink r:id="rId27964" ref="B29314"/>
    <hyperlink r:id="rId27965" ref="C29314"/>
    <hyperlink r:id="rId27966" ref="C29315"/>
    <hyperlink r:id="rId27967" ref="C29316"/>
    <hyperlink r:id="rId27968" ref="C29317"/>
    <hyperlink r:id="rId27969" ref="C29318"/>
    <hyperlink r:id="rId27970" ref="C29319"/>
    <hyperlink r:id="rId27971" ref="C29320"/>
    <hyperlink r:id="rId27972" ref="C29321"/>
    <hyperlink r:id="rId27973" ref="C29322"/>
    <hyperlink r:id="rId27974" ref="C29323"/>
    <hyperlink r:id="rId27975" ref="C29324"/>
    <hyperlink r:id="rId27976" ref="C29325"/>
    <hyperlink r:id="rId27977" ref="C29326"/>
    <hyperlink r:id="rId27978" ref="C29327"/>
    <hyperlink r:id="rId27979" ref="C29328"/>
    <hyperlink r:id="rId27980" ref="C29329"/>
    <hyperlink r:id="rId27981" ref="C29330"/>
    <hyperlink r:id="rId27982" ref="C29332"/>
    <hyperlink r:id="rId27983" ref="C29333"/>
    <hyperlink r:id="rId27984" ref="C29334"/>
    <hyperlink r:id="rId27985" ref="C29335"/>
    <hyperlink r:id="rId27986" ref="C29337"/>
    <hyperlink r:id="rId27987" ref="C29339"/>
    <hyperlink r:id="rId27988" ref="C29341"/>
    <hyperlink r:id="rId27989" ref="C29342"/>
    <hyperlink r:id="rId27990" ref="C29343"/>
    <hyperlink r:id="rId27991" ref="C29345"/>
    <hyperlink r:id="rId27992" ref="C29346"/>
    <hyperlink r:id="rId27993" ref="C29347"/>
    <hyperlink r:id="rId27994" ref="C29348"/>
    <hyperlink r:id="rId27995" ref="C29349"/>
    <hyperlink r:id="rId27996" ref="B29350"/>
    <hyperlink r:id="rId27997" ref="C29350"/>
    <hyperlink r:id="rId27998" ref="C29351"/>
    <hyperlink r:id="rId27999" ref="C29352"/>
    <hyperlink r:id="rId28000" ref="C29353"/>
    <hyperlink r:id="rId28001" ref="C29354"/>
    <hyperlink r:id="rId28002" ref="C29355"/>
    <hyperlink r:id="rId28003" ref="C29356"/>
    <hyperlink r:id="rId28004" ref="C29357"/>
    <hyperlink r:id="rId28005" ref="C29358"/>
    <hyperlink r:id="rId28006" ref="C29359"/>
    <hyperlink r:id="rId28007" ref="C29360"/>
    <hyperlink r:id="rId28008" ref="C29363"/>
    <hyperlink r:id="rId28009" ref="C29364"/>
    <hyperlink r:id="rId28010" ref="C29365"/>
    <hyperlink r:id="rId28011" ref="C29366"/>
    <hyperlink r:id="rId28012" ref="C29367"/>
    <hyperlink r:id="rId28013" ref="C29368"/>
    <hyperlink r:id="rId28014" ref="C29369"/>
    <hyperlink r:id="rId28015" ref="C29370"/>
    <hyperlink r:id="rId28016" ref="C29371"/>
    <hyperlink r:id="rId28017" ref="C29373"/>
    <hyperlink r:id="rId28018" ref="C29374"/>
    <hyperlink r:id="rId28019" ref="C29375"/>
    <hyperlink r:id="rId28020" ref="C29376"/>
    <hyperlink r:id="rId28021" ref="C29377"/>
    <hyperlink r:id="rId28022" ref="C29378"/>
    <hyperlink r:id="rId28023" ref="C29379"/>
    <hyperlink r:id="rId28024" ref="B29381"/>
    <hyperlink r:id="rId28025" ref="C29381"/>
    <hyperlink r:id="rId28026" ref="C29382"/>
    <hyperlink r:id="rId28027" ref="C29383"/>
    <hyperlink r:id="rId28028" ref="C29384"/>
    <hyperlink r:id="rId28029" ref="C29385"/>
    <hyperlink r:id="rId28030" ref="C29386"/>
    <hyperlink r:id="rId28031" ref="C29387"/>
    <hyperlink r:id="rId28032" ref="C29388"/>
    <hyperlink r:id="rId28033" ref="B29389"/>
    <hyperlink r:id="rId28034" ref="C29389"/>
    <hyperlink r:id="rId28035" ref="C29390"/>
    <hyperlink r:id="rId28036" ref="C29391"/>
    <hyperlink r:id="rId28037" ref="C29392"/>
    <hyperlink r:id="rId28038" ref="C29393"/>
    <hyperlink r:id="rId28039" ref="C29394"/>
    <hyperlink r:id="rId28040" ref="C29395"/>
    <hyperlink r:id="rId28041" ref="C29396"/>
    <hyperlink r:id="rId28042" ref="C29398"/>
    <hyperlink r:id="rId28043" ref="C29399"/>
    <hyperlink r:id="rId28044" ref="C29400"/>
    <hyperlink r:id="rId28045" ref="C29401"/>
    <hyperlink r:id="rId28046" ref="C29402"/>
    <hyperlink r:id="rId28047" ref="C29404"/>
    <hyperlink r:id="rId28048" ref="C29405"/>
    <hyperlink r:id="rId28049" ref="C29407"/>
    <hyperlink r:id="rId28050" ref="C29408"/>
    <hyperlink r:id="rId28051" ref="C29409"/>
    <hyperlink r:id="rId28052" ref="C29410"/>
    <hyperlink r:id="rId28053" ref="C29411"/>
    <hyperlink r:id="rId28054" ref="C29412"/>
    <hyperlink r:id="rId28055" ref="C29413"/>
    <hyperlink r:id="rId28056" ref="C29414"/>
    <hyperlink r:id="rId28057" ref="C29415"/>
    <hyperlink r:id="rId28058" ref="C29416"/>
    <hyperlink r:id="rId28059" ref="C29417"/>
    <hyperlink r:id="rId28060" ref="C29418"/>
    <hyperlink r:id="rId28061" ref="C29419"/>
    <hyperlink r:id="rId28062" ref="C29420"/>
    <hyperlink r:id="rId28063" ref="C29421"/>
    <hyperlink r:id="rId28064" ref="C29422"/>
    <hyperlink r:id="rId28065" ref="C29423"/>
    <hyperlink r:id="rId28066" ref="C29424"/>
    <hyperlink r:id="rId28067" ref="C29425"/>
    <hyperlink r:id="rId28068" ref="C29426"/>
    <hyperlink r:id="rId28069" ref="C29427"/>
    <hyperlink r:id="rId28070" ref="C29428"/>
    <hyperlink r:id="rId28071" ref="C29429"/>
    <hyperlink r:id="rId28072" ref="C29430"/>
    <hyperlink r:id="rId28073" ref="C29431"/>
    <hyperlink r:id="rId28074" ref="C29432"/>
    <hyperlink r:id="rId28075" ref="C29433"/>
    <hyperlink r:id="rId28076" ref="C29434"/>
    <hyperlink r:id="rId28077" ref="C29435"/>
    <hyperlink r:id="rId28078" ref="C29436"/>
    <hyperlink r:id="rId28079" ref="C29437"/>
    <hyperlink r:id="rId28080" ref="C29438"/>
    <hyperlink r:id="rId28081" ref="C29439"/>
    <hyperlink r:id="rId28082" ref="C29440"/>
    <hyperlink r:id="rId28083" ref="C29442"/>
    <hyperlink r:id="rId28084" ref="C29443"/>
    <hyperlink r:id="rId28085" ref="C29444"/>
    <hyperlink r:id="rId28086" ref="C29445"/>
    <hyperlink r:id="rId28087" ref="C29446"/>
    <hyperlink r:id="rId28088" ref="C29447"/>
    <hyperlink r:id="rId28089" ref="C29448"/>
    <hyperlink r:id="rId28090" ref="C29449"/>
    <hyperlink r:id="rId28091" ref="C29450"/>
    <hyperlink r:id="rId28092" ref="C29451"/>
    <hyperlink r:id="rId28093" ref="C29452"/>
    <hyperlink r:id="rId28094" ref="C29453"/>
    <hyperlink r:id="rId28095" ref="C29454"/>
    <hyperlink r:id="rId28096" ref="C29455"/>
    <hyperlink r:id="rId28097" ref="C29456"/>
    <hyperlink r:id="rId28098" ref="C29458"/>
    <hyperlink r:id="rId28099" ref="C29459"/>
    <hyperlink r:id="rId28100" ref="C29460"/>
    <hyperlink r:id="rId28101" ref="C29461"/>
    <hyperlink r:id="rId28102" ref="B29462"/>
    <hyperlink r:id="rId28103" ref="C29462"/>
    <hyperlink r:id="rId28104" ref="C29463"/>
    <hyperlink r:id="rId28105" ref="C29464"/>
    <hyperlink r:id="rId28106" ref="C29465"/>
    <hyperlink r:id="rId28107" ref="C29466"/>
    <hyperlink r:id="rId28108" ref="C29467"/>
    <hyperlink r:id="rId28109" ref="C29468"/>
    <hyperlink r:id="rId28110" ref="C29470"/>
    <hyperlink r:id="rId28111" ref="C29471"/>
    <hyperlink r:id="rId28112" ref="C29472"/>
    <hyperlink r:id="rId28113" ref="C29473"/>
    <hyperlink r:id="rId28114" ref="C29474"/>
    <hyperlink r:id="rId28115" ref="C29475"/>
    <hyperlink r:id="rId28116" ref="C29476"/>
    <hyperlink r:id="rId28117" ref="C29477"/>
    <hyperlink r:id="rId28118" ref="C29479"/>
    <hyperlink r:id="rId28119" ref="C29480"/>
    <hyperlink r:id="rId28120" ref="C29482"/>
    <hyperlink r:id="rId28121" ref="C29483"/>
    <hyperlink r:id="rId28122" ref="B29484"/>
    <hyperlink r:id="rId28123" ref="C29484"/>
    <hyperlink r:id="rId28124" ref="C29485"/>
    <hyperlink r:id="rId28125" ref="C29486"/>
    <hyperlink r:id="rId28126" ref="C29487"/>
    <hyperlink r:id="rId28127" ref="C29488"/>
    <hyperlink r:id="rId28128" ref="C29490"/>
    <hyperlink r:id="rId28129" ref="C29491"/>
    <hyperlink r:id="rId28130" ref="C29492"/>
    <hyperlink r:id="rId28131" ref="C29494"/>
    <hyperlink r:id="rId28132" ref="C29495"/>
    <hyperlink r:id="rId28133" ref="C29496"/>
    <hyperlink r:id="rId28134" ref="C29497"/>
    <hyperlink r:id="rId28135" ref="C29498"/>
    <hyperlink r:id="rId28136" ref="C29499"/>
    <hyperlink r:id="rId28137" ref="C29501"/>
    <hyperlink r:id="rId28138" ref="C29502"/>
    <hyperlink r:id="rId28139" ref="C29503"/>
    <hyperlink r:id="rId28140" ref="C29504"/>
    <hyperlink r:id="rId28141" ref="C29505"/>
    <hyperlink r:id="rId28142" ref="C29506"/>
    <hyperlink r:id="rId28143" ref="C29507"/>
    <hyperlink r:id="rId28144" ref="C29508"/>
    <hyperlink r:id="rId28145" ref="C29509"/>
    <hyperlink r:id="rId28146" ref="C29510"/>
    <hyperlink r:id="rId28147" ref="C29511"/>
    <hyperlink r:id="rId28148" ref="C29512"/>
    <hyperlink r:id="rId28149" ref="C29513"/>
    <hyperlink r:id="rId28150" ref="C29514"/>
    <hyperlink r:id="rId28151" ref="C29515"/>
    <hyperlink r:id="rId28152" ref="C29516"/>
    <hyperlink r:id="rId28153" ref="C29517"/>
    <hyperlink r:id="rId28154" ref="C29518"/>
    <hyperlink r:id="rId28155" ref="C29520"/>
    <hyperlink r:id="rId28156" ref="C29521"/>
    <hyperlink r:id="rId28157" ref="C29522"/>
    <hyperlink r:id="rId28158" ref="C29523"/>
    <hyperlink r:id="rId28159" ref="C29524"/>
    <hyperlink r:id="rId28160" ref="C29525"/>
    <hyperlink r:id="rId28161" ref="C29526"/>
    <hyperlink r:id="rId28162" ref="C29527"/>
    <hyperlink r:id="rId28163" ref="C29528"/>
    <hyperlink r:id="rId28164" ref="C29530"/>
    <hyperlink r:id="rId28165" ref="C29531"/>
    <hyperlink r:id="rId28166" ref="C29532"/>
    <hyperlink r:id="rId28167" ref="C29533"/>
    <hyperlink r:id="rId28168" ref="C29534"/>
    <hyperlink r:id="rId28169" ref="C29535"/>
    <hyperlink r:id="rId28170" ref="C29536"/>
    <hyperlink r:id="rId28171" ref="C29537"/>
    <hyperlink r:id="rId28172" ref="C29538"/>
    <hyperlink r:id="rId28173" ref="C29539"/>
    <hyperlink r:id="rId28174" ref="C29540"/>
    <hyperlink r:id="rId28175" ref="C29541"/>
    <hyperlink r:id="rId28176" ref="C29542"/>
    <hyperlink r:id="rId28177" ref="C29543"/>
    <hyperlink r:id="rId28178" ref="C29544"/>
    <hyperlink r:id="rId28179" ref="C29545"/>
    <hyperlink r:id="rId28180" ref="C29546"/>
    <hyperlink r:id="rId28181" ref="C29547"/>
    <hyperlink r:id="rId28182" ref="C29549"/>
    <hyperlink r:id="rId28183" ref="C29550"/>
    <hyperlink r:id="rId28184" ref="B29551"/>
    <hyperlink r:id="rId28185" ref="C29551"/>
    <hyperlink r:id="rId28186" ref="C29552"/>
    <hyperlink r:id="rId28187" ref="C29560"/>
    <hyperlink r:id="rId28188" ref="C29561"/>
    <hyperlink r:id="rId28189" ref="B29562"/>
    <hyperlink r:id="rId28190" ref="C29562"/>
    <hyperlink r:id="rId28191" ref="C29563"/>
    <hyperlink r:id="rId28192" ref="C29564"/>
    <hyperlink r:id="rId28193" ref="C29566"/>
    <hyperlink r:id="rId28194" ref="C29568"/>
    <hyperlink r:id="rId28195" ref="C29570"/>
    <hyperlink r:id="rId28196" ref="C29571"/>
    <hyperlink r:id="rId28197" ref="C29572"/>
    <hyperlink r:id="rId28198" ref="C29573"/>
    <hyperlink r:id="rId28199" ref="C29574"/>
    <hyperlink r:id="rId28200" ref="C29575"/>
    <hyperlink r:id="rId28201" ref="C29576"/>
    <hyperlink r:id="rId28202" ref="C29577"/>
    <hyperlink r:id="rId28203" ref="C29578"/>
    <hyperlink r:id="rId28204" ref="C29579"/>
    <hyperlink r:id="rId28205" ref="C29580"/>
    <hyperlink r:id="rId28206" ref="C29581"/>
    <hyperlink r:id="rId28207" ref="B29582"/>
    <hyperlink r:id="rId28208" ref="C29582"/>
    <hyperlink r:id="rId28209" ref="C29583"/>
    <hyperlink r:id="rId28210" ref="C29584"/>
    <hyperlink r:id="rId28211" ref="C29585"/>
    <hyperlink r:id="rId28212" ref="C29586"/>
    <hyperlink r:id="rId28213" ref="B29587"/>
    <hyperlink r:id="rId28214" ref="C29587"/>
    <hyperlink r:id="rId28215" ref="C29588"/>
    <hyperlink r:id="rId28216" ref="C29589"/>
    <hyperlink r:id="rId28217" ref="C29591"/>
    <hyperlink r:id="rId28218" ref="C29592"/>
    <hyperlink r:id="rId28219" ref="C29593"/>
    <hyperlink r:id="rId28220" ref="B29594"/>
    <hyperlink r:id="rId28221" ref="C29594"/>
    <hyperlink r:id="rId28222" ref="B29595"/>
    <hyperlink r:id="rId28223" ref="C29595"/>
    <hyperlink r:id="rId28224" ref="C29596"/>
    <hyperlink r:id="rId28225" ref="C29597"/>
    <hyperlink r:id="rId28226" ref="C29598"/>
    <hyperlink r:id="rId28227" ref="C29599"/>
    <hyperlink r:id="rId28228" ref="C29600"/>
    <hyperlink r:id="rId28229" ref="C29601"/>
    <hyperlink r:id="rId28230" ref="C29602"/>
    <hyperlink r:id="rId28231" ref="C29603"/>
    <hyperlink r:id="rId28232" ref="B29604"/>
    <hyperlink r:id="rId28233" ref="C29604"/>
    <hyperlink r:id="rId28234" ref="C29605"/>
    <hyperlink r:id="rId28235" ref="C29606"/>
    <hyperlink r:id="rId28236" ref="C29607"/>
    <hyperlink r:id="rId28237" ref="C29608"/>
    <hyperlink r:id="rId28238" ref="C29609"/>
    <hyperlink r:id="rId28239" ref="C29610"/>
    <hyperlink r:id="rId28240" ref="C29611"/>
    <hyperlink r:id="rId28241" ref="C29612"/>
    <hyperlink r:id="rId28242" ref="C29613"/>
    <hyperlink r:id="rId28243" ref="C29614"/>
    <hyperlink r:id="rId28244" ref="C29616"/>
    <hyperlink r:id="rId28245" ref="C29617"/>
    <hyperlink r:id="rId28246" ref="C29618"/>
    <hyperlink r:id="rId28247" ref="C29619"/>
    <hyperlink r:id="rId28248" ref="C29620"/>
    <hyperlink r:id="rId28249" ref="C29621"/>
    <hyperlink r:id="rId28250" ref="C29622"/>
    <hyperlink r:id="rId28251" ref="C29623"/>
    <hyperlink r:id="rId28252" ref="C29624"/>
    <hyperlink r:id="rId28253" ref="C29625"/>
    <hyperlink r:id="rId28254" ref="C29626"/>
    <hyperlink r:id="rId28255" ref="C29627"/>
    <hyperlink r:id="rId28256" ref="C29628"/>
    <hyperlink r:id="rId28257" ref="C29629"/>
    <hyperlink r:id="rId28258" ref="C29630"/>
    <hyperlink r:id="rId28259" ref="C29631"/>
    <hyperlink r:id="rId28260" ref="C29632"/>
    <hyperlink r:id="rId28261" ref="C29634"/>
    <hyperlink r:id="rId28262" ref="C29635"/>
    <hyperlink r:id="rId28263" ref="C29636"/>
    <hyperlink r:id="rId28264" ref="C29638"/>
    <hyperlink r:id="rId28265" ref="C29639"/>
    <hyperlink r:id="rId28266" ref="C29640"/>
    <hyperlink r:id="rId28267" ref="B29641"/>
    <hyperlink r:id="rId28268" ref="C29641"/>
    <hyperlink r:id="rId28269" ref="C29642"/>
    <hyperlink r:id="rId28270" ref="C29643"/>
    <hyperlink r:id="rId28271" ref="C29644"/>
    <hyperlink r:id="rId28272" ref="C29645"/>
    <hyperlink r:id="rId28273" ref="C29646"/>
    <hyperlink r:id="rId28274" ref="C29647"/>
    <hyperlink r:id="rId28275" ref="C29648"/>
    <hyperlink r:id="rId28276" ref="C29649"/>
    <hyperlink r:id="rId28277" ref="C29650"/>
    <hyperlink r:id="rId28278" ref="C29651"/>
    <hyperlink r:id="rId28279" ref="C29652"/>
    <hyperlink r:id="rId28280" ref="C29653"/>
    <hyperlink r:id="rId28281" ref="C29654"/>
    <hyperlink r:id="rId28282" ref="C29655"/>
    <hyperlink r:id="rId28283" ref="C29656"/>
    <hyperlink r:id="rId28284" ref="C29657"/>
    <hyperlink r:id="rId28285" ref="C29658"/>
    <hyperlink r:id="rId28286" ref="C29659"/>
    <hyperlink r:id="rId28287" ref="C29660"/>
    <hyperlink r:id="rId28288" ref="C29661"/>
    <hyperlink r:id="rId28289" ref="C29662"/>
    <hyperlink r:id="rId28290" ref="C29663"/>
    <hyperlink r:id="rId28291" ref="C29664"/>
    <hyperlink r:id="rId28292" ref="C29665"/>
    <hyperlink r:id="rId28293" ref="C29666"/>
    <hyperlink r:id="rId28294" ref="B29667"/>
    <hyperlink r:id="rId28295" ref="C29667"/>
    <hyperlink r:id="rId28296" ref="C29668"/>
    <hyperlink r:id="rId28297" ref="C29669"/>
    <hyperlink r:id="rId28298" ref="C29670"/>
    <hyperlink r:id="rId28299" ref="C29671"/>
    <hyperlink r:id="rId28300" ref="C29672"/>
    <hyperlink r:id="rId28301" ref="C29673"/>
    <hyperlink r:id="rId28302" ref="C29674"/>
    <hyperlink r:id="rId28303" ref="C29675"/>
    <hyperlink r:id="rId28304" ref="C29676"/>
    <hyperlink r:id="rId28305" ref="C29677"/>
    <hyperlink r:id="rId28306" ref="C29678"/>
    <hyperlink r:id="rId28307" ref="C29679"/>
    <hyperlink r:id="rId28308" ref="C29680"/>
    <hyperlink r:id="rId28309" ref="C29681"/>
    <hyperlink r:id="rId28310" ref="C29683"/>
    <hyperlink r:id="rId28311" ref="C29684"/>
    <hyperlink r:id="rId28312" ref="C29685"/>
    <hyperlink r:id="rId28313" ref="C29686"/>
    <hyperlink r:id="rId28314" ref="C29687"/>
    <hyperlink r:id="rId28315" ref="C29688"/>
    <hyperlink r:id="rId28316" ref="C29689"/>
    <hyperlink r:id="rId28317" ref="C29690"/>
    <hyperlink r:id="rId28318" ref="C29691"/>
    <hyperlink r:id="rId28319" ref="C29692"/>
    <hyperlink r:id="rId28320" ref="C29693"/>
    <hyperlink r:id="rId28321" ref="C29694"/>
    <hyperlink r:id="rId28322" ref="C29695"/>
    <hyperlink r:id="rId28323" ref="C29696"/>
    <hyperlink r:id="rId28324" ref="C29697"/>
    <hyperlink r:id="rId28325" ref="C29698"/>
    <hyperlink r:id="rId28326" ref="C29699"/>
    <hyperlink r:id="rId28327" ref="C29700"/>
    <hyperlink r:id="rId28328" ref="C29701"/>
    <hyperlink r:id="rId28329" ref="C29702"/>
    <hyperlink r:id="rId28330" ref="C29703"/>
    <hyperlink r:id="rId28331" ref="C29704"/>
    <hyperlink r:id="rId28332" ref="C29705"/>
    <hyperlink r:id="rId28333" ref="C29706"/>
    <hyperlink r:id="rId28334" ref="C29707"/>
    <hyperlink r:id="rId28335" ref="C29708"/>
    <hyperlink r:id="rId28336" ref="B29709"/>
    <hyperlink r:id="rId28337" ref="C29709"/>
    <hyperlink r:id="rId28338" ref="C29710"/>
    <hyperlink r:id="rId28339" ref="C29711"/>
    <hyperlink r:id="rId28340" ref="C29712"/>
    <hyperlink r:id="rId28341" ref="B29713"/>
    <hyperlink r:id="rId28342" ref="C29713"/>
    <hyperlink r:id="rId28343" ref="B29714"/>
    <hyperlink r:id="rId28344" ref="C29714"/>
    <hyperlink r:id="rId28345" ref="C29715"/>
    <hyperlink r:id="rId28346" ref="C29716"/>
    <hyperlink r:id="rId28347" ref="C29717"/>
    <hyperlink r:id="rId28348" ref="C29718"/>
    <hyperlink r:id="rId28349" ref="C29719"/>
    <hyperlink r:id="rId28350" ref="C29720"/>
    <hyperlink r:id="rId28351" ref="C29721"/>
    <hyperlink r:id="rId28352" ref="C29722"/>
    <hyperlink r:id="rId28353" ref="C29723"/>
    <hyperlink r:id="rId28354" ref="C29724"/>
    <hyperlink r:id="rId28355" ref="C29725"/>
    <hyperlink r:id="rId28356" ref="C29726"/>
    <hyperlink r:id="rId28357" ref="C29727"/>
    <hyperlink r:id="rId28358" ref="C29728"/>
    <hyperlink r:id="rId28359" ref="C29730"/>
    <hyperlink r:id="rId28360" ref="C29731"/>
    <hyperlink r:id="rId28361" ref="C29732"/>
    <hyperlink r:id="rId28362" ref="C29734"/>
    <hyperlink r:id="rId28363" ref="C29735"/>
    <hyperlink r:id="rId28364" ref="C29736"/>
    <hyperlink r:id="rId28365" ref="C29737"/>
    <hyperlink r:id="rId28366" ref="C29738"/>
    <hyperlink r:id="rId28367" ref="C29739"/>
    <hyperlink r:id="rId28368" ref="C29740"/>
    <hyperlink r:id="rId28369" ref="C29741"/>
    <hyperlink r:id="rId28370" ref="C29742"/>
    <hyperlink r:id="rId28371" ref="C29743"/>
    <hyperlink r:id="rId28372" ref="C29744"/>
    <hyperlink r:id="rId28373" ref="C29745"/>
    <hyperlink r:id="rId28374" ref="C29746"/>
    <hyperlink r:id="rId28375" ref="C29747"/>
    <hyperlink r:id="rId28376" ref="C29748"/>
    <hyperlink r:id="rId28377" ref="C29749"/>
    <hyperlink r:id="rId28378" ref="C29750"/>
    <hyperlink r:id="rId28379" ref="C29751"/>
    <hyperlink r:id="rId28380" ref="C29752"/>
    <hyperlink r:id="rId28381" ref="C29753"/>
    <hyperlink r:id="rId28382" ref="B29754"/>
    <hyperlink r:id="rId28383" ref="C29754"/>
    <hyperlink r:id="rId28384" ref="C29755"/>
    <hyperlink r:id="rId28385" ref="C29756"/>
    <hyperlink r:id="rId28386" ref="C29758"/>
    <hyperlink r:id="rId28387" ref="C29759"/>
    <hyperlink r:id="rId28388" ref="C29760"/>
    <hyperlink r:id="rId28389" ref="C29761"/>
    <hyperlink r:id="rId28390" ref="C29762"/>
    <hyperlink r:id="rId28391" ref="C29763"/>
    <hyperlink r:id="rId28392" ref="C29765"/>
    <hyperlink r:id="rId28393" ref="C29766"/>
    <hyperlink r:id="rId28394" ref="C29767"/>
    <hyperlink r:id="rId28395" ref="C29768"/>
    <hyperlink r:id="rId28396" ref="C29769"/>
    <hyperlink r:id="rId28397" ref="C29771"/>
    <hyperlink r:id="rId28398" ref="C29772"/>
    <hyperlink r:id="rId28399" ref="C29773"/>
    <hyperlink r:id="rId28400" ref="C29774"/>
    <hyperlink r:id="rId28401" ref="C29775"/>
    <hyperlink r:id="rId28402" ref="C29776"/>
    <hyperlink r:id="rId28403" ref="C29777"/>
    <hyperlink r:id="rId28404" ref="C29779"/>
    <hyperlink r:id="rId28405" ref="C29780"/>
    <hyperlink r:id="rId28406" ref="C29781"/>
    <hyperlink r:id="rId28407" ref="C29782"/>
    <hyperlink r:id="rId28408" ref="C29783"/>
    <hyperlink r:id="rId28409" ref="C29784"/>
    <hyperlink r:id="rId28410" ref="C29785"/>
    <hyperlink r:id="rId28411" ref="C29786"/>
    <hyperlink r:id="rId28412" ref="C29787"/>
    <hyperlink r:id="rId28413" ref="C29788"/>
    <hyperlink r:id="rId28414" ref="C29789"/>
    <hyperlink r:id="rId28415" ref="C29790"/>
    <hyperlink r:id="rId28416" ref="C29791"/>
    <hyperlink r:id="rId28417" ref="C29792"/>
    <hyperlink r:id="rId28418" ref="C29795"/>
    <hyperlink r:id="rId28419" ref="C29796"/>
    <hyperlink r:id="rId28420" ref="C29797"/>
    <hyperlink r:id="rId28421" ref="C29798"/>
    <hyperlink r:id="rId28422" ref="C29799"/>
    <hyperlink r:id="rId28423" ref="C29800"/>
    <hyperlink r:id="rId28424" ref="C29801"/>
    <hyperlink r:id="rId28425" ref="C29802"/>
    <hyperlink r:id="rId28426" ref="C29803"/>
    <hyperlink r:id="rId28427" ref="C29804"/>
    <hyperlink r:id="rId28428" ref="C29805"/>
    <hyperlink r:id="rId28429" ref="C29806"/>
    <hyperlink r:id="rId28430" ref="B29807"/>
    <hyperlink r:id="rId28431" ref="C29807"/>
    <hyperlink r:id="rId28432" ref="C29808"/>
    <hyperlink r:id="rId28433" ref="C29809"/>
    <hyperlink r:id="rId28434" ref="C29810"/>
    <hyperlink r:id="rId28435" ref="C29811"/>
    <hyperlink r:id="rId28436" ref="C29812"/>
    <hyperlink r:id="rId28437" ref="C29813"/>
    <hyperlink r:id="rId28438" ref="C29814"/>
    <hyperlink r:id="rId28439" ref="C29815"/>
    <hyperlink r:id="rId28440" ref="C29817"/>
    <hyperlink r:id="rId28441" ref="C29818"/>
    <hyperlink r:id="rId28442" ref="C29819"/>
    <hyperlink r:id="rId28443" ref="C29820"/>
    <hyperlink r:id="rId28444" ref="C29821"/>
    <hyperlink r:id="rId28445" ref="C29822"/>
    <hyperlink r:id="rId28446" ref="C29823"/>
    <hyperlink r:id="rId28447" ref="C29824"/>
    <hyperlink r:id="rId28448" ref="C29825"/>
    <hyperlink r:id="rId28449" ref="C29826"/>
    <hyperlink r:id="rId28450" ref="C29827"/>
    <hyperlink r:id="rId28451" location="about" ref="C29828"/>
    <hyperlink r:id="rId28452" ref="C29829"/>
    <hyperlink r:id="rId28453" ref="C29830"/>
    <hyperlink r:id="rId28454" ref="C29831"/>
    <hyperlink r:id="rId28455" ref="C29832"/>
    <hyperlink r:id="rId28456" ref="C29833"/>
    <hyperlink r:id="rId28457" ref="C29834"/>
    <hyperlink r:id="rId28458" ref="C29835"/>
    <hyperlink r:id="rId28459" ref="C29836"/>
    <hyperlink r:id="rId28460" ref="C29837"/>
    <hyperlink r:id="rId28461" ref="C29838"/>
    <hyperlink r:id="rId28462" ref="B29839"/>
    <hyperlink r:id="rId28463" ref="C29839"/>
    <hyperlink r:id="rId28464" ref="C29840"/>
    <hyperlink r:id="rId28465" ref="C29841"/>
    <hyperlink r:id="rId28466" ref="C29843"/>
    <hyperlink r:id="rId28467" ref="C29844"/>
    <hyperlink r:id="rId28468" ref="C29845"/>
    <hyperlink r:id="rId28469" ref="C29846"/>
    <hyperlink r:id="rId28470" ref="C29847"/>
    <hyperlink r:id="rId28471" ref="C29848"/>
    <hyperlink r:id="rId28472" ref="C29849"/>
    <hyperlink r:id="rId28473" ref="C29850"/>
    <hyperlink r:id="rId28474" ref="C29851"/>
    <hyperlink r:id="rId28475" ref="C29853"/>
    <hyperlink r:id="rId28476" ref="C29855"/>
    <hyperlink r:id="rId28477" ref="C29857"/>
    <hyperlink r:id="rId28478" ref="C29860"/>
    <hyperlink r:id="rId28479" ref="C29861"/>
    <hyperlink r:id="rId28480" ref="C29862"/>
    <hyperlink r:id="rId28481" ref="C29864"/>
    <hyperlink r:id="rId28482" ref="C29865"/>
    <hyperlink r:id="rId28483" ref="C29866"/>
    <hyperlink r:id="rId28484" ref="C29867"/>
    <hyperlink r:id="rId28485" ref="B29868"/>
    <hyperlink r:id="rId28486" ref="C29868"/>
    <hyperlink r:id="rId28487" ref="C29869"/>
    <hyperlink r:id="rId28488" ref="C29870"/>
    <hyperlink r:id="rId28489" ref="C29871"/>
    <hyperlink r:id="rId28490" ref="C29872"/>
    <hyperlink r:id="rId28491" ref="B29873"/>
    <hyperlink r:id="rId28492" ref="C29873"/>
    <hyperlink r:id="rId28493" ref="C29874"/>
    <hyperlink r:id="rId28494" location="/" ref="C29875"/>
    <hyperlink r:id="rId28495" ref="C29876"/>
    <hyperlink r:id="rId28496" ref="C29877"/>
    <hyperlink r:id="rId28497" ref="B29878"/>
    <hyperlink r:id="rId28498" ref="C29878"/>
    <hyperlink r:id="rId28499" ref="C29879"/>
    <hyperlink r:id="rId28500" ref="C29880"/>
    <hyperlink r:id="rId28501" ref="C29881"/>
    <hyperlink r:id="rId28502" ref="C29882"/>
    <hyperlink r:id="rId28503" ref="C29883"/>
    <hyperlink r:id="rId28504" ref="C29884"/>
    <hyperlink r:id="rId28505" ref="C29885"/>
    <hyperlink r:id="rId28506" ref="C29886"/>
    <hyperlink r:id="rId28507" ref="C29887"/>
    <hyperlink r:id="rId28508" ref="C29888"/>
    <hyperlink r:id="rId28509" ref="C29889"/>
    <hyperlink r:id="rId28510" ref="C29890"/>
    <hyperlink r:id="rId28511" ref="C29891"/>
    <hyperlink r:id="rId28512" ref="C29892"/>
    <hyperlink r:id="rId28513" ref="C29893"/>
    <hyperlink r:id="rId28514" ref="C29894"/>
    <hyperlink r:id="rId28515" ref="C29895"/>
    <hyperlink r:id="rId28516" ref="C29896"/>
    <hyperlink r:id="rId28517" ref="C29897"/>
    <hyperlink r:id="rId28518" ref="C29898"/>
    <hyperlink r:id="rId28519" ref="C29899"/>
    <hyperlink r:id="rId28520" ref="C29900"/>
    <hyperlink r:id="rId28521" ref="B29901"/>
    <hyperlink r:id="rId28522" ref="C29901"/>
    <hyperlink r:id="rId28523" ref="C29902"/>
    <hyperlink r:id="rId28524" ref="C29903"/>
    <hyperlink r:id="rId28525" ref="C29904"/>
    <hyperlink r:id="rId28526" ref="C29905"/>
    <hyperlink r:id="rId28527" ref="C29906"/>
    <hyperlink r:id="rId28528" ref="C29907"/>
    <hyperlink r:id="rId28529" ref="C29908"/>
    <hyperlink r:id="rId28530" ref="C29910"/>
    <hyperlink r:id="rId28531" ref="C29911"/>
    <hyperlink r:id="rId28532" ref="C29912"/>
    <hyperlink r:id="rId28533" ref="C29913"/>
    <hyperlink r:id="rId28534" ref="C29914"/>
    <hyperlink r:id="rId28535" ref="C29915"/>
    <hyperlink r:id="rId28536" ref="C29917"/>
    <hyperlink r:id="rId28537" ref="C29918"/>
    <hyperlink r:id="rId28538" ref="C29919"/>
    <hyperlink r:id="rId28539" ref="C29920"/>
    <hyperlink r:id="rId28540" ref="C29921"/>
    <hyperlink r:id="rId28541" ref="C29922"/>
    <hyperlink r:id="rId28542" ref="C29923"/>
    <hyperlink r:id="rId28543" ref="C29924"/>
    <hyperlink r:id="rId28544" ref="C29925"/>
    <hyperlink r:id="rId28545" ref="C29926"/>
    <hyperlink r:id="rId28546" ref="C29927"/>
    <hyperlink r:id="rId28547" ref="C29928"/>
    <hyperlink r:id="rId28548" ref="C29929"/>
    <hyperlink r:id="rId28549" ref="C29930"/>
    <hyperlink r:id="rId28550" ref="C29931"/>
    <hyperlink r:id="rId28551" ref="C29932"/>
    <hyperlink r:id="rId28552" ref="C29934"/>
    <hyperlink r:id="rId28553" ref="C29935"/>
    <hyperlink r:id="rId28554" ref="C29936"/>
    <hyperlink r:id="rId28555" ref="C29937"/>
    <hyperlink r:id="rId28556" ref="C29939"/>
    <hyperlink r:id="rId28557" ref="C29940"/>
    <hyperlink r:id="rId28558" ref="C29941"/>
    <hyperlink r:id="rId28559" ref="C29943"/>
    <hyperlink r:id="rId28560" ref="C29944"/>
    <hyperlink r:id="rId28561" ref="C29945"/>
    <hyperlink r:id="rId28562" ref="C29946"/>
    <hyperlink r:id="rId28563" ref="C29947"/>
    <hyperlink r:id="rId28564" ref="C29948"/>
    <hyperlink r:id="rId28565" ref="C29949"/>
    <hyperlink r:id="rId28566" ref="C29950"/>
    <hyperlink r:id="rId28567" ref="C29951"/>
    <hyperlink r:id="rId28568" ref="B29952"/>
    <hyperlink r:id="rId28569" ref="C29952"/>
    <hyperlink r:id="rId28570" ref="C29953"/>
    <hyperlink r:id="rId28571" ref="C29954"/>
    <hyperlink r:id="rId28572" ref="C29955"/>
    <hyperlink r:id="rId28573" ref="C29956"/>
    <hyperlink r:id="rId28574" ref="C29957"/>
    <hyperlink r:id="rId28575" ref="C29958"/>
    <hyperlink r:id="rId28576" ref="C29959"/>
    <hyperlink r:id="rId28577" ref="C29960"/>
    <hyperlink r:id="rId28578" ref="C29961"/>
    <hyperlink r:id="rId28579" ref="C29962"/>
    <hyperlink r:id="rId28580" ref="C29963"/>
    <hyperlink r:id="rId28581" ref="C29964"/>
    <hyperlink r:id="rId28582" ref="C29965"/>
    <hyperlink r:id="rId28583" ref="C29966"/>
    <hyperlink r:id="rId28584" ref="C29967"/>
    <hyperlink r:id="rId28585" ref="C29968"/>
    <hyperlink r:id="rId28586" ref="C29969"/>
    <hyperlink r:id="rId28587" ref="C29970"/>
    <hyperlink r:id="rId28588" ref="C29972"/>
    <hyperlink r:id="rId28589" ref="C29973"/>
    <hyperlink r:id="rId28590" ref="C29974"/>
    <hyperlink r:id="rId28591" ref="B29975"/>
    <hyperlink r:id="rId28592" ref="C29975"/>
    <hyperlink r:id="rId28593" ref="C29976"/>
    <hyperlink r:id="rId28594" ref="C29977"/>
    <hyperlink r:id="rId28595" ref="C29978"/>
    <hyperlink r:id="rId28596" ref="C29979"/>
    <hyperlink r:id="rId28597" ref="C29980"/>
    <hyperlink r:id="rId28598" ref="C29981"/>
    <hyperlink r:id="rId28599" ref="C29982"/>
    <hyperlink r:id="rId28600" ref="C29983"/>
    <hyperlink r:id="rId28601" ref="C29984"/>
    <hyperlink r:id="rId28602" ref="B29985"/>
    <hyperlink r:id="rId28603" ref="C29985"/>
    <hyperlink r:id="rId28604" ref="C29986"/>
    <hyperlink r:id="rId28605" ref="C29987"/>
    <hyperlink r:id="rId28606" ref="C29988"/>
    <hyperlink r:id="rId28607" ref="C29989"/>
    <hyperlink r:id="rId28608" ref="C29990"/>
    <hyperlink r:id="rId28609" ref="C29991"/>
    <hyperlink r:id="rId28610" ref="C29992"/>
    <hyperlink r:id="rId28611" ref="C29993"/>
    <hyperlink r:id="rId28612" ref="C29994"/>
    <hyperlink r:id="rId28613" ref="C29995"/>
    <hyperlink r:id="rId28614" ref="C29996"/>
    <hyperlink r:id="rId28615" ref="C29997"/>
    <hyperlink r:id="rId28616" ref="C29998"/>
    <hyperlink r:id="rId28617" ref="C29999"/>
    <hyperlink r:id="rId28618" ref="C30000"/>
    <hyperlink r:id="rId28619" ref="C30001"/>
    <hyperlink r:id="rId28620" ref="C30002"/>
    <hyperlink r:id="rId28621" ref="C30003"/>
    <hyperlink r:id="rId28622" ref="C30004"/>
    <hyperlink r:id="rId28623" ref="C30005"/>
    <hyperlink r:id="rId28624" ref="C30006"/>
    <hyperlink r:id="rId28625" ref="C30008"/>
    <hyperlink r:id="rId28626" ref="C30009"/>
    <hyperlink r:id="rId28627" ref="C30011"/>
    <hyperlink r:id="rId28628" ref="C30012"/>
    <hyperlink r:id="rId28629" ref="C30013"/>
    <hyperlink r:id="rId28630" ref="C30014"/>
    <hyperlink r:id="rId28631" ref="C30015"/>
    <hyperlink r:id="rId28632" ref="C30016"/>
    <hyperlink r:id="rId28633" ref="C30018"/>
    <hyperlink r:id="rId28634" ref="C30019"/>
    <hyperlink r:id="rId28635" ref="C30021"/>
    <hyperlink r:id="rId28636" ref="C30022"/>
    <hyperlink r:id="rId28637" ref="C30024"/>
    <hyperlink r:id="rId28638" ref="C30025"/>
    <hyperlink r:id="rId28639" ref="C30026"/>
    <hyperlink r:id="rId28640" ref="C30027"/>
    <hyperlink r:id="rId28641" ref="C30028"/>
    <hyperlink r:id="rId28642" ref="C30029"/>
    <hyperlink r:id="rId28643" ref="C30030"/>
    <hyperlink r:id="rId28644" ref="C30031"/>
    <hyperlink r:id="rId28645" ref="C30032"/>
    <hyperlink r:id="rId28646" ref="C30033"/>
    <hyperlink r:id="rId28647" ref="C30034"/>
    <hyperlink r:id="rId28648" ref="C30035"/>
    <hyperlink r:id="rId28649" ref="C30036"/>
    <hyperlink r:id="rId28650" ref="C30040"/>
    <hyperlink r:id="rId28651" ref="C30041"/>
    <hyperlink r:id="rId28652" ref="C30042"/>
    <hyperlink r:id="rId28653" ref="C30043"/>
    <hyperlink r:id="rId28654" ref="C30044"/>
    <hyperlink r:id="rId28655" ref="C30045"/>
    <hyperlink r:id="rId28656" ref="C30046"/>
    <hyperlink r:id="rId28657" ref="C30047"/>
    <hyperlink r:id="rId28658" ref="C30049"/>
    <hyperlink r:id="rId28659" ref="C30050"/>
    <hyperlink r:id="rId28660" ref="C30051"/>
    <hyperlink r:id="rId28661" ref="C30052"/>
    <hyperlink r:id="rId28662" ref="C30053"/>
    <hyperlink r:id="rId28663" ref="C30054"/>
    <hyperlink r:id="rId28664" ref="C30055"/>
    <hyperlink r:id="rId28665" ref="B30056"/>
    <hyperlink r:id="rId28666" ref="C30056"/>
    <hyperlink r:id="rId28667" ref="C30058"/>
    <hyperlink r:id="rId28668" ref="C30059"/>
    <hyperlink r:id="rId28669" ref="C30060"/>
    <hyperlink r:id="rId28670" ref="C30061"/>
    <hyperlink r:id="rId28671" ref="C30063"/>
    <hyperlink r:id="rId28672" ref="C30064"/>
    <hyperlink r:id="rId28673" ref="C30065"/>
    <hyperlink r:id="rId28674" ref="C30066"/>
    <hyperlink r:id="rId28675" ref="C30067"/>
    <hyperlink r:id="rId28676" ref="C30068"/>
    <hyperlink r:id="rId28677" ref="C30071"/>
    <hyperlink r:id="rId28678" ref="C30072"/>
    <hyperlink r:id="rId28679" ref="C30073"/>
    <hyperlink r:id="rId28680" ref="C30074"/>
    <hyperlink r:id="rId28681" ref="C30075"/>
    <hyperlink r:id="rId28682" ref="C30076"/>
    <hyperlink r:id="rId28683" ref="C30077"/>
    <hyperlink r:id="rId28684" ref="C30078"/>
    <hyperlink r:id="rId28685" ref="C30079"/>
    <hyperlink r:id="rId28686" ref="C30080"/>
    <hyperlink r:id="rId28687" ref="C30081"/>
    <hyperlink r:id="rId28688" ref="C30082"/>
    <hyperlink r:id="rId28689" ref="C30083"/>
    <hyperlink r:id="rId28690" ref="C30084"/>
    <hyperlink r:id="rId28691" ref="C30086"/>
    <hyperlink r:id="rId28692" ref="B30087"/>
    <hyperlink r:id="rId28693" ref="C30087"/>
    <hyperlink r:id="rId28694" ref="C30089"/>
    <hyperlink r:id="rId28695" ref="C30090"/>
    <hyperlink r:id="rId28696" ref="C30091"/>
    <hyperlink r:id="rId28697" ref="C30092"/>
    <hyperlink r:id="rId28698" ref="C30093"/>
    <hyperlink r:id="rId28699" ref="C30094"/>
    <hyperlink r:id="rId28700" ref="C30095"/>
    <hyperlink r:id="rId28701" ref="C30096"/>
    <hyperlink r:id="rId28702" ref="C30097"/>
    <hyperlink r:id="rId28703" ref="C30098"/>
    <hyperlink r:id="rId28704" ref="C30099"/>
    <hyperlink r:id="rId28705" ref="C30100"/>
    <hyperlink r:id="rId28706" ref="C30101"/>
    <hyperlink r:id="rId28707" ref="C30102"/>
    <hyperlink r:id="rId28708" ref="C30103"/>
    <hyperlink r:id="rId28709" ref="C30104"/>
    <hyperlink r:id="rId28710" ref="C30105"/>
    <hyperlink r:id="rId28711" ref="C30106"/>
    <hyperlink r:id="rId28712" ref="C30107"/>
    <hyperlink r:id="rId28713" ref="C30108"/>
    <hyperlink r:id="rId28714" ref="C30109"/>
    <hyperlink r:id="rId28715" ref="C30111"/>
    <hyperlink r:id="rId28716" ref="C30112"/>
    <hyperlink r:id="rId28717" ref="C30113"/>
    <hyperlink r:id="rId28718" ref="C30114"/>
    <hyperlink r:id="rId28719" ref="C30115"/>
    <hyperlink r:id="rId28720" ref="C30116"/>
    <hyperlink r:id="rId28721" ref="C30118"/>
    <hyperlink r:id="rId28722" ref="C30119"/>
    <hyperlink r:id="rId28723" ref="C30120"/>
    <hyperlink r:id="rId28724" ref="C30121"/>
    <hyperlink r:id="rId28725" ref="C30122"/>
    <hyperlink r:id="rId28726" ref="C30123"/>
    <hyperlink r:id="rId28727" ref="C30124"/>
    <hyperlink r:id="rId28728" ref="C30125"/>
    <hyperlink r:id="rId28729" ref="C30126"/>
    <hyperlink r:id="rId28730" ref="C30127"/>
    <hyperlink r:id="rId28731" ref="C30128"/>
    <hyperlink r:id="rId28732" ref="C30130"/>
    <hyperlink r:id="rId28733" ref="C30131"/>
    <hyperlink r:id="rId28734" ref="C30132"/>
    <hyperlink r:id="rId28735" ref="C30133"/>
    <hyperlink r:id="rId28736" ref="C30134"/>
    <hyperlink r:id="rId28737" ref="C30136"/>
    <hyperlink r:id="rId28738" ref="C30137"/>
    <hyperlink r:id="rId28739" ref="C30139"/>
    <hyperlink r:id="rId28740" ref="C30140"/>
    <hyperlink r:id="rId28741" ref="C30141"/>
    <hyperlink r:id="rId28742" ref="C30142"/>
    <hyperlink r:id="rId28743" ref="C30143"/>
    <hyperlink r:id="rId28744" ref="C30144"/>
    <hyperlink r:id="rId28745" ref="C30145"/>
    <hyperlink r:id="rId28746" ref="C30146"/>
    <hyperlink r:id="rId28747" ref="C30147"/>
    <hyperlink r:id="rId28748" ref="C30148"/>
    <hyperlink r:id="rId28749" ref="C30149"/>
    <hyperlink r:id="rId28750" ref="C30150"/>
    <hyperlink r:id="rId28751" ref="C30151"/>
    <hyperlink r:id="rId28752" ref="C30152"/>
    <hyperlink r:id="rId28753" ref="C30153"/>
    <hyperlink r:id="rId28754" ref="C30154"/>
    <hyperlink r:id="rId28755" ref="C30155"/>
    <hyperlink r:id="rId28756" ref="C30156"/>
    <hyperlink r:id="rId28757" ref="C30157"/>
    <hyperlink r:id="rId28758" ref="C30158"/>
    <hyperlink r:id="rId28759" ref="C30159"/>
    <hyperlink r:id="rId28760" ref="C30162"/>
    <hyperlink r:id="rId28761" ref="C30163"/>
    <hyperlink r:id="rId28762" ref="C30164"/>
    <hyperlink r:id="rId28763" ref="B30165"/>
    <hyperlink r:id="rId28764" ref="C30165"/>
    <hyperlink r:id="rId28765" ref="C30166"/>
    <hyperlink r:id="rId28766" ref="C30167"/>
    <hyperlink r:id="rId28767" ref="C30168"/>
    <hyperlink r:id="rId28768" ref="C30169"/>
    <hyperlink r:id="rId28769" ref="C30170"/>
    <hyperlink r:id="rId28770" ref="C30171"/>
    <hyperlink r:id="rId28771" ref="C30172"/>
    <hyperlink r:id="rId28772" ref="C30173"/>
    <hyperlink r:id="rId28773" ref="C30174"/>
    <hyperlink r:id="rId28774" ref="C30175"/>
    <hyperlink r:id="rId28775" ref="C30176"/>
    <hyperlink r:id="rId28776" ref="C30177"/>
    <hyperlink r:id="rId28777" ref="C30179"/>
    <hyperlink r:id="rId28778" ref="C30180"/>
    <hyperlink r:id="rId28779" ref="C30181"/>
    <hyperlink r:id="rId28780" ref="C30182"/>
    <hyperlink r:id="rId28781" ref="C30183"/>
    <hyperlink r:id="rId28782" ref="C30184"/>
    <hyperlink r:id="rId28783" ref="C30185"/>
    <hyperlink r:id="rId28784" ref="C30186"/>
    <hyperlink r:id="rId28785" ref="C30187"/>
    <hyperlink r:id="rId28786" ref="C30188"/>
    <hyperlink r:id="rId28787" ref="C30189"/>
    <hyperlink r:id="rId28788" ref="C30190"/>
    <hyperlink r:id="rId28789" ref="C30191"/>
    <hyperlink r:id="rId28790" ref="C30192"/>
    <hyperlink r:id="rId28791" ref="C30193"/>
    <hyperlink r:id="rId28792" ref="C30194"/>
    <hyperlink r:id="rId28793" ref="C30195"/>
    <hyperlink r:id="rId28794" ref="C30196"/>
    <hyperlink r:id="rId28795" ref="C30197"/>
    <hyperlink r:id="rId28796" ref="C30198"/>
    <hyperlink r:id="rId28797" ref="C30199"/>
    <hyperlink r:id="rId28798" ref="C30200"/>
    <hyperlink r:id="rId28799" ref="C30201"/>
    <hyperlink r:id="rId28800" ref="C30202"/>
    <hyperlink r:id="rId28801" ref="B30203"/>
    <hyperlink r:id="rId28802" ref="C30203"/>
    <hyperlink r:id="rId28803" ref="C30204"/>
    <hyperlink r:id="rId28804" ref="C30205"/>
    <hyperlink r:id="rId28805" ref="C30206"/>
    <hyperlink r:id="rId28806" ref="C30207"/>
    <hyperlink r:id="rId28807" ref="C30208"/>
    <hyperlink r:id="rId28808" ref="B30209"/>
    <hyperlink r:id="rId28809" ref="C30209"/>
    <hyperlink r:id="rId28810" ref="C30210"/>
    <hyperlink r:id="rId28811" ref="C30211"/>
    <hyperlink r:id="rId28812" ref="C30212"/>
    <hyperlink r:id="rId28813" ref="C30213"/>
    <hyperlink r:id="rId28814" ref="C30214"/>
    <hyperlink r:id="rId28815" ref="C30215"/>
    <hyperlink r:id="rId28816" ref="C30216"/>
    <hyperlink r:id="rId28817" ref="C30217"/>
    <hyperlink r:id="rId28818" ref="C30218"/>
    <hyperlink r:id="rId28819" ref="C30219"/>
    <hyperlink r:id="rId28820" ref="C30220"/>
    <hyperlink r:id="rId28821" ref="C30221"/>
    <hyperlink r:id="rId28822" ref="C30222"/>
    <hyperlink r:id="rId28823" ref="C30223"/>
    <hyperlink r:id="rId28824" ref="C30224"/>
    <hyperlink r:id="rId28825" ref="C30225"/>
    <hyperlink r:id="rId28826" ref="C30226"/>
    <hyperlink r:id="rId28827" ref="C30227"/>
    <hyperlink r:id="rId28828" ref="C30228"/>
    <hyperlink r:id="rId28829" ref="C30229"/>
    <hyperlink r:id="rId28830" ref="C30230"/>
    <hyperlink r:id="rId28831" ref="C30231"/>
    <hyperlink r:id="rId28832" ref="C30232"/>
    <hyperlink r:id="rId28833" ref="C30233"/>
    <hyperlink r:id="rId28834" ref="C30234"/>
    <hyperlink r:id="rId28835" ref="C30235"/>
    <hyperlink r:id="rId28836" ref="C30236"/>
    <hyperlink r:id="rId28837" ref="C30237"/>
    <hyperlink r:id="rId28838" ref="C30238"/>
    <hyperlink r:id="rId28839" ref="C30239"/>
    <hyperlink r:id="rId28840" ref="C30240"/>
    <hyperlink r:id="rId28841" ref="C30241"/>
    <hyperlink r:id="rId28842" ref="C30242"/>
    <hyperlink r:id="rId28843" ref="C30243"/>
    <hyperlink r:id="rId28844" ref="C30244"/>
    <hyperlink r:id="rId28845" ref="C30245"/>
    <hyperlink r:id="rId28846" ref="C30246"/>
    <hyperlink r:id="rId28847" ref="C30247"/>
    <hyperlink r:id="rId28848" ref="C30248"/>
    <hyperlink r:id="rId28849" ref="C30249"/>
    <hyperlink r:id="rId28850" ref="C30250"/>
    <hyperlink r:id="rId28851" ref="C30251"/>
    <hyperlink r:id="rId28852" ref="B30253"/>
    <hyperlink r:id="rId28853" ref="C30253"/>
    <hyperlink r:id="rId28854" ref="C30254"/>
    <hyperlink r:id="rId28855" ref="C30256"/>
    <hyperlink r:id="rId28856" ref="C30257"/>
    <hyperlink r:id="rId28857" ref="C30258"/>
    <hyperlink r:id="rId28858" ref="C30259"/>
    <hyperlink r:id="rId28859" ref="C30260"/>
    <hyperlink r:id="rId28860" ref="C30261"/>
    <hyperlink r:id="rId28861" ref="C30262"/>
    <hyperlink r:id="rId28862" ref="C30263"/>
    <hyperlink r:id="rId28863" ref="C30264"/>
    <hyperlink r:id="rId28864" ref="C30265"/>
    <hyperlink r:id="rId28865" ref="C30266"/>
    <hyperlink r:id="rId28866" ref="C30268"/>
    <hyperlink r:id="rId28867" ref="C30269"/>
    <hyperlink r:id="rId28868" ref="C30270"/>
    <hyperlink r:id="rId28869" ref="C30271"/>
    <hyperlink r:id="rId28870" ref="C30272"/>
    <hyperlink r:id="rId28871" ref="C30273"/>
    <hyperlink r:id="rId28872" ref="C30274"/>
    <hyperlink r:id="rId28873" ref="C30275"/>
    <hyperlink r:id="rId28874" ref="B30276"/>
    <hyperlink r:id="rId28875" ref="C30278"/>
    <hyperlink r:id="rId28876" ref="C30279"/>
    <hyperlink r:id="rId28877" ref="C30280"/>
    <hyperlink r:id="rId28878" ref="C30282"/>
    <hyperlink r:id="rId28879" ref="C30283"/>
    <hyperlink r:id="rId28880" ref="C30284"/>
    <hyperlink r:id="rId28881" ref="B30285"/>
    <hyperlink r:id="rId28882" ref="C30285"/>
    <hyperlink r:id="rId28883" ref="C30286"/>
    <hyperlink r:id="rId28884" ref="C30287"/>
    <hyperlink r:id="rId28885" ref="C30288"/>
    <hyperlink r:id="rId28886" ref="C30289"/>
    <hyperlink r:id="rId28887" ref="C30290"/>
    <hyperlink r:id="rId28888" ref="C30291"/>
    <hyperlink r:id="rId28889" ref="C30292"/>
    <hyperlink r:id="rId28890" ref="C30293"/>
    <hyperlink r:id="rId28891" ref="C30296"/>
    <hyperlink r:id="rId28892" ref="C30298"/>
    <hyperlink r:id="rId28893" ref="C30299"/>
    <hyperlink r:id="rId28894" ref="C30301"/>
    <hyperlink r:id="rId28895" ref="C30302"/>
    <hyperlink r:id="rId28896" ref="C30304"/>
    <hyperlink r:id="rId28897" ref="C30305"/>
    <hyperlink r:id="rId28898" ref="C30306"/>
    <hyperlink r:id="rId28899" ref="C30307"/>
    <hyperlink r:id="rId28900" ref="C30308"/>
    <hyperlink r:id="rId28901" ref="C30309"/>
    <hyperlink r:id="rId28902" ref="C30310"/>
    <hyperlink r:id="rId28903" ref="C30311"/>
    <hyperlink r:id="rId28904" ref="C30312"/>
    <hyperlink r:id="rId28905" ref="C30313"/>
    <hyperlink r:id="rId28906" ref="C30314"/>
    <hyperlink r:id="rId28907" ref="C30315"/>
    <hyperlink r:id="rId28908" ref="C30316"/>
    <hyperlink r:id="rId28909" ref="C30317"/>
    <hyperlink r:id="rId28910" ref="C30318"/>
    <hyperlink r:id="rId28911" ref="C30319"/>
    <hyperlink r:id="rId28912" ref="B30320"/>
    <hyperlink r:id="rId28913" ref="C30320"/>
    <hyperlink r:id="rId28914" ref="C30321"/>
    <hyperlink r:id="rId28915" ref="C30322"/>
    <hyperlink r:id="rId28916" ref="C30323"/>
    <hyperlink r:id="rId28917" ref="C30324"/>
    <hyperlink r:id="rId28918" ref="C30325"/>
    <hyperlink r:id="rId28919" ref="C30326"/>
    <hyperlink r:id="rId28920" ref="C30327"/>
    <hyperlink r:id="rId28921" ref="B30328"/>
    <hyperlink r:id="rId28922" ref="C30328"/>
    <hyperlink r:id="rId28923" ref="C30329"/>
    <hyperlink r:id="rId28924" ref="C30330"/>
    <hyperlink r:id="rId28925" ref="C30331"/>
    <hyperlink r:id="rId28926" ref="C30332"/>
    <hyperlink r:id="rId28927" ref="C30333"/>
    <hyperlink r:id="rId28928" ref="C30334"/>
    <hyperlink r:id="rId28929" ref="C30335"/>
    <hyperlink r:id="rId28930" ref="C30337"/>
    <hyperlink r:id="rId28931" ref="C30338"/>
    <hyperlink r:id="rId28932" ref="C30339"/>
    <hyperlink r:id="rId28933" ref="C30340"/>
    <hyperlink r:id="rId28934" ref="C30341"/>
    <hyperlink r:id="rId28935" ref="C30342"/>
    <hyperlink r:id="rId28936" ref="C30343"/>
    <hyperlink r:id="rId28937" ref="C30344"/>
    <hyperlink r:id="rId28938" ref="C30345"/>
    <hyperlink r:id="rId28939" ref="C30346"/>
    <hyperlink r:id="rId28940" ref="C30347"/>
    <hyperlink r:id="rId28941" ref="C30348"/>
    <hyperlink r:id="rId28942" ref="C30349"/>
    <hyperlink r:id="rId28943" ref="C30350"/>
    <hyperlink r:id="rId28944" ref="C30351"/>
    <hyperlink r:id="rId28945" ref="C30352"/>
    <hyperlink r:id="rId28946" ref="C30353"/>
    <hyperlink r:id="rId28947" ref="C30354"/>
    <hyperlink r:id="rId28948" ref="C30355"/>
    <hyperlink r:id="rId28949" ref="C30356"/>
    <hyperlink r:id="rId28950" ref="C30357"/>
    <hyperlink r:id="rId28951" ref="C30358"/>
    <hyperlink r:id="rId28952" ref="C30359"/>
    <hyperlink r:id="rId28953" ref="C30360"/>
    <hyperlink r:id="rId28954" ref="C30361"/>
    <hyperlink r:id="rId28955" ref="C30364"/>
    <hyperlink r:id="rId28956" ref="C30365"/>
    <hyperlink r:id="rId28957" ref="C30366"/>
    <hyperlink r:id="rId28958" ref="C30367"/>
    <hyperlink r:id="rId28959" ref="C30368"/>
    <hyperlink r:id="rId28960" ref="C30370"/>
    <hyperlink r:id="rId28961" ref="B30371"/>
    <hyperlink r:id="rId28962" location="sthash.1sS0YMOb.dpuf" ref="C30371"/>
    <hyperlink r:id="rId28963" ref="C30372"/>
    <hyperlink r:id="rId28964" ref="C30373"/>
    <hyperlink r:id="rId28965" ref="C30374"/>
    <hyperlink r:id="rId28966" ref="C30375"/>
    <hyperlink r:id="rId28967" ref="C30376"/>
    <hyperlink r:id="rId28968" ref="C30377"/>
    <hyperlink r:id="rId28969" ref="C30378"/>
    <hyperlink r:id="rId28970" ref="C30379"/>
    <hyperlink r:id="rId28971" ref="C30380"/>
    <hyperlink r:id="rId28972" ref="C30381"/>
    <hyperlink r:id="rId28973" ref="C30382"/>
    <hyperlink r:id="rId28974" ref="C30383"/>
    <hyperlink r:id="rId28975" ref="C30385"/>
    <hyperlink r:id="rId28976" ref="C30386"/>
    <hyperlink r:id="rId28977" ref="C30387"/>
    <hyperlink r:id="rId28978" ref="C30388"/>
    <hyperlink r:id="rId28979" ref="C30389"/>
    <hyperlink r:id="rId28980" ref="C30390"/>
    <hyperlink r:id="rId28981" ref="C30393"/>
    <hyperlink r:id="rId28982" ref="C30394"/>
    <hyperlink r:id="rId28983" ref="C30395"/>
    <hyperlink r:id="rId28984" ref="C30396"/>
    <hyperlink r:id="rId28985" ref="C30397"/>
    <hyperlink r:id="rId28986" ref="C30398"/>
    <hyperlink r:id="rId28987" ref="C30399"/>
    <hyperlink r:id="rId28988" ref="C30400"/>
    <hyperlink r:id="rId28989" ref="C30401"/>
    <hyperlink r:id="rId28990" ref="C30402"/>
    <hyperlink r:id="rId28991" ref="C30403"/>
    <hyperlink r:id="rId28992" ref="C30405"/>
    <hyperlink r:id="rId28993" ref="C30406"/>
    <hyperlink r:id="rId28994" ref="C30407"/>
    <hyperlink r:id="rId28995" ref="C30408"/>
    <hyperlink r:id="rId28996" ref="C30409"/>
    <hyperlink r:id="rId28997" ref="C30410"/>
    <hyperlink r:id="rId28998" ref="C30411"/>
    <hyperlink r:id="rId28999" ref="C30412"/>
    <hyperlink r:id="rId29000" ref="C30413"/>
    <hyperlink r:id="rId29001" ref="C30414"/>
    <hyperlink r:id="rId29002" ref="C30415"/>
    <hyperlink r:id="rId29003" ref="C30416"/>
    <hyperlink r:id="rId29004" ref="C30417"/>
    <hyperlink r:id="rId29005" ref="C30418"/>
    <hyperlink r:id="rId29006" ref="C30419"/>
    <hyperlink r:id="rId29007" ref="C30420"/>
    <hyperlink r:id="rId29008" ref="C30421"/>
    <hyperlink r:id="rId29009" ref="C30422"/>
    <hyperlink r:id="rId29010" ref="C30423"/>
    <hyperlink r:id="rId29011" ref="C30424"/>
    <hyperlink r:id="rId29012" ref="C30425"/>
    <hyperlink r:id="rId29013" ref="C30426"/>
    <hyperlink r:id="rId29014" ref="C30427"/>
    <hyperlink r:id="rId29015" ref="C30429"/>
    <hyperlink r:id="rId29016" ref="C30430"/>
    <hyperlink r:id="rId29017" ref="C30431"/>
    <hyperlink r:id="rId29018" ref="C30432"/>
    <hyperlink r:id="rId29019" ref="C30433"/>
    <hyperlink r:id="rId29020" ref="C30434"/>
    <hyperlink r:id="rId29021" ref="C30435"/>
    <hyperlink r:id="rId29022" ref="C30436"/>
    <hyperlink r:id="rId29023" ref="C30437"/>
    <hyperlink r:id="rId29024" ref="C30438"/>
    <hyperlink r:id="rId29025" ref="C30440"/>
    <hyperlink r:id="rId29026" ref="C30441"/>
    <hyperlink r:id="rId29027" ref="C30442"/>
    <hyperlink r:id="rId29028" ref="C30443"/>
    <hyperlink r:id="rId29029" ref="C30444"/>
    <hyperlink r:id="rId29030" ref="C30445"/>
    <hyperlink r:id="rId29031" ref="C30446"/>
    <hyperlink r:id="rId29032" ref="C30447"/>
    <hyperlink r:id="rId29033" ref="C30448"/>
    <hyperlink r:id="rId29034" ref="C30449"/>
    <hyperlink r:id="rId29035" ref="C30450"/>
    <hyperlink r:id="rId29036" ref="C30451"/>
    <hyperlink r:id="rId29037" ref="C30452"/>
    <hyperlink r:id="rId29038" ref="C30453"/>
    <hyperlink r:id="rId29039" ref="C30454"/>
    <hyperlink r:id="rId29040" ref="C30455"/>
    <hyperlink r:id="rId29041" ref="C30456"/>
    <hyperlink r:id="rId29042" ref="C30457"/>
    <hyperlink r:id="rId29043" ref="C30458"/>
    <hyperlink r:id="rId29044" ref="C30460"/>
    <hyperlink r:id="rId29045" ref="C30461"/>
    <hyperlink r:id="rId29046" ref="C30462"/>
    <hyperlink r:id="rId29047" ref="C30463"/>
    <hyperlink r:id="rId29048" ref="C30464"/>
    <hyperlink r:id="rId29049" ref="C30465"/>
    <hyperlink r:id="rId29050" ref="C30466"/>
    <hyperlink r:id="rId29051" ref="C30467"/>
    <hyperlink r:id="rId29052" ref="C30468"/>
    <hyperlink r:id="rId29053" ref="C30469"/>
    <hyperlink r:id="rId29054" ref="C30470"/>
    <hyperlink r:id="rId29055" ref="C30471"/>
    <hyperlink r:id="rId29056" ref="C30472"/>
    <hyperlink r:id="rId29057" ref="B30473"/>
    <hyperlink r:id="rId29058" ref="C30473"/>
    <hyperlink r:id="rId29059" ref="C30474"/>
    <hyperlink r:id="rId29060" ref="C30475"/>
    <hyperlink r:id="rId29061" ref="C30476"/>
    <hyperlink r:id="rId29062" ref="C30477"/>
    <hyperlink r:id="rId29063" ref="C30478"/>
    <hyperlink r:id="rId29064" ref="C30479"/>
    <hyperlink r:id="rId29065" ref="C30480"/>
    <hyperlink r:id="rId29066" ref="C30481"/>
    <hyperlink r:id="rId29067" ref="C30482"/>
    <hyperlink r:id="rId29068" ref="C30483"/>
    <hyperlink r:id="rId29069" ref="C30484"/>
    <hyperlink r:id="rId29070" ref="C30485"/>
    <hyperlink r:id="rId29071" ref="C30486"/>
    <hyperlink r:id="rId29072" ref="C30487"/>
    <hyperlink r:id="rId29073" ref="C30488"/>
    <hyperlink r:id="rId29074" ref="C30489"/>
    <hyperlink r:id="rId29075" ref="C30490"/>
    <hyperlink r:id="rId29076" ref="C30491"/>
    <hyperlink r:id="rId29077" ref="C30492"/>
    <hyperlink r:id="rId29078" ref="C30493"/>
    <hyperlink r:id="rId29079" ref="C30494"/>
    <hyperlink r:id="rId29080" ref="C30495"/>
    <hyperlink r:id="rId29081" ref="C30496"/>
    <hyperlink r:id="rId29082" ref="C30498"/>
    <hyperlink r:id="rId29083" ref="C30499"/>
    <hyperlink r:id="rId29084" ref="C30500"/>
    <hyperlink r:id="rId29085" ref="C30501"/>
    <hyperlink r:id="rId29086" ref="C30502"/>
    <hyperlink r:id="rId29087" ref="C30504"/>
    <hyperlink r:id="rId29088" ref="C30505"/>
    <hyperlink r:id="rId29089" ref="C30506"/>
    <hyperlink r:id="rId29090" ref="C30507"/>
    <hyperlink r:id="rId29091" ref="C30508"/>
    <hyperlink r:id="rId29092" ref="C30510"/>
    <hyperlink r:id="rId29093" ref="C30511"/>
    <hyperlink r:id="rId29094" ref="C30512"/>
    <hyperlink r:id="rId29095" ref="C30513"/>
    <hyperlink r:id="rId29096" ref="C30514"/>
    <hyperlink r:id="rId29097" ref="C30515"/>
    <hyperlink r:id="rId29098" ref="C30516"/>
    <hyperlink r:id="rId29099" ref="C30517"/>
    <hyperlink r:id="rId29100" ref="C30518"/>
    <hyperlink r:id="rId29101" ref="C30519"/>
    <hyperlink r:id="rId29102" ref="C30520"/>
    <hyperlink r:id="rId29103" ref="C30521"/>
    <hyperlink r:id="rId29104" ref="C30522"/>
    <hyperlink r:id="rId29105" ref="C30523"/>
    <hyperlink r:id="rId29106" ref="C30524"/>
    <hyperlink r:id="rId29107" ref="C30525"/>
    <hyperlink r:id="rId29108" ref="B30526"/>
    <hyperlink r:id="rId29109" ref="C30526"/>
    <hyperlink r:id="rId29110" location="think-big" ref="C30527"/>
    <hyperlink r:id="rId29111" ref="C30528"/>
    <hyperlink r:id="rId29112" ref="C30529"/>
    <hyperlink r:id="rId29113" ref="C30530"/>
    <hyperlink r:id="rId29114" ref="C30531"/>
    <hyperlink r:id="rId29115" ref="C30532"/>
    <hyperlink r:id="rId29116" ref="C30533"/>
    <hyperlink r:id="rId29117" ref="C30534"/>
    <hyperlink r:id="rId29118" ref="C30535"/>
    <hyperlink r:id="rId29119" ref="B30536"/>
    <hyperlink r:id="rId29120" ref="C30536"/>
    <hyperlink r:id="rId29121" ref="C30537"/>
    <hyperlink r:id="rId29122" ref="C30538"/>
    <hyperlink r:id="rId29123" ref="C30539"/>
    <hyperlink r:id="rId29124" ref="B30540"/>
    <hyperlink r:id="rId29125" ref="C30540"/>
    <hyperlink r:id="rId29126" ref="C30541"/>
    <hyperlink r:id="rId29127" ref="C30542"/>
    <hyperlink r:id="rId29128" ref="C30543"/>
    <hyperlink r:id="rId29129" ref="C30544"/>
    <hyperlink r:id="rId29130" ref="C30545"/>
    <hyperlink r:id="rId29131" ref="C30546"/>
    <hyperlink r:id="rId29132" ref="C30547"/>
    <hyperlink r:id="rId29133" ref="C30548"/>
    <hyperlink r:id="rId29134" ref="C30549"/>
    <hyperlink r:id="rId29135" ref="C30551"/>
    <hyperlink r:id="rId29136" ref="C30552"/>
    <hyperlink r:id="rId29137" ref="C30553"/>
    <hyperlink r:id="rId29138" ref="C30554"/>
    <hyperlink r:id="rId29139" ref="C30555"/>
    <hyperlink r:id="rId29140" ref="C30556"/>
    <hyperlink r:id="rId29141" ref="C30557"/>
    <hyperlink r:id="rId29142" ref="C30558"/>
    <hyperlink r:id="rId29143" ref="C30559"/>
    <hyperlink r:id="rId29144" ref="C30560"/>
    <hyperlink r:id="rId29145" ref="C30561"/>
    <hyperlink r:id="rId29146" ref="C30562"/>
    <hyperlink r:id="rId29147" ref="C30564"/>
    <hyperlink r:id="rId29148" ref="C30565"/>
    <hyperlink r:id="rId29149" ref="C30566"/>
    <hyperlink r:id="rId29150" ref="C30567"/>
    <hyperlink r:id="rId29151" ref="C30568"/>
    <hyperlink r:id="rId29152" ref="C30569"/>
    <hyperlink r:id="rId29153" ref="C30570"/>
    <hyperlink r:id="rId29154" ref="C30571"/>
    <hyperlink r:id="rId29155" ref="C30572"/>
    <hyperlink r:id="rId29156" ref="C30573"/>
    <hyperlink r:id="rId29157" ref="C30575"/>
    <hyperlink r:id="rId29158" ref="C30576"/>
    <hyperlink r:id="rId29159" ref="C30577"/>
    <hyperlink r:id="rId29160" ref="C30578"/>
    <hyperlink r:id="rId29161" ref="C30579"/>
    <hyperlink r:id="rId29162" ref="C30581"/>
    <hyperlink r:id="rId29163" ref="C30582"/>
    <hyperlink r:id="rId29164" ref="C30583"/>
    <hyperlink r:id="rId29165" ref="C30584"/>
    <hyperlink r:id="rId29166" ref="C30585"/>
    <hyperlink r:id="rId29167" ref="C30586"/>
    <hyperlink r:id="rId29168" ref="C30587"/>
    <hyperlink r:id="rId29169" ref="C30588"/>
    <hyperlink r:id="rId29170" ref="C30589"/>
    <hyperlink r:id="rId29171" ref="C30590"/>
    <hyperlink r:id="rId29172" ref="C30591"/>
    <hyperlink r:id="rId29173" ref="C30592"/>
    <hyperlink r:id="rId29174" ref="C30593"/>
    <hyperlink r:id="rId29175" ref="C30594"/>
    <hyperlink r:id="rId29176" ref="C30595"/>
    <hyperlink r:id="rId29177" ref="C30596"/>
    <hyperlink r:id="rId29178" ref="C30597"/>
    <hyperlink r:id="rId29179" ref="C30598"/>
    <hyperlink r:id="rId29180" ref="C30599"/>
    <hyperlink r:id="rId29181" ref="C30600"/>
    <hyperlink r:id="rId29182" ref="C30601"/>
    <hyperlink r:id="rId29183" ref="C30602"/>
    <hyperlink r:id="rId29184" ref="C30603"/>
    <hyperlink r:id="rId29185" ref="B30604"/>
    <hyperlink r:id="rId29186" ref="C30604"/>
    <hyperlink r:id="rId29187" ref="C30605"/>
    <hyperlink r:id="rId29188" ref="C30606"/>
    <hyperlink r:id="rId29189" ref="C30607"/>
    <hyperlink r:id="rId29190" ref="C30608"/>
    <hyperlink r:id="rId29191" ref="C30609"/>
    <hyperlink r:id="rId29192" ref="C30611"/>
    <hyperlink r:id="rId29193" ref="C30612"/>
    <hyperlink r:id="rId29194" ref="C30613"/>
    <hyperlink r:id="rId29195" ref="C30614"/>
    <hyperlink r:id="rId29196" ref="C30615"/>
    <hyperlink r:id="rId29197" ref="C30616"/>
    <hyperlink r:id="rId29198" ref="C30617"/>
    <hyperlink r:id="rId29199" ref="C30618"/>
    <hyperlink r:id="rId29200" ref="C30619"/>
    <hyperlink r:id="rId29201" ref="C30621"/>
    <hyperlink r:id="rId29202" ref="C30623"/>
    <hyperlink r:id="rId29203" ref="C30624"/>
    <hyperlink r:id="rId29204" ref="C30625"/>
    <hyperlink r:id="rId29205" ref="C30626"/>
    <hyperlink r:id="rId29206" ref="C30627"/>
    <hyperlink r:id="rId29207" ref="C30628"/>
    <hyperlink r:id="rId29208" ref="C30630"/>
    <hyperlink r:id="rId29209" ref="C30631"/>
    <hyperlink r:id="rId29210" ref="C30632"/>
    <hyperlink r:id="rId29211" ref="C30633"/>
    <hyperlink r:id="rId29212" ref="C30634"/>
    <hyperlink r:id="rId29213" ref="C30635"/>
    <hyperlink r:id="rId29214" ref="C30637"/>
    <hyperlink r:id="rId29215" ref="C30638"/>
    <hyperlink r:id="rId29216" ref="C30639"/>
    <hyperlink r:id="rId29217" ref="C30640"/>
    <hyperlink r:id="rId29218" ref="C30641"/>
    <hyperlink r:id="rId29219" ref="C30642"/>
    <hyperlink r:id="rId29220" ref="C30643"/>
    <hyperlink r:id="rId29221" ref="C30644"/>
    <hyperlink r:id="rId29222" ref="C30645"/>
    <hyperlink r:id="rId29223" ref="C30646"/>
    <hyperlink r:id="rId29224" ref="C30647"/>
    <hyperlink r:id="rId29225" ref="C30648"/>
    <hyperlink r:id="rId29226" ref="C30649"/>
    <hyperlink r:id="rId29227" ref="C30650"/>
    <hyperlink r:id="rId29228" ref="B30651"/>
    <hyperlink r:id="rId29229" ref="C30651"/>
    <hyperlink r:id="rId29230" ref="C30652"/>
    <hyperlink r:id="rId29231" ref="C30653"/>
    <hyperlink r:id="rId29232" ref="C30654"/>
    <hyperlink r:id="rId29233" ref="C30655"/>
    <hyperlink r:id="rId29234" ref="C30656"/>
    <hyperlink r:id="rId29235" ref="C30657"/>
    <hyperlink r:id="rId29236" ref="C30658"/>
    <hyperlink r:id="rId29237" ref="C30660"/>
    <hyperlink r:id="rId29238" ref="C30661"/>
    <hyperlink r:id="rId29239" ref="C30662"/>
    <hyperlink r:id="rId29240" ref="C30663"/>
    <hyperlink r:id="rId29241" ref="C30664"/>
    <hyperlink r:id="rId29242" ref="C30665"/>
    <hyperlink r:id="rId29243" ref="C30666"/>
    <hyperlink r:id="rId29244" ref="C30667"/>
    <hyperlink r:id="rId29245" ref="C30668"/>
    <hyperlink r:id="rId29246" ref="C30669"/>
    <hyperlink r:id="rId29247" ref="C30670"/>
    <hyperlink r:id="rId29248" ref="C30672"/>
    <hyperlink r:id="rId29249" ref="C30673"/>
    <hyperlink r:id="rId29250" ref="C30674"/>
    <hyperlink r:id="rId29251" ref="C30675"/>
    <hyperlink r:id="rId29252" ref="C30676"/>
    <hyperlink r:id="rId29253" ref="C30677"/>
    <hyperlink r:id="rId29254" ref="C30678"/>
    <hyperlink r:id="rId29255" ref="B30679"/>
    <hyperlink r:id="rId29256" ref="C30679"/>
    <hyperlink r:id="rId29257" ref="C30680"/>
    <hyperlink r:id="rId29258" ref="C30681"/>
    <hyperlink r:id="rId29259" ref="C30682"/>
    <hyperlink r:id="rId29260" ref="C30683"/>
    <hyperlink r:id="rId29261" ref="C30684"/>
    <hyperlink r:id="rId29262" ref="C30685"/>
    <hyperlink r:id="rId29263" ref="C30686"/>
    <hyperlink r:id="rId29264" ref="C30687"/>
    <hyperlink r:id="rId29265" ref="C30689"/>
    <hyperlink r:id="rId29266" ref="C30690"/>
    <hyperlink r:id="rId29267" ref="C30691"/>
    <hyperlink r:id="rId29268" ref="C30692"/>
    <hyperlink r:id="rId29269" ref="C30693"/>
    <hyperlink r:id="rId29270" ref="C30694"/>
    <hyperlink r:id="rId29271" ref="C30696"/>
    <hyperlink r:id="rId29272" ref="C30697"/>
    <hyperlink r:id="rId29273" ref="C30698"/>
    <hyperlink r:id="rId29274" ref="C30699"/>
    <hyperlink r:id="rId29275" ref="C30700"/>
    <hyperlink r:id="rId29276" ref="C30701"/>
    <hyperlink r:id="rId29277" ref="C30702"/>
    <hyperlink r:id="rId29278" ref="C30703"/>
    <hyperlink r:id="rId29279" ref="C30704"/>
    <hyperlink r:id="rId29280" ref="C30705"/>
    <hyperlink r:id="rId29281" ref="C30706"/>
    <hyperlink r:id="rId29282" ref="C30707"/>
    <hyperlink r:id="rId29283" ref="C30708"/>
    <hyperlink r:id="rId29284" ref="C30709"/>
    <hyperlink r:id="rId29285" ref="C30710"/>
    <hyperlink r:id="rId29286" ref="C30711"/>
    <hyperlink r:id="rId29287" ref="C30712"/>
    <hyperlink r:id="rId29288" ref="C30714"/>
    <hyperlink r:id="rId29289" ref="C30715"/>
    <hyperlink r:id="rId29290" ref="C30716"/>
    <hyperlink r:id="rId29291" ref="C30717"/>
    <hyperlink r:id="rId29292" ref="C30718"/>
    <hyperlink r:id="rId29293" ref="C30720"/>
    <hyperlink r:id="rId29294" ref="C30722"/>
    <hyperlink r:id="rId29295" ref="C30723"/>
    <hyperlink r:id="rId29296" ref="C30724"/>
    <hyperlink r:id="rId29297" ref="C30725"/>
    <hyperlink r:id="rId29298" ref="C30727"/>
    <hyperlink r:id="rId29299" ref="C30728"/>
    <hyperlink r:id="rId29300" ref="C30729"/>
    <hyperlink r:id="rId29301" ref="C30730"/>
    <hyperlink r:id="rId29302" ref="C30731"/>
    <hyperlink r:id="rId29303" ref="C30732"/>
    <hyperlink r:id="rId29304" ref="C30733"/>
    <hyperlink r:id="rId29305" ref="C30734"/>
    <hyperlink r:id="rId29306" ref="C30735"/>
    <hyperlink r:id="rId29307" ref="C30736"/>
    <hyperlink r:id="rId29308" ref="C30737"/>
    <hyperlink r:id="rId29309" ref="C30738"/>
    <hyperlink r:id="rId29310" ref="C30739"/>
    <hyperlink r:id="rId29311" ref="C30740"/>
    <hyperlink r:id="rId29312" ref="C30741"/>
    <hyperlink r:id="rId29313" ref="C30742"/>
    <hyperlink r:id="rId29314" ref="C30743"/>
    <hyperlink r:id="rId29315" ref="C30745"/>
    <hyperlink r:id="rId29316" ref="C30746"/>
    <hyperlink r:id="rId29317" ref="C30747"/>
    <hyperlink r:id="rId29318" ref="C30748"/>
    <hyperlink r:id="rId29319" ref="C30749"/>
    <hyperlink r:id="rId29320" ref="C30750"/>
    <hyperlink r:id="rId29321" ref="C30751"/>
    <hyperlink r:id="rId29322" ref="C30752"/>
    <hyperlink r:id="rId29323" ref="C30753"/>
    <hyperlink r:id="rId29324" ref="C30754"/>
    <hyperlink r:id="rId29325" ref="C30755"/>
    <hyperlink r:id="rId29326" ref="C30756"/>
    <hyperlink r:id="rId29327" ref="C30757"/>
    <hyperlink r:id="rId29328" ref="C30758"/>
    <hyperlink r:id="rId29329" ref="C30759"/>
    <hyperlink r:id="rId29330" ref="C30760"/>
    <hyperlink r:id="rId29331" ref="C30762"/>
    <hyperlink r:id="rId29332" ref="C30763"/>
    <hyperlink r:id="rId29333" ref="C30764"/>
    <hyperlink r:id="rId29334" ref="C30765"/>
    <hyperlink r:id="rId29335" ref="C30766"/>
    <hyperlink r:id="rId29336" ref="C30767"/>
    <hyperlink r:id="rId29337" ref="C30769"/>
    <hyperlink r:id="rId29338" ref="C30770"/>
    <hyperlink r:id="rId29339" ref="C30771"/>
    <hyperlink r:id="rId29340" ref="C30772"/>
    <hyperlink r:id="rId29341" ref="C30773"/>
    <hyperlink r:id="rId29342" ref="C30774"/>
    <hyperlink r:id="rId29343" ref="C30775"/>
    <hyperlink r:id="rId29344" ref="C30776"/>
    <hyperlink r:id="rId29345" ref="C30777"/>
    <hyperlink r:id="rId29346" ref="C30778"/>
    <hyperlink r:id="rId29347" ref="C30779"/>
    <hyperlink r:id="rId29348" ref="C30780"/>
    <hyperlink r:id="rId29349" ref="C30781"/>
    <hyperlink r:id="rId29350" ref="B30782"/>
    <hyperlink r:id="rId29351" ref="C30782"/>
    <hyperlink r:id="rId29352" ref="C30783"/>
    <hyperlink r:id="rId29353" ref="C30784"/>
    <hyperlink r:id="rId29354" ref="C30785"/>
    <hyperlink r:id="rId29355" ref="C30786"/>
    <hyperlink r:id="rId29356" ref="C30787"/>
    <hyperlink r:id="rId29357" ref="C30788"/>
    <hyperlink r:id="rId29358" ref="C30789"/>
    <hyperlink r:id="rId29359" ref="C30790"/>
    <hyperlink r:id="rId29360" ref="C30791"/>
    <hyperlink r:id="rId29361" ref="C30792"/>
    <hyperlink r:id="rId29362" ref="C30793"/>
    <hyperlink r:id="rId29363" ref="C30794"/>
    <hyperlink r:id="rId29364" ref="C30795"/>
    <hyperlink r:id="rId29365" ref="C30796"/>
    <hyperlink r:id="rId29366" ref="C30798"/>
    <hyperlink r:id="rId29367" ref="C30799"/>
    <hyperlink r:id="rId29368" ref="C30800"/>
    <hyperlink r:id="rId29369" ref="C30802"/>
    <hyperlink r:id="rId29370" ref="C30803"/>
    <hyperlink r:id="rId29371" ref="C30804"/>
    <hyperlink r:id="rId29372" ref="C30805"/>
    <hyperlink r:id="rId29373" ref="C30806"/>
    <hyperlink r:id="rId29374" ref="C30807"/>
    <hyperlink r:id="rId29375" ref="C30808"/>
    <hyperlink r:id="rId29376" ref="C30809"/>
    <hyperlink r:id="rId29377" ref="C30810"/>
    <hyperlink r:id="rId29378" ref="C30811"/>
    <hyperlink r:id="rId29379" ref="C30812"/>
    <hyperlink r:id="rId29380" ref="C30813"/>
    <hyperlink r:id="rId29381" ref="C30814"/>
    <hyperlink r:id="rId29382" ref="C30815"/>
    <hyperlink r:id="rId29383" ref="C30816"/>
    <hyperlink r:id="rId29384" ref="C30817"/>
    <hyperlink r:id="rId29385" ref="C30818"/>
    <hyperlink r:id="rId29386" ref="C30819"/>
    <hyperlink r:id="rId29387" ref="C30820"/>
    <hyperlink r:id="rId29388" ref="C30822"/>
    <hyperlink r:id="rId29389" ref="C30823"/>
    <hyperlink r:id="rId29390" ref="C30824"/>
    <hyperlink r:id="rId29391" ref="C30825"/>
    <hyperlink r:id="rId29392" ref="C30826"/>
    <hyperlink r:id="rId29393" ref="C30827"/>
    <hyperlink r:id="rId29394" ref="C30828"/>
    <hyperlink r:id="rId29395" ref="C30829"/>
    <hyperlink r:id="rId29396" ref="C30830"/>
    <hyperlink r:id="rId29397" ref="C30831"/>
    <hyperlink r:id="rId29398" ref="C30832"/>
    <hyperlink r:id="rId29399" ref="C30833"/>
    <hyperlink r:id="rId29400" ref="C30834"/>
    <hyperlink r:id="rId29401" ref="C30835"/>
    <hyperlink r:id="rId29402" ref="C30836"/>
    <hyperlink r:id="rId29403" ref="C30837"/>
    <hyperlink r:id="rId29404" ref="C30838"/>
    <hyperlink r:id="rId29405" ref="C30839"/>
    <hyperlink r:id="rId29406" ref="C30840"/>
    <hyperlink r:id="rId29407" ref="C30841"/>
    <hyperlink r:id="rId29408" ref="C30842"/>
    <hyperlink r:id="rId29409" ref="C30843"/>
    <hyperlink r:id="rId29410" ref="C30845"/>
    <hyperlink r:id="rId29411" ref="C30846"/>
    <hyperlink r:id="rId29412" ref="C30847"/>
    <hyperlink r:id="rId29413" ref="C30849"/>
    <hyperlink r:id="rId29414" ref="C30850"/>
    <hyperlink r:id="rId29415" ref="C30851"/>
    <hyperlink r:id="rId29416" ref="C30852"/>
    <hyperlink r:id="rId29417" ref="C30853"/>
    <hyperlink r:id="rId29418" ref="C30854"/>
    <hyperlink r:id="rId29419" ref="C30855"/>
    <hyperlink r:id="rId29420" ref="C30856"/>
    <hyperlink r:id="rId29421" ref="C30857"/>
    <hyperlink r:id="rId29422" ref="C30858"/>
    <hyperlink r:id="rId29423" ref="C30859"/>
    <hyperlink r:id="rId29424" ref="C30860"/>
    <hyperlink r:id="rId29425" ref="C30861"/>
    <hyperlink r:id="rId29426" ref="C30862"/>
    <hyperlink r:id="rId29427" ref="C30863"/>
    <hyperlink r:id="rId29428" ref="C30864"/>
    <hyperlink r:id="rId29429" ref="C30865"/>
    <hyperlink r:id="rId29430" ref="C30866"/>
    <hyperlink r:id="rId29431" ref="B30867"/>
    <hyperlink r:id="rId29432" ref="C30867"/>
    <hyperlink r:id="rId29433" ref="C30868"/>
    <hyperlink r:id="rId29434" ref="C30869"/>
    <hyperlink r:id="rId29435" ref="C30870"/>
    <hyperlink r:id="rId29436" ref="C30871"/>
    <hyperlink r:id="rId29437" ref="C30872"/>
    <hyperlink r:id="rId29438" ref="C30873"/>
    <hyperlink r:id="rId29439" ref="C30874"/>
    <hyperlink r:id="rId29440" ref="C30875"/>
    <hyperlink r:id="rId29441" ref="C30876"/>
    <hyperlink r:id="rId29442" ref="C30877"/>
    <hyperlink r:id="rId29443" ref="C30878"/>
    <hyperlink r:id="rId29444" ref="C30879"/>
    <hyperlink r:id="rId29445" ref="C30880"/>
    <hyperlink r:id="rId29446" ref="C30881"/>
    <hyperlink r:id="rId29447" ref="C30882"/>
    <hyperlink r:id="rId29448" ref="C30883"/>
    <hyperlink r:id="rId29449" ref="C30884"/>
    <hyperlink r:id="rId29450" ref="C30885"/>
    <hyperlink r:id="rId29451" ref="C30886"/>
    <hyperlink r:id="rId29452" ref="C30887"/>
    <hyperlink r:id="rId29453" ref="C30888"/>
    <hyperlink r:id="rId29454" ref="C30889"/>
    <hyperlink r:id="rId29455" ref="C30890"/>
    <hyperlink r:id="rId29456" ref="C30891"/>
    <hyperlink r:id="rId29457" ref="C30892"/>
    <hyperlink r:id="rId29458" ref="C30893"/>
    <hyperlink r:id="rId29459" ref="C30894"/>
    <hyperlink r:id="rId29460" ref="C30895"/>
    <hyperlink r:id="rId29461" ref="C30896"/>
    <hyperlink r:id="rId29462" ref="C30897"/>
    <hyperlink r:id="rId29463" ref="C30898"/>
    <hyperlink r:id="rId29464" ref="C30899"/>
    <hyperlink r:id="rId29465" ref="C30900"/>
    <hyperlink r:id="rId29466" ref="C30901"/>
    <hyperlink r:id="rId29467" ref="C30902"/>
    <hyperlink r:id="rId29468" ref="B30903"/>
    <hyperlink r:id="rId29469" ref="C30903"/>
    <hyperlink r:id="rId29470" ref="C30904"/>
    <hyperlink r:id="rId29471" ref="C30905"/>
    <hyperlink r:id="rId29472" ref="C30906"/>
    <hyperlink r:id="rId29473" ref="C30907"/>
    <hyperlink r:id="rId29474" ref="C30908"/>
    <hyperlink r:id="rId29475" ref="C30909"/>
    <hyperlink r:id="rId29476" ref="C30910"/>
    <hyperlink r:id="rId29477" ref="B30911"/>
    <hyperlink r:id="rId29478" ref="C30911"/>
    <hyperlink r:id="rId29479" ref="C30912"/>
    <hyperlink r:id="rId29480" ref="C30913"/>
    <hyperlink r:id="rId29481" ref="C30914"/>
    <hyperlink r:id="rId29482" ref="C30915"/>
    <hyperlink r:id="rId29483" ref="C30916"/>
    <hyperlink r:id="rId29484" ref="C30917"/>
    <hyperlink r:id="rId29485" ref="C30918"/>
    <hyperlink r:id="rId29486" ref="C30919"/>
    <hyperlink r:id="rId29487" ref="C30920"/>
    <hyperlink r:id="rId29488" ref="C30921"/>
    <hyperlink r:id="rId29489" ref="C30922"/>
    <hyperlink r:id="rId29490" ref="C30923"/>
    <hyperlink r:id="rId29491" ref="C30924"/>
    <hyperlink r:id="rId29492" ref="C30925"/>
    <hyperlink r:id="rId29493" ref="C30926"/>
    <hyperlink r:id="rId29494" ref="C30927"/>
    <hyperlink r:id="rId29495" ref="C30928"/>
    <hyperlink r:id="rId29496" ref="C30929"/>
    <hyperlink r:id="rId29497" ref="C30930"/>
    <hyperlink r:id="rId29498" ref="C30931"/>
    <hyperlink r:id="rId29499" ref="C30933"/>
    <hyperlink r:id="rId29500" ref="C30934"/>
    <hyperlink r:id="rId29501" ref="C30935"/>
    <hyperlink r:id="rId29502" ref="C30936"/>
    <hyperlink r:id="rId29503" ref="C30938"/>
    <hyperlink r:id="rId29504" ref="C30939"/>
    <hyperlink r:id="rId29505" ref="C30940"/>
    <hyperlink r:id="rId29506" ref="C30941"/>
    <hyperlink r:id="rId29507" ref="C30942"/>
    <hyperlink r:id="rId29508" ref="C30943"/>
    <hyperlink r:id="rId29509" ref="C30944"/>
    <hyperlink r:id="rId29510" ref="C30945"/>
    <hyperlink r:id="rId29511" ref="C30946"/>
    <hyperlink r:id="rId29512" ref="C30947"/>
    <hyperlink r:id="rId29513" ref="C30948"/>
    <hyperlink r:id="rId29514" ref="C30949"/>
    <hyperlink r:id="rId29515" ref="C30950"/>
    <hyperlink r:id="rId29516" ref="C30951"/>
    <hyperlink r:id="rId29517" ref="C30952"/>
    <hyperlink r:id="rId29518" ref="C30953"/>
    <hyperlink r:id="rId29519" ref="C30955"/>
    <hyperlink r:id="rId29520" ref="C30956"/>
    <hyperlink r:id="rId29521" ref="C30957"/>
    <hyperlink r:id="rId29522" ref="C30959"/>
    <hyperlink r:id="rId29523" ref="C30960"/>
    <hyperlink r:id="rId29524" ref="C30961"/>
    <hyperlink r:id="rId29525" ref="C30962"/>
    <hyperlink r:id="rId29526" ref="C30963"/>
    <hyperlink r:id="rId29527" ref="C30964"/>
    <hyperlink r:id="rId29528" ref="C30965"/>
    <hyperlink r:id="rId29529" ref="C30967"/>
    <hyperlink r:id="rId29530" ref="C30968"/>
    <hyperlink r:id="rId29531" ref="C30969"/>
    <hyperlink r:id="rId29532" ref="C30970"/>
    <hyperlink r:id="rId29533" ref="C30971"/>
    <hyperlink r:id="rId29534" ref="C30973"/>
    <hyperlink r:id="rId29535" ref="C30974"/>
    <hyperlink r:id="rId29536" ref="C30976"/>
    <hyperlink r:id="rId29537" ref="C30977"/>
    <hyperlink r:id="rId29538" ref="C30978"/>
    <hyperlink r:id="rId29539" ref="C30979"/>
    <hyperlink r:id="rId29540" ref="C30980"/>
    <hyperlink r:id="rId29541" ref="C30981"/>
    <hyperlink r:id="rId29542" ref="C30982"/>
    <hyperlink r:id="rId29543" ref="C30983"/>
    <hyperlink r:id="rId29544" ref="B30984"/>
    <hyperlink r:id="rId29545" ref="C30984"/>
    <hyperlink r:id="rId29546" ref="C30985"/>
    <hyperlink r:id="rId29547" ref="C30986"/>
    <hyperlink r:id="rId29548" ref="C30987"/>
    <hyperlink r:id="rId29549" ref="C30988"/>
    <hyperlink r:id="rId29550" ref="C30989"/>
    <hyperlink r:id="rId29551" ref="C30990"/>
    <hyperlink r:id="rId29552" ref="C30991"/>
    <hyperlink r:id="rId29553" ref="C30992"/>
    <hyperlink r:id="rId29554" ref="C30994"/>
    <hyperlink r:id="rId29555" ref="B30995"/>
    <hyperlink r:id="rId29556" ref="C30995"/>
    <hyperlink r:id="rId29557" ref="C30996"/>
    <hyperlink r:id="rId29558" ref="B30997"/>
    <hyperlink r:id="rId29559" ref="C30997"/>
    <hyperlink r:id="rId29560" ref="C30998"/>
    <hyperlink r:id="rId29561" ref="C30999"/>
    <hyperlink r:id="rId29562" ref="C31000"/>
    <hyperlink r:id="rId29563" ref="C31001"/>
    <hyperlink r:id="rId29564" ref="C31002"/>
    <hyperlink r:id="rId29565" ref="C31003"/>
    <hyperlink r:id="rId29566" ref="C31004"/>
    <hyperlink r:id="rId29567" ref="C31005"/>
    <hyperlink r:id="rId29568" ref="C31006"/>
    <hyperlink r:id="rId29569" ref="C31007"/>
    <hyperlink r:id="rId29570" ref="C31008"/>
    <hyperlink r:id="rId29571" ref="C31009"/>
    <hyperlink r:id="rId29572" ref="C31010"/>
    <hyperlink r:id="rId29573" ref="C31012"/>
    <hyperlink r:id="rId29574" ref="C31013"/>
    <hyperlink r:id="rId29575" ref="C31014"/>
    <hyperlink r:id="rId29576" ref="C31016"/>
    <hyperlink r:id="rId29577" ref="C31017"/>
    <hyperlink r:id="rId29578" ref="C31018"/>
    <hyperlink r:id="rId29579" ref="C31019"/>
    <hyperlink r:id="rId29580" ref="C31020"/>
    <hyperlink r:id="rId29581" ref="C31021"/>
    <hyperlink r:id="rId29582" ref="C31022"/>
    <hyperlink r:id="rId29583" ref="C31023"/>
    <hyperlink r:id="rId29584" ref="C31024"/>
    <hyperlink r:id="rId29585" ref="C31025"/>
    <hyperlink r:id="rId29586" ref="C31026"/>
    <hyperlink r:id="rId29587" ref="C31027"/>
    <hyperlink r:id="rId29588" ref="C31028"/>
    <hyperlink r:id="rId29589" ref="C31029"/>
    <hyperlink r:id="rId29590" ref="C31030"/>
    <hyperlink r:id="rId29591" ref="C31031"/>
    <hyperlink r:id="rId29592" ref="C31032"/>
    <hyperlink r:id="rId29593" ref="C31033"/>
    <hyperlink r:id="rId29594" ref="C31034"/>
    <hyperlink r:id="rId29595" ref="C31036"/>
    <hyperlink r:id="rId29596" ref="C31037"/>
    <hyperlink r:id="rId29597" ref="C31038"/>
    <hyperlink r:id="rId29598" ref="C31039"/>
    <hyperlink r:id="rId29599" ref="C31040"/>
    <hyperlink r:id="rId29600" ref="C31042"/>
    <hyperlink r:id="rId29601" ref="C31043"/>
    <hyperlink r:id="rId29602" ref="C31044"/>
    <hyperlink r:id="rId29603" ref="C31045"/>
    <hyperlink r:id="rId29604" ref="C31046"/>
    <hyperlink r:id="rId29605" ref="C31047"/>
    <hyperlink r:id="rId29606" ref="C31049"/>
    <hyperlink r:id="rId29607" ref="C31050"/>
    <hyperlink r:id="rId29608" ref="C31051"/>
    <hyperlink r:id="rId29609" ref="C31052"/>
    <hyperlink r:id="rId29610" ref="B31053"/>
    <hyperlink r:id="rId29611" ref="C31053"/>
    <hyperlink r:id="rId29612" ref="C31054"/>
    <hyperlink r:id="rId29613" ref="C31055"/>
    <hyperlink r:id="rId29614" ref="C31057"/>
    <hyperlink r:id="rId29615" ref="C31058"/>
    <hyperlink r:id="rId29616" ref="B31059"/>
    <hyperlink r:id="rId29617" ref="C31059"/>
    <hyperlink r:id="rId29618" ref="C31060"/>
    <hyperlink r:id="rId29619" ref="C31061"/>
    <hyperlink r:id="rId29620" ref="B31062"/>
    <hyperlink r:id="rId29621" ref="C31062"/>
    <hyperlink r:id="rId29622" ref="C31063"/>
    <hyperlink r:id="rId29623" ref="C31064"/>
    <hyperlink r:id="rId29624" ref="C31065"/>
    <hyperlink r:id="rId29625" ref="C31066"/>
    <hyperlink r:id="rId29626" ref="C31067"/>
    <hyperlink r:id="rId29627" ref="C31068"/>
    <hyperlink r:id="rId29628" ref="C31069"/>
    <hyperlink r:id="rId29629" ref="C31070"/>
    <hyperlink r:id="rId29630" ref="C31071"/>
    <hyperlink r:id="rId29631" ref="C31072"/>
    <hyperlink r:id="rId29632" ref="C31073"/>
    <hyperlink r:id="rId29633" ref="C31075"/>
    <hyperlink r:id="rId29634" ref="C31076"/>
    <hyperlink r:id="rId29635" ref="C31077"/>
    <hyperlink r:id="rId29636" ref="C31078"/>
    <hyperlink r:id="rId29637" ref="C31080"/>
    <hyperlink r:id="rId29638" ref="C31081"/>
    <hyperlink r:id="rId29639" ref="C31082"/>
    <hyperlink r:id="rId29640" ref="C31083"/>
    <hyperlink r:id="rId29641" ref="C31084"/>
    <hyperlink r:id="rId29642" ref="C31085"/>
    <hyperlink r:id="rId29643" ref="C31086"/>
    <hyperlink r:id="rId29644" ref="C31087"/>
    <hyperlink r:id="rId29645" ref="B31088"/>
    <hyperlink r:id="rId29646" ref="C31088"/>
    <hyperlink r:id="rId29647" ref="C31089"/>
    <hyperlink r:id="rId29648" ref="C31090"/>
    <hyperlink r:id="rId29649" ref="C31092"/>
    <hyperlink r:id="rId29650" ref="C31093"/>
    <hyperlink r:id="rId29651" ref="C31094"/>
    <hyperlink r:id="rId29652" ref="C31095"/>
    <hyperlink r:id="rId29653" ref="C31096"/>
    <hyperlink r:id="rId29654" ref="B31097"/>
    <hyperlink r:id="rId29655" ref="C31097"/>
    <hyperlink r:id="rId29656" ref="C31098"/>
    <hyperlink r:id="rId29657" ref="C31099"/>
    <hyperlink r:id="rId29658" ref="C31100"/>
    <hyperlink r:id="rId29659" ref="C31101"/>
    <hyperlink r:id="rId29660" ref="C31102"/>
    <hyperlink r:id="rId29661" ref="C31103"/>
    <hyperlink r:id="rId29662" ref="C31104"/>
    <hyperlink r:id="rId29663" ref="C31105"/>
    <hyperlink r:id="rId29664" ref="C31106"/>
    <hyperlink r:id="rId29665" ref="C31107"/>
    <hyperlink r:id="rId29666" ref="C31108"/>
    <hyperlink r:id="rId29667" ref="C31109"/>
    <hyperlink r:id="rId29668" ref="C31110"/>
    <hyperlink r:id="rId29669" ref="C31111"/>
    <hyperlink r:id="rId29670" ref="C31113"/>
    <hyperlink r:id="rId29671" ref="C31114"/>
    <hyperlink r:id="rId29672" ref="C31115"/>
    <hyperlink r:id="rId29673" ref="C31116"/>
    <hyperlink r:id="rId29674" ref="C31117"/>
    <hyperlink r:id="rId29675" ref="C31118"/>
    <hyperlink r:id="rId29676" ref="C31119"/>
    <hyperlink r:id="rId29677" ref="C31120"/>
    <hyperlink r:id="rId29678" ref="C31121"/>
    <hyperlink r:id="rId29679" ref="C31122"/>
    <hyperlink r:id="rId29680" ref="C31123"/>
    <hyperlink r:id="rId29681" ref="C31124"/>
    <hyperlink r:id="rId29682" ref="C31125"/>
    <hyperlink r:id="rId29683" ref="C31126"/>
    <hyperlink r:id="rId29684" ref="C31127"/>
    <hyperlink r:id="rId29685" ref="C31128"/>
    <hyperlink r:id="rId29686" ref="C31129"/>
    <hyperlink r:id="rId29687" ref="C31130"/>
    <hyperlink r:id="rId29688" ref="C31131"/>
    <hyperlink r:id="rId29689" ref="C31132"/>
    <hyperlink r:id="rId29690" ref="C31133"/>
    <hyperlink r:id="rId29691" ref="C31135"/>
    <hyperlink r:id="rId29692" ref="C31136"/>
    <hyperlink r:id="rId29693" ref="C31137"/>
    <hyperlink r:id="rId29694" ref="C31138"/>
    <hyperlink r:id="rId29695" ref="C31140"/>
    <hyperlink r:id="rId29696" ref="C31141"/>
    <hyperlink r:id="rId29697" ref="C31142"/>
    <hyperlink r:id="rId29698" ref="C31143"/>
    <hyperlink r:id="rId29699" ref="C31144"/>
    <hyperlink r:id="rId29700" ref="C31145"/>
    <hyperlink r:id="rId29701" ref="B31146"/>
    <hyperlink r:id="rId29702" ref="C31146"/>
    <hyperlink r:id="rId29703" ref="C31147"/>
    <hyperlink r:id="rId29704" ref="C31148"/>
    <hyperlink r:id="rId29705" ref="C31149"/>
    <hyperlink r:id="rId29706" ref="C31150"/>
    <hyperlink r:id="rId29707" ref="C31151"/>
    <hyperlink r:id="rId29708" ref="C31152"/>
    <hyperlink r:id="rId29709" ref="C31153"/>
    <hyperlink r:id="rId29710" ref="C31154"/>
    <hyperlink r:id="rId29711" ref="C31155"/>
    <hyperlink r:id="rId29712" ref="C31156"/>
    <hyperlink r:id="rId29713" ref="B31157"/>
    <hyperlink r:id="rId29714" ref="C31157"/>
    <hyperlink r:id="rId29715" ref="C31158"/>
    <hyperlink r:id="rId29716" ref="C31159"/>
    <hyperlink r:id="rId29717" ref="C31160"/>
    <hyperlink r:id="rId29718" ref="C31161"/>
    <hyperlink r:id="rId29719" ref="C31162"/>
    <hyperlink r:id="rId29720" ref="B31163"/>
    <hyperlink r:id="rId29721" ref="C31163"/>
    <hyperlink r:id="rId29722" ref="C31164"/>
    <hyperlink r:id="rId29723" ref="C31165"/>
    <hyperlink r:id="rId29724" ref="C31166"/>
    <hyperlink r:id="rId29725" ref="C31167"/>
    <hyperlink r:id="rId29726" ref="C31168"/>
    <hyperlink r:id="rId29727" ref="C31169"/>
    <hyperlink r:id="rId29728" ref="C31170"/>
    <hyperlink r:id="rId29729" ref="C31171"/>
    <hyperlink r:id="rId29730" ref="C31173"/>
    <hyperlink r:id="rId29731" ref="C31175"/>
    <hyperlink r:id="rId29732" ref="C31176"/>
    <hyperlink r:id="rId29733" ref="C31177"/>
    <hyperlink r:id="rId29734" ref="C31178"/>
    <hyperlink r:id="rId29735" ref="C31179"/>
    <hyperlink r:id="rId29736" ref="C31180"/>
    <hyperlink r:id="rId29737" ref="C31181"/>
    <hyperlink r:id="rId29738" ref="C31182"/>
    <hyperlink r:id="rId29739" ref="C31183"/>
    <hyperlink r:id="rId29740" ref="C31184"/>
    <hyperlink r:id="rId29741" ref="C31185"/>
    <hyperlink r:id="rId29742" ref="C31186"/>
    <hyperlink r:id="rId29743" ref="C31188"/>
    <hyperlink r:id="rId29744" ref="C31189"/>
    <hyperlink r:id="rId29745" ref="C31190"/>
    <hyperlink r:id="rId29746" ref="C31191"/>
    <hyperlink r:id="rId29747" ref="C31192"/>
    <hyperlink r:id="rId29748" ref="C31193"/>
    <hyperlink r:id="rId29749" ref="C31194"/>
    <hyperlink r:id="rId29750" ref="C31195"/>
    <hyperlink r:id="rId29751" ref="C31196"/>
    <hyperlink r:id="rId29752" ref="C31197"/>
    <hyperlink r:id="rId29753" ref="C31198"/>
    <hyperlink r:id="rId29754" ref="C31199"/>
    <hyperlink r:id="rId29755" ref="C31200"/>
    <hyperlink r:id="rId29756" ref="C31201"/>
    <hyperlink r:id="rId29757" ref="C31202"/>
    <hyperlink r:id="rId29758" ref="C31203"/>
    <hyperlink r:id="rId29759" ref="C31204"/>
    <hyperlink r:id="rId29760" ref="C31205"/>
    <hyperlink r:id="rId29761" ref="C31206"/>
    <hyperlink r:id="rId29762" ref="C31207"/>
    <hyperlink r:id="rId29763" ref="C31208"/>
    <hyperlink r:id="rId29764" ref="C31209"/>
    <hyperlink r:id="rId29765" ref="C31210"/>
    <hyperlink r:id="rId29766" ref="C31211"/>
    <hyperlink r:id="rId29767" ref="C31213"/>
    <hyperlink r:id="rId29768" ref="C31214"/>
    <hyperlink r:id="rId29769" ref="C31215"/>
    <hyperlink r:id="rId29770" ref="C31216"/>
    <hyperlink r:id="rId29771" ref="C31217"/>
    <hyperlink r:id="rId29772" ref="C31218"/>
    <hyperlink r:id="rId29773" ref="C31219"/>
    <hyperlink r:id="rId29774" ref="B31220"/>
    <hyperlink r:id="rId29775" ref="C31220"/>
    <hyperlink r:id="rId29776" ref="C31221"/>
    <hyperlink r:id="rId29777" ref="C31222"/>
    <hyperlink r:id="rId29778" ref="C31223"/>
    <hyperlink r:id="rId29779" ref="C31224"/>
    <hyperlink r:id="rId29780" ref="C31225"/>
    <hyperlink r:id="rId29781" ref="C31226"/>
    <hyperlink r:id="rId29782" ref="C31227"/>
    <hyperlink r:id="rId29783" ref="C31228"/>
    <hyperlink r:id="rId29784" ref="C31229"/>
    <hyperlink r:id="rId29785" ref="C31230"/>
    <hyperlink r:id="rId29786" ref="C31231"/>
    <hyperlink r:id="rId29787" ref="C31232"/>
    <hyperlink r:id="rId29788" ref="C31233"/>
    <hyperlink r:id="rId29789" ref="C31234"/>
    <hyperlink r:id="rId29790" ref="C31235"/>
    <hyperlink r:id="rId29791" ref="C31236"/>
    <hyperlink r:id="rId29792" ref="C31237"/>
    <hyperlink r:id="rId29793" ref="C31238"/>
    <hyperlink r:id="rId29794" ref="C31239"/>
    <hyperlink r:id="rId29795" ref="C31240"/>
    <hyperlink r:id="rId29796" ref="C31241"/>
    <hyperlink r:id="rId29797" ref="C31243"/>
    <hyperlink r:id="rId29798" ref="C31244"/>
    <hyperlink r:id="rId29799" ref="C31245"/>
    <hyperlink r:id="rId29800" ref="C31246"/>
    <hyperlink r:id="rId29801" ref="C31247"/>
    <hyperlink r:id="rId29802" ref="C31248"/>
    <hyperlink r:id="rId29803" ref="C31249"/>
    <hyperlink r:id="rId29804" ref="C31250"/>
    <hyperlink r:id="rId29805" ref="C31251"/>
    <hyperlink r:id="rId29806" ref="C31252"/>
    <hyperlink r:id="rId29807" ref="C31253"/>
    <hyperlink r:id="rId29808" ref="C31254"/>
    <hyperlink r:id="rId29809" ref="C31255"/>
    <hyperlink r:id="rId29810" ref="C31256"/>
    <hyperlink r:id="rId29811" ref="C31257"/>
    <hyperlink r:id="rId29812" ref="C31258"/>
    <hyperlink r:id="rId29813" ref="C31259"/>
    <hyperlink r:id="rId29814" ref="C31260"/>
    <hyperlink r:id="rId29815" ref="C31261"/>
    <hyperlink r:id="rId29816" ref="C31262"/>
    <hyperlink r:id="rId29817" ref="C31263"/>
    <hyperlink r:id="rId29818" ref="C31264"/>
    <hyperlink r:id="rId29819" ref="C31265"/>
    <hyperlink r:id="rId29820" ref="C31267"/>
    <hyperlink r:id="rId29821" ref="C31268"/>
    <hyperlink r:id="rId29822" ref="B31269"/>
    <hyperlink r:id="rId29823" ref="C31269"/>
    <hyperlink r:id="rId29824" ref="C31270"/>
    <hyperlink r:id="rId29825" ref="C31272"/>
    <hyperlink r:id="rId29826" ref="C31273"/>
    <hyperlink r:id="rId29827" ref="C31274"/>
    <hyperlink r:id="rId29828" ref="C31275"/>
    <hyperlink r:id="rId29829" ref="C31276"/>
    <hyperlink r:id="rId29830" ref="C31277"/>
    <hyperlink r:id="rId29831" ref="C31278"/>
    <hyperlink r:id="rId29832" ref="C31279"/>
    <hyperlink r:id="rId29833" ref="C31280"/>
    <hyperlink r:id="rId29834" ref="C31281"/>
    <hyperlink r:id="rId29835" ref="C31282"/>
    <hyperlink r:id="rId29836" ref="C31283"/>
    <hyperlink r:id="rId29837" ref="C31284"/>
    <hyperlink r:id="rId29838" ref="C31285"/>
    <hyperlink r:id="rId29839" ref="C31286"/>
    <hyperlink r:id="rId29840" ref="C31287"/>
    <hyperlink r:id="rId29841" ref="C31289"/>
    <hyperlink r:id="rId29842" ref="C31290"/>
    <hyperlink r:id="rId29843" ref="C31291"/>
    <hyperlink r:id="rId29844" ref="C31292"/>
    <hyperlink r:id="rId29845" ref="C31294"/>
    <hyperlink r:id="rId29846" ref="C31295"/>
    <hyperlink r:id="rId29847" ref="C31296"/>
    <hyperlink r:id="rId29848" ref="C31297"/>
    <hyperlink r:id="rId29849" ref="C31298"/>
    <hyperlink r:id="rId29850" ref="C31299"/>
    <hyperlink r:id="rId29851" ref="C31300"/>
    <hyperlink r:id="rId29852" ref="C31301"/>
    <hyperlink r:id="rId29853" ref="C31302"/>
    <hyperlink r:id="rId29854" ref="C31303"/>
    <hyperlink r:id="rId29855" ref="C31304"/>
    <hyperlink r:id="rId29856" ref="C31305"/>
    <hyperlink r:id="rId29857" ref="C31306"/>
    <hyperlink r:id="rId29858" ref="C31307"/>
    <hyperlink r:id="rId29859" ref="C31309"/>
    <hyperlink r:id="rId29860" ref="C31310"/>
    <hyperlink r:id="rId29861" ref="C31311"/>
    <hyperlink r:id="rId29862" ref="C31312"/>
    <hyperlink r:id="rId29863" ref="C31313"/>
    <hyperlink r:id="rId29864" ref="C31314"/>
    <hyperlink r:id="rId29865" ref="C31315"/>
    <hyperlink r:id="rId29866" ref="C31316"/>
    <hyperlink r:id="rId29867" ref="C31317"/>
    <hyperlink r:id="rId29868" ref="C31318"/>
    <hyperlink r:id="rId29869" ref="C31319"/>
    <hyperlink r:id="rId29870" ref="C31320"/>
    <hyperlink r:id="rId29871" ref="C31321"/>
    <hyperlink r:id="rId29872" ref="C31323"/>
    <hyperlink r:id="rId29873" ref="C31324"/>
    <hyperlink r:id="rId29874" ref="C31325"/>
    <hyperlink r:id="rId29875" ref="C31326"/>
    <hyperlink r:id="rId29876" ref="C31327"/>
    <hyperlink r:id="rId29877" ref="C31328"/>
    <hyperlink r:id="rId29878" ref="B31329"/>
    <hyperlink r:id="rId29879" ref="C31329"/>
    <hyperlink r:id="rId29880" ref="C31330"/>
    <hyperlink r:id="rId29881" ref="C31331"/>
    <hyperlink r:id="rId29882" ref="C31332"/>
    <hyperlink r:id="rId29883" ref="C31333"/>
    <hyperlink r:id="rId29884" ref="C31334"/>
    <hyperlink r:id="rId29885" ref="B31336"/>
    <hyperlink r:id="rId29886" ref="C31336"/>
    <hyperlink r:id="rId29887" ref="C31337"/>
    <hyperlink r:id="rId29888" ref="C31338"/>
    <hyperlink r:id="rId29889" ref="C31339"/>
    <hyperlink r:id="rId29890" ref="C31340"/>
    <hyperlink r:id="rId29891" ref="C31341"/>
    <hyperlink r:id="rId29892" ref="C31342"/>
    <hyperlink r:id="rId29893" ref="C31343"/>
    <hyperlink r:id="rId29894" ref="C31344"/>
    <hyperlink r:id="rId29895" ref="C31345"/>
    <hyperlink r:id="rId29896" ref="C31346"/>
    <hyperlink r:id="rId29897" ref="C31347"/>
    <hyperlink r:id="rId29898" ref="C31348"/>
    <hyperlink r:id="rId29899" ref="C31349"/>
    <hyperlink r:id="rId29900" ref="C31350"/>
    <hyperlink r:id="rId29901" ref="C31351"/>
    <hyperlink r:id="rId29902" ref="C31352"/>
    <hyperlink r:id="rId29903" ref="C31353"/>
    <hyperlink r:id="rId29904" ref="C31354"/>
    <hyperlink r:id="rId29905" ref="C31355"/>
    <hyperlink r:id="rId29906" ref="C31356"/>
    <hyperlink r:id="rId29907" ref="C31357"/>
    <hyperlink r:id="rId29908" ref="C31358"/>
    <hyperlink r:id="rId29909" ref="C31359"/>
    <hyperlink r:id="rId29910" ref="C31360"/>
    <hyperlink r:id="rId29911" ref="C31361"/>
    <hyperlink r:id="rId29912" ref="C31362"/>
    <hyperlink r:id="rId29913" ref="C31363"/>
    <hyperlink r:id="rId29914" ref="C31365"/>
    <hyperlink r:id="rId29915" ref="C31366"/>
    <hyperlink r:id="rId29916" ref="C31367"/>
    <hyperlink r:id="rId29917" ref="C31368"/>
    <hyperlink r:id="rId29918" ref="C31371"/>
    <hyperlink r:id="rId29919" ref="C31372"/>
    <hyperlink r:id="rId29920" ref="C31374"/>
    <hyperlink r:id="rId29921" ref="C31375"/>
    <hyperlink r:id="rId29922" ref="C31376"/>
    <hyperlink r:id="rId29923" ref="C31377"/>
    <hyperlink r:id="rId29924" ref="C31378"/>
    <hyperlink r:id="rId29925" ref="C31379"/>
    <hyperlink r:id="rId29926" ref="B31380"/>
    <hyperlink r:id="rId29927" ref="C31380"/>
    <hyperlink r:id="rId29928" ref="C31381"/>
    <hyperlink r:id="rId29929" ref="C31382"/>
    <hyperlink r:id="rId29930" ref="C31384"/>
    <hyperlink r:id="rId29931" ref="C31386"/>
    <hyperlink r:id="rId29932" ref="C31387"/>
    <hyperlink r:id="rId29933" ref="C31388"/>
    <hyperlink r:id="rId29934" ref="C31389"/>
    <hyperlink r:id="rId29935" ref="C31390"/>
    <hyperlink r:id="rId29936" ref="C31391"/>
    <hyperlink r:id="rId29937" ref="C31392"/>
    <hyperlink r:id="rId29938" ref="C31393"/>
    <hyperlink r:id="rId29939" ref="C31394"/>
    <hyperlink r:id="rId29940" ref="C31395"/>
    <hyperlink r:id="rId29941" ref="C31396"/>
    <hyperlink r:id="rId29942" ref="C31397"/>
    <hyperlink r:id="rId29943" ref="C31399"/>
    <hyperlink r:id="rId29944" ref="C31400"/>
    <hyperlink r:id="rId29945" ref="C31401"/>
    <hyperlink r:id="rId29946" ref="C31402"/>
    <hyperlink r:id="rId29947" ref="C31403"/>
    <hyperlink r:id="rId29948" ref="C31405"/>
    <hyperlink r:id="rId29949" ref="C31406"/>
    <hyperlink r:id="rId29950" ref="C31407"/>
    <hyperlink r:id="rId29951" ref="C31408"/>
    <hyperlink r:id="rId29952" ref="C31409"/>
    <hyperlink r:id="rId29953" ref="C31410"/>
    <hyperlink r:id="rId29954" ref="C31411"/>
    <hyperlink r:id="rId29955" ref="B31412"/>
    <hyperlink r:id="rId29956" ref="C31412"/>
    <hyperlink r:id="rId29957" ref="C31413"/>
    <hyperlink r:id="rId29958" ref="C31414"/>
    <hyperlink r:id="rId29959" ref="C31415"/>
    <hyperlink r:id="rId29960" ref="C31416"/>
    <hyperlink r:id="rId29961" ref="C31417"/>
    <hyperlink r:id="rId29962" ref="C31418"/>
    <hyperlink r:id="rId29963" ref="C31419"/>
    <hyperlink r:id="rId29964" ref="C31420"/>
    <hyperlink r:id="rId29965" ref="C31421"/>
    <hyperlink r:id="rId29966" ref="C31422"/>
    <hyperlink r:id="rId29967" ref="C31423"/>
    <hyperlink r:id="rId29968" ref="C31425"/>
    <hyperlink r:id="rId29969" ref="C31426"/>
    <hyperlink r:id="rId29970" ref="C31428"/>
    <hyperlink r:id="rId29971" ref="C31429"/>
    <hyperlink r:id="rId29972" ref="C31430"/>
    <hyperlink r:id="rId29973" ref="C31431"/>
    <hyperlink r:id="rId29974" ref="C31432"/>
    <hyperlink r:id="rId29975" ref="C31435"/>
    <hyperlink r:id="rId29976" ref="C31436"/>
    <hyperlink r:id="rId29977" ref="C31437"/>
    <hyperlink r:id="rId29978" ref="C31438"/>
    <hyperlink r:id="rId29979" ref="C31439"/>
    <hyperlink r:id="rId29980" ref="C31440"/>
    <hyperlink r:id="rId29981" ref="C31441"/>
    <hyperlink r:id="rId29982" ref="C31442"/>
    <hyperlink r:id="rId29983" ref="C31443"/>
    <hyperlink r:id="rId29984" ref="C31444"/>
    <hyperlink r:id="rId29985" ref="C31445"/>
    <hyperlink r:id="rId29986" ref="C31446"/>
    <hyperlink r:id="rId29987" ref="C31447"/>
    <hyperlink r:id="rId29988" ref="B31448"/>
    <hyperlink r:id="rId29989" ref="C31448"/>
    <hyperlink r:id="rId29990" ref="C31449"/>
    <hyperlink r:id="rId29991" ref="C31450"/>
    <hyperlink r:id="rId29992" ref="C31451"/>
    <hyperlink r:id="rId29993" ref="C31452"/>
    <hyperlink r:id="rId29994" ref="C31453"/>
    <hyperlink r:id="rId29995" ref="C31454"/>
    <hyperlink r:id="rId29996" ref="C31455"/>
    <hyperlink r:id="rId29997" ref="C31456"/>
    <hyperlink r:id="rId29998" ref="C31457"/>
    <hyperlink r:id="rId29999" ref="C31458"/>
    <hyperlink r:id="rId30000" ref="C31459"/>
    <hyperlink r:id="rId30001" ref="C31460"/>
    <hyperlink r:id="rId30002" ref="C31461"/>
    <hyperlink r:id="rId30003" ref="C31462"/>
    <hyperlink r:id="rId30004" ref="C31463"/>
    <hyperlink r:id="rId30005" ref="C31464"/>
    <hyperlink r:id="rId30006" ref="C31465"/>
    <hyperlink r:id="rId30007" ref="C31466"/>
    <hyperlink r:id="rId30008" ref="B31467"/>
    <hyperlink r:id="rId30009" ref="C31467"/>
    <hyperlink r:id="rId30010" ref="C31468"/>
    <hyperlink r:id="rId30011" ref="C31469"/>
    <hyperlink r:id="rId30012" ref="C31470"/>
    <hyperlink r:id="rId30013" ref="C31471"/>
    <hyperlink r:id="rId30014" ref="C31472"/>
    <hyperlink r:id="rId30015" ref="C31474"/>
    <hyperlink r:id="rId30016" ref="C31476"/>
    <hyperlink r:id="rId30017" ref="C31477"/>
    <hyperlink r:id="rId30018" ref="C31479"/>
    <hyperlink r:id="rId30019" ref="C31480"/>
    <hyperlink r:id="rId30020" ref="C31482"/>
    <hyperlink r:id="rId30021" ref="C31483"/>
    <hyperlink r:id="rId30022" ref="C31484"/>
    <hyperlink r:id="rId30023" ref="C31485"/>
    <hyperlink r:id="rId30024" ref="C31486"/>
    <hyperlink r:id="rId30025" ref="C31487"/>
    <hyperlink r:id="rId30026" ref="C31488"/>
    <hyperlink r:id="rId30027" ref="C31489"/>
    <hyperlink r:id="rId30028" ref="C31490"/>
    <hyperlink r:id="rId30029" ref="C31492"/>
    <hyperlink r:id="rId30030" ref="C31494"/>
    <hyperlink r:id="rId30031" ref="C31495"/>
    <hyperlink r:id="rId30032" ref="C31496"/>
    <hyperlink r:id="rId30033" ref="C31497"/>
    <hyperlink r:id="rId30034" ref="C31498"/>
    <hyperlink r:id="rId30035" ref="C31499"/>
    <hyperlink r:id="rId30036" ref="C31500"/>
    <hyperlink r:id="rId30037" ref="C31501"/>
    <hyperlink r:id="rId30038" ref="C31502"/>
    <hyperlink r:id="rId30039" ref="C31503"/>
    <hyperlink r:id="rId30040" ref="C31504"/>
    <hyperlink r:id="rId30041" ref="C31505"/>
    <hyperlink r:id="rId30042" ref="C31506"/>
    <hyperlink r:id="rId30043" ref="C31507"/>
    <hyperlink r:id="rId30044" ref="C31508"/>
    <hyperlink r:id="rId30045" ref="C31509"/>
    <hyperlink r:id="rId30046" ref="C31510"/>
    <hyperlink r:id="rId30047" ref="C31511"/>
    <hyperlink r:id="rId30048" ref="C31512"/>
    <hyperlink r:id="rId30049" ref="C31513"/>
    <hyperlink r:id="rId30050" ref="C31514"/>
    <hyperlink r:id="rId30051" ref="C31515"/>
    <hyperlink r:id="rId30052" ref="C31516"/>
    <hyperlink r:id="rId30053" ref="C31517"/>
    <hyperlink r:id="rId30054" ref="C31518"/>
    <hyperlink r:id="rId30055" ref="C31519"/>
    <hyperlink r:id="rId30056" ref="C31521"/>
    <hyperlink r:id="rId30057" ref="C31522"/>
    <hyperlink r:id="rId30058" ref="C31523"/>
    <hyperlink r:id="rId30059" ref="C31524"/>
    <hyperlink r:id="rId30060" ref="C31525"/>
    <hyperlink r:id="rId30061" ref="C31526"/>
    <hyperlink r:id="rId30062" ref="C31527"/>
    <hyperlink r:id="rId30063" ref="C31528"/>
    <hyperlink r:id="rId30064" ref="C31529"/>
    <hyperlink r:id="rId30065" ref="C31530"/>
    <hyperlink r:id="rId30066" ref="C31531"/>
    <hyperlink r:id="rId30067" ref="C31534"/>
    <hyperlink r:id="rId30068" ref="C31535"/>
    <hyperlink r:id="rId30069" ref="C31536"/>
    <hyperlink r:id="rId30070" ref="C31537"/>
    <hyperlink r:id="rId30071" ref="C31538"/>
    <hyperlink r:id="rId30072" ref="C31539"/>
    <hyperlink r:id="rId30073" ref="C31540"/>
    <hyperlink r:id="rId30074" ref="C31541"/>
    <hyperlink r:id="rId30075" ref="C31542"/>
    <hyperlink r:id="rId30076" ref="C31543"/>
    <hyperlink r:id="rId30077" ref="C31544"/>
    <hyperlink r:id="rId30078" ref="C31545"/>
    <hyperlink r:id="rId30079" ref="C31546"/>
    <hyperlink r:id="rId30080" ref="C31547"/>
    <hyperlink r:id="rId30081" ref="C31548"/>
    <hyperlink r:id="rId30082" ref="C31549"/>
    <hyperlink r:id="rId30083" ref="B31550"/>
    <hyperlink r:id="rId30084" ref="C31550"/>
    <hyperlink r:id="rId30085" ref="C31551"/>
    <hyperlink r:id="rId30086" ref="C31553"/>
    <hyperlink r:id="rId30087" ref="C31554"/>
    <hyperlink r:id="rId30088" ref="C31555"/>
    <hyperlink r:id="rId30089" ref="C31556"/>
    <hyperlink r:id="rId30090" ref="C31557"/>
    <hyperlink r:id="rId30091" ref="C31558"/>
    <hyperlink r:id="rId30092" ref="C31559"/>
    <hyperlink r:id="rId30093" ref="B31560"/>
    <hyperlink r:id="rId30094" ref="C31560"/>
    <hyperlink r:id="rId30095" ref="C31561"/>
    <hyperlink r:id="rId30096" ref="C31562"/>
    <hyperlink r:id="rId30097" ref="B31563"/>
    <hyperlink r:id="rId30098" ref="C31563"/>
    <hyperlink r:id="rId30099" ref="C31564"/>
    <hyperlink r:id="rId30100" ref="C31565"/>
    <hyperlink r:id="rId30101" ref="C31566"/>
    <hyperlink r:id="rId30102" ref="C31567"/>
    <hyperlink r:id="rId30103" ref="C31568"/>
    <hyperlink r:id="rId30104" ref="C31569"/>
    <hyperlink r:id="rId30105" ref="C31570"/>
    <hyperlink r:id="rId30106" ref="C31571"/>
    <hyperlink r:id="rId30107" ref="C31572"/>
    <hyperlink r:id="rId30108" ref="C31573"/>
    <hyperlink r:id="rId30109" ref="C31574"/>
    <hyperlink r:id="rId30110" ref="C31575"/>
    <hyperlink r:id="rId30111" ref="C31576"/>
    <hyperlink r:id="rId30112" ref="C31577"/>
    <hyperlink r:id="rId30113" ref="C31578"/>
    <hyperlink r:id="rId30114" ref="C31579"/>
    <hyperlink r:id="rId30115" ref="C31581"/>
    <hyperlink r:id="rId30116" ref="C31582"/>
    <hyperlink r:id="rId30117" ref="C31583"/>
    <hyperlink r:id="rId30118" ref="C31584"/>
    <hyperlink r:id="rId30119" ref="C31585"/>
    <hyperlink r:id="rId30120" ref="B31586"/>
    <hyperlink r:id="rId30121" ref="C31586"/>
    <hyperlink r:id="rId30122" ref="C31588"/>
    <hyperlink r:id="rId30123" ref="C31589"/>
    <hyperlink r:id="rId30124" ref="C31590"/>
    <hyperlink r:id="rId30125" ref="C31591"/>
    <hyperlink r:id="rId30126" ref="C31592"/>
    <hyperlink r:id="rId30127" ref="C31593"/>
    <hyperlink r:id="rId30128" ref="B31594"/>
    <hyperlink r:id="rId30129" ref="C31594"/>
    <hyperlink r:id="rId30130" ref="C31595"/>
    <hyperlink r:id="rId30131" ref="C31596"/>
    <hyperlink r:id="rId30132" ref="C31597"/>
    <hyperlink r:id="rId30133" ref="C31598"/>
    <hyperlink r:id="rId30134" ref="C31599"/>
    <hyperlink r:id="rId30135" ref="C31600"/>
    <hyperlink r:id="rId30136" ref="C31601"/>
    <hyperlink r:id="rId30137" ref="C31602"/>
    <hyperlink r:id="rId30138" ref="C31603"/>
    <hyperlink r:id="rId30139" ref="C31604"/>
    <hyperlink r:id="rId30140" ref="C31605"/>
    <hyperlink r:id="rId30141" ref="C31606"/>
    <hyperlink r:id="rId30142" ref="C31607"/>
    <hyperlink r:id="rId30143" ref="C31608"/>
    <hyperlink r:id="rId30144" ref="C31609"/>
    <hyperlink r:id="rId30145" ref="C31611"/>
    <hyperlink r:id="rId30146" ref="C31612"/>
    <hyperlink r:id="rId30147" ref="C31613"/>
    <hyperlink r:id="rId30148" ref="C31614"/>
    <hyperlink r:id="rId30149" ref="C31615"/>
    <hyperlink r:id="rId30150" ref="B31616"/>
    <hyperlink r:id="rId30151" ref="C31616"/>
    <hyperlink r:id="rId30152" ref="C31617"/>
    <hyperlink r:id="rId30153" ref="C31618"/>
    <hyperlink r:id="rId30154" ref="C31619"/>
    <hyperlink r:id="rId30155" ref="C31620"/>
    <hyperlink r:id="rId30156" ref="C31622"/>
    <hyperlink r:id="rId30157" ref="C31623"/>
    <hyperlink r:id="rId30158" ref="C31624"/>
    <hyperlink r:id="rId30159" ref="C31625"/>
    <hyperlink r:id="rId30160" ref="C31626"/>
    <hyperlink r:id="rId30161" ref="C31627"/>
    <hyperlink r:id="rId30162" ref="C31628"/>
    <hyperlink r:id="rId30163" ref="C31629"/>
    <hyperlink r:id="rId30164" ref="C31630"/>
    <hyperlink r:id="rId30165" ref="C31631"/>
    <hyperlink r:id="rId30166" ref="C31632"/>
    <hyperlink r:id="rId30167" ref="C31633"/>
    <hyperlink r:id="rId30168" ref="C31634"/>
    <hyperlink r:id="rId30169" ref="C31635"/>
    <hyperlink r:id="rId30170" ref="C31636"/>
    <hyperlink r:id="rId30171" ref="C31637"/>
    <hyperlink r:id="rId30172" ref="C31638"/>
    <hyperlink r:id="rId30173" ref="C31639"/>
    <hyperlink r:id="rId30174" ref="C31640"/>
    <hyperlink r:id="rId30175" ref="C31642"/>
    <hyperlink r:id="rId30176" ref="C31643"/>
    <hyperlink r:id="rId30177" ref="C31644"/>
    <hyperlink r:id="rId30178" ref="C31645"/>
    <hyperlink r:id="rId30179" ref="C31646"/>
    <hyperlink r:id="rId30180" ref="C31647"/>
    <hyperlink r:id="rId30181" ref="C31648"/>
    <hyperlink r:id="rId30182" ref="C31649"/>
    <hyperlink r:id="rId30183" ref="C31650"/>
    <hyperlink r:id="rId30184" ref="C31651"/>
    <hyperlink r:id="rId30185" ref="C31652"/>
    <hyperlink r:id="rId30186" ref="C31653"/>
    <hyperlink r:id="rId30187" ref="C31654"/>
    <hyperlink r:id="rId30188" ref="C31655"/>
    <hyperlink r:id="rId30189" ref="C31656"/>
    <hyperlink r:id="rId30190" ref="B31657"/>
    <hyperlink r:id="rId30191" ref="C31657"/>
    <hyperlink r:id="rId30192" ref="C31658"/>
    <hyperlink r:id="rId30193" ref="C31659"/>
    <hyperlink r:id="rId30194" ref="C31660"/>
    <hyperlink r:id="rId30195" ref="C31661"/>
    <hyperlink r:id="rId30196" ref="C31662"/>
    <hyperlink r:id="rId30197" ref="C31663"/>
    <hyperlink r:id="rId30198" ref="C31664"/>
    <hyperlink r:id="rId30199" ref="C31665"/>
    <hyperlink r:id="rId30200" ref="C31666"/>
    <hyperlink r:id="rId30201" ref="C31667"/>
    <hyperlink r:id="rId30202" ref="C31668"/>
    <hyperlink r:id="rId30203" ref="C31670"/>
    <hyperlink r:id="rId30204" ref="C31671"/>
    <hyperlink r:id="rId30205" ref="C31672"/>
    <hyperlink r:id="rId30206" ref="C31673"/>
    <hyperlink r:id="rId30207" ref="C31674"/>
    <hyperlink r:id="rId30208" ref="C31675"/>
    <hyperlink r:id="rId30209" ref="C31676"/>
    <hyperlink r:id="rId30210" ref="C31677"/>
    <hyperlink r:id="rId30211" ref="C31678"/>
    <hyperlink r:id="rId30212" ref="C31679"/>
    <hyperlink r:id="rId30213" ref="C31681"/>
    <hyperlink r:id="rId30214" ref="C31682"/>
    <hyperlink r:id="rId30215" ref="C31683"/>
    <hyperlink r:id="rId30216" ref="C31684"/>
    <hyperlink r:id="rId30217" ref="C31685"/>
    <hyperlink r:id="rId30218" ref="C31686"/>
    <hyperlink r:id="rId30219" ref="C31687"/>
    <hyperlink r:id="rId30220" ref="C31688"/>
    <hyperlink r:id="rId30221" ref="C31689"/>
    <hyperlink r:id="rId30222" ref="C31690"/>
    <hyperlink r:id="rId30223" ref="C31691"/>
    <hyperlink r:id="rId30224" ref="C31692"/>
    <hyperlink r:id="rId30225" ref="C31693"/>
    <hyperlink r:id="rId30226" ref="C31694"/>
    <hyperlink r:id="rId30227" ref="C31695"/>
    <hyperlink r:id="rId30228" ref="C31696"/>
    <hyperlink r:id="rId30229" ref="C31697"/>
    <hyperlink r:id="rId30230" ref="C31698"/>
    <hyperlink r:id="rId30231" ref="B31699"/>
    <hyperlink r:id="rId30232" ref="C31699"/>
    <hyperlink r:id="rId30233" ref="C31700"/>
    <hyperlink r:id="rId30234" ref="C31701"/>
    <hyperlink r:id="rId30235" ref="C31702"/>
    <hyperlink r:id="rId30236" ref="C31703"/>
    <hyperlink r:id="rId30237" ref="C31704"/>
    <hyperlink r:id="rId30238" ref="C31705"/>
    <hyperlink r:id="rId30239" ref="C31706"/>
    <hyperlink r:id="rId30240" ref="C31707"/>
    <hyperlink r:id="rId30241" ref="C31708"/>
    <hyperlink r:id="rId30242" ref="C31709"/>
    <hyperlink r:id="rId30243" ref="C31710"/>
    <hyperlink r:id="rId30244" ref="C31711"/>
    <hyperlink r:id="rId30245" ref="C31712"/>
    <hyperlink r:id="rId30246" ref="C31713"/>
    <hyperlink r:id="rId30247" ref="C31714"/>
    <hyperlink r:id="rId30248" ref="C31715"/>
    <hyperlink r:id="rId30249" ref="C31716"/>
    <hyperlink r:id="rId30250" ref="C31717"/>
    <hyperlink r:id="rId30251" ref="C31718"/>
    <hyperlink r:id="rId30252" ref="C31719"/>
    <hyperlink r:id="rId30253" ref="C31720"/>
    <hyperlink r:id="rId30254" ref="C31721"/>
    <hyperlink r:id="rId30255" ref="C31722"/>
    <hyperlink r:id="rId30256" ref="C31723"/>
    <hyperlink r:id="rId30257" ref="C31724"/>
    <hyperlink r:id="rId30258" ref="C31725"/>
    <hyperlink r:id="rId30259" ref="C31726"/>
    <hyperlink r:id="rId30260" ref="C31727"/>
    <hyperlink r:id="rId30261" ref="C31728"/>
    <hyperlink r:id="rId30262" ref="C31729"/>
    <hyperlink r:id="rId30263" ref="C31730"/>
    <hyperlink r:id="rId30264" ref="C31731"/>
    <hyperlink r:id="rId30265" ref="C31732"/>
    <hyperlink r:id="rId30266" ref="C31733"/>
    <hyperlink r:id="rId30267" ref="C31734"/>
    <hyperlink r:id="rId30268" ref="C31735"/>
    <hyperlink r:id="rId30269" ref="C31736"/>
    <hyperlink r:id="rId30270" ref="C31737"/>
    <hyperlink r:id="rId30271" ref="C31739"/>
    <hyperlink r:id="rId30272" ref="C31740"/>
    <hyperlink r:id="rId30273" ref="C31742"/>
    <hyperlink r:id="rId30274" ref="C31743"/>
    <hyperlink r:id="rId30275" ref="C31744"/>
    <hyperlink r:id="rId30276" ref="C31745"/>
    <hyperlink r:id="rId30277" ref="C31746"/>
    <hyperlink r:id="rId30278" ref="C31747"/>
    <hyperlink r:id="rId30279" ref="C31748"/>
    <hyperlink r:id="rId30280" ref="C31749"/>
    <hyperlink r:id="rId30281" ref="C31750"/>
    <hyperlink r:id="rId30282" ref="C31751"/>
    <hyperlink r:id="rId30283" ref="C31752"/>
    <hyperlink r:id="rId30284" ref="C31753"/>
    <hyperlink r:id="rId30285" ref="C31754"/>
    <hyperlink r:id="rId30286" ref="C31755"/>
    <hyperlink r:id="rId30287" ref="C31756"/>
    <hyperlink r:id="rId30288" ref="C31757"/>
    <hyperlink r:id="rId30289" ref="C31758"/>
    <hyperlink r:id="rId30290" ref="C31759"/>
    <hyperlink r:id="rId30291" ref="C31760"/>
    <hyperlink r:id="rId30292" ref="C31761"/>
    <hyperlink r:id="rId30293" ref="C31762"/>
    <hyperlink r:id="rId30294" ref="C31763"/>
    <hyperlink r:id="rId30295" ref="C31764"/>
    <hyperlink r:id="rId30296" ref="C31765"/>
    <hyperlink r:id="rId30297" ref="C31766"/>
    <hyperlink r:id="rId30298" ref="C31767"/>
    <hyperlink r:id="rId30299" ref="C31768"/>
    <hyperlink r:id="rId30300" ref="C31769"/>
    <hyperlink r:id="rId30301" ref="C31770"/>
    <hyperlink r:id="rId30302" ref="C31771"/>
    <hyperlink r:id="rId30303" ref="B31772"/>
    <hyperlink r:id="rId30304" ref="C31772"/>
    <hyperlink r:id="rId30305" ref="C31773"/>
    <hyperlink r:id="rId30306" ref="C31774"/>
    <hyperlink r:id="rId30307" ref="C31775"/>
    <hyperlink r:id="rId30308" ref="C31776"/>
    <hyperlink r:id="rId30309" ref="C31777"/>
    <hyperlink r:id="rId30310" ref="C31778"/>
    <hyperlink r:id="rId30311" ref="C31779"/>
    <hyperlink r:id="rId30312" ref="C31780"/>
    <hyperlink r:id="rId30313" ref="C31781"/>
    <hyperlink r:id="rId30314" ref="C31782"/>
    <hyperlink r:id="rId30315" ref="C31783"/>
    <hyperlink r:id="rId30316" ref="C31784"/>
    <hyperlink r:id="rId30317" ref="C31785"/>
    <hyperlink r:id="rId30318" ref="C31786"/>
    <hyperlink r:id="rId30319" ref="C31787"/>
    <hyperlink r:id="rId30320" ref="C31788"/>
    <hyperlink r:id="rId30321" ref="C31789"/>
    <hyperlink r:id="rId30322" ref="C31790"/>
    <hyperlink r:id="rId30323" ref="C31791"/>
    <hyperlink r:id="rId30324" ref="C31792"/>
    <hyperlink r:id="rId30325" ref="C31793"/>
    <hyperlink r:id="rId30326" ref="C31794"/>
    <hyperlink r:id="rId30327" ref="C31795"/>
    <hyperlink r:id="rId30328" ref="C31796"/>
    <hyperlink r:id="rId30329" ref="C31797"/>
    <hyperlink r:id="rId30330" ref="C31798"/>
    <hyperlink r:id="rId30331" ref="C31799"/>
    <hyperlink r:id="rId30332" ref="C31800"/>
    <hyperlink r:id="rId30333" ref="C31801"/>
    <hyperlink r:id="rId30334" ref="C31802"/>
    <hyperlink r:id="rId30335" ref="C31803"/>
    <hyperlink r:id="rId30336" ref="C31804"/>
    <hyperlink r:id="rId30337" ref="C31805"/>
    <hyperlink r:id="rId30338" ref="C31806"/>
    <hyperlink r:id="rId30339" ref="C31808"/>
    <hyperlink r:id="rId30340" ref="B31809"/>
    <hyperlink r:id="rId30341" ref="C31809"/>
    <hyperlink r:id="rId30342" ref="C31811"/>
    <hyperlink r:id="rId30343" ref="C31812"/>
    <hyperlink r:id="rId30344" ref="C31813"/>
    <hyperlink r:id="rId30345" ref="C31814"/>
    <hyperlink r:id="rId30346" ref="C31815"/>
    <hyperlink r:id="rId30347" ref="C31816"/>
    <hyperlink r:id="rId30348" ref="C31817"/>
    <hyperlink r:id="rId30349" ref="C31818"/>
    <hyperlink r:id="rId30350" ref="C31819"/>
    <hyperlink r:id="rId30351" ref="C31820"/>
    <hyperlink r:id="rId30352" ref="C31821"/>
    <hyperlink r:id="rId30353" ref="C31822"/>
    <hyperlink r:id="rId30354" ref="C31823"/>
    <hyperlink r:id="rId30355" ref="C31824"/>
    <hyperlink r:id="rId30356" ref="C31825"/>
    <hyperlink r:id="rId30357" ref="C31826"/>
    <hyperlink r:id="rId30358" ref="C31827"/>
    <hyperlink r:id="rId30359" ref="C31829"/>
    <hyperlink r:id="rId30360" ref="C31830"/>
    <hyperlink r:id="rId30361" ref="C31831"/>
    <hyperlink r:id="rId30362" ref="C31832"/>
    <hyperlink r:id="rId30363" ref="C31833"/>
    <hyperlink r:id="rId30364" ref="C31834"/>
    <hyperlink r:id="rId30365" ref="C31835"/>
    <hyperlink r:id="rId30366" ref="C31836"/>
    <hyperlink r:id="rId30367" ref="C31837"/>
    <hyperlink r:id="rId30368" ref="C31838"/>
    <hyperlink r:id="rId30369" ref="C31839"/>
    <hyperlink r:id="rId30370" ref="C31840"/>
    <hyperlink r:id="rId30371" ref="C31841"/>
    <hyperlink r:id="rId30372" ref="C31842"/>
    <hyperlink r:id="rId30373" ref="C31843"/>
    <hyperlink r:id="rId30374" ref="C31844"/>
    <hyperlink r:id="rId30375" ref="C31845"/>
    <hyperlink r:id="rId30376" ref="C31846"/>
    <hyperlink r:id="rId30377" ref="C31847"/>
    <hyperlink r:id="rId30378" ref="C31848"/>
    <hyperlink r:id="rId30379" ref="C31849"/>
    <hyperlink r:id="rId30380" ref="C31850"/>
    <hyperlink r:id="rId30381" ref="C31851"/>
    <hyperlink r:id="rId30382" ref="C31852"/>
    <hyperlink r:id="rId30383" ref="C31853"/>
    <hyperlink r:id="rId30384" ref="C31854"/>
    <hyperlink r:id="rId30385" ref="C31856"/>
    <hyperlink r:id="rId30386" ref="C31857"/>
    <hyperlink r:id="rId30387" ref="C31858"/>
    <hyperlink r:id="rId30388" ref="C31859"/>
    <hyperlink r:id="rId30389" ref="C31860"/>
    <hyperlink r:id="rId30390" ref="C31861"/>
    <hyperlink r:id="rId30391" ref="B31862"/>
    <hyperlink r:id="rId30392" ref="C31862"/>
    <hyperlink r:id="rId30393" ref="C31863"/>
    <hyperlink r:id="rId30394" ref="C31864"/>
    <hyperlink r:id="rId30395" ref="C31865"/>
    <hyperlink r:id="rId30396" ref="C31866"/>
    <hyperlink r:id="rId30397" ref="C31867"/>
    <hyperlink r:id="rId30398" ref="C31868"/>
    <hyperlink r:id="rId30399" ref="C31869"/>
    <hyperlink r:id="rId30400" ref="C31870"/>
    <hyperlink r:id="rId30401" ref="C31871"/>
    <hyperlink r:id="rId30402" ref="C31872"/>
    <hyperlink r:id="rId30403" ref="C31873"/>
    <hyperlink r:id="rId30404" ref="C31874"/>
    <hyperlink r:id="rId30405" ref="C31875"/>
    <hyperlink r:id="rId30406" ref="C31876"/>
    <hyperlink r:id="rId30407" ref="C31877"/>
    <hyperlink r:id="rId30408" ref="C31878"/>
    <hyperlink r:id="rId30409" ref="C31879"/>
    <hyperlink r:id="rId30410" ref="C31880"/>
    <hyperlink r:id="rId30411" ref="C31881"/>
    <hyperlink r:id="rId30412" ref="C31882"/>
    <hyperlink r:id="rId30413" ref="C31883"/>
    <hyperlink r:id="rId30414" ref="C31884"/>
    <hyperlink r:id="rId30415" ref="C31885"/>
    <hyperlink r:id="rId30416" ref="C31886"/>
    <hyperlink r:id="rId30417" ref="C31887"/>
    <hyperlink r:id="rId30418" ref="C31888"/>
    <hyperlink r:id="rId30419" ref="C31889"/>
    <hyperlink r:id="rId30420" ref="C31892"/>
    <hyperlink r:id="rId30421" ref="C31894"/>
    <hyperlink r:id="rId30422" ref="C31895"/>
    <hyperlink r:id="rId30423" ref="C31896"/>
    <hyperlink r:id="rId30424" ref="C31898"/>
    <hyperlink r:id="rId30425" ref="C31899"/>
    <hyperlink r:id="rId30426" ref="C31900"/>
    <hyperlink r:id="rId30427" ref="C31901"/>
    <hyperlink r:id="rId30428" ref="C31902"/>
    <hyperlink r:id="rId30429" ref="C31903"/>
    <hyperlink r:id="rId30430" ref="C31904"/>
    <hyperlink r:id="rId30431" ref="C31905"/>
    <hyperlink r:id="rId30432" ref="C31906"/>
    <hyperlink r:id="rId30433" ref="C31907"/>
    <hyperlink r:id="rId30434" ref="C31908"/>
    <hyperlink r:id="rId30435" ref="C31909"/>
    <hyperlink r:id="rId30436" ref="C31910"/>
    <hyperlink r:id="rId30437" ref="C31911"/>
    <hyperlink r:id="rId30438" ref="C31912"/>
    <hyperlink r:id="rId30439" ref="C31914"/>
    <hyperlink r:id="rId30440" ref="C31915"/>
    <hyperlink r:id="rId30441" ref="C31916"/>
    <hyperlink r:id="rId30442" ref="C31917"/>
    <hyperlink r:id="rId30443" ref="C31918"/>
    <hyperlink r:id="rId30444" ref="C31919"/>
    <hyperlink r:id="rId30445" ref="C31920"/>
    <hyperlink r:id="rId30446" ref="C31921"/>
    <hyperlink r:id="rId30447" ref="B31922"/>
    <hyperlink r:id="rId30448" ref="C31922"/>
    <hyperlink r:id="rId30449" ref="C31923"/>
    <hyperlink r:id="rId30450" ref="C31924"/>
    <hyperlink r:id="rId30451" ref="C31925"/>
    <hyperlink r:id="rId30452" ref="C31926"/>
    <hyperlink r:id="rId30453" ref="C31927"/>
    <hyperlink r:id="rId30454" ref="C31928"/>
    <hyperlink r:id="rId30455" ref="C31930"/>
    <hyperlink r:id="rId30456" ref="C31931"/>
    <hyperlink r:id="rId30457" ref="C31933"/>
    <hyperlink r:id="rId30458" ref="C31934"/>
    <hyperlink r:id="rId30459" ref="C31935"/>
    <hyperlink r:id="rId30460" ref="C31936"/>
    <hyperlink r:id="rId30461" ref="C31937"/>
    <hyperlink r:id="rId30462" ref="C31938"/>
    <hyperlink r:id="rId30463" ref="C31940"/>
    <hyperlink r:id="rId30464" ref="C31941"/>
    <hyperlink r:id="rId30465" ref="C31942"/>
    <hyperlink r:id="rId30466" ref="C31943"/>
    <hyperlink r:id="rId30467" ref="C31944"/>
    <hyperlink r:id="rId30468" ref="C31945"/>
    <hyperlink r:id="rId30469" ref="C31946"/>
    <hyperlink r:id="rId30470" ref="C31947"/>
    <hyperlink r:id="rId30471" ref="C31948"/>
    <hyperlink r:id="rId30472" ref="C31949"/>
    <hyperlink r:id="rId30473" ref="C31950"/>
    <hyperlink r:id="rId30474" ref="C31951"/>
    <hyperlink r:id="rId30475" ref="C31952"/>
    <hyperlink r:id="rId30476" ref="C31953"/>
    <hyperlink r:id="rId30477" ref="C31954"/>
    <hyperlink r:id="rId30478" ref="C31955"/>
    <hyperlink r:id="rId30479" ref="C31956"/>
    <hyperlink r:id="rId30480" ref="C31957"/>
    <hyperlink r:id="rId30481" ref="C31958"/>
    <hyperlink r:id="rId30482" ref="C31959"/>
    <hyperlink r:id="rId30483" ref="B31960"/>
    <hyperlink r:id="rId30484" ref="C31960"/>
    <hyperlink r:id="rId30485" ref="B31961"/>
    <hyperlink r:id="rId30486" ref="C31961"/>
    <hyperlink r:id="rId30487" ref="C31962"/>
    <hyperlink r:id="rId30488" ref="C31963"/>
    <hyperlink r:id="rId30489" ref="C31964"/>
    <hyperlink r:id="rId30490" ref="C31965"/>
    <hyperlink r:id="rId30491" ref="C31966"/>
    <hyperlink r:id="rId30492" ref="C31967"/>
    <hyperlink r:id="rId30493" ref="C31968"/>
    <hyperlink r:id="rId30494" ref="C31969"/>
    <hyperlink r:id="rId30495" ref="C31970"/>
    <hyperlink r:id="rId30496" ref="C31971"/>
    <hyperlink r:id="rId30497" ref="C31972"/>
    <hyperlink r:id="rId30498" ref="C31973"/>
    <hyperlink r:id="rId30499" ref="C31974"/>
    <hyperlink r:id="rId30500" ref="C31975"/>
    <hyperlink r:id="rId30501" ref="C31976"/>
    <hyperlink r:id="rId30502" ref="B31977"/>
    <hyperlink r:id="rId30503" ref="C31977"/>
    <hyperlink r:id="rId30504" ref="C31978"/>
    <hyperlink r:id="rId30505" ref="C31979"/>
    <hyperlink r:id="rId30506" ref="C31980"/>
    <hyperlink r:id="rId30507" ref="C31981"/>
    <hyperlink r:id="rId30508" ref="C31982"/>
    <hyperlink r:id="rId30509" ref="C31983"/>
    <hyperlink r:id="rId30510" ref="C31984"/>
    <hyperlink r:id="rId30511" ref="C31985"/>
    <hyperlink r:id="rId30512" ref="C31986"/>
    <hyperlink r:id="rId30513" ref="C31987"/>
    <hyperlink r:id="rId30514" ref="C31988"/>
    <hyperlink r:id="rId30515" ref="C31989"/>
    <hyperlink r:id="rId30516" ref="C31990"/>
    <hyperlink r:id="rId30517" ref="C31991"/>
    <hyperlink r:id="rId30518" ref="C31992"/>
    <hyperlink r:id="rId30519" ref="C31993"/>
    <hyperlink r:id="rId30520" ref="C31994"/>
    <hyperlink r:id="rId30521" ref="C31995"/>
    <hyperlink r:id="rId30522" ref="C31996"/>
    <hyperlink r:id="rId30523" ref="C31998"/>
    <hyperlink r:id="rId30524" ref="C31999"/>
    <hyperlink r:id="rId30525" ref="C32000"/>
    <hyperlink r:id="rId30526" ref="C32001"/>
    <hyperlink r:id="rId30527" ref="C32002"/>
    <hyperlink r:id="rId30528" ref="C32003"/>
    <hyperlink r:id="rId30529" ref="C32004"/>
    <hyperlink r:id="rId30530" ref="C32005"/>
    <hyperlink r:id="rId30531" ref="C32006"/>
    <hyperlink r:id="rId30532" ref="C32007"/>
    <hyperlink r:id="rId30533" ref="C32008"/>
    <hyperlink r:id="rId30534" ref="C32009"/>
    <hyperlink r:id="rId30535" ref="C32010"/>
    <hyperlink r:id="rId30536" ref="C32011"/>
    <hyperlink r:id="rId30537" ref="C32012"/>
    <hyperlink r:id="rId30538" ref="C32013"/>
    <hyperlink r:id="rId30539" ref="C32014"/>
    <hyperlink r:id="rId30540" ref="C32015"/>
    <hyperlink r:id="rId30541" ref="C32016"/>
    <hyperlink r:id="rId30542" ref="C32018"/>
    <hyperlink r:id="rId30543" ref="B32019"/>
    <hyperlink r:id="rId30544" ref="C32019"/>
    <hyperlink r:id="rId30545" ref="C32020"/>
    <hyperlink r:id="rId30546" ref="C32021"/>
    <hyperlink r:id="rId30547" ref="C32022"/>
    <hyperlink r:id="rId30548" ref="C32023"/>
    <hyperlink r:id="rId30549" ref="C32024"/>
    <hyperlink r:id="rId30550" ref="C32025"/>
    <hyperlink r:id="rId30551" ref="C32026"/>
    <hyperlink r:id="rId30552" ref="C32027"/>
    <hyperlink r:id="rId30553" ref="C32028"/>
    <hyperlink r:id="rId30554" ref="C32029"/>
    <hyperlink r:id="rId30555" ref="B32030"/>
    <hyperlink r:id="rId30556" ref="C32030"/>
    <hyperlink r:id="rId30557" ref="C32032"/>
    <hyperlink r:id="rId30558" ref="C32033"/>
    <hyperlink r:id="rId30559" ref="C32034"/>
    <hyperlink r:id="rId30560" ref="C32035"/>
    <hyperlink r:id="rId30561" ref="C32036"/>
    <hyperlink r:id="rId30562" ref="C32037"/>
    <hyperlink r:id="rId30563" ref="C32038"/>
    <hyperlink r:id="rId30564" ref="C32039"/>
    <hyperlink r:id="rId30565" ref="C32040"/>
    <hyperlink r:id="rId30566" ref="C32041"/>
    <hyperlink r:id="rId30567" ref="C32042"/>
    <hyperlink r:id="rId30568" ref="C32043"/>
    <hyperlink r:id="rId30569" ref="C32044"/>
    <hyperlink r:id="rId30570" ref="C32045"/>
    <hyperlink r:id="rId30571" ref="C32046"/>
    <hyperlink r:id="rId30572" ref="C32047"/>
    <hyperlink r:id="rId30573" ref="C32048"/>
    <hyperlink r:id="rId30574" ref="C32049"/>
    <hyperlink r:id="rId30575" ref="C32050"/>
    <hyperlink r:id="rId30576" ref="C32051"/>
    <hyperlink r:id="rId30577" ref="C32052"/>
    <hyperlink r:id="rId30578" ref="C32053"/>
    <hyperlink r:id="rId30579" ref="C32054"/>
    <hyperlink r:id="rId30580" ref="C32055"/>
    <hyperlink r:id="rId30581" ref="C32056"/>
    <hyperlink r:id="rId30582" ref="C32057"/>
    <hyperlink r:id="rId30583" ref="C32058"/>
    <hyperlink r:id="rId30584" ref="C32059"/>
    <hyperlink r:id="rId30585" ref="B32060"/>
    <hyperlink r:id="rId30586" ref="C32060"/>
    <hyperlink r:id="rId30587" ref="C32061"/>
    <hyperlink r:id="rId30588" ref="C32062"/>
    <hyperlink r:id="rId30589" ref="B32064"/>
    <hyperlink r:id="rId30590" ref="C32064"/>
    <hyperlink r:id="rId30591" ref="C32065"/>
    <hyperlink r:id="rId30592" ref="C32066"/>
    <hyperlink r:id="rId30593" ref="C32067"/>
    <hyperlink r:id="rId30594" ref="C32068"/>
    <hyperlink r:id="rId30595" ref="C32069"/>
    <hyperlink r:id="rId30596" ref="C32071"/>
    <hyperlink r:id="rId30597" ref="C32072"/>
    <hyperlink r:id="rId30598" ref="C32073"/>
    <hyperlink r:id="rId30599" ref="C32074"/>
    <hyperlink r:id="rId30600" ref="C32075"/>
    <hyperlink r:id="rId30601" ref="C32076"/>
    <hyperlink r:id="rId30602" ref="C32077"/>
    <hyperlink r:id="rId30603" ref="C32078"/>
    <hyperlink r:id="rId30604" ref="C32079"/>
    <hyperlink r:id="rId30605" ref="C32080"/>
    <hyperlink r:id="rId30606" ref="C32081"/>
    <hyperlink r:id="rId30607" ref="C32082"/>
    <hyperlink r:id="rId30608" ref="C32083"/>
    <hyperlink r:id="rId30609" ref="C32084"/>
    <hyperlink r:id="rId30610" ref="C32085"/>
    <hyperlink r:id="rId30611" ref="C32086"/>
    <hyperlink r:id="rId30612" ref="B32087"/>
    <hyperlink r:id="rId30613" ref="C32087"/>
    <hyperlink r:id="rId30614" ref="C32088"/>
    <hyperlink r:id="rId30615" ref="C32089"/>
    <hyperlink r:id="rId30616" ref="C32090"/>
    <hyperlink r:id="rId30617" ref="C32091"/>
    <hyperlink r:id="rId30618" ref="C32092"/>
    <hyperlink r:id="rId30619" ref="B32093"/>
    <hyperlink r:id="rId30620" ref="C32093"/>
    <hyperlink r:id="rId30621" ref="C32094"/>
    <hyperlink r:id="rId30622" ref="B32095"/>
    <hyperlink r:id="rId30623" ref="C32095"/>
    <hyperlink r:id="rId30624" ref="B32096"/>
    <hyperlink r:id="rId30625" ref="C32096"/>
    <hyperlink r:id="rId30626" ref="C32097"/>
    <hyperlink r:id="rId30627" ref="C32098"/>
    <hyperlink r:id="rId30628" ref="C32099"/>
    <hyperlink r:id="rId30629" ref="C32100"/>
    <hyperlink r:id="rId30630" ref="C32102"/>
    <hyperlink r:id="rId30631" ref="C32103"/>
    <hyperlink r:id="rId30632" ref="C32105"/>
    <hyperlink r:id="rId30633" ref="C32106"/>
    <hyperlink r:id="rId30634" ref="C32107"/>
    <hyperlink r:id="rId30635" ref="C32108"/>
    <hyperlink r:id="rId30636" ref="C32109"/>
    <hyperlink r:id="rId30637" ref="C32111"/>
    <hyperlink r:id="rId30638" ref="C32112"/>
    <hyperlink r:id="rId30639" ref="C32113"/>
    <hyperlink r:id="rId30640" ref="C32114"/>
    <hyperlink r:id="rId30641" ref="C32115"/>
    <hyperlink r:id="rId30642" ref="C32116"/>
    <hyperlink r:id="rId30643" ref="C32117"/>
    <hyperlink r:id="rId30644" ref="C32118"/>
    <hyperlink r:id="rId30645" ref="C32119"/>
    <hyperlink r:id="rId30646" ref="C32121"/>
    <hyperlink r:id="rId30647" ref="C32122"/>
    <hyperlink r:id="rId30648" ref="C32123"/>
    <hyperlink r:id="rId30649" ref="C32124"/>
    <hyperlink r:id="rId30650" ref="C32125"/>
    <hyperlink r:id="rId30651" ref="C32126"/>
    <hyperlink r:id="rId30652" ref="C32127"/>
    <hyperlink r:id="rId30653" ref="C32128"/>
    <hyperlink r:id="rId30654" ref="C32129"/>
    <hyperlink r:id="rId30655" ref="C32130"/>
    <hyperlink r:id="rId30656" ref="C32131"/>
    <hyperlink r:id="rId30657" ref="C32132"/>
    <hyperlink r:id="rId30658" ref="C32134"/>
    <hyperlink r:id="rId30659" ref="C32136"/>
    <hyperlink r:id="rId30660" ref="C32137"/>
    <hyperlink r:id="rId30661" ref="C32138"/>
    <hyperlink r:id="rId30662" ref="C32140"/>
    <hyperlink r:id="rId30663" ref="C32141"/>
    <hyperlink r:id="rId30664" ref="C32142"/>
    <hyperlink r:id="rId30665" ref="C32143"/>
    <hyperlink r:id="rId30666" ref="C32144"/>
    <hyperlink r:id="rId30667" ref="C32145"/>
    <hyperlink r:id="rId30668" ref="C32146"/>
    <hyperlink r:id="rId30669" ref="C32147"/>
    <hyperlink r:id="rId30670" ref="C32148"/>
    <hyperlink r:id="rId30671" ref="C32149"/>
    <hyperlink r:id="rId30672" ref="C32150"/>
    <hyperlink r:id="rId30673" ref="C32151"/>
    <hyperlink r:id="rId30674" ref="C32152"/>
    <hyperlink r:id="rId30675" ref="C32154"/>
    <hyperlink r:id="rId30676" ref="C32155"/>
    <hyperlink r:id="rId30677" ref="C32156"/>
    <hyperlink r:id="rId30678" ref="B32157"/>
    <hyperlink r:id="rId30679" ref="C32157"/>
    <hyperlink r:id="rId30680" ref="C32158"/>
    <hyperlink r:id="rId30681" ref="C32159"/>
    <hyperlink r:id="rId30682" ref="C32160"/>
    <hyperlink r:id="rId30683" ref="C32161"/>
    <hyperlink r:id="rId30684" ref="C32162"/>
    <hyperlink r:id="rId30685" ref="C32163"/>
    <hyperlink r:id="rId30686" ref="C32164"/>
    <hyperlink r:id="rId30687" ref="C32165"/>
    <hyperlink r:id="rId30688" ref="C32166"/>
    <hyperlink r:id="rId30689" ref="C32167"/>
    <hyperlink r:id="rId30690" ref="C32168"/>
    <hyperlink r:id="rId30691" ref="C32169"/>
    <hyperlink r:id="rId30692" ref="C32171"/>
    <hyperlink r:id="rId30693" ref="B32172"/>
    <hyperlink r:id="rId30694" ref="C32172"/>
    <hyperlink r:id="rId30695" ref="C32173"/>
    <hyperlink r:id="rId30696" ref="C32175"/>
    <hyperlink r:id="rId30697" ref="C32177"/>
    <hyperlink r:id="rId30698" ref="C32178"/>
    <hyperlink r:id="rId30699" ref="C32179"/>
    <hyperlink r:id="rId30700" ref="C32180"/>
    <hyperlink r:id="rId30701" ref="C32181"/>
    <hyperlink r:id="rId30702" ref="C32182"/>
    <hyperlink r:id="rId30703" ref="C32183"/>
    <hyperlink r:id="rId30704" ref="C32184"/>
    <hyperlink r:id="rId30705" ref="C32185"/>
    <hyperlink r:id="rId30706" ref="C32186"/>
    <hyperlink r:id="rId30707" ref="C32187"/>
    <hyperlink r:id="rId30708" ref="C32188"/>
    <hyperlink r:id="rId30709" ref="C32189"/>
    <hyperlink r:id="rId30710" ref="C32190"/>
    <hyperlink r:id="rId30711" ref="C32191"/>
    <hyperlink r:id="rId30712" ref="C32192"/>
    <hyperlink r:id="rId30713" ref="C32193"/>
    <hyperlink r:id="rId30714" ref="C32194"/>
    <hyperlink r:id="rId30715" ref="C32195"/>
    <hyperlink r:id="rId30716" ref="C32196"/>
    <hyperlink r:id="rId30717" ref="C32197"/>
    <hyperlink r:id="rId30718" ref="C32198"/>
    <hyperlink r:id="rId30719" ref="C32199"/>
    <hyperlink r:id="rId30720" ref="C32201"/>
    <hyperlink r:id="rId30721" ref="C32202"/>
    <hyperlink r:id="rId30722" ref="C32203"/>
    <hyperlink r:id="rId30723" ref="C32204"/>
    <hyperlink r:id="rId30724" ref="C32205"/>
    <hyperlink r:id="rId30725" ref="C32206"/>
    <hyperlink r:id="rId30726" ref="C32207"/>
    <hyperlink r:id="rId30727" ref="C32208"/>
    <hyperlink r:id="rId30728" ref="C32209"/>
    <hyperlink r:id="rId30729" ref="C32210"/>
    <hyperlink r:id="rId30730" ref="C32211"/>
    <hyperlink r:id="rId30731" ref="C32212"/>
    <hyperlink r:id="rId30732" ref="C32213"/>
    <hyperlink r:id="rId30733" ref="C32214"/>
    <hyperlink r:id="rId30734" ref="C32215"/>
    <hyperlink r:id="rId30735" ref="C32216"/>
    <hyperlink r:id="rId30736" ref="B32217"/>
    <hyperlink r:id="rId30737" ref="C32217"/>
    <hyperlink r:id="rId30738" ref="C32218"/>
    <hyperlink r:id="rId30739" ref="C32219"/>
    <hyperlink r:id="rId30740" ref="C32220"/>
    <hyperlink r:id="rId30741" ref="C32221"/>
    <hyperlink r:id="rId30742" ref="C32222"/>
    <hyperlink r:id="rId30743" ref="C32223"/>
    <hyperlink r:id="rId30744" ref="B32224"/>
    <hyperlink r:id="rId30745" ref="C32224"/>
    <hyperlink r:id="rId30746" ref="C32225"/>
    <hyperlink r:id="rId30747" ref="C32226"/>
    <hyperlink r:id="rId30748" ref="C32227"/>
    <hyperlink r:id="rId30749" ref="C32228"/>
    <hyperlink r:id="rId30750" ref="C32229"/>
    <hyperlink r:id="rId30751" ref="C32230"/>
    <hyperlink r:id="rId30752" ref="C32231"/>
    <hyperlink r:id="rId30753" ref="C32232"/>
    <hyperlink r:id="rId30754" ref="C32233"/>
    <hyperlink r:id="rId30755" ref="C32234"/>
    <hyperlink r:id="rId30756" ref="C32235"/>
    <hyperlink r:id="rId30757" ref="C32236"/>
    <hyperlink r:id="rId30758" ref="C32237"/>
    <hyperlink r:id="rId30759" ref="C32238"/>
    <hyperlink r:id="rId30760" ref="C32239"/>
    <hyperlink r:id="rId30761" ref="C32241"/>
    <hyperlink r:id="rId30762" ref="C32242"/>
    <hyperlink r:id="rId30763" ref="C32243"/>
    <hyperlink r:id="rId30764" ref="C32244"/>
    <hyperlink r:id="rId30765" ref="C32245"/>
    <hyperlink r:id="rId30766" ref="C32246"/>
    <hyperlink r:id="rId30767" ref="C32247"/>
    <hyperlink r:id="rId30768" ref="C32248"/>
    <hyperlink r:id="rId30769" ref="B32249"/>
    <hyperlink r:id="rId30770" ref="C32249"/>
    <hyperlink r:id="rId30771" ref="C32250"/>
    <hyperlink r:id="rId30772" ref="C32251"/>
    <hyperlink r:id="rId30773" ref="C32252"/>
    <hyperlink r:id="rId30774" ref="C32253"/>
    <hyperlink r:id="rId30775" ref="C32254"/>
    <hyperlink r:id="rId30776" ref="C32255"/>
    <hyperlink r:id="rId30777" ref="C32256"/>
    <hyperlink r:id="rId30778" ref="C32257"/>
    <hyperlink r:id="rId30779" ref="C32258"/>
    <hyperlink r:id="rId30780" ref="C32259"/>
    <hyperlink r:id="rId30781" ref="C32260"/>
    <hyperlink r:id="rId30782" ref="C32261"/>
    <hyperlink r:id="rId30783" ref="C32262"/>
    <hyperlink r:id="rId30784" ref="C32263"/>
    <hyperlink r:id="rId30785" ref="C32264"/>
    <hyperlink r:id="rId30786" ref="C32265"/>
    <hyperlink r:id="rId30787" ref="C32266"/>
    <hyperlink r:id="rId30788" ref="C32267"/>
    <hyperlink r:id="rId30789" ref="C32269"/>
    <hyperlink r:id="rId30790" ref="C32270"/>
    <hyperlink r:id="rId30791" ref="C32271"/>
    <hyperlink r:id="rId30792" ref="C32272"/>
    <hyperlink r:id="rId30793" ref="C32273"/>
    <hyperlink r:id="rId30794" ref="C32274"/>
    <hyperlink r:id="rId30795" ref="C32275"/>
    <hyperlink r:id="rId30796" ref="C32276"/>
    <hyperlink r:id="rId30797" ref="C32277"/>
    <hyperlink r:id="rId30798" ref="C32278"/>
    <hyperlink r:id="rId30799" ref="C32279"/>
    <hyperlink r:id="rId30800" ref="C32280"/>
    <hyperlink r:id="rId30801" ref="C32281"/>
    <hyperlink r:id="rId30802" ref="C32282"/>
    <hyperlink r:id="rId30803" ref="C32283"/>
    <hyperlink r:id="rId30804" ref="C32284"/>
    <hyperlink r:id="rId30805" ref="C32285"/>
    <hyperlink r:id="rId30806" ref="C32286"/>
    <hyperlink r:id="rId30807" ref="C32287"/>
    <hyperlink r:id="rId30808" ref="C32288"/>
    <hyperlink r:id="rId30809" ref="C32289"/>
    <hyperlink r:id="rId30810" ref="C32290"/>
    <hyperlink r:id="rId30811" ref="C32291"/>
    <hyperlink r:id="rId30812" ref="C32292"/>
    <hyperlink r:id="rId30813" ref="C32293"/>
    <hyperlink r:id="rId30814" ref="C32294"/>
    <hyperlink r:id="rId30815" ref="C32295"/>
    <hyperlink r:id="rId30816" ref="C32296"/>
    <hyperlink r:id="rId30817" ref="C32298"/>
    <hyperlink r:id="rId30818" ref="C32300"/>
    <hyperlink r:id="rId30819" ref="C32302"/>
    <hyperlink r:id="rId30820" ref="C32304"/>
    <hyperlink r:id="rId30821" ref="C32306"/>
    <hyperlink r:id="rId30822" ref="C32307"/>
    <hyperlink r:id="rId30823" ref="C32308"/>
    <hyperlink r:id="rId30824" ref="C32309"/>
    <hyperlink r:id="rId30825" ref="C32310"/>
    <hyperlink r:id="rId30826" ref="C32311"/>
    <hyperlink r:id="rId30827" ref="C32312"/>
    <hyperlink r:id="rId30828" ref="C32313"/>
    <hyperlink r:id="rId30829" ref="C32314"/>
    <hyperlink r:id="rId30830" ref="C32315"/>
    <hyperlink r:id="rId30831" ref="C32316"/>
    <hyperlink r:id="rId30832" ref="C32317"/>
    <hyperlink r:id="rId30833" ref="C32318"/>
    <hyperlink r:id="rId30834" ref="B32319"/>
    <hyperlink r:id="rId30835" ref="C32319"/>
    <hyperlink r:id="rId30836" ref="C32320"/>
    <hyperlink r:id="rId30837" ref="C32321"/>
    <hyperlink r:id="rId30838" ref="C32322"/>
    <hyperlink r:id="rId30839" ref="C32323"/>
    <hyperlink r:id="rId30840" ref="C32324"/>
    <hyperlink r:id="rId30841" ref="C32325"/>
    <hyperlink r:id="rId30842" ref="C32326"/>
    <hyperlink r:id="rId30843" ref="C32327"/>
    <hyperlink r:id="rId30844" ref="C32328"/>
    <hyperlink r:id="rId30845" ref="C32329"/>
    <hyperlink r:id="rId30846" ref="C32330"/>
    <hyperlink r:id="rId30847" ref="C32331"/>
    <hyperlink r:id="rId30848" ref="C32332"/>
    <hyperlink r:id="rId30849" ref="C32333"/>
    <hyperlink r:id="rId30850" ref="C32334"/>
    <hyperlink r:id="rId30851" ref="C32335"/>
    <hyperlink r:id="rId30852" ref="C32336"/>
    <hyperlink r:id="rId30853" ref="C32337"/>
    <hyperlink r:id="rId30854" ref="C32339"/>
    <hyperlink r:id="rId30855" ref="C32340"/>
    <hyperlink r:id="rId30856" ref="C32341"/>
    <hyperlink r:id="rId30857" ref="C32342"/>
    <hyperlink r:id="rId30858" ref="C32343"/>
    <hyperlink r:id="rId30859" ref="C32344"/>
    <hyperlink r:id="rId30860" ref="C32345"/>
    <hyperlink r:id="rId30861" ref="C32346"/>
    <hyperlink r:id="rId30862" ref="C32347"/>
    <hyperlink r:id="rId30863" ref="C32349"/>
    <hyperlink r:id="rId30864" ref="C32350"/>
    <hyperlink r:id="rId30865" ref="C32351"/>
    <hyperlink r:id="rId30866" ref="C32352"/>
    <hyperlink r:id="rId30867" ref="C32353"/>
    <hyperlink r:id="rId30868" ref="C32354"/>
    <hyperlink r:id="rId30869" ref="C32355"/>
    <hyperlink r:id="rId30870" ref="C32356"/>
    <hyperlink r:id="rId30871" ref="C32357"/>
    <hyperlink r:id="rId30872" ref="B32358"/>
    <hyperlink r:id="rId30873" ref="C32358"/>
    <hyperlink r:id="rId30874" ref="C32359"/>
    <hyperlink r:id="rId30875" ref="C32360"/>
    <hyperlink r:id="rId30876" ref="C32361"/>
    <hyperlink r:id="rId30877" ref="C32363"/>
    <hyperlink r:id="rId30878" ref="C32364"/>
    <hyperlink r:id="rId30879" ref="C32365"/>
    <hyperlink r:id="rId30880" ref="C32366"/>
    <hyperlink r:id="rId30881" ref="B32367"/>
    <hyperlink r:id="rId30882" ref="C32367"/>
    <hyperlink r:id="rId30883" ref="C32368"/>
    <hyperlink r:id="rId30884" ref="C32369"/>
    <hyperlink r:id="rId30885" ref="C32370"/>
    <hyperlink r:id="rId30886" ref="C32371"/>
    <hyperlink r:id="rId30887" ref="C32372"/>
    <hyperlink r:id="rId30888" ref="C32373"/>
    <hyperlink r:id="rId30889" ref="C32374"/>
    <hyperlink r:id="rId30890" ref="C32375"/>
    <hyperlink r:id="rId30891" ref="C32377"/>
    <hyperlink r:id="rId30892" ref="C32378"/>
    <hyperlink r:id="rId30893" ref="C32379"/>
    <hyperlink r:id="rId30894" ref="C32380"/>
    <hyperlink r:id="rId30895" ref="C32382"/>
    <hyperlink r:id="rId30896" ref="C32383"/>
    <hyperlink r:id="rId30897" ref="C32384"/>
    <hyperlink r:id="rId30898" ref="C32386"/>
    <hyperlink r:id="rId30899" ref="C32387"/>
    <hyperlink r:id="rId30900" ref="C32389"/>
    <hyperlink r:id="rId30901" ref="C32390"/>
    <hyperlink r:id="rId30902" ref="C32391"/>
    <hyperlink r:id="rId30903" ref="C32392"/>
    <hyperlink r:id="rId30904" ref="C32393"/>
    <hyperlink r:id="rId30905" ref="C32394"/>
    <hyperlink r:id="rId30906" ref="C32395"/>
    <hyperlink r:id="rId30907" ref="C32396"/>
    <hyperlink r:id="rId30908" ref="C32397"/>
    <hyperlink r:id="rId30909" ref="C32399"/>
    <hyperlink r:id="rId30910" ref="C32400"/>
    <hyperlink r:id="rId30911" ref="C32401"/>
    <hyperlink r:id="rId30912" ref="C32402"/>
    <hyperlink r:id="rId30913" ref="C32403"/>
    <hyperlink r:id="rId30914" ref="C32404"/>
    <hyperlink r:id="rId30915" ref="C32405"/>
    <hyperlink r:id="rId30916" ref="B32406"/>
    <hyperlink r:id="rId30917" ref="C32406"/>
    <hyperlink r:id="rId30918" ref="C32407"/>
    <hyperlink r:id="rId30919" ref="B32408"/>
    <hyperlink r:id="rId30920" ref="C32408"/>
    <hyperlink r:id="rId30921" ref="C32409"/>
    <hyperlink r:id="rId30922" ref="C32410"/>
    <hyperlink r:id="rId30923" ref="C32411"/>
    <hyperlink r:id="rId30924" ref="C32412"/>
    <hyperlink r:id="rId30925" ref="C32413"/>
    <hyperlink r:id="rId30926" ref="B32414"/>
    <hyperlink r:id="rId30927" ref="C32415"/>
    <hyperlink r:id="rId30928" ref="C32416"/>
    <hyperlink r:id="rId30929" ref="C32417"/>
    <hyperlink r:id="rId30930" ref="C32418"/>
    <hyperlink r:id="rId30931" ref="C32419"/>
    <hyperlink r:id="rId30932" ref="B32420"/>
    <hyperlink r:id="rId30933" ref="C32420"/>
    <hyperlink r:id="rId30934" ref="C32421"/>
    <hyperlink r:id="rId30935" ref="B32422"/>
    <hyperlink r:id="rId30936" ref="C32422"/>
    <hyperlink r:id="rId30937" ref="B32423"/>
    <hyperlink r:id="rId30938" ref="C32423"/>
    <hyperlink r:id="rId30939" ref="C32424"/>
    <hyperlink r:id="rId30940" ref="C32425"/>
    <hyperlink r:id="rId30941" ref="C32426"/>
    <hyperlink r:id="rId30942" ref="C32427"/>
    <hyperlink r:id="rId30943" ref="C32428"/>
    <hyperlink r:id="rId30944" ref="C32429"/>
    <hyperlink r:id="rId30945" ref="C32431"/>
    <hyperlink r:id="rId30946" ref="C32432"/>
    <hyperlink r:id="rId30947" ref="C32433"/>
    <hyperlink r:id="rId30948" ref="B32436"/>
    <hyperlink r:id="rId30949" ref="C32436"/>
    <hyperlink r:id="rId30950" ref="C32437"/>
    <hyperlink r:id="rId30951" ref="C32438"/>
    <hyperlink r:id="rId30952" ref="C32439"/>
    <hyperlink r:id="rId30953" ref="C32440"/>
    <hyperlink r:id="rId30954" ref="C32441"/>
    <hyperlink r:id="rId30955" ref="C32442"/>
    <hyperlink r:id="rId30956" ref="C32443"/>
    <hyperlink r:id="rId30957" ref="C32444"/>
    <hyperlink r:id="rId30958" ref="C32445"/>
    <hyperlink r:id="rId30959" ref="C32446"/>
    <hyperlink r:id="rId30960" ref="C32447"/>
    <hyperlink r:id="rId30961" ref="C32448"/>
    <hyperlink r:id="rId30962" ref="C32449"/>
    <hyperlink r:id="rId30963" ref="C32450"/>
    <hyperlink r:id="rId30964" ref="C32451"/>
    <hyperlink r:id="rId30965" ref="C32452"/>
    <hyperlink r:id="rId30966" ref="C32454"/>
    <hyperlink r:id="rId30967" ref="C32455"/>
    <hyperlink r:id="rId30968" ref="C32456"/>
    <hyperlink r:id="rId30969" ref="C32457"/>
    <hyperlink r:id="rId30970" ref="B32458"/>
    <hyperlink r:id="rId30971" ref="C32458"/>
    <hyperlink r:id="rId30972" ref="C32459"/>
    <hyperlink r:id="rId30973" ref="C32460"/>
    <hyperlink r:id="rId30974" ref="C32461"/>
    <hyperlink r:id="rId30975" ref="C32462"/>
    <hyperlink r:id="rId30976" ref="C32463"/>
    <hyperlink r:id="rId30977" ref="C32464"/>
    <hyperlink r:id="rId30978" ref="C32465"/>
    <hyperlink r:id="rId30979" ref="C32466"/>
    <hyperlink r:id="rId30980" ref="C32467"/>
    <hyperlink r:id="rId30981" ref="C32468"/>
    <hyperlink r:id="rId30982" ref="C32469"/>
    <hyperlink r:id="rId30983" ref="C32471"/>
    <hyperlink r:id="rId30984" ref="B32472"/>
    <hyperlink r:id="rId30985" ref="C32472"/>
    <hyperlink r:id="rId30986" ref="C32473"/>
    <hyperlink r:id="rId30987" ref="C32474"/>
    <hyperlink r:id="rId30988" ref="C32475"/>
    <hyperlink r:id="rId30989" ref="C32476"/>
    <hyperlink r:id="rId30990" ref="C32477"/>
    <hyperlink r:id="rId30991" ref="C32478"/>
    <hyperlink r:id="rId30992" ref="C32479"/>
    <hyperlink r:id="rId30993" ref="C32480"/>
    <hyperlink r:id="rId30994" ref="C32481"/>
    <hyperlink r:id="rId30995" ref="C32482"/>
    <hyperlink r:id="rId30996" ref="C32483"/>
    <hyperlink r:id="rId30997" ref="C32484"/>
    <hyperlink r:id="rId30998" ref="C32485"/>
    <hyperlink r:id="rId30999" ref="C32486"/>
    <hyperlink r:id="rId31000" ref="C32487"/>
    <hyperlink r:id="rId31001" ref="C32488"/>
    <hyperlink r:id="rId31002" ref="C32489"/>
    <hyperlink r:id="rId31003" ref="B32491"/>
    <hyperlink r:id="rId31004" ref="C32491"/>
    <hyperlink r:id="rId31005" ref="C32492"/>
    <hyperlink r:id="rId31006" ref="C32493"/>
    <hyperlink r:id="rId31007" ref="C32494"/>
    <hyperlink r:id="rId31008" ref="C32495"/>
    <hyperlink r:id="rId31009" ref="C32496"/>
    <hyperlink r:id="rId31010" ref="C32497"/>
    <hyperlink r:id="rId31011" ref="C32498"/>
    <hyperlink r:id="rId31012" ref="C32499"/>
    <hyperlink r:id="rId31013" ref="C32500"/>
    <hyperlink r:id="rId31014" ref="C32501"/>
    <hyperlink r:id="rId31015" ref="C32502"/>
    <hyperlink r:id="rId31016" ref="C32503"/>
    <hyperlink r:id="rId31017" ref="C32504"/>
    <hyperlink r:id="rId31018" ref="C32505"/>
    <hyperlink r:id="rId31019" ref="C32506"/>
    <hyperlink r:id="rId31020" ref="B32507"/>
    <hyperlink r:id="rId31021" ref="C32507"/>
    <hyperlink r:id="rId31022" ref="C32508"/>
    <hyperlink r:id="rId31023" ref="C32509"/>
    <hyperlink r:id="rId31024" ref="C32510"/>
    <hyperlink r:id="rId31025" ref="C32511"/>
    <hyperlink r:id="rId31026" ref="C32512"/>
    <hyperlink r:id="rId31027" ref="C32513"/>
    <hyperlink r:id="rId31028" ref="C32514"/>
    <hyperlink r:id="rId31029" ref="C32516"/>
    <hyperlink r:id="rId31030" ref="C32517"/>
    <hyperlink r:id="rId31031" ref="C32518"/>
    <hyperlink r:id="rId31032" ref="C32519"/>
    <hyperlink r:id="rId31033" ref="C32520"/>
    <hyperlink r:id="rId31034" ref="B32521"/>
    <hyperlink r:id="rId31035" ref="C32521"/>
    <hyperlink r:id="rId31036" ref="C32522"/>
    <hyperlink r:id="rId31037" ref="C32523"/>
    <hyperlink r:id="rId31038" ref="C32524"/>
    <hyperlink r:id="rId31039" ref="C32525"/>
    <hyperlink r:id="rId31040" ref="C32526"/>
    <hyperlink r:id="rId31041" ref="C32527"/>
    <hyperlink r:id="rId31042" ref="C32528"/>
    <hyperlink r:id="rId31043" ref="C32529"/>
    <hyperlink r:id="rId31044" ref="C32530"/>
    <hyperlink r:id="rId31045" ref="C32531"/>
    <hyperlink r:id="rId31046" ref="C32532"/>
    <hyperlink r:id="rId31047" ref="C32533"/>
    <hyperlink r:id="rId31048" ref="C32534"/>
    <hyperlink r:id="rId31049" ref="C32535"/>
    <hyperlink r:id="rId31050" ref="C32536"/>
    <hyperlink r:id="rId31051" ref="C32537"/>
    <hyperlink r:id="rId31052" ref="C32538"/>
    <hyperlink r:id="rId31053" ref="C32539"/>
    <hyperlink r:id="rId31054" ref="C32540"/>
    <hyperlink r:id="rId31055" ref="C32541"/>
    <hyperlink r:id="rId31056" ref="C32542"/>
    <hyperlink r:id="rId31057" ref="C32543"/>
    <hyperlink r:id="rId31058" ref="C32544"/>
    <hyperlink r:id="rId31059" ref="C32545"/>
    <hyperlink r:id="rId31060" ref="C32546"/>
    <hyperlink r:id="rId31061" ref="C32547"/>
    <hyperlink r:id="rId31062" ref="C32548"/>
    <hyperlink r:id="rId31063" ref="C32549"/>
    <hyperlink r:id="rId31064" ref="C32551"/>
    <hyperlink r:id="rId31065" ref="C32552"/>
    <hyperlink r:id="rId31066" ref="C32553"/>
    <hyperlink r:id="rId31067" ref="C32554"/>
    <hyperlink r:id="rId31068" ref="C32555"/>
    <hyperlink r:id="rId31069" ref="C32556"/>
    <hyperlink r:id="rId31070" ref="C32557"/>
    <hyperlink r:id="rId31071" ref="C32559"/>
    <hyperlink r:id="rId31072" ref="C32560"/>
    <hyperlink r:id="rId31073" ref="C32561"/>
    <hyperlink r:id="rId31074" ref="C32562"/>
    <hyperlink r:id="rId31075" ref="C32563"/>
    <hyperlink r:id="rId31076" ref="C32564"/>
    <hyperlink r:id="rId31077" ref="C32566"/>
    <hyperlink r:id="rId31078" ref="C32567"/>
    <hyperlink r:id="rId31079" ref="C32568"/>
    <hyperlink r:id="rId31080" ref="C32569"/>
    <hyperlink r:id="rId31081" ref="C32570"/>
    <hyperlink r:id="rId31082" ref="C32571"/>
    <hyperlink r:id="rId31083" ref="C32572"/>
    <hyperlink r:id="rId31084" ref="C32573"/>
    <hyperlink r:id="rId31085" ref="C32574"/>
    <hyperlink r:id="rId31086" ref="C32575"/>
    <hyperlink r:id="rId31087" ref="C32576"/>
    <hyperlink r:id="rId31088" ref="C32577"/>
    <hyperlink r:id="rId31089" ref="C32578"/>
    <hyperlink r:id="rId31090" ref="C32579"/>
    <hyperlink r:id="rId31091" ref="C32580"/>
    <hyperlink r:id="rId31092" ref="C32581"/>
    <hyperlink r:id="rId31093" ref="C32583"/>
    <hyperlink r:id="rId31094" ref="C32584"/>
    <hyperlink r:id="rId31095" ref="C32585"/>
    <hyperlink r:id="rId31096" ref="C32586"/>
    <hyperlink r:id="rId31097" ref="C32587"/>
    <hyperlink r:id="rId31098" ref="C32588"/>
    <hyperlink r:id="rId31099" ref="C32589"/>
    <hyperlink r:id="rId31100" ref="C32590"/>
    <hyperlink r:id="rId31101" ref="C32593"/>
    <hyperlink r:id="rId31102" ref="C32594"/>
    <hyperlink r:id="rId31103" ref="C32595"/>
    <hyperlink r:id="rId31104" ref="C32596"/>
    <hyperlink r:id="rId31105" ref="C32597"/>
    <hyperlink r:id="rId31106" ref="C32598"/>
    <hyperlink r:id="rId31107" ref="C32599"/>
    <hyperlink r:id="rId31108" ref="C32600"/>
    <hyperlink r:id="rId31109" ref="C32601"/>
    <hyperlink r:id="rId31110" ref="C32602"/>
    <hyperlink r:id="rId31111" ref="C32603"/>
    <hyperlink r:id="rId31112" ref="C32604"/>
    <hyperlink r:id="rId31113" ref="C32605"/>
    <hyperlink r:id="rId31114" ref="C32606"/>
    <hyperlink r:id="rId31115" ref="C32607"/>
    <hyperlink r:id="rId31116" ref="C32608"/>
    <hyperlink r:id="rId31117" ref="C32609"/>
    <hyperlink r:id="rId31118" ref="C32610"/>
    <hyperlink r:id="rId31119" ref="C32611"/>
    <hyperlink r:id="rId31120" ref="C32612"/>
    <hyperlink r:id="rId31121" ref="C32613"/>
    <hyperlink r:id="rId31122" ref="C32614"/>
    <hyperlink r:id="rId31123" ref="C32615"/>
    <hyperlink r:id="rId31124" ref="C32616"/>
    <hyperlink r:id="rId31125" ref="C32617"/>
    <hyperlink r:id="rId31126" ref="C32618"/>
    <hyperlink r:id="rId31127" ref="C32619"/>
    <hyperlink r:id="rId31128" ref="C32620"/>
    <hyperlink r:id="rId31129" ref="C32622"/>
    <hyperlink r:id="rId31130" ref="C32623"/>
    <hyperlink r:id="rId31131" ref="C32624"/>
    <hyperlink r:id="rId31132" ref="C32625"/>
    <hyperlink r:id="rId31133" ref="C32626"/>
    <hyperlink r:id="rId31134" ref="C32627"/>
    <hyperlink r:id="rId31135" ref="C32628"/>
    <hyperlink r:id="rId31136" ref="C32629"/>
    <hyperlink r:id="rId31137" ref="C32630"/>
    <hyperlink r:id="rId31138" ref="C32631"/>
    <hyperlink r:id="rId31139" ref="C32632"/>
    <hyperlink r:id="rId31140" ref="C32633"/>
    <hyperlink r:id="rId31141" ref="C32634"/>
    <hyperlink r:id="rId31142" ref="C32635"/>
    <hyperlink r:id="rId31143" ref="C32636"/>
    <hyperlink r:id="rId31144" ref="C32637"/>
    <hyperlink r:id="rId31145" ref="C32638"/>
    <hyperlink r:id="rId31146" ref="C32639"/>
    <hyperlink r:id="rId31147" ref="C32640"/>
    <hyperlink r:id="rId31148" ref="C32641"/>
    <hyperlink r:id="rId31149" ref="C32642"/>
    <hyperlink r:id="rId31150" ref="C32643"/>
    <hyperlink r:id="rId31151" ref="C32644"/>
    <hyperlink r:id="rId31152" ref="C32645"/>
    <hyperlink r:id="rId31153" ref="C32646"/>
    <hyperlink r:id="rId31154" ref="C32647"/>
    <hyperlink r:id="rId31155" ref="C32648"/>
    <hyperlink r:id="rId31156" ref="C32649"/>
    <hyperlink r:id="rId31157" ref="C32650"/>
    <hyperlink r:id="rId31158" ref="C32651"/>
    <hyperlink r:id="rId31159" ref="C32653"/>
    <hyperlink r:id="rId31160" ref="C32654"/>
    <hyperlink r:id="rId31161" ref="C32655"/>
    <hyperlink r:id="rId31162" ref="C32656"/>
    <hyperlink r:id="rId31163" ref="C32657"/>
    <hyperlink r:id="rId31164" ref="C32658"/>
    <hyperlink r:id="rId31165" ref="C32659"/>
    <hyperlink r:id="rId31166" ref="C32660"/>
    <hyperlink r:id="rId31167" ref="C32661"/>
    <hyperlink r:id="rId31168" ref="C32662"/>
    <hyperlink r:id="rId31169" ref="C32663"/>
    <hyperlink r:id="rId31170" ref="B32664"/>
    <hyperlink r:id="rId31171" ref="C32664"/>
    <hyperlink r:id="rId31172" ref="C32665"/>
    <hyperlink r:id="rId31173" ref="C32666"/>
    <hyperlink r:id="rId31174" ref="C32667"/>
    <hyperlink r:id="rId31175" ref="B32668"/>
    <hyperlink r:id="rId31176" ref="C32668"/>
    <hyperlink r:id="rId31177" ref="C32669"/>
    <hyperlink r:id="rId31178" ref="C32670"/>
    <hyperlink r:id="rId31179" ref="C32671"/>
    <hyperlink r:id="rId31180" ref="C32673"/>
    <hyperlink r:id="rId31181" ref="C32674"/>
    <hyperlink r:id="rId31182" ref="C32675"/>
    <hyperlink r:id="rId31183" ref="C32676"/>
    <hyperlink r:id="rId31184" ref="C32677"/>
    <hyperlink r:id="rId31185" ref="C32678"/>
    <hyperlink r:id="rId31186" ref="C32679"/>
    <hyperlink r:id="rId31187" ref="C32680"/>
    <hyperlink r:id="rId31188" ref="C32681"/>
    <hyperlink r:id="rId31189" ref="C32683"/>
    <hyperlink r:id="rId31190" ref="C32684"/>
    <hyperlink r:id="rId31191" ref="C32685"/>
    <hyperlink r:id="rId31192" ref="C32686"/>
    <hyperlink r:id="rId31193" ref="C32687"/>
    <hyperlink r:id="rId31194" ref="C32688"/>
    <hyperlink r:id="rId31195" ref="C32689"/>
    <hyperlink r:id="rId31196" ref="C32691"/>
    <hyperlink r:id="rId31197" ref="C32692"/>
    <hyperlink r:id="rId31198" ref="C32693"/>
    <hyperlink r:id="rId31199" ref="C32694"/>
    <hyperlink r:id="rId31200" ref="C32695"/>
    <hyperlink r:id="rId31201" ref="C32696"/>
    <hyperlink r:id="rId31202" ref="C32697"/>
    <hyperlink r:id="rId31203" ref="C32698"/>
    <hyperlink r:id="rId31204" ref="C32699"/>
    <hyperlink r:id="rId31205" ref="C32700"/>
    <hyperlink r:id="rId31206" ref="C32702"/>
    <hyperlink r:id="rId31207" ref="C32703"/>
    <hyperlink r:id="rId31208" ref="C32704"/>
    <hyperlink r:id="rId31209" ref="C32705"/>
    <hyperlink r:id="rId31210" ref="C32706"/>
    <hyperlink r:id="rId31211" ref="C32707"/>
    <hyperlink r:id="rId31212" ref="C32708"/>
    <hyperlink r:id="rId31213" ref="C32709"/>
    <hyperlink r:id="rId31214" ref="C32710"/>
    <hyperlink r:id="rId31215" ref="C32711"/>
    <hyperlink r:id="rId31216" ref="C32712"/>
    <hyperlink r:id="rId31217" ref="C32713"/>
    <hyperlink r:id="rId31218" ref="C32714"/>
    <hyperlink r:id="rId31219" ref="C32715"/>
    <hyperlink r:id="rId31220" ref="C32716"/>
    <hyperlink r:id="rId31221" ref="C32718"/>
    <hyperlink r:id="rId31222" ref="C32719"/>
    <hyperlink r:id="rId31223" ref="C32720"/>
    <hyperlink r:id="rId31224" ref="C32721"/>
    <hyperlink r:id="rId31225" ref="C32723"/>
    <hyperlink r:id="rId31226" ref="C32724"/>
    <hyperlink r:id="rId31227" ref="C32725"/>
    <hyperlink r:id="rId31228" ref="C32726"/>
    <hyperlink r:id="rId31229" ref="C32727"/>
    <hyperlink r:id="rId31230" ref="C32728"/>
    <hyperlink r:id="rId31231" ref="C32729"/>
    <hyperlink r:id="rId31232" ref="C32730"/>
    <hyperlink r:id="rId31233" ref="C32731"/>
    <hyperlink r:id="rId31234" ref="C32733"/>
    <hyperlink r:id="rId31235" ref="C32734"/>
    <hyperlink r:id="rId31236" ref="C32735"/>
    <hyperlink r:id="rId31237" ref="C32736"/>
    <hyperlink r:id="rId31238" ref="C32737"/>
    <hyperlink r:id="rId31239" ref="C32738"/>
    <hyperlink r:id="rId31240" ref="C32739"/>
    <hyperlink r:id="rId31241" ref="C32740"/>
    <hyperlink r:id="rId31242" ref="B32741"/>
    <hyperlink r:id="rId31243" ref="C32741"/>
    <hyperlink r:id="rId31244" ref="C32742"/>
    <hyperlink r:id="rId31245" ref="C32743"/>
    <hyperlink r:id="rId31246" ref="C32744"/>
    <hyperlink r:id="rId31247" ref="C32746"/>
    <hyperlink r:id="rId31248" ref="C32747"/>
    <hyperlink r:id="rId31249" ref="C32748"/>
    <hyperlink r:id="rId31250" ref="C32749"/>
    <hyperlink r:id="rId31251" ref="C32750"/>
    <hyperlink r:id="rId31252" ref="C32752"/>
    <hyperlink r:id="rId31253" ref="C32753"/>
    <hyperlink r:id="rId31254" ref="B32754"/>
    <hyperlink r:id="rId31255" ref="C32754"/>
    <hyperlink r:id="rId31256" ref="C32755"/>
    <hyperlink r:id="rId31257" ref="C32756"/>
    <hyperlink r:id="rId31258" ref="C32757"/>
    <hyperlink r:id="rId31259" ref="C32758"/>
    <hyperlink r:id="rId31260" ref="C32759"/>
    <hyperlink r:id="rId31261" ref="C32760"/>
    <hyperlink r:id="rId31262" ref="C32763"/>
    <hyperlink r:id="rId31263" ref="C32764"/>
    <hyperlink r:id="rId31264" ref="C32766"/>
    <hyperlink r:id="rId31265" ref="C32767"/>
    <hyperlink r:id="rId31266" ref="C32768"/>
    <hyperlink r:id="rId31267" ref="C32769"/>
    <hyperlink r:id="rId31268" ref="C32770"/>
    <hyperlink r:id="rId31269" ref="C32771"/>
    <hyperlink r:id="rId31270" ref="C32772"/>
    <hyperlink r:id="rId31271" ref="B32773"/>
    <hyperlink r:id="rId31272" ref="C32773"/>
    <hyperlink r:id="rId31273" ref="C32774"/>
    <hyperlink r:id="rId31274" ref="C32775"/>
    <hyperlink r:id="rId31275" ref="C32776"/>
    <hyperlink r:id="rId31276" ref="C32777"/>
    <hyperlink r:id="rId31277" ref="C32778"/>
    <hyperlink r:id="rId31278" ref="C32779"/>
    <hyperlink r:id="rId31279" ref="B32780"/>
    <hyperlink r:id="rId31280" ref="C32780"/>
    <hyperlink r:id="rId31281" ref="C32781"/>
    <hyperlink r:id="rId31282" ref="C32782"/>
    <hyperlink r:id="rId31283" ref="C32783"/>
    <hyperlink r:id="rId31284" ref="C32784"/>
    <hyperlink r:id="rId31285" ref="C32785"/>
    <hyperlink r:id="rId31286" ref="C32786"/>
    <hyperlink r:id="rId31287" ref="C32787"/>
    <hyperlink r:id="rId31288" ref="C32788"/>
    <hyperlink r:id="rId31289" ref="C32789"/>
    <hyperlink r:id="rId31290" ref="C32790"/>
    <hyperlink r:id="rId31291" ref="C32791"/>
    <hyperlink r:id="rId31292" ref="C32792"/>
    <hyperlink r:id="rId31293" ref="C32793"/>
    <hyperlink r:id="rId31294" ref="C32794"/>
    <hyperlink r:id="rId31295" ref="B32795"/>
    <hyperlink r:id="rId31296" ref="C32795"/>
    <hyperlink r:id="rId31297" ref="C32796"/>
    <hyperlink r:id="rId31298" ref="C32797"/>
    <hyperlink r:id="rId31299" ref="C32798"/>
    <hyperlink r:id="rId31300" ref="C32799"/>
    <hyperlink r:id="rId31301" ref="B32800"/>
    <hyperlink r:id="rId31302" ref="C32800"/>
    <hyperlink r:id="rId31303" ref="C32801"/>
    <hyperlink r:id="rId31304" ref="C32802"/>
    <hyperlink r:id="rId31305" ref="C32803"/>
    <hyperlink r:id="rId31306" ref="C32804"/>
    <hyperlink r:id="rId31307" ref="C32805"/>
    <hyperlink r:id="rId31308" ref="C32806"/>
    <hyperlink r:id="rId31309" ref="C32807"/>
    <hyperlink r:id="rId31310" ref="C32808"/>
    <hyperlink r:id="rId31311" ref="C32809"/>
    <hyperlink r:id="rId31312" ref="C32810"/>
    <hyperlink r:id="rId31313" ref="C32811"/>
    <hyperlink r:id="rId31314" ref="C32812"/>
    <hyperlink r:id="rId31315" ref="C32813"/>
    <hyperlink r:id="rId31316" ref="C32814"/>
    <hyperlink r:id="rId31317" ref="C32815"/>
    <hyperlink r:id="rId31318" ref="C32816"/>
    <hyperlink r:id="rId31319" ref="C32817"/>
    <hyperlink r:id="rId31320" ref="C32818"/>
    <hyperlink r:id="rId31321" ref="C32820"/>
    <hyperlink r:id="rId31322" ref="C32821"/>
    <hyperlink r:id="rId31323" ref="C32822"/>
    <hyperlink r:id="rId31324" ref="C32823"/>
    <hyperlink r:id="rId31325" ref="C32824"/>
    <hyperlink r:id="rId31326" ref="C32825"/>
    <hyperlink r:id="rId31327" ref="B32826"/>
    <hyperlink r:id="rId31328" ref="C32826"/>
    <hyperlink r:id="rId31329" ref="C32827"/>
    <hyperlink r:id="rId31330" ref="C32828"/>
    <hyperlink r:id="rId31331" ref="C32829"/>
    <hyperlink r:id="rId31332" ref="C32830"/>
    <hyperlink r:id="rId31333" ref="C32831"/>
    <hyperlink r:id="rId31334" ref="C32832"/>
    <hyperlink r:id="rId31335" ref="C32833"/>
    <hyperlink r:id="rId31336" ref="C32834"/>
    <hyperlink r:id="rId31337" ref="C32835"/>
    <hyperlink r:id="rId31338" ref="C32836"/>
    <hyperlink r:id="rId31339" ref="C32837"/>
    <hyperlink r:id="rId31340" ref="C32838"/>
    <hyperlink r:id="rId31341" ref="C32839"/>
    <hyperlink r:id="rId31342" ref="C32840"/>
    <hyperlink r:id="rId31343" ref="C32841"/>
    <hyperlink r:id="rId31344" ref="C32842"/>
    <hyperlink r:id="rId31345" ref="C32843"/>
    <hyperlink r:id="rId31346" ref="C32844"/>
    <hyperlink r:id="rId31347" ref="C32845"/>
    <hyperlink r:id="rId31348" ref="C32846"/>
    <hyperlink r:id="rId31349" ref="C32847"/>
    <hyperlink r:id="rId31350" ref="C32848"/>
    <hyperlink r:id="rId31351" ref="C32849"/>
    <hyperlink r:id="rId31352" ref="C32850"/>
    <hyperlink r:id="rId31353" ref="C32851"/>
    <hyperlink r:id="rId31354" ref="C32852"/>
    <hyperlink r:id="rId31355" ref="C32853"/>
    <hyperlink r:id="rId31356" ref="C32854"/>
    <hyperlink r:id="rId31357" ref="C32855"/>
    <hyperlink r:id="rId31358" ref="C32856"/>
    <hyperlink r:id="rId31359" ref="C32857"/>
    <hyperlink r:id="rId31360" ref="C32858"/>
    <hyperlink r:id="rId31361" ref="C32859"/>
    <hyperlink r:id="rId31362" ref="C32860"/>
    <hyperlink r:id="rId31363" ref="C32861"/>
    <hyperlink r:id="rId31364" ref="C32862"/>
    <hyperlink r:id="rId31365" ref="C32863"/>
    <hyperlink r:id="rId31366" ref="C32864"/>
    <hyperlink r:id="rId31367" ref="C32866"/>
    <hyperlink r:id="rId31368" ref="C32867"/>
    <hyperlink r:id="rId31369" ref="C32868"/>
    <hyperlink r:id="rId31370" ref="C32869"/>
    <hyperlink r:id="rId31371" ref="C32870"/>
    <hyperlink r:id="rId31372" ref="C32871"/>
    <hyperlink r:id="rId31373" ref="C32872"/>
    <hyperlink r:id="rId31374" ref="C32874"/>
    <hyperlink r:id="rId31375" ref="C32875"/>
    <hyperlink r:id="rId31376" ref="C32876"/>
    <hyperlink r:id="rId31377" ref="C32877"/>
    <hyperlink r:id="rId31378" ref="C32878"/>
    <hyperlink r:id="rId31379" ref="C32879"/>
    <hyperlink r:id="rId31380" ref="C32880"/>
    <hyperlink r:id="rId31381" ref="B32881"/>
    <hyperlink r:id="rId31382" ref="C32881"/>
    <hyperlink r:id="rId31383" ref="C32882"/>
    <hyperlink r:id="rId31384" ref="C32883"/>
    <hyperlink r:id="rId31385" ref="C32884"/>
    <hyperlink r:id="rId31386" ref="C32885"/>
    <hyperlink r:id="rId31387" ref="C32886"/>
    <hyperlink r:id="rId31388" ref="C32887"/>
    <hyperlink r:id="rId31389" ref="C32888"/>
    <hyperlink r:id="rId31390" ref="C32890"/>
    <hyperlink r:id="rId31391" ref="C32892"/>
    <hyperlink r:id="rId31392" ref="C32893"/>
    <hyperlink r:id="rId31393" ref="C32894"/>
    <hyperlink r:id="rId31394" ref="C32895"/>
    <hyperlink r:id="rId31395" ref="C32896"/>
    <hyperlink r:id="rId31396" ref="C32897"/>
    <hyperlink r:id="rId31397" ref="C32898"/>
    <hyperlink r:id="rId31398" ref="C32899"/>
    <hyperlink r:id="rId31399" ref="C32900"/>
    <hyperlink r:id="rId31400" ref="B32902"/>
    <hyperlink r:id="rId31401" ref="C32902"/>
    <hyperlink r:id="rId31402" ref="B32903"/>
    <hyperlink r:id="rId31403" ref="C32903"/>
    <hyperlink r:id="rId31404" ref="C32904"/>
    <hyperlink r:id="rId31405" ref="C32905"/>
    <hyperlink r:id="rId31406" ref="B32906"/>
    <hyperlink r:id="rId31407" ref="C32906"/>
    <hyperlink r:id="rId31408" ref="C32907"/>
    <hyperlink r:id="rId31409" ref="C32908"/>
    <hyperlink r:id="rId31410" ref="C32909"/>
    <hyperlink r:id="rId31411" ref="C32910"/>
    <hyperlink r:id="rId31412" ref="C32911"/>
    <hyperlink r:id="rId31413" ref="C32912"/>
    <hyperlink r:id="rId31414" ref="B32913"/>
    <hyperlink r:id="rId31415" ref="C32913"/>
    <hyperlink r:id="rId31416" ref="C32914"/>
    <hyperlink r:id="rId31417" ref="C32915"/>
    <hyperlink r:id="rId31418" ref="C32916"/>
    <hyperlink r:id="rId31419" ref="C32917"/>
    <hyperlink r:id="rId31420" ref="C32918"/>
    <hyperlink r:id="rId31421" ref="C32919"/>
    <hyperlink r:id="rId31422" ref="C32920"/>
    <hyperlink r:id="rId31423" ref="C32921"/>
    <hyperlink r:id="rId31424" ref="C32922"/>
    <hyperlink r:id="rId31425" ref="C32923"/>
    <hyperlink r:id="rId31426" ref="C32924"/>
    <hyperlink r:id="rId31427" ref="B32925"/>
    <hyperlink r:id="rId31428" ref="C32925"/>
    <hyperlink r:id="rId31429" ref="C32926"/>
    <hyperlink r:id="rId31430" ref="C32927"/>
    <hyperlink r:id="rId31431" ref="C32929"/>
    <hyperlink r:id="rId31432" ref="C32930"/>
    <hyperlink r:id="rId31433" ref="C32931"/>
    <hyperlink r:id="rId31434" ref="C32932"/>
    <hyperlink r:id="rId31435" ref="C32933"/>
    <hyperlink r:id="rId31436" ref="C32934"/>
    <hyperlink r:id="rId31437" ref="C32935"/>
    <hyperlink r:id="rId31438" ref="C32936"/>
    <hyperlink r:id="rId31439" ref="C32937"/>
    <hyperlink r:id="rId31440" ref="C32938"/>
    <hyperlink r:id="rId31441" ref="C32939"/>
    <hyperlink r:id="rId31442" ref="C32940"/>
    <hyperlink r:id="rId31443" ref="C32941"/>
    <hyperlink r:id="rId31444" ref="C32942"/>
    <hyperlink r:id="rId31445" ref="C32943"/>
    <hyperlink r:id="rId31446" ref="C32944"/>
    <hyperlink r:id="rId31447" ref="C32945"/>
    <hyperlink r:id="rId31448" ref="C32946"/>
    <hyperlink r:id="rId31449" ref="C32947"/>
    <hyperlink r:id="rId31450" ref="C32948"/>
    <hyperlink r:id="rId31451" ref="C32949"/>
    <hyperlink r:id="rId31452" ref="C32950"/>
    <hyperlink r:id="rId31453" ref="C32951"/>
    <hyperlink r:id="rId31454" ref="C32952"/>
    <hyperlink r:id="rId31455" ref="C32953"/>
    <hyperlink r:id="rId31456" ref="C32954"/>
    <hyperlink r:id="rId31457" ref="C32955"/>
    <hyperlink r:id="rId31458" ref="C32956"/>
    <hyperlink r:id="rId31459" ref="C32957"/>
    <hyperlink r:id="rId31460" ref="C32958"/>
    <hyperlink r:id="rId31461" ref="C32959"/>
    <hyperlink r:id="rId31462" ref="C32960"/>
    <hyperlink r:id="rId31463" ref="C32961"/>
    <hyperlink r:id="rId31464" ref="C32962"/>
    <hyperlink r:id="rId31465" ref="C32963"/>
    <hyperlink r:id="rId31466" ref="C32964"/>
    <hyperlink r:id="rId31467" ref="C32965"/>
    <hyperlink r:id="rId31468" ref="C32966"/>
    <hyperlink r:id="rId31469" ref="C32967"/>
    <hyperlink r:id="rId31470" ref="C32968"/>
    <hyperlink r:id="rId31471" ref="C32969"/>
    <hyperlink r:id="rId31472" ref="C32970"/>
    <hyperlink r:id="rId31473" ref="C32971"/>
    <hyperlink r:id="rId31474" ref="C32972"/>
    <hyperlink r:id="rId31475" ref="C32973"/>
    <hyperlink r:id="rId31476" ref="C32974"/>
    <hyperlink r:id="rId31477" ref="C32975"/>
    <hyperlink r:id="rId31478" ref="C32976"/>
    <hyperlink r:id="rId31479" ref="C32977"/>
    <hyperlink r:id="rId31480" ref="B32978"/>
    <hyperlink r:id="rId31481" ref="C32978"/>
    <hyperlink r:id="rId31482" ref="B32979"/>
    <hyperlink r:id="rId31483" ref="C32979"/>
    <hyperlink r:id="rId31484" ref="C32980"/>
    <hyperlink r:id="rId31485" ref="C32981"/>
    <hyperlink r:id="rId31486" ref="C32982"/>
    <hyperlink r:id="rId31487" ref="C32983"/>
    <hyperlink r:id="rId31488" ref="B32985"/>
    <hyperlink r:id="rId31489" ref="C32985"/>
    <hyperlink r:id="rId31490" ref="C32986"/>
    <hyperlink r:id="rId31491" ref="C32987"/>
    <hyperlink r:id="rId31492" ref="C32988"/>
    <hyperlink r:id="rId31493" ref="B32989"/>
    <hyperlink r:id="rId31494" ref="C32989"/>
    <hyperlink r:id="rId31495" ref="B32990"/>
    <hyperlink r:id="rId31496" ref="C32990"/>
    <hyperlink r:id="rId31497" ref="C32991"/>
    <hyperlink r:id="rId31498" ref="C32992"/>
    <hyperlink r:id="rId31499" ref="C32993"/>
    <hyperlink r:id="rId31500" ref="C32994"/>
    <hyperlink r:id="rId31501" ref="C32995"/>
    <hyperlink r:id="rId31502" ref="C32996"/>
    <hyperlink r:id="rId31503" ref="C32997"/>
    <hyperlink r:id="rId31504" ref="C32998"/>
    <hyperlink r:id="rId31505" ref="C32999"/>
    <hyperlink r:id="rId31506" ref="C33000"/>
    <hyperlink r:id="rId31507" ref="C33001"/>
    <hyperlink r:id="rId31508" ref="C33002"/>
    <hyperlink r:id="rId31509" ref="C33003"/>
    <hyperlink r:id="rId31510" ref="C33004"/>
    <hyperlink r:id="rId31511" ref="C33005"/>
    <hyperlink r:id="rId31512" ref="C33006"/>
    <hyperlink r:id="rId31513" ref="C33007"/>
    <hyperlink r:id="rId31514" ref="C33008"/>
    <hyperlink r:id="rId31515" ref="C33009"/>
    <hyperlink r:id="rId31516" ref="C33010"/>
    <hyperlink r:id="rId31517" ref="C33011"/>
    <hyperlink r:id="rId31518" ref="C33012"/>
    <hyperlink r:id="rId31519" ref="C33013"/>
    <hyperlink r:id="rId31520" ref="C33014"/>
    <hyperlink r:id="rId31521" ref="C33015"/>
    <hyperlink r:id="rId31522" ref="C33016"/>
    <hyperlink r:id="rId31523" ref="C33017"/>
    <hyperlink r:id="rId31524" ref="C33018"/>
    <hyperlink r:id="rId31525" ref="C33019"/>
    <hyperlink r:id="rId31526" ref="C33020"/>
    <hyperlink r:id="rId31527" ref="C33021"/>
    <hyperlink r:id="rId31528" ref="C33022"/>
    <hyperlink r:id="rId31529" ref="C33023"/>
    <hyperlink r:id="rId31530" ref="C33025"/>
    <hyperlink r:id="rId31531" ref="C33026"/>
    <hyperlink r:id="rId31532" ref="C33027"/>
    <hyperlink r:id="rId31533" ref="C33028"/>
    <hyperlink r:id="rId31534" ref="C33029"/>
    <hyperlink r:id="rId31535" ref="C33030"/>
    <hyperlink r:id="rId31536" ref="C33031"/>
    <hyperlink r:id="rId31537" ref="B33032"/>
    <hyperlink r:id="rId31538" ref="C33032"/>
    <hyperlink r:id="rId31539" ref="B33033"/>
    <hyperlink r:id="rId31540" ref="C33033"/>
    <hyperlink r:id="rId31541" ref="C33034"/>
    <hyperlink r:id="rId31542" ref="C33035"/>
    <hyperlink r:id="rId31543" ref="C33036"/>
    <hyperlink r:id="rId31544" ref="C33037"/>
    <hyperlink r:id="rId31545" ref="C33038"/>
    <hyperlink r:id="rId31546" ref="C33039"/>
    <hyperlink r:id="rId31547" ref="C33040"/>
    <hyperlink r:id="rId31548" ref="C33041"/>
    <hyperlink r:id="rId31549" ref="C33042"/>
    <hyperlink r:id="rId31550" ref="C33043"/>
    <hyperlink r:id="rId31551" ref="C33044"/>
    <hyperlink r:id="rId31552" ref="C33045"/>
    <hyperlink r:id="rId31553" ref="C33046"/>
    <hyperlink r:id="rId31554" ref="C33047"/>
    <hyperlink r:id="rId31555" ref="C33048"/>
    <hyperlink r:id="rId31556" ref="C33049"/>
    <hyperlink r:id="rId31557" ref="C33050"/>
    <hyperlink r:id="rId31558" ref="C33051"/>
    <hyperlink r:id="rId31559" ref="C33052"/>
    <hyperlink r:id="rId31560" ref="C33053"/>
    <hyperlink r:id="rId31561" ref="C33054"/>
    <hyperlink r:id="rId31562" ref="C33055"/>
    <hyperlink r:id="rId31563" ref="C33056"/>
    <hyperlink r:id="rId31564" ref="C33057"/>
    <hyperlink r:id="rId31565" ref="C33058"/>
    <hyperlink r:id="rId31566" ref="C33059"/>
    <hyperlink r:id="rId31567" ref="C33060"/>
    <hyperlink r:id="rId31568" ref="C33061"/>
    <hyperlink r:id="rId31569" ref="C33062"/>
    <hyperlink r:id="rId31570" ref="C33063"/>
    <hyperlink r:id="rId31571" ref="C33064"/>
    <hyperlink r:id="rId31572" ref="C33065"/>
    <hyperlink r:id="rId31573" ref="C33066"/>
    <hyperlink r:id="rId31574" ref="C33067"/>
    <hyperlink r:id="rId31575" ref="C33068"/>
    <hyperlink r:id="rId31576" ref="C33069"/>
    <hyperlink r:id="rId31577" ref="C33071"/>
    <hyperlink r:id="rId31578" ref="C33072"/>
    <hyperlink r:id="rId31579" ref="C33073"/>
    <hyperlink r:id="rId31580" ref="C33074"/>
    <hyperlink r:id="rId31581" ref="C33075"/>
    <hyperlink r:id="rId31582" ref="C33076"/>
    <hyperlink r:id="rId31583" ref="C33077"/>
    <hyperlink r:id="rId31584" ref="C33078"/>
    <hyperlink r:id="rId31585" ref="C33079"/>
    <hyperlink r:id="rId31586" ref="C33080"/>
    <hyperlink r:id="rId31587" ref="C33081"/>
    <hyperlink r:id="rId31588" ref="C33082"/>
    <hyperlink r:id="rId31589" ref="C33083"/>
    <hyperlink r:id="rId31590" ref="C33084"/>
    <hyperlink r:id="rId31591" ref="C33085"/>
    <hyperlink r:id="rId31592" ref="C33086"/>
    <hyperlink r:id="rId31593" ref="C33087"/>
    <hyperlink r:id="rId31594" ref="C33088"/>
    <hyperlink r:id="rId31595" ref="C33089"/>
    <hyperlink r:id="rId31596" ref="C33090"/>
    <hyperlink r:id="rId31597" ref="C33091"/>
    <hyperlink r:id="rId31598" ref="C33092"/>
    <hyperlink r:id="rId31599" ref="C33093"/>
    <hyperlink r:id="rId31600" ref="C33094"/>
    <hyperlink r:id="rId31601" ref="C33095"/>
    <hyperlink r:id="rId31602" ref="C33097"/>
    <hyperlink r:id="rId31603" ref="C33098"/>
    <hyperlink r:id="rId31604" ref="C33099"/>
    <hyperlink r:id="rId31605" ref="B33100"/>
    <hyperlink r:id="rId31606" ref="C33100"/>
    <hyperlink r:id="rId31607" ref="C33101"/>
    <hyperlink r:id="rId31608" ref="C33102"/>
    <hyperlink r:id="rId31609" ref="C33103"/>
    <hyperlink r:id="rId31610" ref="C33104"/>
    <hyperlink r:id="rId31611" ref="C33105"/>
    <hyperlink r:id="rId31612" ref="C33106"/>
    <hyperlink r:id="rId31613" ref="C33107"/>
    <hyperlink r:id="rId31614" ref="C33108"/>
    <hyperlink r:id="rId31615" ref="C33109"/>
    <hyperlink r:id="rId31616" ref="C33110"/>
    <hyperlink r:id="rId31617" ref="C33111"/>
    <hyperlink r:id="rId31618" ref="C33112"/>
    <hyperlink r:id="rId31619" ref="C33113"/>
    <hyperlink r:id="rId31620" ref="C33114"/>
    <hyperlink r:id="rId31621" ref="C33116"/>
    <hyperlink r:id="rId31622" ref="B33117"/>
    <hyperlink r:id="rId31623" ref="C33117"/>
    <hyperlink r:id="rId31624" ref="C33118"/>
    <hyperlink r:id="rId31625" ref="C33119"/>
    <hyperlink r:id="rId31626" ref="C33120"/>
    <hyperlink r:id="rId31627" ref="C33121"/>
    <hyperlink r:id="rId31628" ref="C33122"/>
    <hyperlink r:id="rId31629" ref="C33123"/>
    <hyperlink r:id="rId31630" ref="B33124"/>
    <hyperlink r:id="rId31631" ref="C33124"/>
    <hyperlink r:id="rId31632" ref="C33125"/>
    <hyperlink r:id="rId31633" ref="C33126"/>
    <hyperlink r:id="rId31634" ref="C33127"/>
    <hyperlink r:id="rId31635" ref="C33128"/>
    <hyperlink r:id="rId31636" ref="C33129"/>
    <hyperlink r:id="rId31637" location="!/" ref="C33130"/>
    <hyperlink r:id="rId31638" ref="C33131"/>
    <hyperlink r:id="rId31639" ref="C33132"/>
    <hyperlink r:id="rId31640" ref="C33133"/>
    <hyperlink r:id="rId31641" ref="B33134"/>
    <hyperlink r:id="rId31642" ref="C33134"/>
    <hyperlink r:id="rId31643" ref="C33135"/>
    <hyperlink r:id="rId31644" ref="C33136"/>
    <hyperlink r:id="rId31645" ref="C33137"/>
    <hyperlink r:id="rId31646" ref="C33138"/>
    <hyperlink r:id="rId31647" ref="C33140"/>
    <hyperlink r:id="rId31648" ref="C33141"/>
    <hyperlink r:id="rId31649" ref="C33142"/>
    <hyperlink r:id="rId31650" ref="C33143"/>
    <hyperlink r:id="rId31651" ref="C33144"/>
    <hyperlink r:id="rId31652" ref="C33145"/>
    <hyperlink r:id="rId31653" ref="C33147"/>
    <hyperlink r:id="rId31654" ref="C33148"/>
    <hyperlink r:id="rId31655" ref="C33149"/>
    <hyperlink r:id="rId31656" ref="C33150"/>
    <hyperlink r:id="rId31657" ref="C33151"/>
    <hyperlink r:id="rId31658" ref="C33152"/>
    <hyperlink r:id="rId31659" ref="C33153"/>
    <hyperlink r:id="rId31660" ref="C33154"/>
    <hyperlink r:id="rId31661" ref="C33155"/>
    <hyperlink r:id="rId31662" ref="C33156"/>
    <hyperlink r:id="rId31663" ref="C33158"/>
    <hyperlink r:id="rId31664" ref="C33159"/>
    <hyperlink r:id="rId31665" ref="C33160"/>
    <hyperlink r:id="rId31666" ref="C33161"/>
    <hyperlink r:id="rId31667" ref="C33162"/>
    <hyperlink r:id="rId31668" ref="C33163"/>
    <hyperlink r:id="rId31669" ref="C33165"/>
    <hyperlink r:id="rId31670" ref="C33166"/>
    <hyperlink r:id="rId31671" ref="C33167"/>
    <hyperlink r:id="rId31672" ref="C33168"/>
    <hyperlink r:id="rId31673" ref="B33169"/>
    <hyperlink r:id="rId31674" ref="C33169"/>
    <hyperlink r:id="rId31675" ref="C33170"/>
    <hyperlink r:id="rId31676" ref="B33171"/>
    <hyperlink r:id="rId31677" ref="C33171"/>
    <hyperlink r:id="rId31678" ref="C33172"/>
    <hyperlink r:id="rId31679" ref="C33173"/>
    <hyperlink r:id="rId31680" ref="C33174"/>
    <hyperlink r:id="rId31681" ref="C33175"/>
    <hyperlink r:id="rId31682" ref="C33176"/>
    <hyperlink r:id="rId31683" ref="C33177"/>
    <hyperlink r:id="rId31684" ref="C33178"/>
    <hyperlink r:id="rId31685" ref="C33179"/>
    <hyperlink r:id="rId31686" ref="C33180"/>
    <hyperlink r:id="rId31687" ref="C33181"/>
    <hyperlink r:id="rId31688" ref="B33182"/>
    <hyperlink r:id="rId31689" ref="C33182"/>
    <hyperlink r:id="rId31690" ref="C33183"/>
    <hyperlink r:id="rId31691" ref="C33184"/>
    <hyperlink r:id="rId31692" ref="C33185"/>
    <hyperlink r:id="rId31693" ref="C33186"/>
    <hyperlink r:id="rId31694" ref="C33187"/>
    <hyperlink r:id="rId31695" ref="C33188"/>
    <hyperlink r:id="rId31696" ref="C33189"/>
    <hyperlink r:id="rId31697" ref="C33190"/>
    <hyperlink r:id="rId31698" ref="C33191"/>
    <hyperlink r:id="rId31699" ref="C33192"/>
    <hyperlink r:id="rId31700" ref="C33193"/>
    <hyperlink r:id="rId31701" ref="C33194"/>
    <hyperlink r:id="rId31702" ref="C33195"/>
    <hyperlink r:id="rId31703" ref="C33196"/>
    <hyperlink r:id="rId31704" ref="C33197"/>
    <hyperlink r:id="rId31705" ref="C33198"/>
    <hyperlink r:id="rId31706" ref="C33199"/>
    <hyperlink r:id="rId31707" ref="C33200"/>
    <hyperlink r:id="rId31708" ref="C33201"/>
    <hyperlink r:id="rId31709" ref="C33202"/>
    <hyperlink r:id="rId31710" ref="C33203"/>
    <hyperlink r:id="rId31711" ref="C33204"/>
    <hyperlink r:id="rId31712" ref="C33205"/>
    <hyperlink r:id="rId31713" ref="C33206"/>
    <hyperlink r:id="rId31714" ref="C33207"/>
    <hyperlink r:id="rId31715" ref="C33208"/>
    <hyperlink r:id="rId31716" ref="C33209"/>
    <hyperlink r:id="rId31717" ref="C33210"/>
    <hyperlink r:id="rId31718" ref="C33211"/>
    <hyperlink r:id="rId31719" ref="C33212"/>
    <hyperlink r:id="rId31720" ref="C33213"/>
    <hyperlink r:id="rId31721" ref="C33214"/>
    <hyperlink r:id="rId31722" ref="C33215"/>
    <hyperlink r:id="rId31723" ref="C33216"/>
    <hyperlink r:id="rId31724" ref="C33217"/>
    <hyperlink r:id="rId31725" ref="C33218"/>
    <hyperlink r:id="rId31726" ref="C33219"/>
    <hyperlink r:id="rId31727" ref="C33220"/>
    <hyperlink r:id="rId31728" ref="C33221"/>
    <hyperlink r:id="rId31729" ref="C33222"/>
    <hyperlink r:id="rId31730" ref="C33223"/>
    <hyperlink r:id="rId31731" ref="C33224"/>
    <hyperlink r:id="rId31732" ref="C33225"/>
    <hyperlink r:id="rId31733" ref="C33226"/>
    <hyperlink r:id="rId31734" ref="C33227"/>
    <hyperlink r:id="rId31735" ref="C33228"/>
    <hyperlink r:id="rId31736" ref="C33229"/>
    <hyperlink r:id="rId31737" ref="C33230"/>
    <hyperlink r:id="rId31738" ref="C33231"/>
    <hyperlink r:id="rId31739" ref="C33232"/>
    <hyperlink r:id="rId31740" ref="C33233"/>
    <hyperlink r:id="rId31741" ref="C33234"/>
    <hyperlink r:id="rId31742" ref="C33235"/>
    <hyperlink r:id="rId31743" ref="C33236"/>
    <hyperlink r:id="rId31744" ref="C33237"/>
    <hyperlink r:id="rId31745" ref="C33238"/>
    <hyperlink r:id="rId31746" ref="C33239"/>
    <hyperlink r:id="rId31747" ref="C33240"/>
    <hyperlink r:id="rId31748" ref="C33241"/>
    <hyperlink r:id="rId31749" ref="C33242"/>
    <hyperlink r:id="rId31750" ref="C33243"/>
    <hyperlink r:id="rId31751" ref="C33244"/>
    <hyperlink r:id="rId31752" ref="C33245"/>
    <hyperlink r:id="rId31753" ref="C33246"/>
    <hyperlink r:id="rId31754" ref="C33247"/>
    <hyperlink r:id="rId31755" ref="C33248"/>
    <hyperlink r:id="rId31756" ref="C33249"/>
    <hyperlink r:id="rId31757" ref="C33250"/>
    <hyperlink r:id="rId31758" ref="C33251"/>
    <hyperlink r:id="rId31759" ref="C33253"/>
    <hyperlink r:id="rId31760" ref="C33255"/>
    <hyperlink r:id="rId31761" ref="C33256"/>
    <hyperlink r:id="rId31762" ref="C33257"/>
    <hyperlink r:id="rId31763" ref="C33258"/>
    <hyperlink r:id="rId31764" ref="C33259"/>
    <hyperlink r:id="rId31765" ref="C33260"/>
    <hyperlink r:id="rId31766" ref="C33261"/>
    <hyperlink r:id="rId31767" ref="C33262"/>
    <hyperlink r:id="rId31768" ref="C33263"/>
    <hyperlink r:id="rId31769" ref="C33264"/>
    <hyperlink r:id="rId31770" ref="C33265"/>
    <hyperlink r:id="rId31771" ref="C33266"/>
    <hyperlink r:id="rId31772" ref="B33267"/>
    <hyperlink r:id="rId31773" ref="C33267"/>
    <hyperlink r:id="rId31774" ref="C33268"/>
    <hyperlink r:id="rId31775" ref="C33269"/>
    <hyperlink r:id="rId31776" ref="C33270"/>
    <hyperlink r:id="rId31777" ref="C33271"/>
    <hyperlink r:id="rId31778" ref="C33272"/>
    <hyperlink r:id="rId31779" ref="C33273"/>
    <hyperlink r:id="rId31780" ref="C33274"/>
    <hyperlink r:id="rId31781" ref="C33276"/>
    <hyperlink r:id="rId31782" ref="C33277"/>
    <hyperlink r:id="rId31783" ref="C33278"/>
    <hyperlink r:id="rId31784" ref="C33279"/>
    <hyperlink r:id="rId31785" ref="C33280"/>
    <hyperlink r:id="rId31786" ref="C33281"/>
    <hyperlink r:id="rId31787" ref="C33282"/>
    <hyperlink r:id="rId31788" ref="C33284"/>
    <hyperlink r:id="rId31789" ref="C33285"/>
    <hyperlink r:id="rId31790" ref="C33286"/>
    <hyperlink r:id="rId31791" ref="C33287"/>
    <hyperlink r:id="rId31792" ref="C33288"/>
    <hyperlink r:id="rId31793" ref="C33289"/>
    <hyperlink r:id="rId31794" ref="C33290"/>
    <hyperlink r:id="rId31795" ref="C33291"/>
    <hyperlink r:id="rId31796" ref="C33292"/>
    <hyperlink r:id="rId31797" ref="C33293"/>
    <hyperlink r:id="rId31798" ref="C33294"/>
    <hyperlink r:id="rId31799" ref="C33295"/>
    <hyperlink r:id="rId31800" ref="B33296"/>
    <hyperlink r:id="rId31801" ref="C33296"/>
    <hyperlink r:id="rId31802" ref="C33297"/>
    <hyperlink r:id="rId31803" ref="C33299"/>
    <hyperlink r:id="rId31804" ref="C33300"/>
    <hyperlink r:id="rId31805" ref="C33301"/>
    <hyperlink r:id="rId31806" ref="C33302"/>
    <hyperlink r:id="rId31807" ref="C33303"/>
    <hyperlink r:id="rId31808" ref="C33304"/>
    <hyperlink r:id="rId31809" ref="C33305"/>
    <hyperlink r:id="rId31810" ref="C33306"/>
    <hyperlink r:id="rId31811" ref="C33307"/>
    <hyperlink r:id="rId31812" ref="C33308"/>
    <hyperlink r:id="rId31813" ref="C33309"/>
    <hyperlink r:id="rId31814" ref="B33310"/>
    <hyperlink r:id="rId31815" ref="C33310"/>
    <hyperlink r:id="rId31816" ref="C33311"/>
    <hyperlink r:id="rId31817" ref="C33312"/>
    <hyperlink r:id="rId31818" ref="C33314"/>
    <hyperlink r:id="rId31819" ref="C33315"/>
    <hyperlink r:id="rId31820" ref="C33316"/>
    <hyperlink r:id="rId31821" ref="B33317"/>
    <hyperlink r:id="rId31822" ref="C33317"/>
    <hyperlink r:id="rId31823" ref="C33318"/>
    <hyperlink r:id="rId31824" ref="C33319"/>
    <hyperlink r:id="rId31825" ref="C33320"/>
    <hyperlink r:id="rId31826" ref="B33321"/>
    <hyperlink r:id="rId31827" ref="C33321"/>
    <hyperlink r:id="rId31828" ref="C33322"/>
    <hyperlink r:id="rId31829" ref="B33323"/>
    <hyperlink r:id="rId31830" ref="C33323"/>
    <hyperlink r:id="rId31831" ref="C33324"/>
    <hyperlink r:id="rId31832" ref="C33325"/>
    <hyperlink r:id="rId31833" ref="B33326"/>
    <hyperlink r:id="rId31834" ref="C33326"/>
    <hyperlink r:id="rId31835" ref="C33327"/>
    <hyperlink r:id="rId31836" ref="C33328"/>
    <hyperlink r:id="rId31837" ref="C33329"/>
    <hyperlink r:id="rId31838" ref="C33330"/>
    <hyperlink r:id="rId31839" ref="C33331"/>
    <hyperlink r:id="rId31840" ref="C33332"/>
    <hyperlink r:id="rId31841" ref="C33333"/>
    <hyperlink r:id="rId31842" ref="C33334"/>
    <hyperlink r:id="rId31843" ref="C33335"/>
    <hyperlink r:id="rId31844" ref="C33336"/>
    <hyperlink r:id="rId31845" ref="C33337"/>
    <hyperlink r:id="rId31846" ref="C33338"/>
    <hyperlink r:id="rId31847" ref="C33339"/>
    <hyperlink r:id="rId31848" ref="C33340"/>
    <hyperlink r:id="rId31849" ref="C33341"/>
    <hyperlink r:id="rId31850" ref="C33342"/>
    <hyperlink r:id="rId31851" ref="C33343"/>
    <hyperlink r:id="rId31852" ref="C33344"/>
    <hyperlink r:id="rId31853" ref="C33345"/>
    <hyperlink r:id="rId31854" ref="C33346"/>
    <hyperlink r:id="rId31855" ref="C33347"/>
    <hyperlink r:id="rId31856" ref="C33348"/>
    <hyperlink r:id="rId31857" ref="C33349"/>
    <hyperlink r:id="rId31858" ref="C33350"/>
    <hyperlink r:id="rId31859" ref="C33351"/>
    <hyperlink r:id="rId31860" ref="C33352"/>
    <hyperlink r:id="rId31861" ref="C33353"/>
    <hyperlink r:id="rId31862" ref="C33354"/>
    <hyperlink r:id="rId31863" ref="C33355"/>
    <hyperlink r:id="rId31864" ref="C33356"/>
    <hyperlink r:id="rId31865" ref="B33357"/>
    <hyperlink r:id="rId31866" ref="C33357"/>
    <hyperlink r:id="rId31867" ref="C33358"/>
    <hyperlink r:id="rId31868" ref="C33359"/>
    <hyperlink r:id="rId31869" ref="C33360"/>
    <hyperlink r:id="rId31870" ref="C33361"/>
    <hyperlink r:id="rId31871" ref="C33362"/>
    <hyperlink r:id="rId31872" ref="C33363"/>
    <hyperlink r:id="rId31873" ref="C33364"/>
    <hyperlink r:id="rId31874" ref="C33365"/>
    <hyperlink r:id="rId31875" ref="C33366"/>
    <hyperlink r:id="rId31876" ref="C33367"/>
    <hyperlink r:id="rId31877" ref="C33368"/>
    <hyperlink r:id="rId31878" ref="C33369"/>
    <hyperlink r:id="rId31879" ref="C33370"/>
    <hyperlink r:id="rId31880" ref="C33371"/>
    <hyperlink r:id="rId31881" ref="C33372"/>
    <hyperlink r:id="rId31882" ref="C33373"/>
    <hyperlink r:id="rId31883" ref="C33374"/>
    <hyperlink r:id="rId31884" ref="C33376"/>
    <hyperlink r:id="rId31885" ref="C33377"/>
    <hyperlink r:id="rId31886" ref="C33378"/>
    <hyperlink r:id="rId31887" ref="C33380"/>
    <hyperlink r:id="rId31888" ref="C33381"/>
    <hyperlink r:id="rId31889" ref="C33382"/>
    <hyperlink r:id="rId31890" ref="C33383"/>
    <hyperlink r:id="rId31891" ref="C33384"/>
    <hyperlink r:id="rId31892" ref="C33385"/>
    <hyperlink r:id="rId31893" ref="C33386"/>
    <hyperlink r:id="rId31894" ref="C33387"/>
    <hyperlink r:id="rId31895" ref="C33388"/>
    <hyperlink r:id="rId31896" ref="C33389"/>
    <hyperlink r:id="rId31897" ref="C33390"/>
    <hyperlink r:id="rId31898" ref="C33391"/>
    <hyperlink r:id="rId31899" ref="C33392"/>
    <hyperlink r:id="rId31900" ref="C33393"/>
    <hyperlink r:id="rId31901" ref="C33394"/>
    <hyperlink r:id="rId31902" ref="C33395"/>
    <hyperlink r:id="rId31903" ref="C33397"/>
    <hyperlink r:id="rId31904" ref="C33398"/>
    <hyperlink r:id="rId31905" ref="C33399"/>
    <hyperlink r:id="rId31906" ref="C33400"/>
    <hyperlink r:id="rId31907" ref="C33401"/>
    <hyperlink r:id="rId31908" ref="C33402"/>
    <hyperlink r:id="rId31909" ref="C33403"/>
    <hyperlink r:id="rId31910" ref="C33404"/>
    <hyperlink r:id="rId31911" ref="C33405"/>
    <hyperlink r:id="rId31912" ref="C33406"/>
    <hyperlink r:id="rId31913" ref="C33408"/>
    <hyperlink r:id="rId31914" ref="C33409"/>
    <hyperlink r:id="rId31915" ref="C33410"/>
    <hyperlink r:id="rId31916" ref="C33411"/>
    <hyperlink r:id="rId31917" ref="C33412"/>
    <hyperlink r:id="rId31918" ref="C33413"/>
    <hyperlink r:id="rId31919" ref="C33414"/>
    <hyperlink r:id="rId31920" ref="C33415"/>
    <hyperlink r:id="rId31921" ref="C33416"/>
    <hyperlink r:id="rId31922" ref="C33417"/>
    <hyperlink r:id="rId31923" ref="C33418"/>
    <hyperlink r:id="rId31924" ref="C33419"/>
    <hyperlink r:id="rId31925" ref="C33420"/>
    <hyperlink r:id="rId31926" ref="C33421"/>
    <hyperlink r:id="rId31927" ref="C33422"/>
    <hyperlink r:id="rId31928" ref="C33423"/>
    <hyperlink r:id="rId31929" ref="C33424"/>
    <hyperlink r:id="rId31930" ref="C33425"/>
    <hyperlink r:id="rId31931" ref="C33426"/>
    <hyperlink r:id="rId31932" ref="C33427"/>
    <hyperlink r:id="rId31933" ref="C33428"/>
    <hyperlink r:id="rId31934" ref="C33429"/>
    <hyperlink r:id="rId31935" ref="C33430"/>
    <hyperlink r:id="rId31936" ref="C33431"/>
    <hyperlink r:id="rId31937" ref="C33432"/>
    <hyperlink r:id="rId31938" ref="C33433"/>
    <hyperlink r:id="rId31939" ref="C33434"/>
    <hyperlink r:id="rId31940" ref="C33435"/>
    <hyperlink r:id="rId31941" ref="C33436"/>
    <hyperlink r:id="rId31942" ref="C33438"/>
    <hyperlink r:id="rId31943" ref="C33439"/>
    <hyperlink r:id="rId31944" ref="C33441"/>
    <hyperlink r:id="rId31945" ref="C33442"/>
    <hyperlink r:id="rId31946" ref="C33443"/>
    <hyperlink r:id="rId31947" ref="C33444"/>
    <hyperlink r:id="rId31948" ref="C33445"/>
    <hyperlink r:id="rId31949" ref="C33446"/>
    <hyperlink r:id="rId31950" ref="C33447"/>
    <hyperlink r:id="rId31951" ref="C33448"/>
    <hyperlink r:id="rId31952" ref="B33449"/>
    <hyperlink r:id="rId31953" ref="C33449"/>
    <hyperlink r:id="rId31954" ref="C33450"/>
    <hyperlink r:id="rId31955" ref="C33451"/>
    <hyperlink r:id="rId31956" ref="C33452"/>
    <hyperlink r:id="rId31957" ref="C33453"/>
    <hyperlink r:id="rId31958" ref="C33454"/>
    <hyperlink r:id="rId31959" ref="C33456"/>
    <hyperlink r:id="rId31960" ref="C33457"/>
    <hyperlink r:id="rId31961" ref="C33458"/>
    <hyperlink r:id="rId31962" ref="C33459"/>
    <hyperlink r:id="rId31963" ref="C33460"/>
    <hyperlink r:id="rId31964" ref="C33462"/>
    <hyperlink r:id="rId31965" ref="C33463"/>
    <hyperlink r:id="rId31966" ref="C33464"/>
    <hyperlink r:id="rId31967" ref="C33465"/>
    <hyperlink r:id="rId31968" ref="C33466"/>
    <hyperlink r:id="rId31969" ref="C33467"/>
    <hyperlink r:id="rId31970" ref="C33468"/>
    <hyperlink r:id="rId31971" ref="C33469"/>
    <hyperlink r:id="rId31972" ref="C33470"/>
    <hyperlink r:id="rId31973" ref="C33472"/>
    <hyperlink r:id="rId31974" ref="C33473"/>
    <hyperlink r:id="rId31975" ref="C33474"/>
    <hyperlink r:id="rId31976" ref="C33476"/>
    <hyperlink r:id="rId31977" ref="C33477"/>
    <hyperlink r:id="rId31978" ref="C33478"/>
    <hyperlink r:id="rId31979" ref="C33479"/>
    <hyperlink r:id="rId31980" ref="C33481"/>
    <hyperlink r:id="rId31981" ref="C33482"/>
    <hyperlink r:id="rId31982" ref="C33483"/>
    <hyperlink r:id="rId31983" ref="C33484"/>
    <hyperlink r:id="rId31984" ref="C33485"/>
    <hyperlink r:id="rId31985" ref="C33486"/>
    <hyperlink r:id="rId31986" ref="C33487"/>
    <hyperlink r:id="rId31987" ref="C33488"/>
    <hyperlink r:id="rId31988" ref="C33489"/>
    <hyperlink r:id="rId31989" ref="C33490"/>
    <hyperlink r:id="rId31990" ref="C33491"/>
    <hyperlink r:id="rId31991" ref="C33492"/>
    <hyperlink r:id="rId31992" ref="C33493"/>
    <hyperlink r:id="rId31993" ref="C33494"/>
    <hyperlink r:id="rId31994" ref="C33495"/>
    <hyperlink r:id="rId31995" ref="C33496"/>
    <hyperlink r:id="rId31996" ref="C33497"/>
    <hyperlink r:id="rId31997" ref="C33498"/>
    <hyperlink r:id="rId31998" ref="C33499"/>
    <hyperlink r:id="rId31999" ref="C33500"/>
    <hyperlink r:id="rId32000" ref="C33501"/>
    <hyperlink r:id="rId32001" ref="C33502"/>
    <hyperlink r:id="rId32002" ref="C33504"/>
    <hyperlink r:id="rId32003" ref="C33505"/>
    <hyperlink r:id="rId32004" ref="C33506"/>
    <hyperlink r:id="rId32005" ref="C33507"/>
    <hyperlink r:id="rId32006" ref="C33508"/>
    <hyperlink r:id="rId32007" ref="C33509"/>
    <hyperlink r:id="rId32008" ref="C33510"/>
    <hyperlink r:id="rId32009" ref="C33511"/>
    <hyperlink r:id="rId32010" ref="C33512"/>
    <hyperlink r:id="rId32011" ref="C33513"/>
    <hyperlink r:id="rId32012" ref="C33514"/>
    <hyperlink r:id="rId32013" ref="C33516"/>
    <hyperlink r:id="rId32014" ref="C33517"/>
    <hyperlink r:id="rId32015" ref="C33518"/>
    <hyperlink r:id="rId32016" ref="C33520"/>
    <hyperlink r:id="rId32017" ref="C33521"/>
    <hyperlink r:id="rId32018" ref="C33522"/>
    <hyperlink r:id="rId32019" ref="C33523"/>
    <hyperlink r:id="rId32020" ref="C33524"/>
    <hyperlink r:id="rId32021" ref="C33525"/>
    <hyperlink r:id="rId32022" ref="C33526"/>
    <hyperlink r:id="rId32023" ref="C33527"/>
    <hyperlink r:id="rId32024" ref="C33528"/>
    <hyperlink r:id="rId32025" ref="C33529"/>
    <hyperlink r:id="rId32026" ref="C33530"/>
    <hyperlink r:id="rId32027" ref="C33531"/>
    <hyperlink r:id="rId32028" ref="C33532"/>
    <hyperlink r:id="rId32029" ref="C33533"/>
    <hyperlink r:id="rId32030" ref="C33534"/>
    <hyperlink r:id="rId32031" ref="C33535"/>
    <hyperlink r:id="rId32032" ref="C33536"/>
    <hyperlink r:id="rId32033" ref="C33537"/>
    <hyperlink r:id="rId32034" ref="C33538"/>
    <hyperlink r:id="rId32035" ref="C33539"/>
    <hyperlink r:id="rId32036" ref="C33540"/>
    <hyperlink r:id="rId32037" ref="C33541"/>
    <hyperlink r:id="rId32038" ref="C33542"/>
    <hyperlink r:id="rId32039" ref="C33543"/>
    <hyperlink r:id="rId32040" ref="C33544"/>
    <hyperlink r:id="rId32041" ref="C33546"/>
    <hyperlink r:id="rId32042" ref="C33547"/>
    <hyperlink r:id="rId32043" ref="C33548"/>
    <hyperlink r:id="rId32044" ref="C33549"/>
    <hyperlink r:id="rId32045" ref="C33550"/>
    <hyperlink r:id="rId32046" ref="C33551"/>
    <hyperlink r:id="rId32047" ref="C33552"/>
    <hyperlink r:id="rId32048" ref="C33553"/>
    <hyperlink r:id="rId32049" ref="C33555"/>
    <hyperlink r:id="rId32050" ref="C33556"/>
    <hyperlink r:id="rId32051" ref="C33557"/>
    <hyperlink r:id="rId32052" ref="C33558"/>
    <hyperlink r:id="rId32053" ref="C33559"/>
    <hyperlink r:id="rId32054" ref="C33560"/>
    <hyperlink r:id="rId32055" ref="C33561"/>
    <hyperlink r:id="rId32056" ref="C33562"/>
    <hyperlink r:id="rId32057" ref="C33563"/>
    <hyperlink r:id="rId32058" ref="C33564"/>
    <hyperlink r:id="rId32059" ref="C33565"/>
    <hyperlink r:id="rId32060" ref="C33568"/>
    <hyperlink r:id="rId32061" ref="C33569"/>
    <hyperlink r:id="rId32062" ref="C33570"/>
    <hyperlink r:id="rId32063" ref="C33572"/>
    <hyperlink r:id="rId32064" ref="C33573"/>
    <hyperlink r:id="rId32065" ref="C33574"/>
    <hyperlink r:id="rId32066" ref="C33575"/>
    <hyperlink r:id="rId32067" ref="C33576"/>
    <hyperlink r:id="rId32068" ref="C33577"/>
    <hyperlink r:id="rId32069" ref="C33578"/>
    <hyperlink r:id="rId32070" ref="C33579"/>
    <hyperlink r:id="rId32071" ref="C33580"/>
    <hyperlink r:id="rId32072" ref="C33581"/>
    <hyperlink r:id="rId32073" ref="C33582"/>
    <hyperlink r:id="rId32074" ref="C33583"/>
    <hyperlink r:id="rId32075" ref="B33584"/>
    <hyperlink r:id="rId32076" ref="C33584"/>
    <hyperlink r:id="rId32077" ref="C33585"/>
    <hyperlink r:id="rId32078" ref="C33586"/>
    <hyperlink r:id="rId32079" ref="C33587"/>
    <hyperlink r:id="rId32080" ref="C33588"/>
    <hyperlink r:id="rId32081" ref="C33589"/>
    <hyperlink r:id="rId32082" ref="C33591"/>
    <hyperlink r:id="rId32083" ref="C33592"/>
    <hyperlink r:id="rId32084" ref="C33593"/>
    <hyperlink r:id="rId32085" ref="C33594"/>
    <hyperlink r:id="rId32086" ref="C33595"/>
    <hyperlink r:id="rId32087" ref="B33596"/>
    <hyperlink r:id="rId32088" ref="C33596"/>
    <hyperlink r:id="rId32089" ref="C33598"/>
    <hyperlink r:id="rId32090" ref="C33599"/>
    <hyperlink r:id="rId32091" ref="C33600"/>
    <hyperlink r:id="rId32092" ref="B33601"/>
    <hyperlink r:id="rId32093" ref="C33601"/>
    <hyperlink r:id="rId32094" ref="C33602"/>
    <hyperlink r:id="rId32095" ref="C33604"/>
    <hyperlink r:id="rId32096" ref="C33605"/>
    <hyperlink r:id="rId32097" ref="C33606"/>
    <hyperlink r:id="rId32098" ref="C33607"/>
    <hyperlink r:id="rId32099" ref="C33608"/>
    <hyperlink r:id="rId32100" ref="C33609"/>
    <hyperlink r:id="rId32101" ref="C33610"/>
    <hyperlink r:id="rId32102" ref="B33611"/>
    <hyperlink r:id="rId32103" ref="C33611"/>
    <hyperlink r:id="rId32104" ref="C33612"/>
    <hyperlink r:id="rId32105" ref="C33613"/>
    <hyperlink r:id="rId32106" ref="C33614"/>
    <hyperlink r:id="rId32107" ref="C33615"/>
    <hyperlink r:id="rId32108" ref="C33616"/>
    <hyperlink r:id="rId32109" ref="C33617"/>
    <hyperlink r:id="rId32110" ref="C33618"/>
    <hyperlink r:id="rId32111" ref="C33619"/>
    <hyperlink r:id="rId32112" ref="C33620"/>
    <hyperlink r:id="rId32113" ref="C33621"/>
    <hyperlink r:id="rId32114" ref="C33622"/>
    <hyperlink r:id="rId32115" ref="C33623"/>
    <hyperlink r:id="rId32116" ref="C33625"/>
    <hyperlink r:id="rId32117" ref="C33626"/>
    <hyperlink r:id="rId32118" ref="C33628"/>
    <hyperlink r:id="rId32119" ref="B33629"/>
    <hyperlink r:id="rId32120" ref="C33629"/>
    <hyperlink r:id="rId32121" ref="C33630"/>
    <hyperlink r:id="rId32122" ref="C33631"/>
    <hyperlink r:id="rId32123" ref="C33633"/>
    <hyperlink r:id="rId32124" ref="C33634"/>
    <hyperlink r:id="rId32125" ref="C33635"/>
    <hyperlink r:id="rId32126" ref="C33636"/>
    <hyperlink r:id="rId32127" ref="C33637"/>
    <hyperlink r:id="rId32128" ref="C33638"/>
    <hyperlink r:id="rId32129" ref="C33639"/>
    <hyperlink r:id="rId32130" ref="C33640"/>
    <hyperlink r:id="rId32131" ref="C33641"/>
    <hyperlink r:id="rId32132" ref="C33642"/>
    <hyperlink r:id="rId32133" ref="C33643"/>
    <hyperlink r:id="rId32134" ref="C33644"/>
    <hyperlink r:id="rId32135" ref="C33647"/>
    <hyperlink r:id="rId32136" ref="C33648"/>
    <hyperlink r:id="rId32137" ref="C33649"/>
    <hyperlink r:id="rId32138" ref="C33650"/>
    <hyperlink r:id="rId32139" ref="C33651"/>
    <hyperlink r:id="rId32140" ref="C33652"/>
    <hyperlink r:id="rId32141" ref="C33653"/>
    <hyperlink r:id="rId32142" ref="C33654"/>
    <hyperlink r:id="rId32143" ref="C33655"/>
    <hyperlink r:id="rId32144" ref="C33656"/>
    <hyperlink r:id="rId32145" ref="C33657"/>
    <hyperlink r:id="rId32146" ref="C33658"/>
    <hyperlink r:id="rId32147" ref="C33659"/>
    <hyperlink r:id="rId32148" ref="C33660"/>
    <hyperlink r:id="rId32149" ref="C33661"/>
    <hyperlink r:id="rId32150" ref="C33662"/>
    <hyperlink r:id="rId32151" ref="C33663"/>
    <hyperlink r:id="rId32152" ref="C33664"/>
    <hyperlink r:id="rId32153" ref="C33665"/>
    <hyperlink r:id="rId32154" ref="C33666"/>
    <hyperlink r:id="rId32155" ref="C33668"/>
    <hyperlink r:id="rId32156" ref="C33669"/>
    <hyperlink r:id="rId32157" ref="C33670"/>
    <hyperlink r:id="rId32158" ref="C33671"/>
    <hyperlink r:id="rId32159" ref="C33672"/>
    <hyperlink r:id="rId32160" ref="C33674"/>
    <hyperlink r:id="rId32161" ref="C33675"/>
    <hyperlink r:id="rId32162" ref="C33676"/>
    <hyperlink r:id="rId32163" ref="C33677"/>
    <hyperlink r:id="rId32164" ref="C33678"/>
    <hyperlink r:id="rId32165" ref="C33679"/>
    <hyperlink r:id="rId32166" ref="C33680"/>
    <hyperlink r:id="rId32167" ref="C33681"/>
    <hyperlink r:id="rId32168" ref="C33682"/>
    <hyperlink r:id="rId32169" ref="C33683"/>
    <hyperlink r:id="rId32170" ref="C33684"/>
    <hyperlink r:id="rId32171" ref="C33685"/>
    <hyperlink r:id="rId32172" ref="C33686"/>
    <hyperlink r:id="rId32173" ref="C33687"/>
    <hyperlink r:id="rId32174" ref="C33689"/>
    <hyperlink r:id="rId32175" ref="C33690"/>
    <hyperlink r:id="rId32176" ref="C33691"/>
    <hyperlink r:id="rId32177" ref="C33694"/>
    <hyperlink r:id="rId32178" ref="C33695"/>
    <hyperlink r:id="rId32179" ref="C33698"/>
    <hyperlink r:id="rId32180" ref="C33699"/>
    <hyperlink r:id="rId32181" ref="C33700"/>
    <hyperlink r:id="rId32182" ref="C33701"/>
    <hyperlink r:id="rId32183" ref="C33702"/>
    <hyperlink r:id="rId32184" ref="C33703"/>
    <hyperlink r:id="rId32185" ref="C33704"/>
    <hyperlink r:id="rId32186" ref="C33705"/>
    <hyperlink r:id="rId32187" ref="C33706"/>
    <hyperlink r:id="rId32188" ref="C33707"/>
    <hyperlink r:id="rId32189" ref="C33708"/>
    <hyperlink r:id="rId32190" ref="C33709"/>
    <hyperlink r:id="rId32191" ref="C33710"/>
    <hyperlink r:id="rId32192" ref="C33711"/>
    <hyperlink r:id="rId32193" ref="C33712"/>
    <hyperlink r:id="rId32194" ref="C33714"/>
    <hyperlink r:id="rId32195" ref="C33715"/>
    <hyperlink r:id="rId32196" ref="C33716"/>
    <hyperlink r:id="rId32197" ref="C33717"/>
    <hyperlink r:id="rId32198" ref="C33718"/>
    <hyperlink r:id="rId32199" ref="C33719"/>
    <hyperlink r:id="rId32200" ref="C33720"/>
    <hyperlink r:id="rId32201" ref="C33721"/>
    <hyperlink r:id="rId32202" ref="C33722"/>
    <hyperlink r:id="rId32203" ref="C33723"/>
    <hyperlink r:id="rId32204" ref="C33724"/>
    <hyperlink r:id="rId32205" ref="C33727"/>
    <hyperlink r:id="rId32206" ref="C33728"/>
    <hyperlink r:id="rId32207" ref="C33729"/>
    <hyperlink r:id="rId32208" ref="C33730"/>
    <hyperlink r:id="rId32209" ref="C33731"/>
    <hyperlink r:id="rId32210" ref="C33732"/>
    <hyperlink r:id="rId32211" ref="C33733"/>
    <hyperlink r:id="rId32212" ref="C33734"/>
    <hyperlink r:id="rId32213" ref="C33735"/>
    <hyperlink r:id="rId32214" ref="C33736"/>
    <hyperlink r:id="rId32215" ref="C33737"/>
    <hyperlink r:id="rId32216" ref="C33738"/>
    <hyperlink r:id="rId32217" ref="C33739"/>
    <hyperlink r:id="rId32218" ref="C33740"/>
    <hyperlink r:id="rId32219" ref="C33741"/>
    <hyperlink r:id="rId32220" ref="C33742"/>
    <hyperlink r:id="rId32221" ref="C33743"/>
    <hyperlink r:id="rId32222" ref="C33744"/>
    <hyperlink r:id="rId32223" ref="C33745"/>
    <hyperlink r:id="rId32224" ref="C33746"/>
    <hyperlink r:id="rId32225" ref="C33747"/>
    <hyperlink r:id="rId32226" ref="C33748"/>
    <hyperlink r:id="rId32227" ref="B33749"/>
    <hyperlink r:id="rId32228" ref="C33749"/>
    <hyperlink r:id="rId32229" ref="C33750"/>
    <hyperlink r:id="rId32230" ref="C33751"/>
    <hyperlink r:id="rId32231" ref="C33752"/>
    <hyperlink r:id="rId32232" ref="C33753"/>
    <hyperlink r:id="rId32233" ref="C33754"/>
    <hyperlink r:id="rId32234" ref="C33755"/>
    <hyperlink r:id="rId32235" ref="C33756"/>
    <hyperlink r:id="rId32236" ref="C33757"/>
    <hyperlink r:id="rId32237" ref="C33758"/>
    <hyperlink r:id="rId32238" ref="C33760"/>
    <hyperlink r:id="rId32239" ref="C33761"/>
    <hyperlink r:id="rId32240" ref="C33762"/>
    <hyperlink r:id="rId32241" ref="C33763"/>
    <hyperlink r:id="rId32242" ref="C33764"/>
    <hyperlink r:id="rId32243" ref="C33765"/>
    <hyperlink r:id="rId32244" ref="C33766"/>
    <hyperlink r:id="rId32245" ref="C33768"/>
    <hyperlink r:id="rId32246" ref="C33769"/>
    <hyperlink r:id="rId32247" ref="C33770"/>
    <hyperlink r:id="rId32248" ref="C33771"/>
    <hyperlink r:id="rId32249" ref="C33772"/>
    <hyperlink r:id="rId32250" ref="C33773"/>
    <hyperlink r:id="rId32251" ref="C33774"/>
    <hyperlink r:id="rId32252" ref="C33775"/>
    <hyperlink r:id="rId32253" ref="C33776"/>
    <hyperlink r:id="rId32254" ref="C33777"/>
    <hyperlink r:id="rId32255" ref="C33778"/>
    <hyperlink r:id="rId32256" ref="C33779"/>
    <hyperlink r:id="rId32257" ref="C33780"/>
    <hyperlink r:id="rId32258" ref="C33781"/>
    <hyperlink r:id="rId32259" ref="C33782"/>
    <hyperlink r:id="rId32260" ref="C33783"/>
    <hyperlink r:id="rId32261" ref="C33784"/>
    <hyperlink r:id="rId32262" ref="C33785"/>
    <hyperlink r:id="rId32263" ref="C33786"/>
    <hyperlink r:id="rId32264" ref="C33787"/>
    <hyperlink r:id="rId32265" ref="C33788"/>
    <hyperlink r:id="rId32266" ref="C33790"/>
    <hyperlink r:id="rId32267" ref="B33791"/>
    <hyperlink r:id="rId32268" ref="C33791"/>
    <hyperlink r:id="rId32269" ref="B33792"/>
    <hyperlink r:id="rId32270" ref="C33792"/>
    <hyperlink r:id="rId32271" ref="C33793"/>
    <hyperlink r:id="rId32272" ref="C33794"/>
    <hyperlink r:id="rId32273" ref="B33795"/>
    <hyperlink r:id="rId32274" ref="C33795"/>
    <hyperlink r:id="rId32275" ref="C33796"/>
    <hyperlink r:id="rId32276" ref="C33797"/>
    <hyperlink r:id="rId32277" ref="C33798"/>
    <hyperlink r:id="rId32278" ref="C33799"/>
    <hyperlink r:id="rId32279" ref="C33800"/>
    <hyperlink r:id="rId32280" ref="C33801"/>
    <hyperlink r:id="rId32281" ref="C33802"/>
    <hyperlink r:id="rId32282" ref="C33803"/>
    <hyperlink r:id="rId32283" ref="C33804"/>
    <hyperlink r:id="rId32284" ref="C33805"/>
    <hyperlink r:id="rId32285" ref="B33806"/>
    <hyperlink r:id="rId32286" ref="C33806"/>
    <hyperlink r:id="rId32287" ref="C33807"/>
    <hyperlink r:id="rId32288" ref="C33808"/>
    <hyperlink r:id="rId32289" ref="C33809"/>
    <hyperlink r:id="rId32290" ref="C33810"/>
    <hyperlink r:id="rId32291" ref="C33811"/>
    <hyperlink r:id="rId32292" ref="C33812"/>
    <hyperlink r:id="rId32293" ref="C33813"/>
    <hyperlink r:id="rId32294" ref="C33814"/>
    <hyperlink r:id="rId32295" ref="C33815"/>
    <hyperlink r:id="rId32296" ref="C33816"/>
    <hyperlink r:id="rId32297" ref="C33817"/>
    <hyperlink r:id="rId32298" ref="C33818"/>
    <hyperlink r:id="rId32299" ref="C33820"/>
    <hyperlink r:id="rId32300" ref="C33821"/>
    <hyperlink r:id="rId32301" ref="C33822"/>
    <hyperlink r:id="rId32302" ref="C33823"/>
    <hyperlink r:id="rId32303" ref="C33824"/>
    <hyperlink r:id="rId32304" ref="C33825"/>
    <hyperlink r:id="rId32305" ref="C33826"/>
    <hyperlink r:id="rId32306" ref="C33827"/>
    <hyperlink r:id="rId32307" ref="C33828"/>
    <hyperlink r:id="rId32308" ref="C33829"/>
    <hyperlink r:id="rId32309" ref="C33830"/>
    <hyperlink r:id="rId32310" ref="B33831"/>
    <hyperlink r:id="rId32311" ref="C33831"/>
    <hyperlink r:id="rId32312" ref="C33832"/>
    <hyperlink r:id="rId32313" ref="C33833"/>
    <hyperlink r:id="rId32314" ref="C33835"/>
    <hyperlink r:id="rId32315" ref="C33836"/>
    <hyperlink r:id="rId32316" ref="C33837"/>
    <hyperlink r:id="rId32317" ref="C33838"/>
    <hyperlink r:id="rId32318" ref="C33839"/>
    <hyperlink r:id="rId32319" ref="C33840"/>
    <hyperlink r:id="rId32320" ref="C33841"/>
    <hyperlink r:id="rId32321" ref="C33843"/>
    <hyperlink r:id="rId32322" ref="C33844"/>
    <hyperlink r:id="rId32323" ref="C33845"/>
    <hyperlink r:id="rId32324" ref="C33846"/>
    <hyperlink r:id="rId32325" ref="C33847"/>
    <hyperlink r:id="rId32326" ref="C33848"/>
    <hyperlink r:id="rId32327" ref="C33849"/>
    <hyperlink r:id="rId32328" ref="C33850"/>
    <hyperlink r:id="rId32329" ref="C33851"/>
    <hyperlink r:id="rId32330" ref="C33854"/>
    <hyperlink r:id="rId32331" ref="C33855"/>
    <hyperlink r:id="rId32332" ref="C33856"/>
    <hyperlink r:id="rId32333" ref="C33857"/>
    <hyperlink r:id="rId32334" ref="C33858"/>
    <hyperlink r:id="rId32335" ref="C33860"/>
    <hyperlink r:id="rId32336" ref="C33861"/>
    <hyperlink r:id="rId32337" ref="C33863"/>
    <hyperlink r:id="rId32338" ref="C33864"/>
    <hyperlink r:id="rId32339" ref="C33865"/>
    <hyperlink r:id="rId32340" ref="C33866"/>
    <hyperlink r:id="rId32341" ref="B33867"/>
    <hyperlink r:id="rId32342" ref="C33867"/>
    <hyperlink r:id="rId32343" ref="C33868"/>
    <hyperlink r:id="rId32344" ref="C33869"/>
    <hyperlink r:id="rId32345" ref="C33870"/>
    <hyperlink r:id="rId32346" ref="C33871"/>
    <hyperlink r:id="rId32347" ref="C33872"/>
    <hyperlink r:id="rId32348" ref="C33873"/>
    <hyperlink r:id="rId32349" ref="C33874"/>
    <hyperlink r:id="rId32350" ref="C33875"/>
    <hyperlink r:id="rId32351" ref="C33876"/>
    <hyperlink r:id="rId32352" ref="C33877"/>
    <hyperlink r:id="rId32353" ref="C33878"/>
    <hyperlink r:id="rId32354" ref="C33879"/>
    <hyperlink r:id="rId32355" ref="C33880"/>
    <hyperlink r:id="rId32356" ref="C33881"/>
    <hyperlink r:id="rId32357" ref="C33882"/>
    <hyperlink r:id="rId32358" ref="C33883"/>
    <hyperlink r:id="rId32359" ref="C33884"/>
    <hyperlink r:id="rId32360" ref="C33885"/>
    <hyperlink r:id="rId32361" ref="C33886"/>
    <hyperlink r:id="rId32362" ref="C33887"/>
    <hyperlink r:id="rId32363" ref="C33888"/>
    <hyperlink r:id="rId32364" ref="C33889"/>
    <hyperlink r:id="rId32365" ref="C33890"/>
    <hyperlink r:id="rId32366" ref="C33891"/>
    <hyperlink r:id="rId32367" ref="C33892"/>
    <hyperlink r:id="rId32368" ref="C33893"/>
    <hyperlink r:id="rId32369" ref="C33894"/>
    <hyperlink r:id="rId32370" ref="C33895"/>
    <hyperlink r:id="rId32371" ref="C33896"/>
    <hyperlink r:id="rId32372" ref="C33897"/>
    <hyperlink r:id="rId32373" ref="B33898"/>
    <hyperlink r:id="rId32374" ref="C33898"/>
    <hyperlink r:id="rId32375" ref="C33899"/>
    <hyperlink r:id="rId32376" ref="C33900"/>
    <hyperlink r:id="rId32377" ref="C33901"/>
    <hyperlink r:id="rId32378" ref="C33902"/>
    <hyperlink r:id="rId32379" ref="C33903"/>
    <hyperlink r:id="rId32380" ref="C33904"/>
    <hyperlink r:id="rId32381" ref="C33905"/>
    <hyperlink r:id="rId32382" ref="C33906"/>
    <hyperlink r:id="rId32383" ref="C33907"/>
    <hyperlink r:id="rId32384" ref="C33908"/>
    <hyperlink r:id="rId32385" ref="C33909"/>
    <hyperlink r:id="rId32386" ref="B33910"/>
    <hyperlink r:id="rId32387" ref="C33910"/>
    <hyperlink r:id="rId32388" ref="C33911"/>
    <hyperlink r:id="rId32389" ref="C33912"/>
    <hyperlink r:id="rId32390" ref="C33913"/>
    <hyperlink r:id="rId32391" ref="C33914"/>
    <hyperlink r:id="rId32392" ref="C33915"/>
    <hyperlink r:id="rId32393" ref="C33916"/>
    <hyperlink r:id="rId32394" ref="C33917"/>
    <hyperlink r:id="rId32395" ref="C33918"/>
    <hyperlink r:id="rId32396" ref="C33919"/>
    <hyperlink r:id="rId32397" ref="C33920"/>
    <hyperlink r:id="rId32398" ref="C33921"/>
    <hyperlink r:id="rId32399" ref="C33922"/>
    <hyperlink r:id="rId32400" ref="C33923"/>
    <hyperlink r:id="rId32401" ref="C33924"/>
    <hyperlink r:id="rId32402" ref="B33926"/>
    <hyperlink r:id="rId32403" ref="C33926"/>
    <hyperlink r:id="rId32404" ref="C33927"/>
    <hyperlink r:id="rId32405" ref="C33928"/>
    <hyperlink r:id="rId32406" ref="C33929"/>
    <hyperlink r:id="rId32407" ref="C33931"/>
    <hyperlink r:id="rId32408" ref="C33932"/>
    <hyperlink r:id="rId32409" ref="C33933"/>
    <hyperlink r:id="rId32410" ref="C33934"/>
    <hyperlink r:id="rId32411" ref="C33935"/>
    <hyperlink r:id="rId32412" ref="C33936"/>
    <hyperlink r:id="rId32413" ref="C33937"/>
    <hyperlink r:id="rId32414" ref="C33938"/>
    <hyperlink r:id="rId32415" ref="C33939"/>
    <hyperlink r:id="rId32416" ref="C33940"/>
    <hyperlink r:id="rId32417" ref="C33942"/>
    <hyperlink r:id="rId32418" ref="C33943"/>
    <hyperlink r:id="rId32419" ref="C33944"/>
    <hyperlink r:id="rId32420" ref="C33945"/>
    <hyperlink r:id="rId32421" ref="C33946"/>
    <hyperlink r:id="rId32422" ref="C33947"/>
    <hyperlink r:id="rId32423" ref="C33948"/>
    <hyperlink r:id="rId32424" ref="C33949"/>
    <hyperlink r:id="rId32425" ref="C33950"/>
    <hyperlink r:id="rId32426" ref="C33951"/>
    <hyperlink r:id="rId32427" ref="C33952"/>
    <hyperlink r:id="rId32428" ref="C33953"/>
    <hyperlink r:id="rId32429" ref="C33955"/>
    <hyperlink r:id="rId32430" ref="C33956"/>
    <hyperlink r:id="rId32431" ref="C33957"/>
    <hyperlink r:id="rId32432" ref="C33958"/>
    <hyperlink r:id="rId32433" ref="C33959"/>
    <hyperlink r:id="rId32434" ref="C33960"/>
    <hyperlink r:id="rId32435" ref="C33961"/>
    <hyperlink r:id="rId32436" ref="C33962"/>
    <hyperlink r:id="rId32437" ref="C33963"/>
    <hyperlink r:id="rId32438" ref="C33964"/>
    <hyperlink r:id="rId32439" ref="C33965"/>
    <hyperlink r:id="rId32440" ref="C33966"/>
    <hyperlink r:id="rId32441" ref="C33967"/>
    <hyperlink r:id="rId32442" ref="C33969"/>
    <hyperlink r:id="rId32443" ref="C33970"/>
    <hyperlink r:id="rId32444" ref="C33971"/>
    <hyperlink r:id="rId32445" ref="C33972"/>
    <hyperlink r:id="rId32446" ref="C33973"/>
    <hyperlink r:id="rId32447" ref="C33974"/>
    <hyperlink r:id="rId32448" ref="C33975"/>
    <hyperlink r:id="rId32449" ref="C33976"/>
    <hyperlink r:id="rId32450" ref="C33977"/>
    <hyperlink r:id="rId32451" ref="C33978"/>
    <hyperlink r:id="rId32452" ref="C33979"/>
    <hyperlink r:id="rId32453" ref="C33980"/>
    <hyperlink r:id="rId32454" ref="C33981"/>
    <hyperlink r:id="rId32455" ref="C33982"/>
    <hyperlink r:id="rId32456" ref="C33983"/>
    <hyperlink r:id="rId32457" ref="C33984"/>
    <hyperlink r:id="rId32458" ref="C33985"/>
    <hyperlink r:id="rId32459" ref="C33986"/>
    <hyperlink r:id="rId32460" ref="C33987"/>
    <hyperlink r:id="rId32461" ref="C33988"/>
    <hyperlink r:id="rId32462" ref="C33989"/>
    <hyperlink r:id="rId32463" ref="C33990"/>
    <hyperlink r:id="rId32464" ref="C33991"/>
    <hyperlink r:id="rId32465" ref="C33992"/>
    <hyperlink r:id="rId32466" ref="C33993"/>
    <hyperlink r:id="rId32467" ref="B33994"/>
    <hyperlink r:id="rId32468" ref="C33994"/>
    <hyperlink r:id="rId32469" ref="C33995"/>
    <hyperlink r:id="rId32470" ref="C33996"/>
    <hyperlink r:id="rId32471" ref="C33997"/>
    <hyperlink r:id="rId32472" ref="C33998"/>
    <hyperlink r:id="rId32473" ref="C33999"/>
    <hyperlink r:id="rId32474" ref="C34000"/>
    <hyperlink r:id="rId32475" ref="C34001"/>
    <hyperlink r:id="rId32476" ref="C34002"/>
    <hyperlink r:id="rId32477" ref="C34003"/>
    <hyperlink r:id="rId32478" ref="C34005"/>
    <hyperlink r:id="rId32479" ref="C34006"/>
    <hyperlink r:id="rId32480" ref="C34007"/>
    <hyperlink r:id="rId32481" ref="C34008"/>
    <hyperlink r:id="rId32482" ref="C34009"/>
    <hyperlink r:id="rId32483" ref="B34010"/>
    <hyperlink r:id="rId32484" ref="C34010"/>
    <hyperlink r:id="rId32485" ref="C34011"/>
    <hyperlink r:id="rId32486" ref="C34012"/>
    <hyperlink r:id="rId32487" ref="C34013"/>
    <hyperlink r:id="rId32488" ref="C34014"/>
    <hyperlink r:id="rId32489" ref="C34015"/>
    <hyperlink r:id="rId32490" ref="C34016"/>
    <hyperlink r:id="rId32491" ref="C34017"/>
    <hyperlink r:id="rId32492" ref="C34018"/>
    <hyperlink r:id="rId32493" ref="C34019"/>
    <hyperlink r:id="rId32494" ref="C34020"/>
    <hyperlink r:id="rId32495" ref="C34021"/>
    <hyperlink r:id="rId32496" ref="B34022"/>
    <hyperlink r:id="rId32497" ref="C34022"/>
    <hyperlink r:id="rId32498" ref="B34023"/>
    <hyperlink r:id="rId32499" ref="C34023"/>
    <hyperlink r:id="rId32500" ref="C34025"/>
    <hyperlink r:id="rId32501" ref="B34026"/>
    <hyperlink r:id="rId32502" ref="C34026"/>
    <hyperlink r:id="rId32503" ref="C34027"/>
    <hyperlink r:id="rId32504" ref="C34028"/>
    <hyperlink r:id="rId32505" ref="C34029"/>
    <hyperlink r:id="rId32506" ref="C34030"/>
    <hyperlink r:id="rId32507" ref="C34031"/>
    <hyperlink r:id="rId32508" ref="C34032"/>
    <hyperlink r:id="rId32509" ref="C34033"/>
    <hyperlink r:id="rId32510" ref="C34034"/>
    <hyperlink r:id="rId32511" ref="C34036"/>
    <hyperlink r:id="rId32512" ref="C34037"/>
    <hyperlink r:id="rId32513" ref="C34038"/>
    <hyperlink r:id="rId32514" ref="C34039"/>
    <hyperlink r:id="rId32515" ref="C34040"/>
    <hyperlink r:id="rId32516" ref="C34041"/>
    <hyperlink r:id="rId32517" ref="C34042"/>
    <hyperlink r:id="rId32518" ref="C34043"/>
    <hyperlink r:id="rId32519" ref="C34044"/>
    <hyperlink r:id="rId32520" ref="C34045"/>
    <hyperlink r:id="rId32521" ref="C34046"/>
    <hyperlink r:id="rId32522" ref="C34047"/>
    <hyperlink r:id="rId32523" ref="C34048"/>
    <hyperlink r:id="rId32524" ref="C34049"/>
    <hyperlink r:id="rId32525" ref="C34050"/>
    <hyperlink r:id="rId32526" ref="C34051"/>
    <hyperlink r:id="rId32527" ref="C34052"/>
    <hyperlink r:id="rId32528" ref="C34054"/>
    <hyperlink r:id="rId32529" ref="C34055"/>
    <hyperlink r:id="rId32530" ref="C34056"/>
    <hyperlink r:id="rId32531" ref="C34057"/>
    <hyperlink r:id="rId32532" ref="C34058"/>
    <hyperlink r:id="rId32533" ref="C34059"/>
    <hyperlink r:id="rId32534" ref="C34060"/>
    <hyperlink r:id="rId32535" ref="C34061"/>
    <hyperlink r:id="rId32536" ref="C34062"/>
    <hyperlink r:id="rId32537" ref="C34063"/>
    <hyperlink r:id="rId32538" ref="C34064"/>
    <hyperlink r:id="rId32539" ref="C34065"/>
    <hyperlink r:id="rId32540" ref="C34066"/>
    <hyperlink r:id="rId32541" ref="C34067"/>
    <hyperlink r:id="rId32542" ref="C34068"/>
    <hyperlink r:id="rId32543" ref="B34069"/>
    <hyperlink r:id="rId32544" ref="C34069"/>
    <hyperlink r:id="rId32545" ref="C34070"/>
    <hyperlink r:id="rId32546" ref="B34072"/>
    <hyperlink r:id="rId32547" ref="C34072"/>
    <hyperlink r:id="rId32548" ref="C34073"/>
    <hyperlink r:id="rId32549" ref="C34074"/>
    <hyperlink r:id="rId32550" ref="C34075"/>
    <hyperlink r:id="rId32551" ref="C34076"/>
    <hyperlink r:id="rId32552" ref="C34077"/>
    <hyperlink r:id="rId32553" ref="C34078"/>
    <hyperlink r:id="rId32554" ref="C34079"/>
    <hyperlink r:id="rId32555" ref="C34080"/>
    <hyperlink r:id="rId32556" ref="C34081"/>
    <hyperlink r:id="rId32557" ref="B34082"/>
    <hyperlink r:id="rId32558" ref="C34083"/>
    <hyperlink r:id="rId32559" ref="C34084"/>
    <hyperlink r:id="rId32560" ref="C34085"/>
    <hyperlink r:id="rId32561" ref="C34086"/>
    <hyperlink r:id="rId32562" ref="C34087"/>
    <hyperlink r:id="rId32563" ref="C34088"/>
    <hyperlink r:id="rId32564" ref="C34089"/>
    <hyperlink r:id="rId32565" ref="C34090"/>
    <hyperlink r:id="rId32566" ref="C34091"/>
    <hyperlink r:id="rId32567" ref="C34092"/>
    <hyperlink r:id="rId32568" ref="C34093"/>
    <hyperlink r:id="rId32569" ref="C34094"/>
    <hyperlink r:id="rId32570" ref="C34095"/>
    <hyperlink r:id="rId32571" ref="C34096"/>
    <hyperlink r:id="rId32572" ref="C34097"/>
    <hyperlink r:id="rId32573" ref="C34098"/>
    <hyperlink r:id="rId32574" ref="C34099"/>
    <hyperlink r:id="rId32575" ref="C34102"/>
    <hyperlink r:id="rId32576" ref="C34103"/>
    <hyperlink r:id="rId32577" ref="C34104"/>
    <hyperlink r:id="rId32578" ref="C34105"/>
    <hyperlink r:id="rId32579" ref="C34107"/>
    <hyperlink r:id="rId32580" ref="C34108"/>
    <hyperlink r:id="rId32581" ref="C34109"/>
    <hyperlink r:id="rId32582" ref="C34110"/>
    <hyperlink r:id="rId32583" ref="C34111"/>
    <hyperlink r:id="rId32584" ref="C34112"/>
    <hyperlink r:id="rId32585" ref="C34113"/>
    <hyperlink r:id="rId32586" ref="C34115"/>
    <hyperlink r:id="rId32587" ref="C34116"/>
    <hyperlink r:id="rId32588" ref="C34118"/>
    <hyperlink r:id="rId32589" ref="C34119"/>
    <hyperlink r:id="rId32590" ref="C34120"/>
    <hyperlink r:id="rId32591" ref="C34121"/>
    <hyperlink r:id="rId32592" ref="C34122"/>
    <hyperlink r:id="rId32593" ref="C34123"/>
    <hyperlink r:id="rId32594" ref="C34124"/>
    <hyperlink r:id="rId32595" ref="C34125"/>
    <hyperlink r:id="rId32596" ref="C34126"/>
    <hyperlink r:id="rId32597" ref="C34127"/>
    <hyperlink r:id="rId32598" ref="C34128"/>
    <hyperlink r:id="rId32599" ref="C34129"/>
    <hyperlink r:id="rId32600" ref="C34130"/>
    <hyperlink r:id="rId32601" ref="C34131"/>
    <hyperlink r:id="rId32602" ref="C34132"/>
    <hyperlink r:id="rId32603" ref="C34133"/>
    <hyperlink r:id="rId32604" ref="C34135"/>
    <hyperlink r:id="rId32605" ref="C34136"/>
    <hyperlink r:id="rId32606" ref="C34137"/>
    <hyperlink r:id="rId32607" ref="C34138"/>
    <hyperlink r:id="rId32608" ref="C34139"/>
    <hyperlink r:id="rId32609" ref="C34140"/>
    <hyperlink r:id="rId32610" ref="C34142"/>
    <hyperlink r:id="rId32611" ref="C34143"/>
    <hyperlink r:id="rId32612" ref="C34144"/>
    <hyperlink r:id="rId32613" ref="C34145"/>
    <hyperlink r:id="rId32614" ref="C34146"/>
    <hyperlink r:id="rId32615" ref="C34147"/>
    <hyperlink r:id="rId32616" ref="C34148"/>
    <hyperlink r:id="rId32617" ref="C34149"/>
    <hyperlink r:id="rId32618" ref="C34150"/>
    <hyperlink r:id="rId32619" ref="C34151"/>
    <hyperlink r:id="rId32620" ref="C34152"/>
    <hyperlink r:id="rId32621" ref="C34153"/>
    <hyperlink r:id="rId32622" ref="C34154"/>
    <hyperlink r:id="rId32623" ref="C34155"/>
    <hyperlink r:id="rId32624" ref="C34156"/>
    <hyperlink r:id="rId32625" ref="C34157"/>
    <hyperlink r:id="rId32626" ref="C34158"/>
    <hyperlink r:id="rId32627" ref="C34159"/>
    <hyperlink r:id="rId32628" ref="C34160"/>
    <hyperlink r:id="rId32629" ref="C34161"/>
    <hyperlink r:id="rId32630" ref="C34162"/>
    <hyperlink r:id="rId32631" ref="B34163"/>
    <hyperlink r:id="rId32632" ref="C34163"/>
    <hyperlink r:id="rId32633" ref="C34164"/>
    <hyperlink r:id="rId32634" ref="C34165"/>
    <hyperlink r:id="rId32635" ref="C34166"/>
    <hyperlink r:id="rId32636" ref="C34167"/>
    <hyperlink r:id="rId32637" ref="C34168"/>
    <hyperlink r:id="rId32638" ref="C34169"/>
    <hyperlink r:id="rId32639" ref="C34171"/>
    <hyperlink r:id="rId32640" ref="C34172"/>
    <hyperlink r:id="rId32641" ref="C34173"/>
    <hyperlink r:id="rId32642" ref="C34174"/>
    <hyperlink r:id="rId32643" ref="C34175"/>
    <hyperlink r:id="rId32644" ref="C34176"/>
    <hyperlink r:id="rId32645" ref="C34177"/>
    <hyperlink r:id="rId32646" ref="C34178"/>
    <hyperlink r:id="rId32647" ref="C34179"/>
    <hyperlink r:id="rId32648" ref="C34180"/>
    <hyperlink r:id="rId32649" ref="C34181"/>
    <hyperlink r:id="rId32650" ref="C34182"/>
    <hyperlink r:id="rId32651" ref="C34183"/>
    <hyperlink r:id="rId32652" ref="B34184"/>
    <hyperlink r:id="rId32653" ref="C34184"/>
    <hyperlink r:id="rId32654" ref="C34185"/>
    <hyperlink r:id="rId32655" ref="C34186"/>
    <hyperlink r:id="rId32656" ref="C34187"/>
    <hyperlink r:id="rId32657" ref="C34188"/>
    <hyperlink r:id="rId32658" ref="C34189"/>
    <hyperlink r:id="rId32659" ref="C34190"/>
    <hyperlink r:id="rId32660" ref="C34191"/>
    <hyperlink r:id="rId32661" ref="C34192"/>
    <hyperlink r:id="rId32662" ref="C34193"/>
    <hyperlink r:id="rId32663" ref="C34194"/>
    <hyperlink r:id="rId32664" ref="C34195"/>
    <hyperlink r:id="rId32665" ref="C34197"/>
    <hyperlink r:id="rId32666" ref="C34198"/>
    <hyperlink r:id="rId32667" ref="C34199"/>
    <hyperlink r:id="rId32668" ref="C34200"/>
    <hyperlink r:id="rId32669" ref="C34201"/>
    <hyperlink r:id="rId32670" ref="C34202"/>
    <hyperlink r:id="rId32671" ref="C34203"/>
    <hyperlink r:id="rId32672" ref="C34205"/>
    <hyperlink r:id="rId32673" ref="C34206"/>
    <hyperlink r:id="rId32674" ref="C34207"/>
    <hyperlink r:id="rId32675" ref="C34208"/>
    <hyperlink r:id="rId32676" ref="B34209"/>
    <hyperlink r:id="rId32677" ref="C34209"/>
    <hyperlink r:id="rId32678" ref="C34210"/>
    <hyperlink r:id="rId32679" ref="C34211"/>
    <hyperlink r:id="rId32680" ref="C34212"/>
    <hyperlink r:id="rId32681" ref="C34213"/>
    <hyperlink r:id="rId32682" ref="C34214"/>
    <hyperlink r:id="rId32683" ref="C34215"/>
    <hyperlink r:id="rId32684" ref="C34216"/>
    <hyperlink r:id="rId32685" ref="C34217"/>
    <hyperlink r:id="rId32686" ref="C34218"/>
    <hyperlink r:id="rId32687" ref="C34219"/>
    <hyperlink r:id="rId32688" ref="C34220"/>
    <hyperlink r:id="rId32689" ref="C34221"/>
    <hyperlink r:id="rId32690" ref="C34222"/>
    <hyperlink r:id="rId32691" ref="C34223"/>
    <hyperlink r:id="rId32692" ref="C34224"/>
    <hyperlink r:id="rId32693" ref="C34225"/>
    <hyperlink r:id="rId32694" ref="C34226"/>
    <hyperlink r:id="rId32695" ref="C34227"/>
    <hyperlink r:id="rId32696" ref="C34228"/>
    <hyperlink r:id="rId32697" ref="C34229"/>
    <hyperlink r:id="rId32698" ref="B34230"/>
    <hyperlink r:id="rId32699" ref="C34230"/>
    <hyperlink r:id="rId32700" ref="C34231"/>
    <hyperlink r:id="rId32701" ref="C34232"/>
    <hyperlink r:id="rId32702" ref="C34233"/>
    <hyperlink r:id="rId32703" ref="C34234"/>
    <hyperlink r:id="rId32704" ref="C34235"/>
    <hyperlink r:id="rId32705" ref="C34236"/>
    <hyperlink r:id="rId32706" ref="C34237"/>
    <hyperlink r:id="rId32707" ref="C34238"/>
    <hyperlink r:id="rId32708" ref="C34239"/>
    <hyperlink r:id="rId32709" ref="C34240"/>
    <hyperlink r:id="rId32710" ref="C34242"/>
    <hyperlink r:id="rId32711" ref="C34243"/>
    <hyperlink r:id="rId32712" ref="C34244"/>
    <hyperlink r:id="rId32713" ref="C34245"/>
    <hyperlink r:id="rId32714" ref="C34246"/>
    <hyperlink r:id="rId32715" ref="C34247"/>
    <hyperlink r:id="rId32716" ref="C34248"/>
    <hyperlink r:id="rId32717" ref="C34249"/>
    <hyperlink r:id="rId32718" ref="C34250"/>
    <hyperlink r:id="rId32719" ref="C34251"/>
    <hyperlink r:id="rId32720" ref="C34255"/>
    <hyperlink r:id="rId32721" ref="C34256"/>
    <hyperlink r:id="rId32722" ref="C34257"/>
    <hyperlink r:id="rId32723" ref="C34258"/>
    <hyperlink r:id="rId32724" ref="C34259"/>
    <hyperlink r:id="rId32725" ref="C34260"/>
    <hyperlink r:id="rId32726" ref="C34261"/>
    <hyperlink r:id="rId32727" ref="C34262"/>
    <hyperlink r:id="rId32728" ref="C34264"/>
    <hyperlink r:id="rId32729" ref="C34265"/>
    <hyperlink r:id="rId32730" ref="C34266"/>
    <hyperlink r:id="rId32731" ref="C34267"/>
    <hyperlink r:id="rId32732" ref="B34268"/>
    <hyperlink r:id="rId32733" ref="C34268"/>
    <hyperlink r:id="rId32734" ref="C34269"/>
    <hyperlink r:id="rId32735" ref="C34270"/>
    <hyperlink r:id="rId32736" ref="C34271"/>
    <hyperlink r:id="rId32737" ref="C34272"/>
    <hyperlink r:id="rId32738" ref="C34273"/>
    <hyperlink r:id="rId32739" ref="C34274"/>
    <hyperlink r:id="rId32740" ref="C34275"/>
    <hyperlink r:id="rId32741" ref="C34276"/>
    <hyperlink r:id="rId32742" ref="C34277"/>
    <hyperlink r:id="rId32743" ref="C34279"/>
    <hyperlink r:id="rId32744" ref="C34280"/>
    <hyperlink r:id="rId32745" ref="C34281"/>
    <hyperlink r:id="rId32746" ref="C34282"/>
    <hyperlink r:id="rId32747" ref="C34283"/>
    <hyperlink r:id="rId32748" ref="C34284"/>
    <hyperlink r:id="rId32749" ref="C34285"/>
    <hyperlink r:id="rId32750" ref="C34286"/>
    <hyperlink r:id="rId32751" ref="C34287"/>
    <hyperlink r:id="rId32752" ref="C34288"/>
    <hyperlink r:id="rId32753" ref="C34289"/>
    <hyperlink r:id="rId32754" ref="C34290"/>
    <hyperlink r:id="rId32755" ref="C34291"/>
    <hyperlink r:id="rId32756" ref="C34292"/>
    <hyperlink r:id="rId32757" ref="C34293"/>
    <hyperlink r:id="rId32758" ref="C34294"/>
    <hyperlink r:id="rId32759" ref="C34295"/>
    <hyperlink r:id="rId32760" ref="C34296"/>
    <hyperlink r:id="rId32761" ref="B34297"/>
    <hyperlink r:id="rId32762" ref="C34297"/>
    <hyperlink r:id="rId32763" ref="C34298"/>
    <hyperlink r:id="rId32764" ref="C34300"/>
    <hyperlink r:id="rId32765" ref="C34301"/>
    <hyperlink r:id="rId32766" ref="C34302"/>
    <hyperlink r:id="rId32767" ref="C34303"/>
    <hyperlink r:id="rId32768" ref="C34304"/>
    <hyperlink r:id="rId32769" ref="C34306"/>
    <hyperlink r:id="rId32770" ref="C34307"/>
    <hyperlink r:id="rId32771" ref="C34308"/>
    <hyperlink r:id="rId32772" ref="C34309"/>
    <hyperlink r:id="rId32773" ref="C34310"/>
    <hyperlink r:id="rId32774" ref="C34311"/>
    <hyperlink r:id="rId32775" ref="C34312"/>
    <hyperlink r:id="rId32776" ref="C34313"/>
    <hyperlink r:id="rId32777" ref="C34314"/>
    <hyperlink r:id="rId32778" ref="C34315"/>
    <hyperlink r:id="rId32779" ref="C34316"/>
    <hyperlink r:id="rId32780" ref="C34317"/>
    <hyperlink r:id="rId32781" ref="C34318"/>
    <hyperlink r:id="rId32782" ref="C34319"/>
    <hyperlink r:id="rId32783" ref="C34320"/>
    <hyperlink r:id="rId32784" ref="C34321"/>
    <hyperlink r:id="rId32785" ref="C34322"/>
    <hyperlink r:id="rId32786" ref="B34323"/>
    <hyperlink r:id="rId32787" ref="C34323"/>
    <hyperlink r:id="rId32788" ref="C34324"/>
    <hyperlink r:id="rId32789" ref="C34325"/>
    <hyperlink r:id="rId32790" ref="C34326"/>
    <hyperlink r:id="rId32791" ref="C34327"/>
    <hyperlink r:id="rId32792" ref="B34328"/>
    <hyperlink r:id="rId32793" ref="C34328"/>
    <hyperlink r:id="rId32794" ref="C34330"/>
    <hyperlink r:id="rId32795" ref="C34331"/>
    <hyperlink r:id="rId32796" ref="C34332"/>
    <hyperlink r:id="rId32797" ref="C34333"/>
    <hyperlink r:id="rId32798" ref="C34334"/>
    <hyperlink r:id="rId32799" ref="C34335"/>
    <hyperlink r:id="rId32800" ref="C34336"/>
    <hyperlink r:id="rId32801" ref="C34338"/>
    <hyperlink r:id="rId32802" ref="C34339"/>
    <hyperlink r:id="rId32803" ref="C34340"/>
    <hyperlink r:id="rId32804" ref="C34341"/>
    <hyperlink r:id="rId32805" ref="C34342"/>
    <hyperlink r:id="rId32806" ref="C34343"/>
    <hyperlink r:id="rId32807" ref="C34344"/>
    <hyperlink r:id="rId32808" ref="C34345"/>
    <hyperlink r:id="rId32809" ref="C34346"/>
    <hyperlink r:id="rId32810" ref="C34347"/>
    <hyperlink r:id="rId32811" ref="C34348"/>
    <hyperlink r:id="rId32812" ref="C34349"/>
    <hyperlink r:id="rId32813" ref="C34350"/>
    <hyperlink r:id="rId32814" ref="C34351"/>
    <hyperlink r:id="rId32815" ref="C34352"/>
    <hyperlink r:id="rId32816" ref="C34353"/>
    <hyperlink r:id="rId32817" ref="C34354"/>
    <hyperlink r:id="rId32818" ref="C34355"/>
    <hyperlink r:id="rId32819" ref="C34356"/>
    <hyperlink r:id="rId32820" ref="C34357"/>
    <hyperlink r:id="rId32821" ref="C34358"/>
    <hyperlink r:id="rId32822" ref="C34359"/>
    <hyperlink r:id="rId32823" ref="C34360"/>
    <hyperlink r:id="rId32824" ref="C34361"/>
    <hyperlink r:id="rId32825" ref="C34363"/>
    <hyperlink r:id="rId32826" ref="C34364"/>
    <hyperlink r:id="rId32827" ref="C34365"/>
    <hyperlink r:id="rId32828" ref="C34366"/>
    <hyperlink r:id="rId32829" ref="C34367"/>
    <hyperlink r:id="rId32830" ref="C34368"/>
    <hyperlink r:id="rId32831" ref="C34369"/>
    <hyperlink r:id="rId32832" ref="C34370"/>
    <hyperlink r:id="rId32833" ref="C34371"/>
    <hyperlink r:id="rId32834" ref="C34372"/>
    <hyperlink r:id="rId32835" ref="C34373"/>
    <hyperlink r:id="rId32836" ref="C34374"/>
    <hyperlink r:id="rId32837" ref="B34375"/>
    <hyperlink r:id="rId32838" ref="C34375"/>
    <hyperlink r:id="rId32839" ref="C34376"/>
    <hyperlink r:id="rId32840" ref="B34377"/>
    <hyperlink r:id="rId32841" ref="C34377"/>
    <hyperlink r:id="rId32842" ref="C34378"/>
    <hyperlink r:id="rId32843" ref="C34379"/>
    <hyperlink r:id="rId32844" ref="C34380"/>
    <hyperlink r:id="rId32845" ref="C34381"/>
    <hyperlink r:id="rId32846" ref="C34382"/>
    <hyperlink r:id="rId32847" ref="C34383"/>
    <hyperlink r:id="rId32848" ref="C34384"/>
    <hyperlink r:id="rId32849" ref="C34385"/>
    <hyperlink r:id="rId32850" ref="C34386"/>
    <hyperlink r:id="rId32851" ref="C34387"/>
    <hyperlink r:id="rId32852" ref="C34388"/>
    <hyperlink r:id="rId32853" ref="C34389"/>
    <hyperlink r:id="rId32854" ref="C34390"/>
    <hyperlink r:id="rId32855" ref="C34391"/>
    <hyperlink r:id="rId32856" ref="C34392"/>
    <hyperlink r:id="rId32857" ref="C34393"/>
    <hyperlink r:id="rId32858" ref="C34394"/>
    <hyperlink r:id="rId32859" ref="C34395"/>
    <hyperlink r:id="rId32860" ref="C34396"/>
    <hyperlink r:id="rId32861" ref="C34398"/>
    <hyperlink r:id="rId32862" ref="C34399"/>
    <hyperlink r:id="rId32863" ref="C34400"/>
    <hyperlink r:id="rId32864" ref="C34401"/>
    <hyperlink r:id="rId32865" ref="C34403"/>
    <hyperlink r:id="rId32866" ref="C34404"/>
    <hyperlink r:id="rId32867" ref="C34405"/>
    <hyperlink r:id="rId32868" ref="C34406"/>
    <hyperlink r:id="rId32869" ref="C34407"/>
    <hyperlink r:id="rId32870" ref="C34408"/>
    <hyperlink r:id="rId32871" ref="C34409"/>
    <hyperlink r:id="rId32872" ref="C34410"/>
    <hyperlink r:id="rId32873" ref="C34411"/>
    <hyperlink r:id="rId32874" ref="C34412"/>
    <hyperlink r:id="rId32875" ref="C34413"/>
    <hyperlink r:id="rId32876" ref="C34414"/>
    <hyperlink r:id="rId32877" ref="C34415"/>
    <hyperlink r:id="rId32878" ref="C34416"/>
    <hyperlink r:id="rId32879" ref="C34417"/>
    <hyperlink r:id="rId32880" ref="C34418"/>
    <hyperlink r:id="rId32881" ref="C34419"/>
    <hyperlink r:id="rId32882" ref="C34420"/>
    <hyperlink r:id="rId32883" ref="C34421"/>
    <hyperlink r:id="rId32884" ref="C34422"/>
    <hyperlink r:id="rId32885" ref="C34423"/>
    <hyperlink r:id="rId32886" ref="C34424"/>
    <hyperlink r:id="rId32887" ref="C34425"/>
    <hyperlink r:id="rId32888" ref="C34426"/>
    <hyperlink r:id="rId32889" ref="C34427"/>
    <hyperlink r:id="rId32890" ref="B34428"/>
    <hyperlink r:id="rId32891" ref="C34428"/>
    <hyperlink r:id="rId32892" ref="C34429"/>
    <hyperlink r:id="rId32893" ref="C34430"/>
    <hyperlink r:id="rId32894" ref="C34431"/>
    <hyperlink r:id="rId32895" ref="C34432"/>
    <hyperlink r:id="rId32896" ref="C34433"/>
    <hyperlink r:id="rId32897" ref="C34434"/>
    <hyperlink r:id="rId32898" ref="C34435"/>
    <hyperlink r:id="rId32899" ref="C34436"/>
    <hyperlink r:id="rId32900" ref="C34437"/>
    <hyperlink r:id="rId32901" ref="C34438"/>
    <hyperlink r:id="rId32902" ref="C34439"/>
    <hyperlink r:id="rId32903" ref="C34440"/>
    <hyperlink r:id="rId32904" ref="C34441"/>
    <hyperlink r:id="rId32905" ref="C34442"/>
    <hyperlink r:id="rId32906" ref="C34443"/>
    <hyperlink r:id="rId32907" ref="C34444"/>
    <hyperlink r:id="rId32908" ref="C34445"/>
    <hyperlink r:id="rId32909" ref="C34446"/>
    <hyperlink r:id="rId32910" ref="C34447"/>
    <hyperlink r:id="rId32911" ref="C34448"/>
    <hyperlink r:id="rId32912" ref="C34449"/>
    <hyperlink r:id="rId32913" ref="C34450"/>
    <hyperlink r:id="rId32914" ref="C34451"/>
    <hyperlink r:id="rId32915" ref="C34452"/>
    <hyperlink r:id="rId32916" ref="C34453"/>
    <hyperlink r:id="rId32917" ref="C34454"/>
    <hyperlink r:id="rId32918" ref="C34455"/>
    <hyperlink r:id="rId32919" ref="C34456"/>
    <hyperlink r:id="rId32920" ref="C34457"/>
    <hyperlink r:id="rId32921" ref="C34458"/>
    <hyperlink r:id="rId32922" ref="C34459"/>
    <hyperlink r:id="rId32923" ref="C34460"/>
    <hyperlink r:id="rId32924" ref="C34461"/>
    <hyperlink r:id="rId32925" ref="C34463"/>
    <hyperlink r:id="rId32926" ref="C34464"/>
    <hyperlink r:id="rId32927" ref="C34465"/>
    <hyperlink r:id="rId32928" ref="C34466"/>
    <hyperlink r:id="rId32929" ref="C34467"/>
    <hyperlink r:id="rId32930" ref="C34468"/>
    <hyperlink r:id="rId32931" ref="C34469"/>
    <hyperlink r:id="rId32932" ref="C34470"/>
    <hyperlink r:id="rId32933" ref="C34471"/>
    <hyperlink r:id="rId32934" ref="C34472"/>
    <hyperlink r:id="rId32935" ref="C34473"/>
    <hyperlink r:id="rId32936" ref="C34474"/>
    <hyperlink r:id="rId32937" ref="C34475"/>
    <hyperlink r:id="rId32938" ref="C34476"/>
    <hyperlink r:id="rId32939" ref="C34477"/>
    <hyperlink r:id="rId32940" ref="C34478"/>
    <hyperlink r:id="rId32941" ref="C34479"/>
    <hyperlink r:id="rId32942" ref="C34480"/>
    <hyperlink r:id="rId32943" ref="C34481"/>
    <hyperlink r:id="rId32944" ref="C34482"/>
    <hyperlink r:id="rId32945" ref="C34483"/>
    <hyperlink r:id="rId32946" ref="C34484"/>
    <hyperlink r:id="rId32947" ref="C34485"/>
    <hyperlink r:id="rId32948" ref="C34486"/>
    <hyperlink r:id="rId32949" ref="C34487"/>
    <hyperlink r:id="rId32950" ref="C34488"/>
    <hyperlink r:id="rId32951" ref="B34489"/>
    <hyperlink r:id="rId32952" ref="C34489"/>
    <hyperlink r:id="rId32953" ref="C34490"/>
    <hyperlink r:id="rId32954" ref="C34491"/>
    <hyperlink r:id="rId32955" ref="C34492"/>
    <hyperlink r:id="rId32956" ref="C34493"/>
    <hyperlink r:id="rId32957" ref="C34494"/>
    <hyperlink r:id="rId32958" ref="C34495"/>
    <hyperlink r:id="rId32959" ref="C34496"/>
    <hyperlink r:id="rId32960" ref="B34497"/>
    <hyperlink r:id="rId32961" ref="C34497"/>
    <hyperlink r:id="rId32962" ref="C34498"/>
    <hyperlink r:id="rId32963" ref="C34499"/>
    <hyperlink r:id="rId32964" ref="C34500"/>
    <hyperlink r:id="rId32965" ref="C34501"/>
    <hyperlink r:id="rId32966" ref="C34502"/>
    <hyperlink r:id="rId32967" ref="C34503"/>
    <hyperlink r:id="rId32968" ref="C34504"/>
    <hyperlink r:id="rId32969" ref="C34505"/>
    <hyperlink r:id="rId32970" ref="C34506"/>
    <hyperlink r:id="rId32971" ref="C34507"/>
    <hyperlink r:id="rId32972" ref="C34508"/>
    <hyperlink r:id="rId32973" ref="C34509"/>
    <hyperlink r:id="rId32974" ref="C34510"/>
    <hyperlink r:id="rId32975" ref="C34511"/>
    <hyperlink r:id="rId32976" ref="C34512"/>
    <hyperlink r:id="rId32977" ref="C34513"/>
    <hyperlink r:id="rId32978" ref="C34514"/>
    <hyperlink r:id="rId32979" ref="C34515"/>
    <hyperlink r:id="rId32980" ref="C34516"/>
    <hyperlink r:id="rId32981" ref="C34517"/>
    <hyperlink r:id="rId32982" ref="C34518"/>
    <hyperlink r:id="rId32983" ref="C34519"/>
    <hyperlink r:id="rId32984" ref="C34520"/>
    <hyperlink r:id="rId32985" ref="C34521"/>
    <hyperlink r:id="rId32986" ref="C34522"/>
    <hyperlink r:id="rId32987" ref="C34523"/>
    <hyperlink r:id="rId32988" ref="C34524"/>
    <hyperlink r:id="rId32989" ref="C34525"/>
    <hyperlink r:id="rId32990" ref="C34526"/>
    <hyperlink r:id="rId32991" ref="C34527"/>
    <hyperlink r:id="rId32992" ref="C34528"/>
    <hyperlink r:id="rId32993" ref="C34529"/>
    <hyperlink r:id="rId32994" ref="C34531"/>
    <hyperlink r:id="rId32995" ref="C34532"/>
    <hyperlink r:id="rId32996" ref="C34533"/>
    <hyperlink r:id="rId32997" ref="C34535"/>
    <hyperlink r:id="rId32998" ref="B34537"/>
    <hyperlink r:id="rId32999" ref="C34537"/>
    <hyperlink r:id="rId33000" ref="C34538"/>
    <hyperlink r:id="rId33001" ref="C34539"/>
    <hyperlink r:id="rId33002" ref="C34540"/>
    <hyperlink r:id="rId33003" ref="C34541"/>
    <hyperlink r:id="rId33004" ref="C34542"/>
    <hyperlink r:id="rId33005" ref="C34543"/>
    <hyperlink r:id="rId33006" ref="C34544"/>
    <hyperlink r:id="rId33007" ref="C34545"/>
    <hyperlink r:id="rId33008" ref="C34546"/>
    <hyperlink r:id="rId33009" ref="C34547"/>
    <hyperlink r:id="rId33010" ref="C34548"/>
    <hyperlink r:id="rId33011" ref="C34549"/>
    <hyperlink r:id="rId33012" ref="B34550"/>
    <hyperlink r:id="rId33013" ref="C34550"/>
    <hyperlink r:id="rId33014" ref="C34551"/>
    <hyperlink r:id="rId33015" ref="C34552"/>
    <hyperlink r:id="rId33016" ref="C34553"/>
    <hyperlink r:id="rId33017" ref="C34554"/>
    <hyperlink r:id="rId33018" ref="C34555"/>
    <hyperlink r:id="rId33019" ref="C34556"/>
    <hyperlink r:id="rId33020" ref="C34557"/>
    <hyperlink r:id="rId33021" ref="B34558"/>
    <hyperlink r:id="rId33022" ref="C34560"/>
    <hyperlink r:id="rId33023" ref="C34562"/>
    <hyperlink r:id="rId33024" ref="C34565"/>
    <hyperlink r:id="rId33025" ref="C34567"/>
    <hyperlink r:id="rId33026" ref="C34568"/>
    <hyperlink r:id="rId33027" ref="C34569"/>
    <hyperlink r:id="rId33028" ref="C34570"/>
    <hyperlink r:id="rId33029" ref="C34571"/>
    <hyperlink r:id="rId33030" ref="C34572"/>
    <hyperlink r:id="rId33031" ref="C34573"/>
    <hyperlink r:id="rId33032" ref="C34574"/>
    <hyperlink r:id="rId33033" ref="C34575"/>
    <hyperlink r:id="rId33034" ref="C34576"/>
    <hyperlink r:id="rId33035" ref="C34577"/>
    <hyperlink r:id="rId33036" ref="C34578"/>
    <hyperlink r:id="rId33037" ref="C34580"/>
    <hyperlink r:id="rId33038" ref="C34581"/>
    <hyperlink r:id="rId33039" ref="C34582"/>
    <hyperlink r:id="rId33040" ref="C34583"/>
    <hyperlink r:id="rId33041" ref="C34584"/>
    <hyperlink r:id="rId33042" ref="C34585"/>
    <hyperlink r:id="rId33043" ref="C34586"/>
    <hyperlink r:id="rId33044" ref="C34587"/>
    <hyperlink r:id="rId33045" ref="C34588"/>
    <hyperlink r:id="rId33046" ref="C34590"/>
    <hyperlink r:id="rId33047" ref="C34591"/>
    <hyperlink r:id="rId33048" ref="C34592"/>
    <hyperlink r:id="rId33049" ref="C34593"/>
    <hyperlink r:id="rId33050" ref="C34594"/>
    <hyperlink r:id="rId33051" ref="C34595"/>
    <hyperlink r:id="rId33052" ref="C34596"/>
    <hyperlink r:id="rId33053" ref="C34597"/>
    <hyperlink r:id="rId33054" ref="C34598"/>
    <hyperlink r:id="rId33055" ref="C34599"/>
    <hyperlink r:id="rId33056" ref="C34600"/>
    <hyperlink r:id="rId33057" ref="C34602"/>
    <hyperlink r:id="rId33058" ref="C34603"/>
    <hyperlink r:id="rId33059" ref="C34604"/>
    <hyperlink r:id="rId33060" ref="C34605"/>
    <hyperlink r:id="rId33061" ref="C34606"/>
    <hyperlink r:id="rId33062" ref="C34608"/>
    <hyperlink r:id="rId33063" ref="C34609"/>
    <hyperlink r:id="rId33064" ref="C34610"/>
    <hyperlink r:id="rId33065" ref="C34611"/>
    <hyperlink r:id="rId33066" ref="C34613"/>
    <hyperlink r:id="rId33067" ref="C34614"/>
    <hyperlink r:id="rId33068" ref="C34615"/>
    <hyperlink r:id="rId33069" ref="B34616"/>
    <hyperlink r:id="rId33070" ref="C34616"/>
    <hyperlink r:id="rId33071" ref="C34617"/>
    <hyperlink r:id="rId33072" ref="C34618"/>
    <hyperlink r:id="rId33073" ref="C34620"/>
    <hyperlink r:id="rId33074" ref="C34621"/>
    <hyperlink r:id="rId33075" ref="C34622"/>
    <hyperlink r:id="rId33076" ref="C34623"/>
    <hyperlink r:id="rId33077" ref="C34624"/>
    <hyperlink r:id="rId33078" ref="C34625"/>
    <hyperlink r:id="rId33079" ref="C34626"/>
    <hyperlink r:id="rId33080" ref="C34627"/>
    <hyperlink r:id="rId33081" ref="C34628"/>
    <hyperlink r:id="rId33082" ref="C34629"/>
    <hyperlink r:id="rId33083" ref="C34630"/>
    <hyperlink r:id="rId33084" ref="C34631"/>
    <hyperlink r:id="rId33085" ref="C34632"/>
    <hyperlink r:id="rId33086" ref="C34633"/>
    <hyperlink r:id="rId33087" ref="C34634"/>
    <hyperlink r:id="rId33088" ref="C34635"/>
    <hyperlink r:id="rId33089" ref="B34636"/>
    <hyperlink r:id="rId33090" ref="C34636"/>
    <hyperlink r:id="rId33091" ref="C34637"/>
    <hyperlink r:id="rId33092" ref="C34638"/>
    <hyperlink r:id="rId33093" ref="C34639"/>
    <hyperlink r:id="rId33094" ref="C34640"/>
    <hyperlink r:id="rId33095" ref="C34641"/>
    <hyperlink r:id="rId33096" ref="C34642"/>
    <hyperlink r:id="rId33097" ref="C34643"/>
    <hyperlink r:id="rId33098" ref="C34644"/>
    <hyperlink r:id="rId33099" ref="C34645"/>
    <hyperlink r:id="rId33100" ref="C34646"/>
    <hyperlink r:id="rId33101" ref="C34647"/>
    <hyperlink r:id="rId33102" ref="C34648"/>
    <hyperlink r:id="rId33103" ref="C34649"/>
    <hyperlink r:id="rId33104" ref="C34650"/>
    <hyperlink r:id="rId33105" ref="C34651"/>
    <hyperlink r:id="rId33106" ref="C34652"/>
    <hyperlink r:id="rId33107" ref="C34653"/>
    <hyperlink r:id="rId33108" ref="C34654"/>
    <hyperlink r:id="rId33109" ref="C34655"/>
    <hyperlink r:id="rId33110" ref="C34656"/>
    <hyperlink r:id="rId33111" ref="C34657"/>
    <hyperlink r:id="rId33112" ref="C34658"/>
    <hyperlink r:id="rId33113" ref="C34659"/>
    <hyperlink r:id="rId33114" ref="C34660"/>
    <hyperlink r:id="rId33115" ref="C34661"/>
    <hyperlink r:id="rId33116" ref="C34665"/>
    <hyperlink r:id="rId33117" ref="C34667"/>
    <hyperlink r:id="rId33118" ref="C34668"/>
    <hyperlink r:id="rId33119" ref="C34669"/>
    <hyperlink r:id="rId33120" ref="C34670"/>
    <hyperlink r:id="rId33121" ref="C34671"/>
    <hyperlink r:id="rId33122" ref="C34672"/>
    <hyperlink r:id="rId33123" ref="C34673"/>
    <hyperlink r:id="rId33124" ref="C34674"/>
    <hyperlink r:id="rId33125" ref="C34675"/>
    <hyperlink r:id="rId33126" ref="C34676"/>
    <hyperlink r:id="rId33127" ref="C34677"/>
    <hyperlink r:id="rId33128" ref="C34678"/>
    <hyperlink r:id="rId33129" ref="C34679"/>
    <hyperlink r:id="rId33130" ref="C34681"/>
    <hyperlink r:id="rId33131" ref="C34682"/>
    <hyperlink r:id="rId33132" ref="C34683"/>
    <hyperlink r:id="rId33133" ref="C34685"/>
    <hyperlink r:id="rId33134" ref="C34686"/>
    <hyperlink r:id="rId33135" ref="C34687"/>
    <hyperlink r:id="rId33136" ref="C34688"/>
    <hyperlink r:id="rId33137" ref="C34689"/>
    <hyperlink r:id="rId33138" ref="C34690"/>
    <hyperlink r:id="rId33139" ref="C34692"/>
    <hyperlink r:id="rId33140" ref="C34693"/>
    <hyperlink r:id="rId33141" ref="C34694"/>
    <hyperlink r:id="rId33142" ref="C34695"/>
    <hyperlink r:id="rId33143" ref="C34696"/>
    <hyperlink r:id="rId33144" ref="C34697"/>
    <hyperlink r:id="rId33145" ref="C34698"/>
    <hyperlink r:id="rId33146" ref="C34699"/>
    <hyperlink r:id="rId33147" ref="C34700"/>
    <hyperlink r:id="rId33148" ref="C34701"/>
    <hyperlink r:id="rId33149" ref="C34702"/>
    <hyperlink r:id="rId33150" ref="C34703"/>
    <hyperlink r:id="rId33151" ref="C34705"/>
    <hyperlink r:id="rId33152" ref="C34706"/>
    <hyperlink r:id="rId33153" ref="C34707"/>
    <hyperlink r:id="rId33154" ref="C34708"/>
    <hyperlink r:id="rId33155" ref="C34709"/>
    <hyperlink r:id="rId33156" ref="C34710"/>
    <hyperlink r:id="rId33157" ref="C34711"/>
    <hyperlink r:id="rId33158" ref="C34712"/>
    <hyperlink r:id="rId33159" ref="C34713"/>
    <hyperlink r:id="rId33160" ref="C34715"/>
    <hyperlink r:id="rId33161" ref="C34716"/>
    <hyperlink r:id="rId33162" ref="C34717"/>
    <hyperlink r:id="rId33163" ref="C34718"/>
    <hyperlink r:id="rId33164" ref="C34719"/>
    <hyperlink r:id="rId33165" ref="C34720"/>
    <hyperlink r:id="rId33166" ref="C34721"/>
    <hyperlink r:id="rId33167" ref="C34722"/>
    <hyperlink r:id="rId33168" ref="B34723"/>
    <hyperlink r:id="rId33169" ref="C34723"/>
    <hyperlink r:id="rId33170" ref="C34724"/>
    <hyperlink r:id="rId33171" ref="C34725"/>
    <hyperlink r:id="rId33172" ref="C34726"/>
    <hyperlink r:id="rId33173" ref="C34727"/>
    <hyperlink r:id="rId33174" ref="C34728"/>
    <hyperlink r:id="rId33175" ref="C34729"/>
    <hyperlink r:id="rId33176" ref="C34730"/>
    <hyperlink r:id="rId33177" ref="C34731"/>
    <hyperlink r:id="rId33178" ref="C34732"/>
    <hyperlink r:id="rId33179" ref="C34733"/>
    <hyperlink r:id="rId33180" ref="C34734"/>
    <hyperlink r:id="rId33181" ref="C34735"/>
    <hyperlink r:id="rId33182" ref="C34736"/>
    <hyperlink r:id="rId33183" ref="C34737"/>
    <hyperlink r:id="rId33184" ref="C34738"/>
    <hyperlink r:id="rId33185" location="/" ref="C34739"/>
    <hyperlink r:id="rId33186" ref="C34740"/>
    <hyperlink r:id="rId33187" ref="C34741"/>
    <hyperlink r:id="rId33188" ref="C34742"/>
    <hyperlink r:id="rId33189" ref="C34743"/>
    <hyperlink r:id="rId33190" ref="C34744"/>
    <hyperlink r:id="rId33191" ref="C34745"/>
    <hyperlink r:id="rId33192" ref="C34746"/>
    <hyperlink r:id="rId33193" ref="C34747"/>
    <hyperlink r:id="rId33194" ref="C34749"/>
    <hyperlink r:id="rId33195" ref="C34750"/>
    <hyperlink r:id="rId33196" ref="C34751"/>
    <hyperlink r:id="rId33197" ref="C34752"/>
    <hyperlink r:id="rId33198" ref="C34753"/>
    <hyperlink r:id="rId33199" ref="C34754"/>
    <hyperlink r:id="rId33200" ref="B34755"/>
    <hyperlink r:id="rId33201" ref="C34755"/>
    <hyperlink r:id="rId33202" ref="C34756"/>
    <hyperlink r:id="rId33203" ref="C34757"/>
    <hyperlink r:id="rId33204" ref="C34758"/>
    <hyperlink r:id="rId33205" ref="C34759"/>
    <hyperlink r:id="rId33206" ref="C34760"/>
    <hyperlink r:id="rId33207" ref="C34761"/>
    <hyperlink r:id="rId33208" ref="C34763"/>
    <hyperlink r:id="rId33209" ref="C34764"/>
    <hyperlink r:id="rId33210" ref="C34765"/>
    <hyperlink r:id="rId33211" ref="C34767"/>
    <hyperlink r:id="rId33212" ref="C34768"/>
    <hyperlink r:id="rId33213" ref="C34770"/>
    <hyperlink r:id="rId33214" ref="C34771"/>
    <hyperlink r:id="rId33215" ref="C34772"/>
    <hyperlink r:id="rId33216" ref="C34773"/>
    <hyperlink r:id="rId33217" ref="C34774"/>
    <hyperlink r:id="rId33218" ref="C34775"/>
    <hyperlink r:id="rId33219" ref="C34776"/>
    <hyperlink r:id="rId33220" ref="C34777"/>
    <hyperlink r:id="rId33221" ref="C34778"/>
    <hyperlink r:id="rId33222" ref="C34779"/>
    <hyperlink r:id="rId33223" ref="C34780"/>
    <hyperlink r:id="rId33224" ref="C34781"/>
    <hyperlink r:id="rId33225" ref="C34783"/>
    <hyperlink r:id="rId33226" ref="C34784"/>
    <hyperlink r:id="rId33227" ref="C34785"/>
    <hyperlink r:id="rId33228" ref="C34786"/>
    <hyperlink r:id="rId33229" ref="C34787"/>
    <hyperlink r:id="rId33230" ref="C34788"/>
    <hyperlink r:id="rId33231" ref="C34789"/>
    <hyperlink r:id="rId33232" ref="C34790"/>
    <hyperlink r:id="rId33233" ref="C34791"/>
    <hyperlink r:id="rId33234" ref="C34792"/>
    <hyperlink r:id="rId33235" ref="C34793"/>
    <hyperlink r:id="rId33236" ref="C34794"/>
    <hyperlink r:id="rId33237" ref="C34795"/>
    <hyperlink r:id="rId33238" ref="C34796"/>
    <hyperlink r:id="rId33239" ref="C34797"/>
    <hyperlink r:id="rId33240" ref="C34798"/>
    <hyperlink r:id="rId33241" ref="C34799"/>
    <hyperlink r:id="rId33242" ref="C34800"/>
    <hyperlink r:id="rId33243" ref="C34801"/>
    <hyperlink r:id="rId33244" ref="C34802"/>
    <hyperlink r:id="rId33245" ref="C34803"/>
    <hyperlink r:id="rId33246" ref="C34804"/>
    <hyperlink r:id="rId33247" ref="C34805"/>
    <hyperlink r:id="rId33248" ref="C34806"/>
    <hyperlink r:id="rId33249" ref="C34807"/>
    <hyperlink r:id="rId33250" ref="C34808"/>
    <hyperlink r:id="rId33251" ref="C34809"/>
    <hyperlink r:id="rId33252" ref="C34810"/>
    <hyperlink r:id="rId33253" ref="C34812"/>
    <hyperlink r:id="rId33254" ref="C34813"/>
    <hyperlink r:id="rId33255" ref="C34814"/>
    <hyperlink r:id="rId33256" ref="C34816"/>
    <hyperlink r:id="rId33257" ref="C34818"/>
    <hyperlink r:id="rId33258" ref="C34819"/>
    <hyperlink r:id="rId33259" ref="C34820"/>
    <hyperlink r:id="rId33260" ref="C34821"/>
    <hyperlink r:id="rId33261" ref="C34822"/>
    <hyperlink r:id="rId33262" ref="C34823"/>
    <hyperlink r:id="rId33263" ref="C34824"/>
    <hyperlink r:id="rId33264" ref="C34825"/>
    <hyperlink r:id="rId33265" ref="C34826"/>
    <hyperlink r:id="rId33266" ref="C34827"/>
    <hyperlink r:id="rId33267" ref="C34828"/>
    <hyperlink r:id="rId33268" ref="C34829"/>
    <hyperlink r:id="rId33269" ref="C34830"/>
    <hyperlink r:id="rId33270" ref="C34831"/>
    <hyperlink r:id="rId33271" ref="C34832"/>
    <hyperlink r:id="rId33272" ref="C34833"/>
    <hyperlink r:id="rId33273" ref="C34834"/>
    <hyperlink r:id="rId33274" ref="C34835"/>
    <hyperlink r:id="rId33275" ref="C34836"/>
    <hyperlink r:id="rId33276" ref="C34837"/>
    <hyperlink r:id="rId33277" ref="C34838"/>
    <hyperlink r:id="rId33278" ref="C34839"/>
    <hyperlink r:id="rId33279" ref="C34840"/>
    <hyperlink r:id="rId33280" ref="C34841"/>
    <hyperlink r:id="rId33281" ref="C34842"/>
    <hyperlink r:id="rId33282" ref="C34843"/>
    <hyperlink r:id="rId33283" ref="C34844"/>
    <hyperlink r:id="rId33284" ref="C34845"/>
    <hyperlink r:id="rId33285" ref="C34846"/>
    <hyperlink r:id="rId33286" ref="C34847"/>
    <hyperlink r:id="rId33287" ref="C34849"/>
    <hyperlink r:id="rId33288" ref="C34850"/>
    <hyperlink r:id="rId33289" ref="C34851"/>
    <hyperlink r:id="rId33290" ref="C34852"/>
    <hyperlink r:id="rId33291" ref="C34853"/>
    <hyperlink r:id="rId33292" ref="C34854"/>
    <hyperlink r:id="rId33293" ref="C34855"/>
    <hyperlink r:id="rId33294" ref="C34856"/>
    <hyperlink r:id="rId33295" ref="C34857"/>
    <hyperlink r:id="rId33296" ref="C34858"/>
    <hyperlink r:id="rId33297" ref="C34859"/>
    <hyperlink r:id="rId33298" ref="C34860"/>
    <hyperlink r:id="rId33299" ref="C34861"/>
    <hyperlink r:id="rId33300" ref="C34862"/>
    <hyperlink r:id="rId33301" ref="C34863"/>
    <hyperlink r:id="rId33302" ref="C34864"/>
    <hyperlink r:id="rId33303" ref="C34865"/>
    <hyperlink r:id="rId33304" ref="C34866"/>
    <hyperlink r:id="rId33305" ref="C34867"/>
    <hyperlink r:id="rId33306" ref="C34868"/>
    <hyperlink r:id="rId33307" ref="C34869"/>
    <hyperlink r:id="rId33308" ref="C34870"/>
    <hyperlink r:id="rId33309" ref="C34871"/>
    <hyperlink r:id="rId33310" ref="C34872"/>
    <hyperlink r:id="rId33311" ref="C34873"/>
    <hyperlink r:id="rId33312" ref="C34874"/>
    <hyperlink r:id="rId33313" ref="C34875"/>
    <hyperlink r:id="rId33314" ref="C34876"/>
    <hyperlink r:id="rId33315" ref="C34877"/>
    <hyperlink r:id="rId33316" ref="C34878"/>
    <hyperlink r:id="rId33317" ref="C34879"/>
    <hyperlink r:id="rId33318" ref="C34880"/>
    <hyperlink r:id="rId33319" ref="C34881"/>
    <hyperlink r:id="rId33320" ref="C34882"/>
    <hyperlink r:id="rId33321" ref="C34883"/>
    <hyperlink r:id="rId33322" ref="C34884"/>
    <hyperlink r:id="rId33323" ref="C34885"/>
    <hyperlink r:id="rId33324" ref="C34886"/>
    <hyperlink r:id="rId33325" ref="C34887"/>
    <hyperlink r:id="rId33326" ref="C34888"/>
    <hyperlink r:id="rId33327" ref="C34889"/>
    <hyperlink r:id="rId33328" ref="C34891"/>
    <hyperlink r:id="rId33329" ref="C34892"/>
    <hyperlink r:id="rId33330" ref="C34893"/>
    <hyperlink r:id="rId33331" ref="C34894"/>
    <hyperlink r:id="rId33332" ref="C34895"/>
    <hyperlink r:id="rId33333" ref="C34896"/>
    <hyperlink r:id="rId33334" ref="C34897"/>
    <hyperlink r:id="rId33335" ref="C34898"/>
    <hyperlink r:id="rId33336" ref="C34899"/>
    <hyperlink r:id="rId33337" ref="C34900"/>
    <hyperlink r:id="rId33338" ref="C34901"/>
    <hyperlink r:id="rId33339" ref="C34903"/>
    <hyperlink r:id="rId33340" ref="C34904"/>
    <hyperlink r:id="rId33341" ref="C34905"/>
    <hyperlink r:id="rId33342" ref="C34906"/>
    <hyperlink r:id="rId33343" ref="C34907"/>
    <hyperlink r:id="rId33344" ref="C34908"/>
    <hyperlink r:id="rId33345" ref="C34910"/>
    <hyperlink r:id="rId33346" ref="C34911"/>
    <hyperlink r:id="rId33347" ref="C34914"/>
    <hyperlink r:id="rId33348" ref="C34915"/>
    <hyperlink r:id="rId33349" ref="C34916"/>
    <hyperlink r:id="rId33350" ref="C34917"/>
    <hyperlink r:id="rId33351" ref="C34918"/>
    <hyperlink r:id="rId33352" ref="C34920"/>
    <hyperlink r:id="rId33353" ref="C34921"/>
    <hyperlink r:id="rId33354" ref="C34922"/>
    <hyperlink r:id="rId33355" ref="C34924"/>
    <hyperlink r:id="rId33356" ref="C34925"/>
    <hyperlink r:id="rId33357" ref="C34927"/>
    <hyperlink r:id="rId33358" ref="C34928"/>
    <hyperlink r:id="rId33359" ref="C34929"/>
    <hyperlink r:id="rId33360" ref="C34930"/>
    <hyperlink r:id="rId33361" ref="C34931"/>
    <hyperlink r:id="rId33362" ref="C34933"/>
    <hyperlink r:id="rId33363" ref="C34934"/>
    <hyperlink r:id="rId33364" ref="C34935"/>
    <hyperlink r:id="rId33365" ref="C34936"/>
    <hyperlink r:id="rId33366" ref="C34937"/>
    <hyperlink r:id="rId33367" ref="C34938"/>
    <hyperlink r:id="rId33368" ref="C34939"/>
    <hyperlink r:id="rId33369" ref="C34940"/>
    <hyperlink r:id="rId33370" ref="C34941"/>
    <hyperlink r:id="rId33371" ref="C34942"/>
    <hyperlink r:id="rId33372" ref="B34943"/>
    <hyperlink r:id="rId33373" ref="C34943"/>
    <hyperlink r:id="rId33374" ref="C34944"/>
    <hyperlink r:id="rId33375" ref="C34945"/>
    <hyperlink r:id="rId33376" ref="C34946"/>
    <hyperlink r:id="rId33377" ref="C34947"/>
    <hyperlink r:id="rId33378" ref="C34948"/>
    <hyperlink r:id="rId33379" ref="C34949"/>
    <hyperlink r:id="rId33380" ref="C34950"/>
    <hyperlink r:id="rId33381" ref="C34951"/>
    <hyperlink r:id="rId33382" ref="C34952"/>
    <hyperlink r:id="rId33383" ref="C34953"/>
    <hyperlink r:id="rId33384" ref="C34954"/>
    <hyperlink r:id="rId33385" ref="B34955"/>
    <hyperlink r:id="rId33386" ref="C34955"/>
    <hyperlink r:id="rId33387" ref="B34956"/>
    <hyperlink r:id="rId33388" ref="C34956"/>
    <hyperlink r:id="rId33389" ref="C34957"/>
    <hyperlink r:id="rId33390" ref="C34958"/>
    <hyperlink r:id="rId33391" ref="C34959"/>
    <hyperlink r:id="rId33392" ref="C34960"/>
    <hyperlink r:id="rId33393" ref="C34962"/>
    <hyperlink r:id="rId33394" ref="C34963"/>
    <hyperlink r:id="rId33395" ref="C34964"/>
    <hyperlink r:id="rId33396" ref="C34965"/>
    <hyperlink r:id="rId33397" ref="C34966"/>
    <hyperlink r:id="rId33398" ref="C34967"/>
    <hyperlink r:id="rId33399" ref="C34969"/>
    <hyperlink r:id="rId33400" ref="C34970"/>
    <hyperlink r:id="rId33401" ref="B34971"/>
    <hyperlink r:id="rId33402" ref="C34971"/>
    <hyperlink r:id="rId33403" ref="C34972"/>
    <hyperlink r:id="rId33404" ref="C34973"/>
    <hyperlink r:id="rId33405" ref="C34974"/>
    <hyperlink r:id="rId33406" ref="C34975"/>
    <hyperlink r:id="rId33407" ref="C34976"/>
    <hyperlink r:id="rId33408" ref="C34977"/>
    <hyperlink r:id="rId33409" ref="C34978"/>
    <hyperlink r:id="rId33410" ref="C34979"/>
    <hyperlink r:id="rId33411" ref="C34980"/>
    <hyperlink r:id="rId33412" ref="C34981"/>
    <hyperlink r:id="rId33413" ref="C34982"/>
    <hyperlink r:id="rId33414" ref="C34983"/>
    <hyperlink r:id="rId33415" ref="C34984"/>
    <hyperlink r:id="rId33416" ref="C34985"/>
    <hyperlink r:id="rId33417" ref="C34986"/>
    <hyperlink r:id="rId33418" ref="C34987"/>
    <hyperlink r:id="rId33419" ref="C34988"/>
    <hyperlink r:id="rId33420" ref="C34989"/>
    <hyperlink r:id="rId33421" ref="C34990"/>
    <hyperlink r:id="rId33422" ref="C34991"/>
    <hyperlink r:id="rId33423" ref="C34992"/>
    <hyperlink r:id="rId33424" ref="C34993"/>
    <hyperlink r:id="rId33425" ref="C34994"/>
    <hyperlink r:id="rId33426" ref="C34995"/>
    <hyperlink r:id="rId33427" ref="C34996"/>
    <hyperlink r:id="rId33428" ref="C34997"/>
    <hyperlink r:id="rId33429" ref="C34998"/>
    <hyperlink r:id="rId33430" ref="C34999"/>
    <hyperlink r:id="rId33431" ref="C35000"/>
    <hyperlink r:id="rId33432" ref="C35001"/>
    <hyperlink r:id="rId33433" ref="C35002"/>
    <hyperlink r:id="rId33434" ref="C35004"/>
    <hyperlink r:id="rId33435" ref="C35005"/>
    <hyperlink r:id="rId33436" ref="C35006"/>
    <hyperlink r:id="rId33437" ref="C35007"/>
    <hyperlink r:id="rId33438" ref="C35008"/>
    <hyperlink r:id="rId33439" ref="C35009"/>
    <hyperlink r:id="rId33440" ref="C35010"/>
    <hyperlink r:id="rId33441" ref="C35011"/>
    <hyperlink r:id="rId33442" ref="C35012"/>
    <hyperlink r:id="rId33443" ref="C35013"/>
    <hyperlink r:id="rId33444" ref="C35014"/>
    <hyperlink r:id="rId33445" ref="C35015"/>
    <hyperlink r:id="rId33446" ref="C35016"/>
    <hyperlink r:id="rId33447" ref="C35017"/>
    <hyperlink r:id="rId33448" ref="C35018"/>
    <hyperlink r:id="rId33449" ref="C35019"/>
    <hyperlink r:id="rId33450" ref="C35020"/>
    <hyperlink r:id="rId33451" ref="C35021"/>
    <hyperlink r:id="rId33452" ref="C35022"/>
    <hyperlink r:id="rId33453" ref="C35023"/>
    <hyperlink r:id="rId33454" ref="C35024"/>
    <hyperlink r:id="rId33455" ref="C35025"/>
    <hyperlink r:id="rId33456" ref="C35026"/>
    <hyperlink r:id="rId33457" ref="C35027"/>
    <hyperlink r:id="rId33458" ref="C35029"/>
    <hyperlink r:id="rId33459" ref="C35030"/>
    <hyperlink r:id="rId33460" ref="C35031"/>
    <hyperlink r:id="rId33461" ref="C35032"/>
    <hyperlink r:id="rId33462" ref="C35033"/>
    <hyperlink r:id="rId33463" ref="C35034"/>
    <hyperlink r:id="rId33464" ref="C35035"/>
    <hyperlink r:id="rId33465" ref="C35036"/>
    <hyperlink r:id="rId33466" ref="C35037"/>
    <hyperlink r:id="rId33467" ref="C35040"/>
    <hyperlink r:id="rId33468" ref="C35041"/>
    <hyperlink r:id="rId33469" ref="C35042"/>
    <hyperlink r:id="rId33470" ref="C35043"/>
    <hyperlink r:id="rId33471" ref="C35044"/>
    <hyperlink r:id="rId33472" ref="C35045"/>
    <hyperlink r:id="rId33473" ref="C35046"/>
    <hyperlink r:id="rId33474" ref="C35047"/>
    <hyperlink r:id="rId33475" ref="C35048"/>
    <hyperlink r:id="rId33476" ref="C35049"/>
    <hyperlink r:id="rId33477" ref="C35052"/>
    <hyperlink r:id="rId33478" ref="B35053"/>
    <hyperlink r:id="rId33479" ref="C35053"/>
    <hyperlink r:id="rId33480" ref="C35054"/>
    <hyperlink r:id="rId33481" ref="C35055"/>
    <hyperlink r:id="rId33482" ref="C35056"/>
    <hyperlink r:id="rId33483" ref="C35057"/>
    <hyperlink r:id="rId33484" ref="C35058"/>
    <hyperlink r:id="rId33485" ref="C35059"/>
    <hyperlink r:id="rId33486" ref="C35060"/>
    <hyperlink r:id="rId33487" ref="C35061"/>
    <hyperlink r:id="rId33488" ref="C35062"/>
    <hyperlink r:id="rId33489" ref="C35063"/>
    <hyperlink r:id="rId33490" ref="C35064"/>
    <hyperlink r:id="rId33491" ref="C35065"/>
    <hyperlink r:id="rId33492" ref="C35066"/>
    <hyperlink r:id="rId33493" ref="C35067"/>
    <hyperlink r:id="rId33494" ref="C35068"/>
    <hyperlink r:id="rId33495" ref="C35069"/>
    <hyperlink r:id="rId33496" ref="C35070"/>
    <hyperlink r:id="rId33497" ref="C35071"/>
    <hyperlink r:id="rId33498" ref="C35072"/>
    <hyperlink r:id="rId33499" ref="C35073"/>
    <hyperlink r:id="rId33500" ref="C35074"/>
    <hyperlink r:id="rId33501" ref="C35075"/>
    <hyperlink r:id="rId33502" ref="B35077"/>
    <hyperlink r:id="rId33503" ref="C35077"/>
    <hyperlink r:id="rId33504" ref="C35078"/>
    <hyperlink r:id="rId33505" ref="C35079"/>
    <hyperlink r:id="rId33506" ref="C35080"/>
    <hyperlink r:id="rId33507" ref="C35081"/>
    <hyperlink r:id="rId33508" ref="C35082"/>
    <hyperlink r:id="rId33509" ref="C35083"/>
    <hyperlink r:id="rId33510" ref="C35084"/>
    <hyperlink r:id="rId33511" ref="C35085"/>
    <hyperlink r:id="rId33512" ref="C35086"/>
    <hyperlink r:id="rId33513" ref="C35088"/>
    <hyperlink r:id="rId33514" ref="C35089"/>
    <hyperlink r:id="rId33515" ref="C35090"/>
    <hyperlink r:id="rId33516" ref="C35091"/>
    <hyperlink r:id="rId33517" ref="C35092"/>
    <hyperlink r:id="rId33518" ref="C35093"/>
    <hyperlink r:id="rId33519" ref="C35094"/>
    <hyperlink r:id="rId33520" ref="C35095"/>
    <hyperlink r:id="rId33521" ref="C35096"/>
    <hyperlink r:id="rId33522" ref="C35097"/>
    <hyperlink r:id="rId33523" ref="C35098"/>
    <hyperlink r:id="rId33524" ref="C35099"/>
    <hyperlink r:id="rId33525" ref="C35100"/>
    <hyperlink r:id="rId33526" ref="C35101"/>
    <hyperlink r:id="rId33527" ref="C35102"/>
    <hyperlink r:id="rId33528" ref="C35103"/>
    <hyperlink r:id="rId33529" ref="C35104"/>
    <hyperlink r:id="rId33530" ref="C35105"/>
    <hyperlink r:id="rId33531" ref="C35106"/>
    <hyperlink r:id="rId33532" ref="C35107"/>
    <hyperlink r:id="rId33533" ref="C35108"/>
    <hyperlink r:id="rId33534" ref="C35109"/>
    <hyperlink r:id="rId33535" ref="C35110"/>
    <hyperlink r:id="rId33536" ref="C35111"/>
    <hyperlink r:id="rId33537" ref="C35112"/>
    <hyperlink r:id="rId33538" ref="C35113"/>
    <hyperlink r:id="rId33539" ref="C35115"/>
    <hyperlink r:id="rId33540" ref="B35116"/>
    <hyperlink r:id="rId33541" ref="C35116"/>
    <hyperlink r:id="rId33542" ref="C35117"/>
    <hyperlink r:id="rId33543" ref="C35118"/>
    <hyperlink r:id="rId33544" ref="C35119"/>
    <hyperlink r:id="rId33545" ref="C35120"/>
    <hyperlink r:id="rId33546" ref="C35121"/>
    <hyperlink r:id="rId33547" ref="C35122"/>
    <hyperlink r:id="rId33548" ref="C35123"/>
    <hyperlink r:id="rId33549" ref="C35124"/>
    <hyperlink r:id="rId33550" ref="B35125"/>
    <hyperlink r:id="rId33551" ref="C35125"/>
    <hyperlink r:id="rId33552" ref="C35126"/>
    <hyperlink r:id="rId33553" ref="C35127"/>
    <hyperlink r:id="rId33554" ref="C35128"/>
    <hyperlink r:id="rId33555" ref="C35129"/>
    <hyperlink r:id="rId33556" ref="C35130"/>
    <hyperlink r:id="rId33557" ref="B35131"/>
    <hyperlink r:id="rId33558" ref="C35131"/>
    <hyperlink r:id="rId33559" ref="B35132"/>
    <hyperlink r:id="rId33560" ref="C35132"/>
    <hyperlink r:id="rId33561" ref="B35133"/>
    <hyperlink r:id="rId33562" ref="C35133"/>
    <hyperlink r:id="rId33563" ref="C35134"/>
    <hyperlink r:id="rId33564" ref="C35135"/>
    <hyperlink r:id="rId33565" ref="C35136"/>
    <hyperlink r:id="rId33566" ref="C35137"/>
    <hyperlink r:id="rId33567" ref="C35138"/>
    <hyperlink r:id="rId33568" ref="C35139"/>
    <hyperlink r:id="rId33569" ref="C35140"/>
    <hyperlink r:id="rId33570" ref="C35141"/>
    <hyperlink r:id="rId33571" ref="C35142"/>
    <hyperlink r:id="rId33572" ref="C35143"/>
    <hyperlink r:id="rId33573" ref="C35144"/>
    <hyperlink r:id="rId33574" ref="C35145"/>
    <hyperlink r:id="rId33575" ref="C35146"/>
    <hyperlink r:id="rId33576" ref="C35147"/>
    <hyperlink r:id="rId33577" ref="C35148"/>
    <hyperlink r:id="rId33578" ref="C35149"/>
    <hyperlink r:id="rId33579" ref="C35150"/>
    <hyperlink r:id="rId33580" ref="C35151"/>
    <hyperlink r:id="rId33581" ref="C35152"/>
    <hyperlink r:id="rId33582" ref="C35153"/>
    <hyperlink r:id="rId33583" ref="C35154"/>
    <hyperlink r:id="rId33584" ref="C35155"/>
    <hyperlink r:id="rId33585" ref="C35156"/>
    <hyperlink r:id="rId33586" ref="C35157"/>
    <hyperlink r:id="rId33587" ref="C35159"/>
    <hyperlink r:id="rId33588" ref="C35160"/>
    <hyperlink r:id="rId33589" ref="C35161"/>
    <hyperlink r:id="rId33590" ref="C35162"/>
    <hyperlink r:id="rId33591" ref="C35163"/>
    <hyperlink r:id="rId33592" ref="C35164"/>
    <hyperlink r:id="rId33593" ref="C35165"/>
    <hyperlink r:id="rId33594" ref="C35167"/>
    <hyperlink r:id="rId33595" ref="C35168"/>
    <hyperlink r:id="rId33596" ref="C35169"/>
    <hyperlink r:id="rId33597" ref="C35170"/>
    <hyperlink r:id="rId33598" ref="C35172"/>
    <hyperlink r:id="rId33599" ref="C35173"/>
    <hyperlink r:id="rId33600" ref="B35174"/>
    <hyperlink r:id="rId33601" ref="C35174"/>
    <hyperlink r:id="rId33602" ref="C35175"/>
    <hyperlink r:id="rId33603" ref="C35176"/>
    <hyperlink r:id="rId33604" ref="C35177"/>
    <hyperlink r:id="rId33605" ref="C35178"/>
    <hyperlink r:id="rId33606" ref="C35179"/>
    <hyperlink r:id="rId33607" ref="C35180"/>
    <hyperlink r:id="rId33608" ref="C35181"/>
    <hyperlink r:id="rId33609" ref="B35182"/>
    <hyperlink r:id="rId33610" ref="C35182"/>
    <hyperlink r:id="rId33611" ref="C35183"/>
    <hyperlink r:id="rId33612" ref="C35184"/>
    <hyperlink r:id="rId33613" ref="C35185"/>
    <hyperlink r:id="rId33614" ref="C35186"/>
    <hyperlink r:id="rId33615" ref="B35188"/>
    <hyperlink r:id="rId33616" ref="C35188"/>
    <hyperlink r:id="rId33617" ref="C35189"/>
    <hyperlink r:id="rId33618" ref="C35190"/>
    <hyperlink r:id="rId33619" ref="C35191"/>
    <hyperlink r:id="rId33620" ref="C35192"/>
    <hyperlink r:id="rId33621" location="0" ref="C35195"/>
    <hyperlink r:id="rId33622" ref="B35196"/>
    <hyperlink r:id="rId33623" ref="C35196"/>
    <hyperlink r:id="rId33624" ref="C35197"/>
    <hyperlink r:id="rId33625" ref="C35198"/>
    <hyperlink r:id="rId33626" ref="C35199"/>
    <hyperlink r:id="rId33627" ref="C35200"/>
    <hyperlink r:id="rId33628" ref="C35201"/>
    <hyperlink r:id="rId33629" ref="B35202"/>
    <hyperlink r:id="rId33630" ref="C35202"/>
    <hyperlink r:id="rId33631" ref="C35203"/>
    <hyperlink r:id="rId33632" ref="C35204"/>
    <hyperlink r:id="rId33633" ref="C35205"/>
    <hyperlink r:id="rId33634" ref="C35206"/>
    <hyperlink r:id="rId33635" ref="C35207"/>
    <hyperlink r:id="rId33636" ref="C35208"/>
    <hyperlink r:id="rId33637" ref="C35209"/>
    <hyperlink r:id="rId33638" ref="C35210"/>
    <hyperlink r:id="rId33639" ref="C35211"/>
    <hyperlink r:id="rId33640" ref="C35212"/>
    <hyperlink r:id="rId33641" ref="C35213"/>
    <hyperlink r:id="rId33642" ref="C35214"/>
    <hyperlink r:id="rId33643" ref="C35215"/>
    <hyperlink r:id="rId33644" ref="C35216"/>
    <hyperlink r:id="rId33645" ref="C35217"/>
    <hyperlink r:id="rId33646" ref="C35218"/>
    <hyperlink r:id="rId33647" ref="C35219"/>
    <hyperlink r:id="rId33648" ref="C35220"/>
    <hyperlink r:id="rId33649" ref="C35221"/>
    <hyperlink r:id="rId33650" ref="C35222"/>
    <hyperlink r:id="rId33651" ref="C35223"/>
    <hyperlink r:id="rId33652" ref="C35224"/>
    <hyperlink r:id="rId33653" ref="C35225"/>
    <hyperlink r:id="rId33654" ref="C35226"/>
    <hyperlink r:id="rId33655" ref="C35227"/>
    <hyperlink r:id="rId33656" ref="C35228"/>
    <hyperlink r:id="rId33657" ref="C35230"/>
    <hyperlink r:id="rId33658" ref="C35231"/>
    <hyperlink r:id="rId33659" ref="C35232"/>
    <hyperlink r:id="rId33660" ref="C35233"/>
    <hyperlink r:id="rId33661" ref="C35234"/>
    <hyperlink r:id="rId33662" ref="C35235"/>
    <hyperlink r:id="rId33663" ref="C35236"/>
    <hyperlink r:id="rId33664" ref="C35238"/>
    <hyperlink r:id="rId33665" ref="C35239"/>
    <hyperlink r:id="rId33666" ref="C35242"/>
    <hyperlink r:id="rId33667" ref="C35243"/>
    <hyperlink r:id="rId33668" ref="B35244"/>
    <hyperlink r:id="rId33669" ref="C35244"/>
    <hyperlink r:id="rId33670" ref="C35245"/>
    <hyperlink r:id="rId33671" ref="C35246"/>
    <hyperlink r:id="rId33672" ref="C35247"/>
    <hyperlink r:id="rId33673" ref="C35248"/>
    <hyperlink r:id="rId33674" ref="C35249"/>
    <hyperlink r:id="rId33675" ref="C35250"/>
    <hyperlink r:id="rId33676" ref="C35251"/>
    <hyperlink r:id="rId33677" ref="C35253"/>
    <hyperlink r:id="rId33678" ref="C35254"/>
    <hyperlink r:id="rId33679" ref="C35255"/>
    <hyperlink r:id="rId33680" ref="C35256"/>
    <hyperlink r:id="rId33681" ref="C35257"/>
    <hyperlink r:id="rId33682" ref="C35258"/>
    <hyperlink r:id="rId33683" ref="C35259"/>
    <hyperlink r:id="rId33684" ref="C35260"/>
    <hyperlink r:id="rId33685" ref="C35261"/>
    <hyperlink r:id="rId33686" ref="C35262"/>
    <hyperlink r:id="rId33687" ref="C35263"/>
    <hyperlink r:id="rId33688" ref="C35264"/>
    <hyperlink r:id="rId33689" ref="C35265"/>
    <hyperlink r:id="rId33690" ref="C35266"/>
    <hyperlink r:id="rId33691" ref="C35267"/>
    <hyperlink r:id="rId33692" ref="C35268"/>
    <hyperlink r:id="rId33693" ref="C35269"/>
    <hyperlink r:id="rId33694" ref="C35270"/>
    <hyperlink r:id="rId33695" ref="C35271"/>
    <hyperlink r:id="rId33696" ref="C35272"/>
    <hyperlink r:id="rId33697" ref="C35273"/>
    <hyperlink r:id="rId33698" ref="C35274"/>
    <hyperlink r:id="rId33699" ref="C35275"/>
    <hyperlink r:id="rId33700" ref="C35276"/>
    <hyperlink r:id="rId33701" ref="C35277"/>
    <hyperlink r:id="rId33702" ref="C35278"/>
    <hyperlink r:id="rId33703" ref="C35279"/>
    <hyperlink r:id="rId33704" ref="C35280"/>
    <hyperlink r:id="rId33705" ref="C35281"/>
    <hyperlink r:id="rId33706" ref="C35282"/>
    <hyperlink r:id="rId33707" ref="C35283"/>
    <hyperlink r:id="rId33708" ref="C35284"/>
    <hyperlink r:id="rId33709" ref="C35285"/>
    <hyperlink r:id="rId33710" ref="C35286"/>
    <hyperlink r:id="rId33711" ref="C35287"/>
    <hyperlink r:id="rId33712" ref="C35289"/>
    <hyperlink r:id="rId33713" ref="C35290"/>
    <hyperlink r:id="rId33714" ref="C35291"/>
    <hyperlink r:id="rId33715" ref="C35293"/>
    <hyperlink r:id="rId33716" ref="C35294"/>
    <hyperlink r:id="rId33717" ref="C35295"/>
    <hyperlink r:id="rId33718" ref="C35297"/>
    <hyperlink r:id="rId33719" ref="C35298"/>
    <hyperlink r:id="rId33720" ref="C35299"/>
    <hyperlink r:id="rId33721" ref="C35300"/>
    <hyperlink r:id="rId33722" ref="C35301"/>
    <hyperlink r:id="rId33723" ref="C35302"/>
    <hyperlink r:id="rId33724" ref="C35303"/>
    <hyperlink r:id="rId33725" ref="C35304"/>
    <hyperlink r:id="rId33726" ref="C35305"/>
    <hyperlink r:id="rId33727" ref="C35306"/>
    <hyperlink r:id="rId33728" ref="C35307"/>
    <hyperlink r:id="rId33729" ref="C35308"/>
    <hyperlink r:id="rId33730" ref="C35309"/>
    <hyperlink r:id="rId33731" ref="C35310"/>
    <hyperlink r:id="rId33732" ref="C35311"/>
    <hyperlink r:id="rId33733" ref="C35312"/>
    <hyperlink r:id="rId33734" ref="C35313"/>
    <hyperlink r:id="rId33735" ref="C35314"/>
    <hyperlink r:id="rId33736" ref="C35315"/>
    <hyperlink r:id="rId33737" ref="C35316"/>
    <hyperlink r:id="rId33738" ref="C35317"/>
    <hyperlink r:id="rId33739" ref="C35318"/>
    <hyperlink r:id="rId33740" ref="C35319"/>
    <hyperlink r:id="rId33741" ref="C35320"/>
    <hyperlink r:id="rId33742" ref="C35321"/>
    <hyperlink r:id="rId33743" ref="C35322"/>
    <hyperlink r:id="rId33744" ref="C35323"/>
    <hyperlink r:id="rId33745" ref="C35324"/>
    <hyperlink r:id="rId33746" ref="C35325"/>
    <hyperlink r:id="rId33747" ref="C35326"/>
    <hyperlink r:id="rId33748" ref="C35328"/>
    <hyperlink r:id="rId33749" ref="C35329"/>
    <hyperlink r:id="rId33750" ref="C35330"/>
    <hyperlink r:id="rId33751" ref="C35331"/>
    <hyperlink r:id="rId33752" ref="C35332"/>
    <hyperlink r:id="rId33753" ref="C35334"/>
    <hyperlink r:id="rId33754" ref="C35335"/>
    <hyperlink r:id="rId33755" ref="C35337"/>
    <hyperlink r:id="rId33756" ref="C35338"/>
    <hyperlink r:id="rId33757" ref="C35339"/>
    <hyperlink r:id="rId33758" ref="C35340"/>
    <hyperlink r:id="rId33759" ref="C35341"/>
    <hyperlink r:id="rId33760" ref="C35342"/>
    <hyperlink r:id="rId33761" ref="C35343"/>
    <hyperlink r:id="rId33762" ref="C35344"/>
    <hyperlink r:id="rId33763" ref="C35345"/>
    <hyperlink r:id="rId33764" ref="C35346"/>
    <hyperlink r:id="rId33765" ref="C35347"/>
    <hyperlink r:id="rId33766" ref="C35348"/>
    <hyperlink r:id="rId33767" ref="B35349"/>
    <hyperlink r:id="rId33768" ref="C35349"/>
    <hyperlink r:id="rId33769" ref="C35350"/>
    <hyperlink r:id="rId33770" ref="C35351"/>
    <hyperlink r:id="rId33771" ref="C35352"/>
    <hyperlink r:id="rId33772" ref="C35353"/>
    <hyperlink r:id="rId33773" ref="C35354"/>
    <hyperlink r:id="rId33774" ref="C35355"/>
    <hyperlink r:id="rId33775" ref="C35356"/>
    <hyperlink r:id="rId33776" ref="C35357"/>
    <hyperlink r:id="rId33777" ref="C35358"/>
    <hyperlink r:id="rId33778" ref="C35359"/>
    <hyperlink r:id="rId33779" ref="C35360"/>
    <hyperlink r:id="rId33780" ref="C35361"/>
    <hyperlink r:id="rId33781" ref="C35362"/>
    <hyperlink r:id="rId33782" ref="C35363"/>
    <hyperlink r:id="rId33783" ref="C35364"/>
    <hyperlink r:id="rId33784" ref="C35365"/>
    <hyperlink r:id="rId33785" ref="C35366"/>
    <hyperlink r:id="rId33786" ref="C35367"/>
    <hyperlink r:id="rId33787" ref="C35369"/>
    <hyperlink r:id="rId33788" ref="C35370"/>
    <hyperlink r:id="rId33789" ref="C35371"/>
    <hyperlink r:id="rId33790" ref="C35372"/>
    <hyperlink r:id="rId33791" ref="C35373"/>
    <hyperlink r:id="rId33792" ref="C35374"/>
    <hyperlink r:id="rId33793" ref="C35375"/>
    <hyperlink r:id="rId33794" ref="C35376"/>
    <hyperlink r:id="rId33795" ref="C35377"/>
    <hyperlink r:id="rId33796" ref="C35378"/>
    <hyperlink r:id="rId33797" ref="C35379"/>
    <hyperlink r:id="rId33798" ref="C35380"/>
    <hyperlink r:id="rId33799" ref="C35381"/>
    <hyperlink r:id="rId33800" ref="C35382"/>
    <hyperlink r:id="rId33801" ref="C35383"/>
    <hyperlink r:id="rId33802" ref="C35384"/>
    <hyperlink r:id="rId33803" ref="C35385"/>
    <hyperlink r:id="rId33804" ref="C35386"/>
    <hyperlink r:id="rId33805" ref="C35387"/>
    <hyperlink r:id="rId33806" ref="C35388"/>
    <hyperlink r:id="rId33807" ref="C35390"/>
    <hyperlink r:id="rId33808" ref="C35391"/>
    <hyperlink r:id="rId33809" ref="C35392"/>
    <hyperlink r:id="rId33810" ref="C35393"/>
    <hyperlink r:id="rId33811" ref="C35394"/>
    <hyperlink r:id="rId33812" ref="C35395"/>
    <hyperlink r:id="rId33813" ref="C35396"/>
    <hyperlink r:id="rId33814" ref="C35398"/>
    <hyperlink r:id="rId33815" ref="C35399"/>
    <hyperlink r:id="rId33816" ref="C35400"/>
    <hyperlink r:id="rId33817" ref="C35401"/>
    <hyperlink r:id="rId33818" ref="C35402"/>
    <hyperlink r:id="rId33819" ref="C35403"/>
    <hyperlink r:id="rId33820" ref="C35404"/>
    <hyperlink r:id="rId33821" ref="C35405"/>
    <hyperlink r:id="rId33822" ref="C35406"/>
    <hyperlink r:id="rId33823" ref="C35407"/>
    <hyperlink r:id="rId33824" ref="C35408"/>
    <hyperlink r:id="rId33825" ref="C35409"/>
    <hyperlink r:id="rId33826" ref="B35410"/>
    <hyperlink r:id="rId33827" ref="C35410"/>
    <hyperlink r:id="rId33828" ref="C35411"/>
    <hyperlink r:id="rId33829" ref="C35412"/>
    <hyperlink r:id="rId33830" ref="C35413"/>
    <hyperlink r:id="rId33831" ref="C35414"/>
    <hyperlink r:id="rId33832" ref="C35415"/>
    <hyperlink r:id="rId33833" ref="C35416"/>
    <hyperlink r:id="rId33834" ref="C35417"/>
    <hyperlink r:id="rId33835" ref="C35418"/>
    <hyperlink r:id="rId33836" ref="C35420"/>
    <hyperlink r:id="rId33837" ref="C35421"/>
    <hyperlink r:id="rId33838" ref="C35422"/>
    <hyperlink r:id="rId33839" ref="C35423"/>
    <hyperlink r:id="rId33840" ref="C35424"/>
    <hyperlink r:id="rId33841" ref="C35425"/>
    <hyperlink r:id="rId33842" ref="C35426"/>
    <hyperlink r:id="rId33843" ref="C35427"/>
    <hyperlink r:id="rId33844" ref="C35428"/>
    <hyperlink r:id="rId33845" ref="C35429"/>
    <hyperlink r:id="rId33846" ref="C35430"/>
    <hyperlink r:id="rId33847" ref="C35431"/>
    <hyperlink r:id="rId33848" ref="C35432"/>
    <hyperlink r:id="rId33849" ref="C35433"/>
    <hyperlink r:id="rId33850" ref="C35434"/>
    <hyperlink r:id="rId33851" ref="C35435"/>
    <hyperlink r:id="rId33852" ref="C35436"/>
    <hyperlink r:id="rId33853" ref="C35437"/>
    <hyperlink r:id="rId33854" ref="C35439"/>
    <hyperlink r:id="rId33855" ref="C35441"/>
    <hyperlink r:id="rId33856" ref="C35442"/>
    <hyperlink r:id="rId33857" ref="C35443"/>
    <hyperlink r:id="rId33858" ref="C35444"/>
    <hyperlink r:id="rId33859" ref="C35445"/>
    <hyperlink r:id="rId33860" ref="C35446"/>
    <hyperlink r:id="rId33861" ref="C35447"/>
    <hyperlink r:id="rId33862" ref="C35448"/>
    <hyperlink r:id="rId33863" ref="C35449"/>
    <hyperlink r:id="rId33864" ref="C35450"/>
    <hyperlink r:id="rId33865" ref="C35451"/>
    <hyperlink r:id="rId33866" ref="C35452"/>
    <hyperlink r:id="rId33867" ref="C35453"/>
    <hyperlink r:id="rId33868" ref="C35454"/>
    <hyperlink r:id="rId33869" ref="B35455"/>
    <hyperlink r:id="rId33870" ref="C35455"/>
    <hyperlink r:id="rId33871" ref="C35456"/>
    <hyperlink r:id="rId33872" ref="C35457"/>
    <hyperlink r:id="rId33873" ref="C35458"/>
    <hyperlink r:id="rId33874" ref="C35459"/>
    <hyperlink r:id="rId33875" ref="C35460"/>
    <hyperlink r:id="rId33876" ref="C35461"/>
    <hyperlink r:id="rId33877" ref="C35462"/>
    <hyperlink r:id="rId33878" ref="C35463"/>
    <hyperlink r:id="rId33879" ref="C35464"/>
    <hyperlink r:id="rId33880" ref="C35465"/>
    <hyperlink r:id="rId33881" ref="C35466"/>
    <hyperlink r:id="rId33882" ref="C35467"/>
    <hyperlink r:id="rId33883" ref="C35468"/>
    <hyperlink r:id="rId33884" ref="C35470"/>
    <hyperlink r:id="rId33885" ref="C35471"/>
    <hyperlink r:id="rId33886" ref="C35473"/>
    <hyperlink r:id="rId33887" ref="C35474"/>
    <hyperlink r:id="rId33888" ref="C35475"/>
    <hyperlink r:id="rId33889" ref="C35476"/>
    <hyperlink r:id="rId33890" ref="C35477"/>
    <hyperlink r:id="rId33891" ref="C35478"/>
    <hyperlink r:id="rId33892" ref="C35479"/>
    <hyperlink r:id="rId33893" ref="C35480"/>
    <hyperlink r:id="rId33894" ref="C35482"/>
    <hyperlink r:id="rId33895" ref="C35483"/>
    <hyperlink r:id="rId33896" ref="C35484"/>
    <hyperlink r:id="rId33897" ref="C35485"/>
    <hyperlink r:id="rId33898" ref="C35486"/>
    <hyperlink r:id="rId33899" ref="C35487"/>
    <hyperlink r:id="rId33900" ref="C35488"/>
    <hyperlink r:id="rId33901" ref="C35489"/>
    <hyperlink r:id="rId33902" ref="C35490"/>
    <hyperlink r:id="rId33903" ref="C35491"/>
    <hyperlink r:id="rId33904" ref="C35492"/>
    <hyperlink r:id="rId33905" ref="C35493"/>
    <hyperlink r:id="rId33906" ref="C35494"/>
    <hyperlink r:id="rId33907" ref="C35495"/>
    <hyperlink r:id="rId33908" ref="C35496"/>
    <hyperlink r:id="rId33909" ref="C35497"/>
    <hyperlink r:id="rId33910" ref="C35498"/>
    <hyperlink r:id="rId33911" ref="C35499"/>
    <hyperlink r:id="rId33912" ref="C35500"/>
    <hyperlink r:id="rId33913" ref="C35501"/>
    <hyperlink r:id="rId33914" ref="C35502"/>
    <hyperlink r:id="rId33915" ref="C35503"/>
    <hyperlink r:id="rId33916" ref="C35504"/>
    <hyperlink r:id="rId33917" ref="C35505"/>
    <hyperlink r:id="rId33918" ref="C35506"/>
    <hyperlink r:id="rId33919" ref="C35507"/>
    <hyperlink r:id="rId33920" ref="C35508"/>
    <hyperlink r:id="rId33921" ref="C35509"/>
    <hyperlink r:id="rId33922" ref="C35510"/>
    <hyperlink r:id="rId33923" ref="C35511"/>
    <hyperlink r:id="rId33924" ref="C35513"/>
    <hyperlink r:id="rId33925" ref="C35515"/>
    <hyperlink r:id="rId33926" ref="C35516"/>
    <hyperlink r:id="rId33927" ref="C35517"/>
    <hyperlink r:id="rId33928" ref="C35518"/>
    <hyperlink r:id="rId33929" ref="C35520"/>
    <hyperlink r:id="rId33930" ref="C35521"/>
    <hyperlink r:id="rId33931" ref="C35522"/>
    <hyperlink r:id="rId33932" ref="C35523"/>
    <hyperlink r:id="rId33933" ref="C35526"/>
    <hyperlink r:id="rId33934" ref="C35527"/>
    <hyperlink r:id="rId33935" ref="C35528"/>
    <hyperlink r:id="rId33936" ref="C35529"/>
    <hyperlink r:id="rId33937" ref="C35530"/>
    <hyperlink r:id="rId33938" ref="C35531"/>
    <hyperlink r:id="rId33939" ref="C35532"/>
    <hyperlink r:id="rId33940" ref="C35533"/>
    <hyperlink r:id="rId33941" ref="C35534"/>
    <hyperlink r:id="rId33942" ref="B35535"/>
    <hyperlink r:id="rId33943" ref="C35535"/>
    <hyperlink r:id="rId33944" ref="C35536"/>
    <hyperlink r:id="rId33945" ref="C35537"/>
    <hyperlink r:id="rId33946" ref="B35538"/>
    <hyperlink r:id="rId33947" ref="C35538"/>
    <hyperlink r:id="rId33948" ref="C35539"/>
    <hyperlink r:id="rId33949" ref="C35540"/>
    <hyperlink r:id="rId33950" ref="C35541"/>
    <hyperlink r:id="rId33951" ref="C35542"/>
    <hyperlink r:id="rId33952" ref="C35543"/>
    <hyperlink r:id="rId33953" ref="C35545"/>
    <hyperlink r:id="rId33954" ref="C35546"/>
    <hyperlink r:id="rId33955" ref="C35547"/>
    <hyperlink r:id="rId33956" ref="C35548"/>
    <hyperlink r:id="rId33957" ref="C35550"/>
    <hyperlink r:id="rId33958" ref="C35552"/>
    <hyperlink r:id="rId33959" ref="C35555"/>
    <hyperlink r:id="rId33960" ref="C35556"/>
    <hyperlink r:id="rId33961" ref="C35557"/>
    <hyperlink r:id="rId33962" ref="C35558"/>
    <hyperlink r:id="rId33963" ref="C35559"/>
    <hyperlink r:id="rId33964" ref="C35560"/>
    <hyperlink r:id="rId33965" ref="C35561"/>
    <hyperlink r:id="rId33966" ref="C35562"/>
    <hyperlink r:id="rId33967" ref="C35563"/>
    <hyperlink r:id="rId33968" ref="C35565"/>
    <hyperlink r:id="rId33969" ref="C35566"/>
    <hyperlink r:id="rId33970" ref="C35567"/>
    <hyperlink r:id="rId33971" ref="C35568"/>
    <hyperlink r:id="rId33972" ref="C35569"/>
    <hyperlink r:id="rId33973" ref="C35570"/>
    <hyperlink r:id="rId33974" ref="C35571"/>
    <hyperlink r:id="rId33975" ref="C35572"/>
    <hyperlink r:id="rId33976" ref="C35573"/>
    <hyperlink r:id="rId33977" ref="C35574"/>
    <hyperlink r:id="rId33978" ref="C35575"/>
    <hyperlink r:id="rId33979" ref="C35576"/>
    <hyperlink r:id="rId33980" ref="C35577"/>
    <hyperlink r:id="rId33981" ref="C35578"/>
    <hyperlink r:id="rId33982" ref="C35579"/>
    <hyperlink r:id="rId33983" ref="C35580"/>
    <hyperlink r:id="rId33984" ref="C35581"/>
    <hyperlink r:id="rId33985" ref="C35582"/>
    <hyperlink r:id="rId33986" ref="C35583"/>
    <hyperlink r:id="rId33987" ref="C35584"/>
    <hyperlink r:id="rId33988" ref="C35585"/>
    <hyperlink r:id="rId33989" ref="C35586"/>
    <hyperlink r:id="rId33990" ref="C35587"/>
    <hyperlink r:id="rId33991" ref="C35588"/>
    <hyperlink r:id="rId33992" ref="C35589"/>
    <hyperlink r:id="rId33993" ref="C35590"/>
    <hyperlink r:id="rId33994" ref="C35591"/>
    <hyperlink r:id="rId33995" ref="C35592"/>
    <hyperlink r:id="rId33996" ref="C35593"/>
    <hyperlink r:id="rId33997" ref="C35594"/>
    <hyperlink r:id="rId33998" ref="C35595"/>
    <hyperlink r:id="rId33999" ref="C35596"/>
    <hyperlink r:id="rId34000" ref="C35597"/>
    <hyperlink r:id="rId34001" ref="C35598"/>
    <hyperlink r:id="rId34002" ref="C35599"/>
    <hyperlink r:id="rId34003" ref="C35600"/>
    <hyperlink r:id="rId34004" ref="C35601"/>
    <hyperlink r:id="rId34005" ref="C35602"/>
    <hyperlink r:id="rId34006" ref="C35603"/>
    <hyperlink r:id="rId34007" ref="C35604"/>
    <hyperlink r:id="rId34008" ref="C35605"/>
    <hyperlink r:id="rId34009" ref="C35606"/>
    <hyperlink r:id="rId34010" ref="C35607"/>
    <hyperlink r:id="rId34011" ref="C35608"/>
    <hyperlink r:id="rId34012" ref="C35609"/>
    <hyperlink r:id="rId34013" ref="C35611"/>
    <hyperlink r:id="rId34014" ref="C35612"/>
    <hyperlink r:id="rId34015" ref="B35614"/>
    <hyperlink r:id="rId34016" ref="C35614"/>
    <hyperlink r:id="rId34017" ref="C35615"/>
    <hyperlink r:id="rId34018" ref="C35616"/>
    <hyperlink r:id="rId34019" ref="C35617"/>
    <hyperlink r:id="rId34020" ref="C35618"/>
    <hyperlink r:id="rId34021" ref="C35620"/>
    <hyperlink r:id="rId34022" ref="C35621"/>
    <hyperlink r:id="rId34023" ref="C35622"/>
    <hyperlink r:id="rId34024" ref="C35624"/>
    <hyperlink r:id="rId34025" ref="C35625"/>
    <hyperlink r:id="rId34026" ref="C35626"/>
    <hyperlink r:id="rId34027" ref="C35627"/>
    <hyperlink r:id="rId34028" ref="C35629"/>
    <hyperlink r:id="rId34029" ref="C35630"/>
    <hyperlink r:id="rId34030" ref="C35631"/>
    <hyperlink r:id="rId34031" ref="C35632"/>
    <hyperlink r:id="rId34032" ref="C35633"/>
    <hyperlink r:id="rId34033" ref="C35634"/>
    <hyperlink r:id="rId34034" ref="C35635"/>
    <hyperlink r:id="rId34035" ref="C35636"/>
    <hyperlink r:id="rId34036" ref="C35637"/>
    <hyperlink r:id="rId34037" ref="C35638"/>
    <hyperlink r:id="rId34038" ref="C35639"/>
    <hyperlink r:id="rId34039" ref="C35640"/>
    <hyperlink r:id="rId34040" ref="C35641"/>
    <hyperlink r:id="rId34041" ref="C35642"/>
    <hyperlink r:id="rId34042" ref="C35643"/>
    <hyperlink r:id="rId34043" ref="C35645"/>
    <hyperlink r:id="rId34044" ref="C35646"/>
    <hyperlink r:id="rId34045" ref="C35647"/>
    <hyperlink r:id="rId34046" ref="C35648"/>
    <hyperlink r:id="rId34047" ref="C35649"/>
    <hyperlink r:id="rId34048" ref="C35650"/>
    <hyperlink r:id="rId34049" ref="C35651"/>
    <hyperlink r:id="rId34050" ref="B35652"/>
    <hyperlink r:id="rId34051" ref="C35652"/>
    <hyperlink r:id="rId34052" ref="C35653"/>
    <hyperlink r:id="rId34053" ref="C35654"/>
    <hyperlink r:id="rId34054" ref="C35655"/>
    <hyperlink r:id="rId34055" ref="C35656"/>
    <hyperlink r:id="rId34056" ref="C35657"/>
    <hyperlink r:id="rId34057" ref="C35658"/>
    <hyperlink r:id="rId34058" ref="C35659"/>
    <hyperlink r:id="rId34059" ref="C35660"/>
    <hyperlink r:id="rId34060" ref="C35661"/>
    <hyperlink r:id="rId34061" ref="B35662"/>
    <hyperlink r:id="rId34062" ref="C35662"/>
    <hyperlink r:id="rId34063" ref="C35663"/>
    <hyperlink r:id="rId34064" ref="C35664"/>
    <hyperlink r:id="rId34065" ref="C35665"/>
    <hyperlink r:id="rId34066" ref="C35666"/>
    <hyperlink r:id="rId34067" ref="C35667"/>
    <hyperlink r:id="rId34068" ref="C35668"/>
    <hyperlink r:id="rId34069" ref="C35669"/>
    <hyperlink r:id="rId34070" ref="C35670"/>
    <hyperlink r:id="rId34071" ref="B35671"/>
    <hyperlink r:id="rId34072" ref="C35671"/>
    <hyperlink r:id="rId34073" ref="C35673"/>
    <hyperlink r:id="rId34074" ref="B35674"/>
    <hyperlink r:id="rId34075" ref="C35674"/>
    <hyperlink r:id="rId34076" ref="C35675"/>
    <hyperlink r:id="rId34077" ref="C35676"/>
    <hyperlink r:id="rId34078" ref="C35677"/>
    <hyperlink r:id="rId34079" ref="C35678"/>
    <hyperlink r:id="rId34080" ref="C35679"/>
    <hyperlink r:id="rId34081" ref="C35680"/>
    <hyperlink r:id="rId34082" ref="C35682"/>
    <hyperlink r:id="rId34083" ref="C35683"/>
    <hyperlink r:id="rId34084" ref="C35684"/>
    <hyperlink r:id="rId34085" ref="C35685"/>
    <hyperlink r:id="rId34086" ref="B35686"/>
    <hyperlink r:id="rId34087" ref="C35686"/>
    <hyperlink r:id="rId34088" ref="C35687"/>
    <hyperlink r:id="rId34089" ref="C35688"/>
    <hyperlink r:id="rId34090" ref="C35689"/>
    <hyperlink r:id="rId34091" ref="C35690"/>
    <hyperlink r:id="rId34092" ref="C35691"/>
    <hyperlink r:id="rId34093" ref="C35692"/>
    <hyperlink r:id="rId34094" ref="C35693"/>
    <hyperlink r:id="rId34095" ref="C35694"/>
    <hyperlink r:id="rId34096" ref="B35695"/>
    <hyperlink r:id="rId34097" ref="C35695"/>
    <hyperlink r:id="rId34098" ref="C35696"/>
    <hyperlink r:id="rId34099" ref="C35697"/>
    <hyperlink r:id="rId34100" ref="C35698"/>
    <hyperlink r:id="rId34101" ref="C35699"/>
    <hyperlink r:id="rId34102" ref="C35701"/>
    <hyperlink r:id="rId34103" ref="C35702"/>
    <hyperlink r:id="rId34104" ref="C35703"/>
    <hyperlink r:id="rId34105" ref="C35704"/>
    <hyperlink r:id="rId34106" ref="C35705"/>
    <hyperlink r:id="rId34107" ref="C35706"/>
    <hyperlink r:id="rId34108" ref="C35707"/>
    <hyperlink r:id="rId34109" ref="C35708"/>
    <hyperlink r:id="rId34110" ref="C35709"/>
    <hyperlink r:id="rId34111" ref="C35711"/>
    <hyperlink r:id="rId34112" ref="C35712"/>
    <hyperlink r:id="rId34113" ref="C35713"/>
    <hyperlink r:id="rId34114" ref="C35714"/>
    <hyperlink r:id="rId34115" ref="C35715"/>
    <hyperlink r:id="rId34116" ref="C35716"/>
    <hyperlink r:id="rId34117" ref="C35717"/>
    <hyperlink r:id="rId34118" ref="C35718"/>
    <hyperlink r:id="rId34119" ref="C35719"/>
    <hyperlink r:id="rId34120" ref="C35720"/>
    <hyperlink r:id="rId34121" ref="C35722"/>
    <hyperlink r:id="rId34122" ref="C35723"/>
    <hyperlink r:id="rId34123" ref="C35724"/>
    <hyperlink r:id="rId34124" ref="C35725"/>
    <hyperlink r:id="rId34125" ref="C35726"/>
    <hyperlink r:id="rId34126" ref="C35727"/>
    <hyperlink r:id="rId34127" ref="C35728"/>
    <hyperlink r:id="rId34128" ref="C35729"/>
    <hyperlink r:id="rId34129" ref="C35730"/>
    <hyperlink r:id="rId34130" ref="C35731"/>
    <hyperlink r:id="rId34131" ref="C35732"/>
    <hyperlink r:id="rId34132" ref="B35733"/>
    <hyperlink r:id="rId34133" ref="C35733"/>
    <hyperlink r:id="rId34134" ref="C35734"/>
    <hyperlink r:id="rId34135" ref="C35736"/>
    <hyperlink r:id="rId34136" ref="C35737"/>
    <hyperlink r:id="rId34137" ref="C35738"/>
    <hyperlink r:id="rId34138" ref="C35739"/>
    <hyperlink r:id="rId34139" ref="C35740"/>
    <hyperlink r:id="rId34140" ref="C35741"/>
    <hyperlink r:id="rId34141" ref="C35742"/>
    <hyperlink r:id="rId34142" ref="C35743"/>
    <hyperlink r:id="rId34143" ref="C35744"/>
    <hyperlink r:id="rId34144" ref="C35745"/>
    <hyperlink r:id="rId34145" ref="C35746"/>
    <hyperlink r:id="rId34146" ref="C35747"/>
    <hyperlink r:id="rId34147" ref="C35748"/>
    <hyperlink r:id="rId34148" ref="C35749"/>
    <hyperlink r:id="rId34149" ref="C35750"/>
    <hyperlink r:id="rId34150" ref="C35751"/>
    <hyperlink r:id="rId34151" ref="C35753"/>
    <hyperlink r:id="rId34152" ref="C35754"/>
    <hyperlink r:id="rId34153" ref="C35755"/>
    <hyperlink r:id="rId34154" ref="C35756"/>
    <hyperlink r:id="rId34155" ref="C35757"/>
    <hyperlink r:id="rId34156" ref="C35758"/>
    <hyperlink r:id="rId34157" ref="C35760"/>
    <hyperlink r:id="rId34158" ref="C35761"/>
    <hyperlink r:id="rId34159" ref="C35762"/>
    <hyperlink r:id="rId34160" ref="C35763"/>
    <hyperlink r:id="rId34161" ref="C35764"/>
    <hyperlink r:id="rId34162" ref="C35766"/>
    <hyperlink r:id="rId34163" ref="C35767"/>
    <hyperlink r:id="rId34164" ref="C35768"/>
    <hyperlink r:id="rId34165" ref="C35769"/>
    <hyperlink r:id="rId34166" ref="C35770"/>
    <hyperlink r:id="rId34167" ref="C35771"/>
    <hyperlink r:id="rId34168" ref="C35772"/>
    <hyperlink r:id="rId34169" ref="C35773"/>
    <hyperlink r:id="rId34170" ref="C35774"/>
    <hyperlink r:id="rId34171" ref="C35775"/>
    <hyperlink r:id="rId34172" ref="C35776"/>
    <hyperlink r:id="rId34173" ref="C35777"/>
    <hyperlink r:id="rId34174" ref="C35778"/>
    <hyperlink r:id="rId34175" ref="C35779"/>
    <hyperlink r:id="rId34176" ref="C35780"/>
    <hyperlink r:id="rId34177" ref="C35781"/>
    <hyperlink r:id="rId34178" ref="C35782"/>
    <hyperlink r:id="rId34179" ref="C35783"/>
    <hyperlink r:id="rId34180" ref="C35784"/>
    <hyperlink r:id="rId34181" ref="C35785"/>
    <hyperlink r:id="rId34182" ref="C35786"/>
    <hyperlink r:id="rId34183" ref="C35787"/>
    <hyperlink r:id="rId34184" ref="C35788"/>
    <hyperlink r:id="rId34185" ref="C35789"/>
    <hyperlink r:id="rId34186" ref="C35790"/>
    <hyperlink r:id="rId34187" ref="C35791"/>
    <hyperlink r:id="rId34188" ref="C35792"/>
    <hyperlink r:id="rId34189" ref="C35793"/>
    <hyperlink r:id="rId34190" ref="C35795"/>
    <hyperlink r:id="rId34191" ref="C35796"/>
    <hyperlink r:id="rId34192" ref="C35797"/>
    <hyperlink r:id="rId34193" ref="C35798"/>
    <hyperlink r:id="rId34194" ref="C35799"/>
    <hyperlink r:id="rId34195" ref="C35800"/>
    <hyperlink r:id="rId34196" ref="C35801"/>
    <hyperlink r:id="rId34197" ref="C35802"/>
    <hyperlink r:id="rId34198" ref="C35803"/>
    <hyperlink r:id="rId34199" ref="C35805"/>
    <hyperlink r:id="rId34200" ref="C35806"/>
    <hyperlink r:id="rId34201" ref="C35807"/>
    <hyperlink r:id="rId34202" ref="C35808"/>
    <hyperlink r:id="rId34203" ref="C35809"/>
    <hyperlink r:id="rId34204" ref="C35810"/>
    <hyperlink r:id="rId34205" ref="C35811"/>
    <hyperlink r:id="rId34206" ref="C35812"/>
    <hyperlink r:id="rId34207" ref="C35813"/>
    <hyperlink r:id="rId34208" ref="C35814"/>
    <hyperlink r:id="rId34209" ref="C35815"/>
    <hyperlink r:id="rId34210" ref="C35816"/>
    <hyperlink r:id="rId34211" ref="C35817"/>
    <hyperlink r:id="rId34212" ref="C35818"/>
    <hyperlink r:id="rId34213" ref="C35819"/>
    <hyperlink r:id="rId34214" ref="C35820"/>
    <hyperlink r:id="rId34215" ref="C35821"/>
    <hyperlink r:id="rId34216" ref="C35822"/>
    <hyperlink r:id="rId34217" ref="C35823"/>
    <hyperlink r:id="rId34218" ref="C35824"/>
    <hyperlink r:id="rId34219" ref="C35825"/>
    <hyperlink r:id="rId34220" ref="C35827"/>
    <hyperlink r:id="rId34221" ref="C35828"/>
    <hyperlink r:id="rId34222" ref="C35829"/>
    <hyperlink r:id="rId34223" ref="C35831"/>
    <hyperlink r:id="rId34224" ref="C35832"/>
    <hyperlink r:id="rId34225" ref="C35833"/>
    <hyperlink r:id="rId34226" ref="C35834"/>
    <hyperlink r:id="rId34227" ref="C35835"/>
    <hyperlink r:id="rId34228" ref="C35836"/>
    <hyperlink r:id="rId34229" ref="C35837"/>
    <hyperlink r:id="rId34230" ref="C35838"/>
    <hyperlink r:id="rId34231" ref="C35839"/>
    <hyperlink r:id="rId34232" ref="C35840"/>
    <hyperlink r:id="rId34233" ref="C35841"/>
    <hyperlink r:id="rId34234" ref="C35842"/>
    <hyperlink r:id="rId34235" ref="C35843"/>
    <hyperlink r:id="rId34236" ref="C35844"/>
    <hyperlink r:id="rId34237" ref="B35845"/>
    <hyperlink r:id="rId34238" ref="C35845"/>
    <hyperlink r:id="rId34239" ref="C35846"/>
    <hyperlink r:id="rId34240" ref="C35847"/>
    <hyperlink r:id="rId34241" ref="C35848"/>
    <hyperlink r:id="rId34242" ref="C35849"/>
    <hyperlink r:id="rId34243" ref="C35850"/>
    <hyperlink r:id="rId34244" ref="C35851"/>
    <hyperlink r:id="rId34245" ref="C35852"/>
    <hyperlink r:id="rId34246" ref="B35853"/>
    <hyperlink r:id="rId34247" ref="C35854"/>
    <hyperlink r:id="rId34248" ref="C35855"/>
    <hyperlink r:id="rId34249" ref="C35856"/>
    <hyperlink r:id="rId34250" ref="C35857"/>
    <hyperlink r:id="rId34251" ref="C35858"/>
    <hyperlink r:id="rId34252" ref="C35859"/>
    <hyperlink r:id="rId34253" ref="C35860"/>
    <hyperlink r:id="rId34254" ref="C35861"/>
    <hyperlink r:id="rId34255" ref="C35862"/>
    <hyperlink r:id="rId34256" ref="C35863"/>
    <hyperlink r:id="rId34257" ref="C35864"/>
    <hyperlink r:id="rId34258" ref="C35865"/>
    <hyperlink r:id="rId34259" ref="C35866"/>
    <hyperlink r:id="rId34260" ref="C35867"/>
    <hyperlink r:id="rId34261" ref="C35868"/>
    <hyperlink r:id="rId34262" ref="C35869"/>
    <hyperlink r:id="rId34263" ref="C35870"/>
    <hyperlink r:id="rId34264" ref="B35871"/>
    <hyperlink r:id="rId34265" ref="C35871"/>
    <hyperlink r:id="rId34266" ref="C35872"/>
    <hyperlink r:id="rId34267" ref="C35873"/>
    <hyperlink r:id="rId34268" ref="C35874"/>
    <hyperlink r:id="rId34269" ref="C35875"/>
    <hyperlink r:id="rId34270" ref="C35876"/>
    <hyperlink r:id="rId34271" ref="C35877"/>
    <hyperlink r:id="rId34272" ref="C35878"/>
    <hyperlink r:id="rId34273" ref="C35879"/>
    <hyperlink r:id="rId34274" ref="C35880"/>
    <hyperlink r:id="rId34275" ref="C35881"/>
    <hyperlink r:id="rId34276" ref="C35882"/>
    <hyperlink r:id="rId34277" ref="C35883"/>
    <hyperlink r:id="rId34278" ref="C35884"/>
    <hyperlink r:id="rId34279" ref="C35885"/>
    <hyperlink r:id="rId34280" ref="C35887"/>
    <hyperlink r:id="rId34281" ref="C35888"/>
    <hyperlink r:id="rId34282" ref="C35889"/>
    <hyperlink r:id="rId34283" ref="B35890"/>
    <hyperlink r:id="rId34284" ref="C35890"/>
    <hyperlink r:id="rId34285" ref="C35891"/>
    <hyperlink r:id="rId34286" ref="C35892"/>
    <hyperlink r:id="rId34287" ref="C35893"/>
    <hyperlink r:id="rId34288" ref="C35894"/>
    <hyperlink r:id="rId34289" ref="C35896"/>
    <hyperlink r:id="rId34290" ref="C35897"/>
    <hyperlink r:id="rId34291" ref="C35898"/>
    <hyperlink r:id="rId34292" ref="C35899"/>
    <hyperlink r:id="rId34293" ref="C35900"/>
    <hyperlink r:id="rId34294" ref="C35902"/>
    <hyperlink r:id="rId34295" ref="C35903"/>
    <hyperlink r:id="rId34296" ref="C35904"/>
    <hyperlink r:id="rId34297" ref="C35906"/>
    <hyperlink r:id="rId34298" ref="C35907"/>
    <hyperlink r:id="rId34299" ref="C35911"/>
    <hyperlink r:id="rId34300" ref="C35913"/>
    <hyperlink r:id="rId34301" ref="C35914"/>
    <hyperlink r:id="rId34302" ref="C35915"/>
    <hyperlink r:id="rId34303" ref="C35916"/>
    <hyperlink r:id="rId34304" ref="C35917"/>
    <hyperlink r:id="rId34305" ref="C35918"/>
    <hyperlink r:id="rId34306" ref="C35919"/>
    <hyperlink r:id="rId34307" ref="C35920"/>
    <hyperlink r:id="rId34308" ref="C35921"/>
    <hyperlink r:id="rId34309" ref="C35922"/>
    <hyperlink r:id="rId34310" ref="B35923"/>
    <hyperlink r:id="rId34311" ref="C35923"/>
    <hyperlink r:id="rId34312" ref="C35924"/>
    <hyperlink r:id="rId34313" ref="C35925"/>
    <hyperlink r:id="rId34314" ref="C35926"/>
    <hyperlink r:id="rId34315" ref="C35928"/>
    <hyperlink r:id="rId34316" ref="C35929"/>
    <hyperlink r:id="rId34317" ref="C35930"/>
    <hyperlink r:id="rId34318" ref="C35931"/>
    <hyperlink r:id="rId34319" ref="C35932"/>
    <hyperlink r:id="rId34320" ref="C35933"/>
    <hyperlink r:id="rId34321" ref="C35934"/>
    <hyperlink r:id="rId34322" ref="C35935"/>
    <hyperlink r:id="rId34323" ref="C35936"/>
    <hyperlink r:id="rId34324" ref="C35937"/>
    <hyperlink r:id="rId34325" ref="C35938"/>
    <hyperlink r:id="rId34326" ref="C35939"/>
    <hyperlink r:id="rId34327" ref="C35940"/>
    <hyperlink r:id="rId34328" ref="C35941"/>
    <hyperlink r:id="rId34329" ref="C35942"/>
    <hyperlink r:id="rId34330" ref="C35943"/>
    <hyperlink r:id="rId34331" ref="C35944"/>
    <hyperlink r:id="rId34332" ref="C35945"/>
    <hyperlink r:id="rId34333" ref="C35946"/>
    <hyperlink r:id="rId34334" ref="C35947"/>
    <hyperlink r:id="rId34335" ref="C35948"/>
    <hyperlink r:id="rId34336" ref="C35949"/>
    <hyperlink r:id="rId34337" ref="C35950"/>
    <hyperlink r:id="rId34338" ref="C35951"/>
    <hyperlink r:id="rId34339" ref="C35952"/>
    <hyperlink r:id="rId34340" ref="C35953"/>
    <hyperlink r:id="rId34341" ref="C35954"/>
    <hyperlink r:id="rId34342" ref="C35955"/>
    <hyperlink r:id="rId34343" ref="C35956"/>
    <hyperlink r:id="rId34344" ref="C35957"/>
    <hyperlink r:id="rId34345" ref="C35958"/>
    <hyperlink r:id="rId34346" ref="C35959"/>
    <hyperlink r:id="rId34347" ref="C35960"/>
    <hyperlink r:id="rId34348" ref="C35961"/>
    <hyperlink r:id="rId34349" ref="C35962"/>
    <hyperlink r:id="rId34350" ref="C35963"/>
    <hyperlink r:id="rId34351" ref="C35964"/>
    <hyperlink r:id="rId34352" ref="C35965"/>
    <hyperlink r:id="rId34353" ref="C35966"/>
    <hyperlink r:id="rId34354" ref="C35967"/>
    <hyperlink r:id="rId34355" ref="C35968"/>
    <hyperlink r:id="rId34356" ref="C35969"/>
    <hyperlink r:id="rId34357" ref="C35970"/>
    <hyperlink r:id="rId34358" ref="C35971"/>
    <hyperlink r:id="rId34359" ref="C35972"/>
    <hyperlink r:id="rId34360" ref="C35973"/>
    <hyperlink r:id="rId34361" ref="C35974"/>
    <hyperlink r:id="rId34362" ref="C35975"/>
    <hyperlink r:id="rId34363" ref="C35976"/>
    <hyperlink r:id="rId34364" ref="C35977"/>
    <hyperlink r:id="rId34365" ref="C35978"/>
    <hyperlink r:id="rId34366" ref="C35979"/>
    <hyperlink r:id="rId34367" ref="C35980"/>
    <hyperlink r:id="rId34368" ref="C35981"/>
    <hyperlink r:id="rId34369" ref="C35982"/>
    <hyperlink r:id="rId34370" ref="C35983"/>
    <hyperlink r:id="rId34371" ref="C35984"/>
    <hyperlink r:id="rId34372" ref="C35985"/>
    <hyperlink r:id="rId34373" ref="C35987"/>
    <hyperlink r:id="rId34374" ref="C35988"/>
    <hyperlink r:id="rId34375" ref="C35989"/>
    <hyperlink r:id="rId34376" ref="C35990"/>
    <hyperlink r:id="rId34377" ref="C35991"/>
    <hyperlink r:id="rId34378" ref="C35992"/>
    <hyperlink r:id="rId34379" ref="C35993"/>
    <hyperlink r:id="rId34380" ref="C35994"/>
    <hyperlink r:id="rId34381" ref="C35995"/>
    <hyperlink r:id="rId34382" ref="C35996"/>
    <hyperlink r:id="rId34383" ref="C35997"/>
    <hyperlink r:id="rId34384" ref="C35998"/>
    <hyperlink r:id="rId34385" ref="C35999"/>
    <hyperlink r:id="rId34386" ref="C36000"/>
    <hyperlink r:id="rId34387" ref="C36001"/>
    <hyperlink r:id="rId34388" ref="C36002"/>
    <hyperlink r:id="rId34389" ref="C36003"/>
    <hyperlink r:id="rId34390" ref="C36004"/>
    <hyperlink r:id="rId34391" ref="C36005"/>
    <hyperlink r:id="rId34392" ref="C36007"/>
    <hyperlink r:id="rId34393" ref="C36008"/>
    <hyperlink r:id="rId34394" ref="C36009"/>
    <hyperlink r:id="rId34395" ref="C36010"/>
    <hyperlink r:id="rId34396" ref="C36011"/>
    <hyperlink r:id="rId34397" ref="C36012"/>
    <hyperlink r:id="rId34398" ref="C36013"/>
    <hyperlink r:id="rId34399" ref="C36015"/>
    <hyperlink r:id="rId34400" ref="C36016"/>
    <hyperlink r:id="rId34401" ref="C36017"/>
    <hyperlink r:id="rId34402" ref="C36018"/>
    <hyperlink r:id="rId34403" ref="C36019"/>
    <hyperlink r:id="rId34404" ref="C36020"/>
    <hyperlink r:id="rId34405" ref="C36021"/>
    <hyperlink r:id="rId34406" ref="C36022"/>
    <hyperlink r:id="rId34407" ref="C36023"/>
    <hyperlink r:id="rId34408" ref="C36024"/>
    <hyperlink r:id="rId34409" ref="C36025"/>
    <hyperlink r:id="rId34410" ref="C36026"/>
    <hyperlink r:id="rId34411" ref="B36027"/>
    <hyperlink r:id="rId34412" ref="C36027"/>
    <hyperlink r:id="rId34413" ref="C36028"/>
    <hyperlink r:id="rId34414" ref="C36030"/>
    <hyperlink r:id="rId34415" ref="C36031"/>
    <hyperlink r:id="rId34416" ref="C36032"/>
    <hyperlink r:id="rId34417" ref="C36033"/>
    <hyperlink r:id="rId34418" ref="C36034"/>
    <hyperlink r:id="rId34419" ref="C36035"/>
    <hyperlink r:id="rId34420" ref="B36036"/>
    <hyperlink r:id="rId34421" ref="C36036"/>
    <hyperlink r:id="rId34422" ref="C36037"/>
    <hyperlink r:id="rId34423" ref="C36038"/>
    <hyperlink r:id="rId34424" ref="C36039"/>
    <hyperlink r:id="rId34425" ref="C36040"/>
    <hyperlink r:id="rId34426" ref="C36041"/>
    <hyperlink r:id="rId34427" ref="C36042"/>
    <hyperlink r:id="rId34428" ref="B36043"/>
    <hyperlink r:id="rId34429" ref="C36043"/>
    <hyperlink r:id="rId34430" ref="C36044"/>
    <hyperlink r:id="rId34431" ref="C36045"/>
    <hyperlink r:id="rId34432" ref="C36046"/>
    <hyperlink r:id="rId34433" ref="C36047"/>
    <hyperlink r:id="rId34434" ref="C36048"/>
    <hyperlink r:id="rId34435" ref="C36049"/>
    <hyperlink r:id="rId34436" ref="C36050"/>
    <hyperlink r:id="rId34437" ref="C36051"/>
    <hyperlink r:id="rId34438" ref="C36052"/>
    <hyperlink r:id="rId34439" ref="C36053"/>
    <hyperlink r:id="rId34440" ref="C36054"/>
    <hyperlink r:id="rId34441" ref="C36055"/>
    <hyperlink r:id="rId34442" ref="B36056"/>
    <hyperlink r:id="rId34443" ref="C36056"/>
    <hyperlink r:id="rId34444" ref="C36057"/>
    <hyperlink r:id="rId34445" ref="C36058"/>
    <hyperlink r:id="rId34446" ref="C36059"/>
    <hyperlink r:id="rId34447" ref="C36060"/>
    <hyperlink r:id="rId34448" ref="C36061"/>
    <hyperlink r:id="rId34449" ref="C36062"/>
    <hyperlink r:id="rId34450" ref="C36063"/>
    <hyperlink r:id="rId34451" ref="C36064"/>
    <hyperlink r:id="rId34452" ref="C36065"/>
    <hyperlink r:id="rId34453" ref="C36066"/>
    <hyperlink r:id="rId34454" ref="C36067"/>
    <hyperlink r:id="rId34455" ref="C36068"/>
    <hyperlink r:id="rId34456" ref="C36069"/>
    <hyperlink r:id="rId34457" ref="C36070"/>
    <hyperlink r:id="rId34458" ref="C36071"/>
    <hyperlink r:id="rId34459" ref="C36072"/>
    <hyperlink r:id="rId34460" ref="C36073"/>
    <hyperlink r:id="rId34461" ref="C36074"/>
    <hyperlink r:id="rId34462" ref="C36075"/>
    <hyperlink r:id="rId34463" ref="C36076"/>
    <hyperlink r:id="rId34464" ref="C36077"/>
    <hyperlink r:id="rId34465" ref="C36078"/>
    <hyperlink r:id="rId34466" ref="C36080"/>
    <hyperlink r:id="rId34467" ref="C36081"/>
    <hyperlink r:id="rId34468" ref="C36082"/>
    <hyperlink r:id="rId34469" ref="C36084"/>
    <hyperlink r:id="rId34470" ref="C36085"/>
    <hyperlink r:id="rId34471" ref="C36086"/>
    <hyperlink r:id="rId34472" ref="C36087"/>
    <hyperlink r:id="rId34473" ref="C36088"/>
    <hyperlink r:id="rId34474" ref="C36089"/>
    <hyperlink r:id="rId34475" ref="C36090"/>
    <hyperlink r:id="rId34476" ref="C36091"/>
    <hyperlink r:id="rId34477" ref="C36092"/>
    <hyperlink r:id="rId34478" ref="C36093"/>
    <hyperlink r:id="rId34479" ref="C36094"/>
    <hyperlink r:id="rId34480" ref="C36095"/>
    <hyperlink r:id="rId34481" ref="C36096"/>
    <hyperlink r:id="rId34482" ref="C36097"/>
    <hyperlink r:id="rId34483" ref="C36098"/>
    <hyperlink r:id="rId34484" ref="C36099"/>
    <hyperlink r:id="rId34485" ref="C36100"/>
    <hyperlink r:id="rId34486" ref="C36101"/>
    <hyperlink r:id="rId34487" ref="C36102"/>
    <hyperlink r:id="rId34488" ref="C36103"/>
    <hyperlink r:id="rId34489" ref="C36104"/>
    <hyperlink r:id="rId34490" ref="C36105"/>
    <hyperlink r:id="rId34491" ref="C36106"/>
    <hyperlink r:id="rId34492" ref="C36107"/>
    <hyperlink r:id="rId34493" ref="C36108"/>
    <hyperlink r:id="rId34494" ref="C36109"/>
    <hyperlink r:id="rId34495" ref="C36110"/>
    <hyperlink r:id="rId34496" ref="C36111"/>
    <hyperlink r:id="rId34497" ref="C36112"/>
    <hyperlink r:id="rId34498" ref="C36113"/>
    <hyperlink r:id="rId34499" ref="C36114"/>
    <hyperlink r:id="rId34500" ref="C36115"/>
    <hyperlink r:id="rId34501" ref="C36116"/>
    <hyperlink r:id="rId34502" ref="C36117"/>
    <hyperlink r:id="rId34503" ref="C36118"/>
    <hyperlink r:id="rId34504" ref="C36119"/>
    <hyperlink r:id="rId34505" ref="C36120"/>
    <hyperlink r:id="rId34506" ref="C36121"/>
    <hyperlink r:id="rId34507" ref="C36122"/>
    <hyperlink r:id="rId34508" ref="C36123"/>
    <hyperlink r:id="rId34509" ref="C36124"/>
    <hyperlink r:id="rId34510" ref="C36126"/>
    <hyperlink r:id="rId34511" ref="C36127"/>
    <hyperlink r:id="rId34512" ref="C36129"/>
    <hyperlink r:id="rId34513" ref="C36130"/>
    <hyperlink r:id="rId34514" ref="C36131"/>
    <hyperlink r:id="rId34515" ref="C36132"/>
    <hyperlink r:id="rId34516" ref="C36133"/>
    <hyperlink r:id="rId34517" ref="C36134"/>
    <hyperlink r:id="rId34518" ref="C36135"/>
    <hyperlink r:id="rId34519" ref="B36136"/>
    <hyperlink r:id="rId34520" ref="C36136"/>
    <hyperlink r:id="rId34521" ref="C36137"/>
    <hyperlink r:id="rId34522" ref="C36138"/>
    <hyperlink r:id="rId34523" ref="C36139"/>
    <hyperlink r:id="rId34524" ref="C36140"/>
    <hyperlink r:id="rId34525" ref="C36141"/>
    <hyperlink r:id="rId34526" ref="C36142"/>
    <hyperlink r:id="rId34527" ref="C36143"/>
    <hyperlink r:id="rId34528" ref="C36144"/>
    <hyperlink r:id="rId34529" ref="C36145"/>
    <hyperlink r:id="rId34530" ref="C36146"/>
    <hyperlink r:id="rId34531" ref="C36147"/>
    <hyperlink r:id="rId34532" ref="C36148"/>
    <hyperlink r:id="rId34533" ref="C36149"/>
    <hyperlink r:id="rId34534" ref="C36150"/>
    <hyperlink r:id="rId34535" ref="C36151"/>
    <hyperlink r:id="rId34536" ref="C36152"/>
    <hyperlink r:id="rId34537" ref="C36153"/>
    <hyperlink r:id="rId34538" ref="C36154"/>
    <hyperlink r:id="rId34539" ref="C36155"/>
    <hyperlink r:id="rId34540" ref="C36156"/>
    <hyperlink r:id="rId34541" ref="C36157"/>
    <hyperlink r:id="rId34542" ref="C36158"/>
    <hyperlink r:id="rId34543" ref="C36159"/>
    <hyperlink r:id="rId34544" ref="C36160"/>
    <hyperlink r:id="rId34545" ref="C36161"/>
    <hyperlink r:id="rId34546" ref="C36163"/>
    <hyperlink r:id="rId34547" ref="C36164"/>
    <hyperlink r:id="rId34548" ref="C36165"/>
    <hyperlink r:id="rId34549" ref="C36166"/>
    <hyperlink r:id="rId34550" ref="C36167"/>
    <hyperlink r:id="rId34551" ref="C36168"/>
    <hyperlink r:id="rId34552" ref="C36170"/>
    <hyperlink r:id="rId34553" ref="C36171"/>
    <hyperlink r:id="rId34554" ref="C36172"/>
    <hyperlink r:id="rId34555" ref="C36173"/>
    <hyperlink r:id="rId34556" ref="C36175"/>
    <hyperlink r:id="rId34557" ref="C36176"/>
    <hyperlink r:id="rId34558" ref="B36177"/>
    <hyperlink r:id="rId34559" ref="C36177"/>
    <hyperlink r:id="rId34560" ref="C36179"/>
    <hyperlink r:id="rId34561" ref="C36180"/>
    <hyperlink r:id="rId34562" ref="C36181"/>
    <hyperlink r:id="rId34563" ref="C36182"/>
    <hyperlink r:id="rId34564" ref="C36183"/>
    <hyperlink r:id="rId34565" ref="C36185"/>
    <hyperlink r:id="rId34566" ref="C36186"/>
    <hyperlink r:id="rId34567" ref="C36187"/>
    <hyperlink r:id="rId34568" ref="C36188"/>
    <hyperlink r:id="rId34569" ref="C36189"/>
    <hyperlink r:id="rId34570" ref="C36190"/>
    <hyperlink r:id="rId34571" ref="C36191"/>
    <hyperlink r:id="rId34572" ref="C36192"/>
    <hyperlink r:id="rId34573" ref="C36193"/>
    <hyperlink r:id="rId34574" ref="C36194"/>
    <hyperlink r:id="rId34575" ref="C36195"/>
    <hyperlink r:id="rId34576" ref="C36196"/>
    <hyperlink r:id="rId34577" ref="C36197"/>
    <hyperlink r:id="rId34578" ref="C36198"/>
    <hyperlink r:id="rId34579" ref="C36199"/>
    <hyperlink r:id="rId34580" ref="C36200"/>
    <hyperlink r:id="rId34581" ref="C36201"/>
    <hyperlink r:id="rId34582" ref="C36202"/>
    <hyperlink r:id="rId34583" ref="C36203"/>
    <hyperlink r:id="rId34584" ref="C36204"/>
    <hyperlink r:id="rId34585" ref="C36205"/>
    <hyperlink r:id="rId34586" ref="C36207"/>
    <hyperlink r:id="rId34587" ref="C36208"/>
    <hyperlink r:id="rId34588" ref="C36209"/>
    <hyperlink r:id="rId34589" ref="C36210"/>
    <hyperlink r:id="rId34590" ref="C36211"/>
    <hyperlink r:id="rId34591" ref="C36212"/>
    <hyperlink r:id="rId34592" ref="C36213"/>
    <hyperlink r:id="rId34593" ref="B36216"/>
    <hyperlink r:id="rId34594" ref="C36216"/>
    <hyperlink r:id="rId34595" ref="C36217"/>
    <hyperlink r:id="rId34596" location="page-top" ref="C36218"/>
    <hyperlink r:id="rId34597" ref="C36219"/>
    <hyperlink r:id="rId34598" ref="C36220"/>
    <hyperlink r:id="rId34599" ref="C36221"/>
    <hyperlink r:id="rId34600" ref="C36222"/>
    <hyperlink r:id="rId34601" ref="C36223"/>
    <hyperlink r:id="rId34602" ref="C36224"/>
    <hyperlink r:id="rId34603" ref="C36225"/>
    <hyperlink r:id="rId34604" ref="C36226"/>
    <hyperlink r:id="rId34605" ref="C36227"/>
    <hyperlink r:id="rId34606" ref="C36228"/>
    <hyperlink r:id="rId34607" ref="C36229"/>
    <hyperlink r:id="rId34608" ref="C36230"/>
    <hyperlink r:id="rId34609" ref="C36231"/>
    <hyperlink r:id="rId34610" ref="C36232"/>
    <hyperlink r:id="rId34611" ref="C36233"/>
    <hyperlink r:id="rId34612" ref="C36234"/>
    <hyperlink r:id="rId34613" ref="C36235"/>
    <hyperlink r:id="rId34614" ref="C36236"/>
    <hyperlink r:id="rId34615" ref="C36237"/>
    <hyperlink r:id="rId34616" ref="C36238"/>
    <hyperlink r:id="rId34617" ref="C36241"/>
    <hyperlink r:id="rId34618" ref="C36243"/>
    <hyperlink r:id="rId34619" ref="C36244"/>
    <hyperlink r:id="rId34620" ref="C36245"/>
    <hyperlink r:id="rId34621" ref="C36247"/>
    <hyperlink r:id="rId34622" ref="C36248"/>
    <hyperlink r:id="rId34623" ref="C36249"/>
    <hyperlink r:id="rId34624" ref="C36250"/>
    <hyperlink r:id="rId34625" ref="C36251"/>
    <hyperlink r:id="rId34626" ref="C36252"/>
    <hyperlink r:id="rId34627" ref="C36255"/>
    <hyperlink r:id="rId34628" ref="C36256"/>
    <hyperlink r:id="rId34629" ref="C36257"/>
    <hyperlink r:id="rId34630" ref="B36258"/>
    <hyperlink r:id="rId34631" ref="C36258"/>
    <hyperlink r:id="rId34632" ref="C36259"/>
    <hyperlink r:id="rId34633" ref="C36260"/>
    <hyperlink r:id="rId34634" ref="C36261"/>
    <hyperlink r:id="rId34635" ref="C36262"/>
    <hyperlink r:id="rId34636" ref="C36263"/>
    <hyperlink r:id="rId34637" ref="C36264"/>
    <hyperlink r:id="rId34638" ref="C36265"/>
    <hyperlink r:id="rId34639" ref="B36266"/>
    <hyperlink r:id="rId34640" ref="C36266"/>
    <hyperlink r:id="rId34641" ref="C36267"/>
    <hyperlink r:id="rId34642" ref="C36268"/>
    <hyperlink r:id="rId34643" ref="C36269"/>
    <hyperlink r:id="rId34644" ref="C36270"/>
    <hyperlink r:id="rId34645" ref="C36271"/>
    <hyperlink r:id="rId34646" ref="C36273"/>
    <hyperlink r:id="rId34647" ref="C36274"/>
    <hyperlink r:id="rId34648" ref="C36275"/>
    <hyperlink r:id="rId34649" ref="C36276"/>
    <hyperlink r:id="rId34650" ref="C36277"/>
    <hyperlink r:id="rId34651" ref="C36278"/>
    <hyperlink r:id="rId34652" ref="C36279"/>
    <hyperlink r:id="rId34653" ref="C36280"/>
    <hyperlink r:id="rId34654" ref="C36281"/>
    <hyperlink r:id="rId34655" ref="C36282"/>
    <hyperlink r:id="rId34656" ref="C36283"/>
    <hyperlink r:id="rId34657" ref="C36284"/>
    <hyperlink r:id="rId34658" ref="C36285"/>
    <hyperlink r:id="rId34659" ref="C36286"/>
    <hyperlink r:id="rId34660" ref="C36287"/>
    <hyperlink r:id="rId34661" ref="C36288"/>
    <hyperlink r:id="rId34662" ref="C36289"/>
    <hyperlink r:id="rId34663" ref="C36290"/>
    <hyperlink r:id="rId34664" ref="B36291"/>
    <hyperlink r:id="rId34665" ref="C36291"/>
    <hyperlink r:id="rId34666" ref="C36292"/>
    <hyperlink r:id="rId34667" ref="C36294"/>
    <hyperlink r:id="rId34668" ref="C36296"/>
    <hyperlink r:id="rId34669" ref="C36297"/>
    <hyperlink r:id="rId34670" ref="C36298"/>
    <hyperlink r:id="rId34671" ref="C36299"/>
    <hyperlink r:id="rId34672" ref="C36300"/>
    <hyperlink r:id="rId34673" ref="C36301"/>
    <hyperlink r:id="rId34674" ref="C36302"/>
    <hyperlink r:id="rId34675" ref="C36303"/>
    <hyperlink r:id="rId34676" ref="C36304"/>
    <hyperlink r:id="rId34677" ref="C36305"/>
    <hyperlink r:id="rId34678" ref="C36306"/>
    <hyperlink r:id="rId34679" ref="C36307"/>
    <hyperlink r:id="rId34680" ref="C36308"/>
    <hyperlink r:id="rId34681" ref="C36309"/>
    <hyperlink r:id="rId34682" ref="C36310"/>
    <hyperlink r:id="rId34683" ref="C36311"/>
    <hyperlink r:id="rId34684" ref="C36312"/>
    <hyperlink r:id="rId34685" ref="C36313"/>
    <hyperlink r:id="rId34686" ref="C36314"/>
    <hyperlink r:id="rId34687" ref="C36315"/>
    <hyperlink r:id="rId34688" ref="C36316"/>
    <hyperlink r:id="rId34689" ref="C36317"/>
    <hyperlink r:id="rId34690" ref="C36318"/>
    <hyperlink r:id="rId34691" ref="C36321"/>
    <hyperlink r:id="rId34692" ref="C36322"/>
    <hyperlink r:id="rId34693" ref="C36323"/>
    <hyperlink r:id="rId34694" ref="C36324"/>
    <hyperlink r:id="rId34695" ref="C36325"/>
    <hyperlink r:id="rId34696" ref="C36326"/>
    <hyperlink r:id="rId34697" ref="C36327"/>
    <hyperlink r:id="rId34698" ref="B36328"/>
    <hyperlink r:id="rId34699" ref="C36328"/>
    <hyperlink r:id="rId34700" ref="C36329"/>
    <hyperlink r:id="rId34701" ref="C36330"/>
    <hyperlink r:id="rId34702" ref="C36331"/>
    <hyperlink r:id="rId34703" ref="C36332"/>
    <hyperlink r:id="rId34704" ref="C36333"/>
    <hyperlink r:id="rId34705" ref="C36334"/>
    <hyperlink r:id="rId34706" ref="C36335"/>
    <hyperlink r:id="rId34707" ref="C36336"/>
    <hyperlink r:id="rId34708" ref="C36337"/>
    <hyperlink r:id="rId34709" ref="B36338"/>
    <hyperlink r:id="rId34710" ref="C36338"/>
    <hyperlink r:id="rId34711" ref="C36339"/>
    <hyperlink r:id="rId34712" ref="C36340"/>
    <hyperlink r:id="rId34713" ref="C36341"/>
    <hyperlink r:id="rId34714" ref="C36342"/>
    <hyperlink r:id="rId34715" ref="C36343"/>
    <hyperlink r:id="rId34716" ref="C36344"/>
    <hyperlink r:id="rId34717" ref="C36345"/>
    <hyperlink r:id="rId34718" ref="C36347"/>
    <hyperlink r:id="rId34719" ref="C36349"/>
    <hyperlink r:id="rId34720" ref="C36350"/>
    <hyperlink r:id="rId34721" ref="C36351"/>
    <hyperlink r:id="rId34722" ref="C36352"/>
    <hyperlink r:id="rId34723" ref="C36353"/>
    <hyperlink r:id="rId34724" ref="C36355"/>
    <hyperlink r:id="rId34725" ref="C36356"/>
    <hyperlink r:id="rId34726" ref="C36358"/>
    <hyperlink r:id="rId34727" ref="C36359"/>
    <hyperlink r:id="rId34728" ref="C36360"/>
    <hyperlink r:id="rId34729" ref="C36361"/>
    <hyperlink r:id="rId34730" ref="C36362"/>
    <hyperlink r:id="rId34731" ref="C36363"/>
    <hyperlink r:id="rId34732" ref="C36364"/>
    <hyperlink r:id="rId34733" ref="C36365"/>
    <hyperlink r:id="rId34734" ref="C36366"/>
    <hyperlink r:id="rId34735" ref="C36367"/>
    <hyperlink r:id="rId34736" ref="C36368"/>
    <hyperlink r:id="rId34737" ref="C36369"/>
    <hyperlink r:id="rId34738" ref="C36370"/>
    <hyperlink r:id="rId34739" ref="C36371"/>
    <hyperlink r:id="rId34740" ref="C36372"/>
    <hyperlink r:id="rId34741" ref="C36373"/>
    <hyperlink r:id="rId34742" ref="C36374"/>
    <hyperlink r:id="rId34743" ref="C36375"/>
    <hyperlink r:id="rId34744" ref="C36376"/>
    <hyperlink r:id="rId34745" ref="C36377"/>
    <hyperlink r:id="rId34746" ref="C36378"/>
    <hyperlink r:id="rId34747" ref="C36379"/>
    <hyperlink r:id="rId34748" ref="C36380"/>
    <hyperlink r:id="rId34749" ref="C36381"/>
    <hyperlink r:id="rId34750" ref="C36382"/>
    <hyperlink r:id="rId34751" ref="C36383"/>
    <hyperlink r:id="rId34752" ref="C36384"/>
    <hyperlink r:id="rId34753" ref="C36385"/>
    <hyperlink r:id="rId34754" ref="C36386"/>
    <hyperlink r:id="rId34755" ref="C36387"/>
    <hyperlink r:id="rId34756" ref="C36388"/>
    <hyperlink r:id="rId34757" ref="C36389"/>
    <hyperlink r:id="rId34758" ref="C36390"/>
    <hyperlink r:id="rId34759" ref="C36391"/>
    <hyperlink r:id="rId34760" ref="C36392"/>
    <hyperlink r:id="rId34761" ref="C36393"/>
    <hyperlink r:id="rId34762" ref="C36394"/>
    <hyperlink r:id="rId34763" ref="C36395"/>
    <hyperlink r:id="rId34764" ref="C36396"/>
    <hyperlink r:id="rId34765" ref="C36397"/>
    <hyperlink r:id="rId34766" ref="C36398"/>
    <hyperlink r:id="rId34767" ref="C36400"/>
    <hyperlink r:id="rId34768" ref="C36401"/>
    <hyperlink r:id="rId34769" ref="C36402"/>
    <hyperlink r:id="rId34770" ref="C36404"/>
    <hyperlink r:id="rId34771" ref="C36405"/>
    <hyperlink r:id="rId34772" ref="C36406"/>
    <hyperlink r:id="rId34773" ref="C36407"/>
    <hyperlink r:id="rId34774" ref="C36408"/>
    <hyperlink r:id="rId34775" ref="C36410"/>
    <hyperlink r:id="rId34776" ref="C36412"/>
    <hyperlink r:id="rId34777" ref="C36413"/>
    <hyperlink r:id="rId34778" ref="C36414"/>
    <hyperlink r:id="rId34779" ref="C36415"/>
    <hyperlink r:id="rId34780" ref="C36416"/>
    <hyperlink r:id="rId34781" ref="C36417"/>
    <hyperlink r:id="rId34782" ref="C36418"/>
    <hyperlink r:id="rId34783" ref="C36419"/>
    <hyperlink r:id="rId34784" ref="C36420"/>
    <hyperlink r:id="rId34785" ref="C36421"/>
    <hyperlink r:id="rId34786" ref="C36422"/>
    <hyperlink r:id="rId34787" ref="C36423"/>
    <hyperlink r:id="rId34788" ref="C36424"/>
    <hyperlink r:id="rId34789" ref="C36425"/>
    <hyperlink r:id="rId34790" ref="C36426"/>
    <hyperlink r:id="rId34791" ref="C36427"/>
    <hyperlink r:id="rId34792" ref="C36428"/>
    <hyperlink r:id="rId34793" ref="C36429"/>
    <hyperlink r:id="rId34794" ref="C36431"/>
    <hyperlink r:id="rId34795" ref="C36432"/>
    <hyperlink r:id="rId34796" ref="C36433"/>
    <hyperlink r:id="rId34797" ref="C36434"/>
    <hyperlink r:id="rId34798" ref="C36435"/>
    <hyperlink r:id="rId34799" ref="C36437"/>
    <hyperlink r:id="rId34800" ref="C36438"/>
    <hyperlink r:id="rId34801" ref="C36439"/>
    <hyperlink r:id="rId34802" ref="C36440"/>
    <hyperlink r:id="rId34803" ref="C36441"/>
    <hyperlink r:id="rId34804" ref="C36442"/>
    <hyperlink r:id="rId34805" ref="C36443"/>
    <hyperlink r:id="rId34806" ref="C36444"/>
    <hyperlink r:id="rId34807" ref="C36445"/>
    <hyperlink r:id="rId34808" ref="C36446"/>
    <hyperlink r:id="rId34809" ref="C36447"/>
    <hyperlink r:id="rId34810" ref="C36449"/>
    <hyperlink r:id="rId34811" ref="C36450"/>
    <hyperlink r:id="rId34812" ref="C36451"/>
    <hyperlink r:id="rId34813" ref="C36452"/>
    <hyperlink r:id="rId34814" ref="C36453"/>
    <hyperlink r:id="rId34815" ref="C36454"/>
    <hyperlink r:id="rId34816" ref="C36455"/>
    <hyperlink r:id="rId34817" ref="C36456"/>
    <hyperlink r:id="rId34818" ref="C36457"/>
    <hyperlink r:id="rId34819" ref="C36458"/>
    <hyperlink r:id="rId34820" ref="C36459"/>
    <hyperlink r:id="rId34821" ref="C36460"/>
    <hyperlink r:id="rId34822" ref="C36463"/>
    <hyperlink r:id="rId34823" ref="C36464"/>
    <hyperlink r:id="rId34824" ref="B36465"/>
    <hyperlink r:id="rId34825" ref="C36465"/>
    <hyperlink r:id="rId34826" ref="C36466"/>
    <hyperlink r:id="rId34827" ref="C36467"/>
    <hyperlink r:id="rId34828" ref="C36468"/>
    <hyperlink r:id="rId34829" ref="C36469"/>
    <hyperlink r:id="rId34830" ref="C36470"/>
    <hyperlink r:id="rId34831" ref="C36471"/>
    <hyperlink r:id="rId34832" ref="C36472"/>
    <hyperlink r:id="rId34833" ref="C36473"/>
    <hyperlink r:id="rId34834" ref="C36474"/>
    <hyperlink r:id="rId34835" ref="C36475"/>
    <hyperlink r:id="rId34836" ref="C36476"/>
    <hyperlink r:id="rId34837" ref="C36477"/>
    <hyperlink r:id="rId34838" ref="C36478"/>
    <hyperlink r:id="rId34839" ref="C36479"/>
    <hyperlink r:id="rId34840" ref="C36480"/>
    <hyperlink r:id="rId34841" ref="C36481"/>
    <hyperlink r:id="rId34842" ref="C36482"/>
    <hyperlink r:id="rId34843" ref="C36483"/>
    <hyperlink r:id="rId34844" ref="C36484"/>
    <hyperlink r:id="rId34845" ref="C36485"/>
    <hyperlink r:id="rId34846" ref="C36486"/>
    <hyperlink r:id="rId34847" ref="C36487"/>
    <hyperlink r:id="rId34848" ref="C36488"/>
    <hyperlink r:id="rId34849" ref="C36489"/>
    <hyperlink r:id="rId34850" ref="C36490"/>
    <hyperlink r:id="rId34851" ref="C36491"/>
    <hyperlink r:id="rId34852" ref="C36492"/>
    <hyperlink r:id="rId34853" ref="C36493"/>
    <hyperlink r:id="rId34854" ref="C36494"/>
    <hyperlink r:id="rId34855" ref="C36495"/>
    <hyperlink r:id="rId34856" ref="C36496"/>
    <hyperlink r:id="rId34857" ref="C36497"/>
    <hyperlink r:id="rId34858" ref="C36498"/>
    <hyperlink r:id="rId34859" ref="C36499"/>
    <hyperlink r:id="rId34860" ref="C36500"/>
    <hyperlink r:id="rId34861" ref="C36501"/>
    <hyperlink r:id="rId34862" ref="C36502"/>
    <hyperlink r:id="rId34863" ref="C36503"/>
    <hyperlink r:id="rId34864" ref="C36505"/>
    <hyperlink r:id="rId34865" ref="C36506"/>
    <hyperlink r:id="rId34866" ref="C36507"/>
    <hyperlink r:id="rId34867" ref="C36508"/>
    <hyperlink r:id="rId34868" ref="C36509"/>
    <hyperlink r:id="rId34869" ref="C36510"/>
    <hyperlink r:id="rId34870" ref="C36511"/>
    <hyperlink r:id="rId34871" ref="C36512"/>
    <hyperlink r:id="rId34872" ref="C36513"/>
    <hyperlink r:id="rId34873" ref="C36515"/>
    <hyperlink r:id="rId34874" ref="C36517"/>
    <hyperlink r:id="rId34875" ref="C36518"/>
    <hyperlink r:id="rId34876" ref="C36519"/>
    <hyperlink r:id="rId34877" ref="C36520"/>
    <hyperlink r:id="rId34878" ref="B36521"/>
    <hyperlink r:id="rId34879" ref="C36521"/>
    <hyperlink r:id="rId34880" ref="C36522"/>
    <hyperlink r:id="rId34881" ref="C36523"/>
    <hyperlink r:id="rId34882" ref="C36524"/>
    <hyperlink r:id="rId34883" ref="C36525"/>
    <hyperlink r:id="rId34884" ref="C36526"/>
    <hyperlink r:id="rId34885" ref="C36528"/>
    <hyperlink r:id="rId34886" ref="C36529"/>
    <hyperlink r:id="rId34887" ref="C36530"/>
    <hyperlink r:id="rId34888" ref="C36531"/>
    <hyperlink r:id="rId34889" ref="C36532"/>
    <hyperlink r:id="rId34890" ref="C36533"/>
    <hyperlink r:id="rId34891" ref="C36534"/>
    <hyperlink r:id="rId34892" ref="C36535"/>
    <hyperlink r:id="rId34893" ref="C36536"/>
    <hyperlink r:id="rId34894" ref="C36537"/>
    <hyperlink r:id="rId34895" ref="C36538"/>
    <hyperlink r:id="rId34896" ref="C36539"/>
    <hyperlink r:id="rId34897" ref="B36540"/>
    <hyperlink r:id="rId34898" ref="C36540"/>
    <hyperlink r:id="rId34899" ref="C36541"/>
    <hyperlink r:id="rId34900" ref="C36542"/>
    <hyperlink r:id="rId34901" ref="C36543"/>
    <hyperlink r:id="rId34902" ref="C36544"/>
    <hyperlink r:id="rId34903" ref="C36545"/>
    <hyperlink r:id="rId34904" ref="C36546"/>
    <hyperlink r:id="rId34905" ref="C36547"/>
    <hyperlink r:id="rId34906" ref="C36549"/>
    <hyperlink r:id="rId34907" ref="C36550"/>
    <hyperlink r:id="rId34908" ref="C36551"/>
    <hyperlink r:id="rId34909" ref="C36552"/>
    <hyperlink r:id="rId34910" ref="C36553"/>
    <hyperlink r:id="rId34911" ref="C36554"/>
    <hyperlink r:id="rId34912" ref="C36555"/>
    <hyperlink r:id="rId34913" ref="C36556"/>
    <hyperlink r:id="rId34914" ref="C36557"/>
    <hyperlink r:id="rId34915" ref="C36558"/>
    <hyperlink r:id="rId34916" ref="C36559"/>
    <hyperlink r:id="rId34917" ref="C36560"/>
    <hyperlink r:id="rId34918" ref="C36561"/>
    <hyperlink r:id="rId34919" ref="C36562"/>
    <hyperlink r:id="rId34920" ref="C36563"/>
    <hyperlink r:id="rId34921" ref="C36564"/>
    <hyperlink r:id="rId34922" ref="C36565"/>
    <hyperlink r:id="rId34923" ref="C36566"/>
    <hyperlink r:id="rId34924" ref="C36567"/>
    <hyperlink r:id="rId34925" ref="C36568"/>
    <hyperlink r:id="rId34926" ref="C36569"/>
    <hyperlink r:id="rId34927" ref="C36570"/>
    <hyperlink r:id="rId34928" ref="C36571"/>
    <hyperlink r:id="rId34929" ref="C36572"/>
    <hyperlink r:id="rId34930" ref="C36573"/>
    <hyperlink r:id="rId34931" ref="C36574"/>
    <hyperlink r:id="rId34932" ref="C36575"/>
    <hyperlink r:id="rId34933" ref="C36576"/>
    <hyperlink r:id="rId34934" ref="C36577"/>
    <hyperlink r:id="rId34935" ref="C36578"/>
    <hyperlink r:id="rId34936" ref="C36579"/>
    <hyperlink r:id="rId34937" ref="C36580"/>
    <hyperlink r:id="rId34938" ref="C36581"/>
    <hyperlink r:id="rId34939" ref="C36582"/>
    <hyperlink r:id="rId34940" ref="C36583"/>
    <hyperlink r:id="rId34941" ref="C36584"/>
    <hyperlink r:id="rId34942" ref="C36585"/>
    <hyperlink r:id="rId34943" ref="C36586"/>
    <hyperlink r:id="rId34944" ref="C36587"/>
    <hyperlink r:id="rId34945" ref="C36588"/>
    <hyperlink r:id="rId34946" ref="C36589"/>
    <hyperlink r:id="rId34947" ref="C36590"/>
    <hyperlink r:id="rId34948" ref="C36591"/>
    <hyperlink r:id="rId34949" ref="C36592"/>
    <hyperlink r:id="rId34950" ref="C36593"/>
    <hyperlink r:id="rId34951" ref="C36594"/>
    <hyperlink r:id="rId34952" ref="C36595"/>
    <hyperlink r:id="rId34953" ref="C36596"/>
    <hyperlink r:id="rId34954" ref="C36597"/>
    <hyperlink r:id="rId34955" ref="C36598"/>
    <hyperlink r:id="rId34956" ref="C36599"/>
    <hyperlink r:id="rId34957" ref="C36600"/>
    <hyperlink r:id="rId34958" ref="C36601"/>
    <hyperlink r:id="rId34959" ref="C36602"/>
    <hyperlink r:id="rId34960" ref="C36603"/>
    <hyperlink r:id="rId34961" ref="B36604"/>
    <hyperlink r:id="rId34962" ref="C36604"/>
    <hyperlink r:id="rId34963" ref="C36605"/>
    <hyperlink r:id="rId34964" ref="C36606"/>
    <hyperlink r:id="rId34965" ref="C36607"/>
    <hyperlink r:id="rId34966" ref="C36608"/>
    <hyperlink r:id="rId34967" ref="C36609"/>
    <hyperlink r:id="rId34968" ref="C36610"/>
    <hyperlink r:id="rId34969" ref="C36611"/>
    <hyperlink r:id="rId34970" ref="C36612"/>
    <hyperlink r:id="rId34971" ref="C36613"/>
    <hyperlink r:id="rId34972" ref="C36614"/>
    <hyperlink r:id="rId34973" ref="C36615"/>
    <hyperlink r:id="rId34974" ref="C36616"/>
    <hyperlink r:id="rId34975" ref="C36617"/>
    <hyperlink r:id="rId34976" ref="C36618"/>
    <hyperlink r:id="rId34977" ref="C36619"/>
    <hyperlink r:id="rId34978" ref="C36620"/>
    <hyperlink r:id="rId34979" ref="C36621"/>
    <hyperlink r:id="rId34980" ref="C36622"/>
    <hyperlink r:id="rId34981" ref="C36623"/>
    <hyperlink r:id="rId34982" ref="C36625"/>
    <hyperlink r:id="rId34983" ref="B36626"/>
    <hyperlink r:id="rId34984" ref="C36626"/>
    <hyperlink r:id="rId34985" ref="C36627"/>
    <hyperlink r:id="rId34986" ref="C36628"/>
    <hyperlink r:id="rId34987" ref="C36629"/>
    <hyperlink r:id="rId34988" ref="C36630"/>
    <hyperlink r:id="rId34989" ref="C36631"/>
    <hyperlink r:id="rId34990" ref="C36632"/>
    <hyperlink r:id="rId34991" ref="C36633"/>
    <hyperlink r:id="rId34992" ref="C36634"/>
    <hyperlink r:id="rId34993" ref="C36635"/>
    <hyperlink r:id="rId34994" ref="C36636"/>
    <hyperlink r:id="rId34995" ref="C36637"/>
    <hyperlink r:id="rId34996" ref="C36638"/>
    <hyperlink r:id="rId34997" ref="C36639"/>
    <hyperlink r:id="rId34998" ref="C36640"/>
    <hyperlink r:id="rId34999" ref="C36641"/>
    <hyperlink r:id="rId35000" ref="C36642"/>
    <hyperlink r:id="rId35001" ref="C36643"/>
    <hyperlink r:id="rId35002" ref="B36644"/>
    <hyperlink r:id="rId35003" ref="C36644"/>
    <hyperlink r:id="rId35004" ref="C36647"/>
    <hyperlink r:id="rId35005" ref="C36648"/>
    <hyperlink r:id="rId35006" ref="C36649"/>
    <hyperlink r:id="rId35007" ref="C36650"/>
    <hyperlink r:id="rId35008" ref="C36651"/>
    <hyperlink r:id="rId35009" ref="C36653"/>
    <hyperlink r:id="rId35010" ref="C36654"/>
    <hyperlink r:id="rId35011" ref="C36655"/>
    <hyperlink r:id="rId35012" ref="C36656"/>
    <hyperlink r:id="rId35013" ref="C36657"/>
    <hyperlink r:id="rId35014" ref="C36658"/>
    <hyperlink r:id="rId35015" ref="C36659"/>
    <hyperlink r:id="rId35016" ref="C36660"/>
    <hyperlink r:id="rId35017" ref="C36661"/>
    <hyperlink r:id="rId35018" ref="C36662"/>
    <hyperlink r:id="rId35019" ref="C36663"/>
    <hyperlink r:id="rId35020" ref="C36664"/>
    <hyperlink r:id="rId35021" ref="C36665"/>
    <hyperlink r:id="rId35022" ref="C36666"/>
    <hyperlink r:id="rId35023" ref="C36667"/>
    <hyperlink r:id="rId35024" ref="C36668"/>
    <hyperlink r:id="rId35025" ref="B36669"/>
    <hyperlink r:id="rId35026" ref="C36669"/>
    <hyperlink r:id="rId35027" ref="C36670"/>
    <hyperlink r:id="rId35028" ref="C36671"/>
    <hyperlink r:id="rId35029" ref="C36672"/>
    <hyperlink r:id="rId35030" ref="C36673"/>
    <hyperlink r:id="rId35031" ref="C36674"/>
    <hyperlink r:id="rId35032" ref="C36675"/>
    <hyperlink r:id="rId35033" ref="C36676"/>
    <hyperlink r:id="rId35034" ref="C36677"/>
    <hyperlink r:id="rId35035" ref="C36678"/>
    <hyperlink r:id="rId35036" ref="C36679"/>
    <hyperlink r:id="rId35037" ref="C36681"/>
    <hyperlink r:id="rId35038" ref="C36682"/>
    <hyperlink r:id="rId35039" ref="C36683"/>
    <hyperlink r:id="rId35040" ref="C36684"/>
    <hyperlink r:id="rId35041" ref="C36685"/>
    <hyperlink r:id="rId35042" ref="C36686"/>
    <hyperlink r:id="rId35043" ref="C36687"/>
    <hyperlink r:id="rId35044" ref="C36688"/>
    <hyperlink r:id="rId35045" ref="C36689"/>
    <hyperlink r:id="rId35046" ref="C36690"/>
    <hyperlink r:id="rId35047" ref="C36691"/>
    <hyperlink r:id="rId35048" ref="C36693"/>
    <hyperlink r:id="rId35049" ref="C36694"/>
    <hyperlink r:id="rId35050" ref="C36695"/>
    <hyperlink r:id="rId35051" ref="C36696"/>
    <hyperlink r:id="rId35052" ref="C36697"/>
    <hyperlink r:id="rId35053" ref="C36698"/>
    <hyperlink r:id="rId35054" ref="C36699"/>
    <hyperlink r:id="rId35055" ref="C36700"/>
    <hyperlink r:id="rId35056" ref="C36701"/>
    <hyperlink r:id="rId35057" ref="C36702"/>
    <hyperlink r:id="rId35058" ref="C36703"/>
    <hyperlink r:id="rId35059" ref="C36704"/>
    <hyperlink r:id="rId35060" ref="C36705"/>
    <hyperlink r:id="rId35061" ref="C36706"/>
    <hyperlink r:id="rId35062" ref="C36707"/>
    <hyperlink r:id="rId35063" ref="C36708"/>
    <hyperlink r:id="rId35064" ref="C36709"/>
    <hyperlink r:id="rId35065" ref="C36710"/>
    <hyperlink r:id="rId35066" ref="C36711"/>
    <hyperlink r:id="rId35067" ref="C36712"/>
    <hyperlink r:id="rId35068" ref="C36713"/>
    <hyperlink r:id="rId35069" ref="C36714"/>
    <hyperlink r:id="rId35070" ref="C36715"/>
    <hyperlink r:id="rId35071" ref="C36716"/>
    <hyperlink r:id="rId35072" ref="C36717"/>
    <hyperlink r:id="rId35073" ref="C36718"/>
    <hyperlink r:id="rId35074" ref="C36719"/>
    <hyperlink r:id="rId35075" ref="C36720"/>
    <hyperlink r:id="rId35076" ref="C36721"/>
    <hyperlink r:id="rId35077" ref="C36722"/>
    <hyperlink r:id="rId35078" ref="C36723"/>
    <hyperlink r:id="rId35079" ref="C36724"/>
    <hyperlink r:id="rId35080" ref="C36725"/>
    <hyperlink r:id="rId35081" ref="C36726"/>
    <hyperlink r:id="rId35082" ref="C36727"/>
    <hyperlink r:id="rId35083" ref="C36728"/>
    <hyperlink r:id="rId35084" ref="C36729"/>
    <hyperlink r:id="rId35085" ref="C36730"/>
    <hyperlink r:id="rId35086" ref="C36731"/>
    <hyperlink r:id="rId35087" ref="C36732"/>
    <hyperlink r:id="rId35088" ref="C36733"/>
    <hyperlink r:id="rId35089" ref="C36734"/>
    <hyperlink r:id="rId35090" ref="C36735"/>
    <hyperlink r:id="rId35091" ref="C36736"/>
    <hyperlink r:id="rId35092" ref="C36737"/>
    <hyperlink r:id="rId35093" ref="C36738"/>
    <hyperlink r:id="rId35094" ref="C36739"/>
    <hyperlink r:id="rId35095" ref="C36740"/>
    <hyperlink r:id="rId35096" ref="C36741"/>
    <hyperlink r:id="rId35097" ref="C36742"/>
    <hyperlink r:id="rId35098" ref="B36743"/>
    <hyperlink r:id="rId35099" ref="C36743"/>
    <hyperlink r:id="rId35100" ref="C36744"/>
    <hyperlink r:id="rId35101" ref="C36745"/>
    <hyperlink r:id="rId35102" ref="C36746"/>
    <hyperlink r:id="rId35103" ref="C36747"/>
    <hyperlink r:id="rId35104" ref="C36748"/>
    <hyperlink r:id="rId35105" ref="C36749"/>
    <hyperlink r:id="rId35106" ref="C36750"/>
    <hyperlink r:id="rId35107" ref="C36751"/>
    <hyperlink r:id="rId35108" ref="B36752"/>
    <hyperlink r:id="rId35109" ref="C36752"/>
    <hyperlink r:id="rId35110" ref="C36753"/>
    <hyperlink r:id="rId35111" ref="C36754"/>
    <hyperlink r:id="rId35112" ref="C36755"/>
    <hyperlink r:id="rId35113" ref="C36756"/>
    <hyperlink r:id="rId35114" ref="C36757"/>
    <hyperlink r:id="rId35115" ref="C36758"/>
    <hyperlink r:id="rId35116" ref="C36759"/>
    <hyperlink r:id="rId35117" ref="C36760"/>
    <hyperlink r:id="rId35118" ref="C36761"/>
    <hyperlink r:id="rId35119" ref="C36762"/>
    <hyperlink r:id="rId35120" ref="C36763"/>
    <hyperlink r:id="rId35121" ref="C36764"/>
    <hyperlink r:id="rId35122" ref="C36765"/>
    <hyperlink r:id="rId35123" ref="C36766"/>
    <hyperlink r:id="rId35124" ref="C36767"/>
    <hyperlink r:id="rId35125" ref="C36768"/>
    <hyperlink r:id="rId35126" ref="C36769"/>
    <hyperlink r:id="rId35127" ref="C36770"/>
    <hyperlink r:id="rId35128" ref="C36772"/>
    <hyperlink r:id="rId35129" ref="C36773"/>
    <hyperlink r:id="rId35130" ref="C36774"/>
    <hyperlink r:id="rId35131" ref="C36775"/>
    <hyperlink r:id="rId35132" ref="C36776"/>
    <hyperlink r:id="rId35133" ref="C36777"/>
    <hyperlink r:id="rId35134" ref="C36778"/>
    <hyperlink r:id="rId35135" ref="C36779"/>
    <hyperlink r:id="rId35136" ref="C36780"/>
    <hyperlink r:id="rId35137" ref="C36781"/>
    <hyperlink r:id="rId35138" ref="C36782"/>
    <hyperlink r:id="rId35139" ref="C36783"/>
    <hyperlink r:id="rId35140" ref="C36784"/>
    <hyperlink r:id="rId35141" ref="C36785"/>
    <hyperlink r:id="rId35142" ref="C36786"/>
    <hyperlink r:id="rId35143" ref="C36787"/>
    <hyperlink r:id="rId35144" ref="B36788"/>
    <hyperlink r:id="rId35145" ref="C36788"/>
    <hyperlink r:id="rId35146" ref="C36789"/>
    <hyperlink r:id="rId35147" ref="C36790"/>
    <hyperlink r:id="rId35148" ref="C36791"/>
    <hyperlink r:id="rId35149" ref="C36792"/>
    <hyperlink r:id="rId35150" ref="C36793"/>
    <hyperlink r:id="rId35151" ref="B36794"/>
    <hyperlink r:id="rId35152" ref="C36794"/>
    <hyperlink r:id="rId35153" ref="C36795"/>
    <hyperlink r:id="rId35154" ref="C36796"/>
    <hyperlink r:id="rId35155" ref="C36797"/>
    <hyperlink r:id="rId35156" ref="C36798"/>
    <hyperlink r:id="rId35157" ref="C36799"/>
    <hyperlink r:id="rId35158" ref="B36800"/>
    <hyperlink r:id="rId35159" ref="C36800"/>
    <hyperlink r:id="rId35160" ref="C36801"/>
    <hyperlink r:id="rId35161" ref="C36802"/>
    <hyperlink r:id="rId35162" ref="C36803"/>
    <hyperlink r:id="rId35163" ref="C36804"/>
    <hyperlink r:id="rId35164" ref="C36805"/>
    <hyperlink r:id="rId35165" ref="C36806"/>
    <hyperlink r:id="rId35166" ref="C36807"/>
    <hyperlink r:id="rId35167" ref="C36808"/>
    <hyperlink r:id="rId35168" ref="C36809"/>
    <hyperlink r:id="rId35169" ref="C36810"/>
    <hyperlink r:id="rId35170" ref="C36811"/>
    <hyperlink r:id="rId35171" ref="C36812"/>
    <hyperlink r:id="rId35172" ref="C36813"/>
    <hyperlink r:id="rId35173" ref="C36814"/>
    <hyperlink r:id="rId35174" ref="C36815"/>
    <hyperlink r:id="rId35175" ref="C36816"/>
    <hyperlink r:id="rId35176" ref="C36817"/>
    <hyperlink r:id="rId35177" ref="C36818"/>
    <hyperlink r:id="rId35178" ref="B36819"/>
    <hyperlink r:id="rId35179" ref="C36819"/>
    <hyperlink r:id="rId35180" ref="C36820"/>
    <hyperlink r:id="rId35181" ref="C36821"/>
    <hyperlink r:id="rId35182" ref="C36822"/>
    <hyperlink r:id="rId35183" ref="C36823"/>
    <hyperlink r:id="rId35184" ref="C36824"/>
    <hyperlink r:id="rId35185" ref="C36825"/>
    <hyperlink r:id="rId35186" ref="C36826"/>
    <hyperlink r:id="rId35187" ref="C36827"/>
    <hyperlink r:id="rId35188" ref="C36828"/>
    <hyperlink r:id="rId35189" ref="C36829"/>
    <hyperlink r:id="rId35190" ref="C36830"/>
    <hyperlink r:id="rId35191" ref="B36831"/>
    <hyperlink r:id="rId35192" ref="C36831"/>
    <hyperlink r:id="rId35193" ref="C36832"/>
    <hyperlink r:id="rId35194" ref="C36833"/>
    <hyperlink r:id="rId35195" ref="B36834"/>
    <hyperlink r:id="rId35196" ref="C36834"/>
    <hyperlink r:id="rId35197" ref="C36835"/>
    <hyperlink r:id="rId35198" ref="C36836"/>
    <hyperlink r:id="rId35199" ref="C36837"/>
    <hyperlink r:id="rId35200" ref="C36838"/>
    <hyperlink r:id="rId35201" ref="C36839"/>
    <hyperlink r:id="rId35202" ref="C36840"/>
    <hyperlink r:id="rId35203" ref="C36841"/>
    <hyperlink r:id="rId35204" ref="C36842"/>
    <hyperlink r:id="rId35205" ref="C36843"/>
    <hyperlink r:id="rId35206" ref="C36844"/>
    <hyperlink r:id="rId35207" ref="C36845"/>
    <hyperlink r:id="rId35208" ref="C36846"/>
    <hyperlink r:id="rId35209" ref="C36847"/>
    <hyperlink r:id="rId35210" ref="C36848"/>
    <hyperlink r:id="rId35211" ref="C36849"/>
    <hyperlink r:id="rId35212" ref="C36850"/>
    <hyperlink r:id="rId35213" ref="C36851"/>
    <hyperlink r:id="rId35214" ref="C36852"/>
    <hyperlink r:id="rId35215" ref="C36853"/>
    <hyperlink r:id="rId35216" ref="C36854"/>
    <hyperlink r:id="rId35217" ref="C36855"/>
    <hyperlink r:id="rId35218" ref="C36856"/>
    <hyperlink r:id="rId35219" ref="C36857"/>
    <hyperlink r:id="rId35220" ref="C36858"/>
    <hyperlink r:id="rId35221" ref="C36859"/>
    <hyperlink r:id="rId35222" ref="C36860"/>
    <hyperlink r:id="rId35223" ref="C36862"/>
    <hyperlink r:id="rId35224" ref="C36863"/>
    <hyperlink r:id="rId35225" ref="C36864"/>
    <hyperlink r:id="rId35226" ref="B36865"/>
    <hyperlink r:id="rId35227" ref="C36865"/>
    <hyperlink r:id="rId35228" ref="C36866"/>
    <hyperlink r:id="rId35229" ref="C36867"/>
    <hyperlink r:id="rId35230" ref="C36868"/>
    <hyperlink r:id="rId35231" ref="C36869"/>
    <hyperlink r:id="rId35232" ref="C36870"/>
    <hyperlink r:id="rId35233" ref="B36871"/>
    <hyperlink r:id="rId35234" ref="C36871"/>
    <hyperlink r:id="rId35235" ref="C36872"/>
    <hyperlink r:id="rId35236" ref="C36873"/>
    <hyperlink r:id="rId35237" ref="C36874"/>
    <hyperlink r:id="rId35238" ref="C36875"/>
    <hyperlink r:id="rId35239" ref="C36876"/>
    <hyperlink r:id="rId35240" ref="C36877"/>
    <hyperlink r:id="rId35241" ref="C36878"/>
    <hyperlink r:id="rId35242" ref="C36879"/>
    <hyperlink r:id="rId35243" ref="C36880"/>
    <hyperlink r:id="rId35244" ref="C36881"/>
    <hyperlink r:id="rId35245" ref="C36882"/>
    <hyperlink r:id="rId35246" ref="C36883"/>
    <hyperlink r:id="rId35247" ref="C36884"/>
    <hyperlink r:id="rId35248" ref="C36885"/>
    <hyperlink r:id="rId35249" ref="C36886"/>
    <hyperlink r:id="rId35250" ref="C36887"/>
    <hyperlink r:id="rId35251" ref="C36888"/>
    <hyperlink r:id="rId35252" ref="C36889"/>
    <hyperlink r:id="rId35253" ref="C36890"/>
    <hyperlink r:id="rId35254" ref="C36891"/>
    <hyperlink r:id="rId35255" ref="C36892"/>
    <hyperlink r:id="rId35256" ref="C36893"/>
    <hyperlink r:id="rId35257" ref="C36894"/>
    <hyperlink r:id="rId35258" ref="C36895"/>
    <hyperlink r:id="rId35259" ref="C36896"/>
    <hyperlink r:id="rId35260" ref="C36897"/>
    <hyperlink r:id="rId35261" ref="C36898"/>
    <hyperlink r:id="rId35262" ref="C36899"/>
    <hyperlink r:id="rId35263" ref="C36900"/>
    <hyperlink r:id="rId35264" ref="C36901"/>
    <hyperlink r:id="rId35265" ref="C36902"/>
    <hyperlink r:id="rId35266" ref="C36903"/>
    <hyperlink r:id="rId35267" ref="C36904"/>
    <hyperlink r:id="rId35268" ref="C36905"/>
    <hyperlink r:id="rId35269" ref="C36906"/>
    <hyperlink r:id="rId35270" ref="C36907"/>
    <hyperlink r:id="rId35271" ref="C36908"/>
    <hyperlink r:id="rId35272" ref="C36909"/>
    <hyperlink r:id="rId35273" ref="C36910"/>
    <hyperlink r:id="rId35274" ref="C36911"/>
    <hyperlink r:id="rId35275" ref="C36912"/>
    <hyperlink r:id="rId35276" ref="C36913"/>
    <hyperlink r:id="rId35277" ref="C36914"/>
    <hyperlink r:id="rId35278" ref="C36915"/>
    <hyperlink r:id="rId35279" ref="C36916"/>
    <hyperlink r:id="rId35280" ref="C36917"/>
    <hyperlink r:id="rId35281" ref="C36918"/>
    <hyperlink r:id="rId35282" ref="C36919"/>
    <hyperlink r:id="rId35283" ref="C36920"/>
    <hyperlink r:id="rId35284" ref="C36921"/>
    <hyperlink r:id="rId35285" ref="C36922"/>
    <hyperlink r:id="rId35286" ref="C36923"/>
    <hyperlink r:id="rId35287" ref="C36924"/>
    <hyperlink r:id="rId35288" ref="C36925"/>
    <hyperlink r:id="rId35289" ref="C36926"/>
    <hyperlink r:id="rId35290" ref="C36927"/>
    <hyperlink r:id="rId35291" ref="C36928"/>
    <hyperlink r:id="rId35292" ref="C36929"/>
    <hyperlink r:id="rId35293" ref="C36931"/>
    <hyperlink r:id="rId35294" ref="C36932"/>
    <hyperlink r:id="rId35295" ref="C36933"/>
    <hyperlink r:id="rId35296" ref="C36934"/>
    <hyperlink r:id="rId35297" ref="C36935"/>
    <hyperlink r:id="rId35298" ref="C36936"/>
    <hyperlink r:id="rId35299" ref="C36937"/>
    <hyperlink r:id="rId35300" ref="C36938"/>
    <hyperlink r:id="rId35301" ref="C36939"/>
    <hyperlink r:id="rId35302" ref="C36940"/>
    <hyperlink r:id="rId35303" ref="C36942"/>
    <hyperlink r:id="rId35304" ref="C36943"/>
    <hyperlink r:id="rId35305" ref="C36944"/>
    <hyperlink r:id="rId35306" ref="C36945"/>
    <hyperlink r:id="rId35307" ref="C36946"/>
    <hyperlink r:id="rId35308" ref="C36947"/>
    <hyperlink r:id="rId35309" ref="C36948"/>
    <hyperlink r:id="rId35310" ref="C36950"/>
    <hyperlink r:id="rId35311" ref="C36951"/>
    <hyperlink r:id="rId35312" ref="C36952"/>
    <hyperlink r:id="rId35313" ref="C36954"/>
    <hyperlink r:id="rId35314" ref="C36955"/>
    <hyperlink r:id="rId35315" ref="C36956"/>
    <hyperlink r:id="rId35316" ref="C36958"/>
    <hyperlink r:id="rId35317" ref="C36959"/>
    <hyperlink r:id="rId35318" ref="C36960"/>
    <hyperlink r:id="rId35319" ref="C36961"/>
    <hyperlink r:id="rId35320" ref="C36962"/>
    <hyperlink r:id="rId35321" ref="C36963"/>
    <hyperlink r:id="rId35322" ref="C36964"/>
    <hyperlink r:id="rId35323" ref="C36965"/>
    <hyperlink r:id="rId35324" ref="B36966"/>
    <hyperlink r:id="rId35325" ref="C36966"/>
    <hyperlink r:id="rId35326" ref="C36967"/>
    <hyperlink r:id="rId35327" ref="C36968"/>
    <hyperlink r:id="rId35328" ref="C36969"/>
    <hyperlink r:id="rId35329" ref="C36970"/>
    <hyperlink r:id="rId35330" ref="C36971"/>
    <hyperlink r:id="rId35331" ref="C36972"/>
    <hyperlink r:id="rId35332" ref="C36973"/>
    <hyperlink r:id="rId35333" ref="C36974"/>
    <hyperlink r:id="rId35334" ref="C36975"/>
    <hyperlink r:id="rId35335" ref="C36976"/>
    <hyperlink r:id="rId35336" ref="C36977"/>
    <hyperlink r:id="rId35337" ref="C36978"/>
    <hyperlink r:id="rId35338" ref="C36979"/>
    <hyperlink r:id="rId35339" ref="C36980"/>
    <hyperlink r:id="rId35340" ref="C36982"/>
    <hyperlink r:id="rId35341" ref="C36983"/>
    <hyperlink r:id="rId35342" ref="C36985"/>
    <hyperlink r:id="rId35343" ref="C36986"/>
    <hyperlink r:id="rId35344" ref="C36987"/>
    <hyperlink r:id="rId35345" ref="C36988"/>
    <hyperlink r:id="rId35346" ref="C36989"/>
    <hyperlink r:id="rId35347" ref="C36990"/>
    <hyperlink r:id="rId35348" ref="C36991"/>
    <hyperlink r:id="rId35349" ref="C36992"/>
    <hyperlink r:id="rId35350" ref="C36993"/>
    <hyperlink r:id="rId35351" ref="C36994"/>
    <hyperlink r:id="rId35352" ref="C36995"/>
    <hyperlink r:id="rId35353" ref="C36996"/>
    <hyperlink r:id="rId35354" ref="C36997"/>
    <hyperlink r:id="rId35355" ref="C36998"/>
    <hyperlink r:id="rId35356" ref="C36999"/>
    <hyperlink r:id="rId35357" ref="C37000"/>
    <hyperlink r:id="rId35358" ref="C37001"/>
    <hyperlink r:id="rId35359" ref="C37002"/>
    <hyperlink r:id="rId35360" ref="C37003"/>
    <hyperlink r:id="rId35361" ref="C37004"/>
    <hyperlink r:id="rId35362" ref="C37005"/>
    <hyperlink r:id="rId35363" ref="C37006"/>
    <hyperlink r:id="rId35364" ref="C37007"/>
    <hyperlink r:id="rId35365" ref="C37008"/>
    <hyperlink r:id="rId35366" ref="C37009"/>
    <hyperlink r:id="rId35367" ref="C37010"/>
    <hyperlink r:id="rId35368" ref="C37011"/>
    <hyperlink r:id="rId35369" ref="C37012"/>
    <hyperlink r:id="rId35370" ref="C37013"/>
    <hyperlink r:id="rId35371" ref="C37014"/>
    <hyperlink r:id="rId35372" ref="C37015"/>
    <hyperlink r:id="rId35373" ref="C37016"/>
    <hyperlink r:id="rId35374" ref="C37017"/>
    <hyperlink r:id="rId35375" ref="C37018"/>
    <hyperlink r:id="rId35376" ref="C37019"/>
    <hyperlink r:id="rId35377" ref="C37020"/>
    <hyperlink r:id="rId35378" ref="C37021"/>
    <hyperlink r:id="rId35379" ref="C37022"/>
    <hyperlink r:id="rId35380" ref="C37023"/>
    <hyperlink r:id="rId35381" ref="C37024"/>
    <hyperlink r:id="rId35382" ref="B37025"/>
    <hyperlink r:id="rId35383" ref="C37025"/>
    <hyperlink r:id="rId35384" ref="C37026"/>
    <hyperlink r:id="rId35385" ref="C37027"/>
    <hyperlink r:id="rId35386" ref="C37028"/>
    <hyperlink r:id="rId35387" ref="C37029"/>
    <hyperlink r:id="rId35388" ref="B37030"/>
    <hyperlink r:id="rId35389" ref="C37030"/>
    <hyperlink r:id="rId35390" ref="C37031"/>
    <hyperlink r:id="rId35391" ref="C37032"/>
    <hyperlink r:id="rId35392" ref="B37033"/>
    <hyperlink r:id="rId35393" ref="C37034"/>
    <hyperlink r:id="rId35394" ref="C37035"/>
    <hyperlink r:id="rId35395" ref="C37036"/>
    <hyperlink r:id="rId35396" ref="C37037"/>
    <hyperlink r:id="rId35397" ref="C37038"/>
    <hyperlink r:id="rId35398" ref="C37039"/>
    <hyperlink r:id="rId35399" ref="B37040"/>
    <hyperlink r:id="rId35400" ref="C37040"/>
    <hyperlink r:id="rId35401" ref="C37041"/>
    <hyperlink r:id="rId35402" ref="B37042"/>
    <hyperlink r:id="rId35403" ref="C37042"/>
    <hyperlink r:id="rId35404" ref="C37043"/>
    <hyperlink r:id="rId35405" ref="C37044"/>
    <hyperlink r:id="rId35406" ref="C37045"/>
    <hyperlink r:id="rId35407" ref="C37046"/>
    <hyperlink r:id="rId35408" ref="C37047"/>
    <hyperlink r:id="rId35409" ref="C37048"/>
    <hyperlink r:id="rId35410" ref="C37049"/>
    <hyperlink r:id="rId35411" ref="C37050"/>
    <hyperlink r:id="rId35412" ref="C37051"/>
    <hyperlink r:id="rId35413" ref="C37052"/>
    <hyperlink r:id="rId35414" ref="C37053"/>
    <hyperlink r:id="rId35415" ref="C37054"/>
    <hyperlink r:id="rId35416" ref="C37055"/>
    <hyperlink r:id="rId35417" ref="C37056"/>
    <hyperlink r:id="rId35418" ref="C37057"/>
    <hyperlink r:id="rId35419" ref="C37058"/>
    <hyperlink r:id="rId35420" ref="C37059"/>
    <hyperlink r:id="rId35421" ref="C37060"/>
    <hyperlink r:id="rId35422" ref="C37061"/>
    <hyperlink r:id="rId35423" ref="C37062"/>
    <hyperlink r:id="rId35424" ref="C37063"/>
    <hyperlink r:id="rId35425" ref="C37065"/>
    <hyperlink r:id="rId35426" ref="C37066"/>
    <hyperlink r:id="rId35427" ref="C37067"/>
    <hyperlink r:id="rId35428" ref="C37068"/>
    <hyperlink r:id="rId35429" ref="C37070"/>
    <hyperlink r:id="rId35430" ref="C37071"/>
    <hyperlink r:id="rId35431" ref="C37072"/>
    <hyperlink r:id="rId35432" ref="C37073"/>
    <hyperlink r:id="rId35433" ref="C37074"/>
    <hyperlink r:id="rId35434" ref="B37075"/>
    <hyperlink r:id="rId35435" ref="C37075"/>
    <hyperlink r:id="rId35436" ref="C37076"/>
    <hyperlink r:id="rId35437" ref="C37077"/>
    <hyperlink r:id="rId35438" ref="C37078"/>
    <hyperlink r:id="rId35439" ref="C37079"/>
    <hyperlink r:id="rId35440" ref="C37080"/>
    <hyperlink r:id="rId35441" ref="C37082"/>
    <hyperlink r:id="rId35442" ref="C37083"/>
    <hyperlink r:id="rId35443" ref="C37084"/>
    <hyperlink r:id="rId35444" ref="C37085"/>
    <hyperlink r:id="rId35445" ref="C37086"/>
    <hyperlink r:id="rId35446" ref="C37088"/>
    <hyperlink r:id="rId35447" ref="C37089"/>
    <hyperlink r:id="rId35448" ref="C37090"/>
    <hyperlink r:id="rId35449" ref="C37091"/>
    <hyperlink r:id="rId35450" ref="C37092"/>
    <hyperlink r:id="rId35451" ref="C37093"/>
    <hyperlink r:id="rId35452" ref="C37094"/>
    <hyperlink r:id="rId35453" ref="C37095"/>
    <hyperlink r:id="rId35454" ref="C37096"/>
    <hyperlink r:id="rId35455" ref="C37097"/>
    <hyperlink r:id="rId35456" ref="C37098"/>
    <hyperlink r:id="rId35457" ref="C37099"/>
    <hyperlink r:id="rId35458" ref="C37100"/>
    <hyperlink r:id="rId35459" ref="C37101"/>
    <hyperlink r:id="rId35460" ref="C37103"/>
    <hyperlink r:id="rId35461" ref="C37104"/>
    <hyperlink r:id="rId35462" ref="C37105"/>
    <hyperlink r:id="rId35463" ref="C37106"/>
    <hyperlink r:id="rId35464" ref="C37107"/>
    <hyperlink r:id="rId35465" ref="C37108"/>
    <hyperlink r:id="rId35466" ref="C37109"/>
    <hyperlink r:id="rId35467" ref="C37110"/>
    <hyperlink r:id="rId35468" ref="C37111"/>
    <hyperlink r:id="rId35469" ref="C37112"/>
    <hyperlink r:id="rId35470" ref="C37113"/>
    <hyperlink r:id="rId35471" ref="C37114"/>
    <hyperlink r:id="rId35472" ref="C37115"/>
    <hyperlink r:id="rId35473" ref="C37116"/>
    <hyperlink r:id="rId35474" ref="C37117"/>
    <hyperlink r:id="rId35475" ref="C37118"/>
    <hyperlink r:id="rId35476" ref="C37119"/>
    <hyperlink r:id="rId35477" ref="C37121"/>
    <hyperlink r:id="rId35478" ref="C37122"/>
    <hyperlink r:id="rId35479" ref="C37123"/>
    <hyperlink r:id="rId35480" ref="C37124"/>
    <hyperlink r:id="rId35481" ref="C37125"/>
    <hyperlink r:id="rId35482" ref="C37126"/>
    <hyperlink r:id="rId35483" ref="C37127"/>
    <hyperlink r:id="rId35484" ref="C37128"/>
    <hyperlink r:id="rId35485" ref="C37129"/>
    <hyperlink r:id="rId35486" ref="C37130"/>
    <hyperlink r:id="rId35487" ref="C37131"/>
    <hyperlink r:id="rId35488" ref="C37132"/>
    <hyperlink r:id="rId35489" ref="C37133"/>
    <hyperlink r:id="rId35490" ref="C37134"/>
    <hyperlink r:id="rId35491" ref="C37135"/>
    <hyperlink r:id="rId35492" ref="C37136"/>
    <hyperlink r:id="rId35493" ref="C37137"/>
    <hyperlink r:id="rId35494" ref="C37138"/>
    <hyperlink r:id="rId35495" ref="C37139"/>
    <hyperlink r:id="rId35496" ref="C37140"/>
    <hyperlink r:id="rId35497" ref="C37141"/>
    <hyperlink r:id="rId35498" ref="C37142"/>
    <hyperlink r:id="rId35499" ref="C37143"/>
    <hyperlink r:id="rId35500" ref="C37144"/>
    <hyperlink r:id="rId35501" ref="C37145"/>
    <hyperlink r:id="rId35502" ref="C37146"/>
    <hyperlink r:id="rId35503" ref="C37147"/>
    <hyperlink r:id="rId35504" ref="C37148"/>
    <hyperlink r:id="rId35505" ref="C37149"/>
    <hyperlink r:id="rId35506" ref="C37151"/>
    <hyperlink r:id="rId35507" ref="C37152"/>
    <hyperlink r:id="rId35508" ref="B37153"/>
    <hyperlink r:id="rId35509" ref="C37153"/>
    <hyperlink r:id="rId35510" ref="C37154"/>
    <hyperlink r:id="rId35511" ref="C37155"/>
    <hyperlink r:id="rId35512" ref="C37156"/>
    <hyperlink r:id="rId35513" ref="C37157"/>
    <hyperlink r:id="rId35514" ref="B37158"/>
    <hyperlink r:id="rId35515" ref="C37158"/>
    <hyperlink r:id="rId35516" ref="C37159"/>
    <hyperlink r:id="rId35517" ref="C37160"/>
    <hyperlink r:id="rId35518" ref="C37161"/>
    <hyperlink r:id="rId35519" ref="C37162"/>
    <hyperlink r:id="rId35520" ref="C37163"/>
    <hyperlink r:id="rId35521" ref="C37164"/>
    <hyperlink r:id="rId35522" ref="C37165"/>
    <hyperlink r:id="rId35523" ref="C37166"/>
    <hyperlink r:id="rId35524" ref="C37167"/>
    <hyperlink r:id="rId35525" ref="C37168"/>
    <hyperlink r:id="rId35526" ref="C37169"/>
    <hyperlink r:id="rId35527" ref="C37170"/>
    <hyperlink r:id="rId35528" ref="C37171"/>
    <hyperlink r:id="rId35529" ref="C37172"/>
    <hyperlink r:id="rId35530" ref="C37173"/>
    <hyperlink r:id="rId35531" ref="C37174"/>
    <hyperlink r:id="rId35532" ref="C37175"/>
    <hyperlink r:id="rId35533" ref="C37176"/>
    <hyperlink r:id="rId35534" ref="C37177"/>
    <hyperlink r:id="rId35535" ref="C37178"/>
    <hyperlink r:id="rId35536" ref="C37179"/>
    <hyperlink r:id="rId35537" ref="C37181"/>
    <hyperlink r:id="rId35538" ref="C37182"/>
    <hyperlink r:id="rId35539" ref="C37183"/>
    <hyperlink r:id="rId35540" ref="C37184"/>
    <hyperlink r:id="rId35541" ref="C37185"/>
    <hyperlink r:id="rId35542" ref="C37186"/>
    <hyperlink r:id="rId35543" ref="C37187"/>
    <hyperlink r:id="rId35544" ref="C37189"/>
    <hyperlink r:id="rId35545" ref="C37190"/>
    <hyperlink r:id="rId35546" ref="C37191"/>
    <hyperlink r:id="rId35547" ref="C37192"/>
    <hyperlink r:id="rId35548" ref="C37193"/>
    <hyperlink r:id="rId35549" ref="C37194"/>
    <hyperlink r:id="rId35550" ref="C37195"/>
    <hyperlink r:id="rId35551" ref="C37196"/>
    <hyperlink r:id="rId35552" ref="C37197"/>
    <hyperlink r:id="rId35553" ref="C37198"/>
    <hyperlink r:id="rId35554" ref="C37199"/>
    <hyperlink r:id="rId35555" ref="C37200"/>
    <hyperlink r:id="rId35556" ref="C37201"/>
    <hyperlink r:id="rId35557" ref="C37202"/>
    <hyperlink r:id="rId35558" ref="C37203"/>
    <hyperlink r:id="rId35559" ref="C37204"/>
    <hyperlink r:id="rId35560" ref="C37205"/>
    <hyperlink r:id="rId35561" ref="C37206"/>
    <hyperlink r:id="rId35562" ref="C37207"/>
    <hyperlink r:id="rId35563" ref="B37208"/>
    <hyperlink r:id="rId35564" ref="C37208"/>
    <hyperlink r:id="rId35565" ref="C37209"/>
    <hyperlink r:id="rId35566" ref="C37210"/>
    <hyperlink r:id="rId35567" ref="C37211"/>
    <hyperlink r:id="rId35568" ref="C37213"/>
    <hyperlink r:id="rId35569" ref="C37214"/>
    <hyperlink r:id="rId35570" ref="C37215"/>
    <hyperlink r:id="rId35571" ref="B37216"/>
    <hyperlink r:id="rId35572" ref="C37216"/>
    <hyperlink r:id="rId35573" ref="C37217"/>
    <hyperlink r:id="rId35574" ref="C37218"/>
    <hyperlink r:id="rId35575" ref="C37219"/>
    <hyperlink r:id="rId35576" ref="C37220"/>
    <hyperlink r:id="rId35577" ref="C37221"/>
    <hyperlink r:id="rId35578" ref="C37222"/>
    <hyperlink r:id="rId35579" ref="C37223"/>
    <hyperlink r:id="rId35580" ref="C37224"/>
    <hyperlink r:id="rId35581" ref="C37225"/>
    <hyperlink r:id="rId35582" ref="B37226"/>
    <hyperlink r:id="rId35583" ref="C37226"/>
    <hyperlink r:id="rId35584" ref="C37227"/>
    <hyperlink r:id="rId35585" ref="C37228"/>
    <hyperlink r:id="rId35586" ref="C37229"/>
    <hyperlink r:id="rId35587" ref="C37230"/>
    <hyperlink r:id="rId35588" ref="C37231"/>
    <hyperlink r:id="rId35589" ref="C37232"/>
    <hyperlink r:id="rId35590" ref="C37233"/>
    <hyperlink r:id="rId35591" ref="C37235"/>
    <hyperlink r:id="rId35592" ref="C37236"/>
    <hyperlink r:id="rId35593" ref="C37237"/>
    <hyperlink r:id="rId35594" ref="C37238"/>
    <hyperlink r:id="rId35595" ref="C37239"/>
    <hyperlink r:id="rId35596" ref="C37240"/>
    <hyperlink r:id="rId35597" ref="C37241"/>
    <hyperlink r:id="rId35598" ref="C37242"/>
    <hyperlink r:id="rId35599" ref="C37243"/>
    <hyperlink r:id="rId35600" ref="B37244"/>
    <hyperlink r:id="rId35601" ref="C37244"/>
    <hyperlink r:id="rId35602" ref="C37245"/>
    <hyperlink r:id="rId35603" ref="C37246"/>
    <hyperlink r:id="rId35604" ref="C37247"/>
    <hyperlink r:id="rId35605" ref="C37248"/>
    <hyperlink r:id="rId35606" ref="C37249"/>
    <hyperlink r:id="rId35607" ref="C37250"/>
    <hyperlink r:id="rId35608" ref="C37251"/>
    <hyperlink r:id="rId35609" ref="C37252"/>
    <hyperlink r:id="rId35610" ref="C37253"/>
    <hyperlink r:id="rId35611" ref="C37254"/>
    <hyperlink r:id="rId35612" ref="C37255"/>
    <hyperlink r:id="rId35613" ref="C37256"/>
    <hyperlink r:id="rId35614" ref="B37257"/>
    <hyperlink r:id="rId35615" ref="C37257"/>
    <hyperlink r:id="rId35616" ref="C37258"/>
    <hyperlink r:id="rId35617" ref="C37259"/>
    <hyperlink r:id="rId35618" ref="C37260"/>
    <hyperlink r:id="rId35619" ref="C37261"/>
    <hyperlink r:id="rId35620" ref="C37262"/>
    <hyperlink r:id="rId35621" ref="C37263"/>
    <hyperlink r:id="rId35622" ref="C37264"/>
    <hyperlink r:id="rId35623" ref="C37265"/>
    <hyperlink r:id="rId35624" ref="C37266"/>
    <hyperlink r:id="rId35625" ref="C37267"/>
    <hyperlink r:id="rId35626" ref="C37268"/>
    <hyperlink r:id="rId35627" ref="C37269"/>
    <hyperlink r:id="rId35628" ref="C37270"/>
    <hyperlink r:id="rId35629" ref="C37271"/>
    <hyperlink r:id="rId35630" ref="C37272"/>
    <hyperlink r:id="rId35631" ref="C37273"/>
    <hyperlink r:id="rId35632" ref="C37274"/>
    <hyperlink r:id="rId35633" ref="C37275"/>
    <hyperlink r:id="rId35634" ref="C37276"/>
    <hyperlink r:id="rId35635" ref="C37277"/>
    <hyperlink r:id="rId35636" ref="C37278"/>
    <hyperlink r:id="rId35637" ref="C37279"/>
    <hyperlink r:id="rId35638" ref="C37280"/>
    <hyperlink r:id="rId35639" ref="C37281"/>
    <hyperlink r:id="rId35640" ref="C37282"/>
    <hyperlink r:id="rId35641" ref="C37283"/>
    <hyperlink r:id="rId35642" ref="B37284"/>
    <hyperlink r:id="rId35643" ref="C37284"/>
    <hyperlink r:id="rId35644" ref="C37285"/>
    <hyperlink r:id="rId35645" ref="C37286"/>
    <hyperlink r:id="rId35646" ref="C37287"/>
    <hyperlink r:id="rId35647" ref="C37288"/>
    <hyperlink r:id="rId35648" ref="B37289"/>
    <hyperlink r:id="rId35649" ref="C37289"/>
    <hyperlink r:id="rId35650" ref="C37290"/>
    <hyperlink r:id="rId35651" ref="C37291"/>
    <hyperlink r:id="rId35652" ref="C37292"/>
    <hyperlink r:id="rId35653" ref="C37293"/>
    <hyperlink r:id="rId35654" ref="B37294"/>
    <hyperlink r:id="rId35655" ref="C37294"/>
    <hyperlink r:id="rId35656" ref="C37295"/>
    <hyperlink r:id="rId35657" ref="C37296"/>
    <hyperlink r:id="rId35658" ref="C37297"/>
    <hyperlink r:id="rId35659" ref="C37299"/>
    <hyperlink r:id="rId35660" ref="C37300"/>
    <hyperlink r:id="rId35661" ref="C37301"/>
    <hyperlink r:id="rId35662" ref="C37302"/>
    <hyperlink r:id="rId35663" ref="C37303"/>
    <hyperlink r:id="rId35664" ref="C37304"/>
    <hyperlink r:id="rId35665" ref="C37305"/>
    <hyperlink r:id="rId35666" ref="C37306"/>
    <hyperlink r:id="rId35667" ref="C37307"/>
    <hyperlink r:id="rId35668" ref="C37308"/>
    <hyperlink r:id="rId35669" ref="C37309"/>
    <hyperlink r:id="rId35670" ref="C37310"/>
    <hyperlink r:id="rId35671" ref="C37311"/>
    <hyperlink r:id="rId35672" ref="C37312"/>
    <hyperlink r:id="rId35673" ref="C37313"/>
    <hyperlink r:id="rId35674" ref="C37314"/>
    <hyperlink r:id="rId35675" ref="C37315"/>
    <hyperlink r:id="rId35676" ref="C37316"/>
    <hyperlink r:id="rId35677" ref="C37317"/>
    <hyperlink r:id="rId35678" ref="C37318"/>
    <hyperlink r:id="rId35679" ref="B37319"/>
    <hyperlink r:id="rId35680" ref="C37319"/>
    <hyperlink r:id="rId35681" ref="C37320"/>
    <hyperlink r:id="rId35682" ref="C37321"/>
    <hyperlink r:id="rId35683" ref="C37322"/>
    <hyperlink r:id="rId35684" ref="C37323"/>
    <hyperlink r:id="rId35685" ref="C37324"/>
    <hyperlink r:id="rId35686" ref="C37325"/>
    <hyperlink r:id="rId35687" ref="B37326"/>
    <hyperlink r:id="rId35688" ref="C37326"/>
    <hyperlink r:id="rId35689" ref="C37327"/>
    <hyperlink r:id="rId35690" ref="C37328"/>
    <hyperlink r:id="rId35691" ref="C37329"/>
    <hyperlink r:id="rId35692" ref="C37330"/>
    <hyperlink r:id="rId35693" ref="C37332"/>
    <hyperlink r:id="rId35694" ref="C37333"/>
    <hyperlink r:id="rId35695" ref="C37334"/>
    <hyperlink r:id="rId35696" ref="C37335"/>
    <hyperlink r:id="rId35697" ref="C37336"/>
    <hyperlink r:id="rId35698" ref="C37337"/>
    <hyperlink r:id="rId35699" ref="C37338"/>
    <hyperlink r:id="rId35700" ref="C37339"/>
    <hyperlink r:id="rId35701" ref="C37340"/>
    <hyperlink r:id="rId35702" ref="C37341"/>
    <hyperlink r:id="rId35703" ref="C37342"/>
    <hyperlink r:id="rId35704" ref="C37344"/>
    <hyperlink r:id="rId35705" ref="C37345"/>
    <hyperlink r:id="rId35706" ref="C37346"/>
    <hyperlink r:id="rId35707" ref="C37347"/>
    <hyperlink r:id="rId35708" ref="C37348"/>
    <hyperlink r:id="rId35709" ref="C37349"/>
    <hyperlink r:id="rId35710" ref="C37351"/>
    <hyperlink r:id="rId35711" ref="C37352"/>
    <hyperlink r:id="rId35712" ref="C37353"/>
    <hyperlink r:id="rId35713" ref="C37354"/>
    <hyperlink r:id="rId35714" ref="C37355"/>
    <hyperlink r:id="rId35715" ref="C37356"/>
    <hyperlink r:id="rId35716" ref="C37357"/>
    <hyperlink r:id="rId35717" ref="C37358"/>
    <hyperlink r:id="rId35718" ref="C37359"/>
    <hyperlink r:id="rId35719" ref="C37360"/>
    <hyperlink r:id="rId35720" ref="C37361"/>
    <hyperlink r:id="rId35721" ref="C37362"/>
    <hyperlink r:id="rId35722" ref="C37363"/>
    <hyperlink r:id="rId35723" ref="C37364"/>
    <hyperlink r:id="rId35724" ref="C37365"/>
    <hyperlink r:id="rId35725" ref="C37366"/>
    <hyperlink r:id="rId35726" ref="C37367"/>
    <hyperlink r:id="rId35727" ref="C37368"/>
    <hyperlink r:id="rId35728" ref="C37369"/>
    <hyperlink r:id="rId35729" ref="C37370"/>
    <hyperlink r:id="rId35730" ref="C37371"/>
    <hyperlink r:id="rId35731" ref="C37372"/>
    <hyperlink r:id="rId35732" ref="C37373"/>
    <hyperlink r:id="rId35733" ref="C37374"/>
    <hyperlink r:id="rId35734" ref="C37375"/>
    <hyperlink r:id="rId35735" ref="C37376"/>
    <hyperlink r:id="rId35736" ref="C37377"/>
    <hyperlink r:id="rId35737" ref="C37378"/>
    <hyperlink r:id="rId35738" ref="C37379"/>
    <hyperlink r:id="rId35739" ref="C37380"/>
    <hyperlink r:id="rId35740" ref="C37381"/>
    <hyperlink r:id="rId35741" ref="C37382"/>
    <hyperlink r:id="rId35742" ref="C37383"/>
    <hyperlink r:id="rId35743" ref="C37384"/>
    <hyperlink r:id="rId35744" ref="C37386"/>
    <hyperlink r:id="rId35745" ref="C37387"/>
    <hyperlink r:id="rId35746" ref="C37388"/>
    <hyperlink r:id="rId35747" ref="C37389"/>
    <hyperlink r:id="rId35748" ref="C37390"/>
    <hyperlink r:id="rId35749" ref="C37391"/>
    <hyperlink r:id="rId35750" ref="C37392"/>
    <hyperlink r:id="rId35751" ref="C37393"/>
    <hyperlink r:id="rId35752" ref="C37394"/>
    <hyperlink r:id="rId35753" ref="C37395"/>
    <hyperlink r:id="rId35754" ref="C37396"/>
    <hyperlink r:id="rId35755" ref="C37397"/>
    <hyperlink r:id="rId35756" ref="C37398"/>
    <hyperlink r:id="rId35757" ref="C37399"/>
    <hyperlink r:id="rId35758" ref="C37401"/>
    <hyperlink r:id="rId35759" ref="C37402"/>
    <hyperlink r:id="rId35760" ref="C37403"/>
    <hyperlink r:id="rId35761" ref="C37405"/>
    <hyperlink r:id="rId35762" ref="C37406"/>
    <hyperlink r:id="rId35763" ref="C37407"/>
    <hyperlink r:id="rId35764" ref="C37408"/>
    <hyperlink r:id="rId35765" ref="C37409"/>
    <hyperlink r:id="rId35766" ref="B37410"/>
    <hyperlink r:id="rId35767" ref="C37410"/>
    <hyperlink r:id="rId35768" ref="C37411"/>
    <hyperlink r:id="rId35769" ref="C37412"/>
    <hyperlink r:id="rId35770" ref="C37414"/>
    <hyperlink r:id="rId35771" ref="C37415"/>
    <hyperlink r:id="rId35772" ref="C37416"/>
    <hyperlink r:id="rId35773" ref="C37417"/>
    <hyperlink r:id="rId35774" ref="C37419"/>
    <hyperlink r:id="rId35775" ref="C37420"/>
    <hyperlink r:id="rId35776" ref="C37421"/>
    <hyperlink r:id="rId35777" ref="C37422"/>
    <hyperlink r:id="rId35778" ref="C37423"/>
    <hyperlink r:id="rId35779" ref="C37424"/>
    <hyperlink r:id="rId35780" ref="C37425"/>
    <hyperlink r:id="rId35781" ref="C37426"/>
    <hyperlink r:id="rId35782" ref="C37427"/>
    <hyperlink r:id="rId35783" ref="B37428"/>
    <hyperlink r:id="rId35784" ref="C37428"/>
    <hyperlink r:id="rId35785" ref="C37429"/>
    <hyperlink r:id="rId35786" ref="C37430"/>
    <hyperlink r:id="rId35787" ref="C37432"/>
    <hyperlink r:id="rId35788" ref="C37433"/>
    <hyperlink r:id="rId35789" ref="C37434"/>
    <hyperlink r:id="rId35790" ref="C37435"/>
    <hyperlink r:id="rId35791" ref="C37436"/>
    <hyperlink r:id="rId35792" ref="C37437"/>
    <hyperlink r:id="rId35793" ref="C37439"/>
    <hyperlink r:id="rId35794" ref="C37440"/>
    <hyperlink r:id="rId35795" ref="C37441"/>
    <hyperlink r:id="rId35796" ref="C37442"/>
    <hyperlink r:id="rId35797" ref="C37443"/>
    <hyperlink r:id="rId35798" ref="C37444"/>
    <hyperlink r:id="rId35799" ref="C37445"/>
    <hyperlink r:id="rId35800" ref="C37446"/>
    <hyperlink r:id="rId35801" ref="C37447"/>
    <hyperlink r:id="rId35802" ref="C37448"/>
    <hyperlink r:id="rId35803" ref="C37449"/>
    <hyperlink r:id="rId35804" ref="C37450"/>
    <hyperlink r:id="rId35805" ref="C37451"/>
    <hyperlink r:id="rId35806" ref="C37452"/>
    <hyperlink r:id="rId35807" ref="C37453"/>
    <hyperlink r:id="rId35808" ref="C37454"/>
    <hyperlink r:id="rId35809" ref="C37455"/>
    <hyperlink r:id="rId35810" ref="C37457"/>
    <hyperlink r:id="rId35811" ref="C37458"/>
    <hyperlink r:id="rId35812" ref="C37459"/>
    <hyperlink r:id="rId35813" ref="C37460"/>
    <hyperlink r:id="rId35814" ref="C37461"/>
    <hyperlink r:id="rId35815" ref="C37462"/>
    <hyperlink r:id="rId35816" ref="C37463"/>
    <hyperlink r:id="rId35817" ref="C37464"/>
    <hyperlink r:id="rId35818" ref="C37466"/>
    <hyperlink r:id="rId35819" ref="C37467"/>
    <hyperlink r:id="rId35820" ref="C37469"/>
    <hyperlink r:id="rId35821" ref="C37470"/>
    <hyperlink r:id="rId35822" ref="C37471"/>
    <hyperlink r:id="rId35823" ref="C37472"/>
    <hyperlink r:id="rId35824" ref="C37473"/>
    <hyperlink r:id="rId35825" ref="C37474"/>
    <hyperlink r:id="rId35826" ref="C37475"/>
    <hyperlink r:id="rId35827" ref="C37476"/>
    <hyperlink r:id="rId35828" ref="C37478"/>
    <hyperlink r:id="rId35829" ref="C37479"/>
    <hyperlink r:id="rId35830" ref="C37480"/>
    <hyperlink r:id="rId35831" ref="C37481"/>
    <hyperlink r:id="rId35832" ref="C37482"/>
    <hyperlink r:id="rId35833" ref="C37483"/>
    <hyperlink r:id="rId35834" ref="C37484"/>
    <hyperlink r:id="rId35835" ref="C37485"/>
    <hyperlink r:id="rId35836" ref="C37486"/>
    <hyperlink r:id="rId35837" ref="C37487"/>
    <hyperlink r:id="rId35838" ref="C37488"/>
    <hyperlink r:id="rId35839" ref="C37489"/>
    <hyperlink r:id="rId35840" ref="C37490"/>
    <hyperlink r:id="rId35841" ref="C37491"/>
    <hyperlink r:id="rId35842" ref="C37492"/>
    <hyperlink r:id="rId35843" ref="C37493"/>
    <hyperlink r:id="rId35844" ref="C37494"/>
    <hyperlink r:id="rId35845" ref="C37495"/>
    <hyperlink r:id="rId35846" ref="C37496"/>
    <hyperlink r:id="rId35847" ref="C37497"/>
    <hyperlink r:id="rId35848" ref="B37498"/>
    <hyperlink r:id="rId35849" ref="C37498"/>
    <hyperlink r:id="rId35850" ref="C37499"/>
    <hyperlink r:id="rId35851" ref="C37500"/>
    <hyperlink r:id="rId35852" ref="C37501"/>
    <hyperlink r:id="rId35853" ref="C37502"/>
    <hyperlink r:id="rId35854" ref="C37503"/>
    <hyperlink r:id="rId35855" ref="C37504"/>
    <hyperlink r:id="rId35856" ref="C37505"/>
    <hyperlink r:id="rId35857" ref="C37506"/>
    <hyperlink r:id="rId35858" ref="C37507"/>
    <hyperlink r:id="rId35859" ref="C37508"/>
    <hyperlink r:id="rId35860" ref="C37509"/>
    <hyperlink r:id="rId35861" ref="C37510"/>
    <hyperlink r:id="rId35862" ref="C37511"/>
    <hyperlink r:id="rId35863" ref="C37512"/>
    <hyperlink r:id="rId35864" ref="C37513"/>
    <hyperlink r:id="rId35865" ref="C37514"/>
    <hyperlink r:id="rId35866" ref="C37515"/>
    <hyperlink r:id="rId35867" ref="C37516"/>
    <hyperlink r:id="rId35868" ref="C37517"/>
    <hyperlink r:id="rId35869" ref="C37518"/>
    <hyperlink r:id="rId35870" ref="C37519"/>
    <hyperlink r:id="rId35871" ref="C37520"/>
    <hyperlink r:id="rId35872" ref="C37521"/>
    <hyperlink r:id="rId35873" ref="C37522"/>
    <hyperlink r:id="rId35874" ref="B37523"/>
    <hyperlink r:id="rId35875" ref="C37523"/>
    <hyperlink r:id="rId35876" ref="C37524"/>
    <hyperlink r:id="rId35877" ref="C37525"/>
    <hyperlink r:id="rId35878" ref="C37526"/>
    <hyperlink r:id="rId35879" ref="C37527"/>
    <hyperlink r:id="rId35880" ref="C37528"/>
    <hyperlink r:id="rId35881" ref="C37529"/>
    <hyperlink r:id="rId35882" ref="C37530"/>
    <hyperlink r:id="rId35883" ref="C37531"/>
    <hyperlink r:id="rId35884" ref="C37532"/>
    <hyperlink r:id="rId35885" ref="C37533"/>
    <hyperlink r:id="rId35886" ref="C37534"/>
    <hyperlink r:id="rId35887" ref="C37535"/>
    <hyperlink r:id="rId35888" ref="C37536"/>
    <hyperlink r:id="rId35889" ref="C37538"/>
    <hyperlink r:id="rId35890" ref="C37539"/>
    <hyperlink r:id="rId35891" ref="C37540"/>
    <hyperlink r:id="rId35892" ref="C37541"/>
    <hyperlink r:id="rId35893" ref="C37542"/>
    <hyperlink r:id="rId35894" ref="C37543"/>
    <hyperlink r:id="rId35895" ref="C37544"/>
    <hyperlink r:id="rId35896" ref="C37546"/>
    <hyperlink r:id="rId35897" ref="C37548"/>
    <hyperlink r:id="rId35898" ref="C37549"/>
    <hyperlink r:id="rId35899" ref="C37550"/>
    <hyperlink r:id="rId35900" ref="C37551"/>
    <hyperlink r:id="rId35901" ref="C37552"/>
    <hyperlink r:id="rId35902" ref="C37553"/>
    <hyperlink r:id="rId35903" ref="C37554"/>
    <hyperlink r:id="rId35904" ref="C37555"/>
    <hyperlink r:id="rId35905" ref="C37556"/>
    <hyperlink r:id="rId35906" ref="C37557"/>
    <hyperlink r:id="rId35907" ref="C37558"/>
    <hyperlink r:id="rId35908" ref="C37559"/>
    <hyperlink r:id="rId35909" ref="C37561"/>
    <hyperlink r:id="rId35910" ref="C37562"/>
    <hyperlink r:id="rId35911" ref="C37563"/>
    <hyperlink r:id="rId35912" ref="C37566"/>
    <hyperlink r:id="rId35913" ref="C37567"/>
    <hyperlink r:id="rId35914" ref="C37568"/>
    <hyperlink r:id="rId35915" ref="C37569"/>
    <hyperlink r:id="rId35916" ref="C37570"/>
    <hyperlink r:id="rId35917" ref="C37571"/>
    <hyperlink r:id="rId35918" ref="C37572"/>
    <hyperlink r:id="rId35919" ref="C37573"/>
    <hyperlink r:id="rId35920" ref="C37574"/>
    <hyperlink r:id="rId35921" ref="C37575"/>
    <hyperlink r:id="rId35922" ref="C37576"/>
    <hyperlink r:id="rId35923" ref="C37577"/>
    <hyperlink r:id="rId35924" ref="C37578"/>
    <hyperlink r:id="rId35925" ref="C37579"/>
    <hyperlink r:id="rId35926" ref="C37580"/>
    <hyperlink r:id="rId35927" ref="C37581"/>
    <hyperlink r:id="rId35928" ref="C37582"/>
    <hyperlink r:id="rId35929" ref="C37583"/>
    <hyperlink r:id="rId35930" ref="C37584"/>
    <hyperlink r:id="rId35931" ref="C37585"/>
    <hyperlink r:id="rId35932" ref="C37586"/>
    <hyperlink r:id="rId35933" ref="C37587"/>
    <hyperlink r:id="rId35934" ref="C37588"/>
    <hyperlink r:id="rId35935" ref="C37590"/>
    <hyperlink r:id="rId35936" ref="C37591"/>
    <hyperlink r:id="rId35937" ref="C37592"/>
    <hyperlink r:id="rId35938" ref="C37593"/>
    <hyperlink r:id="rId35939" ref="C37594"/>
    <hyperlink r:id="rId35940" ref="C37595"/>
    <hyperlink r:id="rId35941" ref="C37596"/>
    <hyperlink r:id="rId35942" ref="C37597"/>
    <hyperlink r:id="rId35943" ref="C37598"/>
    <hyperlink r:id="rId35944" ref="C37599"/>
    <hyperlink r:id="rId35945" ref="C37600"/>
    <hyperlink r:id="rId35946" ref="C37601"/>
    <hyperlink r:id="rId35947" ref="C37602"/>
    <hyperlink r:id="rId35948" ref="C37603"/>
    <hyperlink r:id="rId35949" ref="C37604"/>
    <hyperlink r:id="rId35950" ref="C37606"/>
    <hyperlink r:id="rId35951" ref="B37607"/>
    <hyperlink r:id="rId35952" ref="C37607"/>
    <hyperlink r:id="rId35953" ref="C37608"/>
    <hyperlink r:id="rId35954" ref="C37609"/>
    <hyperlink r:id="rId35955" ref="C37610"/>
    <hyperlink r:id="rId35956" ref="C37611"/>
    <hyperlink r:id="rId35957" ref="C37612"/>
    <hyperlink r:id="rId35958" ref="C37613"/>
    <hyperlink r:id="rId35959" ref="C37614"/>
    <hyperlink r:id="rId35960" ref="C37615"/>
    <hyperlink r:id="rId35961" ref="C37616"/>
    <hyperlink r:id="rId35962" ref="B37617"/>
    <hyperlink r:id="rId35963" ref="C37617"/>
    <hyperlink r:id="rId35964" ref="C37618"/>
    <hyperlink r:id="rId35965" ref="C37619"/>
    <hyperlink r:id="rId35966" ref="C37620"/>
    <hyperlink r:id="rId35967" ref="C37621"/>
    <hyperlink r:id="rId35968" ref="C37622"/>
    <hyperlink r:id="rId35969" ref="C37624"/>
    <hyperlink r:id="rId35970" ref="C37625"/>
    <hyperlink r:id="rId35971" ref="C37626"/>
    <hyperlink r:id="rId35972" ref="B37627"/>
    <hyperlink r:id="rId35973" ref="C37627"/>
    <hyperlink r:id="rId35974" ref="C37628"/>
    <hyperlink r:id="rId35975" ref="C37629"/>
    <hyperlink r:id="rId35976" ref="C37630"/>
    <hyperlink r:id="rId35977" ref="C37631"/>
    <hyperlink r:id="rId35978" ref="C37632"/>
    <hyperlink r:id="rId35979" ref="B37633"/>
    <hyperlink r:id="rId35980" ref="C37633"/>
    <hyperlink r:id="rId35981" ref="C37634"/>
    <hyperlink r:id="rId35982" ref="C37635"/>
    <hyperlink r:id="rId35983" ref="C37636"/>
    <hyperlink r:id="rId35984" ref="C37637"/>
    <hyperlink r:id="rId35985" ref="C37638"/>
    <hyperlink r:id="rId35986" ref="C37639"/>
    <hyperlink r:id="rId35987" ref="C37640"/>
    <hyperlink r:id="rId35988" ref="C37641"/>
    <hyperlink r:id="rId35989" ref="C37643"/>
    <hyperlink r:id="rId35990" ref="C37644"/>
    <hyperlink r:id="rId35991" ref="C37645"/>
    <hyperlink r:id="rId35992" ref="C37646"/>
    <hyperlink r:id="rId35993" ref="C37647"/>
    <hyperlink r:id="rId35994" ref="C37648"/>
    <hyperlink r:id="rId35995" ref="C37649"/>
    <hyperlink r:id="rId35996" ref="B37650"/>
    <hyperlink r:id="rId35997" ref="C37651"/>
    <hyperlink r:id="rId35998" ref="C37652"/>
    <hyperlink r:id="rId35999" ref="C37653"/>
    <hyperlink r:id="rId36000" ref="C37654"/>
    <hyperlink r:id="rId36001" ref="C37655"/>
    <hyperlink r:id="rId36002" ref="B37656"/>
    <hyperlink r:id="rId36003" ref="C37656"/>
    <hyperlink r:id="rId36004" ref="C37657"/>
    <hyperlink r:id="rId36005" ref="C37658"/>
    <hyperlink r:id="rId36006" ref="C37659"/>
    <hyperlink r:id="rId36007" ref="C37660"/>
    <hyperlink r:id="rId36008" ref="C37661"/>
    <hyperlink r:id="rId36009" ref="C37662"/>
    <hyperlink r:id="rId36010" ref="C37663"/>
    <hyperlink r:id="rId36011" ref="C37664"/>
    <hyperlink r:id="rId36012" ref="C37665"/>
    <hyperlink r:id="rId36013" ref="C37666"/>
    <hyperlink r:id="rId36014" ref="C37667"/>
    <hyperlink r:id="rId36015" ref="C37668"/>
    <hyperlink r:id="rId36016" ref="C37669"/>
    <hyperlink r:id="rId36017" ref="B37670"/>
    <hyperlink r:id="rId36018" ref="C37670"/>
    <hyperlink r:id="rId36019" ref="C37671"/>
    <hyperlink r:id="rId36020" ref="C37672"/>
    <hyperlink r:id="rId36021" ref="C37673"/>
    <hyperlink r:id="rId36022" ref="C37674"/>
    <hyperlink r:id="rId36023" ref="C37675"/>
    <hyperlink r:id="rId36024" ref="B37676"/>
    <hyperlink r:id="rId36025" ref="C37676"/>
    <hyperlink r:id="rId36026" ref="C37677"/>
    <hyperlink r:id="rId36027" ref="C37678"/>
    <hyperlink r:id="rId36028" ref="C37679"/>
    <hyperlink r:id="rId36029" ref="C37680"/>
    <hyperlink r:id="rId36030" ref="C37681"/>
    <hyperlink r:id="rId36031" ref="C37682"/>
    <hyperlink r:id="rId36032" ref="C37683"/>
    <hyperlink r:id="rId36033" ref="C37684"/>
    <hyperlink r:id="rId36034" ref="C37685"/>
    <hyperlink r:id="rId36035" ref="C37686"/>
    <hyperlink r:id="rId36036" ref="C37687"/>
    <hyperlink r:id="rId36037" ref="C37688"/>
    <hyperlink r:id="rId36038" ref="B37689"/>
    <hyperlink r:id="rId36039" ref="C37689"/>
    <hyperlink r:id="rId36040" ref="C37690"/>
    <hyperlink r:id="rId36041" ref="B37691"/>
    <hyperlink r:id="rId36042" ref="C37691"/>
    <hyperlink r:id="rId36043" ref="C37692"/>
    <hyperlink r:id="rId36044" ref="C37693"/>
    <hyperlink r:id="rId36045" ref="C37694"/>
    <hyperlink r:id="rId36046" ref="C37695"/>
    <hyperlink r:id="rId36047" ref="C37696"/>
    <hyperlink r:id="rId36048" ref="C37697"/>
    <hyperlink r:id="rId36049" ref="C37698"/>
    <hyperlink r:id="rId36050" ref="C37699"/>
    <hyperlink r:id="rId36051" ref="C37700"/>
    <hyperlink r:id="rId36052" ref="C37701"/>
    <hyperlink r:id="rId36053" ref="C37702"/>
    <hyperlink r:id="rId36054" ref="B37703"/>
    <hyperlink r:id="rId36055" ref="C37703"/>
    <hyperlink r:id="rId36056" ref="C37704"/>
    <hyperlink r:id="rId36057" ref="C37705"/>
    <hyperlink r:id="rId36058" ref="C37706"/>
    <hyperlink r:id="rId36059" ref="C37707"/>
    <hyperlink r:id="rId36060" ref="C37708"/>
    <hyperlink r:id="rId36061" ref="C37709"/>
    <hyperlink r:id="rId36062" ref="B37710"/>
    <hyperlink r:id="rId36063" ref="C37710"/>
    <hyperlink r:id="rId36064" ref="C37711"/>
    <hyperlink r:id="rId36065" ref="C37712"/>
    <hyperlink r:id="rId36066" ref="C37713"/>
    <hyperlink r:id="rId36067" ref="C37714"/>
    <hyperlink r:id="rId36068" ref="C37715"/>
    <hyperlink r:id="rId36069" ref="C37716"/>
    <hyperlink r:id="rId36070" ref="C37717"/>
    <hyperlink r:id="rId36071" ref="C37718"/>
    <hyperlink r:id="rId36072" ref="C37719"/>
    <hyperlink r:id="rId36073" ref="C37720"/>
    <hyperlink r:id="rId36074" ref="C37721"/>
    <hyperlink r:id="rId36075" ref="C37722"/>
    <hyperlink r:id="rId36076" ref="C37723"/>
    <hyperlink r:id="rId36077" ref="C37724"/>
    <hyperlink r:id="rId36078" ref="C37725"/>
    <hyperlink r:id="rId36079" ref="C37726"/>
    <hyperlink r:id="rId36080" ref="C37727"/>
    <hyperlink r:id="rId36081" ref="C37728"/>
    <hyperlink r:id="rId36082" ref="C37729"/>
    <hyperlink r:id="rId36083" ref="C37730"/>
    <hyperlink r:id="rId36084" ref="C37731"/>
    <hyperlink r:id="rId36085" ref="C37732"/>
    <hyperlink r:id="rId36086" ref="C37733"/>
    <hyperlink r:id="rId36087" ref="C37734"/>
    <hyperlink r:id="rId36088" ref="C37735"/>
    <hyperlink r:id="rId36089" ref="C37736"/>
    <hyperlink r:id="rId36090" ref="C37737"/>
    <hyperlink r:id="rId36091" ref="C37738"/>
    <hyperlink r:id="rId36092" ref="C37739"/>
    <hyperlink r:id="rId36093" ref="C37740"/>
    <hyperlink r:id="rId36094" ref="C37741"/>
    <hyperlink r:id="rId36095" ref="C37742"/>
    <hyperlink r:id="rId36096" ref="C37743"/>
    <hyperlink r:id="rId36097" ref="C37744"/>
    <hyperlink r:id="rId36098" ref="C37745"/>
    <hyperlink r:id="rId36099" ref="C37746"/>
    <hyperlink r:id="rId36100" ref="C37747"/>
    <hyperlink r:id="rId36101" ref="C37748"/>
    <hyperlink r:id="rId36102" ref="C37749"/>
    <hyperlink r:id="rId36103" ref="C37750"/>
    <hyperlink r:id="rId36104" ref="C37751"/>
    <hyperlink r:id="rId36105" ref="C37752"/>
    <hyperlink r:id="rId36106" ref="C37753"/>
    <hyperlink r:id="rId36107" ref="B37754"/>
    <hyperlink r:id="rId36108" ref="C37754"/>
    <hyperlink r:id="rId36109" ref="C37755"/>
    <hyperlink r:id="rId36110" ref="C37756"/>
    <hyperlink r:id="rId36111" ref="C37757"/>
    <hyperlink r:id="rId36112" ref="C37758"/>
    <hyperlink r:id="rId36113" ref="C37759"/>
    <hyperlink r:id="rId36114" ref="B37761"/>
    <hyperlink r:id="rId36115" ref="C37761"/>
    <hyperlink r:id="rId36116" ref="C37762"/>
    <hyperlink r:id="rId36117" ref="C37763"/>
    <hyperlink r:id="rId36118" ref="C37764"/>
    <hyperlink r:id="rId36119" ref="C37766"/>
    <hyperlink r:id="rId36120" ref="C37767"/>
    <hyperlink r:id="rId36121" ref="C37768"/>
    <hyperlink r:id="rId36122" ref="C37769"/>
    <hyperlink r:id="rId36123" ref="C37770"/>
    <hyperlink r:id="rId36124" location="!/" ref="C37771"/>
    <hyperlink r:id="rId36125" ref="C37772"/>
    <hyperlink r:id="rId36126" ref="C37773"/>
    <hyperlink r:id="rId36127" ref="B37774"/>
    <hyperlink r:id="rId36128" ref="C37774"/>
    <hyperlink r:id="rId36129" ref="C37775"/>
    <hyperlink r:id="rId36130" ref="C37776"/>
    <hyperlink r:id="rId36131" ref="B37777"/>
    <hyperlink r:id="rId36132" ref="C37777"/>
    <hyperlink r:id="rId36133" ref="C37778"/>
    <hyperlink r:id="rId36134" ref="C37779"/>
    <hyperlink r:id="rId36135" ref="C37780"/>
    <hyperlink r:id="rId36136" ref="C37781"/>
    <hyperlink r:id="rId36137" ref="C37782"/>
    <hyperlink r:id="rId36138" ref="C37783"/>
    <hyperlink r:id="rId36139" ref="C37784"/>
    <hyperlink r:id="rId36140" ref="C37785"/>
    <hyperlink r:id="rId36141" ref="C37786"/>
    <hyperlink r:id="rId36142" ref="C37787"/>
    <hyperlink r:id="rId36143" ref="C37788"/>
    <hyperlink r:id="rId36144" ref="C37789"/>
    <hyperlink r:id="rId36145" ref="C37790"/>
    <hyperlink r:id="rId36146" ref="C37791"/>
    <hyperlink r:id="rId36147" ref="C37792"/>
    <hyperlink r:id="rId36148" ref="C37793"/>
    <hyperlink r:id="rId36149" ref="B37794"/>
    <hyperlink r:id="rId36150" ref="C37794"/>
    <hyperlink r:id="rId36151" ref="B37795"/>
    <hyperlink r:id="rId36152" ref="C37795"/>
    <hyperlink r:id="rId36153" ref="C37796"/>
    <hyperlink r:id="rId36154" ref="C37797"/>
    <hyperlink r:id="rId36155" ref="C37798"/>
    <hyperlink r:id="rId36156" ref="C37799"/>
    <hyperlink r:id="rId36157" ref="C37800"/>
    <hyperlink r:id="rId36158" ref="C37801"/>
    <hyperlink r:id="rId36159" ref="C37802"/>
    <hyperlink r:id="rId36160" ref="C37803"/>
    <hyperlink r:id="rId36161" ref="C37804"/>
    <hyperlink r:id="rId36162" ref="C37805"/>
    <hyperlink r:id="rId36163" ref="C37806"/>
    <hyperlink r:id="rId36164" ref="C37807"/>
    <hyperlink r:id="rId36165" ref="C37808"/>
    <hyperlink r:id="rId36166" ref="C37809"/>
    <hyperlink r:id="rId36167" ref="C37810"/>
    <hyperlink r:id="rId36168" ref="B37811"/>
    <hyperlink r:id="rId36169" ref="C37811"/>
    <hyperlink r:id="rId36170" ref="C37812"/>
    <hyperlink r:id="rId36171" ref="C37813"/>
    <hyperlink r:id="rId36172" ref="C37814"/>
    <hyperlink r:id="rId36173" ref="C37815"/>
    <hyperlink r:id="rId36174" ref="C37816"/>
    <hyperlink r:id="rId36175" ref="C37817"/>
    <hyperlink r:id="rId36176" ref="C37818"/>
    <hyperlink r:id="rId36177" ref="C37819"/>
    <hyperlink r:id="rId36178" ref="B37820"/>
    <hyperlink r:id="rId36179" ref="C37820"/>
    <hyperlink r:id="rId36180" ref="C37821"/>
    <hyperlink r:id="rId36181" ref="C37822"/>
    <hyperlink r:id="rId36182" ref="C37823"/>
    <hyperlink r:id="rId36183" ref="B37824"/>
    <hyperlink r:id="rId36184" ref="C37824"/>
    <hyperlink r:id="rId36185" ref="C37825"/>
    <hyperlink r:id="rId36186" ref="B37826"/>
    <hyperlink r:id="rId36187" ref="C37826"/>
    <hyperlink r:id="rId36188" ref="C37827"/>
    <hyperlink r:id="rId36189" ref="C37828"/>
    <hyperlink r:id="rId36190" ref="C37829"/>
    <hyperlink r:id="rId36191" ref="C37830"/>
    <hyperlink r:id="rId36192" ref="C37831"/>
    <hyperlink r:id="rId36193" ref="C37832"/>
    <hyperlink r:id="rId36194" ref="C37833"/>
    <hyperlink r:id="rId36195" ref="C37834"/>
    <hyperlink r:id="rId36196" ref="C37837"/>
    <hyperlink r:id="rId36197" ref="C37838"/>
    <hyperlink r:id="rId36198" ref="B37839"/>
    <hyperlink r:id="rId36199" ref="C37839"/>
    <hyperlink r:id="rId36200" ref="C37840"/>
    <hyperlink r:id="rId36201" ref="C37841"/>
    <hyperlink r:id="rId36202" ref="C37842"/>
    <hyperlink r:id="rId36203" ref="C37843"/>
    <hyperlink r:id="rId36204" ref="C37844"/>
    <hyperlink r:id="rId36205" ref="C37845"/>
    <hyperlink r:id="rId36206" ref="C37846"/>
    <hyperlink r:id="rId36207" ref="C37847"/>
    <hyperlink r:id="rId36208" ref="C37848"/>
    <hyperlink r:id="rId36209" ref="C37849"/>
    <hyperlink r:id="rId36210" ref="C37850"/>
    <hyperlink r:id="rId36211" ref="B37851"/>
    <hyperlink r:id="rId36212" ref="C37851"/>
    <hyperlink r:id="rId36213" ref="C37852"/>
    <hyperlink r:id="rId36214" ref="C37853"/>
    <hyperlink r:id="rId36215" ref="C37855"/>
    <hyperlink r:id="rId36216" ref="C37856"/>
    <hyperlink r:id="rId36217" ref="C37857"/>
    <hyperlink r:id="rId36218" ref="C37858"/>
    <hyperlink r:id="rId36219" ref="C37859"/>
    <hyperlink r:id="rId36220" ref="C37860"/>
    <hyperlink r:id="rId36221" ref="C37861"/>
    <hyperlink r:id="rId36222" ref="C37862"/>
    <hyperlink r:id="rId36223" ref="B37863"/>
    <hyperlink r:id="rId36224" ref="C37863"/>
    <hyperlink r:id="rId36225" ref="C37864"/>
    <hyperlink r:id="rId36226" ref="B37865"/>
    <hyperlink r:id="rId36227" ref="C37865"/>
    <hyperlink r:id="rId36228" ref="C37866"/>
    <hyperlink r:id="rId36229" ref="C37867"/>
    <hyperlink r:id="rId36230" ref="C37868"/>
    <hyperlink r:id="rId36231" ref="C37869"/>
    <hyperlink r:id="rId36232" ref="C37870"/>
    <hyperlink r:id="rId36233" ref="C37871"/>
    <hyperlink r:id="rId36234" ref="C37872"/>
    <hyperlink r:id="rId36235" ref="C37873"/>
    <hyperlink r:id="rId36236" ref="C37874"/>
    <hyperlink r:id="rId36237" ref="C37875"/>
    <hyperlink r:id="rId36238" ref="C37876"/>
    <hyperlink r:id="rId36239" ref="C37877"/>
    <hyperlink r:id="rId36240" ref="C37878"/>
    <hyperlink r:id="rId36241" ref="C37879"/>
    <hyperlink r:id="rId36242" ref="C37880"/>
    <hyperlink r:id="rId36243" ref="C37881"/>
    <hyperlink r:id="rId36244" ref="C37882"/>
    <hyperlink r:id="rId36245" ref="C37883"/>
    <hyperlink r:id="rId36246" ref="C37884"/>
    <hyperlink r:id="rId36247" ref="C37885"/>
    <hyperlink r:id="rId36248" ref="C37886"/>
    <hyperlink r:id="rId36249" ref="C37887"/>
    <hyperlink r:id="rId36250" ref="C37888"/>
    <hyperlink r:id="rId36251" ref="C37889"/>
    <hyperlink r:id="rId36252" ref="C37891"/>
    <hyperlink r:id="rId36253" ref="C37892"/>
    <hyperlink r:id="rId36254" ref="C37893"/>
    <hyperlink r:id="rId36255" ref="C37894"/>
    <hyperlink r:id="rId36256" ref="C37895"/>
    <hyperlink r:id="rId36257" ref="C37896"/>
    <hyperlink r:id="rId36258" ref="B37897"/>
    <hyperlink r:id="rId36259" ref="C37897"/>
    <hyperlink r:id="rId36260" ref="C37898"/>
    <hyperlink r:id="rId36261" ref="C37899"/>
    <hyperlink r:id="rId36262" ref="B37900"/>
    <hyperlink r:id="rId36263" ref="C37900"/>
    <hyperlink r:id="rId36264" ref="C37901"/>
    <hyperlink r:id="rId36265" ref="B37902"/>
    <hyperlink r:id="rId36266" ref="C37902"/>
    <hyperlink r:id="rId36267" ref="C37903"/>
    <hyperlink r:id="rId36268" ref="C37904"/>
    <hyperlink r:id="rId36269" ref="C37905"/>
    <hyperlink r:id="rId36270" ref="C37906"/>
    <hyperlink r:id="rId36271" ref="C37907"/>
    <hyperlink r:id="rId36272" ref="C37908"/>
    <hyperlink r:id="rId36273" ref="C37909"/>
    <hyperlink r:id="rId36274" ref="C37910"/>
    <hyperlink r:id="rId36275" ref="C37911"/>
    <hyperlink r:id="rId36276" ref="C37912"/>
    <hyperlink r:id="rId36277" ref="C37913"/>
    <hyperlink r:id="rId36278" ref="C37914"/>
    <hyperlink r:id="rId36279" ref="B37915"/>
    <hyperlink r:id="rId36280" ref="C37915"/>
    <hyperlink r:id="rId36281" ref="C37916"/>
    <hyperlink r:id="rId36282" ref="C37917"/>
    <hyperlink r:id="rId36283" ref="C37918"/>
    <hyperlink r:id="rId36284" ref="C37919"/>
    <hyperlink r:id="rId36285" ref="C37920"/>
    <hyperlink r:id="rId36286" ref="C37921"/>
    <hyperlink r:id="rId36287" ref="C37922"/>
    <hyperlink r:id="rId36288" ref="C37923"/>
    <hyperlink r:id="rId36289" ref="C37924"/>
    <hyperlink r:id="rId36290" ref="C37925"/>
    <hyperlink r:id="rId36291" ref="B37926"/>
    <hyperlink r:id="rId36292" ref="C37926"/>
    <hyperlink r:id="rId36293" ref="C37927"/>
    <hyperlink r:id="rId36294" ref="C37928"/>
    <hyperlink r:id="rId36295" ref="C37929"/>
    <hyperlink r:id="rId36296" ref="C37930"/>
    <hyperlink r:id="rId36297" ref="C37931"/>
    <hyperlink r:id="rId36298" ref="C37932"/>
    <hyperlink r:id="rId36299" ref="C37933"/>
    <hyperlink r:id="rId36300" ref="C37934"/>
    <hyperlink r:id="rId36301" ref="C37935"/>
    <hyperlink r:id="rId36302" ref="C37936"/>
    <hyperlink r:id="rId36303" ref="C37937"/>
    <hyperlink r:id="rId36304" ref="C37938"/>
    <hyperlink r:id="rId36305" ref="C37939"/>
    <hyperlink r:id="rId36306" ref="C37940"/>
    <hyperlink r:id="rId36307" ref="C37941"/>
    <hyperlink r:id="rId36308" ref="C37943"/>
    <hyperlink r:id="rId36309" ref="C37944"/>
    <hyperlink r:id="rId36310" ref="C37945"/>
    <hyperlink r:id="rId36311" ref="C37946"/>
    <hyperlink r:id="rId36312" ref="C37947"/>
    <hyperlink r:id="rId36313" ref="C37948"/>
    <hyperlink r:id="rId36314" ref="C37949"/>
    <hyperlink r:id="rId36315" ref="C37950"/>
    <hyperlink r:id="rId36316" ref="C37951"/>
    <hyperlink r:id="rId36317" ref="C37952"/>
    <hyperlink r:id="rId36318" ref="C37953"/>
    <hyperlink r:id="rId36319" ref="C37954"/>
    <hyperlink r:id="rId36320" ref="C37955"/>
    <hyperlink r:id="rId36321" ref="C37956"/>
    <hyperlink r:id="rId36322" ref="C37957"/>
    <hyperlink r:id="rId36323" ref="C37958"/>
    <hyperlink r:id="rId36324" ref="C37959"/>
    <hyperlink r:id="rId36325" ref="C37960"/>
    <hyperlink r:id="rId36326" ref="C37961"/>
    <hyperlink r:id="rId36327" ref="C37962"/>
    <hyperlink r:id="rId36328" ref="C37963"/>
    <hyperlink r:id="rId36329" ref="C37964"/>
    <hyperlink r:id="rId36330" ref="C37965"/>
    <hyperlink r:id="rId36331" ref="C37966"/>
    <hyperlink r:id="rId36332" ref="C37967"/>
    <hyperlink r:id="rId36333" ref="C37969"/>
    <hyperlink r:id="rId36334" ref="C37970"/>
    <hyperlink r:id="rId36335" ref="C37971"/>
    <hyperlink r:id="rId36336" ref="C37972"/>
    <hyperlink r:id="rId36337" ref="C37973"/>
    <hyperlink r:id="rId36338" ref="C37974"/>
    <hyperlink r:id="rId36339" ref="C37975"/>
    <hyperlink r:id="rId36340" ref="B37977"/>
    <hyperlink r:id="rId36341" ref="C37977"/>
    <hyperlink r:id="rId36342" ref="C37978"/>
    <hyperlink r:id="rId36343" ref="C37979"/>
    <hyperlink r:id="rId36344" ref="C37980"/>
    <hyperlink r:id="rId36345" ref="C37981"/>
    <hyperlink r:id="rId36346" ref="C37982"/>
    <hyperlink r:id="rId36347" ref="C37983"/>
    <hyperlink r:id="rId36348" ref="B37984"/>
    <hyperlink r:id="rId36349" ref="C37984"/>
    <hyperlink r:id="rId36350" ref="C37985"/>
    <hyperlink r:id="rId36351" ref="C37986"/>
    <hyperlink r:id="rId36352" ref="C37987"/>
    <hyperlink r:id="rId36353" ref="C37988"/>
    <hyperlink r:id="rId36354" ref="C37989"/>
    <hyperlink r:id="rId36355" ref="C37990"/>
    <hyperlink r:id="rId36356" ref="C37991"/>
    <hyperlink r:id="rId36357" ref="C37992"/>
    <hyperlink r:id="rId36358" ref="C37993"/>
    <hyperlink r:id="rId36359" ref="C37994"/>
    <hyperlink r:id="rId36360" ref="C37995"/>
    <hyperlink r:id="rId36361" ref="C37996"/>
    <hyperlink r:id="rId36362" ref="C37997"/>
    <hyperlink r:id="rId36363" ref="C37998"/>
    <hyperlink r:id="rId36364" ref="C37999"/>
    <hyperlink r:id="rId36365" ref="C38000"/>
    <hyperlink r:id="rId36366" ref="C38001"/>
    <hyperlink r:id="rId36367" ref="C38002"/>
    <hyperlink r:id="rId36368" ref="C38003"/>
    <hyperlink r:id="rId36369" ref="C38004"/>
    <hyperlink r:id="rId36370" ref="C38005"/>
    <hyperlink r:id="rId36371" ref="C38006"/>
    <hyperlink r:id="rId36372" ref="C38007"/>
    <hyperlink r:id="rId36373" ref="C38008"/>
    <hyperlink r:id="rId36374" ref="C38009"/>
    <hyperlink r:id="rId36375" ref="C38010"/>
    <hyperlink r:id="rId36376" ref="C38012"/>
    <hyperlink r:id="rId36377" ref="C38013"/>
    <hyperlink r:id="rId36378" ref="C38014"/>
    <hyperlink r:id="rId36379" ref="C38015"/>
    <hyperlink r:id="rId36380" ref="C38016"/>
    <hyperlink r:id="rId36381" ref="C38017"/>
    <hyperlink r:id="rId36382" ref="C38018"/>
    <hyperlink r:id="rId36383" ref="C38019"/>
    <hyperlink r:id="rId36384" ref="C38020"/>
    <hyperlink r:id="rId36385" ref="C38021"/>
    <hyperlink r:id="rId36386" ref="C38022"/>
    <hyperlink r:id="rId36387" ref="C38023"/>
    <hyperlink r:id="rId36388" ref="C38025"/>
    <hyperlink r:id="rId36389" ref="C38026"/>
    <hyperlink r:id="rId36390" ref="C38027"/>
    <hyperlink r:id="rId36391" ref="B38028"/>
    <hyperlink r:id="rId36392" ref="C38028"/>
    <hyperlink r:id="rId36393" ref="C38029"/>
    <hyperlink r:id="rId36394" ref="C38030"/>
    <hyperlink r:id="rId36395" ref="C38031"/>
    <hyperlink r:id="rId36396" ref="C38032"/>
    <hyperlink r:id="rId36397" ref="B38033"/>
    <hyperlink r:id="rId36398" ref="C38033"/>
    <hyperlink r:id="rId36399" ref="C38034"/>
    <hyperlink r:id="rId36400" ref="C38035"/>
    <hyperlink r:id="rId36401" ref="C38036"/>
    <hyperlink r:id="rId36402" ref="C38037"/>
    <hyperlink r:id="rId36403" ref="C38038"/>
    <hyperlink r:id="rId36404" ref="C38039"/>
    <hyperlink r:id="rId36405" ref="C38041"/>
    <hyperlink r:id="rId36406" ref="C38042"/>
    <hyperlink r:id="rId36407" ref="C38044"/>
    <hyperlink r:id="rId36408" ref="C38045"/>
    <hyperlink r:id="rId36409" ref="C38046"/>
    <hyperlink r:id="rId36410" ref="C38047"/>
    <hyperlink r:id="rId36411" ref="C38048"/>
    <hyperlink r:id="rId36412" ref="C38049"/>
    <hyperlink r:id="rId36413" ref="C38050"/>
    <hyperlink r:id="rId36414" ref="C38051"/>
    <hyperlink r:id="rId36415" ref="C38052"/>
    <hyperlink r:id="rId36416" ref="C38053"/>
    <hyperlink r:id="rId36417" ref="C38054"/>
    <hyperlink r:id="rId36418" ref="C38055"/>
    <hyperlink r:id="rId36419" ref="C38056"/>
    <hyperlink r:id="rId36420" ref="C38057"/>
    <hyperlink r:id="rId36421" ref="C38058"/>
    <hyperlink r:id="rId36422" ref="C38059"/>
    <hyperlink r:id="rId36423" ref="C38060"/>
    <hyperlink r:id="rId36424" ref="C38061"/>
    <hyperlink r:id="rId36425" ref="C38063"/>
    <hyperlink r:id="rId36426" ref="C38064"/>
    <hyperlink r:id="rId36427" ref="C38065"/>
    <hyperlink r:id="rId36428" ref="C38066"/>
    <hyperlink r:id="rId36429" ref="C38067"/>
    <hyperlink r:id="rId36430" ref="C38068"/>
    <hyperlink r:id="rId36431" ref="C38069"/>
    <hyperlink r:id="rId36432" ref="C38070"/>
    <hyperlink r:id="rId36433" ref="C38071"/>
    <hyperlink r:id="rId36434" ref="C38072"/>
    <hyperlink r:id="rId36435" ref="C38073"/>
    <hyperlink r:id="rId36436" ref="C38074"/>
    <hyperlink r:id="rId36437" ref="C38075"/>
    <hyperlink r:id="rId36438" ref="C38076"/>
    <hyperlink r:id="rId36439" ref="C38077"/>
    <hyperlink r:id="rId36440" ref="C38078"/>
    <hyperlink r:id="rId36441" ref="C38079"/>
    <hyperlink r:id="rId36442" ref="C38080"/>
    <hyperlink r:id="rId36443" ref="C38081"/>
    <hyperlink r:id="rId36444" ref="C38083"/>
    <hyperlink r:id="rId36445" ref="C38084"/>
    <hyperlink r:id="rId36446" ref="C38085"/>
    <hyperlink r:id="rId36447" ref="C38087"/>
    <hyperlink r:id="rId36448" ref="C38088"/>
    <hyperlink r:id="rId36449" ref="C38090"/>
    <hyperlink r:id="rId36450" ref="C38091"/>
    <hyperlink r:id="rId36451" ref="C38092"/>
    <hyperlink r:id="rId36452" ref="C38093"/>
    <hyperlink r:id="rId36453" ref="C38094"/>
    <hyperlink r:id="rId36454" ref="C38096"/>
    <hyperlink r:id="rId36455" ref="C38097"/>
    <hyperlink r:id="rId36456" ref="C38098"/>
    <hyperlink r:id="rId36457" ref="C38099"/>
    <hyperlink r:id="rId36458" ref="C38100"/>
    <hyperlink r:id="rId36459" ref="C38101"/>
    <hyperlink r:id="rId36460" ref="C38102"/>
    <hyperlink r:id="rId36461" ref="C38104"/>
    <hyperlink r:id="rId36462" ref="C38105"/>
    <hyperlink r:id="rId36463" ref="C38106"/>
    <hyperlink r:id="rId36464" ref="C38107"/>
    <hyperlink r:id="rId36465" ref="C38108"/>
    <hyperlink r:id="rId36466" ref="C38109"/>
    <hyperlink r:id="rId36467" ref="C38110"/>
    <hyperlink r:id="rId36468" ref="C38113"/>
    <hyperlink r:id="rId36469" ref="C38114"/>
    <hyperlink r:id="rId36470" ref="C38115"/>
    <hyperlink r:id="rId36471" ref="C38116"/>
    <hyperlink r:id="rId36472" ref="C38117"/>
    <hyperlink r:id="rId36473" ref="C38118"/>
    <hyperlink r:id="rId36474" ref="C38120"/>
    <hyperlink r:id="rId36475" ref="C38121"/>
    <hyperlink r:id="rId36476" ref="C38122"/>
    <hyperlink r:id="rId36477" ref="C38124"/>
    <hyperlink r:id="rId36478" ref="C38125"/>
    <hyperlink r:id="rId36479" ref="C38126"/>
    <hyperlink r:id="rId36480" ref="C38127"/>
    <hyperlink r:id="rId36481" ref="C38128"/>
    <hyperlink r:id="rId36482" ref="C38130"/>
    <hyperlink r:id="rId36483" ref="C38131"/>
    <hyperlink r:id="rId36484" ref="C38133"/>
    <hyperlink r:id="rId36485" ref="C38135"/>
    <hyperlink r:id="rId36486" ref="C38136"/>
    <hyperlink r:id="rId36487" ref="C38137"/>
    <hyperlink r:id="rId36488" ref="C38138"/>
    <hyperlink r:id="rId36489" ref="C38139"/>
    <hyperlink r:id="rId36490" ref="C38140"/>
    <hyperlink r:id="rId36491" ref="C38141"/>
    <hyperlink r:id="rId36492" ref="C38142"/>
    <hyperlink r:id="rId36493" ref="C38143"/>
    <hyperlink r:id="rId36494" ref="C38144"/>
    <hyperlink r:id="rId36495" ref="C38145"/>
    <hyperlink r:id="rId36496" ref="C38146"/>
    <hyperlink r:id="rId36497" ref="C38147"/>
    <hyperlink r:id="rId36498" ref="C38148"/>
    <hyperlink r:id="rId36499" ref="C38149"/>
    <hyperlink r:id="rId36500" ref="C38150"/>
    <hyperlink r:id="rId36501" ref="C38151"/>
    <hyperlink r:id="rId36502" ref="C38152"/>
    <hyperlink r:id="rId36503" ref="C38153"/>
    <hyperlink r:id="rId36504" ref="C38154"/>
    <hyperlink r:id="rId36505" ref="C38155"/>
    <hyperlink r:id="rId36506" ref="C38156"/>
    <hyperlink r:id="rId36507" ref="C38157"/>
    <hyperlink r:id="rId36508" ref="C38158"/>
    <hyperlink r:id="rId36509" ref="C38159"/>
    <hyperlink r:id="rId36510" ref="C38161"/>
    <hyperlink r:id="rId36511" ref="C38163"/>
    <hyperlink r:id="rId36512" ref="C38164"/>
    <hyperlink r:id="rId36513" ref="C38165"/>
    <hyperlink r:id="rId36514" ref="C38167"/>
    <hyperlink r:id="rId36515" ref="C38168"/>
    <hyperlink r:id="rId36516" ref="C38169"/>
    <hyperlink r:id="rId36517" ref="C38170"/>
    <hyperlink r:id="rId36518" ref="C38171"/>
    <hyperlink r:id="rId36519" ref="C38172"/>
    <hyperlink r:id="rId36520" ref="C38173"/>
    <hyperlink r:id="rId36521" ref="C38174"/>
    <hyperlink r:id="rId36522" ref="C38175"/>
    <hyperlink r:id="rId36523" ref="C38176"/>
    <hyperlink r:id="rId36524" ref="C38177"/>
    <hyperlink r:id="rId36525" ref="C38181"/>
    <hyperlink r:id="rId36526" ref="C38182"/>
    <hyperlink r:id="rId36527" ref="C38183"/>
    <hyperlink r:id="rId36528" ref="C38184"/>
    <hyperlink r:id="rId36529" ref="C38185"/>
    <hyperlink r:id="rId36530" ref="C38186"/>
    <hyperlink r:id="rId36531" ref="C38187"/>
    <hyperlink r:id="rId36532" ref="C38188"/>
    <hyperlink r:id="rId36533" ref="C38189"/>
    <hyperlink r:id="rId36534" ref="C38191"/>
    <hyperlink r:id="rId36535" ref="C38192"/>
    <hyperlink r:id="rId36536" ref="C38193"/>
    <hyperlink r:id="rId36537" ref="C38194"/>
    <hyperlink r:id="rId36538" ref="C38195"/>
    <hyperlink r:id="rId36539" ref="B38196"/>
    <hyperlink r:id="rId36540" ref="C38196"/>
    <hyperlink r:id="rId36541" ref="C38197"/>
    <hyperlink r:id="rId36542" ref="B38198"/>
    <hyperlink r:id="rId36543" ref="C38198"/>
    <hyperlink r:id="rId36544" ref="C38199"/>
    <hyperlink r:id="rId36545" ref="C38200"/>
    <hyperlink r:id="rId36546" ref="C38201"/>
    <hyperlink r:id="rId36547" ref="C38203"/>
    <hyperlink r:id="rId36548" ref="C38204"/>
    <hyperlink r:id="rId36549" ref="C38205"/>
    <hyperlink r:id="rId36550" ref="C38206"/>
    <hyperlink r:id="rId36551" ref="C38207"/>
    <hyperlink r:id="rId36552" ref="C38208"/>
    <hyperlink r:id="rId36553" ref="C38209"/>
    <hyperlink r:id="rId36554" ref="C38210"/>
    <hyperlink r:id="rId36555" ref="C38211"/>
    <hyperlink r:id="rId36556" ref="C38212"/>
    <hyperlink r:id="rId36557" ref="C38213"/>
    <hyperlink r:id="rId36558" ref="C38214"/>
    <hyperlink r:id="rId36559" ref="C38215"/>
    <hyperlink r:id="rId36560" ref="C38216"/>
    <hyperlink r:id="rId36561" ref="C38217"/>
    <hyperlink r:id="rId36562" ref="C38218"/>
    <hyperlink r:id="rId36563" ref="C38219"/>
    <hyperlink r:id="rId36564" ref="C38221"/>
    <hyperlink r:id="rId36565" ref="C38222"/>
    <hyperlink r:id="rId36566" ref="C38223"/>
    <hyperlink r:id="rId36567" ref="C38224"/>
    <hyperlink r:id="rId36568" ref="C38225"/>
    <hyperlink r:id="rId36569" ref="C38226"/>
    <hyperlink r:id="rId36570" ref="C38228"/>
    <hyperlink r:id="rId36571" ref="C38229"/>
    <hyperlink r:id="rId36572" ref="C38230"/>
    <hyperlink r:id="rId36573" ref="B38231"/>
    <hyperlink r:id="rId36574" ref="C38231"/>
    <hyperlink r:id="rId36575" ref="C38232"/>
    <hyperlink r:id="rId36576" ref="C38233"/>
    <hyperlink r:id="rId36577" ref="C38234"/>
    <hyperlink r:id="rId36578" ref="C38235"/>
    <hyperlink r:id="rId36579" ref="C38236"/>
    <hyperlink r:id="rId36580" ref="C38237"/>
    <hyperlink r:id="rId36581" ref="C38238"/>
    <hyperlink r:id="rId36582" ref="C38239"/>
    <hyperlink r:id="rId36583" ref="C38241"/>
    <hyperlink r:id="rId36584" ref="C38243"/>
    <hyperlink r:id="rId36585" ref="C38244"/>
    <hyperlink r:id="rId36586" ref="C38245"/>
    <hyperlink r:id="rId36587" ref="C38247"/>
    <hyperlink r:id="rId36588" ref="C38248"/>
    <hyperlink r:id="rId36589" ref="C38249"/>
    <hyperlink r:id="rId36590" ref="C38250"/>
    <hyperlink r:id="rId36591" ref="C38252"/>
    <hyperlink r:id="rId36592" ref="C38253"/>
    <hyperlink r:id="rId36593" ref="C38254"/>
    <hyperlink r:id="rId36594" ref="C38255"/>
    <hyperlink r:id="rId36595" ref="C38256"/>
    <hyperlink r:id="rId36596" ref="C38257"/>
    <hyperlink r:id="rId36597" ref="C38258"/>
    <hyperlink r:id="rId36598" ref="C38259"/>
    <hyperlink r:id="rId36599" ref="C38260"/>
    <hyperlink r:id="rId36600" ref="C38261"/>
    <hyperlink r:id="rId36601" ref="C38262"/>
    <hyperlink r:id="rId36602" ref="C38263"/>
    <hyperlink r:id="rId36603" ref="C38265"/>
    <hyperlink r:id="rId36604" ref="C38266"/>
    <hyperlink r:id="rId36605" ref="C38267"/>
    <hyperlink r:id="rId36606" ref="C38269"/>
    <hyperlink r:id="rId36607" ref="C38270"/>
    <hyperlink r:id="rId36608" ref="C38271"/>
    <hyperlink r:id="rId36609" ref="C38272"/>
    <hyperlink r:id="rId36610" ref="C38273"/>
    <hyperlink r:id="rId36611" ref="C38274"/>
    <hyperlink r:id="rId36612" ref="C38275"/>
    <hyperlink r:id="rId36613" ref="C38276"/>
    <hyperlink r:id="rId36614" ref="C38277"/>
    <hyperlink r:id="rId36615" ref="C38278"/>
    <hyperlink r:id="rId36616" ref="C38279"/>
    <hyperlink r:id="rId36617" ref="C38280"/>
    <hyperlink r:id="rId36618" ref="C38281"/>
    <hyperlink r:id="rId36619" ref="C38282"/>
    <hyperlink r:id="rId36620" ref="C38283"/>
    <hyperlink r:id="rId36621" ref="C38285"/>
    <hyperlink r:id="rId36622" ref="C38287"/>
    <hyperlink r:id="rId36623" ref="C38288"/>
    <hyperlink r:id="rId36624" ref="C38289"/>
    <hyperlink r:id="rId36625" ref="C38290"/>
    <hyperlink r:id="rId36626" ref="C38292"/>
    <hyperlink r:id="rId36627" ref="C38293"/>
    <hyperlink r:id="rId36628" ref="C38294"/>
    <hyperlink r:id="rId36629" ref="C38295"/>
    <hyperlink r:id="rId36630" ref="C38296"/>
    <hyperlink r:id="rId36631" ref="C38298"/>
    <hyperlink r:id="rId36632" ref="C38299"/>
    <hyperlink r:id="rId36633" ref="C38300"/>
    <hyperlink r:id="rId36634" ref="C38301"/>
    <hyperlink r:id="rId36635" ref="C38302"/>
    <hyperlink r:id="rId36636" ref="C38303"/>
    <hyperlink r:id="rId36637" ref="C38306"/>
    <hyperlink r:id="rId36638" ref="C38307"/>
    <hyperlink r:id="rId36639" ref="C38308"/>
    <hyperlink r:id="rId36640" ref="C38309"/>
    <hyperlink r:id="rId36641" ref="C38310"/>
    <hyperlink r:id="rId36642" ref="B38311"/>
    <hyperlink r:id="rId36643" ref="C38311"/>
    <hyperlink r:id="rId36644" ref="C38312"/>
    <hyperlink r:id="rId36645" ref="C38313"/>
    <hyperlink r:id="rId36646" ref="C38315"/>
    <hyperlink r:id="rId36647" ref="C38316"/>
    <hyperlink r:id="rId36648" ref="C38317"/>
    <hyperlink r:id="rId36649" ref="C38318"/>
    <hyperlink r:id="rId36650" ref="C38319"/>
    <hyperlink r:id="rId36651" ref="C38320"/>
    <hyperlink r:id="rId36652" ref="C38321"/>
    <hyperlink r:id="rId36653" ref="C38323"/>
    <hyperlink r:id="rId36654" ref="C38325"/>
    <hyperlink r:id="rId36655" ref="C38326"/>
    <hyperlink r:id="rId36656" ref="C38327"/>
    <hyperlink r:id="rId36657" ref="C38328"/>
    <hyperlink r:id="rId36658" ref="C38329"/>
    <hyperlink r:id="rId36659" ref="C38330"/>
    <hyperlink r:id="rId36660" ref="C38331"/>
    <hyperlink r:id="rId36661" ref="C38332"/>
    <hyperlink r:id="rId36662" ref="C38333"/>
    <hyperlink r:id="rId36663" ref="C38334"/>
    <hyperlink r:id="rId36664" ref="C38335"/>
    <hyperlink r:id="rId36665" ref="C38336"/>
    <hyperlink r:id="rId36666" ref="C38337"/>
    <hyperlink r:id="rId36667" ref="C38338"/>
    <hyperlink r:id="rId36668" ref="C38339"/>
    <hyperlink r:id="rId36669" ref="C38340"/>
    <hyperlink r:id="rId36670" ref="C38341"/>
    <hyperlink r:id="rId36671" ref="C38342"/>
    <hyperlink r:id="rId36672" ref="C38343"/>
    <hyperlink r:id="rId36673" ref="C38344"/>
    <hyperlink r:id="rId36674" ref="C38345"/>
    <hyperlink r:id="rId36675" ref="C38347"/>
    <hyperlink r:id="rId36676" ref="C38348"/>
    <hyperlink r:id="rId36677" ref="C38350"/>
    <hyperlink r:id="rId36678" ref="C38351"/>
    <hyperlink r:id="rId36679" ref="C38352"/>
    <hyperlink r:id="rId36680" ref="C38353"/>
    <hyperlink r:id="rId36681" ref="C38354"/>
    <hyperlink r:id="rId36682" ref="C38355"/>
    <hyperlink r:id="rId36683" ref="C38356"/>
    <hyperlink r:id="rId36684" ref="C38357"/>
    <hyperlink r:id="rId36685" ref="C38358"/>
    <hyperlink r:id="rId36686" ref="C38359"/>
    <hyperlink r:id="rId36687" ref="C38360"/>
    <hyperlink r:id="rId36688" ref="C38361"/>
    <hyperlink r:id="rId36689" ref="C38362"/>
    <hyperlink r:id="rId36690" ref="C38363"/>
    <hyperlink r:id="rId36691" ref="C38364"/>
    <hyperlink r:id="rId36692" ref="C38365"/>
    <hyperlink r:id="rId36693" ref="C38366"/>
    <hyperlink r:id="rId36694" ref="C38367"/>
    <hyperlink r:id="rId36695" ref="C38368"/>
    <hyperlink r:id="rId36696" ref="C38369"/>
    <hyperlink r:id="rId36697" ref="C38370"/>
    <hyperlink r:id="rId36698" ref="C38371"/>
    <hyperlink r:id="rId36699" ref="C38372"/>
    <hyperlink r:id="rId36700" ref="C38373"/>
    <hyperlink r:id="rId36701" ref="C38374"/>
    <hyperlink r:id="rId36702" ref="C38375"/>
    <hyperlink r:id="rId36703" ref="B38376"/>
    <hyperlink r:id="rId36704" ref="C38376"/>
    <hyperlink r:id="rId36705" ref="C38377"/>
    <hyperlink r:id="rId36706" ref="C38378"/>
    <hyperlink r:id="rId36707" ref="C38379"/>
    <hyperlink r:id="rId36708" ref="C38380"/>
    <hyperlink r:id="rId36709" ref="C38382"/>
    <hyperlink r:id="rId36710" ref="C38384"/>
    <hyperlink r:id="rId36711" ref="C38385"/>
    <hyperlink r:id="rId36712" ref="C38386"/>
    <hyperlink r:id="rId36713" ref="C38387"/>
    <hyperlink r:id="rId36714" ref="C38388"/>
    <hyperlink r:id="rId36715" ref="C38389"/>
    <hyperlink r:id="rId36716" ref="C38390"/>
    <hyperlink r:id="rId36717" ref="C38391"/>
    <hyperlink r:id="rId36718" ref="C38393"/>
    <hyperlink r:id="rId36719" ref="C38394"/>
    <hyperlink r:id="rId36720" ref="C38395"/>
    <hyperlink r:id="rId36721" ref="C38396"/>
    <hyperlink r:id="rId36722" ref="C38397"/>
    <hyperlink r:id="rId36723" ref="C38398"/>
    <hyperlink r:id="rId36724" ref="C38399"/>
    <hyperlink r:id="rId36725" ref="C38400"/>
    <hyperlink r:id="rId36726" ref="C38401"/>
    <hyperlink r:id="rId36727" ref="C38402"/>
    <hyperlink r:id="rId36728" ref="C38403"/>
    <hyperlink r:id="rId36729" ref="C38404"/>
    <hyperlink r:id="rId36730" ref="C38406"/>
    <hyperlink r:id="rId36731" ref="C38407"/>
    <hyperlink r:id="rId36732" ref="B38409"/>
    <hyperlink r:id="rId36733" ref="C38409"/>
    <hyperlink r:id="rId36734" ref="B38410"/>
    <hyperlink r:id="rId36735" ref="C38410"/>
    <hyperlink r:id="rId36736" ref="C38411"/>
    <hyperlink r:id="rId36737" ref="C38413"/>
    <hyperlink r:id="rId36738" ref="B38414"/>
    <hyperlink r:id="rId36739" ref="C38414"/>
    <hyperlink r:id="rId36740" ref="C38415"/>
    <hyperlink r:id="rId36741" ref="C38416"/>
    <hyperlink r:id="rId36742" ref="C38417"/>
    <hyperlink r:id="rId36743" ref="C38418"/>
    <hyperlink r:id="rId36744" ref="C38419"/>
    <hyperlink r:id="rId36745" ref="C38420"/>
    <hyperlink r:id="rId36746" ref="B38421"/>
    <hyperlink r:id="rId36747" ref="C38421"/>
    <hyperlink r:id="rId36748" ref="C38422"/>
    <hyperlink r:id="rId36749" ref="C38423"/>
    <hyperlink r:id="rId36750" ref="C38424"/>
    <hyperlink r:id="rId36751" ref="C38425"/>
    <hyperlink r:id="rId36752" ref="C38426"/>
    <hyperlink r:id="rId36753" ref="C38428"/>
    <hyperlink r:id="rId36754" ref="C38429"/>
    <hyperlink r:id="rId36755" ref="C38430"/>
    <hyperlink r:id="rId36756" ref="C38431"/>
    <hyperlink r:id="rId36757" ref="C38432"/>
    <hyperlink r:id="rId36758" ref="C38433"/>
    <hyperlink r:id="rId36759" ref="C38434"/>
    <hyperlink r:id="rId36760" ref="C38435"/>
    <hyperlink r:id="rId36761" ref="C38436"/>
    <hyperlink r:id="rId36762" ref="C38437"/>
    <hyperlink r:id="rId36763" ref="B38438"/>
    <hyperlink r:id="rId36764" ref="C38438"/>
    <hyperlink r:id="rId36765" ref="C38439"/>
    <hyperlink r:id="rId36766" ref="B38440"/>
    <hyperlink r:id="rId36767" ref="C38440"/>
    <hyperlink r:id="rId36768" ref="C38441"/>
    <hyperlink r:id="rId36769" ref="C38442"/>
    <hyperlink r:id="rId36770" ref="C38443"/>
    <hyperlink r:id="rId36771" ref="C38444"/>
    <hyperlink r:id="rId36772" ref="C38445"/>
    <hyperlink r:id="rId36773" ref="C38446"/>
    <hyperlink r:id="rId36774" ref="C38447"/>
    <hyperlink r:id="rId36775" ref="C38448"/>
    <hyperlink r:id="rId36776" ref="C38449"/>
    <hyperlink r:id="rId36777" ref="C38450"/>
    <hyperlink r:id="rId36778" ref="C38451"/>
    <hyperlink r:id="rId36779" ref="C38452"/>
    <hyperlink r:id="rId36780" ref="B38453"/>
    <hyperlink r:id="rId36781" ref="C38453"/>
    <hyperlink r:id="rId36782" ref="C38454"/>
    <hyperlink r:id="rId36783" ref="C38455"/>
    <hyperlink r:id="rId36784" ref="C38456"/>
    <hyperlink r:id="rId36785" ref="C38457"/>
    <hyperlink r:id="rId36786" ref="C38458"/>
    <hyperlink r:id="rId36787" ref="C38459"/>
    <hyperlink r:id="rId36788" ref="C38460"/>
    <hyperlink r:id="rId36789" ref="C38461"/>
    <hyperlink r:id="rId36790" ref="C38462"/>
    <hyperlink r:id="rId36791" ref="C38463"/>
    <hyperlink r:id="rId36792" ref="C38464"/>
    <hyperlink r:id="rId36793" ref="C38465"/>
    <hyperlink r:id="rId36794" ref="C38466"/>
    <hyperlink r:id="rId36795" ref="C38467"/>
    <hyperlink r:id="rId36796" ref="C38468"/>
    <hyperlink r:id="rId36797" ref="B38469"/>
    <hyperlink r:id="rId36798" ref="C38469"/>
    <hyperlink r:id="rId36799" ref="C38471"/>
    <hyperlink r:id="rId36800" ref="C38472"/>
    <hyperlink r:id="rId36801" ref="C38475"/>
    <hyperlink r:id="rId36802" ref="C38476"/>
    <hyperlink r:id="rId36803" ref="C38477"/>
    <hyperlink r:id="rId36804" ref="C38478"/>
    <hyperlink r:id="rId36805" ref="C38479"/>
    <hyperlink r:id="rId36806" ref="C38481"/>
    <hyperlink r:id="rId36807" ref="C38482"/>
    <hyperlink r:id="rId36808" ref="B38484"/>
    <hyperlink r:id="rId36809" ref="C38484"/>
    <hyperlink r:id="rId36810" ref="C38485"/>
    <hyperlink r:id="rId36811" ref="C38486"/>
    <hyperlink r:id="rId36812" ref="C38487"/>
    <hyperlink r:id="rId36813" ref="C38488"/>
    <hyperlink r:id="rId36814" ref="C38489"/>
    <hyperlink r:id="rId36815" ref="C38490"/>
    <hyperlink r:id="rId36816" ref="C38491"/>
    <hyperlink r:id="rId36817" ref="C38493"/>
    <hyperlink r:id="rId36818" ref="C38494"/>
    <hyperlink r:id="rId36819" ref="C38495"/>
    <hyperlink r:id="rId36820" ref="C38496"/>
    <hyperlink r:id="rId36821" ref="C38497"/>
    <hyperlink r:id="rId36822" ref="C38498"/>
    <hyperlink r:id="rId36823" ref="C38499"/>
    <hyperlink r:id="rId36824" ref="C38500"/>
    <hyperlink r:id="rId36825" ref="C38501"/>
    <hyperlink r:id="rId36826" ref="C38502"/>
    <hyperlink r:id="rId36827" ref="C38504"/>
    <hyperlink r:id="rId36828" ref="C38505"/>
    <hyperlink r:id="rId36829" ref="C38506"/>
    <hyperlink r:id="rId36830" ref="C38507"/>
    <hyperlink r:id="rId36831" ref="C38508"/>
    <hyperlink r:id="rId36832" ref="C38509"/>
    <hyperlink r:id="rId36833" ref="C38510"/>
    <hyperlink r:id="rId36834" ref="C38512"/>
    <hyperlink r:id="rId36835" ref="C38513"/>
    <hyperlink r:id="rId36836" ref="C38514"/>
    <hyperlink r:id="rId36837" ref="C38515"/>
    <hyperlink r:id="rId36838" ref="C38516"/>
    <hyperlink r:id="rId36839" ref="C38517"/>
    <hyperlink r:id="rId36840" ref="C38518"/>
    <hyperlink r:id="rId36841" ref="C38519"/>
    <hyperlink r:id="rId36842" ref="C38520"/>
    <hyperlink r:id="rId36843" ref="C38521"/>
    <hyperlink r:id="rId36844" ref="C38522"/>
    <hyperlink r:id="rId36845" ref="C38523"/>
    <hyperlink r:id="rId36846" ref="C38524"/>
    <hyperlink r:id="rId36847" ref="C38525"/>
    <hyperlink r:id="rId36848" ref="C38527"/>
    <hyperlink r:id="rId36849" ref="C38529"/>
    <hyperlink r:id="rId36850" ref="C38530"/>
    <hyperlink r:id="rId36851" ref="C38531"/>
    <hyperlink r:id="rId36852" ref="C38532"/>
    <hyperlink r:id="rId36853" ref="C38533"/>
    <hyperlink r:id="rId36854" ref="C38534"/>
    <hyperlink r:id="rId36855" ref="C38535"/>
    <hyperlink r:id="rId36856" ref="C38536"/>
    <hyperlink r:id="rId36857" ref="C38537"/>
    <hyperlink r:id="rId36858" ref="C38538"/>
    <hyperlink r:id="rId36859" ref="C38539"/>
    <hyperlink r:id="rId36860" ref="C38540"/>
    <hyperlink r:id="rId36861" ref="C38541"/>
    <hyperlink r:id="rId36862" ref="C38542"/>
    <hyperlink r:id="rId36863" ref="C38543"/>
    <hyperlink r:id="rId36864" ref="C38544"/>
    <hyperlink r:id="rId36865" ref="C38545"/>
    <hyperlink r:id="rId36866" ref="C38548"/>
    <hyperlink r:id="rId36867" ref="C38549"/>
    <hyperlink r:id="rId36868" ref="C38550"/>
    <hyperlink r:id="rId36869" ref="C38551"/>
    <hyperlink r:id="rId36870" ref="C38552"/>
    <hyperlink r:id="rId36871" ref="C38553"/>
    <hyperlink r:id="rId36872" ref="C38554"/>
    <hyperlink r:id="rId36873" ref="C38555"/>
    <hyperlink r:id="rId36874" ref="C38556"/>
    <hyperlink r:id="rId36875" ref="C38557"/>
    <hyperlink r:id="rId36876" ref="C38558"/>
    <hyperlink r:id="rId36877" ref="C38559"/>
    <hyperlink r:id="rId36878" ref="C38560"/>
    <hyperlink r:id="rId36879" ref="C38561"/>
    <hyperlink r:id="rId36880" ref="C38562"/>
    <hyperlink r:id="rId36881" ref="C38563"/>
    <hyperlink r:id="rId36882" ref="C38564"/>
    <hyperlink r:id="rId36883" ref="C38565"/>
    <hyperlink r:id="rId36884" ref="C38566"/>
    <hyperlink r:id="rId36885" ref="C38567"/>
    <hyperlink r:id="rId36886" ref="C38568"/>
    <hyperlink r:id="rId36887" ref="C38569"/>
    <hyperlink r:id="rId36888" ref="C38570"/>
    <hyperlink r:id="rId36889" ref="C38571"/>
    <hyperlink r:id="rId36890" ref="C38572"/>
    <hyperlink r:id="rId36891" ref="C38574"/>
    <hyperlink r:id="rId36892" ref="C38575"/>
    <hyperlink r:id="rId36893" ref="C38576"/>
    <hyperlink r:id="rId36894" ref="C38577"/>
    <hyperlink r:id="rId36895" ref="C38578"/>
    <hyperlink r:id="rId36896" ref="C38579"/>
    <hyperlink r:id="rId36897" ref="C38580"/>
    <hyperlink r:id="rId36898" ref="C38581"/>
    <hyperlink r:id="rId36899" ref="C38582"/>
    <hyperlink r:id="rId36900" ref="C38583"/>
    <hyperlink r:id="rId36901" ref="C38584"/>
    <hyperlink r:id="rId36902" ref="C38585"/>
    <hyperlink r:id="rId36903" ref="C38587"/>
    <hyperlink r:id="rId36904" ref="C38588"/>
    <hyperlink r:id="rId36905" ref="C38589"/>
    <hyperlink r:id="rId36906" ref="C38590"/>
    <hyperlink r:id="rId36907" ref="C38592"/>
    <hyperlink r:id="rId36908" ref="C38593"/>
    <hyperlink r:id="rId36909" ref="C38594"/>
    <hyperlink r:id="rId36910" ref="C38595"/>
    <hyperlink r:id="rId36911" ref="C38596"/>
    <hyperlink r:id="rId36912" ref="C38597"/>
    <hyperlink r:id="rId36913" ref="C38598"/>
    <hyperlink r:id="rId36914" ref="C38599"/>
    <hyperlink r:id="rId36915" ref="C38600"/>
    <hyperlink r:id="rId36916" ref="C38601"/>
    <hyperlink r:id="rId36917" ref="C38602"/>
    <hyperlink r:id="rId36918" ref="B38603"/>
    <hyperlink r:id="rId36919" ref="C38603"/>
    <hyperlink r:id="rId36920" ref="C38604"/>
    <hyperlink r:id="rId36921" ref="C38605"/>
    <hyperlink r:id="rId36922" ref="C38606"/>
    <hyperlink r:id="rId36923" ref="C38607"/>
    <hyperlink r:id="rId36924" ref="C38608"/>
    <hyperlink r:id="rId36925" ref="C38609"/>
    <hyperlink r:id="rId36926" ref="C38610"/>
    <hyperlink r:id="rId36927" ref="C38611"/>
    <hyperlink r:id="rId36928" ref="C38612"/>
    <hyperlink r:id="rId36929" ref="B38613"/>
    <hyperlink r:id="rId36930" ref="C38613"/>
    <hyperlink r:id="rId36931" ref="C38614"/>
    <hyperlink r:id="rId36932" ref="C38615"/>
    <hyperlink r:id="rId36933" ref="C38616"/>
    <hyperlink r:id="rId36934" ref="C38617"/>
    <hyperlink r:id="rId36935" ref="C38618"/>
    <hyperlink r:id="rId36936" ref="C38619"/>
    <hyperlink r:id="rId36937" ref="C38620"/>
    <hyperlink r:id="rId36938" ref="B38621"/>
    <hyperlink r:id="rId36939" ref="C38621"/>
    <hyperlink r:id="rId36940" ref="C38623"/>
    <hyperlink r:id="rId36941" ref="C38624"/>
    <hyperlink r:id="rId36942" ref="C38625"/>
    <hyperlink r:id="rId36943" ref="C38626"/>
    <hyperlink r:id="rId36944" ref="C38627"/>
    <hyperlink r:id="rId36945" ref="C38628"/>
    <hyperlink r:id="rId36946" ref="C38629"/>
    <hyperlink r:id="rId36947" ref="C38630"/>
    <hyperlink r:id="rId36948" ref="C38631"/>
    <hyperlink r:id="rId36949" ref="C38632"/>
    <hyperlink r:id="rId36950" ref="C38633"/>
    <hyperlink r:id="rId36951" ref="C38634"/>
    <hyperlink r:id="rId36952" ref="C38635"/>
    <hyperlink r:id="rId36953" ref="B38636"/>
    <hyperlink r:id="rId36954" ref="C38636"/>
    <hyperlink r:id="rId36955" ref="C38637"/>
    <hyperlink r:id="rId36956" ref="C38638"/>
    <hyperlink r:id="rId36957" ref="C38639"/>
    <hyperlink r:id="rId36958" ref="C38640"/>
    <hyperlink r:id="rId36959" ref="C38641"/>
    <hyperlink r:id="rId36960" ref="C38642"/>
    <hyperlink r:id="rId36961" ref="C38643"/>
    <hyperlink r:id="rId36962" ref="C38644"/>
    <hyperlink r:id="rId36963" ref="C38645"/>
    <hyperlink r:id="rId36964" ref="C38646"/>
    <hyperlink r:id="rId36965" ref="C38647"/>
    <hyperlink r:id="rId36966" ref="C38648"/>
    <hyperlink r:id="rId36967" ref="C38649"/>
    <hyperlink r:id="rId36968" ref="C38651"/>
    <hyperlink r:id="rId36969" ref="C38652"/>
    <hyperlink r:id="rId36970" ref="C38653"/>
    <hyperlink r:id="rId36971" ref="C38654"/>
    <hyperlink r:id="rId36972" ref="C38655"/>
    <hyperlink r:id="rId36973" ref="C38656"/>
    <hyperlink r:id="rId36974" ref="C38658"/>
    <hyperlink r:id="rId36975" ref="C38660"/>
    <hyperlink r:id="rId36976" location="/" ref="C38661"/>
    <hyperlink r:id="rId36977" ref="C38662"/>
    <hyperlink r:id="rId36978" ref="C38663"/>
    <hyperlink r:id="rId36979" ref="C38664"/>
    <hyperlink r:id="rId36980" ref="C38665"/>
    <hyperlink r:id="rId36981" ref="C38666"/>
    <hyperlink r:id="rId36982" ref="C38667"/>
    <hyperlink r:id="rId36983" ref="C38668"/>
    <hyperlink r:id="rId36984" ref="C38669"/>
    <hyperlink r:id="rId36985" ref="C38670"/>
    <hyperlink r:id="rId36986" ref="C38671"/>
    <hyperlink r:id="rId36987" ref="C38672"/>
    <hyperlink r:id="rId36988" ref="C38673"/>
    <hyperlink r:id="rId36989" ref="C38674"/>
    <hyperlink r:id="rId36990" ref="C38675"/>
    <hyperlink r:id="rId36991" ref="C38676"/>
    <hyperlink r:id="rId36992" ref="C38677"/>
    <hyperlink r:id="rId36993" ref="C38678"/>
    <hyperlink r:id="rId36994" ref="C38680"/>
    <hyperlink r:id="rId36995" ref="C38681"/>
    <hyperlink r:id="rId36996" ref="C38682"/>
    <hyperlink r:id="rId36997" ref="C38683"/>
    <hyperlink r:id="rId36998" ref="C38684"/>
    <hyperlink r:id="rId36999" ref="C38685"/>
    <hyperlink r:id="rId37000" ref="C38686"/>
    <hyperlink r:id="rId37001" ref="C38687"/>
    <hyperlink r:id="rId37002" ref="C38688"/>
    <hyperlink r:id="rId37003" ref="B38689"/>
    <hyperlink r:id="rId37004" ref="C38689"/>
    <hyperlink r:id="rId37005" ref="C38690"/>
    <hyperlink r:id="rId37006" ref="C38691"/>
    <hyperlink r:id="rId37007" ref="C38692"/>
    <hyperlink r:id="rId37008" ref="C38693"/>
    <hyperlink r:id="rId37009" ref="C38694"/>
    <hyperlink r:id="rId37010" ref="C38695"/>
    <hyperlink r:id="rId37011" ref="C38696"/>
    <hyperlink r:id="rId37012" ref="C38697"/>
    <hyperlink r:id="rId37013" ref="C38698"/>
    <hyperlink r:id="rId37014" ref="C38699"/>
    <hyperlink r:id="rId37015" ref="C38700"/>
    <hyperlink r:id="rId37016" ref="C38701"/>
    <hyperlink r:id="rId37017" ref="C38703"/>
    <hyperlink r:id="rId37018" ref="C38704"/>
    <hyperlink r:id="rId37019" ref="C38705"/>
    <hyperlink r:id="rId37020" ref="C38706"/>
    <hyperlink r:id="rId37021" ref="C38707"/>
    <hyperlink r:id="rId37022" ref="C38708"/>
    <hyperlink r:id="rId37023" ref="C38709"/>
    <hyperlink r:id="rId37024" ref="C38710"/>
    <hyperlink r:id="rId37025" ref="C38711"/>
    <hyperlink r:id="rId37026" ref="C38712"/>
    <hyperlink r:id="rId37027" ref="C38713"/>
    <hyperlink r:id="rId37028" ref="C38714"/>
    <hyperlink r:id="rId37029" ref="C38715"/>
    <hyperlink r:id="rId37030" ref="C38716"/>
    <hyperlink r:id="rId37031" ref="C38718"/>
    <hyperlink r:id="rId37032" ref="C38719"/>
    <hyperlink r:id="rId37033" ref="C38720"/>
    <hyperlink r:id="rId37034" ref="C38721"/>
    <hyperlink r:id="rId37035" ref="C38722"/>
    <hyperlink r:id="rId37036" ref="C38723"/>
    <hyperlink r:id="rId37037" ref="C38724"/>
    <hyperlink r:id="rId37038" ref="C38725"/>
    <hyperlink r:id="rId37039" ref="B38726"/>
    <hyperlink r:id="rId37040" ref="C38726"/>
    <hyperlink r:id="rId37041" ref="C38727"/>
    <hyperlink r:id="rId37042" ref="C38728"/>
    <hyperlink r:id="rId37043" ref="C38729"/>
    <hyperlink r:id="rId37044" ref="C38731"/>
    <hyperlink r:id="rId37045" ref="C38732"/>
    <hyperlink r:id="rId37046" ref="C38733"/>
    <hyperlink r:id="rId37047" ref="C38734"/>
    <hyperlink r:id="rId37048" ref="B38735"/>
    <hyperlink r:id="rId37049" ref="C38735"/>
    <hyperlink r:id="rId37050" ref="C38736"/>
    <hyperlink r:id="rId37051" ref="C38737"/>
    <hyperlink r:id="rId37052" ref="C38738"/>
    <hyperlink r:id="rId37053" ref="C38740"/>
    <hyperlink r:id="rId37054" ref="C38741"/>
    <hyperlink r:id="rId37055" ref="C38742"/>
    <hyperlink r:id="rId37056" ref="B38743"/>
    <hyperlink r:id="rId37057" ref="C38743"/>
    <hyperlink r:id="rId37058" ref="C38745"/>
    <hyperlink r:id="rId37059" ref="C38746"/>
    <hyperlink r:id="rId37060" ref="C38747"/>
    <hyperlink r:id="rId37061" ref="C38748"/>
    <hyperlink r:id="rId37062" ref="C38749"/>
    <hyperlink r:id="rId37063" ref="C38750"/>
    <hyperlink r:id="rId37064" ref="C38751"/>
    <hyperlink r:id="rId37065" ref="C38752"/>
    <hyperlink r:id="rId37066" ref="C38753"/>
    <hyperlink r:id="rId37067" ref="C38754"/>
    <hyperlink r:id="rId37068" ref="C38755"/>
    <hyperlink r:id="rId37069" ref="C38756"/>
    <hyperlink r:id="rId37070" ref="C38757"/>
    <hyperlink r:id="rId37071" ref="C38758"/>
    <hyperlink r:id="rId37072" ref="C38759"/>
    <hyperlink r:id="rId37073" ref="C38760"/>
    <hyperlink r:id="rId37074" ref="C38761"/>
    <hyperlink r:id="rId37075" ref="C38762"/>
    <hyperlink r:id="rId37076" ref="C38763"/>
    <hyperlink r:id="rId37077" ref="C38764"/>
    <hyperlink r:id="rId37078" ref="C38765"/>
    <hyperlink r:id="rId37079" ref="C38766"/>
    <hyperlink r:id="rId37080" ref="C38767"/>
    <hyperlink r:id="rId37081" ref="B38768"/>
    <hyperlink r:id="rId37082" ref="C38768"/>
    <hyperlink r:id="rId37083" ref="C38769"/>
    <hyperlink r:id="rId37084" ref="C38770"/>
    <hyperlink r:id="rId37085" ref="C38771"/>
    <hyperlink r:id="rId37086" ref="C38772"/>
    <hyperlink r:id="rId37087" ref="C38773"/>
    <hyperlink r:id="rId37088" ref="C38774"/>
    <hyperlink r:id="rId37089" ref="C38775"/>
    <hyperlink r:id="rId37090" ref="C38776"/>
    <hyperlink r:id="rId37091" ref="C38777"/>
    <hyperlink r:id="rId37092" ref="C38778"/>
    <hyperlink r:id="rId37093" ref="C38779"/>
    <hyperlink r:id="rId37094" ref="C38782"/>
    <hyperlink r:id="rId37095" ref="C38783"/>
    <hyperlink r:id="rId37096" ref="C38785"/>
    <hyperlink r:id="rId37097" ref="C38786"/>
    <hyperlink r:id="rId37098" ref="C38787"/>
    <hyperlink r:id="rId37099" ref="C38788"/>
    <hyperlink r:id="rId37100" ref="C38789"/>
    <hyperlink r:id="rId37101" ref="C38790"/>
    <hyperlink r:id="rId37102" ref="C38791"/>
    <hyperlink r:id="rId37103" ref="C38792"/>
    <hyperlink r:id="rId37104" ref="C38793"/>
    <hyperlink r:id="rId37105" ref="C38795"/>
    <hyperlink r:id="rId37106" ref="C38796"/>
    <hyperlink r:id="rId37107" ref="C38797"/>
    <hyperlink r:id="rId37108" ref="C38798"/>
    <hyperlink r:id="rId37109" ref="C38799"/>
    <hyperlink r:id="rId37110" ref="C38800"/>
    <hyperlink r:id="rId37111" ref="C38802"/>
    <hyperlink r:id="rId37112" ref="C38803"/>
    <hyperlink r:id="rId37113" ref="C38804"/>
    <hyperlink r:id="rId37114" ref="C38806"/>
    <hyperlink r:id="rId37115" ref="C38807"/>
    <hyperlink r:id="rId37116" ref="C38808"/>
    <hyperlink r:id="rId37117" ref="C38809"/>
    <hyperlink r:id="rId37118" ref="C38810"/>
    <hyperlink r:id="rId37119" ref="C38811"/>
    <hyperlink r:id="rId37120" ref="B38812"/>
    <hyperlink r:id="rId37121" ref="C38812"/>
    <hyperlink r:id="rId37122" ref="C38814"/>
    <hyperlink r:id="rId37123" ref="C38815"/>
    <hyperlink r:id="rId37124" ref="C38817"/>
    <hyperlink r:id="rId37125" ref="C38818"/>
    <hyperlink r:id="rId37126" ref="C38820"/>
    <hyperlink r:id="rId37127" ref="C38821"/>
    <hyperlink r:id="rId37128" ref="C38822"/>
    <hyperlink r:id="rId37129" ref="C38823"/>
    <hyperlink r:id="rId37130" ref="C38824"/>
    <hyperlink r:id="rId37131" ref="C38825"/>
    <hyperlink r:id="rId37132" ref="C38826"/>
    <hyperlink r:id="rId37133" ref="C38827"/>
    <hyperlink r:id="rId37134" ref="C38828"/>
    <hyperlink r:id="rId37135" ref="C38829"/>
    <hyperlink r:id="rId37136" ref="C38830"/>
    <hyperlink r:id="rId37137" ref="C38831"/>
    <hyperlink r:id="rId37138" ref="C38832"/>
    <hyperlink r:id="rId37139" ref="C38833"/>
    <hyperlink r:id="rId37140" ref="C38834"/>
    <hyperlink r:id="rId37141" ref="C38835"/>
    <hyperlink r:id="rId37142" ref="C38836"/>
    <hyperlink r:id="rId37143" ref="C38837"/>
    <hyperlink r:id="rId37144" ref="C38838"/>
    <hyperlink r:id="rId37145" ref="C38839"/>
    <hyperlink r:id="rId37146" ref="C38840"/>
    <hyperlink r:id="rId37147" ref="C38841"/>
    <hyperlink r:id="rId37148" ref="C38843"/>
    <hyperlink r:id="rId37149" ref="C38844"/>
    <hyperlink r:id="rId37150" ref="C38845"/>
    <hyperlink r:id="rId37151" ref="C38846"/>
    <hyperlink r:id="rId37152" ref="C38847"/>
    <hyperlink r:id="rId37153" ref="C38848"/>
    <hyperlink r:id="rId37154" ref="C38850"/>
    <hyperlink r:id="rId37155" ref="C38851"/>
    <hyperlink r:id="rId37156" ref="C38852"/>
    <hyperlink r:id="rId37157" ref="C38853"/>
    <hyperlink r:id="rId37158" ref="C38854"/>
    <hyperlink r:id="rId37159" ref="C38855"/>
    <hyperlink r:id="rId37160" ref="C38856"/>
    <hyperlink r:id="rId37161" ref="C38857"/>
    <hyperlink r:id="rId37162" ref="C38858"/>
    <hyperlink r:id="rId37163" ref="C38859"/>
    <hyperlink r:id="rId37164" ref="C38860"/>
    <hyperlink r:id="rId37165" ref="C38861"/>
    <hyperlink r:id="rId37166" ref="C38862"/>
    <hyperlink r:id="rId37167" ref="C38865"/>
    <hyperlink r:id="rId37168" ref="C38866"/>
    <hyperlink r:id="rId37169" ref="C38867"/>
    <hyperlink r:id="rId37170" ref="C38869"/>
    <hyperlink r:id="rId37171" ref="C38870"/>
    <hyperlink r:id="rId37172" ref="C38871"/>
    <hyperlink r:id="rId37173" ref="B38872"/>
    <hyperlink r:id="rId37174" ref="C38872"/>
    <hyperlink r:id="rId37175" ref="C38873"/>
    <hyperlink r:id="rId37176" ref="C38874"/>
    <hyperlink r:id="rId37177" ref="C38875"/>
    <hyperlink r:id="rId37178" ref="C38876"/>
    <hyperlink r:id="rId37179" ref="C38877"/>
    <hyperlink r:id="rId37180" ref="C38878"/>
    <hyperlink r:id="rId37181" ref="C38879"/>
    <hyperlink r:id="rId37182" ref="C38880"/>
    <hyperlink r:id="rId37183" ref="C38881"/>
    <hyperlink r:id="rId37184" ref="C38882"/>
    <hyperlink r:id="rId37185" ref="C38883"/>
    <hyperlink r:id="rId37186" ref="C38884"/>
    <hyperlink r:id="rId37187" ref="C38885"/>
    <hyperlink r:id="rId37188" ref="C38886"/>
    <hyperlink r:id="rId37189" ref="C38887"/>
    <hyperlink r:id="rId37190" ref="C38888"/>
    <hyperlink r:id="rId37191" ref="C38889"/>
    <hyperlink r:id="rId37192" ref="C38891"/>
    <hyperlink r:id="rId37193" ref="C38892"/>
    <hyperlink r:id="rId37194" ref="C38893"/>
    <hyperlink r:id="rId37195" ref="C38896"/>
    <hyperlink r:id="rId37196" ref="C38897"/>
    <hyperlink r:id="rId37197" ref="C38898"/>
    <hyperlink r:id="rId37198" ref="C38899"/>
    <hyperlink r:id="rId37199" ref="C38900"/>
    <hyperlink r:id="rId37200" ref="C38901"/>
    <hyperlink r:id="rId37201" ref="B38902"/>
    <hyperlink r:id="rId37202" ref="C38902"/>
    <hyperlink r:id="rId37203" ref="C38903"/>
    <hyperlink r:id="rId37204" ref="C38904"/>
    <hyperlink r:id="rId37205" ref="C38905"/>
    <hyperlink r:id="rId37206" ref="C38907"/>
    <hyperlink r:id="rId37207" ref="C38908"/>
    <hyperlink r:id="rId37208" ref="C38909"/>
    <hyperlink r:id="rId37209" ref="C38911"/>
    <hyperlink r:id="rId37210" ref="C38912"/>
    <hyperlink r:id="rId37211" ref="C38914"/>
    <hyperlink r:id="rId37212" ref="C38915"/>
    <hyperlink r:id="rId37213" ref="C38916"/>
    <hyperlink r:id="rId37214" ref="C38917"/>
    <hyperlink r:id="rId37215" ref="C38918"/>
    <hyperlink r:id="rId37216" ref="C38919"/>
    <hyperlink r:id="rId37217" ref="C38920"/>
    <hyperlink r:id="rId37218" ref="C38921"/>
    <hyperlink r:id="rId37219" ref="C38922"/>
    <hyperlink r:id="rId37220" ref="C38923"/>
    <hyperlink r:id="rId37221" ref="C38924"/>
    <hyperlink r:id="rId37222" ref="C38925"/>
    <hyperlink r:id="rId37223" ref="C38926"/>
    <hyperlink r:id="rId37224" ref="C38927"/>
    <hyperlink r:id="rId37225" ref="C38928"/>
    <hyperlink r:id="rId37226" ref="C38929"/>
    <hyperlink r:id="rId37227" ref="C38930"/>
    <hyperlink r:id="rId37228" ref="C38931"/>
    <hyperlink r:id="rId37229" ref="C38932"/>
    <hyperlink r:id="rId37230" ref="C38933"/>
    <hyperlink r:id="rId37231" ref="C38934"/>
    <hyperlink r:id="rId37232" ref="C38936"/>
    <hyperlink r:id="rId37233" ref="C38937"/>
    <hyperlink r:id="rId37234" ref="C38938"/>
    <hyperlink r:id="rId37235" ref="C38940"/>
    <hyperlink r:id="rId37236" ref="C38941"/>
    <hyperlink r:id="rId37237" ref="C38942"/>
    <hyperlink r:id="rId37238" ref="C38943"/>
    <hyperlink r:id="rId37239" ref="C38944"/>
    <hyperlink r:id="rId37240" ref="C38945"/>
    <hyperlink r:id="rId37241" ref="C38946"/>
    <hyperlink r:id="rId37242" ref="C38947"/>
    <hyperlink r:id="rId37243" ref="C38948"/>
    <hyperlink r:id="rId37244" ref="C38949"/>
    <hyperlink r:id="rId37245" ref="C38950"/>
    <hyperlink r:id="rId37246" ref="C38951"/>
    <hyperlink r:id="rId37247" ref="C38952"/>
    <hyperlink r:id="rId37248" ref="C38955"/>
    <hyperlink r:id="rId37249" ref="C38957"/>
    <hyperlink r:id="rId37250" ref="C38958"/>
    <hyperlink r:id="rId37251" ref="C38959"/>
    <hyperlink r:id="rId37252" ref="C38960"/>
    <hyperlink r:id="rId37253" ref="C38961"/>
    <hyperlink r:id="rId37254" ref="B38963"/>
    <hyperlink r:id="rId37255" ref="C38964"/>
    <hyperlink r:id="rId37256" ref="C38965"/>
    <hyperlink r:id="rId37257" ref="C38966"/>
    <hyperlink r:id="rId37258" ref="C38968"/>
    <hyperlink r:id="rId37259" ref="C38969"/>
    <hyperlink r:id="rId37260" ref="C38970"/>
    <hyperlink r:id="rId37261" ref="C38971"/>
    <hyperlink r:id="rId37262" ref="C38972"/>
    <hyperlink r:id="rId37263" ref="C38973"/>
    <hyperlink r:id="rId37264" ref="C38974"/>
    <hyperlink r:id="rId37265" ref="C38976"/>
    <hyperlink r:id="rId37266" ref="C38978"/>
    <hyperlink r:id="rId37267" ref="C38980"/>
    <hyperlink r:id="rId37268" ref="C38981"/>
    <hyperlink r:id="rId37269" ref="C38983"/>
    <hyperlink r:id="rId37270" ref="C38984"/>
    <hyperlink r:id="rId37271" ref="C38986"/>
    <hyperlink r:id="rId37272" ref="C38987"/>
    <hyperlink r:id="rId37273" ref="C38988"/>
    <hyperlink r:id="rId37274" ref="C38989"/>
    <hyperlink r:id="rId37275" ref="C38990"/>
    <hyperlink r:id="rId37276" ref="C38991"/>
    <hyperlink r:id="rId37277" ref="C38992"/>
    <hyperlink r:id="rId37278" ref="C38993"/>
    <hyperlink r:id="rId37279" ref="C38994"/>
    <hyperlink r:id="rId37280" ref="C38995"/>
    <hyperlink r:id="rId37281" ref="C38996"/>
    <hyperlink r:id="rId37282" ref="C38997"/>
    <hyperlink r:id="rId37283" ref="C38998"/>
    <hyperlink r:id="rId37284" ref="C38999"/>
    <hyperlink r:id="rId37285" ref="C39000"/>
    <hyperlink r:id="rId37286" ref="C39001"/>
    <hyperlink r:id="rId37287" ref="C39003"/>
    <hyperlink r:id="rId37288" ref="C39004"/>
    <hyperlink r:id="rId37289" ref="C39005"/>
    <hyperlink r:id="rId37290" ref="C39006"/>
    <hyperlink r:id="rId37291" ref="C39007"/>
    <hyperlink r:id="rId37292" ref="C39008"/>
    <hyperlink r:id="rId37293" ref="C39009"/>
    <hyperlink r:id="rId37294" ref="C39010"/>
    <hyperlink r:id="rId37295" ref="C39011"/>
    <hyperlink r:id="rId37296" ref="C39013"/>
    <hyperlink r:id="rId37297" ref="C39014"/>
    <hyperlink r:id="rId37298" ref="C39015"/>
    <hyperlink r:id="rId37299" ref="C39016"/>
    <hyperlink r:id="rId37300" ref="C39017"/>
    <hyperlink r:id="rId37301" ref="C39018"/>
    <hyperlink r:id="rId37302" ref="C39019"/>
    <hyperlink r:id="rId37303" ref="C39020"/>
    <hyperlink r:id="rId37304" ref="C39021"/>
    <hyperlink r:id="rId37305" ref="C39023"/>
    <hyperlink r:id="rId37306" ref="C39024"/>
    <hyperlink r:id="rId37307" ref="C39025"/>
    <hyperlink r:id="rId37308" ref="C39026"/>
    <hyperlink r:id="rId37309" ref="C39027"/>
    <hyperlink r:id="rId37310" ref="C39028"/>
    <hyperlink r:id="rId37311" ref="C39029"/>
    <hyperlink r:id="rId37312" ref="C39030"/>
    <hyperlink r:id="rId37313" ref="C39032"/>
    <hyperlink r:id="rId37314" ref="C39033"/>
    <hyperlink r:id="rId37315" ref="C39034"/>
    <hyperlink r:id="rId37316" ref="C39035"/>
    <hyperlink r:id="rId37317" ref="C39036"/>
    <hyperlink r:id="rId37318" ref="C39037"/>
    <hyperlink r:id="rId37319" ref="C39038"/>
    <hyperlink r:id="rId37320" ref="C39039"/>
    <hyperlink r:id="rId37321" ref="C39041"/>
    <hyperlink r:id="rId37322" ref="C39042"/>
    <hyperlink r:id="rId37323" ref="C39043"/>
    <hyperlink r:id="rId37324" ref="C39044"/>
    <hyperlink r:id="rId37325" ref="C39045"/>
    <hyperlink r:id="rId37326" ref="C39046"/>
    <hyperlink r:id="rId37327" ref="C39048"/>
    <hyperlink r:id="rId37328" ref="C39049"/>
    <hyperlink r:id="rId37329" ref="C39050"/>
    <hyperlink r:id="rId37330" ref="C39051"/>
    <hyperlink r:id="rId37331" ref="C39052"/>
    <hyperlink r:id="rId37332" ref="C39053"/>
    <hyperlink r:id="rId37333" ref="C39054"/>
    <hyperlink r:id="rId37334" ref="C39055"/>
    <hyperlink r:id="rId37335" ref="C39056"/>
    <hyperlink r:id="rId37336" ref="C39057"/>
    <hyperlink r:id="rId37337" ref="C39058"/>
    <hyperlink r:id="rId37338" ref="C39059"/>
    <hyperlink r:id="rId37339" ref="C39060"/>
    <hyperlink r:id="rId37340" ref="C39061"/>
    <hyperlink r:id="rId37341" ref="C39062"/>
    <hyperlink r:id="rId37342" ref="C39063"/>
    <hyperlink r:id="rId37343" ref="C39064"/>
    <hyperlink r:id="rId37344" ref="C39065"/>
    <hyperlink r:id="rId37345" ref="C39066"/>
    <hyperlink r:id="rId37346" ref="C39067"/>
    <hyperlink r:id="rId37347" ref="C39068"/>
    <hyperlink r:id="rId37348" ref="C39069"/>
    <hyperlink r:id="rId37349" ref="C39070"/>
    <hyperlink r:id="rId37350" ref="C39071"/>
    <hyperlink r:id="rId37351" ref="C39072"/>
    <hyperlink r:id="rId37352" ref="C39073"/>
    <hyperlink r:id="rId37353" ref="C39074"/>
    <hyperlink r:id="rId37354" ref="C39075"/>
    <hyperlink r:id="rId37355" ref="C39077"/>
    <hyperlink r:id="rId37356" ref="C39078"/>
    <hyperlink r:id="rId37357" ref="C39079"/>
    <hyperlink r:id="rId37358" ref="C39080"/>
    <hyperlink r:id="rId37359" ref="C39081"/>
    <hyperlink r:id="rId37360" ref="C39082"/>
    <hyperlink r:id="rId37361" ref="C39084"/>
    <hyperlink r:id="rId37362" ref="C39085"/>
    <hyperlink r:id="rId37363" ref="C39086"/>
    <hyperlink r:id="rId37364" ref="C39087"/>
    <hyperlink r:id="rId37365" ref="C39088"/>
    <hyperlink r:id="rId37366" ref="C39089"/>
    <hyperlink r:id="rId37367" ref="C39090"/>
    <hyperlink r:id="rId37368" ref="C39091"/>
    <hyperlink r:id="rId37369" ref="C39094"/>
    <hyperlink r:id="rId37370" ref="C39095"/>
    <hyperlink r:id="rId37371" ref="C39096"/>
    <hyperlink r:id="rId37372" ref="C39098"/>
    <hyperlink r:id="rId37373" ref="C39099"/>
    <hyperlink r:id="rId37374" ref="C39100"/>
    <hyperlink r:id="rId37375" ref="C39101"/>
    <hyperlink r:id="rId37376" ref="C39102"/>
    <hyperlink r:id="rId37377" ref="C39103"/>
    <hyperlink r:id="rId37378" ref="C39105"/>
    <hyperlink r:id="rId37379" ref="C39106"/>
    <hyperlink r:id="rId37380" ref="C39107"/>
    <hyperlink r:id="rId37381" ref="C39108"/>
    <hyperlink r:id="rId37382" ref="C39109"/>
    <hyperlink r:id="rId37383" location="about" ref="C39110"/>
    <hyperlink r:id="rId37384" ref="C39112"/>
    <hyperlink r:id="rId37385" ref="C39113"/>
    <hyperlink r:id="rId37386" ref="C39114"/>
    <hyperlink r:id="rId37387" ref="C39115"/>
    <hyperlink r:id="rId37388" ref="C39116"/>
    <hyperlink r:id="rId37389" ref="C39117"/>
    <hyperlink r:id="rId37390" ref="C39118"/>
    <hyperlink r:id="rId37391" ref="C39119"/>
    <hyperlink r:id="rId37392" ref="C39122"/>
    <hyperlink r:id="rId37393" ref="C39123"/>
    <hyperlink r:id="rId37394" ref="C39124"/>
    <hyperlink r:id="rId37395" ref="C39126"/>
    <hyperlink r:id="rId37396" ref="C39127"/>
    <hyperlink r:id="rId37397" ref="C39128"/>
    <hyperlink r:id="rId37398" ref="C39129"/>
    <hyperlink r:id="rId37399" ref="C39130"/>
    <hyperlink r:id="rId37400" ref="C39131"/>
    <hyperlink r:id="rId37401" ref="C39132"/>
    <hyperlink r:id="rId37402" ref="C39133"/>
    <hyperlink r:id="rId37403" ref="C39134"/>
    <hyperlink r:id="rId37404" ref="C39135"/>
    <hyperlink r:id="rId37405" ref="C39136"/>
    <hyperlink r:id="rId37406" ref="C39137"/>
    <hyperlink r:id="rId37407" ref="C39138"/>
    <hyperlink r:id="rId37408" ref="C39139"/>
    <hyperlink r:id="rId37409" ref="C39140"/>
    <hyperlink r:id="rId37410" ref="C39141"/>
    <hyperlink r:id="rId37411" ref="C39142"/>
    <hyperlink r:id="rId37412" ref="C39143"/>
    <hyperlink r:id="rId37413" ref="C39144"/>
    <hyperlink r:id="rId37414" ref="C39145"/>
    <hyperlink r:id="rId37415" ref="C39147"/>
    <hyperlink r:id="rId37416" ref="C39148"/>
    <hyperlink r:id="rId37417" ref="C39149"/>
    <hyperlink r:id="rId37418" ref="C39150"/>
    <hyperlink r:id="rId37419" ref="C39151"/>
    <hyperlink r:id="rId37420" ref="C39152"/>
    <hyperlink r:id="rId37421" ref="C39153"/>
    <hyperlink r:id="rId37422" ref="C39154"/>
    <hyperlink r:id="rId37423" ref="C39155"/>
    <hyperlink r:id="rId37424" ref="C39156"/>
    <hyperlink r:id="rId37425" ref="C39157"/>
    <hyperlink r:id="rId37426" ref="C39158"/>
    <hyperlink r:id="rId37427" ref="C39159"/>
    <hyperlink r:id="rId37428" ref="C39160"/>
    <hyperlink r:id="rId37429" ref="C39161"/>
    <hyperlink r:id="rId37430" ref="C39163"/>
    <hyperlink r:id="rId37431" ref="C39164"/>
    <hyperlink r:id="rId37432" ref="C39165"/>
    <hyperlink r:id="rId37433" ref="C39166"/>
    <hyperlink r:id="rId37434" ref="C39167"/>
    <hyperlink r:id="rId37435" ref="C39168"/>
    <hyperlink r:id="rId37436" ref="C39169"/>
    <hyperlink r:id="rId37437" ref="C39170"/>
    <hyperlink r:id="rId37438" ref="C39173"/>
    <hyperlink r:id="rId37439" ref="C39174"/>
    <hyperlink r:id="rId37440" ref="C39175"/>
    <hyperlink r:id="rId37441" ref="C39176"/>
    <hyperlink r:id="rId37442" ref="C39177"/>
    <hyperlink r:id="rId37443" ref="C39178"/>
    <hyperlink r:id="rId37444" ref="C39179"/>
    <hyperlink r:id="rId37445" ref="C39180"/>
    <hyperlink r:id="rId37446" ref="C39181"/>
    <hyperlink r:id="rId37447" ref="C39182"/>
    <hyperlink r:id="rId37448" ref="C39183"/>
    <hyperlink r:id="rId37449" ref="C39184"/>
    <hyperlink r:id="rId37450" ref="C39186"/>
    <hyperlink r:id="rId37451" ref="C39187"/>
    <hyperlink r:id="rId37452" ref="C39188"/>
    <hyperlink r:id="rId37453" ref="C39189"/>
    <hyperlink r:id="rId37454" ref="C39190"/>
    <hyperlink r:id="rId37455" ref="C39191"/>
    <hyperlink r:id="rId37456" ref="C39192"/>
    <hyperlink r:id="rId37457" ref="C39193"/>
    <hyperlink r:id="rId37458" ref="C39194"/>
    <hyperlink r:id="rId37459" ref="C39195"/>
    <hyperlink r:id="rId37460" ref="C39196"/>
    <hyperlink r:id="rId37461" ref="C39197"/>
    <hyperlink r:id="rId37462" ref="B39198"/>
    <hyperlink r:id="rId37463" ref="C39198"/>
    <hyperlink r:id="rId37464" ref="C39199"/>
    <hyperlink r:id="rId37465" ref="C39200"/>
    <hyperlink r:id="rId37466" ref="C39201"/>
    <hyperlink r:id="rId37467" ref="C39202"/>
    <hyperlink r:id="rId37468" ref="C39203"/>
    <hyperlink r:id="rId37469" ref="C39204"/>
    <hyperlink r:id="rId37470" ref="C39205"/>
    <hyperlink r:id="rId37471" ref="C39206"/>
    <hyperlink r:id="rId37472" ref="C39207"/>
    <hyperlink r:id="rId37473" ref="C39208"/>
    <hyperlink r:id="rId37474" ref="C39209"/>
    <hyperlink r:id="rId37475" ref="C39210"/>
    <hyperlink r:id="rId37476" ref="C39212"/>
    <hyperlink r:id="rId37477" ref="C39213"/>
    <hyperlink r:id="rId37478" ref="C39214"/>
    <hyperlink r:id="rId37479" ref="C39215"/>
    <hyperlink r:id="rId37480" ref="C39216"/>
    <hyperlink r:id="rId37481" ref="C39217"/>
    <hyperlink r:id="rId37482" ref="C39218"/>
    <hyperlink r:id="rId37483" ref="C39219"/>
    <hyperlink r:id="rId37484" ref="C39221"/>
    <hyperlink r:id="rId37485" ref="C39222"/>
    <hyperlink r:id="rId37486" ref="C39223"/>
    <hyperlink r:id="rId37487" ref="C39224"/>
    <hyperlink r:id="rId37488" ref="C39225"/>
    <hyperlink r:id="rId37489" ref="C39226"/>
    <hyperlink r:id="rId37490" ref="C39227"/>
    <hyperlink r:id="rId37491" ref="C39228"/>
    <hyperlink r:id="rId37492" ref="C39229"/>
    <hyperlink r:id="rId37493" ref="C39230"/>
    <hyperlink r:id="rId37494" ref="C39231"/>
    <hyperlink r:id="rId37495" ref="C39232"/>
    <hyperlink r:id="rId37496" ref="C39233"/>
    <hyperlink r:id="rId37497" ref="C39234"/>
    <hyperlink r:id="rId37498" ref="C39235"/>
    <hyperlink r:id="rId37499" ref="C39236"/>
    <hyperlink r:id="rId37500" ref="C39237"/>
    <hyperlink r:id="rId37501" ref="C39238"/>
    <hyperlink r:id="rId37502" ref="C39239"/>
    <hyperlink r:id="rId37503" ref="B39240"/>
    <hyperlink r:id="rId37504" ref="C39240"/>
    <hyperlink r:id="rId37505" ref="C39241"/>
    <hyperlink r:id="rId37506" ref="C39242"/>
    <hyperlink r:id="rId37507" ref="C39243"/>
    <hyperlink r:id="rId37508" ref="C39244"/>
    <hyperlink r:id="rId37509" ref="C39245"/>
    <hyperlink r:id="rId37510" ref="C39246"/>
    <hyperlink r:id="rId37511" ref="C39247"/>
    <hyperlink r:id="rId37512" ref="C39248"/>
    <hyperlink r:id="rId37513" ref="C39249"/>
    <hyperlink r:id="rId37514" ref="C39250"/>
    <hyperlink r:id="rId37515" ref="C39251"/>
    <hyperlink r:id="rId37516" ref="C39252"/>
    <hyperlink r:id="rId37517" ref="C39253"/>
    <hyperlink r:id="rId37518" ref="C39254"/>
    <hyperlink r:id="rId37519" ref="C39255"/>
    <hyperlink r:id="rId37520" ref="C39256"/>
    <hyperlink r:id="rId37521" ref="C39257"/>
    <hyperlink r:id="rId37522" ref="C39258"/>
    <hyperlink r:id="rId37523" ref="C39259"/>
    <hyperlink r:id="rId37524" ref="B39260"/>
    <hyperlink r:id="rId37525" ref="C39260"/>
    <hyperlink r:id="rId37526" ref="C39261"/>
    <hyperlink r:id="rId37527" ref="C39262"/>
    <hyperlink r:id="rId37528" ref="C39263"/>
    <hyperlink r:id="rId37529" ref="C39264"/>
    <hyperlink r:id="rId37530" ref="C39265"/>
    <hyperlink r:id="rId37531" ref="C39266"/>
    <hyperlink r:id="rId37532" ref="C39267"/>
    <hyperlink r:id="rId37533" ref="C39268"/>
    <hyperlink r:id="rId37534" ref="C39269"/>
    <hyperlink r:id="rId37535" ref="C39270"/>
    <hyperlink r:id="rId37536" ref="C39271"/>
    <hyperlink r:id="rId37537" ref="C39272"/>
    <hyperlink r:id="rId37538" ref="C39273"/>
    <hyperlink r:id="rId37539" ref="C39274"/>
    <hyperlink r:id="rId37540" ref="C39275"/>
    <hyperlink r:id="rId37541" ref="C39276"/>
    <hyperlink r:id="rId37542" ref="C39278"/>
    <hyperlink r:id="rId37543" ref="C39279"/>
    <hyperlink r:id="rId37544" ref="C39280"/>
    <hyperlink r:id="rId37545" ref="C39281"/>
    <hyperlink r:id="rId37546" ref="C39282"/>
    <hyperlink r:id="rId37547" ref="C39283"/>
    <hyperlink r:id="rId37548" ref="C39284"/>
    <hyperlink r:id="rId37549" ref="C39285"/>
    <hyperlink r:id="rId37550" ref="C39286"/>
    <hyperlink r:id="rId37551" ref="C39287"/>
    <hyperlink r:id="rId37552" ref="C39288"/>
    <hyperlink r:id="rId37553" ref="C39289"/>
    <hyperlink r:id="rId37554" ref="C39290"/>
    <hyperlink r:id="rId37555" ref="C39291"/>
    <hyperlink r:id="rId37556" ref="C39292"/>
    <hyperlink r:id="rId37557" ref="C39294"/>
    <hyperlink r:id="rId37558" ref="C39295"/>
    <hyperlink r:id="rId37559" ref="C39296"/>
    <hyperlink r:id="rId37560" ref="C39297"/>
    <hyperlink r:id="rId37561" ref="C39298"/>
    <hyperlink r:id="rId37562" ref="C39299"/>
    <hyperlink r:id="rId37563" ref="C39300"/>
    <hyperlink r:id="rId37564" ref="C39301"/>
    <hyperlink r:id="rId37565" ref="C39302"/>
    <hyperlink r:id="rId37566" ref="C39303"/>
    <hyperlink r:id="rId37567" ref="C39304"/>
    <hyperlink r:id="rId37568" ref="C39305"/>
    <hyperlink r:id="rId37569" ref="C39306"/>
    <hyperlink r:id="rId37570" ref="C39307"/>
    <hyperlink r:id="rId37571" ref="C39308"/>
    <hyperlink r:id="rId37572" ref="C39309"/>
    <hyperlink r:id="rId37573" ref="C39310"/>
    <hyperlink r:id="rId37574" ref="C39311"/>
    <hyperlink r:id="rId37575" ref="C39313"/>
    <hyperlink r:id="rId37576" ref="C39314"/>
    <hyperlink r:id="rId37577" ref="C39315"/>
    <hyperlink r:id="rId37578" ref="C39316"/>
    <hyperlink r:id="rId37579" ref="C39318"/>
    <hyperlink r:id="rId37580" ref="B39319"/>
    <hyperlink r:id="rId37581" ref="C39319"/>
    <hyperlink r:id="rId37582" ref="C39321"/>
    <hyperlink r:id="rId37583" ref="C39323"/>
    <hyperlink r:id="rId37584" ref="C39324"/>
    <hyperlink r:id="rId37585" ref="C39325"/>
    <hyperlink r:id="rId37586" ref="C39326"/>
    <hyperlink r:id="rId37587" ref="C39328"/>
    <hyperlink r:id="rId37588" ref="C39329"/>
    <hyperlink r:id="rId37589" ref="C39330"/>
    <hyperlink r:id="rId37590" ref="C39331"/>
    <hyperlink r:id="rId37591" ref="C39332"/>
    <hyperlink r:id="rId37592" ref="C39333"/>
    <hyperlink r:id="rId37593" ref="C39334"/>
    <hyperlink r:id="rId37594" ref="C39335"/>
    <hyperlink r:id="rId37595" ref="C39336"/>
    <hyperlink r:id="rId37596" ref="C39339"/>
    <hyperlink r:id="rId37597" ref="B39340"/>
    <hyperlink r:id="rId37598" ref="C39340"/>
    <hyperlink r:id="rId37599" ref="C39341"/>
    <hyperlink r:id="rId37600" ref="C39342"/>
    <hyperlink r:id="rId37601" ref="C39343"/>
    <hyperlink r:id="rId37602" ref="C39344"/>
    <hyperlink r:id="rId37603" ref="C39345"/>
    <hyperlink r:id="rId37604" ref="C39346"/>
    <hyperlink r:id="rId37605" ref="C39347"/>
    <hyperlink r:id="rId37606" ref="C39348"/>
    <hyperlink r:id="rId37607" ref="C39349"/>
    <hyperlink r:id="rId37608" ref="C39350"/>
    <hyperlink r:id="rId37609" ref="C39351"/>
    <hyperlink r:id="rId37610" ref="C39352"/>
    <hyperlink r:id="rId37611" ref="C39353"/>
    <hyperlink r:id="rId37612" ref="C39354"/>
    <hyperlink r:id="rId37613" ref="C39355"/>
    <hyperlink r:id="rId37614" ref="C39357"/>
    <hyperlink r:id="rId37615" ref="C39358"/>
    <hyperlink r:id="rId37616" ref="C39359"/>
    <hyperlink r:id="rId37617" ref="C39360"/>
    <hyperlink r:id="rId37618" ref="C39361"/>
    <hyperlink r:id="rId37619" ref="C39363"/>
    <hyperlink r:id="rId37620" ref="C39364"/>
    <hyperlink r:id="rId37621" ref="B39365"/>
    <hyperlink r:id="rId37622" ref="C39365"/>
    <hyperlink r:id="rId37623" ref="C39366"/>
    <hyperlink r:id="rId37624" ref="C39367"/>
    <hyperlink r:id="rId37625" ref="B39368"/>
    <hyperlink r:id="rId37626" ref="C39368"/>
    <hyperlink r:id="rId37627" ref="C39369"/>
    <hyperlink r:id="rId37628" ref="C39370"/>
    <hyperlink r:id="rId37629" ref="C39371"/>
    <hyperlink r:id="rId37630" ref="C39372"/>
    <hyperlink r:id="rId37631" ref="C39373"/>
    <hyperlink r:id="rId37632" ref="C39374"/>
    <hyperlink r:id="rId37633" ref="C39375"/>
    <hyperlink r:id="rId37634" ref="C39376"/>
    <hyperlink r:id="rId37635" ref="C39377"/>
    <hyperlink r:id="rId37636" ref="C39378"/>
    <hyperlink r:id="rId37637" ref="C39379"/>
    <hyperlink r:id="rId37638" ref="C39380"/>
    <hyperlink r:id="rId37639" ref="C39381"/>
    <hyperlink r:id="rId37640" ref="C39382"/>
    <hyperlink r:id="rId37641" ref="C39383"/>
    <hyperlink r:id="rId37642" ref="C39384"/>
    <hyperlink r:id="rId37643" ref="C39385"/>
    <hyperlink r:id="rId37644" ref="C39386"/>
    <hyperlink r:id="rId37645" ref="C39387"/>
    <hyperlink r:id="rId37646" ref="C39388"/>
    <hyperlink r:id="rId37647" ref="C39389"/>
    <hyperlink r:id="rId37648" ref="C39390"/>
    <hyperlink r:id="rId37649" ref="C39391"/>
    <hyperlink r:id="rId37650" ref="C39392"/>
    <hyperlink r:id="rId37651" ref="C39393"/>
    <hyperlink r:id="rId37652" ref="C39394"/>
    <hyperlink r:id="rId37653" ref="C39395"/>
    <hyperlink r:id="rId37654" ref="C39396"/>
    <hyperlink r:id="rId37655" ref="C39397"/>
    <hyperlink r:id="rId37656" ref="C39398"/>
    <hyperlink r:id="rId37657" ref="C39399"/>
    <hyperlink r:id="rId37658" ref="C39400"/>
    <hyperlink r:id="rId37659" ref="C39401"/>
    <hyperlink r:id="rId37660" ref="C39402"/>
    <hyperlink r:id="rId37661" ref="C39403"/>
    <hyperlink r:id="rId37662" ref="C39404"/>
    <hyperlink r:id="rId37663" ref="C39405"/>
    <hyperlink r:id="rId37664" ref="C39408"/>
    <hyperlink r:id="rId37665" ref="C39409"/>
    <hyperlink r:id="rId37666" ref="C39410"/>
    <hyperlink r:id="rId37667" ref="C39411"/>
    <hyperlink r:id="rId37668" ref="C39412"/>
    <hyperlink r:id="rId37669" ref="C39413"/>
    <hyperlink r:id="rId37670" ref="C39414"/>
    <hyperlink r:id="rId37671" ref="C39415"/>
    <hyperlink r:id="rId37672" ref="C39416"/>
    <hyperlink r:id="rId37673" location="/" ref="C39417"/>
    <hyperlink r:id="rId37674" ref="C39418"/>
    <hyperlink r:id="rId37675" ref="C39419"/>
    <hyperlink r:id="rId37676" ref="C39420"/>
    <hyperlink r:id="rId37677" ref="C39421"/>
    <hyperlink r:id="rId37678" ref="C39422"/>
    <hyperlink r:id="rId37679" ref="C39423"/>
    <hyperlink r:id="rId37680" ref="C39424"/>
    <hyperlink r:id="rId37681" ref="C39425"/>
    <hyperlink r:id="rId37682" ref="C39426"/>
    <hyperlink r:id="rId37683" ref="C39427"/>
    <hyperlink r:id="rId37684" ref="C39428"/>
    <hyperlink r:id="rId37685" ref="C39429"/>
    <hyperlink r:id="rId37686" ref="C39430"/>
    <hyperlink r:id="rId37687" ref="C39431"/>
    <hyperlink r:id="rId37688" ref="C39432"/>
    <hyperlink r:id="rId37689" ref="C39433"/>
    <hyperlink r:id="rId37690" ref="C39435"/>
    <hyperlink r:id="rId37691" ref="C39437"/>
    <hyperlink r:id="rId37692" ref="C39438"/>
    <hyperlink r:id="rId37693" ref="C39439"/>
    <hyperlink r:id="rId37694" ref="C39440"/>
    <hyperlink r:id="rId37695" ref="C39441"/>
    <hyperlink r:id="rId37696" ref="C39442"/>
    <hyperlink r:id="rId37697" ref="C39443"/>
    <hyperlink r:id="rId37698" ref="C39444"/>
    <hyperlink r:id="rId37699" ref="C39445"/>
    <hyperlink r:id="rId37700" ref="C39446"/>
    <hyperlink r:id="rId37701" ref="C39447"/>
    <hyperlink r:id="rId37702" ref="C39448"/>
    <hyperlink r:id="rId37703" ref="C39449"/>
    <hyperlink r:id="rId37704" ref="C39450"/>
    <hyperlink r:id="rId37705" ref="C39451"/>
    <hyperlink r:id="rId37706" ref="C39453"/>
    <hyperlink r:id="rId37707" ref="C39454"/>
    <hyperlink r:id="rId37708" ref="C39455"/>
    <hyperlink r:id="rId37709" ref="C39456"/>
    <hyperlink r:id="rId37710" ref="C39457"/>
    <hyperlink r:id="rId37711" ref="C39458"/>
    <hyperlink r:id="rId37712" ref="B39459"/>
    <hyperlink r:id="rId37713" ref="C39459"/>
    <hyperlink r:id="rId37714" ref="C39460"/>
    <hyperlink r:id="rId37715" ref="C39461"/>
    <hyperlink r:id="rId37716" ref="C39462"/>
    <hyperlink r:id="rId37717" ref="C39463"/>
    <hyperlink r:id="rId37718" ref="C39464"/>
    <hyperlink r:id="rId37719" ref="C39465"/>
    <hyperlink r:id="rId37720" ref="C39467"/>
    <hyperlink r:id="rId37721" ref="C39468"/>
    <hyperlink r:id="rId37722" ref="C39469"/>
    <hyperlink r:id="rId37723" ref="C39470"/>
    <hyperlink r:id="rId37724" ref="C39471"/>
    <hyperlink r:id="rId37725" ref="C39473"/>
    <hyperlink r:id="rId37726" ref="C39474"/>
    <hyperlink r:id="rId37727" ref="C39475"/>
    <hyperlink r:id="rId37728" ref="C39476"/>
    <hyperlink r:id="rId37729" ref="C39477"/>
    <hyperlink r:id="rId37730" ref="C39478"/>
    <hyperlink r:id="rId37731" ref="C39479"/>
    <hyperlink r:id="rId37732" ref="C39481"/>
    <hyperlink r:id="rId37733" ref="C39482"/>
    <hyperlink r:id="rId37734" ref="C39483"/>
    <hyperlink r:id="rId37735" ref="C39484"/>
    <hyperlink r:id="rId37736" ref="C39485"/>
    <hyperlink r:id="rId37737" ref="C39486"/>
    <hyperlink r:id="rId37738" ref="C39487"/>
    <hyperlink r:id="rId37739" ref="C39488"/>
    <hyperlink r:id="rId37740" ref="C39489"/>
    <hyperlink r:id="rId37741" ref="C39490"/>
    <hyperlink r:id="rId37742" ref="C39491"/>
    <hyperlink r:id="rId37743" ref="C39492"/>
    <hyperlink r:id="rId37744" ref="C39493"/>
    <hyperlink r:id="rId37745" ref="C39494"/>
    <hyperlink r:id="rId37746" ref="C39495"/>
    <hyperlink r:id="rId37747" ref="C39496"/>
    <hyperlink r:id="rId37748" ref="C39497"/>
    <hyperlink r:id="rId37749" ref="C39498"/>
    <hyperlink r:id="rId37750" ref="C39499"/>
    <hyperlink r:id="rId37751" ref="C39500"/>
    <hyperlink r:id="rId37752" ref="C39501"/>
    <hyperlink r:id="rId37753" ref="C39503"/>
    <hyperlink r:id="rId37754" ref="C39504"/>
    <hyperlink r:id="rId37755" ref="C39505"/>
    <hyperlink r:id="rId37756" ref="C39506"/>
    <hyperlink r:id="rId37757" ref="C39507"/>
    <hyperlink r:id="rId37758" ref="C39508"/>
    <hyperlink r:id="rId37759" ref="C39509"/>
    <hyperlink r:id="rId37760" ref="C39510"/>
    <hyperlink r:id="rId37761" ref="C39511"/>
    <hyperlink r:id="rId37762" ref="C39512"/>
    <hyperlink r:id="rId37763" ref="C39513"/>
    <hyperlink r:id="rId37764" ref="C39514"/>
    <hyperlink r:id="rId37765" ref="C39515"/>
    <hyperlink r:id="rId37766" ref="C39516"/>
    <hyperlink r:id="rId37767" ref="C39517"/>
    <hyperlink r:id="rId37768" ref="C39518"/>
    <hyperlink r:id="rId37769" ref="C39519"/>
    <hyperlink r:id="rId37770" ref="C39520"/>
    <hyperlink r:id="rId37771" ref="C39521"/>
    <hyperlink r:id="rId37772" ref="C39522"/>
    <hyperlink r:id="rId37773" ref="C39523"/>
    <hyperlink r:id="rId37774" ref="C39524"/>
    <hyperlink r:id="rId37775" ref="C39525"/>
    <hyperlink r:id="rId37776" ref="C39526"/>
    <hyperlink r:id="rId37777" ref="C39527"/>
    <hyperlink r:id="rId37778" ref="C39530"/>
    <hyperlink r:id="rId37779" ref="C39531"/>
    <hyperlink r:id="rId37780" ref="C39532"/>
    <hyperlink r:id="rId37781" ref="C39534"/>
    <hyperlink r:id="rId37782" ref="C39535"/>
    <hyperlink r:id="rId37783" ref="C39536"/>
    <hyperlink r:id="rId37784" ref="C39537"/>
    <hyperlink r:id="rId37785" ref="C39538"/>
    <hyperlink r:id="rId37786" ref="C39539"/>
    <hyperlink r:id="rId37787" ref="C39540"/>
    <hyperlink r:id="rId37788" ref="C39541"/>
    <hyperlink r:id="rId37789" ref="B39542"/>
    <hyperlink r:id="rId37790" ref="C39542"/>
    <hyperlink r:id="rId37791" ref="C39543"/>
    <hyperlink r:id="rId37792" ref="C39544"/>
    <hyperlink r:id="rId37793" ref="B39545"/>
    <hyperlink r:id="rId37794" ref="C39545"/>
    <hyperlink r:id="rId37795" ref="C39546"/>
    <hyperlink r:id="rId37796" ref="C39547"/>
    <hyperlink r:id="rId37797" ref="C39548"/>
    <hyperlink r:id="rId37798" ref="C39549"/>
    <hyperlink r:id="rId37799" ref="C39550"/>
    <hyperlink r:id="rId37800" ref="C39551"/>
    <hyperlink r:id="rId37801" ref="C39552"/>
    <hyperlink r:id="rId37802" ref="C39554"/>
    <hyperlink r:id="rId37803" ref="C39555"/>
    <hyperlink r:id="rId37804" ref="C39556"/>
    <hyperlink r:id="rId37805" ref="C39557"/>
    <hyperlink r:id="rId37806" ref="C39558"/>
    <hyperlink r:id="rId37807" ref="C39559"/>
    <hyperlink r:id="rId37808" ref="C39560"/>
    <hyperlink r:id="rId37809" ref="C39561"/>
    <hyperlink r:id="rId37810" ref="B39563"/>
    <hyperlink r:id="rId37811" ref="C39563"/>
    <hyperlink r:id="rId37812" ref="C39564"/>
    <hyperlink r:id="rId37813" ref="C39565"/>
    <hyperlink r:id="rId37814" ref="C39566"/>
    <hyperlink r:id="rId37815" ref="C39568"/>
    <hyperlink r:id="rId37816" ref="C39569"/>
    <hyperlink r:id="rId37817" ref="C39570"/>
    <hyperlink r:id="rId37818" ref="C39571"/>
    <hyperlink r:id="rId37819" ref="C39572"/>
    <hyperlink r:id="rId37820" ref="C39573"/>
    <hyperlink r:id="rId37821" ref="C39574"/>
    <hyperlink r:id="rId37822" ref="C39575"/>
    <hyperlink r:id="rId37823" ref="C39576"/>
    <hyperlink r:id="rId37824" ref="C39577"/>
    <hyperlink r:id="rId37825" ref="C39578"/>
    <hyperlink r:id="rId37826" ref="C39579"/>
    <hyperlink r:id="rId37827" ref="B39580"/>
    <hyperlink r:id="rId37828" ref="C39580"/>
    <hyperlink r:id="rId37829" ref="C39581"/>
    <hyperlink r:id="rId37830" ref="C39582"/>
    <hyperlink r:id="rId37831" ref="C39583"/>
    <hyperlink r:id="rId37832" ref="C39584"/>
    <hyperlink r:id="rId37833" ref="C39585"/>
    <hyperlink r:id="rId37834" ref="C39586"/>
    <hyperlink r:id="rId37835" ref="C39587"/>
    <hyperlink r:id="rId37836" ref="C39588"/>
    <hyperlink r:id="rId37837" ref="C39589"/>
    <hyperlink r:id="rId37838" ref="C39590"/>
    <hyperlink r:id="rId37839" ref="C39591"/>
    <hyperlink r:id="rId37840" ref="C39592"/>
    <hyperlink r:id="rId37841" ref="C39593"/>
    <hyperlink r:id="rId37842" ref="C39594"/>
    <hyperlink r:id="rId37843" ref="C39595"/>
    <hyperlink r:id="rId37844" ref="C39596"/>
    <hyperlink r:id="rId37845" ref="C39597"/>
    <hyperlink r:id="rId37846" ref="C39598"/>
    <hyperlink r:id="rId37847" ref="C39599"/>
    <hyperlink r:id="rId37848" ref="C39600"/>
    <hyperlink r:id="rId37849" ref="C39601"/>
    <hyperlink r:id="rId37850" ref="C39602"/>
    <hyperlink r:id="rId37851" ref="C39603"/>
    <hyperlink r:id="rId37852" ref="C39604"/>
    <hyperlink r:id="rId37853" ref="C39605"/>
    <hyperlink r:id="rId37854" ref="C39606"/>
    <hyperlink r:id="rId37855" ref="C39607"/>
    <hyperlink r:id="rId37856" ref="B39608"/>
    <hyperlink r:id="rId37857" ref="C39608"/>
    <hyperlink r:id="rId37858" ref="C39609"/>
    <hyperlink r:id="rId37859" ref="C39610"/>
    <hyperlink r:id="rId37860" ref="C39611"/>
    <hyperlink r:id="rId37861" ref="C39612"/>
    <hyperlink r:id="rId37862" ref="C39613"/>
    <hyperlink r:id="rId37863" ref="C39614"/>
    <hyperlink r:id="rId37864" ref="C39616"/>
    <hyperlink r:id="rId37865" ref="C39617"/>
    <hyperlink r:id="rId37866" ref="C39618"/>
    <hyperlink r:id="rId37867" ref="C39619"/>
    <hyperlink r:id="rId37868" ref="B39621"/>
    <hyperlink r:id="rId37869" ref="C39621"/>
    <hyperlink r:id="rId37870" ref="C39622"/>
    <hyperlink r:id="rId37871" ref="C39623"/>
    <hyperlink r:id="rId37872" ref="C39625"/>
    <hyperlink r:id="rId37873" ref="C39626"/>
    <hyperlink r:id="rId37874" ref="C39627"/>
    <hyperlink r:id="rId37875" ref="C39628"/>
    <hyperlink r:id="rId37876" ref="C39629"/>
    <hyperlink r:id="rId37877" ref="C39630"/>
    <hyperlink r:id="rId37878" ref="C39631"/>
    <hyperlink r:id="rId37879" ref="C39632"/>
    <hyperlink r:id="rId37880" ref="C39633"/>
    <hyperlink r:id="rId37881" ref="C39634"/>
    <hyperlink r:id="rId37882" ref="C39635"/>
    <hyperlink r:id="rId37883" ref="C39636"/>
    <hyperlink r:id="rId37884" ref="C39637"/>
    <hyperlink r:id="rId37885" ref="C39638"/>
    <hyperlink r:id="rId37886" ref="C39639"/>
    <hyperlink r:id="rId37887" ref="C39640"/>
    <hyperlink r:id="rId37888" ref="C39641"/>
    <hyperlink r:id="rId37889" ref="C39642"/>
    <hyperlink r:id="rId37890" ref="C39643"/>
    <hyperlink r:id="rId37891" ref="C39645"/>
    <hyperlink r:id="rId37892" ref="B39646"/>
    <hyperlink r:id="rId37893" ref="C39646"/>
    <hyperlink r:id="rId37894" ref="C39647"/>
    <hyperlink r:id="rId37895" ref="C39648"/>
    <hyperlink r:id="rId37896" ref="C39649"/>
    <hyperlink r:id="rId37897" ref="C39650"/>
    <hyperlink r:id="rId37898" ref="C39651"/>
    <hyperlink r:id="rId37899" ref="C39652"/>
    <hyperlink r:id="rId37900" ref="C39653"/>
    <hyperlink r:id="rId37901" ref="C39654"/>
    <hyperlink r:id="rId37902" ref="C39656"/>
    <hyperlink r:id="rId37903" ref="C39657"/>
    <hyperlink r:id="rId37904" ref="C39659"/>
    <hyperlink r:id="rId37905" ref="C39660"/>
    <hyperlink r:id="rId37906" ref="C39661"/>
    <hyperlink r:id="rId37907" ref="C39662"/>
    <hyperlink r:id="rId37908" ref="C39663"/>
    <hyperlink r:id="rId37909" ref="C39665"/>
    <hyperlink r:id="rId37910" ref="C39667"/>
    <hyperlink r:id="rId37911" ref="C39668"/>
    <hyperlink r:id="rId37912" ref="C39669"/>
    <hyperlink r:id="rId37913" ref="C39671"/>
    <hyperlink r:id="rId37914" ref="C39672"/>
    <hyperlink r:id="rId37915" ref="C39673"/>
    <hyperlink r:id="rId37916" ref="C39674"/>
    <hyperlink r:id="rId37917" ref="C39675"/>
    <hyperlink r:id="rId37918" ref="C39676"/>
    <hyperlink r:id="rId37919" ref="C39677"/>
    <hyperlink r:id="rId37920" ref="C39678"/>
    <hyperlink r:id="rId37921" ref="C39679"/>
    <hyperlink r:id="rId37922" ref="C39680"/>
    <hyperlink r:id="rId37923" ref="C39681"/>
    <hyperlink r:id="rId37924" ref="C39682"/>
    <hyperlink r:id="rId37925" ref="C39683"/>
    <hyperlink r:id="rId37926" ref="C39684"/>
    <hyperlink r:id="rId37927" ref="C39685"/>
    <hyperlink r:id="rId37928" ref="C39686"/>
    <hyperlink r:id="rId37929" ref="C39687"/>
    <hyperlink r:id="rId37930" ref="C39688"/>
    <hyperlink r:id="rId37931" ref="C39689"/>
    <hyperlink r:id="rId37932" ref="C39690"/>
    <hyperlink r:id="rId37933" ref="C39691"/>
    <hyperlink r:id="rId37934" ref="C39692"/>
    <hyperlink r:id="rId37935" ref="C39694"/>
    <hyperlink r:id="rId37936" ref="C39695"/>
    <hyperlink r:id="rId37937" ref="C39696"/>
    <hyperlink r:id="rId37938" ref="C39697"/>
    <hyperlink r:id="rId37939" ref="C39698"/>
    <hyperlink r:id="rId37940" ref="C39699"/>
    <hyperlink r:id="rId37941" ref="C39701"/>
    <hyperlink r:id="rId37942" ref="C39702"/>
    <hyperlink r:id="rId37943" ref="C39703"/>
    <hyperlink r:id="rId37944" ref="C39704"/>
    <hyperlink r:id="rId37945" ref="C39705"/>
    <hyperlink r:id="rId37946" ref="C39706"/>
    <hyperlink r:id="rId37947" ref="C39707"/>
    <hyperlink r:id="rId37948" ref="C39708"/>
    <hyperlink r:id="rId37949" ref="C39709"/>
    <hyperlink r:id="rId37950" ref="C39710"/>
    <hyperlink r:id="rId37951" ref="C39711"/>
    <hyperlink r:id="rId37952" ref="C39712"/>
    <hyperlink r:id="rId37953" ref="C39713"/>
    <hyperlink r:id="rId37954" ref="C39714"/>
    <hyperlink r:id="rId37955" ref="C39715"/>
    <hyperlink r:id="rId37956" ref="C39716"/>
    <hyperlink r:id="rId37957" ref="C39717"/>
    <hyperlink r:id="rId37958" ref="C39718"/>
    <hyperlink r:id="rId37959" ref="C39719"/>
    <hyperlink r:id="rId37960" ref="C39720"/>
    <hyperlink r:id="rId37961" ref="C39721"/>
    <hyperlink r:id="rId37962" ref="C39722"/>
    <hyperlink r:id="rId37963" ref="C39723"/>
    <hyperlink r:id="rId37964" ref="C39725"/>
    <hyperlink r:id="rId37965" ref="C39726"/>
    <hyperlink r:id="rId37966" ref="C39728"/>
    <hyperlink r:id="rId37967" ref="C39729"/>
    <hyperlink r:id="rId37968" ref="C39730"/>
    <hyperlink r:id="rId37969" ref="C39731"/>
    <hyperlink r:id="rId37970" ref="C39732"/>
    <hyperlink r:id="rId37971" ref="C39733"/>
    <hyperlink r:id="rId37972" ref="C39734"/>
    <hyperlink r:id="rId37973" ref="C39735"/>
    <hyperlink r:id="rId37974" ref="C39736"/>
    <hyperlink r:id="rId37975" ref="C39737"/>
    <hyperlink r:id="rId37976" ref="B39738"/>
    <hyperlink r:id="rId37977" ref="C39738"/>
    <hyperlink r:id="rId37978" ref="C39739"/>
    <hyperlink r:id="rId37979" ref="C39740"/>
    <hyperlink r:id="rId37980" ref="C39741"/>
    <hyperlink r:id="rId37981" ref="B39742"/>
    <hyperlink r:id="rId37982" ref="C39742"/>
    <hyperlink r:id="rId37983" ref="C39743"/>
    <hyperlink r:id="rId37984" ref="C39744"/>
    <hyperlink r:id="rId37985" ref="C39745"/>
    <hyperlink r:id="rId37986" ref="C39746"/>
    <hyperlink r:id="rId37987" ref="C39747"/>
    <hyperlink r:id="rId37988" ref="C39748"/>
    <hyperlink r:id="rId37989" ref="C39749"/>
    <hyperlink r:id="rId37990" ref="C39751"/>
    <hyperlink r:id="rId37991" ref="C39752"/>
    <hyperlink r:id="rId37992" ref="C39753"/>
    <hyperlink r:id="rId37993" ref="C39754"/>
    <hyperlink r:id="rId37994" ref="C39755"/>
    <hyperlink r:id="rId37995" ref="C39756"/>
    <hyperlink r:id="rId37996" ref="C39757"/>
    <hyperlink r:id="rId37997" ref="C39758"/>
    <hyperlink r:id="rId37998" ref="C39759"/>
    <hyperlink r:id="rId37999" ref="C39760"/>
    <hyperlink r:id="rId38000" ref="C39761"/>
    <hyperlink r:id="rId38001" ref="C39762"/>
    <hyperlink r:id="rId38002" ref="C39765"/>
    <hyperlink r:id="rId38003" ref="C39766"/>
    <hyperlink r:id="rId38004" ref="C39767"/>
    <hyperlink r:id="rId38005" ref="C39768"/>
    <hyperlink r:id="rId38006" ref="C39769"/>
    <hyperlink r:id="rId38007" ref="C39770"/>
    <hyperlink r:id="rId38008" ref="C39772"/>
    <hyperlink r:id="rId38009" ref="C39773"/>
    <hyperlink r:id="rId38010" ref="C39774"/>
    <hyperlink r:id="rId38011" ref="C39775"/>
    <hyperlink r:id="rId38012" ref="C39776"/>
    <hyperlink r:id="rId38013" ref="C39778"/>
    <hyperlink r:id="rId38014" ref="C39779"/>
    <hyperlink r:id="rId38015" ref="C39780"/>
    <hyperlink r:id="rId38016" ref="C39781"/>
    <hyperlink r:id="rId38017" ref="C39782"/>
    <hyperlink r:id="rId38018" ref="C39783"/>
    <hyperlink r:id="rId38019" ref="C39784"/>
    <hyperlink r:id="rId38020" ref="C39785"/>
    <hyperlink r:id="rId38021" ref="C39786"/>
    <hyperlink r:id="rId38022" ref="C39787"/>
    <hyperlink r:id="rId38023" ref="C39788"/>
    <hyperlink r:id="rId38024" ref="C39789"/>
    <hyperlink r:id="rId38025" ref="C39790"/>
    <hyperlink r:id="rId38026" ref="C39791"/>
    <hyperlink r:id="rId38027" ref="C39792"/>
    <hyperlink r:id="rId38028" ref="C39793"/>
    <hyperlink r:id="rId38029" ref="C39794"/>
    <hyperlink r:id="rId38030" ref="C39795"/>
    <hyperlink r:id="rId38031" ref="C39796"/>
    <hyperlink r:id="rId38032" ref="C39797"/>
    <hyperlink r:id="rId38033" ref="C39798"/>
    <hyperlink r:id="rId38034" ref="C39800"/>
    <hyperlink r:id="rId38035" ref="C39801"/>
    <hyperlink r:id="rId38036" ref="C39802"/>
    <hyperlink r:id="rId38037" ref="C39803"/>
    <hyperlink r:id="rId38038" ref="C39804"/>
    <hyperlink r:id="rId38039" ref="C39805"/>
    <hyperlink r:id="rId38040" ref="C39806"/>
    <hyperlink r:id="rId38041" ref="C39807"/>
    <hyperlink r:id="rId38042" ref="C39808"/>
    <hyperlink r:id="rId38043" ref="C39809"/>
    <hyperlink r:id="rId38044" ref="C39810"/>
    <hyperlink r:id="rId38045" ref="C39812"/>
    <hyperlink r:id="rId38046" ref="C39813"/>
    <hyperlink r:id="rId38047" ref="C39814"/>
    <hyperlink r:id="rId38048" ref="C39815"/>
    <hyperlink r:id="rId38049" ref="C39816"/>
    <hyperlink r:id="rId38050" ref="C39817"/>
    <hyperlink r:id="rId38051" ref="C39818"/>
    <hyperlink r:id="rId38052" ref="C39819"/>
    <hyperlink r:id="rId38053" ref="C39820"/>
    <hyperlink r:id="rId38054" ref="C39821"/>
    <hyperlink r:id="rId38055" ref="C39822"/>
    <hyperlink r:id="rId38056" ref="C39823"/>
    <hyperlink r:id="rId38057" ref="C39824"/>
    <hyperlink r:id="rId38058" ref="C39825"/>
    <hyperlink r:id="rId38059" ref="C39826"/>
    <hyperlink r:id="rId38060" ref="C39827"/>
    <hyperlink r:id="rId38061" ref="C39829"/>
    <hyperlink r:id="rId38062" ref="C39830"/>
    <hyperlink r:id="rId38063" ref="C39831"/>
    <hyperlink r:id="rId38064" ref="C39832"/>
    <hyperlink r:id="rId38065" ref="C39833"/>
    <hyperlink r:id="rId38066" location="." ref="C39834"/>
    <hyperlink r:id="rId38067" ref="C39835"/>
    <hyperlink r:id="rId38068" ref="C39836"/>
    <hyperlink r:id="rId38069" ref="C39837"/>
    <hyperlink r:id="rId38070" ref="C39838"/>
    <hyperlink r:id="rId38071" ref="C39839"/>
    <hyperlink r:id="rId38072" ref="C39840"/>
    <hyperlink r:id="rId38073" ref="C39841"/>
    <hyperlink r:id="rId38074" ref="C39842"/>
    <hyperlink r:id="rId38075" ref="C39843"/>
    <hyperlink r:id="rId38076" ref="C39844"/>
    <hyperlink r:id="rId38077" ref="C39845"/>
    <hyperlink r:id="rId38078" ref="C39846"/>
    <hyperlink r:id="rId38079" ref="C39847"/>
    <hyperlink r:id="rId38080" ref="C39849"/>
    <hyperlink r:id="rId38081" ref="C39850"/>
    <hyperlink r:id="rId38082" ref="C39851"/>
    <hyperlink r:id="rId38083" ref="C39852"/>
    <hyperlink r:id="rId38084" ref="C39853"/>
    <hyperlink r:id="rId38085" ref="C39854"/>
    <hyperlink r:id="rId38086" ref="C39855"/>
    <hyperlink r:id="rId38087" ref="C39856"/>
    <hyperlink r:id="rId38088" ref="C39857"/>
    <hyperlink r:id="rId38089" ref="C39858"/>
    <hyperlink r:id="rId38090" ref="C39859"/>
    <hyperlink r:id="rId38091" ref="C39860"/>
    <hyperlink r:id="rId38092" ref="C39861"/>
    <hyperlink r:id="rId38093" ref="C39862"/>
    <hyperlink r:id="rId38094" ref="C39864"/>
    <hyperlink r:id="rId38095" ref="C39865"/>
    <hyperlink r:id="rId38096" ref="C39866"/>
    <hyperlink r:id="rId38097" ref="C39867"/>
    <hyperlink r:id="rId38098" ref="C39868"/>
    <hyperlink r:id="rId38099" ref="C39869"/>
    <hyperlink r:id="rId38100" ref="C39870"/>
    <hyperlink r:id="rId38101" ref="C39871"/>
    <hyperlink r:id="rId38102" ref="C39872"/>
    <hyperlink r:id="rId38103" ref="C39873"/>
    <hyperlink r:id="rId38104" ref="C39874"/>
    <hyperlink r:id="rId38105" ref="C39875"/>
    <hyperlink r:id="rId38106" ref="C39876"/>
    <hyperlink r:id="rId38107" ref="C39877"/>
    <hyperlink r:id="rId38108" ref="C39878"/>
    <hyperlink r:id="rId38109" ref="C39879"/>
    <hyperlink r:id="rId38110" ref="C39880"/>
    <hyperlink r:id="rId38111" ref="C39881"/>
    <hyperlink r:id="rId38112" ref="C39882"/>
    <hyperlink r:id="rId38113" ref="C39883"/>
    <hyperlink r:id="rId38114" ref="C39884"/>
    <hyperlink r:id="rId38115" ref="C39885"/>
    <hyperlink r:id="rId38116" ref="C39886"/>
    <hyperlink r:id="rId38117" ref="C39887"/>
    <hyperlink r:id="rId38118" ref="C39888"/>
    <hyperlink r:id="rId38119" ref="C39889"/>
    <hyperlink r:id="rId38120" ref="C39891"/>
    <hyperlink r:id="rId38121" ref="C39892"/>
    <hyperlink r:id="rId38122" ref="C39893"/>
    <hyperlink r:id="rId38123" ref="C39894"/>
    <hyperlink r:id="rId38124" ref="C39895"/>
    <hyperlink r:id="rId38125" ref="C39896"/>
    <hyperlink r:id="rId38126" ref="C39897"/>
    <hyperlink r:id="rId38127" ref="C39899"/>
    <hyperlink r:id="rId38128" ref="C39900"/>
    <hyperlink r:id="rId38129" ref="C39901"/>
    <hyperlink r:id="rId38130" ref="C39903"/>
    <hyperlink r:id="rId38131" ref="C39904"/>
    <hyperlink r:id="rId38132" ref="C39905"/>
    <hyperlink r:id="rId38133" ref="C39906"/>
    <hyperlink r:id="rId38134" ref="C39907"/>
    <hyperlink r:id="rId38135" ref="C39908"/>
    <hyperlink r:id="rId38136" ref="C39909"/>
    <hyperlink r:id="rId38137" ref="C39910"/>
    <hyperlink r:id="rId38138" ref="C39911"/>
    <hyperlink r:id="rId38139" ref="C39913"/>
    <hyperlink r:id="rId38140" ref="C39914"/>
    <hyperlink r:id="rId38141" ref="C39915"/>
    <hyperlink r:id="rId38142" ref="C39916"/>
    <hyperlink r:id="rId38143" ref="C39917"/>
    <hyperlink r:id="rId38144" ref="C39918"/>
    <hyperlink r:id="rId38145" ref="C39919"/>
    <hyperlink r:id="rId38146" ref="C39920"/>
    <hyperlink r:id="rId38147" ref="C39922"/>
    <hyperlink r:id="rId38148" ref="C39923"/>
    <hyperlink r:id="rId38149" ref="C39924"/>
    <hyperlink r:id="rId38150" ref="C39925"/>
    <hyperlink r:id="rId38151" ref="C39926"/>
    <hyperlink r:id="rId38152" ref="C39927"/>
    <hyperlink r:id="rId38153" ref="C39928"/>
    <hyperlink r:id="rId38154" ref="C39929"/>
    <hyperlink r:id="rId38155" ref="C39930"/>
    <hyperlink r:id="rId38156" ref="C39931"/>
    <hyperlink r:id="rId38157" ref="C39932"/>
    <hyperlink r:id="rId38158" ref="C39933"/>
    <hyperlink r:id="rId38159" ref="C39934"/>
    <hyperlink r:id="rId38160" ref="C39935"/>
    <hyperlink r:id="rId38161" ref="C39936"/>
    <hyperlink r:id="rId38162" ref="C39937"/>
    <hyperlink r:id="rId38163" ref="C39938"/>
    <hyperlink r:id="rId38164" ref="C39939"/>
    <hyperlink r:id="rId38165" ref="C39940"/>
    <hyperlink r:id="rId38166" ref="C39941"/>
    <hyperlink r:id="rId38167" ref="C39942"/>
    <hyperlink r:id="rId38168" ref="C39943"/>
    <hyperlink r:id="rId38169" ref="C39944"/>
    <hyperlink r:id="rId38170" ref="C39945"/>
    <hyperlink r:id="rId38171" ref="C39946"/>
    <hyperlink r:id="rId38172" ref="C39947"/>
    <hyperlink r:id="rId38173" ref="C39948"/>
    <hyperlink r:id="rId38174" ref="C39949"/>
    <hyperlink r:id="rId38175" ref="C39950"/>
    <hyperlink r:id="rId38176" ref="C39951"/>
    <hyperlink r:id="rId38177" ref="C39952"/>
    <hyperlink r:id="rId38178" ref="C39954"/>
    <hyperlink r:id="rId38179" ref="C39955"/>
    <hyperlink r:id="rId38180" ref="C39956"/>
    <hyperlink r:id="rId38181" ref="C39957"/>
    <hyperlink r:id="rId38182" ref="C39958"/>
    <hyperlink r:id="rId38183" ref="C39959"/>
    <hyperlink r:id="rId38184" ref="C39960"/>
    <hyperlink r:id="rId38185" ref="C39961"/>
    <hyperlink r:id="rId38186" ref="C39962"/>
    <hyperlink r:id="rId38187" ref="C39963"/>
    <hyperlink r:id="rId38188" ref="C39964"/>
    <hyperlink r:id="rId38189" ref="C39965"/>
    <hyperlink r:id="rId38190" ref="C39966"/>
    <hyperlink r:id="rId38191" ref="C39967"/>
    <hyperlink r:id="rId38192" ref="C39968"/>
    <hyperlink r:id="rId38193" ref="C39969"/>
    <hyperlink r:id="rId38194" ref="C39970"/>
    <hyperlink r:id="rId38195" ref="C39973"/>
    <hyperlink r:id="rId38196" ref="C39974"/>
    <hyperlink r:id="rId38197" ref="C39975"/>
    <hyperlink r:id="rId38198" ref="C39977"/>
    <hyperlink r:id="rId38199" ref="C39978"/>
    <hyperlink r:id="rId38200" ref="C39979"/>
    <hyperlink r:id="rId38201" ref="C39980"/>
    <hyperlink r:id="rId38202" ref="C39981"/>
    <hyperlink r:id="rId38203" ref="C39982"/>
    <hyperlink r:id="rId38204" ref="C39983"/>
    <hyperlink r:id="rId38205" ref="C39984"/>
    <hyperlink r:id="rId38206" ref="C39985"/>
    <hyperlink r:id="rId38207" ref="C39986"/>
    <hyperlink r:id="rId38208" ref="C39987"/>
    <hyperlink r:id="rId38209" ref="C39988"/>
    <hyperlink r:id="rId38210" ref="C39989"/>
    <hyperlink r:id="rId38211" ref="C39990"/>
    <hyperlink r:id="rId38212" ref="C39991"/>
    <hyperlink r:id="rId38213" ref="C39993"/>
    <hyperlink r:id="rId38214" ref="C39994"/>
    <hyperlink r:id="rId38215" ref="C39995"/>
    <hyperlink r:id="rId38216" ref="C39996"/>
    <hyperlink r:id="rId38217" ref="C39997"/>
    <hyperlink r:id="rId38218" ref="C39998"/>
    <hyperlink r:id="rId38219" ref="C39999"/>
    <hyperlink r:id="rId38220" ref="C40000"/>
    <hyperlink r:id="rId38221" ref="C40001"/>
    <hyperlink r:id="rId38222" ref="C40002"/>
    <hyperlink r:id="rId38223" ref="C40003"/>
    <hyperlink r:id="rId38224" ref="C40004"/>
    <hyperlink r:id="rId38225" ref="C40005"/>
    <hyperlink r:id="rId38226" ref="C40006"/>
    <hyperlink r:id="rId38227" ref="C40008"/>
    <hyperlink r:id="rId38228" ref="C40009"/>
    <hyperlink r:id="rId38229" ref="C40010"/>
    <hyperlink r:id="rId38230" ref="C40011"/>
    <hyperlink r:id="rId38231" ref="C40012"/>
    <hyperlink r:id="rId38232" ref="C40013"/>
    <hyperlink r:id="rId38233" ref="C40015"/>
    <hyperlink r:id="rId38234" ref="C40016"/>
    <hyperlink r:id="rId38235" ref="C40017"/>
    <hyperlink r:id="rId38236" ref="C40018"/>
    <hyperlink r:id="rId38237" ref="C40019"/>
    <hyperlink r:id="rId38238" ref="C40020"/>
    <hyperlink r:id="rId38239" ref="C40021"/>
    <hyperlink r:id="rId38240" ref="C40022"/>
    <hyperlink r:id="rId38241" ref="C40024"/>
    <hyperlink r:id="rId38242" ref="C40025"/>
    <hyperlink r:id="rId38243" ref="C40026"/>
    <hyperlink r:id="rId38244" ref="C40027"/>
    <hyperlink r:id="rId38245" ref="C40028"/>
    <hyperlink r:id="rId38246" ref="C40029"/>
    <hyperlink r:id="rId38247" ref="C40030"/>
    <hyperlink r:id="rId38248" ref="C40031"/>
    <hyperlink r:id="rId38249" ref="C40032"/>
    <hyperlink r:id="rId38250" ref="C40033"/>
    <hyperlink r:id="rId38251" ref="C40034"/>
    <hyperlink r:id="rId38252" ref="C40035"/>
    <hyperlink r:id="rId38253" ref="C40036"/>
    <hyperlink r:id="rId38254" ref="C40037"/>
    <hyperlink r:id="rId38255" ref="C40038"/>
    <hyperlink r:id="rId38256" ref="C40039"/>
    <hyperlink r:id="rId38257" ref="C40040"/>
    <hyperlink r:id="rId38258" ref="C40041"/>
    <hyperlink r:id="rId38259" ref="C40042"/>
    <hyperlink r:id="rId38260" ref="C40044"/>
    <hyperlink r:id="rId38261" ref="C40045"/>
    <hyperlink r:id="rId38262" ref="C40046"/>
    <hyperlink r:id="rId38263" ref="C40047"/>
    <hyperlink r:id="rId38264" ref="C40048"/>
    <hyperlink r:id="rId38265" ref="C40049"/>
    <hyperlink r:id="rId38266" ref="C40050"/>
    <hyperlink r:id="rId38267" ref="C40051"/>
    <hyperlink r:id="rId38268" ref="C40052"/>
    <hyperlink r:id="rId38269" ref="C40053"/>
    <hyperlink r:id="rId38270" ref="C40054"/>
    <hyperlink r:id="rId38271" ref="C40055"/>
    <hyperlink r:id="rId38272" ref="C40056"/>
    <hyperlink r:id="rId38273" ref="C40057"/>
    <hyperlink r:id="rId38274" ref="C40058"/>
    <hyperlink r:id="rId38275" ref="C40060"/>
    <hyperlink r:id="rId38276" ref="C40061"/>
    <hyperlink r:id="rId38277" ref="C40062"/>
    <hyperlink r:id="rId38278" ref="C40063"/>
    <hyperlink r:id="rId38279" ref="C40064"/>
    <hyperlink r:id="rId38280" ref="C40065"/>
    <hyperlink r:id="rId38281" ref="C40066"/>
    <hyperlink r:id="rId38282" ref="C40067"/>
    <hyperlink r:id="rId38283" ref="C40068"/>
    <hyperlink r:id="rId38284" ref="C40069"/>
    <hyperlink r:id="rId38285" ref="C40070"/>
    <hyperlink r:id="rId38286" ref="C40071"/>
    <hyperlink r:id="rId38287" ref="C40072"/>
    <hyperlink r:id="rId38288" ref="C40073"/>
    <hyperlink r:id="rId38289" ref="C40074"/>
    <hyperlink r:id="rId38290" ref="C40075"/>
    <hyperlink r:id="rId38291" ref="C40076"/>
    <hyperlink r:id="rId38292" ref="C40077"/>
    <hyperlink r:id="rId38293" ref="C40078"/>
    <hyperlink r:id="rId38294" ref="C40079"/>
    <hyperlink r:id="rId38295" ref="B40080"/>
    <hyperlink r:id="rId38296" ref="C40080"/>
    <hyperlink r:id="rId38297" ref="C40081"/>
    <hyperlink r:id="rId38298" ref="C40082"/>
    <hyperlink r:id="rId38299" ref="C40084"/>
    <hyperlink r:id="rId38300" ref="C40085"/>
    <hyperlink r:id="rId38301" ref="C40086"/>
    <hyperlink r:id="rId38302" ref="C40087"/>
    <hyperlink r:id="rId38303" ref="C40088"/>
    <hyperlink r:id="rId38304" ref="C40089"/>
    <hyperlink r:id="rId38305" ref="C40090"/>
    <hyperlink r:id="rId38306" ref="C40091"/>
    <hyperlink r:id="rId38307" ref="C40092"/>
    <hyperlink r:id="rId38308" ref="C40093"/>
    <hyperlink r:id="rId38309" ref="C40094"/>
    <hyperlink r:id="rId38310" ref="B40095"/>
    <hyperlink r:id="rId38311" ref="C40095"/>
    <hyperlink r:id="rId38312" ref="C40096"/>
    <hyperlink r:id="rId38313" ref="C40097"/>
    <hyperlink r:id="rId38314" ref="C40098"/>
    <hyperlink r:id="rId38315" ref="C40099"/>
    <hyperlink r:id="rId38316" ref="C40100"/>
    <hyperlink r:id="rId38317" ref="C40101"/>
    <hyperlink r:id="rId38318" ref="C40102"/>
    <hyperlink r:id="rId38319" ref="C40103"/>
    <hyperlink r:id="rId38320" ref="C40104"/>
    <hyperlink r:id="rId38321" ref="C40105"/>
    <hyperlink r:id="rId38322" ref="C40106"/>
    <hyperlink r:id="rId38323" ref="C40107"/>
    <hyperlink r:id="rId38324" ref="C40108"/>
    <hyperlink r:id="rId38325" ref="C40109"/>
    <hyperlink r:id="rId38326" ref="C40110"/>
    <hyperlink r:id="rId38327" ref="C40111"/>
    <hyperlink r:id="rId38328" ref="C40112"/>
    <hyperlink r:id="rId38329" ref="C40114"/>
    <hyperlink r:id="rId38330" ref="C40116"/>
    <hyperlink r:id="rId38331" ref="C40117"/>
    <hyperlink r:id="rId38332" ref="C40118"/>
    <hyperlink r:id="rId38333" ref="C40119"/>
    <hyperlink r:id="rId38334" ref="C40120"/>
    <hyperlink r:id="rId38335" ref="C40122"/>
    <hyperlink r:id="rId38336" ref="C40123"/>
    <hyperlink r:id="rId38337" ref="C40124"/>
    <hyperlink r:id="rId38338" ref="C40125"/>
    <hyperlink r:id="rId38339" ref="C40126"/>
    <hyperlink r:id="rId38340" ref="C40127"/>
    <hyperlink r:id="rId38341" ref="C40128"/>
    <hyperlink r:id="rId38342" ref="C40129"/>
    <hyperlink r:id="rId38343" ref="C40130"/>
    <hyperlink r:id="rId38344" ref="C40131"/>
    <hyperlink r:id="rId38345" ref="C40132"/>
    <hyperlink r:id="rId38346" ref="C40133"/>
    <hyperlink r:id="rId38347" ref="C40135"/>
    <hyperlink r:id="rId38348" ref="C40136"/>
    <hyperlink r:id="rId38349" ref="C40137"/>
    <hyperlink r:id="rId38350" ref="C40138"/>
    <hyperlink r:id="rId38351" ref="C40139"/>
    <hyperlink r:id="rId38352" ref="C40140"/>
    <hyperlink r:id="rId38353" ref="C40141"/>
    <hyperlink r:id="rId38354" ref="C40142"/>
    <hyperlink r:id="rId38355" ref="C40143"/>
    <hyperlink r:id="rId38356" ref="C40144"/>
    <hyperlink r:id="rId38357" ref="C40145"/>
    <hyperlink r:id="rId38358" ref="C40146"/>
    <hyperlink r:id="rId38359" ref="C40147"/>
    <hyperlink r:id="rId38360" ref="C40148"/>
    <hyperlink r:id="rId38361" ref="C40149"/>
    <hyperlink r:id="rId38362" ref="C40150"/>
    <hyperlink r:id="rId38363" ref="C40151"/>
    <hyperlink r:id="rId38364" ref="C40152"/>
    <hyperlink r:id="rId38365" ref="C40153"/>
    <hyperlink r:id="rId38366" ref="C40155"/>
    <hyperlink r:id="rId38367" ref="C40156"/>
    <hyperlink r:id="rId38368" ref="C40157"/>
    <hyperlink r:id="rId38369" ref="C40158"/>
    <hyperlink r:id="rId38370" ref="C40160"/>
    <hyperlink r:id="rId38371" ref="C40161"/>
    <hyperlink r:id="rId38372" ref="C40162"/>
    <hyperlink r:id="rId38373" ref="C40164"/>
    <hyperlink r:id="rId38374" ref="C40165"/>
    <hyperlink r:id="rId38375" ref="C40166"/>
    <hyperlink r:id="rId38376" ref="C40167"/>
    <hyperlink r:id="rId38377" ref="C40168"/>
    <hyperlink r:id="rId38378" ref="C40170"/>
    <hyperlink r:id="rId38379" ref="C40171"/>
    <hyperlink r:id="rId38380" ref="C40172"/>
    <hyperlink r:id="rId38381" ref="C40173"/>
    <hyperlink r:id="rId38382" ref="C40174"/>
    <hyperlink r:id="rId38383" ref="C40175"/>
    <hyperlink r:id="rId38384" ref="C40176"/>
    <hyperlink r:id="rId38385" ref="C40177"/>
    <hyperlink r:id="rId38386" ref="C40178"/>
    <hyperlink r:id="rId38387" ref="C40179"/>
    <hyperlink r:id="rId38388" ref="C40180"/>
    <hyperlink r:id="rId38389" ref="C40181"/>
    <hyperlink r:id="rId38390" ref="C40182"/>
    <hyperlink r:id="rId38391" ref="C40183"/>
    <hyperlink r:id="rId38392" ref="C40184"/>
    <hyperlink r:id="rId38393" ref="C40186"/>
    <hyperlink r:id="rId38394" ref="C40187"/>
    <hyperlink r:id="rId38395" ref="C40188"/>
    <hyperlink r:id="rId38396" ref="C40189"/>
    <hyperlink r:id="rId38397" ref="C40190"/>
    <hyperlink r:id="rId38398" ref="C40191"/>
    <hyperlink r:id="rId38399" ref="C40192"/>
    <hyperlink r:id="rId38400" ref="C40193"/>
    <hyperlink r:id="rId38401" ref="C40194"/>
    <hyperlink r:id="rId38402" ref="C40195"/>
    <hyperlink r:id="rId38403" ref="C40196"/>
    <hyperlink r:id="rId38404" ref="C40197"/>
    <hyperlink r:id="rId38405" ref="C40199"/>
    <hyperlink r:id="rId38406" ref="C40200"/>
    <hyperlink r:id="rId38407" ref="C40201"/>
    <hyperlink r:id="rId38408" ref="C40202"/>
    <hyperlink r:id="rId38409" ref="C40203"/>
    <hyperlink r:id="rId38410" ref="C40204"/>
    <hyperlink r:id="rId38411" ref="C40205"/>
    <hyperlink r:id="rId38412" ref="C40207"/>
    <hyperlink r:id="rId38413" ref="C40209"/>
    <hyperlink r:id="rId38414" ref="C40211"/>
    <hyperlink r:id="rId38415" ref="C40212"/>
    <hyperlink r:id="rId38416" ref="C40214"/>
    <hyperlink r:id="rId38417" ref="C40215"/>
    <hyperlink r:id="rId38418" ref="C40216"/>
    <hyperlink r:id="rId38419" ref="C40217"/>
    <hyperlink r:id="rId38420" ref="C40218"/>
    <hyperlink r:id="rId38421" ref="C40219"/>
    <hyperlink r:id="rId38422" ref="C40220"/>
    <hyperlink r:id="rId38423" ref="C40221"/>
    <hyperlink r:id="rId38424" ref="C40222"/>
    <hyperlink r:id="rId38425" ref="C40223"/>
    <hyperlink r:id="rId38426" ref="C40224"/>
    <hyperlink r:id="rId38427" ref="C40225"/>
    <hyperlink r:id="rId38428" ref="C40226"/>
    <hyperlink r:id="rId38429" ref="C40228"/>
    <hyperlink r:id="rId38430" ref="C40229"/>
    <hyperlink r:id="rId38431" ref="C40230"/>
    <hyperlink r:id="rId38432" ref="C40231"/>
    <hyperlink r:id="rId38433" ref="C40232"/>
    <hyperlink r:id="rId38434" ref="C40233"/>
    <hyperlink r:id="rId38435" ref="C40234"/>
    <hyperlink r:id="rId38436" ref="C40235"/>
    <hyperlink r:id="rId38437" ref="C40236"/>
    <hyperlink r:id="rId38438" ref="C40237"/>
    <hyperlink r:id="rId38439" ref="C40238"/>
    <hyperlink r:id="rId38440" ref="C40239"/>
    <hyperlink r:id="rId38441" ref="C40240"/>
    <hyperlink r:id="rId38442" ref="C40241"/>
    <hyperlink r:id="rId38443" ref="C40242"/>
    <hyperlink r:id="rId38444" ref="C40243"/>
    <hyperlink r:id="rId38445" ref="C40244"/>
    <hyperlink r:id="rId38446" ref="C40245"/>
    <hyperlink r:id="rId38447" ref="C40246"/>
    <hyperlink r:id="rId38448" ref="C40247"/>
    <hyperlink r:id="rId38449" ref="C40248"/>
    <hyperlink r:id="rId38450" ref="C40249"/>
    <hyperlink r:id="rId38451" ref="C40250"/>
    <hyperlink r:id="rId38452" ref="C40251"/>
    <hyperlink r:id="rId38453" ref="C40252"/>
    <hyperlink r:id="rId38454" ref="C40253"/>
    <hyperlink r:id="rId38455" ref="C40254"/>
    <hyperlink r:id="rId38456" ref="C40255"/>
    <hyperlink r:id="rId38457" ref="C40256"/>
    <hyperlink r:id="rId38458" ref="C40257"/>
    <hyperlink r:id="rId38459" ref="C40258"/>
    <hyperlink r:id="rId38460" ref="C40259"/>
    <hyperlink r:id="rId38461" ref="C40260"/>
    <hyperlink r:id="rId38462" ref="C40261"/>
    <hyperlink r:id="rId38463" ref="C40263"/>
    <hyperlink r:id="rId38464" ref="C40264"/>
    <hyperlink r:id="rId38465" ref="C40265"/>
    <hyperlink r:id="rId38466" ref="C40266"/>
    <hyperlink r:id="rId38467" ref="C40267"/>
    <hyperlink r:id="rId38468" ref="C40268"/>
    <hyperlink r:id="rId38469" ref="C40269"/>
    <hyperlink r:id="rId38470" ref="C40270"/>
    <hyperlink r:id="rId38471" ref="C40271"/>
    <hyperlink r:id="rId38472" ref="C40272"/>
    <hyperlink r:id="rId38473" ref="C40273"/>
    <hyperlink r:id="rId38474" ref="C40274"/>
    <hyperlink r:id="rId38475" ref="C40275"/>
    <hyperlink r:id="rId38476" ref="C40276"/>
    <hyperlink r:id="rId38477" ref="C40277"/>
    <hyperlink r:id="rId38478" ref="C40278"/>
    <hyperlink r:id="rId38479" ref="C40279"/>
    <hyperlink r:id="rId38480" ref="C40280"/>
    <hyperlink r:id="rId38481" ref="C40281"/>
    <hyperlink r:id="rId38482" ref="C40283"/>
    <hyperlink r:id="rId38483" ref="C40284"/>
    <hyperlink r:id="rId38484" ref="C40285"/>
    <hyperlink r:id="rId38485" ref="C40286"/>
    <hyperlink r:id="rId38486" ref="C40287"/>
    <hyperlink r:id="rId38487" ref="C40288"/>
    <hyperlink r:id="rId38488" ref="C40289"/>
    <hyperlink r:id="rId38489" ref="C40290"/>
    <hyperlink r:id="rId38490" ref="C40291"/>
    <hyperlink r:id="rId38491" ref="C40292"/>
    <hyperlink r:id="rId38492" ref="C40293"/>
    <hyperlink r:id="rId38493" ref="C40295"/>
    <hyperlink r:id="rId38494" ref="C40296"/>
    <hyperlink r:id="rId38495" ref="C40297"/>
    <hyperlink r:id="rId38496" ref="C40300"/>
    <hyperlink r:id="rId38497" ref="C40301"/>
    <hyperlink r:id="rId38498" ref="C40302"/>
    <hyperlink r:id="rId38499" ref="C40303"/>
    <hyperlink r:id="rId38500" ref="C40304"/>
    <hyperlink r:id="rId38501" ref="C40305"/>
    <hyperlink r:id="rId38502" ref="C40306"/>
    <hyperlink r:id="rId38503" ref="C40307"/>
    <hyperlink r:id="rId38504" ref="C40308"/>
    <hyperlink r:id="rId38505" ref="C40309"/>
    <hyperlink r:id="rId38506" ref="C40310"/>
    <hyperlink r:id="rId38507" ref="C40311"/>
    <hyperlink r:id="rId38508" ref="C40312"/>
    <hyperlink r:id="rId38509" ref="C40313"/>
    <hyperlink r:id="rId38510" ref="C40314"/>
    <hyperlink r:id="rId38511" ref="C40315"/>
    <hyperlink r:id="rId38512" ref="C40316"/>
    <hyperlink r:id="rId38513" ref="C40317"/>
    <hyperlink r:id="rId38514" ref="C40318"/>
    <hyperlink r:id="rId38515" ref="C40320"/>
    <hyperlink r:id="rId38516" ref="C40321"/>
    <hyperlink r:id="rId38517" ref="C40322"/>
    <hyperlink r:id="rId38518" ref="C40323"/>
    <hyperlink r:id="rId38519" ref="C40324"/>
    <hyperlink r:id="rId38520" ref="C40325"/>
    <hyperlink r:id="rId38521" ref="B40326"/>
    <hyperlink r:id="rId38522" ref="C40326"/>
    <hyperlink r:id="rId38523" ref="C40328"/>
    <hyperlink r:id="rId38524" ref="C40329"/>
    <hyperlink r:id="rId38525" ref="C40331"/>
    <hyperlink r:id="rId38526" ref="C40332"/>
    <hyperlink r:id="rId38527" ref="C40333"/>
    <hyperlink r:id="rId38528" ref="C40334"/>
    <hyperlink r:id="rId38529" ref="C40335"/>
    <hyperlink r:id="rId38530" ref="C40336"/>
    <hyperlink r:id="rId38531" ref="C40337"/>
    <hyperlink r:id="rId38532" ref="C40338"/>
    <hyperlink r:id="rId38533" ref="C40339"/>
    <hyperlink r:id="rId38534" ref="C40340"/>
    <hyperlink r:id="rId38535" ref="C40341"/>
    <hyperlink r:id="rId38536" ref="C40342"/>
    <hyperlink r:id="rId38537" ref="C40343"/>
    <hyperlink r:id="rId38538" ref="C40344"/>
    <hyperlink r:id="rId38539" ref="C40345"/>
    <hyperlink r:id="rId38540" ref="C40346"/>
    <hyperlink r:id="rId38541" ref="C40347"/>
    <hyperlink r:id="rId38542" ref="C40349"/>
    <hyperlink r:id="rId38543" ref="C40350"/>
    <hyperlink r:id="rId38544" ref="C40351"/>
    <hyperlink r:id="rId38545" ref="C40352"/>
    <hyperlink r:id="rId38546" ref="C40353"/>
    <hyperlink r:id="rId38547" ref="C40355"/>
    <hyperlink r:id="rId38548" ref="C40356"/>
    <hyperlink r:id="rId38549" ref="C40358"/>
    <hyperlink r:id="rId38550" ref="C40359"/>
    <hyperlink r:id="rId38551" ref="C40360"/>
    <hyperlink r:id="rId38552" ref="C40361"/>
    <hyperlink r:id="rId38553" ref="C40362"/>
    <hyperlink r:id="rId38554" ref="C40363"/>
    <hyperlink r:id="rId38555" ref="C40364"/>
    <hyperlink r:id="rId38556" ref="C40365"/>
    <hyperlink r:id="rId38557" ref="C40367"/>
    <hyperlink r:id="rId38558" ref="C40368"/>
    <hyperlink r:id="rId38559" ref="C40369"/>
    <hyperlink r:id="rId38560" ref="C40370"/>
    <hyperlink r:id="rId38561" ref="C40372"/>
    <hyperlink r:id="rId38562" ref="C40373"/>
    <hyperlink r:id="rId38563" ref="C40374"/>
    <hyperlink r:id="rId38564" ref="C40375"/>
    <hyperlink r:id="rId38565" ref="C40376"/>
    <hyperlink r:id="rId38566" ref="C40377"/>
    <hyperlink r:id="rId38567" ref="C40378"/>
    <hyperlink r:id="rId38568" ref="C40379"/>
    <hyperlink r:id="rId38569" ref="C40380"/>
    <hyperlink r:id="rId38570" ref="C40381"/>
    <hyperlink r:id="rId38571" ref="C40382"/>
    <hyperlink r:id="rId38572" ref="C40383"/>
    <hyperlink r:id="rId38573" ref="C40384"/>
    <hyperlink r:id="rId38574" ref="C40386"/>
    <hyperlink r:id="rId38575" ref="C40387"/>
    <hyperlink r:id="rId38576" ref="C40388"/>
    <hyperlink r:id="rId38577" ref="C40389"/>
    <hyperlink r:id="rId38578" ref="C40390"/>
    <hyperlink r:id="rId38579" ref="C40391"/>
    <hyperlink r:id="rId38580" ref="C40392"/>
    <hyperlink r:id="rId38581" ref="C40393"/>
    <hyperlink r:id="rId38582" ref="C40394"/>
    <hyperlink r:id="rId38583" ref="C40395"/>
    <hyperlink r:id="rId38584" ref="C40396"/>
    <hyperlink r:id="rId38585" ref="C40397"/>
    <hyperlink r:id="rId38586" ref="C40398"/>
    <hyperlink r:id="rId38587" ref="C40399"/>
    <hyperlink r:id="rId38588" ref="C40400"/>
    <hyperlink r:id="rId38589" ref="C40401"/>
    <hyperlink r:id="rId38590" ref="C40402"/>
    <hyperlink r:id="rId38591" ref="C40403"/>
    <hyperlink r:id="rId38592" ref="C40404"/>
    <hyperlink r:id="rId38593" ref="C40405"/>
    <hyperlink r:id="rId38594" ref="C40406"/>
    <hyperlink r:id="rId38595" ref="C40407"/>
    <hyperlink r:id="rId38596" ref="C40408"/>
    <hyperlink r:id="rId38597" ref="C40409"/>
    <hyperlink r:id="rId38598" ref="C40410"/>
    <hyperlink r:id="rId38599" ref="C40411"/>
    <hyperlink r:id="rId38600" ref="C40412"/>
    <hyperlink r:id="rId38601" ref="C40413"/>
    <hyperlink r:id="rId38602" ref="C40415"/>
    <hyperlink r:id="rId38603" ref="C40416"/>
    <hyperlink r:id="rId38604" ref="C40417"/>
    <hyperlink r:id="rId38605" ref="C40419"/>
    <hyperlink r:id="rId38606" ref="C40420"/>
    <hyperlink r:id="rId38607" ref="B40421"/>
    <hyperlink r:id="rId38608" ref="C40421"/>
    <hyperlink r:id="rId38609" ref="C40422"/>
    <hyperlink r:id="rId38610" ref="B40423"/>
    <hyperlink r:id="rId38611" ref="C40423"/>
    <hyperlink r:id="rId38612" ref="C40424"/>
    <hyperlink r:id="rId38613" ref="C40425"/>
    <hyperlink r:id="rId38614" ref="C40426"/>
    <hyperlink r:id="rId38615" ref="C40428"/>
    <hyperlink r:id="rId38616" ref="C40429"/>
    <hyperlink r:id="rId38617" ref="C40430"/>
    <hyperlink r:id="rId38618" ref="C40431"/>
    <hyperlink r:id="rId38619" ref="C40432"/>
    <hyperlink r:id="rId38620" ref="B40433"/>
    <hyperlink r:id="rId38621" ref="C40433"/>
    <hyperlink r:id="rId38622" ref="C40434"/>
    <hyperlink r:id="rId38623" ref="C40435"/>
    <hyperlink r:id="rId38624" ref="B40436"/>
    <hyperlink r:id="rId38625" ref="C40436"/>
    <hyperlink r:id="rId38626" ref="C40437"/>
    <hyperlink r:id="rId38627" ref="C40438"/>
    <hyperlink r:id="rId38628" ref="C40439"/>
    <hyperlink r:id="rId38629" ref="C40440"/>
    <hyperlink r:id="rId38630" ref="C40441"/>
    <hyperlink r:id="rId38631" ref="B40442"/>
    <hyperlink r:id="rId38632" ref="C40442"/>
    <hyperlink r:id="rId38633" ref="C40443"/>
    <hyperlink r:id="rId38634" ref="C40444"/>
    <hyperlink r:id="rId38635" ref="C40445"/>
    <hyperlink r:id="rId38636" ref="C40446"/>
    <hyperlink r:id="rId38637" ref="B40447"/>
    <hyperlink r:id="rId38638" ref="C40447"/>
    <hyperlink r:id="rId38639" ref="C40448"/>
    <hyperlink r:id="rId38640" ref="C40449"/>
    <hyperlink r:id="rId38641" ref="C40450"/>
    <hyperlink r:id="rId38642" ref="C40451"/>
    <hyperlink r:id="rId38643" ref="C40452"/>
    <hyperlink r:id="rId38644" ref="C40453"/>
    <hyperlink r:id="rId38645" ref="C40456"/>
    <hyperlink r:id="rId38646" ref="C40457"/>
    <hyperlink r:id="rId38647" ref="C40458"/>
    <hyperlink r:id="rId38648" ref="C40459"/>
    <hyperlink r:id="rId38649" ref="C40460"/>
    <hyperlink r:id="rId38650" ref="C40461"/>
    <hyperlink r:id="rId38651" ref="C40462"/>
    <hyperlink r:id="rId38652" ref="C40463"/>
    <hyperlink r:id="rId38653" ref="C40464"/>
    <hyperlink r:id="rId38654" ref="C40465"/>
    <hyperlink r:id="rId38655" ref="C40466"/>
    <hyperlink r:id="rId38656" ref="C40467"/>
    <hyperlink r:id="rId38657" ref="C40468"/>
    <hyperlink r:id="rId38658" ref="C40469"/>
    <hyperlink r:id="rId38659" ref="C40470"/>
    <hyperlink r:id="rId38660" ref="C40471"/>
    <hyperlink r:id="rId38661" ref="C40472"/>
    <hyperlink r:id="rId38662" ref="C40473"/>
    <hyperlink r:id="rId38663" ref="C40474"/>
    <hyperlink r:id="rId38664" ref="C40475"/>
    <hyperlink r:id="rId38665" ref="C40476"/>
    <hyperlink r:id="rId38666" ref="C40477"/>
    <hyperlink r:id="rId38667" ref="C40478"/>
    <hyperlink r:id="rId38668" ref="C40479"/>
    <hyperlink r:id="rId38669" ref="C40480"/>
    <hyperlink r:id="rId38670" ref="C40481"/>
    <hyperlink r:id="rId38671" ref="C40482"/>
    <hyperlink r:id="rId38672" ref="C40483"/>
    <hyperlink r:id="rId38673" ref="C40484"/>
    <hyperlink r:id="rId38674" ref="C40485"/>
    <hyperlink r:id="rId38675" ref="C40486"/>
    <hyperlink r:id="rId38676" ref="C40487"/>
    <hyperlink r:id="rId38677" ref="C40488"/>
    <hyperlink r:id="rId38678" ref="C40489"/>
    <hyperlink r:id="rId38679" ref="C40490"/>
    <hyperlink r:id="rId38680" ref="C40491"/>
    <hyperlink r:id="rId38681" ref="C40492"/>
    <hyperlink r:id="rId38682" ref="C40493"/>
    <hyperlink r:id="rId38683" ref="C40494"/>
    <hyperlink r:id="rId38684" ref="C40495"/>
    <hyperlink r:id="rId38685" ref="C40496"/>
    <hyperlink r:id="rId38686" ref="B40497"/>
    <hyperlink r:id="rId38687" ref="C40497"/>
    <hyperlink r:id="rId38688" ref="C40498"/>
    <hyperlink r:id="rId38689" ref="C40499"/>
    <hyperlink r:id="rId38690" ref="C40500"/>
    <hyperlink r:id="rId38691" ref="B40501"/>
    <hyperlink r:id="rId38692" ref="C40501"/>
    <hyperlink r:id="rId38693" ref="C40502"/>
    <hyperlink r:id="rId38694" ref="C40503"/>
    <hyperlink r:id="rId38695" ref="C40504"/>
    <hyperlink r:id="rId38696" ref="C40505"/>
    <hyperlink r:id="rId38697" ref="B40506"/>
    <hyperlink r:id="rId38698" ref="C40506"/>
    <hyperlink r:id="rId38699" ref="B40507"/>
    <hyperlink r:id="rId38700" ref="C40507"/>
    <hyperlink r:id="rId38701" ref="B40508"/>
    <hyperlink r:id="rId38702" ref="C40508"/>
    <hyperlink r:id="rId38703" ref="C40509"/>
    <hyperlink r:id="rId38704" ref="C40510"/>
    <hyperlink r:id="rId38705" ref="C40511"/>
    <hyperlink r:id="rId38706" ref="B40512"/>
    <hyperlink r:id="rId38707" ref="C40512"/>
    <hyperlink r:id="rId38708" ref="C40515"/>
    <hyperlink r:id="rId38709" ref="C40516"/>
    <hyperlink r:id="rId38710" ref="C40517"/>
    <hyperlink r:id="rId38711" ref="C40518"/>
    <hyperlink r:id="rId38712" ref="C40519"/>
    <hyperlink r:id="rId38713" ref="C40520"/>
    <hyperlink r:id="rId38714" ref="C40521"/>
    <hyperlink r:id="rId38715" ref="C40522"/>
    <hyperlink r:id="rId38716" ref="C40523"/>
    <hyperlink r:id="rId38717" ref="C40524"/>
    <hyperlink r:id="rId38718" ref="C40525"/>
    <hyperlink r:id="rId38719" ref="C40526"/>
    <hyperlink r:id="rId38720" ref="C40527"/>
    <hyperlink r:id="rId38721" ref="C40528"/>
    <hyperlink r:id="rId38722" ref="C40529"/>
    <hyperlink r:id="rId38723" ref="C40530"/>
    <hyperlink r:id="rId38724" ref="C40531"/>
    <hyperlink r:id="rId38725" ref="C40532"/>
    <hyperlink r:id="rId38726" ref="C40533"/>
    <hyperlink r:id="rId38727" ref="C40534"/>
    <hyperlink r:id="rId38728" ref="C40535"/>
    <hyperlink r:id="rId38729" ref="C40536"/>
    <hyperlink r:id="rId38730" ref="C40537"/>
    <hyperlink r:id="rId38731" ref="C40538"/>
    <hyperlink r:id="rId38732" ref="C40540"/>
    <hyperlink r:id="rId38733" ref="C40541"/>
    <hyperlink r:id="rId38734" ref="C40542"/>
    <hyperlink r:id="rId38735" ref="C40543"/>
    <hyperlink r:id="rId38736" ref="C40544"/>
    <hyperlink r:id="rId38737" ref="C40545"/>
    <hyperlink r:id="rId38738" ref="C40546"/>
    <hyperlink r:id="rId38739" ref="C40547"/>
    <hyperlink r:id="rId38740" ref="C40548"/>
    <hyperlink r:id="rId38741" ref="C40549"/>
    <hyperlink r:id="rId38742" ref="C40550"/>
    <hyperlink r:id="rId38743" ref="C40551"/>
    <hyperlink r:id="rId38744" ref="C40552"/>
    <hyperlink r:id="rId38745" ref="C40553"/>
    <hyperlink r:id="rId38746" ref="C40554"/>
    <hyperlink r:id="rId38747" ref="C40557"/>
    <hyperlink r:id="rId38748" ref="C40558"/>
    <hyperlink r:id="rId38749" ref="C40559"/>
    <hyperlink r:id="rId38750" ref="C40560"/>
    <hyperlink r:id="rId38751" ref="C40561"/>
    <hyperlink r:id="rId38752" ref="C40562"/>
    <hyperlink r:id="rId38753" ref="C40563"/>
    <hyperlink r:id="rId38754" ref="C40564"/>
    <hyperlink r:id="rId38755" ref="C40565"/>
    <hyperlink r:id="rId38756" ref="C40566"/>
    <hyperlink r:id="rId38757" ref="C40567"/>
    <hyperlink r:id="rId38758" ref="C40568"/>
    <hyperlink r:id="rId38759" ref="C40569"/>
    <hyperlink r:id="rId38760" ref="C40570"/>
    <hyperlink r:id="rId38761" ref="C40571"/>
    <hyperlink r:id="rId38762" ref="C40572"/>
    <hyperlink r:id="rId38763" ref="C40573"/>
    <hyperlink r:id="rId38764" ref="C40574"/>
    <hyperlink r:id="rId38765" ref="C40575"/>
    <hyperlink r:id="rId38766" ref="C40576"/>
    <hyperlink r:id="rId38767" ref="C40578"/>
    <hyperlink r:id="rId38768" ref="C40579"/>
    <hyperlink r:id="rId38769" ref="C40580"/>
    <hyperlink r:id="rId38770" ref="C40581"/>
    <hyperlink r:id="rId38771" ref="C40582"/>
    <hyperlink r:id="rId38772" ref="C40583"/>
    <hyperlink r:id="rId38773" ref="C40584"/>
    <hyperlink r:id="rId38774" ref="C40585"/>
    <hyperlink r:id="rId38775" ref="C40586"/>
    <hyperlink r:id="rId38776" ref="C40587"/>
    <hyperlink r:id="rId38777" ref="C40588"/>
    <hyperlink r:id="rId38778" ref="C40589"/>
    <hyperlink r:id="rId38779" ref="C40590"/>
    <hyperlink r:id="rId38780" ref="C40591"/>
    <hyperlink r:id="rId38781" ref="C40592"/>
    <hyperlink r:id="rId38782" ref="C40593"/>
    <hyperlink r:id="rId38783" ref="C40595"/>
    <hyperlink r:id="rId38784" ref="C40596"/>
    <hyperlink r:id="rId38785" ref="C40597"/>
    <hyperlink r:id="rId38786" ref="C40598"/>
    <hyperlink r:id="rId38787" ref="C40599"/>
    <hyperlink r:id="rId38788" ref="B40600"/>
    <hyperlink r:id="rId38789" ref="C40600"/>
    <hyperlink r:id="rId38790" ref="C40601"/>
    <hyperlink r:id="rId38791" ref="C40602"/>
    <hyperlink r:id="rId38792" ref="C40603"/>
    <hyperlink r:id="rId38793" ref="C40604"/>
    <hyperlink r:id="rId38794" ref="C40606"/>
    <hyperlink r:id="rId38795" ref="C40607"/>
    <hyperlink r:id="rId38796" ref="C40608"/>
    <hyperlink r:id="rId38797" ref="C40609"/>
    <hyperlink r:id="rId38798" ref="C40610"/>
    <hyperlink r:id="rId38799" ref="C40611"/>
    <hyperlink r:id="rId38800" ref="C40612"/>
    <hyperlink r:id="rId38801" ref="C40613"/>
    <hyperlink r:id="rId38802" ref="C40614"/>
    <hyperlink r:id="rId38803" ref="C40615"/>
    <hyperlink r:id="rId38804" ref="C40616"/>
    <hyperlink r:id="rId38805" ref="C40617"/>
    <hyperlink r:id="rId38806" ref="C40618"/>
    <hyperlink r:id="rId38807" ref="C40619"/>
    <hyperlink r:id="rId38808" ref="C40621"/>
    <hyperlink r:id="rId38809" ref="C40622"/>
    <hyperlink r:id="rId38810" ref="C40623"/>
    <hyperlink r:id="rId38811" ref="C40624"/>
    <hyperlink r:id="rId38812" ref="C40625"/>
    <hyperlink r:id="rId38813" ref="C40626"/>
    <hyperlink r:id="rId38814" ref="C40627"/>
    <hyperlink r:id="rId38815" ref="C40628"/>
    <hyperlink r:id="rId38816" ref="C40629"/>
    <hyperlink r:id="rId38817" ref="C40630"/>
    <hyperlink r:id="rId38818" ref="C40632"/>
    <hyperlink r:id="rId38819" ref="C40633"/>
    <hyperlink r:id="rId38820" ref="C40634"/>
    <hyperlink r:id="rId38821" ref="C40635"/>
    <hyperlink r:id="rId38822" ref="C40636"/>
    <hyperlink r:id="rId38823" ref="C40637"/>
    <hyperlink r:id="rId38824" ref="C40638"/>
    <hyperlink r:id="rId38825" ref="C40639"/>
    <hyperlink r:id="rId38826" ref="C40640"/>
    <hyperlink r:id="rId38827" ref="C40641"/>
    <hyperlink r:id="rId38828" ref="C40642"/>
    <hyperlink r:id="rId38829" ref="C40643"/>
    <hyperlink r:id="rId38830" ref="C40644"/>
    <hyperlink r:id="rId38831" ref="C40645"/>
    <hyperlink r:id="rId38832" ref="C40646"/>
    <hyperlink r:id="rId38833" ref="C40647"/>
    <hyperlink r:id="rId38834" ref="C40648"/>
    <hyperlink r:id="rId38835" ref="C40651"/>
    <hyperlink r:id="rId38836" ref="C40653"/>
    <hyperlink r:id="rId38837" ref="C40654"/>
    <hyperlink r:id="rId38838" ref="C40655"/>
    <hyperlink r:id="rId38839" ref="C40656"/>
    <hyperlink r:id="rId38840" ref="C40657"/>
    <hyperlink r:id="rId38841" ref="C40658"/>
    <hyperlink r:id="rId38842" ref="C40659"/>
    <hyperlink r:id="rId38843" ref="C40660"/>
    <hyperlink r:id="rId38844" ref="C40662"/>
    <hyperlink r:id="rId38845" ref="C40663"/>
    <hyperlink r:id="rId38846" ref="C40664"/>
    <hyperlink r:id="rId38847" ref="C40665"/>
    <hyperlink r:id="rId38848" ref="C40666"/>
    <hyperlink r:id="rId38849" ref="C40669"/>
    <hyperlink r:id="rId38850" ref="C40670"/>
    <hyperlink r:id="rId38851" ref="C40671"/>
    <hyperlink r:id="rId38852" ref="C40672"/>
    <hyperlink r:id="rId38853" ref="C40673"/>
    <hyperlink r:id="rId38854" ref="C40674"/>
    <hyperlink r:id="rId38855" ref="C40675"/>
    <hyperlink r:id="rId38856" ref="C40676"/>
    <hyperlink r:id="rId38857" ref="C40677"/>
    <hyperlink r:id="rId38858" ref="C40679"/>
    <hyperlink r:id="rId38859" ref="C40680"/>
    <hyperlink r:id="rId38860" ref="C40681"/>
    <hyperlink r:id="rId38861" ref="C40682"/>
    <hyperlink r:id="rId38862" ref="C40683"/>
    <hyperlink r:id="rId38863" ref="C40684"/>
    <hyperlink r:id="rId38864" ref="C40685"/>
    <hyperlink r:id="rId38865" ref="C40686"/>
    <hyperlink r:id="rId38866" ref="C40687"/>
    <hyperlink r:id="rId38867" ref="C40688"/>
    <hyperlink r:id="rId38868" ref="C40689"/>
    <hyperlink r:id="rId38869" ref="C40690"/>
    <hyperlink r:id="rId38870" ref="C40691"/>
    <hyperlink r:id="rId38871" ref="C40692"/>
    <hyperlink r:id="rId38872" ref="C40693"/>
    <hyperlink r:id="rId38873" ref="C40694"/>
    <hyperlink r:id="rId38874" ref="C40695"/>
    <hyperlink r:id="rId38875" ref="C40697"/>
    <hyperlink r:id="rId38876" ref="C40698"/>
    <hyperlink r:id="rId38877" ref="C40699"/>
    <hyperlink r:id="rId38878" ref="C40700"/>
    <hyperlink r:id="rId38879" ref="C40701"/>
    <hyperlink r:id="rId38880" ref="C40702"/>
    <hyperlink r:id="rId38881" ref="C40703"/>
    <hyperlink r:id="rId38882" ref="C40704"/>
    <hyperlink r:id="rId38883" ref="C40705"/>
    <hyperlink r:id="rId38884" ref="C40706"/>
    <hyperlink r:id="rId38885" ref="C40709"/>
    <hyperlink r:id="rId38886" ref="C40710"/>
    <hyperlink r:id="rId38887" ref="C40711"/>
    <hyperlink r:id="rId38888" ref="C40713"/>
    <hyperlink r:id="rId38889" ref="C40714"/>
    <hyperlink r:id="rId38890" ref="C40715"/>
    <hyperlink r:id="rId38891" ref="C40716"/>
    <hyperlink r:id="rId38892" ref="C40717"/>
    <hyperlink r:id="rId38893" ref="C40718"/>
    <hyperlink r:id="rId38894" ref="C40719"/>
    <hyperlink r:id="rId38895" ref="C40720"/>
    <hyperlink r:id="rId38896" ref="C40721"/>
    <hyperlink r:id="rId38897" ref="C40722"/>
    <hyperlink r:id="rId38898" ref="C40723"/>
    <hyperlink r:id="rId38899" ref="C40724"/>
    <hyperlink r:id="rId38900" ref="C40725"/>
    <hyperlink r:id="rId38901" ref="C40726"/>
    <hyperlink r:id="rId38902" ref="C40727"/>
    <hyperlink r:id="rId38903" ref="C40728"/>
    <hyperlink r:id="rId38904" ref="C40729"/>
    <hyperlink r:id="rId38905" ref="C40730"/>
    <hyperlink r:id="rId38906" ref="C40731"/>
    <hyperlink r:id="rId38907" ref="C40732"/>
    <hyperlink r:id="rId38908" ref="C40733"/>
    <hyperlink r:id="rId38909" ref="C40734"/>
    <hyperlink r:id="rId38910" ref="C40735"/>
    <hyperlink r:id="rId38911" ref="C40736"/>
    <hyperlink r:id="rId38912" ref="C40737"/>
    <hyperlink r:id="rId38913" ref="C40738"/>
    <hyperlink r:id="rId38914" ref="C40739"/>
    <hyperlink r:id="rId38915" ref="C40740"/>
    <hyperlink r:id="rId38916" ref="C40741"/>
    <hyperlink r:id="rId38917" ref="C40742"/>
    <hyperlink r:id="rId38918" ref="C40743"/>
    <hyperlink r:id="rId38919" ref="C40744"/>
    <hyperlink r:id="rId38920" ref="C40745"/>
    <hyperlink r:id="rId38921" ref="C40746"/>
    <hyperlink r:id="rId38922" ref="C40747"/>
    <hyperlink r:id="rId38923" ref="C40748"/>
    <hyperlink r:id="rId38924" ref="C40749"/>
    <hyperlink r:id="rId38925" ref="C40750"/>
    <hyperlink r:id="rId38926" ref="C40751"/>
    <hyperlink r:id="rId38927" ref="C40752"/>
    <hyperlink r:id="rId38928" ref="C40753"/>
    <hyperlink r:id="rId38929" ref="C40754"/>
    <hyperlink r:id="rId38930" ref="C40755"/>
    <hyperlink r:id="rId38931" ref="C40756"/>
    <hyperlink r:id="rId38932" ref="C40757"/>
    <hyperlink r:id="rId38933" ref="C40758"/>
    <hyperlink r:id="rId38934" ref="C40759"/>
    <hyperlink r:id="rId38935" ref="C40760"/>
    <hyperlink r:id="rId38936" ref="C40761"/>
    <hyperlink r:id="rId38937" ref="C40762"/>
    <hyperlink r:id="rId38938" ref="B40763"/>
    <hyperlink r:id="rId38939" ref="C40763"/>
    <hyperlink r:id="rId38940" ref="C40764"/>
    <hyperlink r:id="rId38941" ref="C40765"/>
    <hyperlink r:id="rId38942" ref="C40766"/>
    <hyperlink r:id="rId38943" ref="C40767"/>
    <hyperlink r:id="rId38944" ref="C40768"/>
    <hyperlink r:id="rId38945" ref="C40769"/>
    <hyperlink r:id="rId38946" ref="C40770"/>
    <hyperlink r:id="rId38947" ref="C40771"/>
    <hyperlink r:id="rId38948" ref="C40772"/>
    <hyperlink r:id="rId38949" ref="C40773"/>
    <hyperlink r:id="rId38950" ref="C40774"/>
    <hyperlink r:id="rId38951" ref="C40775"/>
    <hyperlink r:id="rId38952" ref="C40776"/>
    <hyperlink r:id="rId38953" ref="C40777"/>
    <hyperlink r:id="rId38954" ref="C40778"/>
    <hyperlink r:id="rId38955" ref="C40779"/>
    <hyperlink r:id="rId38956" ref="C40780"/>
    <hyperlink r:id="rId38957" ref="C40781"/>
    <hyperlink r:id="rId38958" ref="C40783"/>
    <hyperlink r:id="rId38959" ref="C40784"/>
    <hyperlink r:id="rId38960" ref="C40785"/>
    <hyperlink r:id="rId38961" ref="C40786"/>
    <hyperlink r:id="rId38962" ref="C40787"/>
    <hyperlink r:id="rId38963" ref="C40788"/>
    <hyperlink r:id="rId38964" ref="C40789"/>
    <hyperlink r:id="rId38965" ref="C40790"/>
    <hyperlink r:id="rId38966" ref="C40791"/>
    <hyperlink r:id="rId38967" ref="C40792"/>
    <hyperlink r:id="rId38968" ref="C40793"/>
    <hyperlink r:id="rId38969" ref="C40794"/>
    <hyperlink r:id="rId38970" ref="C40795"/>
    <hyperlink r:id="rId38971" ref="C40796"/>
    <hyperlink r:id="rId38972" ref="C40797"/>
    <hyperlink r:id="rId38973" ref="C40798"/>
    <hyperlink r:id="rId38974" ref="C40799"/>
    <hyperlink r:id="rId38975" ref="C40800"/>
    <hyperlink r:id="rId38976" ref="C40801"/>
    <hyperlink r:id="rId38977" ref="C40802"/>
    <hyperlink r:id="rId38978" ref="C40803"/>
    <hyperlink r:id="rId38979" ref="C40804"/>
    <hyperlink r:id="rId38980" ref="C40806"/>
    <hyperlink r:id="rId38981" ref="C40807"/>
    <hyperlink r:id="rId38982" ref="C40808"/>
    <hyperlink r:id="rId38983" ref="C40809"/>
    <hyperlink r:id="rId38984" ref="C40810"/>
    <hyperlink r:id="rId38985" ref="C40811"/>
    <hyperlink r:id="rId38986" ref="C40812"/>
    <hyperlink r:id="rId38987" ref="C40813"/>
    <hyperlink r:id="rId38988" ref="C40814"/>
    <hyperlink r:id="rId38989" ref="C40815"/>
    <hyperlink r:id="rId38990" ref="C40816"/>
    <hyperlink r:id="rId38991" ref="C40817"/>
    <hyperlink r:id="rId38992" ref="C40818"/>
    <hyperlink r:id="rId38993" ref="C40820"/>
    <hyperlink r:id="rId38994" ref="C40821"/>
    <hyperlink r:id="rId38995" ref="C40822"/>
    <hyperlink r:id="rId38996" ref="C40823"/>
    <hyperlink r:id="rId38997" ref="C40824"/>
    <hyperlink r:id="rId38998" ref="C40825"/>
    <hyperlink r:id="rId38999" ref="C40827"/>
    <hyperlink r:id="rId39000" ref="C40828"/>
    <hyperlink r:id="rId39001" ref="C40829"/>
    <hyperlink r:id="rId39002" ref="B40830"/>
    <hyperlink r:id="rId39003" ref="C40830"/>
    <hyperlink r:id="rId39004" ref="C40831"/>
    <hyperlink r:id="rId39005" ref="C40832"/>
    <hyperlink r:id="rId39006" ref="C40833"/>
    <hyperlink r:id="rId39007" ref="C40834"/>
    <hyperlink r:id="rId39008" ref="C40835"/>
    <hyperlink r:id="rId39009" ref="C40836"/>
    <hyperlink r:id="rId39010" ref="C40837"/>
    <hyperlink r:id="rId39011" ref="C40838"/>
    <hyperlink r:id="rId39012" ref="C40839"/>
    <hyperlink r:id="rId39013" ref="C40840"/>
    <hyperlink r:id="rId39014" ref="C40841"/>
    <hyperlink r:id="rId39015" ref="C40842"/>
    <hyperlink r:id="rId39016" ref="C40843"/>
    <hyperlink r:id="rId39017" ref="C40844"/>
    <hyperlink r:id="rId39018" ref="C40845"/>
    <hyperlink r:id="rId39019" ref="C40846"/>
    <hyperlink r:id="rId39020" ref="C40847"/>
    <hyperlink r:id="rId39021" ref="C40848"/>
    <hyperlink r:id="rId39022" ref="C40849"/>
    <hyperlink r:id="rId39023" ref="C40850"/>
    <hyperlink r:id="rId39024" ref="C40851"/>
    <hyperlink r:id="rId39025" ref="C40852"/>
    <hyperlink r:id="rId39026" ref="C40853"/>
    <hyperlink r:id="rId39027" ref="B40854"/>
    <hyperlink r:id="rId39028" ref="C40854"/>
    <hyperlink r:id="rId39029" ref="C40856"/>
    <hyperlink r:id="rId39030" ref="C40857"/>
    <hyperlink r:id="rId39031" ref="C40858"/>
    <hyperlink r:id="rId39032" ref="C40859"/>
    <hyperlink r:id="rId39033" ref="C40860"/>
    <hyperlink r:id="rId39034" ref="C40861"/>
    <hyperlink r:id="rId39035" ref="C40862"/>
    <hyperlink r:id="rId39036" ref="B40863"/>
    <hyperlink r:id="rId39037" ref="C40863"/>
    <hyperlink r:id="rId39038" ref="C40864"/>
    <hyperlink r:id="rId39039" ref="C40865"/>
    <hyperlink r:id="rId39040" ref="C40866"/>
    <hyperlink r:id="rId39041" ref="C40867"/>
    <hyperlink r:id="rId39042" ref="C40868"/>
    <hyperlink r:id="rId39043" ref="C40870"/>
    <hyperlink r:id="rId39044" ref="C40871"/>
    <hyperlink r:id="rId39045" ref="C40872"/>
    <hyperlink r:id="rId39046" ref="C40873"/>
    <hyperlink r:id="rId39047" ref="C40874"/>
    <hyperlink r:id="rId39048" ref="C40875"/>
    <hyperlink r:id="rId39049" ref="C40876"/>
    <hyperlink r:id="rId39050" ref="C40877"/>
    <hyperlink r:id="rId39051" ref="C40878"/>
    <hyperlink r:id="rId39052" ref="C40879"/>
    <hyperlink r:id="rId39053" ref="C40880"/>
    <hyperlink r:id="rId39054" ref="C40881"/>
    <hyperlink r:id="rId39055" ref="C40882"/>
    <hyperlink r:id="rId39056" ref="C40883"/>
    <hyperlink r:id="rId39057" ref="C40884"/>
    <hyperlink r:id="rId39058" ref="C40885"/>
    <hyperlink r:id="rId39059" ref="C40886"/>
    <hyperlink r:id="rId39060" ref="C40887"/>
    <hyperlink r:id="rId39061" ref="C40888"/>
    <hyperlink r:id="rId39062" ref="C40889"/>
    <hyperlink r:id="rId39063" ref="C40890"/>
    <hyperlink r:id="rId39064" ref="C40892"/>
    <hyperlink r:id="rId39065" ref="C40893"/>
    <hyperlink r:id="rId39066" ref="C40894"/>
    <hyperlink r:id="rId39067" ref="C40895"/>
    <hyperlink r:id="rId39068" ref="C40897"/>
    <hyperlink r:id="rId39069" ref="C40898"/>
    <hyperlink r:id="rId39070" ref="C40899"/>
    <hyperlink r:id="rId39071" ref="C40900"/>
    <hyperlink r:id="rId39072" ref="C40901"/>
    <hyperlink r:id="rId39073" ref="C40902"/>
    <hyperlink r:id="rId39074" ref="C40903"/>
    <hyperlink r:id="rId39075" ref="C40904"/>
    <hyperlink r:id="rId39076" ref="C40905"/>
    <hyperlink r:id="rId39077" ref="C40906"/>
    <hyperlink r:id="rId39078" ref="C40907"/>
    <hyperlink r:id="rId39079" ref="C40908"/>
    <hyperlink r:id="rId39080" ref="C40909"/>
    <hyperlink r:id="rId39081" ref="C40910"/>
    <hyperlink r:id="rId39082" ref="C40911"/>
    <hyperlink r:id="rId39083" ref="C40913"/>
    <hyperlink r:id="rId39084" ref="C40914"/>
    <hyperlink r:id="rId39085" ref="C40915"/>
    <hyperlink r:id="rId39086" ref="C40916"/>
    <hyperlink r:id="rId39087" ref="C40917"/>
    <hyperlink r:id="rId39088" ref="C40918"/>
    <hyperlink r:id="rId39089" ref="C40919"/>
    <hyperlink r:id="rId39090" ref="C40920"/>
    <hyperlink r:id="rId39091" ref="C40921"/>
    <hyperlink r:id="rId39092" ref="C40924"/>
    <hyperlink r:id="rId39093" ref="C40925"/>
    <hyperlink r:id="rId39094" ref="C40926"/>
    <hyperlink r:id="rId39095" ref="C40927"/>
    <hyperlink r:id="rId39096" ref="C40928"/>
    <hyperlink r:id="rId39097" ref="C40930"/>
    <hyperlink r:id="rId39098" ref="C40931"/>
    <hyperlink r:id="rId39099" ref="C40932"/>
    <hyperlink r:id="rId39100" ref="C40933"/>
    <hyperlink r:id="rId39101" ref="C40934"/>
    <hyperlink r:id="rId39102" ref="C40935"/>
    <hyperlink r:id="rId39103" ref="C40936"/>
    <hyperlink r:id="rId39104" ref="C40937"/>
    <hyperlink r:id="rId39105" ref="C40938"/>
    <hyperlink r:id="rId39106" ref="C40939"/>
    <hyperlink r:id="rId39107" ref="C40941"/>
    <hyperlink r:id="rId39108" ref="C40942"/>
    <hyperlink r:id="rId39109" ref="C40943"/>
    <hyperlink r:id="rId39110" ref="C40944"/>
    <hyperlink r:id="rId39111" ref="C40945"/>
    <hyperlink r:id="rId39112" ref="C40946"/>
    <hyperlink r:id="rId39113" ref="C40947"/>
    <hyperlink r:id="rId39114" ref="C40948"/>
    <hyperlink r:id="rId39115" ref="C40949"/>
    <hyperlink r:id="rId39116" ref="C40950"/>
    <hyperlink r:id="rId39117" ref="C40951"/>
    <hyperlink r:id="rId39118" ref="C40952"/>
    <hyperlink r:id="rId39119" ref="C40953"/>
    <hyperlink r:id="rId39120" ref="C40954"/>
    <hyperlink r:id="rId39121" ref="C40955"/>
    <hyperlink r:id="rId39122" ref="C40957"/>
    <hyperlink r:id="rId39123" ref="C40958"/>
    <hyperlink r:id="rId39124" ref="C40959"/>
    <hyperlink r:id="rId39125" ref="C40960"/>
    <hyperlink r:id="rId39126" ref="C40961"/>
    <hyperlink r:id="rId39127" ref="C40962"/>
    <hyperlink r:id="rId39128" ref="C40963"/>
    <hyperlink r:id="rId39129" ref="C40964"/>
    <hyperlink r:id="rId39130" ref="C40965"/>
    <hyperlink r:id="rId39131" ref="C40966"/>
    <hyperlink r:id="rId39132" ref="C40967"/>
    <hyperlink r:id="rId39133" ref="C40968"/>
    <hyperlink r:id="rId39134" ref="C40969"/>
    <hyperlink r:id="rId39135" ref="C40970"/>
    <hyperlink r:id="rId39136" ref="C40971"/>
    <hyperlink r:id="rId39137" ref="C40972"/>
    <hyperlink r:id="rId39138" ref="C40973"/>
    <hyperlink r:id="rId39139" ref="C40974"/>
    <hyperlink r:id="rId39140" ref="C40975"/>
    <hyperlink r:id="rId39141" ref="C40976"/>
    <hyperlink r:id="rId39142" ref="C40977"/>
    <hyperlink r:id="rId39143" ref="C40978"/>
    <hyperlink r:id="rId39144" ref="C40979"/>
    <hyperlink r:id="rId39145" ref="C40980"/>
    <hyperlink r:id="rId39146" ref="C40982"/>
    <hyperlink r:id="rId39147" ref="C40983"/>
    <hyperlink r:id="rId39148" ref="C40984"/>
    <hyperlink r:id="rId39149" ref="C40985"/>
    <hyperlink r:id="rId39150" ref="C40986"/>
    <hyperlink r:id="rId39151" ref="C40987"/>
    <hyperlink r:id="rId39152" ref="C40988"/>
    <hyperlink r:id="rId39153" ref="C40989"/>
    <hyperlink r:id="rId39154" ref="C40990"/>
    <hyperlink r:id="rId39155" ref="C40991"/>
    <hyperlink r:id="rId39156" ref="C40992"/>
    <hyperlink r:id="rId39157" ref="C40994"/>
    <hyperlink r:id="rId39158" ref="C40995"/>
    <hyperlink r:id="rId39159" ref="C40996"/>
    <hyperlink r:id="rId39160" ref="C40997"/>
    <hyperlink r:id="rId39161" ref="C40998"/>
    <hyperlink r:id="rId39162" ref="C40999"/>
    <hyperlink r:id="rId39163" ref="C41000"/>
    <hyperlink r:id="rId39164" ref="C41001"/>
    <hyperlink r:id="rId39165" ref="C41002"/>
    <hyperlink r:id="rId39166" ref="C41003"/>
    <hyperlink r:id="rId39167" ref="C41004"/>
    <hyperlink r:id="rId39168" ref="C41005"/>
    <hyperlink r:id="rId39169" ref="C41006"/>
    <hyperlink r:id="rId39170" ref="C41007"/>
    <hyperlink r:id="rId39171" ref="C41008"/>
    <hyperlink r:id="rId39172" ref="C41009"/>
    <hyperlink r:id="rId39173" ref="C41010"/>
    <hyperlink r:id="rId39174" ref="C41011"/>
    <hyperlink r:id="rId39175" ref="C41012"/>
    <hyperlink r:id="rId39176" ref="C41013"/>
    <hyperlink r:id="rId39177" ref="C41014"/>
    <hyperlink r:id="rId39178" ref="C41015"/>
    <hyperlink r:id="rId39179" ref="C41016"/>
    <hyperlink r:id="rId39180" ref="C41017"/>
    <hyperlink r:id="rId39181" ref="C41018"/>
    <hyperlink r:id="rId39182" ref="C41020"/>
    <hyperlink r:id="rId39183" ref="C41021"/>
    <hyperlink r:id="rId39184" ref="C41022"/>
    <hyperlink r:id="rId39185" ref="C41023"/>
    <hyperlink r:id="rId39186" ref="C41024"/>
    <hyperlink r:id="rId39187" ref="C41025"/>
    <hyperlink r:id="rId39188" ref="C41026"/>
    <hyperlink r:id="rId39189" ref="C41028"/>
    <hyperlink r:id="rId39190" ref="C41029"/>
    <hyperlink r:id="rId39191" ref="C41030"/>
    <hyperlink r:id="rId39192" ref="C41031"/>
    <hyperlink r:id="rId39193" ref="C41032"/>
    <hyperlink r:id="rId39194" ref="C41033"/>
    <hyperlink r:id="rId39195" ref="C41034"/>
    <hyperlink r:id="rId39196" ref="C41035"/>
    <hyperlink r:id="rId39197" ref="C41036"/>
    <hyperlink r:id="rId39198" ref="C41038"/>
    <hyperlink r:id="rId39199" ref="C41039"/>
    <hyperlink r:id="rId39200" ref="C41040"/>
    <hyperlink r:id="rId39201" ref="C41041"/>
    <hyperlink r:id="rId39202" ref="C41042"/>
    <hyperlink r:id="rId39203" ref="C41043"/>
    <hyperlink r:id="rId39204" ref="C41044"/>
    <hyperlink r:id="rId39205" ref="C41045"/>
    <hyperlink r:id="rId39206" ref="C41046"/>
    <hyperlink r:id="rId39207" ref="C41047"/>
    <hyperlink r:id="rId39208" ref="C41049"/>
    <hyperlink r:id="rId39209" ref="C41051"/>
    <hyperlink r:id="rId39210" ref="C41052"/>
    <hyperlink r:id="rId39211" ref="C41054"/>
    <hyperlink r:id="rId39212" ref="C41055"/>
    <hyperlink r:id="rId39213" ref="C41056"/>
    <hyperlink r:id="rId39214" ref="C41057"/>
    <hyperlink r:id="rId39215" ref="C41058"/>
    <hyperlink r:id="rId39216" ref="C41059"/>
    <hyperlink r:id="rId39217" ref="C41060"/>
    <hyperlink r:id="rId39218" ref="C41061"/>
    <hyperlink r:id="rId39219" ref="C41062"/>
    <hyperlink r:id="rId39220" ref="C41063"/>
    <hyperlink r:id="rId39221" ref="C41064"/>
    <hyperlink r:id="rId39222" ref="C41065"/>
    <hyperlink r:id="rId39223" ref="C41066"/>
    <hyperlink r:id="rId39224" ref="C41067"/>
    <hyperlink r:id="rId39225" ref="C41068"/>
    <hyperlink r:id="rId39226" ref="C41069"/>
    <hyperlink r:id="rId39227" ref="C41070"/>
    <hyperlink r:id="rId39228" ref="C41071"/>
    <hyperlink r:id="rId39229" ref="C41072"/>
    <hyperlink r:id="rId39230" ref="C41073"/>
    <hyperlink r:id="rId39231" ref="C41074"/>
    <hyperlink r:id="rId39232" ref="C41075"/>
    <hyperlink r:id="rId39233" ref="C41076"/>
    <hyperlink r:id="rId39234" ref="C41077"/>
    <hyperlink r:id="rId39235" ref="C41078"/>
    <hyperlink r:id="rId39236" ref="C41079"/>
    <hyperlink r:id="rId39237" ref="C41080"/>
    <hyperlink r:id="rId39238" ref="C41081"/>
    <hyperlink r:id="rId39239" ref="C41082"/>
    <hyperlink r:id="rId39240" ref="C41083"/>
    <hyperlink r:id="rId39241" ref="C41084"/>
    <hyperlink r:id="rId39242" ref="C41085"/>
    <hyperlink r:id="rId39243" ref="C41086"/>
    <hyperlink r:id="rId39244" ref="B41087"/>
    <hyperlink r:id="rId39245" ref="C41087"/>
    <hyperlink r:id="rId39246" ref="C41088"/>
    <hyperlink r:id="rId39247" ref="C41089"/>
    <hyperlink r:id="rId39248" ref="C41090"/>
    <hyperlink r:id="rId39249" ref="C41091"/>
    <hyperlink r:id="rId39250" ref="C41092"/>
    <hyperlink r:id="rId39251" ref="C41093"/>
    <hyperlink r:id="rId39252" ref="C41094"/>
    <hyperlink r:id="rId39253" ref="C41095"/>
    <hyperlink r:id="rId39254" ref="C41096"/>
    <hyperlink r:id="rId39255" ref="C41097"/>
    <hyperlink r:id="rId39256" ref="C41098"/>
    <hyperlink r:id="rId39257" ref="C41099"/>
    <hyperlink r:id="rId39258" ref="C41100"/>
    <hyperlink r:id="rId39259" ref="C41101"/>
    <hyperlink r:id="rId39260" ref="C41102"/>
    <hyperlink r:id="rId39261" ref="C41103"/>
    <hyperlink r:id="rId39262" ref="C41104"/>
    <hyperlink r:id="rId39263" ref="C41105"/>
    <hyperlink r:id="rId39264" ref="C41106"/>
    <hyperlink r:id="rId39265" ref="B41107"/>
    <hyperlink r:id="rId39266" ref="C41107"/>
    <hyperlink r:id="rId39267" ref="C41108"/>
    <hyperlink r:id="rId39268" ref="C41109"/>
    <hyperlink r:id="rId39269" ref="C41110"/>
    <hyperlink r:id="rId39270" ref="C41111"/>
    <hyperlink r:id="rId39271" ref="C41112"/>
    <hyperlink r:id="rId39272" ref="C41113"/>
    <hyperlink r:id="rId39273" ref="C41114"/>
    <hyperlink r:id="rId39274" ref="C41115"/>
    <hyperlink r:id="rId39275" ref="C41116"/>
    <hyperlink r:id="rId39276" ref="C41117"/>
    <hyperlink r:id="rId39277" ref="C41118"/>
    <hyperlink r:id="rId39278" ref="C41119"/>
    <hyperlink r:id="rId39279" ref="C41120"/>
    <hyperlink r:id="rId39280" ref="C41121"/>
    <hyperlink r:id="rId39281" ref="C41122"/>
    <hyperlink r:id="rId39282" ref="C41123"/>
    <hyperlink r:id="rId39283" ref="C41124"/>
    <hyperlink r:id="rId39284" ref="C41125"/>
    <hyperlink r:id="rId39285" ref="C41126"/>
    <hyperlink r:id="rId39286" ref="C41127"/>
    <hyperlink r:id="rId39287" ref="C41128"/>
    <hyperlink r:id="rId39288" ref="C41129"/>
    <hyperlink r:id="rId39289" ref="C41130"/>
    <hyperlink r:id="rId39290" ref="C41131"/>
    <hyperlink r:id="rId39291" ref="C41132"/>
    <hyperlink r:id="rId39292" ref="C41133"/>
    <hyperlink r:id="rId39293" ref="C41134"/>
    <hyperlink r:id="rId39294" ref="C41135"/>
    <hyperlink r:id="rId39295" ref="C41136"/>
    <hyperlink r:id="rId39296" ref="C41137"/>
    <hyperlink r:id="rId39297" ref="C41138"/>
    <hyperlink r:id="rId39298" ref="C41139"/>
    <hyperlink r:id="rId39299" ref="C41140"/>
    <hyperlink r:id="rId39300" ref="C41141"/>
    <hyperlink r:id="rId39301" ref="C41142"/>
    <hyperlink r:id="rId39302" ref="C41143"/>
    <hyperlink r:id="rId39303" ref="C41144"/>
    <hyperlink r:id="rId39304" ref="C41145"/>
    <hyperlink r:id="rId39305" ref="C41146"/>
    <hyperlink r:id="rId39306" ref="C41147"/>
    <hyperlink r:id="rId39307" ref="C41149"/>
    <hyperlink r:id="rId39308" ref="C41150"/>
    <hyperlink r:id="rId39309" ref="C41151"/>
    <hyperlink r:id="rId39310" ref="C41152"/>
    <hyperlink r:id="rId39311" ref="C41153"/>
    <hyperlink r:id="rId39312" ref="C41154"/>
    <hyperlink r:id="rId39313" ref="C41155"/>
    <hyperlink r:id="rId39314" ref="C41156"/>
    <hyperlink r:id="rId39315" ref="C41157"/>
    <hyperlink r:id="rId39316" ref="C41158"/>
    <hyperlink r:id="rId39317" ref="C41159"/>
    <hyperlink r:id="rId39318" ref="C41160"/>
    <hyperlink r:id="rId39319" ref="C41161"/>
    <hyperlink r:id="rId39320" ref="C41162"/>
    <hyperlink r:id="rId39321" ref="C41163"/>
    <hyperlink r:id="rId39322" ref="C41164"/>
    <hyperlink r:id="rId39323" ref="C41165"/>
    <hyperlink r:id="rId39324" ref="C41166"/>
    <hyperlink r:id="rId39325" ref="C41167"/>
    <hyperlink r:id="rId39326" ref="C41168"/>
    <hyperlink r:id="rId39327" ref="C41169"/>
    <hyperlink r:id="rId39328" ref="C41170"/>
    <hyperlink r:id="rId39329" ref="C41171"/>
    <hyperlink r:id="rId39330" ref="C41172"/>
    <hyperlink r:id="rId39331" ref="C41173"/>
    <hyperlink r:id="rId39332" ref="C41174"/>
    <hyperlink r:id="rId39333" ref="C41175"/>
    <hyperlink r:id="rId39334" ref="C41176"/>
    <hyperlink r:id="rId39335" ref="C41177"/>
    <hyperlink r:id="rId39336" ref="C41178"/>
    <hyperlink r:id="rId39337" ref="C41179"/>
    <hyperlink r:id="rId39338" ref="C41180"/>
    <hyperlink r:id="rId39339" ref="C41181"/>
    <hyperlink r:id="rId39340" ref="C41182"/>
    <hyperlink r:id="rId39341" ref="C41183"/>
    <hyperlink r:id="rId39342" ref="C41184"/>
    <hyperlink r:id="rId39343" ref="C41185"/>
    <hyperlink r:id="rId39344" ref="C41187"/>
    <hyperlink r:id="rId39345" ref="C41188"/>
    <hyperlink r:id="rId39346" ref="C41189"/>
    <hyperlink r:id="rId39347" ref="C41190"/>
    <hyperlink r:id="rId39348" ref="C41191"/>
    <hyperlink r:id="rId39349" ref="C41192"/>
    <hyperlink r:id="rId39350" ref="C41193"/>
    <hyperlink r:id="rId39351" ref="C41194"/>
    <hyperlink r:id="rId39352" ref="C41195"/>
    <hyperlink r:id="rId39353" ref="C41196"/>
    <hyperlink r:id="rId39354" ref="C41197"/>
    <hyperlink r:id="rId39355" ref="C41198"/>
    <hyperlink r:id="rId39356" ref="C41199"/>
    <hyperlink r:id="rId39357" ref="C41200"/>
    <hyperlink r:id="rId39358" ref="C41201"/>
    <hyperlink r:id="rId39359" ref="C41202"/>
    <hyperlink r:id="rId39360" ref="C41203"/>
    <hyperlink r:id="rId39361" ref="C41204"/>
    <hyperlink r:id="rId39362" ref="C41205"/>
    <hyperlink r:id="rId39363" ref="B41206"/>
    <hyperlink r:id="rId39364" ref="C41206"/>
    <hyperlink r:id="rId39365" ref="C41207"/>
    <hyperlink r:id="rId39366" ref="C41208"/>
    <hyperlink r:id="rId39367" ref="C41209"/>
    <hyperlink r:id="rId39368" ref="C41211"/>
    <hyperlink r:id="rId39369" ref="C41212"/>
    <hyperlink r:id="rId39370" ref="C41214"/>
    <hyperlink r:id="rId39371" ref="C41215"/>
    <hyperlink r:id="rId39372" ref="C41216"/>
    <hyperlink r:id="rId39373" ref="B41217"/>
    <hyperlink r:id="rId39374" ref="C41217"/>
    <hyperlink r:id="rId39375" ref="C41218"/>
    <hyperlink r:id="rId39376" ref="C41219"/>
    <hyperlink r:id="rId39377" ref="C41220"/>
    <hyperlink r:id="rId39378" ref="C41221"/>
    <hyperlink r:id="rId39379" ref="C41222"/>
    <hyperlink r:id="rId39380" ref="C41223"/>
    <hyperlink r:id="rId39381" ref="C41224"/>
    <hyperlink r:id="rId39382" ref="C41225"/>
    <hyperlink r:id="rId39383" ref="C41227"/>
    <hyperlink r:id="rId39384" ref="C41228"/>
    <hyperlink r:id="rId39385" ref="C41229"/>
    <hyperlink r:id="rId39386" ref="C41230"/>
    <hyperlink r:id="rId39387" ref="C41231"/>
    <hyperlink r:id="rId39388" ref="C41232"/>
    <hyperlink r:id="rId39389" ref="C41233"/>
    <hyperlink r:id="rId39390" ref="C41234"/>
    <hyperlink r:id="rId39391" ref="C41235"/>
    <hyperlink r:id="rId39392" ref="C41236"/>
    <hyperlink r:id="rId39393" ref="C41238"/>
    <hyperlink r:id="rId39394" ref="C41239"/>
    <hyperlink r:id="rId39395" ref="C41240"/>
    <hyperlink r:id="rId39396" ref="C41243"/>
    <hyperlink r:id="rId39397" ref="C41244"/>
    <hyperlink r:id="rId39398" ref="C41245"/>
    <hyperlink r:id="rId39399" ref="C41246"/>
    <hyperlink r:id="rId39400" ref="C41247"/>
    <hyperlink r:id="rId39401" ref="C41250"/>
    <hyperlink r:id="rId39402" ref="C41252"/>
    <hyperlink r:id="rId39403" ref="C41253"/>
    <hyperlink r:id="rId39404" ref="C41254"/>
    <hyperlink r:id="rId39405" ref="C41255"/>
    <hyperlink r:id="rId39406" ref="C41256"/>
    <hyperlink r:id="rId39407" ref="C41257"/>
    <hyperlink r:id="rId39408" ref="C41258"/>
    <hyperlink r:id="rId39409" ref="C41260"/>
    <hyperlink r:id="rId39410" ref="C41261"/>
    <hyperlink r:id="rId39411" ref="C41262"/>
    <hyperlink r:id="rId39412" ref="C41264"/>
    <hyperlink r:id="rId39413" ref="C41265"/>
    <hyperlink r:id="rId39414" ref="C41267"/>
    <hyperlink r:id="rId39415" ref="C41268"/>
    <hyperlink r:id="rId39416" ref="C41269"/>
    <hyperlink r:id="rId39417" ref="C41270"/>
    <hyperlink r:id="rId39418" ref="C41271"/>
    <hyperlink r:id="rId39419" ref="C41272"/>
    <hyperlink r:id="rId39420" ref="C41273"/>
    <hyperlink r:id="rId39421" ref="B41274"/>
    <hyperlink r:id="rId39422" ref="C41274"/>
    <hyperlink r:id="rId39423" ref="C41275"/>
    <hyperlink r:id="rId39424" ref="C41276"/>
    <hyperlink r:id="rId39425" ref="C41277"/>
    <hyperlink r:id="rId39426" ref="C41278"/>
    <hyperlink r:id="rId39427" ref="C41279"/>
    <hyperlink r:id="rId39428" ref="C41280"/>
    <hyperlink r:id="rId39429" ref="C41281"/>
    <hyperlink r:id="rId39430" ref="C41282"/>
    <hyperlink r:id="rId39431" ref="C41283"/>
    <hyperlink r:id="rId39432" ref="C41284"/>
    <hyperlink r:id="rId39433" ref="C41285"/>
    <hyperlink r:id="rId39434" ref="C41286"/>
    <hyperlink r:id="rId39435" ref="C41287"/>
    <hyperlink r:id="rId39436" ref="C41288"/>
    <hyperlink r:id="rId39437" ref="C41289"/>
    <hyperlink r:id="rId39438" ref="C41290"/>
    <hyperlink r:id="rId39439" ref="C41292"/>
    <hyperlink r:id="rId39440" ref="C41294"/>
    <hyperlink r:id="rId39441" ref="C41295"/>
    <hyperlink r:id="rId39442" ref="C41296"/>
    <hyperlink r:id="rId39443" ref="C41297"/>
    <hyperlink r:id="rId39444" ref="C41299"/>
    <hyperlink r:id="rId39445" ref="C41300"/>
    <hyperlink r:id="rId39446" ref="C41301"/>
    <hyperlink r:id="rId39447" ref="C41302"/>
    <hyperlink r:id="rId39448" ref="C41303"/>
    <hyperlink r:id="rId39449" ref="C41304"/>
    <hyperlink r:id="rId39450" ref="C41305"/>
    <hyperlink r:id="rId39451" ref="C41306"/>
    <hyperlink r:id="rId39452" ref="C41307"/>
    <hyperlink r:id="rId39453" ref="C41308"/>
    <hyperlink r:id="rId39454" ref="C41310"/>
    <hyperlink r:id="rId39455" ref="C41311"/>
    <hyperlink r:id="rId39456" ref="C41312"/>
    <hyperlink r:id="rId39457" ref="C41313"/>
    <hyperlink r:id="rId39458" ref="C41314"/>
    <hyperlink r:id="rId39459" ref="C41315"/>
    <hyperlink r:id="rId39460" ref="C41316"/>
    <hyperlink r:id="rId39461" ref="C41317"/>
    <hyperlink r:id="rId39462" ref="C41318"/>
    <hyperlink r:id="rId39463" ref="C41319"/>
    <hyperlink r:id="rId39464" ref="C41320"/>
    <hyperlink r:id="rId39465" ref="C41321"/>
    <hyperlink r:id="rId39466" ref="C41322"/>
    <hyperlink r:id="rId39467" ref="C41323"/>
    <hyperlink r:id="rId39468" ref="C41324"/>
    <hyperlink r:id="rId39469" ref="C41325"/>
    <hyperlink r:id="rId39470" ref="C41326"/>
    <hyperlink r:id="rId39471" ref="C41327"/>
    <hyperlink r:id="rId39472" ref="C41328"/>
    <hyperlink r:id="rId39473" ref="C41329"/>
    <hyperlink r:id="rId39474" ref="C41330"/>
    <hyperlink r:id="rId39475" ref="C41331"/>
    <hyperlink r:id="rId39476" ref="C41332"/>
    <hyperlink r:id="rId39477" ref="C41333"/>
    <hyperlink r:id="rId39478" ref="C41334"/>
    <hyperlink r:id="rId39479" ref="C41335"/>
    <hyperlink r:id="rId39480" ref="C41336"/>
    <hyperlink r:id="rId39481" ref="C41337"/>
    <hyperlink r:id="rId39482" ref="C41338"/>
    <hyperlink r:id="rId39483" ref="C41339"/>
    <hyperlink r:id="rId39484" ref="C41340"/>
    <hyperlink r:id="rId39485" ref="C41341"/>
    <hyperlink r:id="rId39486" ref="C41342"/>
    <hyperlink r:id="rId39487" ref="C41343"/>
    <hyperlink r:id="rId39488" ref="C41344"/>
    <hyperlink r:id="rId39489" ref="C41345"/>
    <hyperlink r:id="rId39490" ref="C41347"/>
    <hyperlink r:id="rId39491" ref="C41348"/>
    <hyperlink r:id="rId39492" ref="C41349"/>
    <hyperlink r:id="rId39493" ref="C41350"/>
    <hyperlink r:id="rId39494" ref="C41351"/>
    <hyperlink r:id="rId39495" ref="C41353"/>
    <hyperlink r:id="rId39496" ref="C41354"/>
    <hyperlink r:id="rId39497" ref="C41355"/>
    <hyperlink r:id="rId39498" ref="C41356"/>
    <hyperlink r:id="rId39499" ref="C41357"/>
    <hyperlink r:id="rId39500" ref="C41358"/>
    <hyperlink r:id="rId39501" ref="C41359"/>
    <hyperlink r:id="rId39502" ref="C41360"/>
    <hyperlink r:id="rId39503" ref="C41361"/>
    <hyperlink r:id="rId39504" ref="C41362"/>
    <hyperlink r:id="rId39505" ref="C41363"/>
    <hyperlink r:id="rId39506" ref="C41364"/>
    <hyperlink r:id="rId39507" ref="C41365"/>
    <hyperlink r:id="rId39508" ref="C41366"/>
    <hyperlink r:id="rId39509" ref="C41367"/>
    <hyperlink r:id="rId39510" ref="C41368"/>
    <hyperlink r:id="rId39511" ref="C41369"/>
    <hyperlink r:id="rId39512" ref="C41370"/>
    <hyperlink r:id="rId39513" ref="B41371"/>
    <hyperlink r:id="rId39514" ref="C41371"/>
    <hyperlink r:id="rId39515" ref="C41372"/>
    <hyperlink r:id="rId39516" ref="C41373"/>
    <hyperlink r:id="rId39517" ref="C41374"/>
    <hyperlink r:id="rId39518" ref="C41375"/>
    <hyperlink r:id="rId39519" ref="C41376"/>
    <hyperlink r:id="rId39520" ref="C41377"/>
    <hyperlink r:id="rId39521" ref="C41378"/>
    <hyperlink r:id="rId39522" ref="C41379"/>
    <hyperlink r:id="rId39523" ref="C41380"/>
    <hyperlink r:id="rId39524" ref="C41381"/>
    <hyperlink r:id="rId39525" ref="C41382"/>
    <hyperlink r:id="rId39526" ref="C41383"/>
    <hyperlink r:id="rId39527" ref="C41384"/>
    <hyperlink r:id="rId39528" ref="C41385"/>
    <hyperlink r:id="rId39529" ref="C41387"/>
    <hyperlink r:id="rId39530" ref="C41389"/>
    <hyperlink r:id="rId39531" ref="C41390"/>
    <hyperlink r:id="rId39532" ref="C41391"/>
    <hyperlink r:id="rId39533" ref="C41392"/>
    <hyperlink r:id="rId39534" ref="C41393"/>
    <hyperlink r:id="rId39535" ref="C41394"/>
    <hyperlink r:id="rId39536" ref="C41395"/>
    <hyperlink r:id="rId39537" ref="C41396"/>
    <hyperlink r:id="rId39538" ref="C41397"/>
    <hyperlink r:id="rId39539" ref="C41398"/>
    <hyperlink r:id="rId39540" ref="C41399"/>
    <hyperlink r:id="rId39541" ref="C41400"/>
    <hyperlink r:id="rId39542" ref="C41402"/>
    <hyperlink r:id="rId39543" ref="C41403"/>
    <hyperlink r:id="rId39544" ref="C41404"/>
    <hyperlink r:id="rId39545" ref="C41405"/>
    <hyperlink r:id="rId39546" ref="C41406"/>
    <hyperlink r:id="rId39547" ref="C41407"/>
    <hyperlink r:id="rId39548" ref="C41408"/>
    <hyperlink r:id="rId39549" ref="C41409"/>
    <hyperlink r:id="rId39550" ref="C41410"/>
    <hyperlink r:id="rId39551" ref="C41411"/>
    <hyperlink r:id="rId39552" ref="C41412"/>
    <hyperlink r:id="rId39553" ref="C41414"/>
    <hyperlink r:id="rId39554" ref="C41416"/>
    <hyperlink r:id="rId39555" ref="C41417"/>
    <hyperlink r:id="rId39556" ref="C41418"/>
    <hyperlink r:id="rId39557" ref="C41419"/>
    <hyperlink r:id="rId39558" ref="C41420"/>
    <hyperlink r:id="rId39559" ref="C41421"/>
    <hyperlink r:id="rId39560" ref="C41422"/>
    <hyperlink r:id="rId39561" ref="C41423"/>
    <hyperlink r:id="rId39562" ref="C41424"/>
    <hyperlink r:id="rId39563" ref="C41425"/>
    <hyperlink r:id="rId39564" ref="B41426"/>
    <hyperlink r:id="rId39565" ref="C41426"/>
    <hyperlink r:id="rId39566" ref="C41427"/>
    <hyperlink r:id="rId39567" ref="C41428"/>
    <hyperlink r:id="rId39568" ref="C41429"/>
    <hyperlink r:id="rId39569" ref="C41430"/>
    <hyperlink r:id="rId39570" ref="C41431"/>
    <hyperlink r:id="rId39571" ref="C41432"/>
    <hyperlink r:id="rId39572" ref="C41433"/>
    <hyperlink r:id="rId39573" ref="C41434"/>
    <hyperlink r:id="rId39574" ref="C41435"/>
    <hyperlink r:id="rId39575" ref="C41436"/>
    <hyperlink r:id="rId39576" ref="C41437"/>
    <hyperlink r:id="rId39577" ref="C41438"/>
    <hyperlink r:id="rId39578" ref="C41439"/>
    <hyperlink r:id="rId39579" ref="C41440"/>
    <hyperlink r:id="rId39580" ref="C41441"/>
    <hyperlink r:id="rId39581" ref="C41442"/>
    <hyperlink r:id="rId39582" ref="C41444"/>
    <hyperlink r:id="rId39583" ref="C41446"/>
    <hyperlink r:id="rId39584" ref="C41447"/>
    <hyperlink r:id="rId39585" ref="C41448"/>
    <hyperlink r:id="rId39586" ref="C41449"/>
    <hyperlink r:id="rId39587" ref="C41450"/>
    <hyperlink r:id="rId39588" ref="C41451"/>
    <hyperlink r:id="rId39589" ref="C41452"/>
    <hyperlink r:id="rId39590" ref="C41454"/>
    <hyperlink r:id="rId39591" ref="C41455"/>
    <hyperlink r:id="rId39592" ref="C41457"/>
    <hyperlink r:id="rId39593" ref="C41458"/>
    <hyperlink r:id="rId39594" ref="C41459"/>
    <hyperlink r:id="rId39595" ref="C41460"/>
    <hyperlink r:id="rId39596" ref="C41461"/>
    <hyperlink r:id="rId39597" ref="C41463"/>
    <hyperlink r:id="rId39598" ref="C41464"/>
    <hyperlink r:id="rId39599" ref="C41465"/>
    <hyperlink r:id="rId39600" ref="C41466"/>
    <hyperlink r:id="rId39601" ref="C41467"/>
    <hyperlink r:id="rId39602" ref="C41468"/>
    <hyperlink r:id="rId39603" ref="C41469"/>
    <hyperlink r:id="rId39604" ref="C41470"/>
    <hyperlink r:id="rId39605" ref="C41471"/>
    <hyperlink r:id="rId39606" ref="C41472"/>
    <hyperlink r:id="rId39607" ref="C41473"/>
    <hyperlink r:id="rId39608" ref="C41474"/>
    <hyperlink r:id="rId39609" ref="C41475"/>
    <hyperlink r:id="rId39610" ref="C41476"/>
    <hyperlink r:id="rId39611" ref="C41477"/>
    <hyperlink r:id="rId39612" ref="C41478"/>
    <hyperlink r:id="rId39613" ref="C41479"/>
    <hyperlink r:id="rId39614" ref="C41480"/>
    <hyperlink r:id="rId39615" ref="C41481"/>
    <hyperlink r:id="rId39616" ref="C41482"/>
    <hyperlink r:id="rId39617" ref="C41483"/>
    <hyperlink r:id="rId39618" ref="C41484"/>
    <hyperlink r:id="rId39619" ref="C41485"/>
    <hyperlink r:id="rId39620" ref="C41486"/>
    <hyperlink r:id="rId39621" ref="C41487"/>
    <hyperlink r:id="rId39622" ref="C41488"/>
    <hyperlink r:id="rId39623" ref="C41489"/>
    <hyperlink r:id="rId39624" ref="C41490"/>
    <hyperlink r:id="rId39625" ref="C41491"/>
    <hyperlink r:id="rId39626" ref="C41493"/>
    <hyperlink r:id="rId39627" ref="C41494"/>
    <hyperlink r:id="rId39628" ref="C41495"/>
    <hyperlink r:id="rId39629" ref="C41496"/>
    <hyperlink r:id="rId39630" ref="C41498"/>
    <hyperlink r:id="rId39631" ref="C41499"/>
    <hyperlink r:id="rId39632" ref="C41500"/>
    <hyperlink r:id="rId39633" ref="C41501"/>
    <hyperlink r:id="rId39634" ref="B41502"/>
    <hyperlink r:id="rId39635" ref="C41502"/>
    <hyperlink r:id="rId39636" ref="B41503"/>
    <hyperlink r:id="rId39637" ref="C41503"/>
    <hyperlink r:id="rId39638" ref="C41506"/>
    <hyperlink r:id="rId39639" ref="C41508"/>
    <hyperlink r:id="rId39640" ref="C41509"/>
    <hyperlink r:id="rId39641" ref="C41511"/>
    <hyperlink r:id="rId39642" ref="C41512"/>
    <hyperlink r:id="rId39643" ref="C41513"/>
    <hyperlink r:id="rId39644" ref="C41514"/>
    <hyperlink r:id="rId39645" ref="C41515"/>
    <hyperlink r:id="rId39646" ref="C41517"/>
    <hyperlink r:id="rId39647" ref="C41519"/>
    <hyperlink r:id="rId39648" ref="C41520"/>
    <hyperlink r:id="rId39649" ref="C41521"/>
    <hyperlink r:id="rId39650" ref="C41522"/>
    <hyperlink r:id="rId39651" ref="C41523"/>
    <hyperlink r:id="rId39652" ref="C41524"/>
    <hyperlink r:id="rId39653" ref="C41525"/>
    <hyperlink r:id="rId39654" ref="C41526"/>
    <hyperlink r:id="rId39655" ref="C41527"/>
    <hyperlink r:id="rId39656" ref="C41528"/>
    <hyperlink r:id="rId39657" ref="C41529"/>
    <hyperlink r:id="rId39658" ref="C41530"/>
    <hyperlink r:id="rId39659" ref="C41531"/>
    <hyperlink r:id="rId39660" ref="C41533"/>
    <hyperlink r:id="rId39661" ref="C41534"/>
    <hyperlink r:id="rId39662" ref="C41536"/>
    <hyperlink r:id="rId39663" ref="C41537"/>
    <hyperlink r:id="rId39664" ref="C41538"/>
    <hyperlink r:id="rId39665" ref="C41539"/>
    <hyperlink r:id="rId39666" ref="C41541"/>
    <hyperlink r:id="rId39667" ref="C41542"/>
    <hyperlink r:id="rId39668" ref="C41543"/>
    <hyperlink r:id="rId39669" ref="C41544"/>
    <hyperlink r:id="rId39670" ref="C41546"/>
    <hyperlink r:id="rId39671" ref="C41547"/>
    <hyperlink r:id="rId39672" ref="C41548"/>
    <hyperlink r:id="rId39673" ref="C41549"/>
    <hyperlink r:id="rId39674" ref="C41550"/>
    <hyperlink r:id="rId39675" ref="C41551"/>
    <hyperlink r:id="rId39676" ref="C41552"/>
    <hyperlink r:id="rId39677" ref="C41553"/>
    <hyperlink r:id="rId39678" ref="C41554"/>
    <hyperlink r:id="rId39679" ref="C41555"/>
    <hyperlink r:id="rId39680" ref="C41557"/>
    <hyperlink r:id="rId39681" ref="C41558"/>
    <hyperlink r:id="rId39682" ref="C41562"/>
    <hyperlink r:id="rId39683" ref="C41564"/>
    <hyperlink r:id="rId39684" ref="C41565"/>
    <hyperlink r:id="rId39685" ref="C41566"/>
    <hyperlink r:id="rId39686" ref="C41567"/>
    <hyperlink r:id="rId39687" ref="C41568"/>
    <hyperlink r:id="rId39688" ref="C41569"/>
    <hyperlink r:id="rId39689" ref="C41570"/>
    <hyperlink r:id="rId39690" ref="C41572"/>
    <hyperlink r:id="rId39691" ref="C41573"/>
    <hyperlink r:id="rId39692" ref="C41574"/>
    <hyperlink r:id="rId39693" ref="B41575"/>
    <hyperlink r:id="rId39694" ref="C41575"/>
    <hyperlink r:id="rId39695" ref="C41576"/>
    <hyperlink r:id="rId39696" ref="C41577"/>
    <hyperlink r:id="rId39697" ref="C41578"/>
    <hyperlink r:id="rId39698" ref="C41579"/>
    <hyperlink r:id="rId39699" ref="C41580"/>
    <hyperlink r:id="rId39700" ref="C41581"/>
    <hyperlink r:id="rId39701" ref="C41584"/>
    <hyperlink r:id="rId39702" ref="C41585"/>
    <hyperlink r:id="rId39703" ref="C41586"/>
    <hyperlink r:id="rId39704" ref="C41587"/>
    <hyperlink r:id="rId39705" ref="C41588"/>
    <hyperlink r:id="rId39706" ref="C41589"/>
    <hyperlink r:id="rId39707" ref="C41590"/>
    <hyperlink r:id="rId39708" ref="C41591"/>
    <hyperlink r:id="rId39709" ref="C41593"/>
    <hyperlink r:id="rId39710" ref="C41594"/>
    <hyperlink r:id="rId39711" ref="C41595"/>
    <hyperlink r:id="rId39712" ref="C41596"/>
    <hyperlink r:id="rId39713" ref="C41597"/>
    <hyperlink r:id="rId39714" ref="C41598"/>
    <hyperlink r:id="rId39715" ref="C41599"/>
    <hyperlink r:id="rId39716" ref="C41600"/>
    <hyperlink r:id="rId39717" ref="C41601"/>
    <hyperlink r:id="rId39718" ref="C41602"/>
    <hyperlink r:id="rId39719" ref="C41604"/>
    <hyperlink r:id="rId39720" ref="B41605"/>
    <hyperlink r:id="rId39721" ref="C41605"/>
    <hyperlink r:id="rId39722" ref="C41606"/>
    <hyperlink r:id="rId39723" ref="C41607"/>
    <hyperlink r:id="rId39724" ref="C41608"/>
    <hyperlink r:id="rId39725" ref="C41609"/>
    <hyperlink r:id="rId39726" ref="B41610"/>
    <hyperlink r:id="rId39727" ref="C41610"/>
    <hyperlink r:id="rId39728" ref="C41611"/>
    <hyperlink r:id="rId39729" ref="C41612"/>
    <hyperlink r:id="rId39730" ref="C41613"/>
    <hyperlink r:id="rId39731" ref="C41614"/>
    <hyperlink r:id="rId39732" ref="C41615"/>
    <hyperlink r:id="rId39733" ref="C41616"/>
    <hyperlink r:id="rId39734" ref="C41617"/>
    <hyperlink r:id="rId39735" ref="C41618"/>
    <hyperlink r:id="rId39736" ref="C41619"/>
    <hyperlink r:id="rId39737" ref="C41620"/>
    <hyperlink r:id="rId39738" ref="C41621"/>
    <hyperlink r:id="rId39739" ref="C41622"/>
    <hyperlink r:id="rId39740" ref="C41623"/>
    <hyperlink r:id="rId39741" ref="C41624"/>
    <hyperlink r:id="rId39742" ref="C41625"/>
    <hyperlink r:id="rId39743" ref="C41626"/>
    <hyperlink r:id="rId39744" ref="C41627"/>
    <hyperlink r:id="rId39745" ref="C41629"/>
    <hyperlink r:id="rId39746" ref="C41630"/>
    <hyperlink r:id="rId39747" ref="C41632"/>
    <hyperlink r:id="rId39748" ref="C41633"/>
    <hyperlink r:id="rId39749" ref="C41635"/>
    <hyperlink r:id="rId39750" ref="C41636"/>
    <hyperlink r:id="rId39751" ref="C41637"/>
    <hyperlink r:id="rId39752" ref="C41638"/>
    <hyperlink r:id="rId39753" ref="C41639"/>
    <hyperlink r:id="rId39754" ref="B41640"/>
    <hyperlink r:id="rId39755" ref="C41640"/>
    <hyperlink r:id="rId39756" ref="C41641"/>
    <hyperlink r:id="rId39757" ref="C41642"/>
    <hyperlink r:id="rId39758" ref="C41643"/>
    <hyperlink r:id="rId39759" ref="C41644"/>
    <hyperlink r:id="rId39760" ref="C41645"/>
    <hyperlink r:id="rId39761" ref="C41646"/>
    <hyperlink r:id="rId39762" ref="C41648"/>
    <hyperlink r:id="rId39763" ref="C41649"/>
    <hyperlink r:id="rId39764" ref="C41650"/>
    <hyperlink r:id="rId39765" ref="C41651"/>
    <hyperlink r:id="rId39766" ref="C41652"/>
    <hyperlink r:id="rId39767" ref="C41653"/>
    <hyperlink r:id="rId39768" ref="C41654"/>
    <hyperlink r:id="rId39769" ref="C41655"/>
    <hyperlink r:id="rId39770" ref="C41656"/>
    <hyperlink r:id="rId39771" ref="C41657"/>
    <hyperlink r:id="rId39772" ref="C41658"/>
    <hyperlink r:id="rId39773" ref="C41659"/>
    <hyperlink r:id="rId39774" ref="C41660"/>
    <hyperlink r:id="rId39775" ref="C41661"/>
    <hyperlink r:id="rId39776" ref="C41663"/>
    <hyperlink r:id="rId39777" ref="C41664"/>
    <hyperlink r:id="rId39778" ref="C41666"/>
    <hyperlink r:id="rId39779" ref="C41667"/>
    <hyperlink r:id="rId39780" ref="C41670"/>
    <hyperlink r:id="rId39781" ref="C41671"/>
    <hyperlink r:id="rId39782" ref="C41672"/>
    <hyperlink r:id="rId39783" ref="C41673"/>
    <hyperlink r:id="rId39784" ref="C41675"/>
    <hyperlink r:id="rId39785" ref="C41676"/>
    <hyperlink r:id="rId39786" ref="C41677"/>
    <hyperlink r:id="rId39787" ref="B41678"/>
    <hyperlink r:id="rId39788" ref="C41678"/>
    <hyperlink r:id="rId39789" ref="C41679"/>
    <hyperlink r:id="rId39790" ref="C41680"/>
    <hyperlink r:id="rId39791" ref="C41681"/>
    <hyperlink r:id="rId39792" ref="C41682"/>
    <hyperlink r:id="rId39793" ref="C41683"/>
    <hyperlink r:id="rId39794" ref="C41684"/>
    <hyperlink r:id="rId39795" ref="C41685"/>
    <hyperlink r:id="rId39796" ref="C41686"/>
    <hyperlink r:id="rId39797" ref="C41687"/>
    <hyperlink r:id="rId39798" ref="C41688"/>
    <hyperlink r:id="rId39799" ref="C41689"/>
    <hyperlink r:id="rId39800" ref="C41690"/>
    <hyperlink r:id="rId39801" ref="C41691"/>
    <hyperlink r:id="rId39802" ref="C41692"/>
    <hyperlink r:id="rId39803" ref="C41693"/>
    <hyperlink r:id="rId39804" ref="C41694"/>
    <hyperlink r:id="rId39805" ref="B41695"/>
    <hyperlink r:id="rId39806" ref="C41695"/>
    <hyperlink r:id="rId39807" ref="C41697"/>
    <hyperlink r:id="rId39808" ref="B41698"/>
    <hyperlink r:id="rId39809" ref="C41698"/>
    <hyperlink r:id="rId39810" ref="C41699"/>
    <hyperlink r:id="rId39811" ref="C41700"/>
    <hyperlink r:id="rId39812" ref="C41701"/>
    <hyperlink r:id="rId39813" ref="C41702"/>
    <hyperlink r:id="rId39814" ref="C41704"/>
    <hyperlink r:id="rId39815" ref="C41706"/>
    <hyperlink r:id="rId39816" ref="C41707"/>
    <hyperlink r:id="rId39817" ref="C41708"/>
    <hyperlink r:id="rId39818" ref="C41709"/>
    <hyperlink r:id="rId39819" ref="C41710"/>
    <hyperlink r:id="rId39820" ref="C41711"/>
    <hyperlink r:id="rId39821" ref="C41712"/>
    <hyperlink r:id="rId39822" ref="C41713"/>
    <hyperlink r:id="rId39823" ref="C41714"/>
    <hyperlink r:id="rId39824" ref="C41715"/>
    <hyperlink r:id="rId39825" ref="C41716"/>
    <hyperlink r:id="rId39826" ref="C41717"/>
    <hyperlink r:id="rId39827" ref="C41718"/>
    <hyperlink r:id="rId39828" ref="C41719"/>
    <hyperlink r:id="rId39829" ref="C41720"/>
    <hyperlink r:id="rId39830" ref="C41721"/>
    <hyperlink r:id="rId39831" ref="C41722"/>
    <hyperlink r:id="rId39832" ref="C41723"/>
    <hyperlink r:id="rId39833" ref="C41724"/>
    <hyperlink r:id="rId39834" ref="C41725"/>
    <hyperlink r:id="rId39835" ref="C41726"/>
    <hyperlink r:id="rId39836" ref="C41728"/>
    <hyperlink r:id="rId39837" ref="C41729"/>
    <hyperlink r:id="rId39838" ref="C41730"/>
    <hyperlink r:id="rId39839" ref="C41731"/>
    <hyperlink r:id="rId39840" ref="C41732"/>
    <hyperlink r:id="rId39841" ref="C41733"/>
    <hyperlink r:id="rId39842" ref="C41734"/>
    <hyperlink r:id="rId39843" ref="B41735"/>
    <hyperlink r:id="rId39844" ref="C41735"/>
    <hyperlink r:id="rId39845" ref="C41737"/>
    <hyperlink r:id="rId39846" ref="C41738"/>
    <hyperlink r:id="rId39847" ref="C41739"/>
    <hyperlink r:id="rId39848" ref="C41740"/>
    <hyperlink r:id="rId39849" ref="C41742"/>
    <hyperlink r:id="rId39850" ref="C41743"/>
    <hyperlink r:id="rId39851" ref="C41744"/>
    <hyperlink r:id="rId39852" ref="C41745"/>
    <hyperlink r:id="rId39853" ref="C41746"/>
    <hyperlink r:id="rId39854" ref="C41747"/>
    <hyperlink r:id="rId39855" ref="C41748"/>
    <hyperlink r:id="rId39856" ref="C41749"/>
    <hyperlink r:id="rId39857" ref="C41750"/>
    <hyperlink r:id="rId39858" ref="C41753"/>
    <hyperlink r:id="rId39859" ref="C41755"/>
    <hyperlink r:id="rId39860" ref="C41756"/>
    <hyperlink r:id="rId39861" ref="C41757"/>
    <hyperlink r:id="rId39862" ref="C41758"/>
    <hyperlink r:id="rId39863" ref="C41759"/>
    <hyperlink r:id="rId39864" ref="C41760"/>
    <hyperlink r:id="rId39865" ref="C41761"/>
    <hyperlink r:id="rId39866" ref="C41762"/>
    <hyperlink r:id="rId39867" ref="B41763"/>
    <hyperlink r:id="rId39868" ref="C41763"/>
    <hyperlink r:id="rId39869" ref="C41764"/>
    <hyperlink r:id="rId39870" ref="C41765"/>
    <hyperlink r:id="rId39871" ref="B41767"/>
    <hyperlink r:id="rId39872" ref="C41767"/>
    <hyperlink r:id="rId39873" ref="C41768"/>
    <hyperlink r:id="rId39874" ref="C41769"/>
    <hyperlink r:id="rId39875" ref="B41770"/>
    <hyperlink r:id="rId39876" ref="C41770"/>
    <hyperlink r:id="rId39877" ref="C41771"/>
    <hyperlink r:id="rId39878" ref="C41772"/>
    <hyperlink r:id="rId39879" ref="B41773"/>
    <hyperlink r:id="rId39880" ref="C41773"/>
    <hyperlink r:id="rId39881" ref="C41774"/>
    <hyperlink r:id="rId39882" ref="C41775"/>
    <hyperlink r:id="rId39883" ref="C41776"/>
    <hyperlink r:id="rId39884" ref="B41777"/>
    <hyperlink r:id="rId39885" ref="C41777"/>
    <hyperlink r:id="rId39886" ref="C41778"/>
    <hyperlink r:id="rId39887" ref="C41779"/>
    <hyperlink r:id="rId39888" ref="C41780"/>
    <hyperlink r:id="rId39889" ref="C41781"/>
    <hyperlink r:id="rId39890" ref="C41782"/>
    <hyperlink r:id="rId39891" ref="C41783"/>
    <hyperlink r:id="rId39892" ref="C41784"/>
    <hyperlink r:id="rId39893" ref="C41785"/>
    <hyperlink r:id="rId39894" ref="C41786"/>
    <hyperlink r:id="rId39895" ref="C41787"/>
    <hyperlink r:id="rId39896" ref="C41788"/>
    <hyperlink r:id="rId39897" ref="C41789"/>
    <hyperlink r:id="rId39898" ref="C41790"/>
    <hyperlink r:id="rId39899" ref="C41794"/>
    <hyperlink r:id="rId39900" ref="C41795"/>
    <hyperlink r:id="rId39901" ref="C41796"/>
    <hyperlink r:id="rId39902" ref="C41797"/>
    <hyperlink r:id="rId39903" ref="C41798"/>
    <hyperlink r:id="rId39904" ref="C41799"/>
    <hyperlink r:id="rId39905" ref="C41800"/>
    <hyperlink r:id="rId39906" ref="C41801"/>
    <hyperlink r:id="rId39907" ref="C41802"/>
    <hyperlink r:id="rId39908" ref="C41803"/>
    <hyperlink r:id="rId39909" ref="C41804"/>
    <hyperlink r:id="rId39910" ref="C41805"/>
    <hyperlink r:id="rId39911" ref="C41806"/>
    <hyperlink r:id="rId39912" ref="C41807"/>
    <hyperlink r:id="rId39913" ref="C41808"/>
    <hyperlink r:id="rId39914" ref="C41809"/>
    <hyperlink r:id="rId39915" ref="C41810"/>
    <hyperlink r:id="rId39916" ref="C41811"/>
    <hyperlink r:id="rId39917" ref="C41812"/>
    <hyperlink r:id="rId39918" ref="C41813"/>
    <hyperlink r:id="rId39919" ref="C41814"/>
    <hyperlink r:id="rId39920" ref="C41815"/>
    <hyperlink r:id="rId39921" ref="C41816"/>
    <hyperlink r:id="rId39922" ref="C41817"/>
    <hyperlink r:id="rId39923" ref="C41818"/>
    <hyperlink r:id="rId39924" ref="C41819"/>
    <hyperlink r:id="rId39925" ref="C41820"/>
    <hyperlink r:id="rId39926" ref="C41821"/>
    <hyperlink r:id="rId39927" ref="B41822"/>
    <hyperlink r:id="rId39928" ref="C41822"/>
    <hyperlink r:id="rId39929" ref="C41823"/>
    <hyperlink r:id="rId39930" ref="C41824"/>
    <hyperlink r:id="rId39931" ref="C41825"/>
    <hyperlink r:id="rId39932" ref="C41826"/>
    <hyperlink r:id="rId39933" ref="C41827"/>
    <hyperlink r:id="rId39934" ref="C41828"/>
    <hyperlink r:id="rId39935" ref="C41829"/>
    <hyperlink r:id="rId39936" ref="C41830"/>
    <hyperlink r:id="rId39937" ref="C41832"/>
    <hyperlink r:id="rId39938" ref="C41833"/>
    <hyperlink r:id="rId39939" ref="C41834"/>
    <hyperlink r:id="rId39940" ref="C41835"/>
    <hyperlink r:id="rId39941" ref="C41836"/>
    <hyperlink r:id="rId39942" ref="C41837"/>
    <hyperlink r:id="rId39943" ref="C41838"/>
    <hyperlink r:id="rId39944" ref="C41839"/>
    <hyperlink r:id="rId39945" ref="C41840"/>
    <hyperlink r:id="rId39946" ref="C41841"/>
    <hyperlink r:id="rId39947" ref="C41842"/>
    <hyperlink r:id="rId39948" ref="C41843"/>
    <hyperlink r:id="rId39949" ref="C41844"/>
    <hyperlink r:id="rId39950" ref="C41845"/>
    <hyperlink r:id="rId39951" ref="C41846"/>
    <hyperlink r:id="rId39952" ref="C41847"/>
    <hyperlink r:id="rId39953" ref="C41848"/>
    <hyperlink r:id="rId39954" ref="C41849"/>
    <hyperlink r:id="rId39955" ref="C41850"/>
    <hyperlink r:id="rId39956" ref="C41851"/>
    <hyperlink r:id="rId39957" ref="C41853"/>
    <hyperlink r:id="rId39958" ref="C41854"/>
    <hyperlink r:id="rId39959" ref="C41855"/>
    <hyperlink r:id="rId39960" ref="C41856"/>
    <hyperlink r:id="rId39961" ref="C41857"/>
    <hyperlink r:id="rId39962" ref="C41858"/>
    <hyperlink r:id="rId39963" ref="C41859"/>
    <hyperlink r:id="rId39964" ref="C41860"/>
    <hyperlink r:id="rId39965" ref="C41861"/>
    <hyperlink r:id="rId39966" ref="C41862"/>
    <hyperlink r:id="rId39967" ref="C41863"/>
    <hyperlink r:id="rId39968" ref="C41864"/>
    <hyperlink r:id="rId39969" ref="C41865"/>
    <hyperlink r:id="rId39970" ref="C41866"/>
    <hyperlink r:id="rId39971" ref="C41867"/>
    <hyperlink r:id="rId39972" ref="C41868"/>
    <hyperlink r:id="rId39973" ref="C41869"/>
    <hyperlink r:id="rId39974" ref="C41870"/>
    <hyperlink r:id="rId39975" ref="C41871"/>
    <hyperlink r:id="rId39976" ref="C41872"/>
    <hyperlink r:id="rId39977" ref="C41873"/>
    <hyperlink r:id="rId39978" ref="C41875"/>
    <hyperlink r:id="rId39979" ref="C41877"/>
    <hyperlink r:id="rId39980" ref="C41878"/>
    <hyperlink r:id="rId39981" ref="C41880"/>
    <hyperlink r:id="rId39982" ref="C41881"/>
    <hyperlink r:id="rId39983" ref="C41882"/>
    <hyperlink r:id="rId39984" ref="C41883"/>
    <hyperlink r:id="rId39985" ref="C41884"/>
    <hyperlink r:id="rId39986" ref="C41885"/>
    <hyperlink r:id="rId39987" ref="B41886"/>
    <hyperlink r:id="rId39988" ref="C41886"/>
    <hyperlink r:id="rId39989" ref="C41887"/>
    <hyperlink r:id="rId39990" ref="C41888"/>
    <hyperlink r:id="rId39991" ref="C41889"/>
    <hyperlink r:id="rId39992" ref="C41890"/>
    <hyperlink r:id="rId39993" ref="C41891"/>
    <hyperlink r:id="rId39994" ref="C41892"/>
    <hyperlink r:id="rId39995" ref="C41893"/>
    <hyperlink r:id="rId39996" ref="C41894"/>
    <hyperlink r:id="rId39997" ref="C41895"/>
    <hyperlink r:id="rId39998" ref="C41897"/>
    <hyperlink r:id="rId39999" ref="B41898"/>
    <hyperlink r:id="rId40000" ref="C41898"/>
    <hyperlink r:id="rId40001" ref="C41899"/>
    <hyperlink r:id="rId40002" ref="C41900"/>
    <hyperlink r:id="rId40003" ref="C41901"/>
    <hyperlink r:id="rId40004" ref="C41902"/>
    <hyperlink r:id="rId40005" ref="C41903"/>
    <hyperlink r:id="rId40006" ref="C41904"/>
    <hyperlink r:id="rId40007" ref="C41905"/>
    <hyperlink r:id="rId40008" ref="C41906"/>
    <hyperlink r:id="rId40009" ref="C41907"/>
    <hyperlink r:id="rId40010" ref="C41908"/>
    <hyperlink r:id="rId40011" ref="C41910"/>
    <hyperlink r:id="rId40012" ref="C41911"/>
    <hyperlink r:id="rId40013" ref="C41912"/>
    <hyperlink r:id="rId40014" ref="C41913"/>
    <hyperlink r:id="rId40015" ref="C41914"/>
    <hyperlink r:id="rId40016" ref="C41915"/>
    <hyperlink r:id="rId40017" ref="C41916"/>
    <hyperlink r:id="rId40018" ref="C41917"/>
    <hyperlink r:id="rId40019" ref="C41918"/>
    <hyperlink r:id="rId40020" ref="C41919"/>
    <hyperlink r:id="rId40021" ref="C41920"/>
    <hyperlink r:id="rId40022" ref="C41921"/>
    <hyperlink r:id="rId40023" ref="C41922"/>
    <hyperlink r:id="rId40024" ref="C41923"/>
    <hyperlink r:id="rId40025" ref="C41924"/>
    <hyperlink r:id="rId40026" ref="C41925"/>
    <hyperlink r:id="rId40027" ref="C41926"/>
    <hyperlink r:id="rId40028" ref="C41929"/>
    <hyperlink r:id="rId40029" ref="C41930"/>
    <hyperlink r:id="rId40030" ref="C41931"/>
    <hyperlink r:id="rId40031" ref="C41932"/>
    <hyperlink r:id="rId40032" ref="C41933"/>
    <hyperlink r:id="rId40033" ref="C41935"/>
    <hyperlink r:id="rId40034" ref="C41936"/>
    <hyperlink r:id="rId40035" ref="C41937"/>
    <hyperlink r:id="rId40036" ref="C41938"/>
    <hyperlink r:id="rId40037" ref="C41942"/>
    <hyperlink r:id="rId40038" ref="C41943"/>
    <hyperlink r:id="rId40039" ref="C41944"/>
    <hyperlink r:id="rId40040" ref="C41945"/>
    <hyperlink r:id="rId40041" ref="C41947"/>
    <hyperlink r:id="rId40042" ref="C41948"/>
    <hyperlink r:id="rId40043" ref="C41949"/>
    <hyperlink r:id="rId40044" ref="C41950"/>
    <hyperlink r:id="rId40045" ref="C41951"/>
    <hyperlink r:id="rId40046" ref="C41952"/>
    <hyperlink r:id="rId40047" ref="C41953"/>
    <hyperlink r:id="rId40048" ref="C41954"/>
    <hyperlink r:id="rId40049" ref="C41955"/>
    <hyperlink r:id="rId40050" ref="C41956"/>
    <hyperlink r:id="rId40051" ref="C41957"/>
    <hyperlink r:id="rId40052" ref="C41958"/>
    <hyperlink r:id="rId40053" ref="C41959"/>
    <hyperlink r:id="rId40054" ref="C41960"/>
    <hyperlink r:id="rId40055" ref="C41961"/>
    <hyperlink r:id="rId40056" ref="C41962"/>
    <hyperlink r:id="rId40057" ref="C41963"/>
    <hyperlink r:id="rId40058" ref="C41964"/>
    <hyperlink r:id="rId40059" ref="C41965"/>
    <hyperlink r:id="rId40060" ref="C41966"/>
    <hyperlink r:id="rId40061" ref="C41967"/>
    <hyperlink r:id="rId40062" ref="C41968"/>
    <hyperlink r:id="rId40063" ref="C41969"/>
    <hyperlink r:id="rId40064" ref="C41970"/>
    <hyperlink r:id="rId40065" ref="C41971"/>
    <hyperlink r:id="rId40066" ref="C41972"/>
    <hyperlink r:id="rId40067" ref="C41973"/>
    <hyperlink r:id="rId40068" ref="C41974"/>
    <hyperlink r:id="rId40069" ref="C41975"/>
    <hyperlink r:id="rId40070" ref="C41976"/>
    <hyperlink r:id="rId40071" ref="C41977"/>
    <hyperlink r:id="rId40072" ref="C41978"/>
    <hyperlink r:id="rId40073" ref="C41979"/>
    <hyperlink r:id="rId40074" ref="C41980"/>
    <hyperlink r:id="rId40075" ref="C41981"/>
    <hyperlink r:id="rId40076" ref="C41982"/>
    <hyperlink r:id="rId40077" ref="C41983"/>
    <hyperlink r:id="rId40078" ref="B41984"/>
    <hyperlink r:id="rId40079" ref="C41984"/>
    <hyperlink r:id="rId40080" ref="C41985"/>
    <hyperlink r:id="rId40081" ref="C41986"/>
    <hyperlink r:id="rId40082" ref="C41987"/>
    <hyperlink r:id="rId40083" ref="C41988"/>
    <hyperlink r:id="rId40084" ref="C41989"/>
    <hyperlink r:id="rId40085" ref="C41990"/>
    <hyperlink r:id="rId40086" ref="C41991"/>
    <hyperlink r:id="rId40087" ref="C41992"/>
    <hyperlink r:id="rId40088" ref="C41993"/>
    <hyperlink r:id="rId40089" ref="C41994"/>
    <hyperlink r:id="rId40090" ref="C41995"/>
    <hyperlink r:id="rId40091" ref="C41996"/>
    <hyperlink r:id="rId40092" ref="C41997"/>
    <hyperlink r:id="rId40093" ref="C41998"/>
    <hyperlink r:id="rId40094" ref="C41999"/>
    <hyperlink r:id="rId40095" ref="C42000"/>
    <hyperlink r:id="rId40096" ref="C42001"/>
    <hyperlink r:id="rId40097" ref="C42002"/>
    <hyperlink r:id="rId40098" ref="C42003"/>
    <hyperlink r:id="rId40099" ref="C42004"/>
    <hyperlink r:id="rId40100" ref="C42005"/>
    <hyperlink r:id="rId40101" ref="B42006"/>
    <hyperlink r:id="rId40102" ref="C42006"/>
    <hyperlink r:id="rId40103" ref="C42007"/>
    <hyperlink r:id="rId40104" ref="C42008"/>
    <hyperlink r:id="rId40105" ref="C42009"/>
    <hyperlink r:id="rId40106" ref="C42010"/>
    <hyperlink r:id="rId40107" ref="C42011"/>
    <hyperlink r:id="rId40108" ref="C42012"/>
    <hyperlink r:id="rId40109" ref="C42013"/>
    <hyperlink r:id="rId40110" ref="C42014"/>
    <hyperlink r:id="rId40111" ref="C42015"/>
    <hyperlink r:id="rId40112" ref="C42016"/>
    <hyperlink r:id="rId40113" ref="C42017"/>
    <hyperlink r:id="rId40114" ref="C42018"/>
    <hyperlink r:id="rId40115" ref="C42020"/>
    <hyperlink r:id="rId40116" ref="C42021"/>
    <hyperlink r:id="rId40117" ref="C42022"/>
    <hyperlink r:id="rId40118" ref="C42023"/>
    <hyperlink r:id="rId40119" ref="C42024"/>
    <hyperlink r:id="rId40120" ref="C42025"/>
    <hyperlink r:id="rId40121" ref="C42026"/>
    <hyperlink r:id="rId40122" ref="C42027"/>
    <hyperlink r:id="rId40123" ref="C42028"/>
    <hyperlink r:id="rId40124" ref="C42029"/>
    <hyperlink r:id="rId40125" ref="C42030"/>
    <hyperlink r:id="rId40126" ref="C42031"/>
    <hyperlink r:id="rId40127" ref="C42032"/>
    <hyperlink r:id="rId40128" ref="C42033"/>
    <hyperlink r:id="rId40129" ref="C42034"/>
    <hyperlink r:id="rId40130" ref="C42035"/>
    <hyperlink r:id="rId40131" ref="C42036"/>
    <hyperlink r:id="rId40132" ref="C42037"/>
    <hyperlink r:id="rId40133" ref="C42038"/>
    <hyperlink r:id="rId40134" ref="C42039"/>
    <hyperlink r:id="rId40135" ref="C42040"/>
    <hyperlink r:id="rId40136" ref="C42041"/>
    <hyperlink r:id="rId40137" ref="C42042"/>
    <hyperlink r:id="rId40138" ref="C42043"/>
    <hyperlink r:id="rId40139" ref="C42044"/>
    <hyperlink r:id="rId40140" ref="C42045"/>
    <hyperlink r:id="rId40141" ref="C42047"/>
    <hyperlink r:id="rId40142" ref="C42048"/>
    <hyperlink r:id="rId40143" ref="C42049"/>
    <hyperlink r:id="rId40144" ref="C42051"/>
    <hyperlink r:id="rId40145" ref="C42052"/>
    <hyperlink r:id="rId40146" ref="C42053"/>
    <hyperlink r:id="rId40147" ref="B42054"/>
    <hyperlink r:id="rId40148" ref="C42054"/>
    <hyperlink r:id="rId40149" ref="C42056"/>
    <hyperlink r:id="rId40150" ref="C42057"/>
    <hyperlink r:id="rId40151" ref="C42058"/>
    <hyperlink r:id="rId40152" ref="C42059"/>
    <hyperlink r:id="rId40153" ref="B42060"/>
    <hyperlink r:id="rId40154" ref="C42060"/>
    <hyperlink r:id="rId40155" ref="C42061"/>
    <hyperlink r:id="rId40156" ref="C42062"/>
    <hyperlink r:id="rId40157" ref="C42063"/>
    <hyperlink r:id="rId40158" ref="C42064"/>
    <hyperlink r:id="rId40159" ref="C42065"/>
    <hyperlink r:id="rId40160" ref="C42066"/>
    <hyperlink r:id="rId40161" ref="C42067"/>
    <hyperlink r:id="rId40162" ref="C42068"/>
    <hyperlink r:id="rId40163" ref="C42069"/>
    <hyperlink r:id="rId40164" ref="C42070"/>
    <hyperlink r:id="rId40165" ref="C42072"/>
    <hyperlink r:id="rId40166" ref="C42075"/>
    <hyperlink r:id="rId40167" ref="C42076"/>
    <hyperlink r:id="rId40168" ref="C42078"/>
    <hyperlink r:id="rId40169" ref="C42079"/>
    <hyperlink r:id="rId40170" ref="C42080"/>
    <hyperlink r:id="rId40171" ref="C42081"/>
    <hyperlink r:id="rId40172" ref="C42083"/>
    <hyperlink r:id="rId40173" ref="C42084"/>
    <hyperlink r:id="rId40174" ref="C42085"/>
    <hyperlink r:id="rId40175" ref="C42087"/>
    <hyperlink r:id="rId40176" ref="C42088"/>
    <hyperlink r:id="rId40177" ref="B42089"/>
    <hyperlink r:id="rId40178" ref="C42089"/>
    <hyperlink r:id="rId40179" ref="C42090"/>
    <hyperlink r:id="rId40180" ref="C42091"/>
    <hyperlink r:id="rId40181" ref="C42092"/>
    <hyperlink r:id="rId40182" ref="C42093"/>
    <hyperlink r:id="rId40183" ref="C42094"/>
    <hyperlink r:id="rId40184" ref="C42095"/>
    <hyperlink r:id="rId40185" ref="C42096"/>
    <hyperlink r:id="rId40186" ref="C42097"/>
    <hyperlink r:id="rId40187" ref="C42098"/>
    <hyperlink r:id="rId40188" ref="C42099"/>
    <hyperlink r:id="rId40189" ref="C42100"/>
    <hyperlink r:id="rId40190" ref="C42101"/>
    <hyperlink r:id="rId40191" ref="C42102"/>
    <hyperlink r:id="rId40192" ref="C42104"/>
    <hyperlink r:id="rId40193" ref="C42105"/>
    <hyperlink r:id="rId40194" ref="C42106"/>
    <hyperlink r:id="rId40195" ref="C42107"/>
    <hyperlink r:id="rId40196" ref="C42108"/>
    <hyperlink r:id="rId40197" ref="C42109"/>
    <hyperlink r:id="rId40198" ref="C42110"/>
    <hyperlink r:id="rId40199" ref="C42111"/>
    <hyperlink r:id="rId40200" ref="C42112"/>
    <hyperlink r:id="rId40201" ref="C42113"/>
    <hyperlink r:id="rId40202" ref="C42114"/>
    <hyperlink r:id="rId40203" ref="C42115"/>
    <hyperlink r:id="rId40204" ref="C42116"/>
    <hyperlink r:id="rId40205" ref="C42118"/>
    <hyperlink r:id="rId40206" ref="C42119"/>
    <hyperlink r:id="rId40207" ref="C42120"/>
    <hyperlink r:id="rId40208" ref="C42121"/>
    <hyperlink r:id="rId40209" ref="B42122"/>
    <hyperlink r:id="rId40210" ref="C42122"/>
    <hyperlink r:id="rId40211" ref="C42123"/>
    <hyperlink r:id="rId40212" ref="C42124"/>
    <hyperlink r:id="rId40213" ref="C42125"/>
    <hyperlink r:id="rId40214" ref="C42126"/>
    <hyperlink r:id="rId40215" ref="C42127"/>
    <hyperlink r:id="rId40216" ref="C42128"/>
    <hyperlink r:id="rId40217" ref="C42130"/>
    <hyperlink r:id="rId40218" ref="C42131"/>
    <hyperlink r:id="rId40219" ref="C42132"/>
    <hyperlink r:id="rId40220" ref="C42133"/>
    <hyperlink r:id="rId40221" ref="C42135"/>
    <hyperlink r:id="rId40222" ref="C42136"/>
    <hyperlink r:id="rId40223" ref="C42137"/>
    <hyperlink r:id="rId40224" ref="C42138"/>
    <hyperlink r:id="rId40225" ref="C42139"/>
    <hyperlink r:id="rId40226" ref="C42140"/>
    <hyperlink r:id="rId40227" ref="C42141"/>
    <hyperlink r:id="rId40228" ref="C42142"/>
    <hyperlink r:id="rId40229" ref="C42143"/>
    <hyperlink r:id="rId40230" ref="C42144"/>
    <hyperlink r:id="rId40231" ref="C42145"/>
    <hyperlink r:id="rId40232" ref="C42146"/>
    <hyperlink r:id="rId40233" ref="C42147"/>
    <hyperlink r:id="rId40234" ref="C42148"/>
    <hyperlink r:id="rId40235" ref="C42149"/>
    <hyperlink r:id="rId40236" ref="B42150"/>
    <hyperlink r:id="rId40237" ref="C42150"/>
    <hyperlink r:id="rId40238" ref="C42151"/>
    <hyperlink r:id="rId40239" ref="C42152"/>
    <hyperlink r:id="rId40240" ref="C42154"/>
    <hyperlink r:id="rId40241" ref="C42155"/>
    <hyperlink r:id="rId40242" ref="C42156"/>
    <hyperlink r:id="rId40243" ref="C42157"/>
    <hyperlink r:id="rId40244" ref="C42158"/>
    <hyperlink r:id="rId40245" ref="C42159"/>
    <hyperlink r:id="rId40246" ref="C42160"/>
    <hyperlink r:id="rId40247" ref="C42161"/>
    <hyperlink r:id="rId40248" ref="C42162"/>
    <hyperlink r:id="rId40249" ref="C42163"/>
    <hyperlink r:id="rId40250" ref="C42165"/>
    <hyperlink r:id="rId40251" ref="C42166"/>
    <hyperlink r:id="rId40252" ref="C42167"/>
    <hyperlink r:id="rId40253" ref="C42168"/>
    <hyperlink r:id="rId40254" ref="C42169"/>
    <hyperlink r:id="rId40255" ref="C42170"/>
    <hyperlink r:id="rId40256" ref="C42171"/>
    <hyperlink r:id="rId40257" ref="C42172"/>
    <hyperlink r:id="rId40258" ref="C42173"/>
    <hyperlink r:id="rId40259" ref="C42174"/>
    <hyperlink r:id="rId40260" ref="C42176"/>
    <hyperlink r:id="rId40261" ref="C42177"/>
    <hyperlink r:id="rId40262" ref="C42178"/>
    <hyperlink r:id="rId40263" ref="C42179"/>
    <hyperlink r:id="rId40264" ref="C42180"/>
    <hyperlink r:id="rId40265" ref="C42181"/>
    <hyperlink r:id="rId40266" ref="C42182"/>
    <hyperlink r:id="rId40267" ref="C42183"/>
    <hyperlink r:id="rId40268" ref="C42184"/>
    <hyperlink r:id="rId40269" ref="C42185"/>
    <hyperlink r:id="rId40270" ref="C42186"/>
    <hyperlink r:id="rId40271" ref="C42187"/>
    <hyperlink r:id="rId40272" ref="B42188"/>
    <hyperlink r:id="rId40273" ref="C42188"/>
    <hyperlink r:id="rId40274" ref="C42189"/>
    <hyperlink r:id="rId40275" ref="C42190"/>
    <hyperlink r:id="rId40276" ref="C42191"/>
    <hyperlink r:id="rId40277" ref="B42192"/>
    <hyperlink r:id="rId40278" ref="C42192"/>
    <hyperlink r:id="rId40279" ref="C42193"/>
    <hyperlink r:id="rId40280" ref="C42194"/>
    <hyperlink r:id="rId40281" ref="C42195"/>
    <hyperlink r:id="rId40282" ref="C42196"/>
    <hyperlink r:id="rId40283" ref="C42197"/>
    <hyperlink r:id="rId40284" ref="B42198"/>
    <hyperlink r:id="rId40285" ref="C42198"/>
    <hyperlink r:id="rId40286" ref="C42199"/>
    <hyperlink r:id="rId40287" ref="C42200"/>
    <hyperlink r:id="rId40288" ref="C42201"/>
    <hyperlink r:id="rId40289" ref="C42202"/>
    <hyperlink r:id="rId40290" ref="C42203"/>
    <hyperlink r:id="rId40291" ref="B42204"/>
    <hyperlink r:id="rId40292" ref="C42204"/>
    <hyperlink r:id="rId40293" ref="C42205"/>
    <hyperlink r:id="rId40294" ref="C42206"/>
    <hyperlink r:id="rId40295" ref="C42209"/>
    <hyperlink r:id="rId40296" ref="C42210"/>
    <hyperlink r:id="rId40297" ref="C42211"/>
    <hyperlink r:id="rId40298" ref="C42212"/>
    <hyperlink r:id="rId40299" ref="C42214"/>
    <hyperlink r:id="rId40300" ref="C42215"/>
    <hyperlink r:id="rId40301" ref="C42216"/>
    <hyperlink r:id="rId40302" ref="C42217"/>
    <hyperlink r:id="rId40303" ref="C42218"/>
    <hyperlink r:id="rId40304" ref="C42219"/>
    <hyperlink r:id="rId40305" ref="C42220"/>
    <hyperlink r:id="rId40306" ref="C42222"/>
    <hyperlink r:id="rId40307" ref="B42223"/>
    <hyperlink r:id="rId40308" ref="C42223"/>
    <hyperlink r:id="rId40309" ref="C42224"/>
    <hyperlink r:id="rId40310" ref="C42225"/>
    <hyperlink r:id="rId40311" ref="C42226"/>
    <hyperlink r:id="rId40312" ref="C42227"/>
    <hyperlink r:id="rId40313" ref="C42228"/>
    <hyperlink r:id="rId40314" ref="C42229"/>
    <hyperlink r:id="rId40315" ref="C42230"/>
    <hyperlink r:id="rId40316" ref="C42231"/>
    <hyperlink r:id="rId40317" ref="C42232"/>
    <hyperlink r:id="rId40318" ref="C42233"/>
    <hyperlink r:id="rId40319" ref="C42234"/>
    <hyperlink r:id="rId40320" ref="C42236"/>
    <hyperlink r:id="rId40321" ref="C42238"/>
    <hyperlink r:id="rId40322" ref="C42239"/>
    <hyperlink r:id="rId40323" ref="C42240"/>
    <hyperlink r:id="rId40324" ref="C42241"/>
    <hyperlink r:id="rId40325" ref="C42242"/>
    <hyperlink r:id="rId40326" ref="C42243"/>
    <hyperlink r:id="rId40327" ref="C42244"/>
    <hyperlink r:id="rId40328" ref="C42247"/>
    <hyperlink r:id="rId40329" ref="C42248"/>
    <hyperlink r:id="rId40330" ref="B42249"/>
    <hyperlink r:id="rId40331" ref="C42249"/>
    <hyperlink r:id="rId40332" ref="C42250"/>
    <hyperlink r:id="rId40333" ref="C42251"/>
    <hyperlink r:id="rId40334" ref="C42252"/>
    <hyperlink r:id="rId40335" ref="C42254"/>
    <hyperlink r:id="rId40336" ref="C42256"/>
    <hyperlink r:id="rId40337" ref="C42258"/>
    <hyperlink r:id="rId40338" ref="C42259"/>
    <hyperlink r:id="rId40339" ref="C42260"/>
    <hyperlink r:id="rId40340" ref="C42261"/>
    <hyperlink r:id="rId40341" ref="C42262"/>
    <hyperlink r:id="rId40342" ref="C42263"/>
    <hyperlink r:id="rId40343" ref="C42264"/>
    <hyperlink r:id="rId40344" ref="C42265"/>
    <hyperlink r:id="rId40345" ref="C42266"/>
    <hyperlink r:id="rId40346" ref="C42267"/>
    <hyperlink r:id="rId40347" ref="C42268"/>
    <hyperlink r:id="rId40348" ref="C42269"/>
    <hyperlink r:id="rId40349" ref="C42270"/>
    <hyperlink r:id="rId40350" ref="C42271"/>
    <hyperlink r:id="rId40351" ref="C42272"/>
    <hyperlink r:id="rId40352" ref="C42273"/>
    <hyperlink r:id="rId40353" ref="C42274"/>
    <hyperlink r:id="rId40354" ref="C42275"/>
    <hyperlink r:id="rId40355" ref="C42276"/>
    <hyperlink r:id="rId40356" ref="C42278"/>
    <hyperlink r:id="rId40357" ref="C42279"/>
    <hyperlink r:id="rId40358" ref="C42280"/>
    <hyperlink r:id="rId40359" ref="C42281"/>
    <hyperlink r:id="rId40360" ref="C42282"/>
    <hyperlink r:id="rId40361" ref="C42283"/>
    <hyperlink r:id="rId40362" ref="C42284"/>
    <hyperlink r:id="rId40363" ref="B42285"/>
    <hyperlink r:id="rId40364" ref="C42285"/>
    <hyperlink r:id="rId40365" ref="C42286"/>
    <hyperlink r:id="rId40366" ref="C42287"/>
    <hyperlink r:id="rId40367" ref="C42288"/>
    <hyperlink r:id="rId40368" ref="C42290"/>
    <hyperlink r:id="rId40369" ref="B42291"/>
    <hyperlink r:id="rId40370" ref="C42291"/>
    <hyperlink r:id="rId40371" ref="C42292"/>
    <hyperlink r:id="rId40372" ref="C42293"/>
    <hyperlink r:id="rId40373" ref="C42294"/>
    <hyperlink r:id="rId40374" ref="C42295"/>
    <hyperlink r:id="rId40375" ref="B42296"/>
    <hyperlink r:id="rId40376" ref="C42296"/>
    <hyperlink r:id="rId40377" ref="C42297"/>
    <hyperlink r:id="rId40378" ref="C42298"/>
    <hyperlink r:id="rId40379" ref="C42299"/>
    <hyperlink r:id="rId40380" ref="C42300"/>
    <hyperlink r:id="rId40381" ref="C42301"/>
    <hyperlink r:id="rId40382" ref="C42302"/>
    <hyperlink r:id="rId40383" ref="C42303"/>
    <hyperlink r:id="rId40384" ref="C42304"/>
    <hyperlink r:id="rId40385" ref="C42305"/>
    <hyperlink r:id="rId40386" ref="C42306"/>
    <hyperlink r:id="rId40387" ref="C42307"/>
    <hyperlink r:id="rId40388" ref="C42308"/>
    <hyperlink r:id="rId40389" ref="C42309"/>
    <hyperlink r:id="rId40390" ref="C42310"/>
    <hyperlink r:id="rId40391" ref="C42311"/>
    <hyperlink r:id="rId40392" ref="C42312"/>
    <hyperlink r:id="rId40393" ref="C42313"/>
    <hyperlink r:id="rId40394" ref="B42314"/>
    <hyperlink r:id="rId40395" ref="C42315"/>
    <hyperlink r:id="rId40396" ref="C42316"/>
    <hyperlink r:id="rId40397" ref="C42317"/>
    <hyperlink r:id="rId40398" ref="C42319"/>
    <hyperlink r:id="rId40399" ref="C42320"/>
    <hyperlink r:id="rId40400" ref="C42321"/>
    <hyperlink r:id="rId40401" ref="C42322"/>
    <hyperlink r:id="rId40402" ref="B42323"/>
    <hyperlink r:id="rId40403" ref="C42323"/>
    <hyperlink r:id="rId40404" ref="C42324"/>
    <hyperlink r:id="rId40405" ref="B42325"/>
    <hyperlink r:id="rId40406" ref="C42325"/>
    <hyperlink r:id="rId40407" ref="C42326"/>
    <hyperlink r:id="rId40408" ref="C42327"/>
    <hyperlink r:id="rId40409" ref="C42328"/>
    <hyperlink r:id="rId40410" ref="C42329"/>
    <hyperlink r:id="rId40411" ref="C42330"/>
    <hyperlink r:id="rId40412" ref="C42331"/>
    <hyperlink r:id="rId40413" ref="C42332"/>
    <hyperlink r:id="rId40414" ref="C42333"/>
    <hyperlink r:id="rId40415" ref="C42334"/>
    <hyperlink r:id="rId40416" ref="C42335"/>
    <hyperlink r:id="rId40417" ref="C42336"/>
    <hyperlink r:id="rId40418" ref="C42337"/>
    <hyperlink r:id="rId40419" ref="C42338"/>
    <hyperlink r:id="rId40420" ref="C42339"/>
    <hyperlink r:id="rId40421" ref="C42340"/>
    <hyperlink r:id="rId40422" ref="C42341"/>
    <hyperlink r:id="rId40423" ref="C42342"/>
    <hyperlink r:id="rId40424" ref="C42343"/>
    <hyperlink r:id="rId40425" ref="C42344"/>
    <hyperlink r:id="rId40426" ref="C42345"/>
    <hyperlink r:id="rId40427" ref="C42346"/>
    <hyperlink r:id="rId40428" ref="C42347"/>
    <hyperlink r:id="rId40429" ref="C42348"/>
    <hyperlink r:id="rId40430" ref="C42349"/>
    <hyperlink r:id="rId40431" ref="C42350"/>
    <hyperlink r:id="rId40432" ref="C42351"/>
    <hyperlink r:id="rId40433" ref="C42353"/>
    <hyperlink r:id="rId40434" ref="C42354"/>
    <hyperlink r:id="rId40435" ref="C42355"/>
    <hyperlink r:id="rId40436" ref="C42357"/>
    <hyperlink r:id="rId40437" ref="C42358"/>
    <hyperlink r:id="rId40438" ref="C42359"/>
    <hyperlink r:id="rId40439" ref="C42360"/>
    <hyperlink r:id="rId40440" ref="C42361"/>
    <hyperlink r:id="rId40441" ref="C42364"/>
    <hyperlink r:id="rId40442" ref="C42365"/>
    <hyperlink r:id="rId40443" ref="C42366"/>
    <hyperlink r:id="rId40444" ref="C42367"/>
    <hyperlink r:id="rId40445" ref="C42368"/>
    <hyperlink r:id="rId40446" ref="C42369"/>
    <hyperlink r:id="rId40447" ref="C42370"/>
    <hyperlink r:id="rId40448" ref="C42373"/>
    <hyperlink r:id="rId40449" ref="C42374"/>
    <hyperlink r:id="rId40450" ref="C42375"/>
    <hyperlink r:id="rId40451" ref="C42376"/>
    <hyperlink r:id="rId40452" ref="C42377"/>
    <hyperlink r:id="rId40453" ref="C42378"/>
    <hyperlink r:id="rId40454" ref="B42379"/>
    <hyperlink r:id="rId40455" ref="C42379"/>
    <hyperlink r:id="rId40456" ref="C42380"/>
    <hyperlink r:id="rId40457" ref="C42381"/>
    <hyperlink r:id="rId40458" ref="C42382"/>
    <hyperlink r:id="rId40459" ref="C42383"/>
    <hyperlink r:id="rId40460" ref="C42384"/>
    <hyperlink r:id="rId40461" ref="C42385"/>
    <hyperlink r:id="rId40462" ref="C42386"/>
    <hyperlink r:id="rId40463" ref="C42387"/>
    <hyperlink r:id="rId40464" ref="C42388"/>
    <hyperlink r:id="rId40465" ref="C42389"/>
    <hyperlink r:id="rId40466" ref="C42390"/>
    <hyperlink r:id="rId40467" ref="C42391"/>
    <hyperlink r:id="rId40468" ref="C42393"/>
    <hyperlink r:id="rId40469" ref="C42394"/>
    <hyperlink r:id="rId40470" ref="C42395"/>
    <hyperlink r:id="rId40471" ref="C42396"/>
    <hyperlink r:id="rId40472" ref="C42397"/>
    <hyperlink r:id="rId40473" ref="C42398"/>
    <hyperlink r:id="rId40474" ref="C42399"/>
    <hyperlink r:id="rId40475" ref="C42401"/>
    <hyperlink r:id="rId40476" ref="C42402"/>
    <hyperlink r:id="rId40477" ref="C42403"/>
    <hyperlink r:id="rId40478" ref="C42404"/>
    <hyperlink r:id="rId40479" ref="C42405"/>
    <hyperlink r:id="rId40480" ref="C42407"/>
    <hyperlink r:id="rId40481" ref="C42408"/>
    <hyperlink r:id="rId40482" ref="C42410"/>
    <hyperlink r:id="rId40483" ref="C42411"/>
    <hyperlink r:id="rId40484" ref="C42412"/>
    <hyperlink r:id="rId40485" ref="C42413"/>
    <hyperlink r:id="rId40486" ref="C42414"/>
    <hyperlink r:id="rId40487" ref="C42415"/>
    <hyperlink r:id="rId40488" ref="C42416"/>
    <hyperlink r:id="rId40489" ref="C42418"/>
    <hyperlink r:id="rId40490" ref="C42419"/>
    <hyperlink r:id="rId40491" ref="C42420"/>
    <hyperlink r:id="rId40492" ref="C42421"/>
    <hyperlink r:id="rId40493" ref="C42422"/>
    <hyperlink r:id="rId40494" ref="C42423"/>
    <hyperlink r:id="rId40495" ref="C42424"/>
    <hyperlink r:id="rId40496" ref="C42425"/>
    <hyperlink r:id="rId40497" ref="C42427"/>
    <hyperlink r:id="rId40498" ref="C42428"/>
    <hyperlink r:id="rId40499" ref="C42429"/>
    <hyperlink r:id="rId40500" ref="C42430"/>
    <hyperlink r:id="rId40501" ref="C42431"/>
    <hyperlink r:id="rId40502" ref="C42432"/>
    <hyperlink r:id="rId40503" ref="C42433"/>
    <hyperlink r:id="rId40504" ref="C42434"/>
    <hyperlink r:id="rId40505" ref="C42435"/>
    <hyperlink r:id="rId40506" ref="C42436"/>
    <hyperlink r:id="rId40507" ref="C42437"/>
    <hyperlink r:id="rId40508" ref="C42438"/>
    <hyperlink r:id="rId40509" ref="C42439"/>
    <hyperlink r:id="rId40510" ref="C42440"/>
    <hyperlink r:id="rId40511" ref="C42441"/>
    <hyperlink r:id="rId40512" ref="C42442"/>
    <hyperlink r:id="rId40513" ref="C42443"/>
    <hyperlink r:id="rId40514" ref="C42444"/>
    <hyperlink r:id="rId40515" ref="C42445"/>
    <hyperlink r:id="rId40516" ref="C42446"/>
    <hyperlink r:id="rId40517" ref="C42447"/>
    <hyperlink r:id="rId40518" ref="C42448"/>
    <hyperlink r:id="rId40519" ref="C42450"/>
    <hyperlink r:id="rId40520" ref="C42451"/>
    <hyperlink r:id="rId40521" ref="C42452"/>
    <hyperlink r:id="rId40522" ref="C42453"/>
    <hyperlink r:id="rId40523" ref="C42454"/>
    <hyperlink r:id="rId40524" ref="C42455"/>
    <hyperlink r:id="rId40525" ref="C42456"/>
    <hyperlink r:id="rId40526" ref="C42457"/>
    <hyperlink r:id="rId40527" ref="C42458"/>
    <hyperlink r:id="rId40528" ref="C42459"/>
    <hyperlink r:id="rId40529" ref="C42460"/>
    <hyperlink r:id="rId40530" ref="C42461"/>
    <hyperlink r:id="rId40531" ref="C42462"/>
    <hyperlink r:id="rId40532" ref="C42463"/>
    <hyperlink r:id="rId40533" ref="B42464"/>
    <hyperlink r:id="rId40534" ref="C42464"/>
    <hyperlink r:id="rId40535" ref="C42465"/>
    <hyperlink r:id="rId40536" ref="C42466"/>
    <hyperlink r:id="rId40537" ref="C42468"/>
    <hyperlink r:id="rId40538" ref="B42469"/>
    <hyperlink r:id="rId40539" ref="C42469"/>
    <hyperlink r:id="rId40540" ref="C42470"/>
    <hyperlink r:id="rId40541" ref="C42471"/>
    <hyperlink r:id="rId40542" ref="C42472"/>
    <hyperlink r:id="rId40543" ref="C42473"/>
    <hyperlink r:id="rId40544" ref="C42474"/>
    <hyperlink r:id="rId40545" ref="C42475"/>
    <hyperlink r:id="rId40546" ref="C42476"/>
    <hyperlink r:id="rId40547" ref="C42477"/>
    <hyperlink r:id="rId40548" ref="C42478"/>
    <hyperlink r:id="rId40549" ref="C42479"/>
    <hyperlink r:id="rId40550" ref="C42480"/>
    <hyperlink r:id="rId40551" ref="C42481"/>
    <hyperlink r:id="rId40552" ref="C42482"/>
    <hyperlink r:id="rId40553" ref="C42483"/>
    <hyperlink r:id="rId40554" ref="C42484"/>
    <hyperlink r:id="rId40555" ref="C42485"/>
    <hyperlink r:id="rId40556" ref="C42486"/>
    <hyperlink r:id="rId40557" ref="C42487"/>
    <hyperlink r:id="rId40558" ref="C42488"/>
    <hyperlink r:id="rId40559" ref="C42489"/>
    <hyperlink r:id="rId40560" ref="C42490"/>
    <hyperlink r:id="rId40561" ref="C42491"/>
    <hyperlink r:id="rId40562" ref="C42492"/>
    <hyperlink r:id="rId40563" ref="C42493"/>
    <hyperlink r:id="rId40564" ref="C42494"/>
    <hyperlink r:id="rId40565" ref="C42495"/>
    <hyperlink r:id="rId40566" ref="C42496"/>
    <hyperlink r:id="rId40567" ref="C42497"/>
    <hyperlink r:id="rId40568" ref="C42498"/>
    <hyperlink r:id="rId40569" ref="C42499"/>
    <hyperlink r:id="rId40570" ref="C42500"/>
    <hyperlink r:id="rId40571" ref="C42501"/>
    <hyperlink r:id="rId40572" ref="C42502"/>
    <hyperlink r:id="rId40573" ref="C42503"/>
    <hyperlink r:id="rId40574" ref="C42504"/>
    <hyperlink r:id="rId40575" ref="C42505"/>
    <hyperlink r:id="rId40576" ref="C42506"/>
    <hyperlink r:id="rId40577" ref="C42507"/>
    <hyperlink r:id="rId40578" ref="C42508"/>
    <hyperlink r:id="rId40579" ref="C42509"/>
    <hyperlink r:id="rId40580" ref="C42510"/>
    <hyperlink r:id="rId40581" ref="C42511"/>
    <hyperlink r:id="rId40582" ref="C42512"/>
    <hyperlink r:id="rId40583" ref="C42513"/>
    <hyperlink r:id="rId40584" ref="C42515"/>
    <hyperlink r:id="rId40585" ref="C42516"/>
    <hyperlink r:id="rId40586" ref="C42517"/>
    <hyperlink r:id="rId40587" ref="C42518"/>
    <hyperlink r:id="rId40588" ref="C42519"/>
    <hyperlink r:id="rId40589" ref="C42520"/>
    <hyperlink r:id="rId40590" ref="C42521"/>
    <hyperlink r:id="rId40591" ref="C42522"/>
    <hyperlink r:id="rId40592" ref="C42523"/>
    <hyperlink r:id="rId40593" ref="C42524"/>
    <hyperlink r:id="rId40594" ref="C42525"/>
    <hyperlink r:id="rId40595" ref="C42526"/>
    <hyperlink r:id="rId40596" ref="C42527"/>
    <hyperlink r:id="rId40597" ref="C42528"/>
    <hyperlink r:id="rId40598" ref="C42530"/>
    <hyperlink r:id="rId40599" ref="C42531"/>
    <hyperlink r:id="rId40600" ref="C42532"/>
    <hyperlink r:id="rId40601" ref="C42533"/>
    <hyperlink r:id="rId40602" ref="C42534"/>
    <hyperlink r:id="rId40603" ref="C42535"/>
    <hyperlink r:id="rId40604" ref="C42536"/>
    <hyperlink r:id="rId40605" ref="C42539"/>
    <hyperlink r:id="rId40606" ref="C42540"/>
    <hyperlink r:id="rId40607" ref="C42541"/>
    <hyperlink r:id="rId40608" ref="C42542"/>
    <hyperlink r:id="rId40609" ref="C42543"/>
    <hyperlink r:id="rId40610" ref="C42544"/>
    <hyperlink r:id="rId40611" ref="C42545"/>
    <hyperlink r:id="rId40612" ref="C42546"/>
    <hyperlink r:id="rId40613" ref="C42547"/>
    <hyperlink r:id="rId40614" ref="C42548"/>
    <hyperlink r:id="rId40615" ref="C42549"/>
    <hyperlink r:id="rId40616" ref="C42550"/>
    <hyperlink r:id="rId40617" ref="C42551"/>
    <hyperlink r:id="rId40618" ref="C42552"/>
    <hyperlink r:id="rId40619" ref="B42553"/>
    <hyperlink r:id="rId40620" ref="C42553"/>
    <hyperlink r:id="rId40621" ref="B42554"/>
    <hyperlink r:id="rId40622" ref="C42554"/>
    <hyperlink r:id="rId40623" ref="C42555"/>
    <hyperlink r:id="rId40624" ref="C42556"/>
    <hyperlink r:id="rId40625" ref="C42557"/>
    <hyperlink r:id="rId40626" ref="C42558"/>
    <hyperlink r:id="rId40627" ref="C42559"/>
    <hyperlink r:id="rId40628" ref="C42560"/>
    <hyperlink r:id="rId40629" ref="C42561"/>
    <hyperlink r:id="rId40630" ref="C42562"/>
    <hyperlink r:id="rId40631" ref="C42564"/>
    <hyperlink r:id="rId40632" ref="C42565"/>
    <hyperlink r:id="rId40633" ref="C42566"/>
    <hyperlink r:id="rId40634" ref="C42568"/>
    <hyperlink r:id="rId40635" ref="C42569"/>
    <hyperlink r:id="rId40636" ref="C42570"/>
    <hyperlink r:id="rId40637" ref="C42571"/>
    <hyperlink r:id="rId40638" ref="C42572"/>
    <hyperlink r:id="rId40639" ref="C42573"/>
    <hyperlink r:id="rId40640" ref="C42574"/>
    <hyperlink r:id="rId40641" ref="C42575"/>
    <hyperlink r:id="rId40642" ref="C42576"/>
    <hyperlink r:id="rId40643" ref="C42577"/>
    <hyperlink r:id="rId40644" ref="C42578"/>
    <hyperlink r:id="rId40645" ref="C42579"/>
    <hyperlink r:id="rId40646" ref="C42580"/>
    <hyperlink r:id="rId40647" ref="C42581"/>
    <hyperlink r:id="rId40648" ref="C42582"/>
    <hyperlink r:id="rId40649" ref="C42583"/>
    <hyperlink r:id="rId40650" ref="C42584"/>
    <hyperlink r:id="rId40651" ref="C42585"/>
    <hyperlink r:id="rId40652" ref="C42586"/>
    <hyperlink r:id="rId40653" ref="C42587"/>
    <hyperlink r:id="rId40654" ref="C42588"/>
    <hyperlink r:id="rId40655" ref="C42589"/>
    <hyperlink r:id="rId40656" ref="C42590"/>
    <hyperlink r:id="rId40657" ref="C42591"/>
    <hyperlink r:id="rId40658" ref="C42592"/>
    <hyperlink r:id="rId40659" ref="C42593"/>
    <hyperlink r:id="rId40660" ref="C42594"/>
    <hyperlink r:id="rId40661" ref="C42595"/>
    <hyperlink r:id="rId40662" ref="C42596"/>
    <hyperlink r:id="rId40663" ref="C42597"/>
    <hyperlink r:id="rId40664" ref="C42599"/>
    <hyperlink r:id="rId40665" ref="C42600"/>
    <hyperlink r:id="rId40666" ref="C42601"/>
    <hyperlink r:id="rId40667" ref="C42602"/>
    <hyperlink r:id="rId40668" ref="C42603"/>
    <hyperlink r:id="rId40669" ref="C42604"/>
    <hyperlink r:id="rId40670" ref="C42605"/>
    <hyperlink r:id="rId40671" ref="C42606"/>
    <hyperlink r:id="rId40672" ref="C42607"/>
    <hyperlink r:id="rId40673" ref="C42608"/>
    <hyperlink r:id="rId40674" ref="C42609"/>
    <hyperlink r:id="rId40675" ref="C42610"/>
    <hyperlink r:id="rId40676" ref="C42611"/>
    <hyperlink r:id="rId40677" ref="C42612"/>
    <hyperlink r:id="rId40678" ref="C42613"/>
    <hyperlink r:id="rId40679" ref="C42614"/>
    <hyperlink r:id="rId40680" ref="C42615"/>
    <hyperlink r:id="rId40681" ref="C42616"/>
    <hyperlink r:id="rId40682" ref="C42617"/>
    <hyperlink r:id="rId40683" ref="C42618"/>
    <hyperlink r:id="rId40684" ref="C42619"/>
    <hyperlink r:id="rId40685" ref="C42620"/>
    <hyperlink r:id="rId40686" ref="C42621"/>
    <hyperlink r:id="rId40687" ref="C42622"/>
    <hyperlink r:id="rId40688" ref="C42623"/>
    <hyperlink r:id="rId40689" ref="C42624"/>
    <hyperlink r:id="rId40690" ref="C42625"/>
    <hyperlink r:id="rId40691" ref="C42627"/>
    <hyperlink r:id="rId40692" ref="C42628"/>
    <hyperlink r:id="rId40693" ref="C42629"/>
    <hyperlink r:id="rId40694" ref="C42630"/>
    <hyperlink r:id="rId40695" ref="C42631"/>
    <hyperlink r:id="rId40696" ref="C42632"/>
    <hyperlink r:id="rId40697" ref="C42633"/>
    <hyperlink r:id="rId40698" ref="C42634"/>
    <hyperlink r:id="rId40699" ref="C42635"/>
    <hyperlink r:id="rId40700" ref="C42636"/>
    <hyperlink r:id="rId40701" ref="C42637"/>
    <hyperlink r:id="rId40702" ref="C42638"/>
    <hyperlink r:id="rId40703" ref="C42639"/>
    <hyperlink r:id="rId40704" ref="C42640"/>
    <hyperlink r:id="rId40705" ref="C42642"/>
    <hyperlink r:id="rId40706" ref="C42643"/>
    <hyperlink r:id="rId40707" ref="C42644"/>
    <hyperlink r:id="rId40708" ref="C42645"/>
    <hyperlink r:id="rId40709" ref="C42646"/>
    <hyperlink r:id="rId40710" ref="C42647"/>
    <hyperlink r:id="rId40711" ref="C42648"/>
    <hyperlink r:id="rId40712" ref="C42649"/>
    <hyperlink r:id="rId40713" ref="C42650"/>
    <hyperlink r:id="rId40714" ref="C42651"/>
    <hyperlink r:id="rId40715" ref="C42652"/>
    <hyperlink r:id="rId40716" ref="B42653"/>
    <hyperlink r:id="rId40717" ref="C42653"/>
    <hyperlink r:id="rId40718" ref="C42654"/>
    <hyperlink r:id="rId40719" ref="C42655"/>
    <hyperlink r:id="rId40720" ref="C42656"/>
    <hyperlink r:id="rId40721" ref="C42657"/>
    <hyperlink r:id="rId40722" ref="C42658"/>
    <hyperlink r:id="rId40723" ref="C42659"/>
    <hyperlink r:id="rId40724" ref="C42660"/>
    <hyperlink r:id="rId40725" ref="C42661"/>
    <hyperlink r:id="rId40726" ref="C42662"/>
    <hyperlink r:id="rId40727" ref="C42664"/>
    <hyperlink r:id="rId40728" ref="C42665"/>
    <hyperlink r:id="rId40729" ref="C42667"/>
    <hyperlink r:id="rId40730" ref="C42669"/>
    <hyperlink r:id="rId40731" ref="C42670"/>
    <hyperlink r:id="rId40732" ref="C42671"/>
    <hyperlink r:id="rId40733" ref="C42672"/>
    <hyperlink r:id="rId40734" ref="C42673"/>
    <hyperlink r:id="rId40735" ref="C42674"/>
    <hyperlink r:id="rId40736" ref="C42675"/>
    <hyperlink r:id="rId40737" ref="C42676"/>
    <hyperlink r:id="rId40738" ref="C42677"/>
    <hyperlink r:id="rId40739" ref="C42678"/>
    <hyperlink r:id="rId40740" ref="C42679"/>
    <hyperlink r:id="rId40741" ref="C42680"/>
    <hyperlink r:id="rId40742" ref="C42682"/>
    <hyperlink r:id="rId40743" ref="C42683"/>
    <hyperlink r:id="rId40744" ref="C42684"/>
    <hyperlink r:id="rId40745" ref="C42685"/>
    <hyperlink r:id="rId40746" ref="C42686"/>
    <hyperlink r:id="rId40747" ref="C42687"/>
    <hyperlink r:id="rId40748" ref="C42688"/>
    <hyperlink r:id="rId40749" ref="C42689"/>
    <hyperlink r:id="rId40750" ref="C42690"/>
    <hyperlink r:id="rId40751" ref="C42691"/>
    <hyperlink r:id="rId40752" ref="C42692"/>
    <hyperlink r:id="rId40753" ref="C42694"/>
    <hyperlink r:id="rId40754" ref="C42695"/>
    <hyperlink r:id="rId40755" ref="C42696"/>
    <hyperlink r:id="rId40756" ref="C42698"/>
    <hyperlink r:id="rId40757" ref="C42699"/>
    <hyperlink r:id="rId40758" ref="C42700"/>
    <hyperlink r:id="rId40759" ref="C42702"/>
    <hyperlink r:id="rId40760" ref="C42703"/>
    <hyperlink r:id="rId40761" ref="C42705"/>
    <hyperlink r:id="rId40762" ref="C42706"/>
    <hyperlink r:id="rId40763" ref="C42707"/>
    <hyperlink r:id="rId40764" ref="C42708"/>
    <hyperlink r:id="rId40765" ref="C42709"/>
    <hyperlink r:id="rId40766" ref="B42710"/>
    <hyperlink r:id="rId40767" ref="C42710"/>
    <hyperlink r:id="rId40768" ref="C42711"/>
    <hyperlink r:id="rId40769" ref="C42712"/>
    <hyperlink r:id="rId40770" ref="C42713"/>
    <hyperlink r:id="rId40771" ref="C42714"/>
    <hyperlink r:id="rId40772" ref="C42716"/>
    <hyperlink r:id="rId40773" ref="C42717"/>
    <hyperlink r:id="rId40774" ref="C42718"/>
    <hyperlink r:id="rId40775" ref="C42719"/>
    <hyperlink r:id="rId40776" ref="C42720"/>
    <hyperlink r:id="rId40777" ref="B42721"/>
    <hyperlink r:id="rId40778" ref="C42721"/>
    <hyperlink r:id="rId40779" ref="C42722"/>
    <hyperlink r:id="rId40780" ref="C42724"/>
    <hyperlink r:id="rId40781" ref="C42725"/>
    <hyperlink r:id="rId40782" ref="C42727"/>
    <hyperlink r:id="rId40783" ref="C42728"/>
    <hyperlink r:id="rId40784" ref="C42729"/>
    <hyperlink r:id="rId40785" ref="C42730"/>
    <hyperlink r:id="rId40786" ref="C42731"/>
    <hyperlink r:id="rId40787" ref="C42732"/>
    <hyperlink r:id="rId40788" ref="C42733"/>
    <hyperlink r:id="rId40789" ref="C42734"/>
    <hyperlink r:id="rId40790" ref="C42735"/>
    <hyperlink r:id="rId40791" ref="C42736"/>
    <hyperlink r:id="rId40792" ref="C42737"/>
    <hyperlink r:id="rId40793" ref="C42738"/>
    <hyperlink r:id="rId40794" ref="C42739"/>
    <hyperlink r:id="rId40795" ref="C42741"/>
    <hyperlink r:id="rId40796" ref="C42742"/>
    <hyperlink r:id="rId40797" ref="C42743"/>
    <hyperlink r:id="rId40798" ref="C42744"/>
    <hyperlink r:id="rId40799" ref="C42745"/>
    <hyperlink r:id="rId40800" ref="C42746"/>
    <hyperlink r:id="rId40801" ref="C42747"/>
    <hyperlink r:id="rId40802" ref="C42748"/>
    <hyperlink r:id="rId40803" ref="C42749"/>
    <hyperlink r:id="rId40804" ref="C42750"/>
    <hyperlink r:id="rId40805" ref="C42751"/>
    <hyperlink r:id="rId40806" ref="C42752"/>
    <hyperlink r:id="rId40807" ref="C42753"/>
    <hyperlink r:id="rId40808" ref="C42754"/>
    <hyperlink r:id="rId40809" ref="C42755"/>
    <hyperlink r:id="rId40810" ref="C42756"/>
    <hyperlink r:id="rId40811" ref="C42757"/>
    <hyperlink r:id="rId40812" ref="C42758"/>
    <hyperlink r:id="rId40813" ref="C42759"/>
    <hyperlink r:id="rId40814" ref="C42760"/>
    <hyperlink r:id="rId40815" ref="C42761"/>
    <hyperlink r:id="rId40816" ref="C42762"/>
    <hyperlink r:id="rId40817" ref="C42763"/>
    <hyperlink r:id="rId40818" ref="C42764"/>
    <hyperlink r:id="rId40819" ref="C42765"/>
    <hyperlink r:id="rId40820" ref="C42766"/>
    <hyperlink r:id="rId40821" ref="C42767"/>
    <hyperlink r:id="rId40822" ref="C42768"/>
    <hyperlink r:id="rId40823" ref="C42769"/>
    <hyperlink r:id="rId40824" ref="C42770"/>
    <hyperlink r:id="rId40825" ref="C42771"/>
    <hyperlink r:id="rId40826" ref="C42772"/>
    <hyperlink r:id="rId40827" ref="C42773"/>
    <hyperlink r:id="rId40828" ref="B42774"/>
    <hyperlink r:id="rId40829" ref="C42774"/>
    <hyperlink r:id="rId40830" ref="C42775"/>
    <hyperlink r:id="rId40831" ref="C42776"/>
    <hyperlink r:id="rId40832" ref="C42777"/>
    <hyperlink r:id="rId40833" ref="C42778"/>
    <hyperlink r:id="rId40834" ref="C42779"/>
    <hyperlink r:id="rId40835" ref="C42780"/>
    <hyperlink r:id="rId40836" ref="C42781"/>
    <hyperlink r:id="rId40837" ref="C42782"/>
    <hyperlink r:id="rId40838" ref="C42783"/>
    <hyperlink r:id="rId40839" ref="C42784"/>
    <hyperlink r:id="rId40840" ref="C42785"/>
    <hyperlink r:id="rId40841" ref="C42786"/>
    <hyperlink r:id="rId40842" ref="C42788"/>
    <hyperlink r:id="rId40843" ref="C42789"/>
    <hyperlink r:id="rId40844" ref="C42790"/>
    <hyperlink r:id="rId40845" ref="C42791"/>
    <hyperlink r:id="rId40846" ref="C42792"/>
    <hyperlink r:id="rId40847" ref="C42793"/>
    <hyperlink r:id="rId40848" ref="C42794"/>
    <hyperlink r:id="rId40849" ref="C42795"/>
    <hyperlink r:id="rId40850" ref="C42796"/>
    <hyperlink r:id="rId40851" ref="C42797"/>
    <hyperlink r:id="rId40852" ref="C42798"/>
    <hyperlink r:id="rId40853" ref="C42799"/>
    <hyperlink r:id="rId40854" ref="C42801"/>
    <hyperlink r:id="rId40855" ref="C42802"/>
    <hyperlink r:id="rId40856" ref="C42803"/>
    <hyperlink r:id="rId40857" ref="C42804"/>
    <hyperlink r:id="rId40858" ref="C42805"/>
    <hyperlink r:id="rId40859" ref="C42806"/>
    <hyperlink r:id="rId40860" ref="C42808"/>
    <hyperlink r:id="rId40861" ref="C42809"/>
    <hyperlink r:id="rId40862" ref="C42810"/>
    <hyperlink r:id="rId40863" ref="C42811"/>
    <hyperlink r:id="rId40864" ref="C42812"/>
    <hyperlink r:id="rId40865" ref="C42813"/>
    <hyperlink r:id="rId40866" ref="C42814"/>
    <hyperlink r:id="rId40867" ref="C42815"/>
    <hyperlink r:id="rId40868" ref="C42816"/>
    <hyperlink r:id="rId40869" ref="C42817"/>
    <hyperlink r:id="rId40870" ref="C42818"/>
    <hyperlink r:id="rId40871" ref="C42819"/>
    <hyperlink r:id="rId40872" ref="C42821"/>
    <hyperlink r:id="rId40873" ref="C42822"/>
    <hyperlink r:id="rId40874" ref="C42824"/>
    <hyperlink r:id="rId40875" ref="C42826"/>
    <hyperlink r:id="rId40876" ref="C42827"/>
    <hyperlink r:id="rId40877" ref="C42828"/>
    <hyperlink r:id="rId40878" ref="C42829"/>
    <hyperlink r:id="rId40879" ref="C42830"/>
    <hyperlink r:id="rId40880" ref="C42831"/>
    <hyperlink r:id="rId40881" ref="C42832"/>
    <hyperlink r:id="rId40882" ref="C42833"/>
    <hyperlink r:id="rId40883" ref="C42834"/>
    <hyperlink r:id="rId40884" ref="C42835"/>
    <hyperlink r:id="rId40885" ref="C42836"/>
    <hyperlink r:id="rId40886" ref="C42837"/>
    <hyperlink r:id="rId40887" ref="C42838"/>
    <hyperlink r:id="rId40888" ref="C42839"/>
    <hyperlink r:id="rId40889" ref="C42840"/>
    <hyperlink r:id="rId40890" ref="C42841"/>
    <hyperlink r:id="rId40891" ref="C42842"/>
    <hyperlink r:id="rId40892" ref="C42843"/>
    <hyperlink r:id="rId40893" ref="C42844"/>
    <hyperlink r:id="rId40894" ref="C42845"/>
    <hyperlink r:id="rId40895" ref="C42846"/>
    <hyperlink r:id="rId40896" ref="C42847"/>
    <hyperlink r:id="rId40897" ref="C42848"/>
    <hyperlink r:id="rId40898" ref="C42849"/>
    <hyperlink r:id="rId40899" ref="C42850"/>
    <hyperlink r:id="rId40900" ref="C42851"/>
    <hyperlink r:id="rId40901" ref="C42852"/>
    <hyperlink r:id="rId40902" ref="C42853"/>
    <hyperlink r:id="rId40903" ref="C42856"/>
    <hyperlink r:id="rId40904" ref="C42857"/>
    <hyperlink r:id="rId40905" ref="C42859"/>
    <hyperlink r:id="rId40906" ref="C42861"/>
    <hyperlink r:id="rId40907" ref="C42862"/>
    <hyperlink r:id="rId40908" ref="C42864"/>
    <hyperlink r:id="rId40909" ref="C42865"/>
    <hyperlink r:id="rId40910" ref="C42866"/>
    <hyperlink r:id="rId40911" ref="C42867"/>
    <hyperlink r:id="rId40912" ref="C42868"/>
    <hyperlink r:id="rId40913" ref="C42869"/>
    <hyperlink r:id="rId40914" ref="C42871"/>
    <hyperlink r:id="rId40915" ref="C42872"/>
    <hyperlink r:id="rId40916" ref="C42873"/>
    <hyperlink r:id="rId40917" ref="C42874"/>
    <hyperlink r:id="rId40918" ref="C42875"/>
    <hyperlink r:id="rId40919" ref="C42876"/>
    <hyperlink r:id="rId40920" ref="C42877"/>
    <hyperlink r:id="rId40921" ref="C42878"/>
    <hyperlink r:id="rId40922" ref="C42879"/>
    <hyperlink r:id="rId40923" ref="C42880"/>
    <hyperlink r:id="rId40924" ref="C42881"/>
    <hyperlink r:id="rId40925" ref="C42882"/>
    <hyperlink r:id="rId40926" ref="C42883"/>
    <hyperlink r:id="rId40927" ref="C42884"/>
    <hyperlink r:id="rId40928" ref="C42885"/>
    <hyperlink r:id="rId40929" ref="C42886"/>
    <hyperlink r:id="rId40930" ref="C42887"/>
    <hyperlink r:id="rId40931" ref="C42889"/>
    <hyperlink r:id="rId40932" ref="C42890"/>
    <hyperlink r:id="rId40933" ref="C42892"/>
    <hyperlink r:id="rId40934" ref="B42893"/>
    <hyperlink r:id="rId40935" ref="C42893"/>
    <hyperlink r:id="rId40936" ref="C42894"/>
    <hyperlink r:id="rId40937" ref="C42895"/>
    <hyperlink r:id="rId40938" ref="C42896"/>
    <hyperlink r:id="rId40939" ref="C42897"/>
    <hyperlink r:id="rId40940" ref="C42899"/>
    <hyperlink r:id="rId40941" ref="C42900"/>
    <hyperlink r:id="rId40942" ref="C42901"/>
    <hyperlink r:id="rId40943" ref="C42902"/>
    <hyperlink r:id="rId40944" ref="C42903"/>
    <hyperlink r:id="rId40945" ref="C42904"/>
    <hyperlink r:id="rId40946" ref="B42905"/>
    <hyperlink r:id="rId40947" ref="C42905"/>
    <hyperlink r:id="rId40948" ref="B42906"/>
    <hyperlink r:id="rId40949" ref="C42906"/>
    <hyperlink r:id="rId40950" ref="C42907"/>
    <hyperlink r:id="rId40951" ref="C42908"/>
    <hyperlink r:id="rId40952" ref="C42909"/>
    <hyperlink r:id="rId40953" ref="C42910"/>
    <hyperlink r:id="rId40954" ref="C42911"/>
    <hyperlink r:id="rId40955" ref="C42912"/>
    <hyperlink r:id="rId40956" ref="C42913"/>
    <hyperlink r:id="rId40957" ref="C42914"/>
    <hyperlink r:id="rId40958" ref="C42915"/>
    <hyperlink r:id="rId40959" ref="C42916"/>
    <hyperlink r:id="rId40960" ref="C42917"/>
    <hyperlink r:id="rId40961" ref="C42919"/>
    <hyperlink r:id="rId40962" ref="C42920"/>
    <hyperlink r:id="rId40963" ref="C42921"/>
    <hyperlink r:id="rId40964" ref="C42922"/>
    <hyperlink r:id="rId40965" ref="C42923"/>
    <hyperlink r:id="rId40966" ref="C42924"/>
    <hyperlink r:id="rId40967" ref="C42925"/>
    <hyperlink r:id="rId40968" ref="C42926"/>
    <hyperlink r:id="rId40969" ref="C42928"/>
    <hyperlink r:id="rId40970" ref="C42929"/>
    <hyperlink r:id="rId40971" ref="C42931"/>
    <hyperlink r:id="rId40972" ref="B42932"/>
    <hyperlink r:id="rId40973" ref="C42932"/>
    <hyperlink r:id="rId40974" ref="C42933"/>
    <hyperlink r:id="rId40975" ref="C42934"/>
    <hyperlink r:id="rId40976" ref="C42935"/>
    <hyperlink r:id="rId40977" ref="C42936"/>
    <hyperlink r:id="rId40978" ref="C42937"/>
    <hyperlink r:id="rId40979" ref="C42938"/>
    <hyperlink r:id="rId40980" ref="C42939"/>
    <hyperlink r:id="rId40981" ref="C42940"/>
    <hyperlink r:id="rId40982" ref="C42941"/>
    <hyperlink r:id="rId40983" ref="C42942"/>
    <hyperlink r:id="rId40984" ref="C42943"/>
    <hyperlink r:id="rId40985" ref="C42945"/>
    <hyperlink r:id="rId40986" ref="C42946"/>
    <hyperlink r:id="rId40987" ref="C42947"/>
    <hyperlink r:id="rId40988" ref="C42948"/>
    <hyperlink r:id="rId40989" ref="C42949"/>
    <hyperlink r:id="rId40990" ref="C42950"/>
    <hyperlink r:id="rId40991" ref="C42951"/>
    <hyperlink r:id="rId40992" ref="C42952"/>
    <hyperlink r:id="rId40993" ref="C42953"/>
    <hyperlink r:id="rId40994" ref="C42954"/>
    <hyperlink r:id="rId40995" ref="C42955"/>
    <hyperlink r:id="rId40996" ref="C42956"/>
    <hyperlink r:id="rId40997" ref="C42957"/>
    <hyperlink r:id="rId40998" ref="C42958"/>
    <hyperlink r:id="rId40999" ref="C42959"/>
    <hyperlink r:id="rId41000" ref="C42960"/>
    <hyperlink r:id="rId41001" ref="C42961"/>
    <hyperlink r:id="rId41002" ref="C42962"/>
    <hyperlink r:id="rId41003" ref="C42963"/>
    <hyperlink r:id="rId41004" ref="C42964"/>
    <hyperlink r:id="rId41005" ref="C42965"/>
    <hyperlink r:id="rId41006" ref="C42966"/>
    <hyperlink r:id="rId41007" ref="C42967"/>
    <hyperlink r:id="rId41008" ref="C42969"/>
    <hyperlink r:id="rId41009" ref="C42970"/>
    <hyperlink r:id="rId41010" ref="C42971"/>
    <hyperlink r:id="rId41011" ref="C42972"/>
    <hyperlink r:id="rId41012" ref="C42973"/>
    <hyperlink r:id="rId41013" ref="C42974"/>
    <hyperlink r:id="rId41014" ref="C42975"/>
    <hyperlink r:id="rId41015" ref="C42976"/>
    <hyperlink r:id="rId41016" ref="C42977"/>
    <hyperlink r:id="rId41017" ref="C42978"/>
    <hyperlink r:id="rId41018" ref="C42979"/>
    <hyperlink r:id="rId41019" ref="C42980"/>
    <hyperlink r:id="rId41020" ref="C42981"/>
    <hyperlink r:id="rId41021" ref="C42982"/>
    <hyperlink r:id="rId41022" ref="C42983"/>
    <hyperlink r:id="rId41023" ref="C42984"/>
    <hyperlink r:id="rId41024" ref="C42985"/>
    <hyperlink r:id="rId41025" ref="C42986"/>
    <hyperlink r:id="rId41026" ref="C42987"/>
    <hyperlink r:id="rId41027" ref="C42988"/>
    <hyperlink r:id="rId41028" ref="C42989"/>
    <hyperlink r:id="rId41029" ref="C42990"/>
    <hyperlink r:id="rId41030" ref="C42991"/>
    <hyperlink r:id="rId41031" ref="C42992"/>
    <hyperlink r:id="rId41032" ref="C42993"/>
    <hyperlink r:id="rId41033" ref="C42994"/>
    <hyperlink r:id="rId41034" ref="C42995"/>
    <hyperlink r:id="rId41035" ref="C42996"/>
    <hyperlink r:id="rId41036" ref="C42997"/>
    <hyperlink r:id="rId41037" ref="C42998"/>
    <hyperlink r:id="rId41038" ref="C42999"/>
    <hyperlink r:id="rId41039" ref="C43000"/>
    <hyperlink r:id="rId41040" ref="C43001"/>
    <hyperlink r:id="rId41041" ref="C43002"/>
    <hyperlink r:id="rId41042" ref="C43003"/>
    <hyperlink r:id="rId41043" ref="C43004"/>
    <hyperlink r:id="rId41044" ref="C43005"/>
    <hyperlink r:id="rId41045" ref="C43006"/>
    <hyperlink r:id="rId41046" ref="C43007"/>
    <hyperlink r:id="rId41047" ref="C43008"/>
    <hyperlink r:id="rId41048" ref="C43009"/>
    <hyperlink r:id="rId41049" ref="C43010"/>
    <hyperlink r:id="rId41050" ref="C43011"/>
    <hyperlink r:id="rId41051" ref="C43012"/>
    <hyperlink r:id="rId41052" ref="C43013"/>
    <hyperlink r:id="rId41053" ref="C43014"/>
    <hyperlink r:id="rId41054" ref="C43015"/>
    <hyperlink r:id="rId41055" ref="C43016"/>
    <hyperlink r:id="rId41056" ref="C43017"/>
    <hyperlink r:id="rId41057" ref="C43018"/>
    <hyperlink r:id="rId41058" ref="C43019"/>
    <hyperlink r:id="rId41059" ref="C43020"/>
    <hyperlink r:id="rId41060" ref="C43021"/>
    <hyperlink r:id="rId41061" ref="C43022"/>
    <hyperlink r:id="rId41062" ref="C43023"/>
    <hyperlink r:id="rId41063" ref="C43024"/>
    <hyperlink r:id="rId41064" ref="C43025"/>
    <hyperlink r:id="rId41065" ref="C43026"/>
    <hyperlink r:id="rId41066" ref="C43027"/>
    <hyperlink r:id="rId41067" ref="C43028"/>
    <hyperlink r:id="rId41068" ref="C43029"/>
    <hyperlink r:id="rId41069" ref="C43030"/>
    <hyperlink r:id="rId41070" ref="C43031"/>
    <hyperlink r:id="rId41071" ref="C43032"/>
    <hyperlink r:id="rId41072" ref="C43033"/>
    <hyperlink r:id="rId41073" ref="C43034"/>
    <hyperlink r:id="rId41074" ref="C43035"/>
    <hyperlink r:id="rId41075" ref="C43036"/>
    <hyperlink r:id="rId41076" ref="C43039"/>
    <hyperlink r:id="rId41077" ref="C43040"/>
    <hyperlink r:id="rId41078" ref="C43041"/>
    <hyperlink r:id="rId41079" ref="C43042"/>
    <hyperlink r:id="rId41080" ref="C43043"/>
    <hyperlink r:id="rId41081" ref="C43044"/>
    <hyperlink r:id="rId41082" ref="C43045"/>
    <hyperlink r:id="rId41083" ref="C43046"/>
    <hyperlink r:id="rId41084" ref="C43047"/>
    <hyperlink r:id="rId41085" ref="C43048"/>
    <hyperlink r:id="rId41086" ref="C43049"/>
    <hyperlink r:id="rId41087" ref="C43050"/>
    <hyperlink r:id="rId41088" ref="C43051"/>
    <hyperlink r:id="rId41089" ref="C43052"/>
    <hyperlink r:id="rId41090" ref="C43053"/>
    <hyperlink r:id="rId41091" ref="C43054"/>
    <hyperlink r:id="rId41092" ref="C43055"/>
    <hyperlink r:id="rId41093" ref="C43056"/>
    <hyperlink r:id="rId41094" ref="C43057"/>
    <hyperlink r:id="rId41095" ref="C43058"/>
    <hyperlink r:id="rId41096" ref="C43059"/>
    <hyperlink r:id="rId41097" ref="B43060"/>
    <hyperlink r:id="rId41098" ref="C43060"/>
    <hyperlink r:id="rId41099" ref="C43061"/>
    <hyperlink r:id="rId41100" ref="C43062"/>
    <hyperlink r:id="rId41101" ref="C43063"/>
    <hyperlink r:id="rId41102" ref="C43064"/>
    <hyperlink r:id="rId41103" ref="C43065"/>
    <hyperlink r:id="rId41104" ref="C43066"/>
    <hyperlink r:id="rId41105" ref="C43067"/>
    <hyperlink r:id="rId41106" ref="C43068"/>
    <hyperlink r:id="rId41107" ref="C43069"/>
    <hyperlink r:id="rId41108" ref="C43070"/>
    <hyperlink r:id="rId41109" ref="C43071"/>
    <hyperlink r:id="rId41110" ref="C43072"/>
    <hyperlink r:id="rId41111" ref="C43073"/>
    <hyperlink r:id="rId41112" ref="C43074"/>
    <hyperlink r:id="rId41113" ref="C43075"/>
    <hyperlink r:id="rId41114" ref="C43076"/>
    <hyperlink r:id="rId41115" ref="C43077"/>
    <hyperlink r:id="rId41116" ref="C43078"/>
    <hyperlink r:id="rId41117" ref="C43079"/>
    <hyperlink r:id="rId41118" ref="C43080"/>
    <hyperlink r:id="rId41119" ref="C43081"/>
    <hyperlink r:id="rId41120" ref="C43082"/>
    <hyperlink r:id="rId41121" ref="C43083"/>
    <hyperlink r:id="rId41122" ref="C43084"/>
    <hyperlink r:id="rId41123" ref="C43085"/>
    <hyperlink r:id="rId41124" ref="C43086"/>
    <hyperlink r:id="rId41125" ref="C43087"/>
    <hyperlink r:id="rId41126" ref="C43088"/>
    <hyperlink r:id="rId41127" ref="C43089"/>
    <hyperlink r:id="rId41128" ref="C43090"/>
    <hyperlink r:id="rId41129" ref="C43091"/>
    <hyperlink r:id="rId41130" ref="C43092"/>
    <hyperlink r:id="rId41131" ref="C43093"/>
    <hyperlink r:id="rId41132" ref="C43094"/>
    <hyperlink r:id="rId41133" ref="C43095"/>
    <hyperlink r:id="rId41134" ref="C43097"/>
    <hyperlink r:id="rId41135" ref="C43099"/>
    <hyperlink r:id="rId41136" ref="C43100"/>
    <hyperlink r:id="rId41137" ref="C43101"/>
    <hyperlink r:id="rId41138" ref="C43102"/>
    <hyperlink r:id="rId41139" ref="C43103"/>
    <hyperlink r:id="rId41140" ref="C43104"/>
    <hyperlink r:id="rId41141" ref="C43105"/>
    <hyperlink r:id="rId41142" ref="C43106"/>
    <hyperlink r:id="rId41143" ref="C43107"/>
    <hyperlink r:id="rId41144" ref="C43108"/>
    <hyperlink r:id="rId41145" ref="C43109"/>
    <hyperlink r:id="rId41146" ref="C43110"/>
    <hyperlink r:id="rId41147" ref="C43111"/>
    <hyperlink r:id="rId41148" ref="C43113"/>
    <hyperlink r:id="rId41149" ref="C43114"/>
    <hyperlink r:id="rId41150" ref="C43115"/>
    <hyperlink r:id="rId41151" ref="C43116"/>
    <hyperlink r:id="rId41152" ref="C43117"/>
    <hyperlink r:id="rId41153" ref="C43118"/>
    <hyperlink r:id="rId41154" ref="C43119"/>
    <hyperlink r:id="rId41155" ref="C43121"/>
    <hyperlink r:id="rId41156" ref="C43122"/>
    <hyperlink r:id="rId41157" ref="C43123"/>
    <hyperlink r:id="rId41158" ref="C43124"/>
    <hyperlink r:id="rId41159" ref="C43125"/>
    <hyperlink r:id="rId41160" ref="C43127"/>
    <hyperlink r:id="rId41161" ref="C43128"/>
    <hyperlink r:id="rId41162" ref="C43129"/>
    <hyperlink r:id="rId41163" ref="C43130"/>
    <hyperlink r:id="rId41164" ref="C43131"/>
    <hyperlink r:id="rId41165" ref="C43132"/>
    <hyperlink r:id="rId41166" ref="C43133"/>
    <hyperlink r:id="rId41167" ref="C43134"/>
    <hyperlink r:id="rId41168" ref="C43135"/>
    <hyperlink r:id="rId41169" ref="C43136"/>
    <hyperlink r:id="rId41170" ref="C43137"/>
    <hyperlink r:id="rId41171" ref="C43139"/>
    <hyperlink r:id="rId41172" ref="C43141"/>
    <hyperlink r:id="rId41173" ref="C43142"/>
    <hyperlink r:id="rId41174" ref="B43143"/>
    <hyperlink r:id="rId41175" ref="C43143"/>
    <hyperlink r:id="rId41176" ref="B43144"/>
    <hyperlink r:id="rId41177" ref="C43144"/>
    <hyperlink r:id="rId41178" ref="C43145"/>
    <hyperlink r:id="rId41179" ref="C43146"/>
    <hyperlink r:id="rId41180" ref="C43147"/>
    <hyperlink r:id="rId41181" ref="C43148"/>
    <hyperlink r:id="rId41182" ref="C43149"/>
    <hyperlink r:id="rId41183" ref="C43150"/>
    <hyperlink r:id="rId41184" ref="B43151"/>
    <hyperlink r:id="rId41185" ref="C43151"/>
    <hyperlink r:id="rId41186" ref="C43152"/>
    <hyperlink r:id="rId41187" ref="C43153"/>
    <hyperlink r:id="rId41188" ref="C43154"/>
    <hyperlink r:id="rId41189" ref="C43155"/>
    <hyperlink r:id="rId41190" ref="C43156"/>
    <hyperlink r:id="rId41191" ref="C43157"/>
    <hyperlink r:id="rId41192" ref="C43158"/>
    <hyperlink r:id="rId41193" ref="C43160"/>
    <hyperlink r:id="rId41194" ref="C43161"/>
    <hyperlink r:id="rId41195" ref="C43162"/>
    <hyperlink r:id="rId41196" ref="C43163"/>
    <hyperlink r:id="rId41197" ref="B43164"/>
    <hyperlink r:id="rId41198" ref="C43164"/>
    <hyperlink r:id="rId41199" ref="C43165"/>
    <hyperlink r:id="rId41200" ref="C43166"/>
    <hyperlink r:id="rId41201" ref="C43167"/>
    <hyperlink r:id="rId41202" ref="C43168"/>
    <hyperlink r:id="rId41203" ref="C43169"/>
    <hyperlink r:id="rId41204" ref="C43170"/>
    <hyperlink r:id="rId41205" ref="C43171"/>
    <hyperlink r:id="rId41206" ref="C43172"/>
    <hyperlink r:id="rId41207" ref="C43173"/>
    <hyperlink r:id="rId41208" ref="C43174"/>
    <hyperlink r:id="rId41209" ref="C43175"/>
    <hyperlink r:id="rId41210" ref="C43176"/>
    <hyperlink r:id="rId41211" ref="C43177"/>
    <hyperlink r:id="rId41212" ref="C43180"/>
    <hyperlink r:id="rId41213" ref="C43181"/>
    <hyperlink r:id="rId41214" ref="C43183"/>
    <hyperlink r:id="rId41215" ref="C43184"/>
    <hyperlink r:id="rId41216" ref="C43185"/>
    <hyperlink r:id="rId41217" ref="C43186"/>
    <hyperlink r:id="rId41218" ref="C43187"/>
    <hyperlink r:id="rId41219" ref="C43188"/>
    <hyperlink r:id="rId41220" ref="C43189"/>
    <hyperlink r:id="rId41221" ref="C43190"/>
    <hyperlink r:id="rId41222" ref="C43191"/>
    <hyperlink r:id="rId41223" ref="C43192"/>
    <hyperlink r:id="rId41224" ref="C43193"/>
    <hyperlink r:id="rId41225" ref="C43194"/>
    <hyperlink r:id="rId41226" ref="C43195"/>
    <hyperlink r:id="rId41227" ref="C43196"/>
    <hyperlink r:id="rId41228" ref="C43198"/>
    <hyperlink r:id="rId41229" ref="C43199"/>
    <hyperlink r:id="rId41230" ref="C43200"/>
    <hyperlink r:id="rId41231" ref="C43201"/>
    <hyperlink r:id="rId41232" ref="C43202"/>
    <hyperlink r:id="rId41233" ref="C43204"/>
    <hyperlink r:id="rId41234" ref="C43205"/>
    <hyperlink r:id="rId41235" ref="C43206"/>
    <hyperlink r:id="rId41236" ref="C43207"/>
    <hyperlink r:id="rId41237" ref="C43210"/>
    <hyperlink r:id="rId41238" ref="C43211"/>
    <hyperlink r:id="rId41239" ref="C43212"/>
    <hyperlink r:id="rId41240" ref="C43213"/>
    <hyperlink r:id="rId41241" ref="C43214"/>
    <hyperlink r:id="rId41242" ref="C43215"/>
    <hyperlink r:id="rId41243" ref="C43217"/>
    <hyperlink r:id="rId41244" ref="C43218"/>
    <hyperlink r:id="rId41245" ref="C43220"/>
    <hyperlink r:id="rId41246" ref="C43222"/>
    <hyperlink r:id="rId41247" ref="C43223"/>
    <hyperlink r:id="rId41248" ref="C43224"/>
    <hyperlink r:id="rId41249" ref="C43225"/>
    <hyperlink r:id="rId41250" ref="C43226"/>
    <hyperlink r:id="rId41251" ref="C43227"/>
    <hyperlink r:id="rId41252" ref="C43228"/>
    <hyperlink r:id="rId41253" ref="C43229"/>
    <hyperlink r:id="rId41254" ref="C43230"/>
    <hyperlink r:id="rId41255" ref="C43231"/>
    <hyperlink r:id="rId41256" ref="C43232"/>
    <hyperlink r:id="rId41257" ref="C43233"/>
    <hyperlink r:id="rId41258" ref="C43234"/>
    <hyperlink r:id="rId41259" ref="C43235"/>
    <hyperlink r:id="rId41260" ref="C43236"/>
    <hyperlink r:id="rId41261" ref="C43237"/>
    <hyperlink r:id="rId41262" ref="C43238"/>
    <hyperlink r:id="rId41263" ref="C43239"/>
    <hyperlink r:id="rId41264" ref="C43240"/>
    <hyperlink r:id="rId41265" ref="C43241"/>
    <hyperlink r:id="rId41266" ref="C43242"/>
    <hyperlink r:id="rId41267" ref="C43244"/>
    <hyperlink r:id="rId41268" ref="C43246"/>
    <hyperlink r:id="rId41269" ref="C43247"/>
    <hyperlink r:id="rId41270" ref="C43248"/>
    <hyperlink r:id="rId41271" ref="C43249"/>
    <hyperlink r:id="rId41272" ref="C43250"/>
    <hyperlink r:id="rId41273" ref="C43251"/>
    <hyperlink r:id="rId41274" ref="C43252"/>
    <hyperlink r:id="rId41275" ref="C43253"/>
    <hyperlink r:id="rId41276" ref="C43254"/>
    <hyperlink r:id="rId41277" ref="C43255"/>
    <hyperlink r:id="rId41278" ref="C43257"/>
    <hyperlink r:id="rId41279" ref="C43258"/>
    <hyperlink r:id="rId41280" ref="C43259"/>
    <hyperlink r:id="rId41281" ref="C43260"/>
    <hyperlink r:id="rId41282" ref="C43261"/>
    <hyperlink r:id="rId41283" ref="C43262"/>
    <hyperlink r:id="rId41284" ref="C43263"/>
    <hyperlink r:id="rId41285" ref="C43264"/>
    <hyperlink r:id="rId41286" ref="C43265"/>
    <hyperlink r:id="rId41287" ref="C43266"/>
    <hyperlink r:id="rId41288" ref="C43267"/>
    <hyperlink r:id="rId41289" ref="C43268"/>
    <hyperlink r:id="rId41290" ref="C43269"/>
    <hyperlink r:id="rId41291" ref="C43270"/>
    <hyperlink r:id="rId41292" ref="C43271"/>
    <hyperlink r:id="rId41293" ref="C43273"/>
    <hyperlink r:id="rId41294" ref="C43274"/>
    <hyperlink r:id="rId41295" ref="C43276"/>
    <hyperlink r:id="rId41296" ref="C43277"/>
    <hyperlink r:id="rId41297" ref="C43278"/>
    <hyperlink r:id="rId41298" ref="C43279"/>
    <hyperlink r:id="rId41299" ref="C43280"/>
    <hyperlink r:id="rId41300" ref="C43281"/>
    <hyperlink r:id="rId41301" ref="C43282"/>
    <hyperlink r:id="rId41302" ref="C43283"/>
    <hyperlink r:id="rId41303" ref="C43284"/>
    <hyperlink r:id="rId41304" ref="C43285"/>
    <hyperlink r:id="rId41305" ref="C43286"/>
    <hyperlink r:id="rId41306" ref="C43287"/>
    <hyperlink r:id="rId41307" ref="C43289"/>
    <hyperlink r:id="rId41308" ref="C43291"/>
    <hyperlink r:id="rId41309" ref="C43293"/>
    <hyperlink r:id="rId41310" ref="C43294"/>
    <hyperlink r:id="rId41311" ref="C43295"/>
    <hyperlink r:id="rId41312" ref="C43296"/>
    <hyperlink r:id="rId41313" ref="C43297"/>
    <hyperlink r:id="rId41314" ref="C43298"/>
    <hyperlink r:id="rId41315" ref="C43299"/>
    <hyperlink r:id="rId41316" ref="C43300"/>
    <hyperlink r:id="rId41317" ref="C43301"/>
    <hyperlink r:id="rId41318" ref="C43302"/>
    <hyperlink r:id="rId41319" ref="C43303"/>
    <hyperlink r:id="rId41320" ref="C43304"/>
    <hyperlink r:id="rId41321" ref="C43305"/>
    <hyperlink r:id="rId41322" ref="C43306"/>
    <hyperlink r:id="rId41323" ref="C43307"/>
    <hyperlink r:id="rId41324" ref="C43308"/>
    <hyperlink r:id="rId41325" ref="C43309"/>
    <hyperlink r:id="rId41326" ref="C43311"/>
    <hyperlink r:id="rId41327" ref="C43313"/>
    <hyperlink r:id="rId41328" ref="C43314"/>
    <hyperlink r:id="rId41329" ref="C43315"/>
    <hyperlink r:id="rId41330" ref="C43316"/>
    <hyperlink r:id="rId41331" ref="C43317"/>
    <hyperlink r:id="rId41332" ref="C43318"/>
    <hyperlink r:id="rId41333" ref="C43319"/>
    <hyperlink r:id="rId41334" ref="C43320"/>
    <hyperlink r:id="rId41335" ref="C43321"/>
    <hyperlink r:id="rId41336" ref="C43322"/>
    <hyperlink r:id="rId41337" ref="C43323"/>
    <hyperlink r:id="rId41338" ref="C43324"/>
    <hyperlink r:id="rId41339" ref="C43325"/>
    <hyperlink r:id="rId41340" ref="C43326"/>
    <hyperlink r:id="rId41341" ref="C43327"/>
    <hyperlink r:id="rId41342" ref="C43328"/>
    <hyperlink r:id="rId41343" ref="B43329"/>
    <hyperlink r:id="rId41344" ref="C43329"/>
    <hyperlink r:id="rId41345" ref="C43330"/>
    <hyperlink r:id="rId41346" ref="C43331"/>
    <hyperlink r:id="rId41347" ref="C43332"/>
    <hyperlink r:id="rId41348" ref="C43333"/>
    <hyperlink r:id="rId41349" ref="C43334"/>
    <hyperlink r:id="rId41350" ref="C43335"/>
    <hyperlink r:id="rId41351" ref="C43336"/>
    <hyperlink r:id="rId41352" ref="C43337"/>
    <hyperlink r:id="rId41353" ref="C43338"/>
    <hyperlink r:id="rId41354" ref="C43339"/>
    <hyperlink r:id="rId41355" ref="C43340"/>
    <hyperlink r:id="rId41356" ref="C43341"/>
    <hyperlink r:id="rId41357" ref="C43342"/>
    <hyperlink r:id="rId41358" ref="B43343"/>
    <hyperlink r:id="rId41359" ref="C43343"/>
    <hyperlink r:id="rId41360" ref="C43344"/>
    <hyperlink r:id="rId41361" ref="C43345"/>
    <hyperlink r:id="rId41362" ref="C43346"/>
    <hyperlink r:id="rId41363" ref="C43347"/>
    <hyperlink r:id="rId41364" ref="C43348"/>
    <hyperlink r:id="rId41365" ref="C43349"/>
    <hyperlink r:id="rId41366" ref="C43350"/>
    <hyperlink r:id="rId41367" ref="C43351"/>
    <hyperlink r:id="rId41368" ref="C43352"/>
    <hyperlink r:id="rId41369" ref="C43353"/>
    <hyperlink r:id="rId41370" ref="C43354"/>
    <hyperlink r:id="rId41371" ref="C43355"/>
    <hyperlink r:id="rId41372" ref="C43356"/>
    <hyperlink r:id="rId41373" ref="C43357"/>
    <hyperlink r:id="rId41374" ref="C43358"/>
    <hyperlink r:id="rId41375" ref="C43359"/>
    <hyperlink r:id="rId41376" ref="C43360"/>
    <hyperlink r:id="rId41377" ref="C43361"/>
    <hyperlink r:id="rId41378" ref="C43362"/>
    <hyperlink r:id="rId41379" ref="C43363"/>
    <hyperlink r:id="rId41380" ref="C43364"/>
    <hyperlink r:id="rId41381" ref="C43365"/>
    <hyperlink r:id="rId41382" ref="C43366"/>
    <hyperlink r:id="rId41383" ref="C43367"/>
    <hyperlink r:id="rId41384" ref="C43368"/>
    <hyperlink r:id="rId41385" ref="C43369"/>
    <hyperlink r:id="rId41386" ref="C43370"/>
    <hyperlink r:id="rId41387" ref="C43371"/>
    <hyperlink r:id="rId41388" ref="C43372"/>
    <hyperlink r:id="rId41389" ref="C43373"/>
    <hyperlink r:id="rId41390" ref="C43374"/>
    <hyperlink r:id="rId41391" ref="C43375"/>
    <hyperlink r:id="rId41392" ref="C43377"/>
    <hyperlink r:id="rId41393" ref="C43378"/>
    <hyperlink r:id="rId41394" ref="C43379"/>
    <hyperlink r:id="rId41395" ref="C43380"/>
    <hyperlink r:id="rId41396" ref="C43381"/>
    <hyperlink r:id="rId41397" ref="C43382"/>
    <hyperlink r:id="rId41398" ref="C43383"/>
    <hyperlink r:id="rId41399" ref="C43385"/>
    <hyperlink r:id="rId41400" ref="C43386"/>
    <hyperlink r:id="rId41401" ref="C43387"/>
    <hyperlink r:id="rId41402" ref="C43388"/>
    <hyperlink r:id="rId41403" ref="C43389"/>
    <hyperlink r:id="rId41404" ref="C43390"/>
    <hyperlink r:id="rId41405" ref="C43391"/>
    <hyperlink r:id="rId41406" ref="C43392"/>
    <hyperlink r:id="rId41407" ref="C43393"/>
    <hyperlink r:id="rId41408" ref="C43394"/>
    <hyperlink r:id="rId41409" ref="C43395"/>
    <hyperlink r:id="rId41410" ref="C43396"/>
    <hyperlink r:id="rId41411" ref="C43397"/>
    <hyperlink r:id="rId41412" ref="C43398"/>
    <hyperlink r:id="rId41413" ref="C43399"/>
    <hyperlink r:id="rId41414" ref="C43400"/>
    <hyperlink r:id="rId41415" ref="C43401"/>
    <hyperlink r:id="rId41416" ref="C43402"/>
    <hyperlink r:id="rId41417" ref="C43403"/>
    <hyperlink r:id="rId41418" ref="C43404"/>
    <hyperlink r:id="rId41419" ref="C43405"/>
    <hyperlink r:id="rId41420" ref="C43406"/>
    <hyperlink r:id="rId41421" ref="C43407"/>
    <hyperlink r:id="rId41422" ref="C43408"/>
    <hyperlink r:id="rId41423" ref="C43409"/>
    <hyperlink r:id="rId41424" ref="C43410"/>
    <hyperlink r:id="rId41425" ref="C43411"/>
    <hyperlink r:id="rId41426" ref="C43412"/>
    <hyperlink r:id="rId41427" ref="C43413"/>
    <hyperlink r:id="rId41428" ref="C43415"/>
    <hyperlink r:id="rId41429" ref="C43416"/>
    <hyperlink r:id="rId41430" ref="C43417"/>
    <hyperlink r:id="rId41431" ref="C43418"/>
    <hyperlink r:id="rId41432" ref="C43419"/>
    <hyperlink r:id="rId41433" ref="C43420"/>
    <hyperlink r:id="rId41434" ref="C43421"/>
    <hyperlink r:id="rId41435" ref="C43423"/>
    <hyperlink r:id="rId41436" ref="C43424"/>
    <hyperlink r:id="rId41437" ref="C43425"/>
    <hyperlink r:id="rId41438" ref="C43426"/>
    <hyperlink r:id="rId41439" ref="C43427"/>
    <hyperlink r:id="rId41440" ref="C43428"/>
    <hyperlink r:id="rId41441" ref="C43429"/>
    <hyperlink r:id="rId41442" ref="C43430"/>
    <hyperlink r:id="rId41443" ref="C43431"/>
    <hyperlink r:id="rId41444" ref="C43432"/>
    <hyperlink r:id="rId41445" ref="C43433"/>
    <hyperlink r:id="rId41446" ref="C43434"/>
    <hyperlink r:id="rId41447" ref="C43435"/>
    <hyperlink r:id="rId41448" ref="C43436"/>
    <hyperlink r:id="rId41449" ref="C43437"/>
    <hyperlink r:id="rId41450" ref="C43438"/>
    <hyperlink r:id="rId41451" ref="C43441"/>
    <hyperlink r:id="rId41452" ref="C43442"/>
    <hyperlink r:id="rId41453" ref="C43443"/>
    <hyperlink r:id="rId41454" ref="C43444"/>
    <hyperlink r:id="rId41455" ref="C43445"/>
    <hyperlink r:id="rId41456" ref="C43446"/>
    <hyperlink r:id="rId41457" ref="C43447"/>
    <hyperlink r:id="rId41458" ref="C43448"/>
    <hyperlink r:id="rId41459" ref="C43449"/>
    <hyperlink r:id="rId41460" ref="C43450"/>
    <hyperlink r:id="rId41461" ref="C43451"/>
    <hyperlink r:id="rId41462" ref="C43453"/>
    <hyperlink r:id="rId41463" ref="C43454"/>
    <hyperlink r:id="rId41464" ref="C43455"/>
    <hyperlink r:id="rId41465" ref="C43456"/>
    <hyperlink r:id="rId41466" ref="C43457"/>
    <hyperlink r:id="rId41467" ref="B43458"/>
    <hyperlink r:id="rId41468" ref="C43458"/>
    <hyperlink r:id="rId41469" ref="C43459"/>
    <hyperlink r:id="rId41470" ref="C43461"/>
    <hyperlink r:id="rId41471" ref="C43462"/>
    <hyperlink r:id="rId41472" ref="C43463"/>
    <hyperlink r:id="rId41473" ref="C43464"/>
    <hyperlink r:id="rId41474" ref="C43465"/>
    <hyperlink r:id="rId41475" ref="C43466"/>
    <hyperlink r:id="rId41476" ref="C43467"/>
    <hyperlink r:id="rId41477" ref="B43468"/>
    <hyperlink r:id="rId41478" ref="C43468"/>
    <hyperlink r:id="rId41479" ref="C43469"/>
    <hyperlink r:id="rId41480" ref="C43470"/>
    <hyperlink r:id="rId41481" ref="C43471"/>
    <hyperlink r:id="rId41482" ref="C43472"/>
    <hyperlink r:id="rId41483" ref="C43473"/>
    <hyperlink r:id="rId41484" ref="B43474"/>
    <hyperlink r:id="rId41485" ref="C43474"/>
    <hyperlink r:id="rId41486" ref="C43475"/>
    <hyperlink r:id="rId41487" ref="C43476"/>
    <hyperlink r:id="rId41488" ref="C43477"/>
    <hyperlink r:id="rId41489" ref="C43478"/>
    <hyperlink r:id="rId41490" ref="C43479"/>
    <hyperlink r:id="rId41491" ref="C43480"/>
    <hyperlink r:id="rId41492" ref="C43481"/>
    <hyperlink r:id="rId41493" ref="C43482"/>
    <hyperlink r:id="rId41494" ref="B43483"/>
    <hyperlink r:id="rId41495" ref="C43483"/>
    <hyperlink r:id="rId41496" ref="C43484"/>
    <hyperlink r:id="rId41497" ref="C43485"/>
    <hyperlink r:id="rId41498" ref="C43486"/>
    <hyperlink r:id="rId41499" ref="C43487"/>
    <hyperlink r:id="rId41500" ref="C43488"/>
    <hyperlink r:id="rId41501" ref="C43489"/>
    <hyperlink r:id="rId41502" ref="C43490"/>
    <hyperlink r:id="rId41503" ref="C43491"/>
    <hyperlink r:id="rId41504" ref="B43492"/>
    <hyperlink r:id="rId41505" ref="C43492"/>
    <hyperlink r:id="rId41506" ref="C43493"/>
    <hyperlink r:id="rId41507" ref="C43494"/>
    <hyperlink r:id="rId41508" ref="C43495"/>
    <hyperlink r:id="rId41509" ref="C43496"/>
    <hyperlink r:id="rId41510" ref="C43497"/>
    <hyperlink r:id="rId41511" ref="C43498"/>
    <hyperlink r:id="rId41512" ref="C43499"/>
    <hyperlink r:id="rId41513" ref="C43500"/>
    <hyperlink r:id="rId41514" ref="C43501"/>
    <hyperlink r:id="rId41515" ref="C43502"/>
    <hyperlink r:id="rId41516" ref="C43503"/>
    <hyperlink r:id="rId41517" ref="C43504"/>
    <hyperlink r:id="rId41518" ref="C43505"/>
    <hyperlink r:id="rId41519" ref="C43506"/>
    <hyperlink r:id="rId41520" ref="C43507"/>
    <hyperlink r:id="rId41521" ref="C43508"/>
    <hyperlink r:id="rId41522" ref="C43509"/>
    <hyperlink r:id="rId41523" ref="C43510"/>
    <hyperlink r:id="rId41524" ref="C43511"/>
    <hyperlink r:id="rId41525" ref="C43512"/>
    <hyperlink r:id="rId41526" ref="C43513"/>
    <hyperlink r:id="rId41527" ref="C43514"/>
    <hyperlink r:id="rId41528" ref="C43515"/>
    <hyperlink r:id="rId41529" ref="C43516"/>
    <hyperlink r:id="rId41530" ref="C43517"/>
    <hyperlink r:id="rId41531" ref="C43518"/>
    <hyperlink r:id="rId41532" ref="C43519"/>
    <hyperlink r:id="rId41533" ref="C43521"/>
    <hyperlink r:id="rId41534" ref="C43522"/>
    <hyperlink r:id="rId41535" ref="C43523"/>
    <hyperlink r:id="rId41536" ref="C43524"/>
    <hyperlink r:id="rId41537" ref="C43525"/>
    <hyperlink r:id="rId41538" ref="C43526"/>
    <hyperlink r:id="rId41539" ref="C43527"/>
    <hyperlink r:id="rId41540" ref="C43528"/>
    <hyperlink r:id="rId41541" ref="C43529"/>
    <hyperlink r:id="rId41542" ref="B43531"/>
    <hyperlink r:id="rId41543" ref="C43531"/>
    <hyperlink r:id="rId41544" ref="C43532"/>
    <hyperlink r:id="rId41545" ref="C43533"/>
    <hyperlink r:id="rId41546" ref="C43534"/>
    <hyperlink r:id="rId41547" ref="C43535"/>
    <hyperlink r:id="rId41548" ref="C43536"/>
    <hyperlink r:id="rId41549" ref="C43537"/>
    <hyperlink r:id="rId41550" ref="C43538"/>
    <hyperlink r:id="rId41551" ref="C43539"/>
    <hyperlink r:id="rId41552" ref="C43540"/>
    <hyperlink r:id="rId41553" ref="C43541"/>
    <hyperlink r:id="rId41554" ref="C43542"/>
    <hyperlink r:id="rId41555" ref="C43543"/>
    <hyperlink r:id="rId41556" ref="C43544"/>
    <hyperlink r:id="rId41557" ref="B43545"/>
    <hyperlink r:id="rId41558" ref="C43545"/>
    <hyperlink r:id="rId41559" ref="C43547"/>
    <hyperlink r:id="rId41560" ref="C43549"/>
    <hyperlink r:id="rId41561" ref="C43550"/>
    <hyperlink r:id="rId41562" ref="C43551"/>
    <hyperlink r:id="rId41563" ref="C43552"/>
    <hyperlink r:id="rId41564" ref="C43553"/>
    <hyperlink r:id="rId41565" ref="C43554"/>
    <hyperlink r:id="rId41566" ref="C43555"/>
    <hyperlink r:id="rId41567" ref="C43556"/>
    <hyperlink r:id="rId41568" ref="C43557"/>
    <hyperlink r:id="rId41569" ref="C43558"/>
    <hyperlink r:id="rId41570" ref="C43559"/>
    <hyperlink r:id="rId41571" ref="C43560"/>
    <hyperlink r:id="rId41572" ref="C43561"/>
    <hyperlink r:id="rId41573" ref="C43562"/>
    <hyperlink r:id="rId41574" ref="C43563"/>
    <hyperlink r:id="rId41575" ref="C43565"/>
    <hyperlink r:id="rId41576" ref="C43566"/>
    <hyperlink r:id="rId41577" ref="C43567"/>
    <hyperlink r:id="rId41578" ref="C43568"/>
    <hyperlink r:id="rId41579" ref="C43569"/>
    <hyperlink r:id="rId41580" ref="C43570"/>
    <hyperlink r:id="rId41581" ref="C43571"/>
    <hyperlink r:id="rId41582" ref="C43572"/>
    <hyperlink r:id="rId41583" ref="C43573"/>
    <hyperlink r:id="rId41584" ref="C43574"/>
    <hyperlink r:id="rId41585" ref="C43575"/>
    <hyperlink r:id="rId41586" ref="C43576"/>
    <hyperlink r:id="rId41587" ref="C43577"/>
    <hyperlink r:id="rId41588" ref="C43579"/>
    <hyperlink r:id="rId41589" ref="C43580"/>
    <hyperlink r:id="rId41590" ref="C43581"/>
    <hyperlink r:id="rId41591" ref="C43582"/>
    <hyperlink r:id="rId41592" ref="C43583"/>
    <hyperlink r:id="rId41593" ref="C43584"/>
    <hyperlink r:id="rId41594" ref="C43585"/>
    <hyperlink r:id="rId41595" ref="C43586"/>
    <hyperlink r:id="rId41596" ref="C43587"/>
    <hyperlink r:id="rId41597" ref="C43588"/>
    <hyperlink r:id="rId41598" ref="C43589"/>
    <hyperlink r:id="rId41599" ref="C43590"/>
    <hyperlink r:id="rId41600" ref="C43591"/>
    <hyperlink r:id="rId41601" ref="C43592"/>
    <hyperlink r:id="rId41602" ref="C43593"/>
    <hyperlink r:id="rId41603" ref="C43594"/>
    <hyperlink r:id="rId41604" ref="C43595"/>
    <hyperlink r:id="rId41605" ref="B43596"/>
    <hyperlink r:id="rId41606" ref="C43596"/>
    <hyperlink r:id="rId41607" ref="C43597"/>
    <hyperlink r:id="rId41608" ref="C43598"/>
    <hyperlink r:id="rId41609" ref="C43599"/>
    <hyperlink r:id="rId41610" ref="C43600"/>
    <hyperlink r:id="rId41611" ref="C43601"/>
    <hyperlink r:id="rId41612" ref="C43602"/>
    <hyperlink r:id="rId41613" ref="C43603"/>
    <hyperlink r:id="rId41614" ref="C43604"/>
    <hyperlink r:id="rId41615" ref="C43605"/>
    <hyperlink r:id="rId41616" ref="B43606"/>
    <hyperlink r:id="rId41617" ref="C43606"/>
    <hyperlink r:id="rId41618" ref="C43607"/>
    <hyperlink r:id="rId41619" ref="C43608"/>
    <hyperlink r:id="rId41620" ref="C43609"/>
    <hyperlink r:id="rId41621" ref="C43610"/>
    <hyperlink r:id="rId41622" ref="C43611"/>
    <hyperlink r:id="rId41623" ref="B43612"/>
    <hyperlink r:id="rId41624" ref="C43612"/>
    <hyperlink r:id="rId41625" ref="C43613"/>
    <hyperlink r:id="rId41626" ref="C43614"/>
    <hyperlink r:id="rId41627" ref="C43615"/>
    <hyperlink r:id="rId41628" ref="C43616"/>
    <hyperlink r:id="rId41629" ref="C43617"/>
    <hyperlink r:id="rId41630" ref="C43618"/>
    <hyperlink r:id="rId41631" ref="C43620"/>
    <hyperlink r:id="rId41632" ref="C43621"/>
    <hyperlink r:id="rId41633" ref="C43622"/>
    <hyperlink r:id="rId41634" ref="C43623"/>
    <hyperlink r:id="rId41635" ref="C43624"/>
    <hyperlink r:id="rId41636" ref="C43625"/>
    <hyperlink r:id="rId41637" ref="C43626"/>
    <hyperlink r:id="rId41638" ref="C43627"/>
    <hyperlink r:id="rId41639" ref="C43628"/>
    <hyperlink r:id="rId41640" ref="C43629"/>
    <hyperlink r:id="rId41641" ref="C43631"/>
    <hyperlink r:id="rId41642" ref="C43632"/>
    <hyperlink r:id="rId41643" ref="C43633"/>
    <hyperlink r:id="rId41644" ref="C43634"/>
    <hyperlink r:id="rId41645" ref="C43636"/>
    <hyperlink r:id="rId41646" ref="C43637"/>
    <hyperlink r:id="rId41647" ref="C43638"/>
    <hyperlink r:id="rId41648" ref="C43639"/>
    <hyperlink r:id="rId41649" ref="C43640"/>
    <hyperlink r:id="rId41650" ref="C43643"/>
    <hyperlink r:id="rId41651" ref="C43644"/>
    <hyperlink r:id="rId41652" ref="C43645"/>
    <hyperlink r:id="rId41653" ref="C43646"/>
    <hyperlink r:id="rId41654" ref="C43647"/>
    <hyperlink r:id="rId41655" ref="C43648"/>
    <hyperlink r:id="rId41656" ref="C43649"/>
    <hyperlink r:id="rId41657" ref="B43650"/>
    <hyperlink r:id="rId41658" ref="C43650"/>
    <hyperlink r:id="rId41659" ref="C43651"/>
    <hyperlink r:id="rId41660" ref="B43652"/>
    <hyperlink r:id="rId41661" ref="C43652"/>
    <hyperlink r:id="rId41662" ref="C43653"/>
    <hyperlink r:id="rId41663" ref="C43654"/>
    <hyperlink r:id="rId41664" ref="C43655"/>
    <hyperlink r:id="rId41665" ref="C43656"/>
    <hyperlink r:id="rId41666" ref="C43657"/>
    <hyperlink r:id="rId41667" ref="C43658"/>
    <hyperlink r:id="rId41668" ref="C43660"/>
    <hyperlink r:id="rId41669" ref="C43661"/>
    <hyperlink r:id="rId41670" ref="C43662"/>
    <hyperlink r:id="rId41671" ref="C43663"/>
    <hyperlink r:id="rId41672" ref="C43664"/>
    <hyperlink r:id="rId41673" ref="C43665"/>
    <hyperlink r:id="rId41674" ref="C43666"/>
    <hyperlink r:id="rId41675" ref="C43667"/>
    <hyperlink r:id="rId41676" ref="C43668"/>
    <hyperlink r:id="rId41677" ref="C43669"/>
    <hyperlink r:id="rId41678" ref="C43670"/>
    <hyperlink r:id="rId41679" ref="B43671"/>
    <hyperlink r:id="rId41680" ref="C43671"/>
    <hyperlink r:id="rId41681" ref="C43672"/>
    <hyperlink r:id="rId41682" ref="C43673"/>
    <hyperlink r:id="rId41683" ref="C43674"/>
    <hyperlink r:id="rId41684" ref="C43675"/>
    <hyperlink r:id="rId41685" ref="C43676"/>
    <hyperlink r:id="rId41686" ref="C43677"/>
    <hyperlink r:id="rId41687" ref="C43678"/>
    <hyperlink r:id="rId41688" ref="C43679"/>
    <hyperlink r:id="rId41689" ref="C43680"/>
    <hyperlink r:id="rId41690" ref="C43681"/>
    <hyperlink r:id="rId41691" ref="C43682"/>
    <hyperlink r:id="rId41692" ref="C43683"/>
    <hyperlink r:id="rId41693" ref="C43684"/>
    <hyperlink r:id="rId41694" ref="C43685"/>
    <hyperlink r:id="rId41695" ref="C43686"/>
    <hyperlink r:id="rId41696" ref="C43687"/>
    <hyperlink r:id="rId41697" ref="C43688"/>
    <hyperlink r:id="rId41698" ref="C43689"/>
    <hyperlink r:id="rId41699" ref="C43691"/>
    <hyperlink r:id="rId41700" ref="C43692"/>
    <hyperlink r:id="rId41701" ref="C43693"/>
    <hyperlink r:id="rId41702" ref="C43694"/>
    <hyperlink r:id="rId41703" ref="C43695"/>
    <hyperlink r:id="rId41704" ref="C43696"/>
    <hyperlink r:id="rId41705" ref="C43697"/>
    <hyperlink r:id="rId41706" ref="C43698"/>
    <hyperlink r:id="rId41707" ref="C43699"/>
    <hyperlink r:id="rId41708" ref="C43700"/>
    <hyperlink r:id="rId41709" ref="C43702"/>
    <hyperlink r:id="rId41710" ref="C43703"/>
    <hyperlink r:id="rId41711" ref="C43704"/>
    <hyperlink r:id="rId41712" ref="C43705"/>
    <hyperlink r:id="rId41713" ref="C43706"/>
    <hyperlink r:id="rId41714" ref="C43708"/>
    <hyperlink r:id="rId41715" ref="C43709"/>
    <hyperlink r:id="rId41716" ref="C43710"/>
    <hyperlink r:id="rId41717" ref="C43711"/>
    <hyperlink r:id="rId41718" ref="C43712"/>
    <hyperlink r:id="rId41719" ref="C43713"/>
    <hyperlink r:id="rId41720" ref="C43715"/>
    <hyperlink r:id="rId41721" ref="C43716"/>
    <hyperlink r:id="rId41722" ref="C43717"/>
    <hyperlink r:id="rId41723" ref="C43718"/>
    <hyperlink r:id="rId41724" ref="C43719"/>
    <hyperlink r:id="rId41725" ref="C43720"/>
    <hyperlink r:id="rId41726" ref="C43721"/>
    <hyperlink r:id="rId41727" ref="B43722"/>
    <hyperlink r:id="rId41728" ref="C43722"/>
    <hyperlink r:id="rId41729" ref="C43723"/>
    <hyperlink r:id="rId41730" ref="C43724"/>
    <hyperlink r:id="rId41731" ref="C43725"/>
    <hyperlink r:id="rId41732" ref="C43726"/>
    <hyperlink r:id="rId41733" ref="C43727"/>
    <hyperlink r:id="rId41734" ref="C43728"/>
    <hyperlink r:id="rId41735" ref="C43729"/>
    <hyperlink r:id="rId41736" ref="C43730"/>
    <hyperlink r:id="rId41737" ref="C43731"/>
    <hyperlink r:id="rId41738" ref="C43732"/>
    <hyperlink r:id="rId41739" ref="C43733"/>
    <hyperlink r:id="rId41740" ref="C43734"/>
    <hyperlink r:id="rId41741" ref="C43735"/>
    <hyperlink r:id="rId41742" ref="C43736"/>
    <hyperlink r:id="rId41743" ref="C43737"/>
    <hyperlink r:id="rId41744" ref="C43738"/>
    <hyperlink r:id="rId41745" ref="C43739"/>
    <hyperlink r:id="rId41746" ref="C43740"/>
    <hyperlink r:id="rId41747" ref="B43741"/>
    <hyperlink r:id="rId41748" ref="C43741"/>
    <hyperlink r:id="rId41749" ref="C43742"/>
    <hyperlink r:id="rId41750" ref="C43743"/>
    <hyperlink r:id="rId41751" ref="C43744"/>
    <hyperlink r:id="rId41752" ref="C43745"/>
    <hyperlink r:id="rId41753" ref="C43746"/>
    <hyperlink r:id="rId41754" ref="C43747"/>
    <hyperlink r:id="rId41755" ref="C43748"/>
    <hyperlink r:id="rId41756" ref="C43749"/>
    <hyperlink r:id="rId41757" ref="C43750"/>
    <hyperlink r:id="rId41758" ref="C43751"/>
    <hyperlink r:id="rId41759" ref="C43752"/>
    <hyperlink r:id="rId41760" ref="C43753"/>
    <hyperlink r:id="rId41761" ref="C43754"/>
    <hyperlink r:id="rId41762" ref="C43755"/>
    <hyperlink r:id="rId41763" ref="C43756"/>
    <hyperlink r:id="rId41764" ref="C43757"/>
    <hyperlink r:id="rId41765" ref="C43758"/>
    <hyperlink r:id="rId41766" ref="C43759"/>
    <hyperlink r:id="rId41767" ref="C43760"/>
    <hyperlink r:id="rId41768" ref="C43761"/>
    <hyperlink r:id="rId41769" ref="C43762"/>
    <hyperlink r:id="rId41770" ref="C43764"/>
    <hyperlink r:id="rId41771" ref="C43766"/>
    <hyperlink r:id="rId41772" ref="C43767"/>
    <hyperlink r:id="rId41773" ref="C43768"/>
    <hyperlink r:id="rId41774" ref="C43769"/>
    <hyperlink r:id="rId41775" ref="C43770"/>
    <hyperlink r:id="rId41776" ref="C43773"/>
    <hyperlink r:id="rId41777" ref="C43774"/>
    <hyperlink r:id="rId41778" ref="C43776"/>
    <hyperlink r:id="rId41779" ref="C43777"/>
    <hyperlink r:id="rId41780" ref="C43778"/>
    <hyperlink r:id="rId41781" ref="C43779"/>
    <hyperlink r:id="rId41782" ref="C43780"/>
    <hyperlink r:id="rId41783" ref="C43781"/>
    <hyperlink r:id="rId41784" ref="C43782"/>
    <hyperlink r:id="rId41785" ref="C43783"/>
    <hyperlink r:id="rId41786" ref="C43784"/>
    <hyperlink r:id="rId41787" ref="C43785"/>
    <hyperlink r:id="rId41788" ref="C43786"/>
    <hyperlink r:id="rId41789" ref="C43787"/>
    <hyperlink r:id="rId41790" ref="C43788"/>
    <hyperlink r:id="rId41791" ref="C43789"/>
    <hyperlink r:id="rId41792" ref="C43791"/>
    <hyperlink r:id="rId41793" ref="C43793"/>
    <hyperlink r:id="rId41794" ref="C43794"/>
    <hyperlink r:id="rId41795" ref="C43795"/>
    <hyperlink r:id="rId41796" ref="C43796"/>
    <hyperlink r:id="rId41797" ref="C43797"/>
    <hyperlink r:id="rId41798" ref="C43798"/>
    <hyperlink r:id="rId41799" ref="C43799"/>
    <hyperlink r:id="rId41800" ref="C43800"/>
    <hyperlink r:id="rId41801" ref="C43801"/>
    <hyperlink r:id="rId41802" ref="C43802"/>
    <hyperlink r:id="rId41803" ref="C43803"/>
    <hyperlink r:id="rId41804" ref="C43804"/>
    <hyperlink r:id="rId41805" ref="C43805"/>
    <hyperlink r:id="rId41806" ref="C43806"/>
    <hyperlink r:id="rId41807" ref="C43807"/>
    <hyperlink r:id="rId41808" ref="C43808"/>
    <hyperlink r:id="rId41809" ref="C43809"/>
    <hyperlink r:id="rId41810" ref="C43810"/>
    <hyperlink r:id="rId41811" ref="C43811"/>
    <hyperlink r:id="rId41812" ref="C43812"/>
    <hyperlink r:id="rId41813" ref="C43814"/>
    <hyperlink r:id="rId41814" ref="C43815"/>
    <hyperlink r:id="rId41815" ref="C43816"/>
    <hyperlink r:id="rId41816" ref="C43817"/>
    <hyperlink r:id="rId41817" ref="C43818"/>
    <hyperlink r:id="rId41818" ref="C43819"/>
    <hyperlink r:id="rId41819" ref="C43820"/>
    <hyperlink r:id="rId41820" ref="C43821"/>
    <hyperlink r:id="rId41821" ref="C43822"/>
    <hyperlink r:id="rId41822" ref="C43823"/>
    <hyperlink r:id="rId41823" ref="C43824"/>
    <hyperlink r:id="rId41824" ref="C43825"/>
    <hyperlink r:id="rId41825" ref="C43826"/>
    <hyperlink r:id="rId41826" ref="C43827"/>
    <hyperlink r:id="rId41827" ref="C43828"/>
    <hyperlink r:id="rId41828" ref="C43829"/>
    <hyperlink r:id="rId41829" ref="C43830"/>
    <hyperlink r:id="rId41830" ref="C43831"/>
    <hyperlink r:id="rId41831" ref="C43833"/>
    <hyperlink r:id="rId41832" ref="C43835"/>
    <hyperlink r:id="rId41833" ref="C43836"/>
    <hyperlink r:id="rId41834" ref="C43837"/>
    <hyperlink r:id="rId41835" ref="C43839"/>
    <hyperlink r:id="rId41836" ref="C43840"/>
    <hyperlink r:id="rId41837" ref="C43841"/>
    <hyperlink r:id="rId41838" ref="C43842"/>
    <hyperlink r:id="rId41839" ref="C43843"/>
    <hyperlink r:id="rId41840" ref="C43844"/>
    <hyperlink r:id="rId41841" ref="C43845"/>
    <hyperlink r:id="rId41842" ref="C43846"/>
    <hyperlink r:id="rId41843" ref="C43847"/>
    <hyperlink r:id="rId41844" ref="C43848"/>
    <hyperlink r:id="rId41845" ref="C43849"/>
    <hyperlink r:id="rId41846" ref="C43850"/>
    <hyperlink r:id="rId41847" ref="C43851"/>
    <hyperlink r:id="rId41848" ref="C43852"/>
    <hyperlink r:id="rId41849" ref="C43853"/>
    <hyperlink r:id="rId41850" ref="C43855"/>
    <hyperlink r:id="rId41851" ref="C43856"/>
    <hyperlink r:id="rId41852" ref="C43857"/>
    <hyperlink r:id="rId41853" ref="C43858"/>
    <hyperlink r:id="rId41854" ref="C43859"/>
    <hyperlink r:id="rId41855" ref="C43860"/>
    <hyperlink r:id="rId41856" ref="C43861"/>
    <hyperlink r:id="rId41857" ref="C43862"/>
    <hyperlink r:id="rId41858" ref="C43863"/>
    <hyperlink r:id="rId41859" ref="C43864"/>
    <hyperlink r:id="rId41860" ref="C43865"/>
    <hyperlink r:id="rId41861" ref="C43866"/>
    <hyperlink r:id="rId41862" ref="C43867"/>
    <hyperlink r:id="rId41863" ref="C43868"/>
    <hyperlink r:id="rId41864" ref="B43869"/>
    <hyperlink r:id="rId41865" ref="C43869"/>
    <hyperlink r:id="rId41866" ref="C43870"/>
    <hyperlink r:id="rId41867" ref="C43871"/>
    <hyperlink r:id="rId41868" ref="C43872"/>
    <hyperlink r:id="rId41869" ref="B43873"/>
    <hyperlink r:id="rId41870" ref="C43873"/>
    <hyperlink r:id="rId41871" ref="C43874"/>
    <hyperlink r:id="rId41872" ref="C43875"/>
    <hyperlink r:id="rId41873" ref="C43876"/>
    <hyperlink r:id="rId41874" ref="C43877"/>
    <hyperlink r:id="rId41875" ref="C43878"/>
    <hyperlink r:id="rId41876" ref="C43879"/>
    <hyperlink r:id="rId41877" ref="C43880"/>
    <hyperlink r:id="rId41878" ref="C43881"/>
    <hyperlink r:id="rId41879" ref="C43882"/>
    <hyperlink r:id="rId41880" ref="C43883"/>
    <hyperlink r:id="rId41881" ref="B43884"/>
    <hyperlink r:id="rId41882" ref="C43884"/>
    <hyperlink r:id="rId41883" ref="C43885"/>
    <hyperlink r:id="rId41884" ref="C43886"/>
    <hyperlink r:id="rId41885" ref="C43887"/>
    <hyperlink r:id="rId41886" ref="C43888"/>
    <hyperlink r:id="rId41887" ref="C43889"/>
    <hyperlink r:id="rId41888" ref="C43890"/>
    <hyperlink r:id="rId41889" ref="B43891"/>
    <hyperlink r:id="rId41890" ref="C43891"/>
    <hyperlink r:id="rId41891" ref="C43892"/>
    <hyperlink r:id="rId41892" ref="C43893"/>
    <hyperlink r:id="rId41893" ref="C43894"/>
    <hyperlink r:id="rId41894" ref="C43895"/>
    <hyperlink r:id="rId41895" ref="C43896"/>
    <hyperlink r:id="rId41896" ref="C43897"/>
    <hyperlink r:id="rId41897" ref="C43898"/>
    <hyperlink r:id="rId41898" ref="C43899"/>
    <hyperlink r:id="rId41899" ref="C43900"/>
    <hyperlink r:id="rId41900" ref="C43901"/>
    <hyperlink r:id="rId41901" ref="C43902"/>
    <hyperlink r:id="rId41902" ref="C43903"/>
    <hyperlink r:id="rId41903" ref="C43904"/>
    <hyperlink r:id="rId41904" ref="C43906"/>
    <hyperlink r:id="rId41905" ref="C43907"/>
    <hyperlink r:id="rId41906" ref="C43908"/>
    <hyperlink r:id="rId41907" ref="C43909"/>
    <hyperlink r:id="rId41908" ref="C43910"/>
    <hyperlink r:id="rId41909" ref="C43911"/>
    <hyperlink r:id="rId41910" ref="C43912"/>
    <hyperlink r:id="rId41911" ref="C43913"/>
    <hyperlink r:id="rId41912" ref="C43914"/>
    <hyperlink r:id="rId41913" ref="C43915"/>
    <hyperlink r:id="rId41914" ref="C43916"/>
    <hyperlink r:id="rId41915" ref="C43917"/>
    <hyperlink r:id="rId41916" ref="C43918"/>
    <hyperlink r:id="rId41917" ref="C43919"/>
    <hyperlink r:id="rId41918" ref="C43920"/>
    <hyperlink r:id="rId41919" ref="C43921"/>
    <hyperlink r:id="rId41920" ref="C43922"/>
    <hyperlink r:id="rId41921" ref="C43923"/>
    <hyperlink r:id="rId41922" ref="C43924"/>
    <hyperlink r:id="rId41923" ref="C43925"/>
    <hyperlink r:id="rId41924" ref="C43926"/>
    <hyperlink r:id="rId41925" ref="C43927"/>
    <hyperlink r:id="rId41926" ref="C43928"/>
    <hyperlink r:id="rId41927" ref="C43929"/>
    <hyperlink r:id="rId41928" ref="C43930"/>
    <hyperlink r:id="rId41929" ref="C43932"/>
    <hyperlink r:id="rId41930" ref="C43933"/>
    <hyperlink r:id="rId41931" ref="C43934"/>
    <hyperlink r:id="rId41932" ref="C43935"/>
    <hyperlink r:id="rId41933" ref="C43936"/>
    <hyperlink r:id="rId41934" ref="C43937"/>
    <hyperlink r:id="rId41935" ref="C43938"/>
    <hyperlink r:id="rId41936" ref="B43939"/>
    <hyperlink r:id="rId41937" ref="C43939"/>
    <hyperlink r:id="rId41938" ref="C43940"/>
    <hyperlink r:id="rId41939" ref="C43941"/>
    <hyperlink r:id="rId41940" ref="C43942"/>
    <hyperlink r:id="rId41941" ref="C43943"/>
    <hyperlink r:id="rId41942" ref="C43944"/>
    <hyperlink r:id="rId41943" ref="C43945"/>
    <hyperlink r:id="rId41944" ref="C43946"/>
    <hyperlink r:id="rId41945" ref="C43947"/>
    <hyperlink r:id="rId41946" ref="C43949"/>
    <hyperlink r:id="rId41947" ref="C43950"/>
    <hyperlink r:id="rId41948" ref="C43951"/>
    <hyperlink r:id="rId41949" ref="C43952"/>
    <hyperlink r:id="rId41950" ref="C43953"/>
    <hyperlink r:id="rId41951" ref="C43956"/>
    <hyperlink r:id="rId41952" ref="C43957"/>
    <hyperlink r:id="rId41953" ref="C43959"/>
    <hyperlink r:id="rId41954" ref="C43960"/>
    <hyperlink r:id="rId41955" ref="C43961"/>
    <hyperlink r:id="rId41956" ref="C43962"/>
    <hyperlink r:id="rId41957" ref="C43963"/>
    <hyperlink r:id="rId41958" ref="C43964"/>
    <hyperlink r:id="rId41959" ref="C43965"/>
    <hyperlink r:id="rId41960" ref="C43966"/>
    <hyperlink r:id="rId41961" ref="C43967"/>
    <hyperlink r:id="rId41962" ref="C43968"/>
    <hyperlink r:id="rId41963" ref="C43969"/>
    <hyperlink r:id="rId41964" ref="C43970"/>
    <hyperlink r:id="rId41965" ref="C43971"/>
    <hyperlink r:id="rId41966" ref="C43972"/>
    <hyperlink r:id="rId41967" ref="C43973"/>
    <hyperlink r:id="rId41968" ref="C43974"/>
    <hyperlink r:id="rId41969" ref="C43975"/>
    <hyperlink r:id="rId41970" ref="C43976"/>
    <hyperlink r:id="rId41971" ref="C43977"/>
    <hyperlink r:id="rId41972" ref="C43978"/>
    <hyperlink r:id="rId41973" ref="C43979"/>
    <hyperlink r:id="rId41974" ref="C43980"/>
    <hyperlink r:id="rId41975" ref="C43981"/>
    <hyperlink r:id="rId41976" ref="C43982"/>
    <hyperlink r:id="rId41977" ref="C43983"/>
    <hyperlink r:id="rId41978" ref="C43984"/>
    <hyperlink r:id="rId41979" ref="C43985"/>
    <hyperlink r:id="rId41980" ref="C43986"/>
    <hyperlink r:id="rId41981" ref="C43987"/>
    <hyperlink r:id="rId41982" ref="C43988"/>
    <hyperlink r:id="rId41983" ref="C43989"/>
    <hyperlink r:id="rId41984" ref="C43990"/>
    <hyperlink r:id="rId41985" ref="C43991"/>
    <hyperlink r:id="rId41986" ref="C43992"/>
    <hyperlink r:id="rId41987" ref="C43993"/>
    <hyperlink r:id="rId41988" ref="C43994"/>
    <hyperlink r:id="rId41989" ref="C43995"/>
    <hyperlink r:id="rId41990" ref="C43996"/>
    <hyperlink r:id="rId41991" ref="C43997"/>
    <hyperlink r:id="rId41992" ref="C43998"/>
    <hyperlink r:id="rId41993" ref="C43999"/>
    <hyperlink r:id="rId41994" ref="C44000"/>
    <hyperlink r:id="rId41995" ref="C44001"/>
    <hyperlink r:id="rId41996" ref="C44002"/>
    <hyperlink r:id="rId41997" ref="C44003"/>
    <hyperlink r:id="rId41998" ref="C44004"/>
    <hyperlink r:id="rId41999" ref="C44005"/>
    <hyperlink r:id="rId42000" ref="C44006"/>
    <hyperlink r:id="rId42001" ref="C44007"/>
    <hyperlink r:id="rId42002" ref="C44008"/>
    <hyperlink r:id="rId42003" ref="C44009"/>
    <hyperlink r:id="rId42004" ref="C44010"/>
    <hyperlink r:id="rId42005" ref="C44012"/>
    <hyperlink r:id="rId42006" ref="C44013"/>
    <hyperlink r:id="rId42007" ref="C44014"/>
    <hyperlink r:id="rId42008" ref="C44015"/>
    <hyperlink r:id="rId42009" ref="C44016"/>
    <hyperlink r:id="rId42010" ref="C44017"/>
    <hyperlink r:id="rId42011" ref="C44018"/>
    <hyperlink r:id="rId42012" ref="C44019"/>
    <hyperlink r:id="rId42013" ref="C44020"/>
    <hyperlink r:id="rId42014" ref="C44022"/>
    <hyperlink r:id="rId42015" ref="C44023"/>
    <hyperlink r:id="rId42016" ref="C44024"/>
    <hyperlink r:id="rId42017" ref="C44025"/>
    <hyperlink r:id="rId42018" ref="C44026"/>
    <hyperlink r:id="rId42019" ref="C44027"/>
    <hyperlink r:id="rId42020" ref="C44029"/>
    <hyperlink r:id="rId42021" ref="C44030"/>
    <hyperlink r:id="rId42022" ref="C44031"/>
    <hyperlink r:id="rId42023" ref="C44032"/>
    <hyperlink r:id="rId42024" ref="C44033"/>
    <hyperlink r:id="rId42025" ref="C44034"/>
    <hyperlink r:id="rId42026" ref="C44035"/>
    <hyperlink r:id="rId42027" ref="C44036"/>
    <hyperlink r:id="rId42028" ref="B44038"/>
    <hyperlink r:id="rId42029" ref="C44038"/>
    <hyperlink r:id="rId42030" ref="C44039"/>
    <hyperlink r:id="rId42031" ref="C44040"/>
    <hyperlink r:id="rId42032" ref="C44041"/>
    <hyperlink r:id="rId42033" ref="C44042"/>
    <hyperlink r:id="rId42034" ref="C44043"/>
    <hyperlink r:id="rId42035" ref="C44044"/>
    <hyperlink r:id="rId42036" ref="C44046"/>
    <hyperlink r:id="rId42037" ref="C44047"/>
    <hyperlink r:id="rId42038" ref="C44048"/>
    <hyperlink r:id="rId42039" ref="C44049"/>
    <hyperlink r:id="rId42040" ref="C44050"/>
    <hyperlink r:id="rId42041" ref="C44051"/>
    <hyperlink r:id="rId42042" ref="C44052"/>
    <hyperlink r:id="rId42043" ref="C44053"/>
    <hyperlink r:id="rId42044" ref="C44054"/>
    <hyperlink r:id="rId42045" ref="C44055"/>
    <hyperlink r:id="rId42046" ref="C44056"/>
    <hyperlink r:id="rId42047" ref="C44057"/>
    <hyperlink r:id="rId42048" ref="C44058"/>
    <hyperlink r:id="rId42049" ref="C44059"/>
    <hyperlink r:id="rId42050" ref="C44060"/>
    <hyperlink r:id="rId42051" ref="C44061"/>
    <hyperlink r:id="rId42052" ref="C44063"/>
    <hyperlink r:id="rId42053" ref="C44064"/>
    <hyperlink r:id="rId42054" ref="C44065"/>
    <hyperlink r:id="rId42055" ref="C44066"/>
    <hyperlink r:id="rId42056" ref="C44067"/>
    <hyperlink r:id="rId42057" ref="C44068"/>
    <hyperlink r:id="rId42058" ref="C44069"/>
    <hyperlink r:id="rId42059" ref="C44070"/>
    <hyperlink r:id="rId42060" ref="C44071"/>
    <hyperlink r:id="rId42061" ref="C44072"/>
    <hyperlink r:id="rId42062" ref="C44073"/>
    <hyperlink r:id="rId42063" ref="C44074"/>
    <hyperlink r:id="rId42064" ref="C44075"/>
    <hyperlink r:id="rId42065" ref="C44076"/>
    <hyperlink r:id="rId42066" ref="C44077"/>
    <hyperlink r:id="rId42067" ref="C44078"/>
    <hyperlink r:id="rId42068" ref="C44079"/>
    <hyperlink r:id="rId42069" ref="C44080"/>
    <hyperlink r:id="rId42070" ref="C44081"/>
    <hyperlink r:id="rId42071" ref="C44082"/>
    <hyperlink r:id="rId42072" ref="C44084"/>
    <hyperlink r:id="rId42073" ref="C44085"/>
    <hyperlink r:id="rId42074" ref="C44086"/>
    <hyperlink r:id="rId42075" ref="C44087"/>
    <hyperlink r:id="rId42076" ref="C44088"/>
    <hyperlink r:id="rId42077" ref="C44089"/>
    <hyperlink r:id="rId42078" ref="C44090"/>
    <hyperlink r:id="rId42079" ref="C44091"/>
    <hyperlink r:id="rId42080" ref="C44092"/>
    <hyperlink r:id="rId42081" ref="C44093"/>
    <hyperlink r:id="rId42082" ref="C44095"/>
    <hyperlink r:id="rId42083" ref="C44096"/>
    <hyperlink r:id="rId42084" ref="C44097"/>
    <hyperlink r:id="rId42085" ref="C44098"/>
    <hyperlink r:id="rId42086" ref="C44099"/>
    <hyperlink r:id="rId42087" ref="C44100"/>
    <hyperlink r:id="rId42088" ref="C44101"/>
    <hyperlink r:id="rId42089" ref="C44102"/>
    <hyperlink r:id="rId42090" ref="C44103"/>
    <hyperlink r:id="rId42091" ref="C44104"/>
    <hyperlink r:id="rId42092" ref="C44105"/>
    <hyperlink r:id="rId42093" ref="C44106"/>
    <hyperlink r:id="rId42094" ref="C44107"/>
    <hyperlink r:id="rId42095" ref="B44108"/>
    <hyperlink r:id="rId42096" ref="C44108"/>
    <hyperlink r:id="rId42097" ref="C44109"/>
    <hyperlink r:id="rId42098" ref="C44110"/>
    <hyperlink r:id="rId42099" ref="C44111"/>
    <hyperlink r:id="rId42100" ref="C44112"/>
    <hyperlink r:id="rId42101" ref="C44113"/>
    <hyperlink r:id="rId42102" ref="B44114"/>
    <hyperlink r:id="rId42103" ref="C44114"/>
    <hyperlink r:id="rId42104" ref="C44115"/>
    <hyperlink r:id="rId42105" ref="C44116"/>
    <hyperlink r:id="rId42106" ref="C44117"/>
    <hyperlink r:id="rId42107" ref="C44118"/>
    <hyperlink r:id="rId42108" ref="C44119"/>
    <hyperlink r:id="rId42109" ref="C44120"/>
    <hyperlink r:id="rId42110" ref="C44121"/>
    <hyperlink r:id="rId42111" ref="C44122"/>
    <hyperlink r:id="rId42112" ref="C44123"/>
    <hyperlink r:id="rId42113" ref="C44124"/>
    <hyperlink r:id="rId42114" ref="C44125"/>
    <hyperlink r:id="rId42115" ref="C44126"/>
    <hyperlink r:id="rId42116" ref="C44127"/>
    <hyperlink r:id="rId42117" ref="C44128"/>
    <hyperlink r:id="rId42118" ref="B44129"/>
    <hyperlink r:id="rId42119" ref="C44129"/>
    <hyperlink r:id="rId42120" ref="C44130"/>
    <hyperlink r:id="rId42121" ref="C44131"/>
    <hyperlink r:id="rId42122" ref="C44132"/>
    <hyperlink r:id="rId42123" ref="C44133"/>
    <hyperlink r:id="rId42124" ref="C44134"/>
    <hyperlink r:id="rId42125" ref="C44135"/>
    <hyperlink r:id="rId42126" ref="C44136"/>
    <hyperlink r:id="rId42127" ref="C44137"/>
    <hyperlink r:id="rId42128" ref="C44138"/>
    <hyperlink r:id="rId42129" ref="C44139"/>
    <hyperlink r:id="rId42130" ref="C44140"/>
    <hyperlink r:id="rId42131" ref="C44141"/>
    <hyperlink r:id="rId42132" ref="C44142"/>
    <hyperlink r:id="rId42133" ref="C44143"/>
    <hyperlink r:id="rId42134" ref="C44144"/>
    <hyperlink r:id="rId42135" ref="C44145"/>
    <hyperlink r:id="rId42136" ref="C44147"/>
    <hyperlink r:id="rId42137" ref="C44148"/>
    <hyperlink r:id="rId42138" ref="C44149"/>
    <hyperlink r:id="rId42139" ref="C44150"/>
    <hyperlink r:id="rId42140" ref="C44151"/>
    <hyperlink r:id="rId42141" ref="C44152"/>
    <hyperlink r:id="rId42142" ref="C44154"/>
    <hyperlink r:id="rId42143" ref="C44155"/>
    <hyperlink r:id="rId42144" ref="C44157"/>
    <hyperlink r:id="rId42145" ref="C44158"/>
    <hyperlink r:id="rId42146" ref="C44159"/>
    <hyperlink r:id="rId42147" ref="C44161"/>
    <hyperlink r:id="rId42148" ref="C44162"/>
    <hyperlink r:id="rId42149" ref="C44163"/>
    <hyperlink r:id="rId42150" ref="C44164"/>
    <hyperlink r:id="rId42151" ref="C44165"/>
    <hyperlink r:id="rId42152" ref="C44166"/>
    <hyperlink r:id="rId42153" ref="C44167"/>
    <hyperlink r:id="rId42154" ref="C44168"/>
    <hyperlink r:id="rId42155" ref="C44169"/>
    <hyperlink r:id="rId42156" ref="C44170"/>
    <hyperlink r:id="rId42157" ref="C44171"/>
    <hyperlink r:id="rId42158" ref="C44172"/>
    <hyperlink r:id="rId42159" ref="C44173"/>
    <hyperlink r:id="rId42160" ref="C44174"/>
    <hyperlink r:id="rId42161" ref="C44175"/>
    <hyperlink r:id="rId42162" ref="C44176"/>
    <hyperlink r:id="rId42163" ref="C44177"/>
    <hyperlink r:id="rId42164" ref="C44178"/>
    <hyperlink r:id="rId42165" ref="C44179"/>
    <hyperlink r:id="rId42166" ref="C44180"/>
    <hyperlink r:id="rId42167" ref="C44181"/>
    <hyperlink r:id="rId42168" ref="C44182"/>
    <hyperlink r:id="rId42169" ref="C44183"/>
    <hyperlink r:id="rId42170" ref="C44184"/>
    <hyperlink r:id="rId42171" ref="C44185"/>
    <hyperlink r:id="rId42172" ref="C44186"/>
    <hyperlink r:id="rId42173" ref="C44187"/>
    <hyperlink r:id="rId42174" ref="C44188"/>
    <hyperlink r:id="rId42175" ref="B44190"/>
    <hyperlink r:id="rId42176" ref="C44190"/>
    <hyperlink r:id="rId42177" ref="C44191"/>
    <hyperlink r:id="rId42178" ref="C44192"/>
    <hyperlink r:id="rId42179" ref="C44193"/>
    <hyperlink r:id="rId42180" ref="C44194"/>
    <hyperlink r:id="rId42181" ref="C44195"/>
    <hyperlink r:id="rId42182" ref="B44196"/>
    <hyperlink r:id="rId42183" ref="C44196"/>
    <hyperlink r:id="rId42184" ref="C44197"/>
    <hyperlink r:id="rId42185" ref="C44198"/>
    <hyperlink r:id="rId42186" ref="C44199"/>
    <hyperlink r:id="rId42187" ref="C44200"/>
    <hyperlink r:id="rId42188" ref="C44201"/>
    <hyperlink r:id="rId42189" ref="C44202"/>
    <hyperlink r:id="rId42190" ref="C44203"/>
    <hyperlink r:id="rId42191" ref="C44204"/>
    <hyperlink r:id="rId42192" ref="C44205"/>
    <hyperlink r:id="rId42193" ref="B44206"/>
    <hyperlink r:id="rId42194" ref="C44206"/>
    <hyperlink r:id="rId42195" ref="C44207"/>
    <hyperlink r:id="rId42196" ref="C44208"/>
    <hyperlink r:id="rId42197" ref="C44209"/>
    <hyperlink r:id="rId42198" ref="B44210"/>
    <hyperlink r:id="rId42199" ref="C44210"/>
    <hyperlink r:id="rId42200" ref="C44211"/>
    <hyperlink r:id="rId42201" ref="C44212"/>
    <hyperlink r:id="rId42202" ref="C44213"/>
    <hyperlink r:id="rId42203" ref="C44214"/>
    <hyperlink r:id="rId42204" ref="C44215"/>
    <hyperlink r:id="rId42205" ref="B44216"/>
    <hyperlink r:id="rId42206" ref="C44216"/>
    <hyperlink r:id="rId42207" ref="C44217"/>
    <hyperlink r:id="rId42208" ref="C44218"/>
    <hyperlink r:id="rId42209" ref="C44219"/>
    <hyperlink r:id="rId42210" ref="C44220"/>
    <hyperlink r:id="rId42211" ref="C44221"/>
    <hyperlink r:id="rId42212" ref="C44223"/>
    <hyperlink r:id="rId42213" ref="C44224"/>
    <hyperlink r:id="rId42214" ref="C44225"/>
    <hyperlink r:id="rId42215" ref="C44226"/>
    <hyperlink r:id="rId42216" ref="C44227"/>
    <hyperlink r:id="rId42217" ref="C44228"/>
    <hyperlink r:id="rId42218" ref="C44229"/>
    <hyperlink r:id="rId42219" ref="C44230"/>
    <hyperlink r:id="rId42220" ref="C44231"/>
    <hyperlink r:id="rId42221" ref="C44232"/>
    <hyperlink r:id="rId42222" ref="C44233"/>
    <hyperlink r:id="rId42223" ref="C44234"/>
    <hyperlink r:id="rId42224" ref="C44235"/>
    <hyperlink r:id="rId42225" ref="C44236"/>
    <hyperlink r:id="rId42226" ref="C44237"/>
    <hyperlink r:id="rId42227" ref="C44238"/>
    <hyperlink r:id="rId42228" ref="C44239"/>
    <hyperlink r:id="rId42229" ref="C44240"/>
    <hyperlink r:id="rId42230" ref="C44241"/>
    <hyperlink r:id="rId42231" ref="C44242"/>
    <hyperlink r:id="rId42232" ref="C44243"/>
    <hyperlink r:id="rId42233" ref="C44244"/>
    <hyperlink r:id="rId42234" ref="C44245"/>
    <hyperlink r:id="rId42235" location="/" ref="C44246"/>
    <hyperlink r:id="rId42236" ref="C44247"/>
    <hyperlink r:id="rId42237" ref="C44248"/>
    <hyperlink r:id="rId42238" ref="C44249"/>
    <hyperlink r:id="rId42239" ref="C44250"/>
    <hyperlink r:id="rId42240" ref="C44251"/>
    <hyperlink r:id="rId42241" ref="C44252"/>
    <hyperlink r:id="rId42242" ref="C44253"/>
    <hyperlink r:id="rId42243" ref="C44254"/>
    <hyperlink r:id="rId42244" ref="C44256"/>
    <hyperlink r:id="rId42245" ref="C44257"/>
    <hyperlink r:id="rId42246" ref="C44258"/>
    <hyperlink r:id="rId42247" ref="C44259"/>
    <hyperlink r:id="rId42248" ref="C44260"/>
    <hyperlink r:id="rId42249" ref="C44261"/>
    <hyperlink r:id="rId42250" ref="C44262"/>
    <hyperlink r:id="rId42251" ref="C44263"/>
    <hyperlink r:id="rId42252" ref="C44264"/>
    <hyperlink r:id="rId42253" ref="C44265"/>
    <hyperlink r:id="rId42254" ref="C44266"/>
    <hyperlink r:id="rId42255" ref="C44267"/>
    <hyperlink r:id="rId42256" ref="C44268"/>
    <hyperlink r:id="rId42257" ref="C44269"/>
    <hyperlink r:id="rId42258" ref="C44270"/>
    <hyperlink r:id="rId42259" ref="C44271"/>
    <hyperlink r:id="rId42260" ref="C44272"/>
    <hyperlink r:id="rId42261" ref="C44273"/>
    <hyperlink r:id="rId42262" ref="C44275"/>
    <hyperlink r:id="rId42263" ref="C44276"/>
    <hyperlink r:id="rId42264" ref="C44277"/>
    <hyperlink r:id="rId42265" ref="C44278"/>
    <hyperlink r:id="rId42266" ref="C44279"/>
    <hyperlink r:id="rId42267" ref="C44281"/>
    <hyperlink r:id="rId42268" ref="C44282"/>
    <hyperlink r:id="rId42269" ref="C44283"/>
    <hyperlink r:id="rId42270" ref="C44284"/>
    <hyperlink r:id="rId42271" ref="C44285"/>
    <hyperlink r:id="rId42272" ref="C44286"/>
    <hyperlink r:id="rId42273" ref="C44287"/>
    <hyperlink r:id="rId42274" ref="C44288"/>
    <hyperlink r:id="rId42275" ref="C44289"/>
    <hyperlink r:id="rId42276" ref="C44290"/>
    <hyperlink r:id="rId42277" ref="C44291"/>
    <hyperlink r:id="rId42278" ref="C44292"/>
    <hyperlink r:id="rId42279" ref="C44294"/>
    <hyperlink r:id="rId42280" ref="C44295"/>
    <hyperlink r:id="rId42281" ref="C44296"/>
    <hyperlink r:id="rId42282" ref="C44297"/>
    <hyperlink r:id="rId42283" ref="C44298"/>
    <hyperlink r:id="rId42284" ref="C44299"/>
    <hyperlink r:id="rId42285" ref="C44300"/>
    <hyperlink r:id="rId42286" ref="C44301"/>
    <hyperlink r:id="rId42287" ref="C44302"/>
    <hyperlink r:id="rId42288" ref="C44303"/>
    <hyperlink r:id="rId42289" ref="C44304"/>
    <hyperlink r:id="rId42290" ref="C44305"/>
    <hyperlink r:id="rId42291" ref="C44306"/>
    <hyperlink r:id="rId42292" ref="C44307"/>
    <hyperlink r:id="rId42293" ref="C44308"/>
    <hyperlink r:id="rId42294" ref="C44309"/>
    <hyperlink r:id="rId42295" ref="C44310"/>
    <hyperlink r:id="rId42296" ref="C44311"/>
    <hyperlink r:id="rId42297" ref="C44312"/>
    <hyperlink r:id="rId42298" ref="C44313"/>
    <hyperlink r:id="rId42299" ref="C44314"/>
    <hyperlink r:id="rId42300" ref="C44315"/>
    <hyperlink r:id="rId42301" ref="C44316"/>
    <hyperlink r:id="rId42302" ref="C44317"/>
    <hyperlink r:id="rId42303" ref="C44318"/>
    <hyperlink r:id="rId42304" ref="C44319"/>
    <hyperlink r:id="rId42305" ref="C44320"/>
    <hyperlink r:id="rId42306" ref="C44321"/>
    <hyperlink r:id="rId42307" ref="C44322"/>
    <hyperlink r:id="rId42308" ref="C44323"/>
    <hyperlink r:id="rId42309" ref="C44324"/>
    <hyperlink r:id="rId42310" ref="C44325"/>
    <hyperlink r:id="rId42311" ref="C44326"/>
    <hyperlink r:id="rId42312" ref="C44327"/>
    <hyperlink r:id="rId42313" ref="C44328"/>
    <hyperlink r:id="rId42314" ref="C44329"/>
    <hyperlink r:id="rId42315" ref="C44332"/>
    <hyperlink r:id="rId42316" ref="C44333"/>
    <hyperlink r:id="rId42317" ref="C44334"/>
    <hyperlink r:id="rId42318" ref="C44335"/>
    <hyperlink r:id="rId42319" ref="C44336"/>
    <hyperlink r:id="rId42320" ref="C44337"/>
    <hyperlink r:id="rId42321" ref="C44338"/>
    <hyperlink r:id="rId42322" ref="C44339"/>
    <hyperlink r:id="rId42323" ref="C44340"/>
    <hyperlink r:id="rId42324" ref="C44341"/>
    <hyperlink r:id="rId42325" ref="C44342"/>
    <hyperlink r:id="rId42326" ref="C44343"/>
    <hyperlink r:id="rId42327" ref="C44344"/>
    <hyperlink r:id="rId42328" ref="C44345"/>
    <hyperlink r:id="rId42329" ref="C44346"/>
    <hyperlink r:id="rId42330" ref="C44347"/>
    <hyperlink r:id="rId42331" ref="C44348"/>
    <hyperlink r:id="rId42332" ref="C44349"/>
    <hyperlink r:id="rId42333" ref="C44350"/>
    <hyperlink r:id="rId42334" ref="C44351"/>
    <hyperlink r:id="rId42335" ref="C44352"/>
    <hyperlink r:id="rId42336" ref="C44353"/>
    <hyperlink r:id="rId42337" ref="C44354"/>
    <hyperlink r:id="rId42338" ref="C44355"/>
    <hyperlink r:id="rId42339" ref="C44356"/>
    <hyperlink r:id="rId42340" ref="C44357"/>
    <hyperlink r:id="rId42341" ref="C44358"/>
    <hyperlink r:id="rId42342" ref="C44359"/>
    <hyperlink r:id="rId42343" ref="C44360"/>
    <hyperlink r:id="rId42344" ref="C44361"/>
    <hyperlink r:id="rId42345" ref="B44362"/>
    <hyperlink r:id="rId42346" ref="C44362"/>
    <hyperlink r:id="rId42347" ref="C44363"/>
    <hyperlink r:id="rId42348" ref="B44364"/>
    <hyperlink r:id="rId42349" ref="C44364"/>
    <hyperlink r:id="rId42350" ref="C44365"/>
    <hyperlink r:id="rId42351" ref="C44366"/>
    <hyperlink r:id="rId42352" ref="C44367"/>
    <hyperlink r:id="rId42353" ref="C44368"/>
    <hyperlink r:id="rId42354" ref="C44369"/>
    <hyperlink r:id="rId42355" ref="C44370"/>
    <hyperlink r:id="rId42356" ref="C44371"/>
    <hyperlink r:id="rId42357" ref="C44372"/>
    <hyperlink r:id="rId42358" ref="C44373"/>
    <hyperlink r:id="rId42359" ref="C44375"/>
    <hyperlink r:id="rId42360" ref="C44376"/>
    <hyperlink r:id="rId42361" ref="C44377"/>
    <hyperlink r:id="rId42362" ref="C44378"/>
    <hyperlink r:id="rId42363" ref="C44379"/>
    <hyperlink r:id="rId42364" ref="C44380"/>
    <hyperlink r:id="rId42365" ref="C44381"/>
    <hyperlink r:id="rId42366" ref="C44382"/>
    <hyperlink r:id="rId42367" ref="C44383"/>
    <hyperlink r:id="rId42368" ref="C44384"/>
    <hyperlink r:id="rId42369" ref="C44385"/>
    <hyperlink r:id="rId42370" ref="C44386"/>
    <hyperlink r:id="rId42371" ref="C44387"/>
    <hyperlink r:id="rId42372" ref="C44388"/>
    <hyperlink r:id="rId42373" ref="B44389"/>
    <hyperlink r:id="rId42374" ref="C44390"/>
    <hyperlink r:id="rId42375" ref="C44391"/>
    <hyperlink r:id="rId42376" ref="C44392"/>
    <hyperlink r:id="rId42377" ref="C44393"/>
    <hyperlink r:id="rId42378" ref="C44394"/>
    <hyperlink r:id="rId42379" ref="C44395"/>
    <hyperlink r:id="rId42380" ref="C44396"/>
    <hyperlink r:id="rId42381" ref="C44397"/>
    <hyperlink r:id="rId42382" ref="C44398"/>
    <hyperlink r:id="rId42383" ref="C44400"/>
    <hyperlink r:id="rId42384" ref="C44401"/>
    <hyperlink r:id="rId42385" ref="C44402"/>
    <hyperlink r:id="rId42386" ref="C44403"/>
    <hyperlink r:id="rId42387" ref="C44404"/>
    <hyperlink r:id="rId42388" ref="C44405"/>
    <hyperlink r:id="rId42389" ref="C44406"/>
    <hyperlink r:id="rId42390" ref="C44407"/>
    <hyperlink r:id="rId42391" ref="C44408"/>
    <hyperlink r:id="rId42392" ref="C44409"/>
    <hyperlink r:id="rId42393" ref="C44410"/>
    <hyperlink r:id="rId42394" ref="C44411"/>
    <hyperlink r:id="rId42395" ref="C44412"/>
    <hyperlink r:id="rId42396" ref="C44413"/>
    <hyperlink r:id="rId42397" ref="C44414"/>
    <hyperlink r:id="rId42398" ref="C44415"/>
    <hyperlink r:id="rId42399" ref="C44416"/>
    <hyperlink r:id="rId42400" ref="C44419"/>
    <hyperlink r:id="rId42401" ref="C44420"/>
    <hyperlink r:id="rId42402" ref="C44421"/>
    <hyperlink r:id="rId42403" ref="C44423"/>
    <hyperlink r:id="rId42404" ref="C44424"/>
    <hyperlink r:id="rId42405" ref="C44425"/>
    <hyperlink r:id="rId42406" ref="C44426"/>
    <hyperlink r:id="rId42407" ref="C44427"/>
    <hyperlink r:id="rId42408" ref="C44428"/>
    <hyperlink r:id="rId42409" ref="C44430"/>
    <hyperlink r:id="rId42410" ref="C44431"/>
    <hyperlink r:id="rId42411" ref="C44432"/>
    <hyperlink r:id="rId42412" ref="C44434"/>
    <hyperlink r:id="rId42413" ref="C44436"/>
    <hyperlink r:id="rId42414" ref="C44438"/>
    <hyperlink r:id="rId42415" ref="C44439"/>
    <hyperlink r:id="rId42416" ref="C44440"/>
    <hyperlink r:id="rId42417" ref="C44441"/>
    <hyperlink r:id="rId42418" ref="C44442"/>
    <hyperlink r:id="rId42419" ref="C44443"/>
    <hyperlink r:id="rId42420" ref="C44444"/>
    <hyperlink r:id="rId42421" ref="C44446"/>
    <hyperlink r:id="rId42422" ref="C44448"/>
    <hyperlink r:id="rId42423" ref="C44449"/>
    <hyperlink r:id="rId42424" ref="C44450"/>
    <hyperlink r:id="rId42425" ref="C44451"/>
    <hyperlink r:id="rId42426" ref="C44452"/>
    <hyperlink r:id="rId42427" ref="C44453"/>
    <hyperlink r:id="rId42428" ref="C44454"/>
    <hyperlink r:id="rId42429" ref="C44455"/>
    <hyperlink r:id="rId42430" ref="C44456"/>
    <hyperlink r:id="rId42431" ref="C44457"/>
    <hyperlink r:id="rId42432" ref="C44458"/>
    <hyperlink r:id="rId42433" ref="C44460"/>
    <hyperlink r:id="rId42434" ref="C44461"/>
    <hyperlink r:id="rId42435" ref="C44462"/>
    <hyperlink r:id="rId42436" ref="C44463"/>
    <hyperlink r:id="rId42437" ref="C44464"/>
    <hyperlink r:id="rId42438" ref="C44465"/>
    <hyperlink r:id="rId42439" ref="C44466"/>
    <hyperlink r:id="rId42440" ref="C44467"/>
    <hyperlink r:id="rId42441" ref="C44469"/>
    <hyperlink r:id="rId42442" ref="C44470"/>
    <hyperlink r:id="rId42443" ref="C44471"/>
    <hyperlink r:id="rId42444" ref="C44472"/>
    <hyperlink r:id="rId42445" ref="C44473"/>
    <hyperlink r:id="rId42446" ref="C44474"/>
    <hyperlink r:id="rId42447" ref="C44475"/>
    <hyperlink r:id="rId42448" ref="C44476"/>
    <hyperlink r:id="rId42449" ref="C44477"/>
    <hyperlink r:id="rId42450" ref="C44478"/>
    <hyperlink r:id="rId42451" ref="C44479"/>
    <hyperlink r:id="rId42452" ref="C44481"/>
    <hyperlink r:id="rId42453" ref="C44482"/>
    <hyperlink r:id="rId42454" ref="C44483"/>
    <hyperlink r:id="rId42455" ref="C44484"/>
    <hyperlink r:id="rId42456" ref="C44485"/>
    <hyperlink r:id="rId42457" ref="C44486"/>
    <hyperlink r:id="rId42458" ref="B44487"/>
    <hyperlink r:id="rId42459" ref="C44488"/>
    <hyperlink r:id="rId42460" ref="C44489"/>
    <hyperlink r:id="rId42461" ref="C44490"/>
    <hyperlink r:id="rId42462" ref="C44491"/>
    <hyperlink r:id="rId42463" ref="C44492"/>
    <hyperlink r:id="rId42464" location="home" ref="C44493"/>
    <hyperlink r:id="rId42465" ref="C44494"/>
    <hyperlink r:id="rId42466" ref="B44495"/>
    <hyperlink r:id="rId42467" ref="C44495"/>
    <hyperlink r:id="rId42468" ref="C44496"/>
    <hyperlink r:id="rId42469" ref="C44497"/>
    <hyperlink r:id="rId42470" ref="C44499"/>
    <hyperlink r:id="rId42471" ref="C44500"/>
    <hyperlink r:id="rId42472" ref="C44501"/>
    <hyperlink r:id="rId42473" ref="C44502"/>
    <hyperlink r:id="rId42474" ref="C44503"/>
    <hyperlink r:id="rId42475" ref="C44504"/>
    <hyperlink r:id="rId42476" ref="C44505"/>
    <hyperlink r:id="rId42477" ref="C44507"/>
    <hyperlink r:id="rId42478" ref="C44508"/>
    <hyperlink r:id="rId42479" ref="B44509"/>
    <hyperlink r:id="rId42480" ref="C44509"/>
    <hyperlink r:id="rId42481" ref="C44510"/>
    <hyperlink r:id="rId42482" ref="C44512"/>
    <hyperlink r:id="rId42483" ref="C44513"/>
    <hyperlink r:id="rId42484" ref="C44514"/>
    <hyperlink r:id="rId42485" ref="C44515"/>
    <hyperlink r:id="rId42486" ref="C44516"/>
    <hyperlink r:id="rId42487" ref="C44517"/>
    <hyperlink r:id="rId42488" ref="C44518"/>
    <hyperlink r:id="rId42489" ref="C44519"/>
    <hyperlink r:id="rId42490" ref="C44520"/>
    <hyperlink r:id="rId42491" ref="C44521"/>
    <hyperlink r:id="rId42492" ref="C44522"/>
    <hyperlink r:id="rId42493" ref="C44523"/>
    <hyperlink r:id="rId42494" ref="C44524"/>
    <hyperlink r:id="rId42495" ref="C44525"/>
    <hyperlink r:id="rId42496" ref="C44526"/>
    <hyperlink r:id="rId42497" ref="C44527"/>
    <hyperlink r:id="rId42498" location="page" ref="C44528"/>
    <hyperlink r:id="rId42499" ref="C44529"/>
    <hyperlink r:id="rId42500" ref="C44530"/>
    <hyperlink r:id="rId42501" ref="C44533"/>
    <hyperlink r:id="rId42502" ref="C44534"/>
    <hyperlink r:id="rId42503" ref="C44535"/>
    <hyperlink r:id="rId42504" ref="C44536"/>
    <hyperlink r:id="rId42505" ref="C44537"/>
    <hyperlink r:id="rId42506" ref="C44538"/>
    <hyperlink r:id="rId42507" ref="C44540"/>
    <hyperlink r:id="rId42508" ref="C44541"/>
    <hyperlink r:id="rId42509" ref="C44542"/>
    <hyperlink r:id="rId42510" ref="C44543"/>
    <hyperlink r:id="rId42511" ref="C44544"/>
    <hyperlink r:id="rId42512" ref="C44545"/>
    <hyperlink r:id="rId42513" ref="C44546"/>
    <hyperlink r:id="rId42514" ref="C44547"/>
    <hyperlink r:id="rId42515" ref="C44548"/>
    <hyperlink r:id="rId42516" ref="C44549"/>
    <hyperlink r:id="rId42517" ref="C44550"/>
    <hyperlink r:id="rId42518" ref="C44551"/>
    <hyperlink r:id="rId42519" ref="C44552"/>
    <hyperlink r:id="rId42520" ref="C44553"/>
    <hyperlink r:id="rId42521" ref="C44554"/>
    <hyperlink r:id="rId42522" ref="C44555"/>
    <hyperlink r:id="rId42523" ref="B44556"/>
    <hyperlink r:id="rId42524" ref="C44556"/>
    <hyperlink r:id="rId42525" ref="C44557"/>
    <hyperlink r:id="rId42526" ref="C44558"/>
    <hyperlink r:id="rId42527" ref="C44559"/>
    <hyperlink r:id="rId42528" ref="C44560"/>
    <hyperlink r:id="rId42529" ref="C44561"/>
    <hyperlink r:id="rId42530" ref="C44562"/>
    <hyperlink r:id="rId42531" ref="C44563"/>
    <hyperlink r:id="rId42532" ref="C44564"/>
    <hyperlink r:id="rId42533" ref="C44565"/>
    <hyperlink r:id="rId42534" ref="C44566"/>
    <hyperlink r:id="rId42535" ref="C44567"/>
    <hyperlink r:id="rId42536" ref="C44568"/>
    <hyperlink r:id="rId42537" ref="C44569"/>
    <hyperlink r:id="rId42538" ref="C44572"/>
    <hyperlink r:id="rId42539" ref="C44573"/>
    <hyperlink r:id="rId42540" ref="C44574"/>
    <hyperlink r:id="rId42541" ref="C44575"/>
    <hyperlink r:id="rId42542" ref="C44576"/>
    <hyperlink r:id="rId42543" ref="C44577"/>
    <hyperlink r:id="rId42544" ref="C44578"/>
    <hyperlink r:id="rId42545" ref="C44579"/>
    <hyperlink r:id="rId42546" ref="C44580"/>
    <hyperlink r:id="rId42547" ref="C44581"/>
    <hyperlink r:id="rId42548" ref="C44582"/>
    <hyperlink r:id="rId42549" ref="C44583"/>
    <hyperlink r:id="rId42550" ref="C44584"/>
    <hyperlink r:id="rId42551" ref="C44586"/>
    <hyperlink r:id="rId42552" ref="C44587"/>
    <hyperlink r:id="rId42553" ref="B44588"/>
    <hyperlink r:id="rId42554" ref="C44588"/>
    <hyperlink r:id="rId42555" ref="C44589"/>
    <hyperlink r:id="rId42556" ref="C44590"/>
    <hyperlink r:id="rId42557" ref="C44591"/>
    <hyperlink r:id="rId42558" ref="C44592"/>
    <hyperlink r:id="rId42559" ref="C44593"/>
    <hyperlink r:id="rId42560" ref="C44594"/>
    <hyperlink r:id="rId42561" ref="C44595"/>
    <hyperlink r:id="rId42562" ref="C44596"/>
    <hyperlink r:id="rId42563" ref="C44597"/>
    <hyperlink r:id="rId42564" ref="C44598"/>
    <hyperlink r:id="rId42565" ref="C44599"/>
    <hyperlink r:id="rId42566" ref="C44600"/>
    <hyperlink r:id="rId42567" ref="C44601"/>
    <hyperlink r:id="rId42568" ref="C44602"/>
    <hyperlink r:id="rId42569" ref="C44603"/>
    <hyperlink r:id="rId42570" ref="C44604"/>
    <hyperlink r:id="rId42571" ref="B44605"/>
    <hyperlink r:id="rId42572" ref="C44605"/>
    <hyperlink r:id="rId42573" ref="C44606"/>
    <hyperlink r:id="rId42574" ref="C44607"/>
    <hyperlink r:id="rId42575" ref="C44608"/>
    <hyperlink r:id="rId42576" ref="C44609"/>
    <hyperlink r:id="rId42577" ref="C44610"/>
    <hyperlink r:id="rId42578" ref="C44611"/>
    <hyperlink r:id="rId42579" ref="C44612"/>
    <hyperlink r:id="rId42580" ref="C44613"/>
    <hyperlink r:id="rId42581" ref="C44614"/>
    <hyperlink r:id="rId42582" ref="C44615"/>
    <hyperlink r:id="rId42583" ref="C44616"/>
    <hyperlink r:id="rId42584" ref="C44617"/>
    <hyperlink r:id="rId42585" ref="C44618"/>
    <hyperlink r:id="rId42586" ref="C44619"/>
    <hyperlink r:id="rId42587" ref="C44620"/>
    <hyperlink r:id="rId42588" ref="C44621"/>
    <hyperlink r:id="rId42589" ref="C44622"/>
    <hyperlink r:id="rId42590" ref="C44623"/>
    <hyperlink r:id="rId42591" ref="C44624"/>
    <hyperlink r:id="rId42592" ref="C44625"/>
    <hyperlink r:id="rId42593" ref="C44626"/>
    <hyperlink r:id="rId42594" ref="C44627"/>
    <hyperlink r:id="rId42595" ref="C44628"/>
    <hyperlink r:id="rId42596" ref="B44629"/>
    <hyperlink r:id="rId42597" ref="C44629"/>
    <hyperlink r:id="rId42598" ref="C44630"/>
    <hyperlink r:id="rId42599" ref="C44631"/>
    <hyperlink r:id="rId42600" ref="C44632"/>
    <hyperlink r:id="rId42601" ref="C44633"/>
    <hyperlink r:id="rId42602" ref="C44634"/>
    <hyperlink r:id="rId42603" ref="C44635"/>
    <hyperlink r:id="rId42604" ref="C44636"/>
    <hyperlink r:id="rId42605" ref="C44637"/>
    <hyperlink r:id="rId42606" ref="C44638"/>
    <hyperlink r:id="rId42607" ref="C44639"/>
    <hyperlink r:id="rId42608" ref="C44640"/>
    <hyperlink r:id="rId42609" ref="C44641"/>
    <hyperlink r:id="rId42610" ref="C44642"/>
    <hyperlink r:id="rId42611" ref="C44643"/>
    <hyperlink r:id="rId42612" ref="C44644"/>
    <hyperlink r:id="rId42613" ref="C44645"/>
    <hyperlink r:id="rId42614" ref="C44646"/>
    <hyperlink r:id="rId42615" ref="C44647"/>
    <hyperlink r:id="rId42616" ref="C44648"/>
    <hyperlink r:id="rId42617" ref="C44649"/>
    <hyperlink r:id="rId42618" ref="C44650"/>
    <hyperlink r:id="rId42619" ref="C44651"/>
    <hyperlink r:id="rId42620" ref="C44652"/>
    <hyperlink r:id="rId42621" ref="C44653"/>
    <hyperlink r:id="rId42622" ref="C44654"/>
    <hyperlink r:id="rId42623" ref="B44655"/>
    <hyperlink r:id="rId42624" ref="C44655"/>
    <hyperlink r:id="rId42625" ref="C44657"/>
    <hyperlink r:id="rId42626" ref="C44658"/>
    <hyperlink r:id="rId42627" ref="C44659"/>
    <hyperlink r:id="rId42628" ref="C44660"/>
    <hyperlink r:id="rId42629" ref="C44661"/>
    <hyperlink r:id="rId42630" ref="C44662"/>
    <hyperlink r:id="rId42631" ref="C44663"/>
    <hyperlink r:id="rId42632" ref="C44664"/>
    <hyperlink r:id="rId42633" ref="C44665"/>
    <hyperlink r:id="rId42634" ref="C44666"/>
    <hyperlink r:id="rId42635" ref="C44667"/>
    <hyperlink r:id="rId42636" ref="C44668"/>
    <hyperlink r:id="rId42637" ref="C44669"/>
    <hyperlink r:id="rId42638" ref="C44671"/>
    <hyperlink r:id="rId42639" ref="C44672"/>
    <hyperlink r:id="rId42640" ref="C44673"/>
    <hyperlink r:id="rId42641" ref="C44674"/>
    <hyperlink r:id="rId42642" ref="C44675"/>
    <hyperlink r:id="rId42643" ref="C44676"/>
    <hyperlink r:id="rId42644" ref="C44679"/>
    <hyperlink r:id="rId42645" ref="C44680"/>
    <hyperlink r:id="rId42646" ref="C44681"/>
    <hyperlink r:id="rId42647" ref="C44682"/>
    <hyperlink r:id="rId42648" ref="C44683"/>
    <hyperlink r:id="rId42649" ref="C44684"/>
    <hyperlink r:id="rId42650" ref="C44685"/>
    <hyperlink r:id="rId42651" ref="C44686"/>
    <hyperlink r:id="rId42652" ref="C44687"/>
    <hyperlink r:id="rId42653" ref="C44688"/>
    <hyperlink r:id="rId42654" ref="C44689"/>
    <hyperlink r:id="rId42655" ref="C44690"/>
    <hyperlink r:id="rId42656" ref="C44691"/>
    <hyperlink r:id="rId42657" ref="C44692"/>
    <hyperlink r:id="rId42658" ref="C44693"/>
    <hyperlink r:id="rId42659" ref="C44694"/>
    <hyperlink r:id="rId42660" ref="C44695"/>
    <hyperlink r:id="rId42661" ref="C44696"/>
    <hyperlink r:id="rId42662" ref="C44697"/>
    <hyperlink r:id="rId42663" ref="C44698"/>
    <hyperlink r:id="rId42664" ref="C44699"/>
    <hyperlink r:id="rId42665" ref="C44700"/>
    <hyperlink r:id="rId42666" ref="C44701"/>
    <hyperlink r:id="rId42667" ref="B44702"/>
    <hyperlink r:id="rId42668" ref="C44702"/>
    <hyperlink r:id="rId42669" ref="C44703"/>
    <hyperlink r:id="rId42670" ref="C44704"/>
    <hyperlink r:id="rId42671" ref="C44705"/>
    <hyperlink r:id="rId42672" ref="C44706"/>
    <hyperlink r:id="rId42673" ref="C44707"/>
    <hyperlink r:id="rId42674" ref="C44708"/>
    <hyperlink r:id="rId42675" ref="C44709"/>
    <hyperlink r:id="rId42676" ref="C44710"/>
    <hyperlink r:id="rId42677" ref="C44711"/>
    <hyperlink r:id="rId42678" ref="C44712"/>
    <hyperlink r:id="rId42679" ref="C44713"/>
    <hyperlink r:id="rId42680" ref="C44714"/>
    <hyperlink r:id="rId42681" ref="C44715"/>
    <hyperlink r:id="rId42682" ref="C44716"/>
    <hyperlink r:id="rId42683" ref="C44717"/>
    <hyperlink r:id="rId42684" ref="C44718"/>
    <hyperlink r:id="rId42685" ref="C44719"/>
    <hyperlink r:id="rId42686" ref="C44720"/>
    <hyperlink r:id="rId42687" ref="C44721"/>
    <hyperlink r:id="rId42688" ref="C44722"/>
    <hyperlink r:id="rId42689" ref="C44723"/>
    <hyperlink r:id="rId42690" ref="C44724"/>
    <hyperlink r:id="rId42691" ref="C44725"/>
    <hyperlink r:id="rId42692" ref="C44726"/>
    <hyperlink r:id="rId42693" ref="C44727"/>
    <hyperlink r:id="rId42694" ref="C44728"/>
    <hyperlink r:id="rId42695" ref="C44729"/>
    <hyperlink r:id="rId42696" ref="C44731"/>
    <hyperlink r:id="rId42697" ref="C44732"/>
    <hyperlink r:id="rId42698" ref="C44733"/>
    <hyperlink r:id="rId42699" ref="C44735"/>
    <hyperlink r:id="rId42700" ref="C44736"/>
    <hyperlink r:id="rId42701" ref="C44737"/>
    <hyperlink r:id="rId42702" ref="C44738"/>
    <hyperlink r:id="rId42703" ref="C44739"/>
    <hyperlink r:id="rId42704" ref="C44740"/>
    <hyperlink r:id="rId42705" ref="C44741"/>
    <hyperlink r:id="rId42706" ref="C44742"/>
    <hyperlink r:id="rId42707" ref="C44743"/>
    <hyperlink r:id="rId42708" ref="C44744"/>
    <hyperlink r:id="rId42709" ref="C44745"/>
    <hyperlink r:id="rId42710" ref="C44746"/>
    <hyperlink r:id="rId42711" ref="C44747"/>
    <hyperlink r:id="rId42712" ref="C44748"/>
    <hyperlink r:id="rId42713" ref="C44750"/>
    <hyperlink r:id="rId42714" ref="C44751"/>
    <hyperlink r:id="rId42715" ref="C44752"/>
    <hyperlink r:id="rId42716" ref="C44753"/>
    <hyperlink r:id="rId42717" ref="C44754"/>
    <hyperlink r:id="rId42718" ref="C44755"/>
    <hyperlink r:id="rId42719" ref="C44756"/>
    <hyperlink r:id="rId42720" ref="C44757"/>
    <hyperlink r:id="rId42721" ref="C44758"/>
    <hyperlink r:id="rId42722" ref="C44759"/>
    <hyperlink r:id="rId42723" ref="C44760"/>
    <hyperlink r:id="rId42724" ref="C44761"/>
    <hyperlink r:id="rId42725" ref="C44763"/>
    <hyperlink r:id="rId42726" ref="C44764"/>
    <hyperlink r:id="rId42727" ref="C44765"/>
    <hyperlink r:id="rId42728" ref="C44766"/>
    <hyperlink r:id="rId42729" ref="C44767"/>
    <hyperlink r:id="rId42730" ref="C44768"/>
    <hyperlink r:id="rId42731" ref="C44769"/>
    <hyperlink r:id="rId42732" ref="C44770"/>
    <hyperlink r:id="rId42733" ref="C44771"/>
    <hyperlink r:id="rId42734" ref="C44772"/>
    <hyperlink r:id="rId42735" ref="C44773"/>
    <hyperlink r:id="rId42736" ref="C44774"/>
    <hyperlink r:id="rId42737" ref="C44775"/>
    <hyperlink r:id="rId42738" ref="C44776"/>
    <hyperlink r:id="rId42739" ref="C44777"/>
    <hyperlink r:id="rId42740" ref="C44778"/>
    <hyperlink r:id="rId42741" ref="C44779"/>
    <hyperlink r:id="rId42742" ref="C44780"/>
    <hyperlink r:id="rId42743" ref="C44781"/>
    <hyperlink r:id="rId42744" ref="C44782"/>
    <hyperlink r:id="rId42745" ref="C44783"/>
    <hyperlink r:id="rId42746" ref="C44784"/>
    <hyperlink r:id="rId42747" ref="C44785"/>
    <hyperlink r:id="rId42748" ref="C44786"/>
    <hyperlink r:id="rId42749" ref="C44787"/>
    <hyperlink r:id="rId42750" ref="C44788"/>
    <hyperlink r:id="rId42751" ref="C44789"/>
    <hyperlink r:id="rId42752" ref="C44790"/>
    <hyperlink r:id="rId42753" ref="C44791"/>
    <hyperlink r:id="rId42754" ref="C44792"/>
    <hyperlink r:id="rId42755" ref="C44793"/>
    <hyperlink r:id="rId42756" ref="C44794"/>
    <hyperlink r:id="rId42757" ref="C44795"/>
    <hyperlink r:id="rId42758" ref="C44796"/>
    <hyperlink r:id="rId42759" ref="C44797"/>
    <hyperlink r:id="rId42760" ref="C44798"/>
    <hyperlink r:id="rId42761" ref="B44799"/>
    <hyperlink r:id="rId42762" ref="C44799"/>
    <hyperlink r:id="rId42763" ref="C44800"/>
    <hyperlink r:id="rId42764" ref="C44801"/>
    <hyperlink r:id="rId42765" ref="B44802"/>
    <hyperlink r:id="rId42766" ref="C44802"/>
    <hyperlink r:id="rId42767" ref="C44803"/>
    <hyperlink r:id="rId42768" ref="C44804"/>
    <hyperlink r:id="rId42769" ref="C44805"/>
    <hyperlink r:id="rId42770" ref="C44806"/>
    <hyperlink r:id="rId42771" ref="C44807"/>
    <hyperlink r:id="rId42772" ref="C44809"/>
    <hyperlink r:id="rId42773" ref="C44810"/>
    <hyperlink r:id="rId42774" ref="C44811"/>
    <hyperlink r:id="rId42775" ref="C44812"/>
    <hyperlink r:id="rId42776" ref="C44813"/>
    <hyperlink r:id="rId42777" ref="C44814"/>
    <hyperlink r:id="rId42778" ref="C44815"/>
    <hyperlink r:id="rId42779" ref="C44816"/>
    <hyperlink r:id="rId42780" ref="C44817"/>
    <hyperlink r:id="rId42781" ref="C44818"/>
    <hyperlink r:id="rId42782" ref="C44819"/>
    <hyperlink r:id="rId42783" ref="C44820"/>
    <hyperlink r:id="rId42784" ref="C44821"/>
    <hyperlink r:id="rId42785" ref="C44822"/>
    <hyperlink r:id="rId42786" ref="C44823"/>
    <hyperlink r:id="rId42787" ref="C44824"/>
    <hyperlink r:id="rId42788" ref="C44825"/>
    <hyperlink r:id="rId42789" ref="C44826"/>
    <hyperlink r:id="rId42790" ref="B44827"/>
    <hyperlink r:id="rId42791" ref="C44827"/>
    <hyperlink r:id="rId42792" ref="C44828"/>
    <hyperlink r:id="rId42793" ref="C44829"/>
    <hyperlink r:id="rId42794" ref="C44831"/>
    <hyperlink r:id="rId42795" ref="C44832"/>
    <hyperlink r:id="rId42796" ref="C44833"/>
    <hyperlink r:id="rId42797" ref="C44834"/>
    <hyperlink r:id="rId42798" ref="C44835"/>
    <hyperlink r:id="rId42799" ref="C44836"/>
    <hyperlink r:id="rId42800" ref="C44837"/>
    <hyperlink r:id="rId42801" ref="C44838"/>
    <hyperlink r:id="rId42802" ref="C44839"/>
    <hyperlink r:id="rId42803" ref="C44840"/>
    <hyperlink r:id="rId42804" ref="C44841"/>
    <hyperlink r:id="rId42805" ref="C44842"/>
    <hyperlink r:id="rId42806" ref="C44844"/>
    <hyperlink r:id="rId42807" ref="C44846"/>
    <hyperlink r:id="rId42808" ref="C44847"/>
    <hyperlink r:id="rId42809" ref="C44848"/>
    <hyperlink r:id="rId42810" ref="C44849"/>
    <hyperlink r:id="rId42811" ref="C44850"/>
    <hyperlink r:id="rId42812" ref="C44851"/>
    <hyperlink r:id="rId42813" ref="C44852"/>
    <hyperlink r:id="rId42814" ref="C44854"/>
    <hyperlink r:id="rId42815" ref="C44855"/>
    <hyperlink r:id="rId42816" ref="C44857"/>
    <hyperlink r:id="rId42817" ref="C44858"/>
    <hyperlink r:id="rId42818" ref="C44859"/>
    <hyperlink r:id="rId42819" ref="C44860"/>
    <hyperlink r:id="rId42820" ref="C44861"/>
    <hyperlink r:id="rId42821" ref="C44862"/>
    <hyperlink r:id="rId42822" ref="C44863"/>
    <hyperlink r:id="rId42823" ref="C44865"/>
    <hyperlink r:id="rId42824" ref="C44866"/>
    <hyperlink r:id="rId42825" ref="C44867"/>
    <hyperlink r:id="rId42826" ref="C44868"/>
    <hyperlink r:id="rId42827" ref="C44870"/>
    <hyperlink r:id="rId42828" ref="C44871"/>
    <hyperlink r:id="rId42829" location="!" ref="C44872"/>
    <hyperlink r:id="rId42830" ref="C44873"/>
    <hyperlink r:id="rId42831" ref="C44874"/>
    <hyperlink r:id="rId42832" ref="C44875"/>
    <hyperlink r:id="rId42833" ref="C44876"/>
    <hyperlink r:id="rId42834" ref="C44877"/>
    <hyperlink r:id="rId42835" ref="C44878"/>
    <hyperlink r:id="rId42836" ref="C44881"/>
    <hyperlink r:id="rId42837" ref="C44882"/>
    <hyperlink r:id="rId42838" ref="C44883"/>
    <hyperlink r:id="rId42839" ref="C44884"/>
    <hyperlink r:id="rId42840" ref="C44885"/>
    <hyperlink r:id="rId42841" ref="C44886"/>
    <hyperlink r:id="rId42842" ref="C44887"/>
    <hyperlink r:id="rId42843" ref="C44888"/>
    <hyperlink r:id="rId42844" ref="C44889"/>
    <hyperlink r:id="rId42845" ref="C44891"/>
    <hyperlink r:id="rId42846" ref="C44892"/>
    <hyperlink r:id="rId42847" ref="C44893"/>
    <hyperlink r:id="rId42848" ref="C44894"/>
    <hyperlink r:id="rId42849" ref="C44895"/>
    <hyperlink r:id="rId42850" ref="C44896"/>
    <hyperlink r:id="rId42851" ref="C44897"/>
    <hyperlink r:id="rId42852" ref="C44898"/>
    <hyperlink r:id="rId42853" ref="C44900"/>
    <hyperlink r:id="rId42854" ref="C44901"/>
    <hyperlink r:id="rId42855" ref="C44902"/>
    <hyperlink r:id="rId42856" ref="C44903"/>
    <hyperlink r:id="rId42857" ref="C44904"/>
    <hyperlink r:id="rId42858" ref="C44905"/>
    <hyperlink r:id="rId42859" ref="C44906"/>
    <hyperlink r:id="rId42860" ref="C44907"/>
    <hyperlink r:id="rId42861" ref="C44908"/>
    <hyperlink r:id="rId42862" ref="C44910"/>
    <hyperlink r:id="rId42863" ref="C44911"/>
    <hyperlink r:id="rId42864" ref="C44913"/>
    <hyperlink r:id="rId42865" ref="C44914"/>
    <hyperlink r:id="rId42866" ref="B44915"/>
    <hyperlink r:id="rId42867" ref="C44915"/>
    <hyperlink r:id="rId42868" ref="C44916"/>
    <hyperlink r:id="rId42869" ref="C44917"/>
    <hyperlink r:id="rId42870" ref="C44918"/>
    <hyperlink r:id="rId42871" ref="C44919"/>
    <hyperlink r:id="rId42872" ref="C44920"/>
    <hyperlink r:id="rId42873" ref="C44921"/>
    <hyperlink r:id="rId42874" ref="C44922"/>
    <hyperlink r:id="rId42875" ref="C44923"/>
    <hyperlink r:id="rId42876" ref="C44924"/>
    <hyperlink r:id="rId42877" ref="C44925"/>
    <hyperlink r:id="rId42878" ref="C44926"/>
    <hyperlink r:id="rId42879" ref="C44927"/>
    <hyperlink r:id="rId42880" ref="C44928"/>
    <hyperlink r:id="rId42881" ref="C44929"/>
    <hyperlink r:id="rId42882" ref="C44930"/>
    <hyperlink r:id="rId42883" ref="C44931"/>
    <hyperlink r:id="rId42884" ref="C44932"/>
    <hyperlink r:id="rId42885" ref="C44934"/>
    <hyperlink r:id="rId42886" ref="C44935"/>
    <hyperlink r:id="rId42887" ref="C44936"/>
    <hyperlink r:id="rId42888" ref="C44937"/>
    <hyperlink r:id="rId42889" ref="C44938"/>
    <hyperlink r:id="rId42890" ref="C44939"/>
    <hyperlink r:id="rId42891" ref="C44940"/>
    <hyperlink r:id="rId42892" ref="C44941"/>
    <hyperlink r:id="rId42893" ref="C44942"/>
    <hyperlink r:id="rId42894" ref="C44943"/>
    <hyperlink r:id="rId42895" ref="C44944"/>
    <hyperlink r:id="rId42896" ref="C44945"/>
    <hyperlink r:id="rId42897" ref="C44946"/>
    <hyperlink r:id="rId42898" ref="C44947"/>
    <hyperlink r:id="rId42899" ref="C44950"/>
    <hyperlink r:id="rId42900" ref="C44951"/>
    <hyperlink r:id="rId42901" ref="C44952"/>
    <hyperlink r:id="rId42902" ref="C44953"/>
    <hyperlink r:id="rId42903" ref="C44954"/>
    <hyperlink r:id="rId42904" ref="C44955"/>
    <hyperlink r:id="rId42905" ref="C44956"/>
    <hyperlink r:id="rId42906" ref="C44957"/>
    <hyperlink r:id="rId42907" ref="C44959"/>
    <hyperlink r:id="rId42908" ref="C44960"/>
    <hyperlink r:id="rId42909" ref="C44961"/>
    <hyperlink r:id="rId42910" ref="C44962"/>
    <hyperlink r:id="rId42911" ref="C44963"/>
    <hyperlink r:id="rId42912" ref="C44964"/>
    <hyperlink r:id="rId42913" ref="C44966"/>
    <hyperlink r:id="rId42914" ref="C44967"/>
    <hyperlink r:id="rId42915" ref="C44968"/>
    <hyperlink r:id="rId42916" ref="C44969"/>
    <hyperlink r:id="rId42917" ref="C44970"/>
    <hyperlink r:id="rId42918" ref="C44971"/>
    <hyperlink r:id="rId42919" ref="C44972"/>
    <hyperlink r:id="rId42920" ref="B44973"/>
    <hyperlink r:id="rId42921" ref="C44973"/>
    <hyperlink r:id="rId42922" ref="C44974"/>
    <hyperlink r:id="rId42923" ref="C44975"/>
    <hyperlink r:id="rId42924" ref="C44977"/>
    <hyperlink r:id="rId42925" ref="C44978"/>
    <hyperlink r:id="rId42926" ref="C44979"/>
    <hyperlink r:id="rId42927" ref="C44980"/>
    <hyperlink r:id="rId42928" ref="C44981"/>
    <hyperlink r:id="rId42929" ref="C44982"/>
    <hyperlink r:id="rId42930" ref="C44983"/>
    <hyperlink r:id="rId42931" ref="C44984"/>
    <hyperlink r:id="rId42932" ref="C44985"/>
    <hyperlink r:id="rId42933" ref="C44987"/>
    <hyperlink r:id="rId42934" ref="C44988"/>
    <hyperlink r:id="rId42935" ref="C44989"/>
    <hyperlink r:id="rId42936" ref="C44990"/>
    <hyperlink r:id="rId42937" ref="C44991"/>
    <hyperlink r:id="rId42938" ref="C44992"/>
    <hyperlink r:id="rId42939" ref="C44993"/>
    <hyperlink r:id="rId42940" ref="C44994"/>
    <hyperlink r:id="rId42941" ref="C44995"/>
    <hyperlink r:id="rId42942" ref="C44996"/>
    <hyperlink r:id="rId42943" ref="C44997"/>
    <hyperlink r:id="rId42944" ref="B44998"/>
    <hyperlink r:id="rId42945" ref="C44998"/>
    <hyperlink r:id="rId42946" ref="C44999"/>
    <hyperlink r:id="rId42947" ref="C45000"/>
    <hyperlink r:id="rId42948" ref="C45001"/>
    <hyperlink r:id="rId42949" ref="C45002"/>
    <hyperlink r:id="rId42950" ref="C45003"/>
    <hyperlink r:id="rId42951" ref="C45004"/>
    <hyperlink r:id="rId42952" ref="C45005"/>
    <hyperlink r:id="rId42953" ref="C45006"/>
    <hyperlink r:id="rId42954" ref="C45007"/>
    <hyperlink r:id="rId42955" ref="C45008"/>
    <hyperlink r:id="rId42956" ref="C45009"/>
    <hyperlink r:id="rId42957" ref="C45010"/>
    <hyperlink r:id="rId42958" ref="C45011"/>
    <hyperlink r:id="rId42959" ref="C45012"/>
    <hyperlink r:id="rId42960" ref="C45013"/>
    <hyperlink r:id="rId42961" ref="C45014"/>
    <hyperlink r:id="rId42962" ref="C45015"/>
    <hyperlink r:id="rId42963" ref="C45016"/>
    <hyperlink r:id="rId42964" ref="C45017"/>
    <hyperlink r:id="rId42965" ref="C45018"/>
    <hyperlink r:id="rId42966" ref="C45019"/>
    <hyperlink r:id="rId42967" ref="C45020"/>
    <hyperlink r:id="rId42968" ref="C45021"/>
    <hyperlink r:id="rId42969" ref="C45022"/>
    <hyperlink r:id="rId42970" ref="C45023"/>
    <hyperlink r:id="rId42971" ref="C45024"/>
    <hyperlink r:id="rId42972" ref="C45025"/>
    <hyperlink r:id="rId42973" ref="C45026"/>
    <hyperlink r:id="rId42974" ref="C45027"/>
    <hyperlink r:id="rId42975" ref="C45029"/>
    <hyperlink r:id="rId42976" ref="C45031"/>
    <hyperlink r:id="rId42977" ref="C45032"/>
    <hyperlink r:id="rId42978" ref="C45033"/>
    <hyperlink r:id="rId42979" ref="C45034"/>
    <hyperlink r:id="rId42980" ref="C45035"/>
    <hyperlink r:id="rId42981" ref="C45036"/>
    <hyperlink r:id="rId42982" ref="C45037"/>
    <hyperlink r:id="rId42983" ref="C45038"/>
    <hyperlink r:id="rId42984" ref="C45039"/>
    <hyperlink r:id="rId42985" ref="C45040"/>
    <hyperlink r:id="rId42986" ref="C45041"/>
    <hyperlink r:id="rId42987" ref="C45042"/>
    <hyperlink r:id="rId42988" ref="B45043"/>
    <hyperlink r:id="rId42989" ref="C45043"/>
    <hyperlink r:id="rId42990" ref="C45044"/>
    <hyperlink r:id="rId42991" ref="C45045"/>
    <hyperlink r:id="rId42992" ref="C45046"/>
    <hyperlink r:id="rId42993" ref="C45047"/>
    <hyperlink r:id="rId42994" ref="C45048"/>
    <hyperlink r:id="rId42995" ref="C45050"/>
    <hyperlink r:id="rId42996" ref="C45051"/>
    <hyperlink r:id="rId42997" ref="C45052"/>
    <hyperlink r:id="rId42998" ref="C45053"/>
    <hyperlink r:id="rId42999" ref="C45054"/>
    <hyperlink r:id="rId43000" ref="C45055"/>
    <hyperlink r:id="rId43001" ref="C45056"/>
    <hyperlink r:id="rId43002" ref="C45057"/>
    <hyperlink r:id="rId43003" ref="C45058"/>
    <hyperlink r:id="rId43004" ref="C45059"/>
    <hyperlink r:id="rId43005" ref="C45060"/>
    <hyperlink r:id="rId43006" ref="C45061"/>
    <hyperlink r:id="rId43007" ref="C45062"/>
    <hyperlink r:id="rId43008" ref="C45063"/>
    <hyperlink r:id="rId43009" ref="C45067"/>
    <hyperlink r:id="rId43010" ref="C45068"/>
    <hyperlink r:id="rId43011" ref="C45069"/>
    <hyperlink r:id="rId43012" ref="C45070"/>
    <hyperlink r:id="rId43013" ref="C45071"/>
    <hyperlink r:id="rId43014" ref="C45072"/>
    <hyperlink r:id="rId43015" ref="C45073"/>
    <hyperlink r:id="rId43016" ref="C45074"/>
    <hyperlink r:id="rId43017" ref="C45075"/>
    <hyperlink r:id="rId43018" ref="C45076"/>
    <hyperlink r:id="rId43019" ref="C45078"/>
    <hyperlink r:id="rId43020" ref="C45079"/>
    <hyperlink r:id="rId43021" ref="B45080"/>
    <hyperlink r:id="rId43022" ref="C45080"/>
    <hyperlink r:id="rId43023" ref="C45081"/>
    <hyperlink r:id="rId43024" ref="C45082"/>
    <hyperlink r:id="rId43025" ref="C45083"/>
    <hyperlink r:id="rId43026" ref="C45084"/>
    <hyperlink r:id="rId43027" ref="B45085"/>
    <hyperlink r:id="rId43028" ref="C45085"/>
    <hyperlink r:id="rId43029" ref="C45086"/>
    <hyperlink r:id="rId43030" ref="C45087"/>
    <hyperlink r:id="rId43031" ref="C45089"/>
    <hyperlink r:id="rId43032" ref="C45090"/>
    <hyperlink r:id="rId43033" ref="C45091"/>
    <hyperlink r:id="rId43034" ref="C45092"/>
    <hyperlink r:id="rId43035" ref="C45093"/>
    <hyperlink r:id="rId43036" ref="C45094"/>
    <hyperlink r:id="rId43037" ref="C45095"/>
    <hyperlink r:id="rId43038" ref="C45096"/>
    <hyperlink r:id="rId43039" ref="C45097"/>
    <hyperlink r:id="rId43040" ref="C45098"/>
    <hyperlink r:id="rId43041" ref="C45099"/>
    <hyperlink r:id="rId43042" ref="B45100"/>
    <hyperlink r:id="rId43043" ref="C45100"/>
    <hyperlink r:id="rId43044" ref="C45101"/>
    <hyperlink r:id="rId43045" ref="C45102"/>
    <hyperlink r:id="rId43046" ref="C45103"/>
    <hyperlink r:id="rId43047" ref="C45104"/>
    <hyperlink r:id="rId43048" ref="C45105"/>
    <hyperlink r:id="rId43049" ref="C45106"/>
    <hyperlink r:id="rId43050" ref="C45107"/>
    <hyperlink r:id="rId43051" ref="C45108"/>
    <hyperlink r:id="rId43052" ref="C45109"/>
    <hyperlink r:id="rId43053" ref="C45111"/>
    <hyperlink r:id="rId43054" ref="C45112"/>
    <hyperlink r:id="rId43055" ref="C45113"/>
    <hyperlink r:id="rId43056" ref="C45114"/>
    <hyperlink r:id="rId43057" ref="C45115"/>
    <hyperlink r:id="rId43058" ref="C45116"/>
    <hyperlink r:id="rId43059" ref="C45117"/>
    <hyperlink r:id="rId43060" ref="C45119"/>
    <hyperlink r:id="rId43061" ref="C45120"/>
    <hyperlink r:id="rId43062" ref="C45121"/>
    <hyperlink r:id="rId43063" ref="C45122"/>
    <hyperlink r:id="rId43064" ref="C45123"/>
    <hyperlink r:id="rId43065" ref="C45124"/>
    <hyperlink r:id="rId43066" ref="C45125"/>
    <hyperlink r:id="rId43067" ref="C45126"/>
    <hyperlink r:id="rId43068" ref="C45127"/>
    <hyperlink r:id="rId43069" ref="C45128"/>
    <hyperlink r:id="rId43070" ref="C45129"/>
    <hyperlink r:id="rId43071" ref="C45130"/>
    <hyperlink r:id="rId43072" ref="C45131"/>
    <hyperlink r:id="rId43073" ref="C45132"/>
    <hyperlink r:id="rId43074" ref="C45133"/>
    <hyperlink r:id="rId43075" ref="C45134"/>
    <hyperlink r:id="rId43076" ref="C45135"/>
    <hyperlink r:id="rId43077" ref="C45136"/>
    <hyperlink r:id="rId43078" ref="C45138"/>
    <hyperlink r:id="rId43079" ref="C45139"/>
    <hyperlink r:id="rId43080" ref="C45140"/>
    <hyperlink r:id="rId43081" ref="C45142"/>
    <hyperlink r:id="rId43082" ref="C45143"/>
    <hyperlink r:id="rId43083" ref="C45144"/>
    <hyperlink r:id="rId43084" ref="C45145"/>
    <hyperlink r:id="rId43085" ref="C45146"/>
    <hyperlink r:id="rId43086" ref="C45147"/>
    <hyperlink r:id="rId43087" ref="C45148"/>
    <hyperlink r:id="rId43088" ref="C45149"/>
    <hyperlink r:id="rId43089" ref="C45150"/>
    <hyperlink r:id="rId43090" ref="C45151"/>
    <hyperlink r:id="rId43091" ref="C45152"/>
    <hyperlink r:id="rId43092" ref="C45153"/>
    <hyperlink r:id="rId43093" ref="C45154"/>
    <hyperlink r:id="rId43094" ref="C45155"/>
    <hyperlink r:id="rId43095" ref="C45156"/>
    <hyperlink r:id="rId43096" ref="C45157"/>
    <hyperlink r:id="rId43097" ref="C45158"/>
    <hyperlink r:id="rId43098" ref="C45159"/>
    <hyperlink r:id="rId43099" ref="C45161"/>
    <hyperlink r:id="rId43100" ref="C45163"/>
    <hyperlink r:id="rId43101" ref="C45164"/>
    <hyperlink r:id="rId43102" ref="C45165"/>
    <hyperlink r:id="rId43103" ref="C45166"/>
    <hyperlink r:id="rId43104" ref="C45167"/>
    <hyperlink r:id="rId43105" ref="B45168"/>
    <hyperlink r:id="rId43106" ref="C45168"/>
    <hyperlink r:id="rId43107" ref="C45169"/>
    <hyperlink r:id="rId43108" ref="C45170"/>
    <hyperlink r:id="rId43109" ref="C45171"/>
    <hyperlink r:id="rId43110" ref="C45172"/>
    <hyperlink r:id="rId43111" ref="C45173"/>
    <hyperlink r:id="rId43112" ref="C45174"/>
    <hyperlink r:id="rId43113" ref="C45175"/>
    <hyperlink r:id="rId43114" ref="C45176"/>
    <hyperlink r:id="rId43115" ref="B45177"/>
    <hyperlink r:id="rId43116" ref="C45177"/>
    <hyperlink r:id="rId43117" ref="C45178"/>
    <hyperlink r:id="rId43118" ref="C45179"/>
    <hyperlink r:id="rId43119" ref="C45180"/>
    <hyperlink r:id="rId43120" ref="C45181"/>
    <hyperlink r:id="rId43121" ref="C45182"/>
    <hyperlink r:id="rId43122" ref="C45183"/>
    <hyperlink r:id="rId43123" ref="C45184"/>
    <hyperlink r:id="rId43124" ref="C45185"/>
    <hyperlink r:id="rId43125" ref="C45186"/>
    <hyperlink r:id="rId43126" ref="C45187"/>
    <hyperlink r:id="rId43127" ref="C45188"/>
    <hyperlink r:id="rId43128" ref="C45189"/>
    <hyperlink r:id="rId43129" ref="C45190"/>
    <hyperlink r:id="rId43130" ref="C45191"/>
    <hyperlink r:id="rId43131" ref="C45192"/>
    <hyperlink r:id="rId43132" ref="C45193"/>
    <hyperlink r:id="rId43133" ref="C45194"/>
    <hyperlink r:id="rId43134" ref="C45195"/>
    <hyperlink r:id="rId43135" ref="C45196"/>
    <hyperlink r:id="rId43136" ref="C45197"/>
    <hyperlink r:id="rId43137" ref="C45198"/>
    <hyperlink r:id="rId43138" ref="C45199"/>
    <hyperlink r:id="rId43139" ref="C45200"/>
    <hyperlink r:id="rId43140" ref="C45201"/>
    <hyperlink r:id="rId43141" ref="C45202"/>
    <hyperlink r:id="rId43142" ref="C45203"/>
    <hyperlink r:id="rId43143" ref="C45204"/>
    <hyperlink r:id="rId43144" ref="C45205"/>
    <hyperlink r:id="rId43145" ref="C45206"/>
    <hyperlink r:id="rId43146" ref="C45207"/>
    <hyperlink r:id="rId43147" ref="C45208"/>
    <hyperlink r:id="rId43148" ref="C45209"/>
    <hyperlink r:id="rId43149" ref="C45211"/>
    <hyperlink r:id="rId43150" ref="C45212"/>
    <hyperlink r:id="rId43151" ref="C45213"/>
    <hyperlink r:id="rId43152" ref="C45214"/>
    <hyperlink r:id="rId43153" ref="C45215"/>
    <hyperlink r:id="rId43154" ref="C45216"/>
    <hyperlink r:id="rId43155" ref="C45217"/>
    <hyperlink r:id="rId43156" ref="B45218"/>
    <hyperlink r:id="rId43157" ref="C45218"/>
    <hyperlink r:id="rId43158" ref="C45219"/>
    <hyperlink r:id="rId43159" ref="C45220"/>
    <hyperlink r:id="rId43160" ref="C45222"/>
    <hyperlink r:id="rId43161" ref="C45223"/>
    <hyperlink r:id="rId43162" ref="C45224"/>
    <hyperlink r:id="rId43163" ref="C45225"/>
    <hyperlink r:id="rId43164" ref="C45226"/>
    <hyperlink r:id="rId43165" ref="C45227"/>
    <hyperlink r:id="rId43166" ref="C45228"/>
    <hyperlink r:id="rId43167" ref="C45229"/>
    <hyperlink r:id="rId43168" ref="C45230"/>
    <hyperlink r:id="rId43169" ref="C45231"/>
    <hyperlink r:id="rId43170" ref="C45232"/>
    <hyperlink r:id="rId43171" ref="C45233"/>
    <hyperlink r:id="rId43172" ref="C45234"/>
    <hyperlink r:id="rId43173" ref="C45235"/>
    <hyperlink r:id="rId43174" ref="B45236"/>
    <hyperlink r:id="rId43175" ref="C45236"/>
    <hyperlink r:id="rId43176" ref="C45237"/>
    <hyperlink r:id="rId43177" ref="C45238"/>
    <hyperlink r:id="rId43178" ref="C45239"/>
    <hyperlink r:id="rId43179" ref="C45240"/>
    <hyperlink r:id="rId43180" ref="C45241"/>
    <hyperlink r:id="rId43181" ref="C45242"/>
    <hyperlink r:id="rId43182" ref="C45243"/>
    <hyperlink r:id="rId43183" ref="C45244"/>
    <hyperlink r:id="rId43184" ref="C45245"/>
    <hyperlink r:id="rId43185" ref="C45246"/>
    <hyperlink r:id="rId43186" ref="C45248"/>
    <hyperlink r:id="rId43187" ref="C45250"/>
    <hyperlink r:id="rId43188" ref="C45251"/>
    <hyperlink r:id="rId43189" ref="B45252"/>
    <hyperlink r:id="rId43190" ref="C45252"/>
    <hyperlink r:id="rId43191" ref="C45253"/>
    <hyperlink r:id="rId43192" ref="C45254"/>
    <hyperlink r:id="rId43193" ref="C45255"/>
    <hyperlink r:id="rId43194" ref="C45256"/>
    <hyperlink r:id="rId43195" ref="C45257"/>
    <hyperlink r:id="rId43196" ref="C45258"/>
    <hyperlink r:id="rId43197" ref="C45260"/>
    <hyperlink r:id="rId43198" ref="C45261"/>
    <hyperlink r:id="rId43199" ref="C45262"/>
    <hyperlink r:id="rId43200" ref="C45263"/>
    <hyperlink r:id="rId43201" ref="C45264"/>
    <hyperlink r:id="rId43202" ref="C45265"/>
    <hyperlink r:id="rId43203" ref="C45267"/>
    <hyperlink r:id="rId43204" ref="C45268"/>
    <hyperlink r:id="rId43205" ref="C45269"/>
    <hyperlink r:id="rId43206" ref="C45270"/>
    <hyperlink r:id="rId43207" ref="C45271"/>
    <hyperlink r:id="rId43208" ref="C45272"/>
    <hyperlink r:id="rId43209" ref="C45273"/>
    <hyperlink r:id="rId43210" ref="C45274"/>
    <hyperlink r:id="rId43211" ref="C45275"/>
    <hyperlink r:id="rId43212" ref="B45276"/>
    <hyperlink r:id="rId43213" ref="C45276"/>
    <hyperlink r:id="rId43214" ref="C45277"/>
    <hyperlink r:id="rId43215" ref="C45278"/>
    <hyperlink r:id="rId43216" ref="C45279"/>
    <hyperlink r:id="rId43217" ref="C45280"/>
    <hyperlink r:id="rId43218" ref="C45281"/>
    <hyperlink r:id="rId43219" ref="C45282"/>
    <hyperlink r:id="rId43220" ref="C45283"/>
    <hyperlink r:id="rId43221" ref="C45284"/>
    <hyperlink r:id="rId43222" ref="C45285"/>
    <hyperlink r:id="rId43223" ref="C45286"/>
    <hyperlink r:id="rId43224" ref="C45287"/>
    <hyperlink r:id="rId43225" ref="C45288"/>
    <hyperlink r:id="rId43226" ref="C45289"/>
    <hyperlink r:id="rId43227" ref="C45290"/>
    <hyperlink r:id="rId43228" ref="C45291"/>
    <hyperlink r:id="rId43229" ref="C45292"/>
    <hyperlink r:id="rId43230" ref="C45294"/>
    <hyperlink r:id="rId43231" ref="C45295"/>
    <hyperlink r:id="rId43232" ref="C45296"/>
    <hyperlink r:id="rId43233" ref="C45297"/>
    <hyperlink r:id="rId43234" ref="C45299"/>
    <hyperlink r:id="rId43235" ref="C45300"/>
    <hyperlink r:id="rId43236" ref="C45301"/>
    <hyperlink r:id="rId43237" ref="C45302"/>
    <hyperlink r:id="rId43238" ref="C45303"/>
    <hyperlink r:id="rId43239" ref="C45304"/>
    <hyperlink r:id="rId43240" ref="C45305"/>
    <hyperlink r:id="rId43241" ref="C45306"/>
    <hyperlink r:id="rId43242" ref="C45307"/>
    <hyperlink r:id="rId43243" ref="C45308"/>
    <hyperlink r:id="rId43244" ref="C45309"/>
    <hyperlink r:id="rId43245" ref="C45310"/>
    <hyperlink r:id="rId43246" ref="C45311"/>
    <hyperlink r:id="rId43247" ref="C45312"/>
    <hyperlink r:id="rId43248" ref="B45313"/>
    <hyperlink r:id="rId43249" ref="C45313"/>
    <hyperlink r:id="rId43250" ref="C45315"/>
    <hyperlink r:id="rId43251" ref="C45316"/>
    <hyperlink r:id="rId43252" ref="C45317"/>
    <hyperlink r:id="rId43253" ref="C45318"/>
    <hyperlink r:id="rId43254" ref="C45319"/>
    <hyperlink r:id="rId43255" ref="C45320"/>
    <hyperlink r:id="rId43256" ref="C45321"/>
    <hyperlink r:id="rId43257" ref="C45322"/>
    <hyperlink r:id="rId43258" ref="C45323"/>
    <hyperlink r:id="rId43259" ref="C45324"/>
    <hyperlink r:id="rId43260" ref="C45325"/>
    <hyperlink r:id="rId43261" ref="C45326"/>
    <hyperlink r:id="rId43262" ref="C45327"/>
    <hyperlink r:id="rId43263" ref="C45328"/>
    <hyperlink r:id="rId43264" ref="C45329"/>
    <hyperlink r:id="rId43265" ref="C45330"/>
    <hyperlink r:id="rId43266" ref="C45331"/>
    <hyperlink r:id="rId43267" ref="C45332"/>
    <hyperlink r:id="rId43268" ref="C45333"/>
    <hyperlink r:id="rId43269" ref="C45334"/>
    <hyperlink r:id="rId43270" ref="C45335"/>
    <hyperlink r:id="rId43271" ref="C45337"/>
    <hyperlink r:id="rId43272" ref="C45338"/>
    <hyperlink r:id="rId43273" ref="B45339"/>
    <hyperlink r:id="rId43274" ref="C45339"/>
    <hyperlink r:id="rId43275" ref="C45342"/>
    <hyperlink r:id="rId43276" ref="C45343"/>
    <hyperlink r:id="rId43277" ref="C45345"/>
    <hyperlink r:id="rId43278" ref="C45347"/>
    <hyperlink r:id="rId43279" ref="C45348"/>
    <hyperlink r:id="rId43280" ref="B45349"/>
    <hyperlink r:id="rId43281" ref="C45349"/>
    <hyperlink r:id="rId43282" ref="C45350"/>
    <hyperlink r:id="rId43283" ref="C45351"/>
    <hyperlink r:id="rId43284" ref="C45352"/>
    <hyperlink r:id="rId43285" ref="C45353"/>
    <hyperlink r:id="rId43286" ref="C45354"/>
    <hyperlink r:id="rId43287" ref="C45355"/>
    <hyperlink r:id="rId43288" ref="C45357"/>
    <hyperlink r:id="rId43289" ref="C45358"/>
    <hyperlink r:id="rId43290" ref="C45359"/>
    <hyperlink r:id="rId43291" ref="C45360"/>
    <hyperlink r:id="rId43292" ref="C45361"/>
    <hyperlink r:id="rId43293" ref="C45364"/>
    <hyperlink r:id="rId43294" ref="C45365"/>
    <hyperlink r:id="rId43295" ref="C45366"/>
    <hyperlink r:id="rId43296" ref="C45367"/>
    <hyperlink r:id="rId43297" ref="C45368"/>
    <hyperlink r:id="rId43298" ref="C45369"/>
    <hyperlink r:id="rId43299" ref="C45370"/>
    <hyperlink r:id="rId43300" ref="C45371"/>
    <hyperlink r:id="rId43301" ref="C45372"/>
    <hyperlink r:id="rId43302" ref="C45373"/>
    <hyperlink r:id="rId43303" ref="C45374"/>
    <hyperlink r:id="rId43304" ref="C45375"/>
    <hyperlink r:id="rId43305" ref="C45376"/>
    <hyperlink r:id="rId43306" location="about" ref="C45377"/>
    <hyperlink r:id="rId43307" ref="C45378"/>
    <hyperlink r:id="rId43308" ref="C45379"/>
    <hyperlink r:id="rId43309" ref="C45380"/>
    <hyperlink r:id="rId43310" ref="C45381"/>
    <hyperlink r:id="rId43311" ref="C45382"/>
    <hyperlink r:id="rId43312" ref="C45383"/>
    <hyperlink r:id="rId43313" ref="C45384"/>
    <hyperlink r:id="rId43314" ref="C45385"/>
    <hyperlink r:id="rId43315" ref="C45386"/>
    <hyperlink r:id="rId43316" ref="C45387"/>
    <hyperlink r:id="rId43317" ref="C45388"/>
    <hyperlink r:id="rId43318" ref="C45389"/>
    <hyperlink r:id="rId43319" ref="C45390"/>
    <hyperlink r:id="rId43320" ref="C45391"/>
    <hyperlink r:id="rId43321" ref="C45392"/>
    <hyperlink r:id="rId43322" ref="C45393"/>
    <hyperlink r:id="rId43323" ref="C45394"/>
    <hyperlink r:id="rId43324" ref="C45395"/>
    <hyperlink r:id="rId43325" ref="C45396"/>
    <hyperlink r:id="rId43326" ref="C45397"/>
    <hyperlink r:id="rId43327" ref="B45398"/>
    <hyperlink r:id="rId43328" ref="C45398"/>
    <hyperlink r:id="rId43329" ref="C45399"/>
    <hyperlink r:id="rId43330" ref="C45400"/>
    <hyperlink r:id="rId43331" ref="C45403"/>
    <hyperlink r:id="rId43332" ref="C45404"/>
    <hyperlink r:id="rId43333" ref="C45405"/>
    <hyperlink r:id="rId43334" ref="C45406"/>
    <hyperlink r:id="rId43335" ref="C45407"/>
    <hyperlink r:id="rId43336" ref="C45408"/>
    <hyperlink r:id="rId43337" ref="C45409"/>
    <hyperlink r:id="rId43338" ref="C45410"/>
    <hyperlink r:id="rId43339" ref="C45411"/>
    <hyperlink r:id="rId43340" ref="C45413"/>
    <hyperlink r:id="rId43341" ref="C45414"/>
    <hyperlink r:id="rId43342" ref="C45415"/>
    <hyperlink r:id="rId43343" ref="C45416"/>
    <hyperlink r:id="rId43344" ref="C45418"/>
    <hyperlink r:id="rId43345" ref="C45419"/>
    <hyperlink r:id="rId43346" ref="C45420"/>
    <hyperlink r:id="rId43347" ref="C45421"/>
    <hyperlink r:id="rId43348" ref="C45424"/>
    <hyperlink r:id="rId43349" ref="C45425"/>
    <hyperlink r:id="rId43350" ref="C45426"/>
    <hyperlink r:id="rId43351" ref="C45427"/>
    <hyperlink r:id="rId43352" ref="C45428"/>
    <hyperlink r:id="rId43353" ref="C45431"/>
    <hyperlink r:id="rId43354" ref="C45432"/>
    <hyperlink r:id="rId43355" ref="C45433"/>
    <hyperlink r:id="rId43356" ref="C45434"/>
    <hyperlink r:id="rId43357" ref="C45435"/>
    <hyperlink r:id="rId43358" ref="C45436"/>
    <hyperlink r:id="rId43359" ref="C45437"/>
    <hyperlink r:id="rId43360" ref="C45439"/>
    <hyperlink r:id="rId43361" ref="C45441"/>
    <hyperlink r:id="rId43362" ref="C45442"/>
    <hyperlink r:id="rId43363" ref="C45443"/>
    <hyperlink r:id="rId43364" ref="C45444"/>
    <hyperlink r:id="rId43365" ref="C45445"/>
    <hyperlink r:id="rId43366" ref="B45446"/>
    <hyperlink r:id="rId43367" ref="C45446"/>
    <hyperlink r:id="rId43368" ref="C45447"/>
    <hyperlink r:id="rId43369" ref="C45448"/>
    <hyperlink r:id="rId43370" ref="C45449"/>
    <hyperlink r:id="rId43371" ref="C45450"/>
    <hyperlink r:id="rId43372" ref="C45451"/>
    <hyperlink r:id="rId43373" ref="C45452"/>
    <hyperlink r:id="rId43374" ref="C45453"/>
    <hyperlink r:id="rId43375" ref="C45454"/>
    <hyperlink r:id="rId43376" ref="C45455"/>
    <hyperlink r:id="rId43377" ref="C45456"/>
    <hyperlink r:id="rId43378" ref="C45457"/>
    <hyperlink r:id="rId43379" ref="C45458"/>
    <hyperlink r:id="rId43380" ref="C45459"/>
    <hyperlink r:id="rId43381" ref="C45461"/>
    <hyperlink r:id="rId43382" ref="C45463"/>
    <hyperlink r:id="rId43383" ref="C45464"/>
    <hyperlink r:id="rId43384" ref="C45465"/>
    <hyperlink r:id="rId43385" ref="C45466"/>
    <hyperlink r:id="rId43386" ref="C45468"/>
    <hyperlink r:id="rId43387" ref="C45469"/>
    <hyperlink r:id="rId43388" ref="C45470"/>
    <hyperlink r:id="rId43389" ref="C45471"/>
    <hyperlink r:id="rId43390" ref="C45473"/>
    <hyperlink r:id="rId43391" ref="C45474"/>
    <hyperlink r:id="rId43392" ref="C45475"/>
    <hyperlink r:id="rId43393" ref="C45476"/>
    <hyperlink r:id="rId43394" ref="C45477"/>
    <hyperlink r:id="rId43395" ref="C45478"/>
    <hyperlink r:id="rId43396" ref="C45479"/>
    <hyperlink r:id="rId43397" ref="C45480"/>
    <hyperlink r:id="rId43398" ref="C45481"/>
    <hyperlink r:id="rId43399" ref="C45482"/>
    <hyperlink r:id="rId43400" ref="C45483"/>
    <hyperlink r:id="rId43401" ref="C45484"/>
    <hyperlink r:id="rId43402" ref="C45485"/>
    <hyperlink r:id="rId43403" ref="B45486"/>
    <hyperlink r:id="rId43404" ref="C45486"/>
    <hyperlink r:id="rId43405" ref="C45487"/>
    <hyperlink r:id="rId43406" ref="C45488"/>
    <hyperlink r:id="rId43407" ref="C45489"/>
    <hyperlink r:id="rId43408" ref="C45490"/>
    <hyperlink r:id="rId43409" ref="C45491"/>
    <hyperlink r:id="rId43410" ref="C45492"/>
    <hyperlink r:id="rId43411" ref="C45493"/>
    <hyperlink r:id="rId43412" ref="B45494"/>
    <hyperlink r:id="rId43413" ref="C45494"/>
    <hyperlink r:id="rId43414" ref="C45495"/>
    <hyperlink r:id="rId43415" ref="C45496"/>
    <hyperlink r:id="rId43416" ref="C45497"/>
    <hyperlink r:id="rId43417" ref="C45498"/>
    <hyperlink r:id="rId43418" ref="C45499"/>
    <hyperlink r:id="rId43419" ref="B45501"/>
    <hyperlink r:id="rId43420" ref="C45501"/>
    <hyperlink r:id="rId43421" ref="C45502"/>
    <hyperlink r:id="rId43422" ref="C45503"/>
    <hyperlink r:id="rId43423" ref="C45505"/>
    <hyperlink r:id="rId43424" ref="C45506"/>
    <hyperlink r:id="rId43425" ref="C45507"/>
    <hyperlink r:id="rId43426" ref="C45508"/>
    <hyperlink r:id="rId43427" ref="C45509"/>
    <hyperlink r:id="rId43428" ref="C45510"/>
    <hyperlink r:id="rId43429" ref="C45511"/>
    <hyperlink r:id="rId43430" ref="C45512"/>
    <hyperlink r:id="rId43431" ref="C45513"/>
    <hyperlink r:id="rId43432" ref="C45514"/>
    <hyperlink r:id="rId43433" ref="C45515"/>
    <hyperlink r:id="rId43434" ref="C45516"/>
    <hyperlink r:id="rId43435" ref="C45517"/>
    <hyperlink r:id="rId43436" ref="C45518"/>
    <hyperlink r:id="rId43437" ref="C45519"/>
    <hyperlink r:id="rId43438" ref="C45521"/>
    <hyperlink r:id="rId43439" ref="C45522"/>
    <hyperlink r:id="rId43440" ref="C45523"/>
    <hyperlink r:id="rId43441" ref="C45524"/>
    <hyperlink r:id="rId43442" ref="C45525"/>
    <hyperlink r:id="rId43443" ref="C45527"/>
    <hyperlink r:id="rId43444" ref="C45529"/>
    <hyperlink r:id="rId43445" ref="C45530"/>
    <hyperlink r:id="rId43446" ref="C45531"/>
    <hyperlink r:id="rId43447" ref="C45532"/>
    <hyperlink r:id="rId43448" ref="C45533"/>
    <hyperlink r:id="rId43449" ref="C45534"/>
    <hyperlink r:id="rId43450" ref="C45535"/>
    <hyperlink r:id="rId43451" ref="C45536"/>
    <hyperlink r:id="rId43452" ref="B45537"/>
    <hyperlink r:id="rId43453" ref="C45537"/>
    <hyperlink r:id="rId43454" ref="C45538"/>
    <hyperlink r:id="rId43455" ref="C45539"/>
    <hyperlink r:id="rId43456" ref="C45540"/>
    <hyperlink r:id="rId43457" ref="C45541"/>
    <hyperlink r:id="rId43458" ref="C45542"/>
    <hyperlink r:id="rId43459" ref="C45543"/>
    <hyperlink r:id="rId43460" ref="C45544"/>
    <hyperlink r:id="rId43461" ref="C45545"/>
    <hyperlink r:id="rId43462" ref="C45546"/>
    <hyperlink r:id="rId43463" ref="C45547"/>
    <hyperlink r:id="rId43464" ref="C45548"/>
    <hyperlink r:id="rId43465" ref="C45549"/>
    <hyperlink r:id="rId43466" ref="C45550"/>
    <hyperlink r:id="rId43467" ref="C45551"/>
    <hyperlink r:id="rId43468" ref="C45552"/>
    <hyperlink r:id="rId43469" ref="C45553"/>
    <hyperlink r:id="rId43470" ref="C45554"/>
    <hyperlink r:id="rId43471" ref="C45555"/>
    <hyperlink r:id="rId43472" ref="C45556"/>
    <hyperlink r:id="rId43473" ref="C45557"/>
    <hyperlink r:id="rId43474" ref="B45558"/>
    <hyperlink r:id="rId43475" ref="C45558"/>
    <hyperlink r:id="rId43476" ref="C45559"/>
    <hyperlink r:id="rId43477" ref="C45560"/>
    <hyperlink r:id="rId43478" ref="B45561"/>
    <hyperlink r:id="rId43479" ref="C45561"/>
    <hyperlink r:id="rId43480" ref="B45562"/>
    <hyperlink r:id="rId43481" ref="C45562"/>
    <hyperlink r:id="rId43482" ref="C45563"/>
    <hyperlink r:id="rId43483" ref="C45564"/>
    <hyperlink r:id="rId43484" ref="C45565"/>
    <hyperlink r:id="rId43485" ref="C45566"/>
    <hyperlink r:id="rId43486" ref="C45567"/>
    <hyperlink r:id="rId43487" ref="C45568"/>
    <hyperlink r:id="rId43488" ref="C45569"/>
    <hyperlink r:id="rId43489" ref="C45570"/>
    <hyperlink r:id="rId43490" ref="C45571"/>
    <hyperlink r:id="rId43491" ref="C45572"/>
    <hyperlink r:id="rId43492" ref="C45573"/>
    <hyperlink r:id="rId43493" ref="C45574"/>
    <hyperlink r:id="rId43494" ref="C45575"/>
    <hyperlink r:id="rId43495" ref="C45576"/>
    <hyperlink r:id="rId43496" ref="C45577"/>
    <hyperlink r:id="rId43497" ref="C45578"/>
    <hyperlink r:id="rId43498" ref="C45579"/>
    <hyperlink r:id="rId43499" ref="C45580"/>
    <hyperlink r:id="rId43500" ref="C45581"/>
    <hyperlink r:id="rId43501" ref="C45582"/>
    <hyperlink r:id="rId43502" ref="C45583"/>
    <hyperlink r:id="rId43503" ref="C45584"/>
    <hyperlink r:id="rId43504" ref="C45585"/>
    <hyperlink r:id="rId43505" ref="C45586"/>
    <hyperlink r:id="rId43506" ref="C45587"/>
    <hyperlink r:id="rId43507" ref="C45588"/>
    <hyperlink r:id="rId43508" ref="C45589"/>
    <hyperlink r:id="rId43509" ref="C45590"/>
    <hyperlink r:id="rId43510" ref="B45591"/>
    <hyperlink r:id="rId43511" ref="C45591"/>
    <hyperlink r:id="rId43512" ref="C45592"/>
    <hyperlink r:id="rId43513" ref="C45593"/>
    <hyperlink r:id="rId43514" ref="C45594"/>
    <hyperlink r:id="rId43515" ref="C45595"/>
    <hyperlink r:id="rId43516" ref="C45597"/>
    <hyperlink r:id="rId43517" ref="C45598"/>
    <hyperlink r:id="rId43518" ref="C45599"/>
    <hyperlink r:id="rId43519" ref="C45600"/>
    <hyperlink r:id="rId43520" ref="C45601"/>
    <hyperlink r:id="rId43521" ref="C45602"/>
    <hyperlink r:id="rId43522" ref="C45603"/>
    <hyperlink r:id="rId43523" ref="C45604"/>
    <hyperlink r:id="rId43524" ref="C45605"/>
    <hyperlink r:id="rId43525" ref="C45606"/>
    <hyperlink r:id="rId43526" ref="C45607"/>
    <hyperlink r:id="rId43527" ref="C45608"/>
    <hyperlink r:id="rId43528" ref="C45609"/>
    <hyperlink r:id="rId43529" ref="C45610"/>
    <hyperlink r:id="rId43530" ref="C45611"/>
    <hyperlink r:id="rId43531" ref="C45612"/>
    <hyperlink r:id="rId43532" ref="C45613"/>
    <hyperlink r:id="rId43533" ref="C45614"/>
    <hyperlink r:id="rId43534" ref="C45615"/>
    <hyperlink r:id="rId43535" ref="C45616"/>
    <hyperlink r:id="rId43536" ref="C45617"/>
    <hyperlink r:id="rId43537" ref="C45618"/>
    <hyperlink r:id="rId43538" ref="C45619"/>
    <hyperlink r:id="rId43539" ref="C45620"/>
    <hyperlink r:id="rId43540" ref="C45621"/>
    <hyperlink r:id="rId43541" ref="C45622"/>
    <hyperlink r:id="rId43542" ref="C45623"/>
    <hyperlink r:id="rId43543" ref="C45624"/>
    <hyperlink r:id="rId43544" ref="C45625"/>
    <hyperlink r:id="rId43545" ref="C45627"/>
    <hyperlink r:id="rId43546" ref="B45628"/>
    <hyperlink r:id="rId43547" ref="C45628"/>
    <hyperlink r:id="rId43548" ref="C45629"/>
    <hyperlink r:id="rId43549" ref="C45630"/>
    <hyperlink r:id="rId43550" ref="C45632"/>
    <hyperlink r:id="rId43551" ref="C45633"/>
    <hyperlink r:id="rId43552" ref="C45634"/>
    <hyperlink r:id="rId43553" ref="C45635"/>
    <hyperlink r:id="rId43554" ref="C45636"/>
    <hyperlink r:id="rId43555" ref="C45637"/>
    <hyperlink r:id="rId43556" ref="C45638"/>
    <hyperlink r:id="rId43557" ref="C45639"/>
    <hyperlink r:id="rId43558" ref="C45642"/>
    <hyperlink r:id="rId43559" ref="C45643"/>
    <hyperlink r:id="rId43560" ref="C45644"/>
    <hyperlink r:id="rId43561" ref="C45646"/>
    <hyperlink r:id="rId43562" ref="C45647"/>
    <hyperlink r:id="rId43563" ref="C45648"/>
    <hyperlink r:id="rId43564" ref="C45649"/>
    <hyperlink r:id="rId43565" ref="C45650"/>
    <hyperlink r:id="rId43566" ref="C45651"/>
    <hyperlink r:id="rId43567" ref="C45652"/>
    <hyperlink r:id="rId43568" ref="C45653"/>
    <hyperlink r:id="rId43569" ref="C45654"/>
    <hyperlink r:id="rId43570" ref="C45655"/>
    <hyperlink r:id="rId43571" ref="C45656"/>
    <hyperlink r:id="rId43572" ref="C45657"/>
    <hyperlink r:id="rId43573" ref="C45658"/>
    <hyperlink r:id="rId43574" ref="C45660"/>
    <hyperlink r:id="rId43575" ref="C45661"/>
    <hyperlink r:id="rId43576" ref="C45662"/>
    <hyperlink r:id="rId43577" ref="C45663"/>
    <hyperlink r:id="rId43578" ref="C45664"/>
    <hyperlink r:id="rId43579" ref="C45665"/>
    <hyperlink r:id="rId43580" ref="C45666"/>
    <hyperlink r:id="rId43581" ref="C45667"/>
    <hyperlink r:id="rId43582" ref="C45668"/>
    <hyperlink r:id="rId43583" ref="C45669"/>
    <hyperlink r:id="rId43584" ref="C45670"/>
    <hyperlink r:id="rId43585" ref="C45671"/>
    <hyperlink r:id="rId43586" ref="C45672"/>
    <hyperlink r:id="rId43587" ref="C45674"/>
    <hyperlink r:id="rId43588" ref="C45675"/>
    <hyperlink r:id="rId43589" ref="C45676"/>
    <hyperlink r:id="rId43590" ref="C45677"/>
    <hyperlink r:id="rId43591" ref="C45678"/>
    <hyperlink r:id="rId43592" ref="C45679"/>
    <hyperlink r:id="rId43593" ref="C45680"/>
    <hyperlink r:id="rId43594" ref="C45681"/>
    <hyperlink r:id="rId43595" ref="C45682"/>
    <hyperlink r:id="rId43596" ref="C45683"/>
    <hyperlink r:id="rId43597" ref="C45684"/>
    <hyperlink r:id="rId43598" ref="C45685"/>
    <hyperlink r:id="rId43599" ref="C45686"/>
    <hyperlink r:id="rId43600" ref="C45687"/>
    <hyperlink r:id="rId43601" ref="C45688"/>
    <hyperlink r:id="rId43602" ref="C45689"/>
    <hyperlink r:id="rId43603" ref="C45690"/>
    <hyperlink r:id="rId43604" ref="C45691"/>
    <hyperlink r:id="rId43605" ref="C45692"/>
    <hyperlink r:id="rId43606" ref="C45693"/>
    <hyperlink r:id="rId43607" ref="C45694"/>
    <hyperlink r:id="rId43608" ref="C45695"/>
    <hyperlink r:id="rId43609" ref="C45696"/>
    <hyperlink r:id="rId43610" ref="C45697"/>
    <hyperlink r:id="rId43611" ref="C45699"/>
    <hyperlink r:id="rId43612" ref="C45700"/>
    <hyperlink r:id="rId43613" ref="C45701"/>
    <hyperlink r:id="rId43614" ref="C45702"/>
    <hyperlink r:id="rId43615" ref="C45703"/>
    <hyperlink r:id="rId43616" ref="C45704"/>
    <hyperlink r:id="rId43617" ref="C45705"/>
    <hyperlink r:id="rId43618" ref="C45708"/>
    <hyperlink r:id="rId43619" ref="C45709"/>
    <hyperlink r:id="rId43620" ref="C45710"/>
    <hyperlink r:id="rId43621" ref="C45711"/>
    <hyperlink r:id="rId43622" ref="C45712"/>
    <hyperlink r:id="rId43623" ref="C45713"/>
    <hyperlink r:id="rId43624" ref="C45714"/>
    <hyperlink r:id="rId43625" ref="C45715"/>
    <hyperlink r:id="rId43626" ref="C45716"/>
    <hyperlink r:id="rId43627" ref="C45717"/>
    <hyperlink r:id="rId43628" ref="C45718"/>
    <hyperlink r:id="rId43629" ref="C45719"/>
    <hyperlink r:id="rId43630" ref="C45720"/>
    <hyperlink r:id="rId43631" ref="C45722"/>
    <hyperlink r:id="rId43632" ref="C45723"/>
    <hyperlink r:id="rId43633" ref="C45724"/>
    <hyperlink r:id="rId43634" ref="C45725"/>
    <hyperlink r:id="rId43635" ref="C45726"/>
    <hyperlink r:id="rId43636" ref="C45728"/>
    <hyperlink r:id="rId43637" ref="C45729"/>
    <hyperlink r:id="rId43638" ref="C45731"/>
    <hyperlink r:id="rId43639" ref="C45732"/>
    <hyperlink r:id="rId43640" ref="C45733"/>
    <hyperlink r:id="rId43641" ref="C45734"/>
    <hyperlink r:id="rId43642" ref="C45735"/>
    <hyperlink r:id="rId43643" ref="C45736"/>
    <hyperlink r:id="rId43644" ref="C45737"/>
    <hyperlink r:id="rId43645" ref="C45738"/>
    <hyperlink r:id="rId43646" ref="C45739"/>
    <hyperlink r:id="rId43647" ref="C45740"/>
    <hyperlink r:id="rId43648" ref="C45741"/>
    <hyperlink r:id="rId43649" ref="C45742"/>
    <hyperlink r:id="rId43650" ref="C45743"/>
    <hyperlink r:id="rId43651" ref="C45744"/>
    <hyperlink r:id="rId43652" ref="C45745"/>
    <hyperlink r:id="rId43653" ref="C45746"/>
    <hyperlink r:id="rId43654" ref="C45747"/>
    <hyperlink r:id="rId43655" ref="C45748"/>
    <hyperlink r:id="rId43656" ref="C45749"/>
    <hyperlink r:id="rId43657" ref="C45750"/>
    <hyperlink r:id="rId43658" ref="C45751"/>
    <hyperlink r:id="rId43659" ref="C45752"/>
    <hyperlink r:id="rId43660" ref="C45753"/>
    <hyperlink r:id="rId43661" ref="C45754"/>
    <hyperlink r:id="rId43662" ref="C45755"/>
    <hyperlink r:id="rId43663" ref="C45756"/>
    <hyperlink r:id="rId43664" ref="C45757"/>
    <hyperlink r:id="rId43665" ref="C45758"/>
    <hyperlink r:id="rId43666" ref="C45759"/>
    <hyperlink r:id="rId43667" ref="C45760"/>
    <hyperlink r:id="rId43668" ref="C45761"/>
    <hyperlink r:id="rId43669" ref="C45762"/>
    <hyperlink r:id="rId43670" ref="C45763"/>
    <hyperlink r:id="rId43671" ref="C45764"/>
    <hyperlink r:id="rId43672" ref="C45765"/>
    <hyperlink r:id="rId43673" ref="C45767"/>
    <hyperlink r:id="rId43674" ref="C45768"/>
    <hyperlink r:id="rId43675" ref="C45769"/>
    <hyperlink r:id="rId43676" ref="C45770"/>
    <hyperlink r:id="rId43677" ref="C45771"/>
    <hyperlink r:id="rId43678" ref="C45772"/>
    <hyperlink r:id="rId43679" ref="C45773"/>
    <hyperlink r:id="rId43680" ref="C45774"/>
    <hyperlink r:id="rId43681" ref="C45776"/>
    <hyperlink r:id="rId43682" ref="C45777"/>
    <hyperlink r:id="rId43683" ref="C45778"/>
    <hyperlink r:id="rId43684" ref="C45779"/>
    <hyperlink r:id="rId43685" ref="C45780"/>
    <hyperlink r:id="rId43686" ref="C45781"/>
    <hyperlink r:id="rId43687" ref="C45782"/>
    <hyperlink r:id="rId43688" ref="C45783"/>
    <hyperlink r:id="rId43689" ref="C45785"/>
    <hyperlink r:id="rId43690" ref="C45786"/>
    <hyperlink r:id="rId43691" ref="C45787"/>
    <hyperlink r:id="rId43692" ref="C45788"/>
    <hyperlink r:id="rId43693" ref="C45789"/>
    <hyperlink r:id="rId43694" ref="C45790"/>
    <hyperlink r:id="rId43695" ref="C45791"/>
    <hyperlink r:id="rId43696" ref="C45792"/>
    <hyperlink r:id="rId43697" ref="C45793"/>
    <hyperlink r:id="rId43698" ref="C45794"/>
    <hyperlink r:id="rId43699" ref="C45795"/>
    <hyperlink r:id="rId43700" ref="C45796"/>
    <hyperlink r:id="rId43701" ref="C45797"/>
    <hyperlink r:id="rId43702" ref="C45798"/>
    <hyperlink r:id="rId43703" ref="C45799"/>
    <hyperlink r:id="rId43704" ref="C45801"/>
    <hyperlink r:id="rId43705" ref="C45802"/>
    <hyperlink r:id="rId43706" ref="C45803"/>
    <hyperlink r:id="rId43707" ref="C45805"/>
    <hyperlink r:id="rId43708" ref="C45806"/>
    <hyperlink r:id="rId43709" ref="C45807"/>
    <hyperlink r:id="rId43710" ref="C45808"/>
    <hyperlink r:id="rId43711" ref="C45809"/>
    <hyperlink r:id="rId43712" ref="C45811"/>
    <hyperlink r:id="rId43713" ref="C45812"/>
    <hyperlink r:id="rId43714" ref="C45813"/>
    <hyperlink r:id="rId43715" ref="C45814"/>
    <hyperlink r:id="rId43716" ref="C45815"/>
    <hyperlink r:id="rId43717" ref="C45816"/>
    <hyperlink r:id="rId43718" ref="C45817"/>
    <hyperlink r:id="rId43719" ref="C45820"/>
    <hyperlink r:id="rId43720" ref="C45821"/>
    <hyperlink r:id="rId43721" ref="C45822"/>
    <hyperlink r:id="rId43722" ref="C45823"/>
    <hyperlink r:id="rId43723" ref="C45824"/>
    <hyperlink r:id="rId43724" ref="C45825"/>
    <hyperlink r:id="rId43725" ref="C45826"/>
    <hyperlink r:id="rId43726" ref="C45827"/>
    <hyperlink r:id="rId43727" ref="C45828"/>
    <hyperlink r:id="rId43728" ref="C45829"/>
    <hyperlink r:id="rId43729" ref="C45830"/>
    <hyperlink r:id="rId43730" ref="C45831"/>
    <hyperlink r:id="rId43731" ref="C45832"/>
    <hyperlink r:id="rId43732" ref="C45833"/>
    <hyperlink r:id="rId43733" ref="C45834"/>
    <hyperlink r:id="rId43734" ref="C45835"/>
    <hyperlink r:id="rId43735" ref="C45836"/>
    <hyperlink r:id="rId43736" ref="C45837"/>
    <hyperlink r:id="rId43737" ref="C45838"/>
    <hyperlink r:id="rId43738" ref="C45839"/>
    <hyperlink r:id="rId43739" ref="C45840"/>
    <hyperlink r:id="rId43740" ref="C45841"/>
    <hyperlink r:id="rId43741" ref="C45842"/>
    <hyperlink r:id="rId43742" ref="C45843"/>
    <hyperlink r:id="rId43743" ref="C45844"/>
    <hyperlink r:id="rId43744" ref="C45845"/>
    <hyperlink r:id="rId43745" ref="C45846"/>
    <hyperlink r:id="rId43746" ref="C45848"/>
    <hyperlink r:id="rId43747" ref="C45849"/>
    <hyperlink r:id="rId43748" ref="C45850"/>
    <hyperlink r:id="rId43749" ref="C45851"/>
    <hyperlink r:id="rId43750" ref="C45852"/>
    <hyperlink r:id="rId43751" ref="C45853"/>
    <hyperlink r:id="rId43752" ref="C45854"/>
    <hyperlink r:id="rId43753" ref="C45855"/>
    <hyperlink r:id="rId43754" ref="C45856"/>
    <hyperlink r:id="rId43755" ref="C45857"/>
    <hyperlink r:id="rId43756" ref="C45858"/>
    <hyperlink r:id="rId43757" ref="C45859"/>
    <hyperlink r:id="rId43758" ref="C45860"/>
    <hyperlink r:id="rId43759" ref="C45861"/>
    <hyperlink r:id="rId43760" ref="C45863"/>
    <hyperlink r:id="rId43761" ref="C45864"/>
    <hyperlink r:id="rId43762" ref="C45866"/>
    <hyperlink r:id="rId43763" ref="C45867"/>
    <hyperlink r:id="rId43764" ref="C45868"/>
    <hyperlink r:id="rId43765" ref="C45869"/>
    <hyperlink r:id="rId43766" ref="C45870"/>
    <hyperlink r:id="rId43767" ref="C45871"/>
    <hyperlink r:id="rId43768" ref="B45872"/>
    <hyperlink r:id="rId43769" ref="C45872"/>
    <hyperlink r:id="rId43770" ref="C45873"/>
    <hyperlink r:id="rId43771" ref="C45874"/>
    <hyperlink r:id="rId43772" ref="C45875"/>
    <hyperlink r:id="rId43773" ref="C45876"/>
    <hyperlink r:id="rId43774" ref="C45877"/>
    <hyperlink r:id="rId43775" ref="C45878"/>
    <hyperlink r:id="rId43776" ref="C45879"/>
    <hyperlink r:id="rId43777" ref="C45880"/>
    <hyperlink r:id="rId43778" ref="C45881"/>
    <hyperlink r:id="rId43779" ref="C45883"/>
    <hyperlink r:id="rId43780" ref="C45884"/>
    <hyperlink r:id="rId43781" ref="C45885"/>
    <hyperlink r:id="rId43782" ref="C45886"/>
    <hyperlink r:id="rId43783" ref="C45888"/>
    <hyperlink r:id="rId43784" ref="C45889"/>
    <hyperlink r:id="rId43785" ref="C45890"/>
    <hyperlink r:id="rId43786" ref="C45891"/>
    <hyperlink r:id="rId43787" ref="C45892"/>
    <hyperlink r:id="rId43788" ref="C45893"/>
    <hyperlink r:id="rId43789" ref="C45894"/>
    <hyperlink r:id="rId43790" ref="C45895"/>
    <hyperlink r:id="rId43791" ref="C45896"/>
    <hyperlink r:id="rId43792" ref="C45897"/>
    <hyperlink r:id="rId43793" ref="C45898"/>
    <hyperlink r:id="rId43794" ref="C45899"/>
    <hyperlink r:id="rId43795" ref="C45900"/>
    <hyperlink r:id="rId43796" ref="C45901"/>
    <hyperlink r:id="rId43797" ref="C45902"/>
    <hyperlink r:id="rId43798" ref="C45903"/>
    <hyperlink r:id="rId43799" ref="C45904"/>
    <hyperlink r:id="rId43800" ref="C45905"/>
    <hyperlink r:id="rId43801" ref="C45906"/>
    <hyperlink r:id="rId43802" ref="C45909"/>
    <hyperlink r:id="rId43803" ref="C45910"/>
    <hyperlink r:id="rId43804" ref="C45911"/>
    <hyperlink r:id="rId43805" ref="C45912"/>
    <hyperlink r:id="rId43806" ref="C45914"/>
    <hyperlink r:id="rId43807" ref="C45915"/>
    <hyperlink r:id="rId43808" ref="C45916"/>
    <hyperlink r:id="rId43809" ref="C45917"/>
    <hyperlink r:id="rId43810" ref="C45918"/>
    <hyperlink r:id="rId43811" ref="C45919"/>
    <hyperlink r:id="rId43812" ref="C45920"/>
    <hyperlink r:id="rId43813" ref="C45921"/>
    <hyperlink r:id="rId43814" ref="C45922"/>
    <hyperlink r:id="rId43815" ref="C45924"/>
    <hyperlink r:id="rId43816" ref="C45925"/>
    <hyperlink r:id="rId43817" ref="C45926"/>
    <hyperlink r:id="rId43818" ref="C45927"/>
    <hyperlink r:id="rId43819" ref="C45928"/>
    <hyperlink r:id="rId43820" ref="C45930"/>
    <hyperlink r:id="rId43821" ref="C45931"/>
    <hyperlink r:id="rId43822" ref="C45932"/>
    <hyperlink r:id="rId43823" ref="C45933"/>
    <hyperlink r:id="rId43824" ref="C45934"/>
    <hyperlink r:id="rId43825" ref="C45935"/>
    <hyperlink r:id="rId43826" ref="C45936"/>
    <hyperlink r:id="rId43827" ref="C45937"/>
    <hyperlink r:id="rId43828" ref="C45938"/>
    <hyperlink r:id="rId43829" ref="C45939"/>
    <hyperlink r:id="rId43830" ref="C45940"/>
    <hyperlink r:id="rId43831" ref="C45941"/>
    <hyperlink r:id="rId43832" ref="C45942"/>
    <hyperlink r:id="rId43833" ref="C45943"/>
    <hyperlink r:id="rId43834" ref="C45944"/>
    <hyperlink r:id="rId43835" ref="C45946"/>
    <hyperlink r:id="rId43836" ref="C45947"/>
    <hyperlink r:id="rId43837" ref="C45948"/>
    <hyperlink r:id="rId43838" ref="C45949"/>
    <hyperlink r:id="rId43839" ref="C45950"/>
    <hyperlink r:id="rId43840" ref="C45951"/>
    <hyperlink r:id="rId43841" ref="C45952"/>
    <hyperlink r:id="rId43842" ref="C45953"/>
    <hyperlink r:id="rId43843" ref="C45954"/>
    <hyperlink r:id="rId43844" ref="C45955"/>
    <hyperlink r:id="rId43845" ref="C45956"/>
    <hyperlink r:id="rId43846" ref="C45957"/>
    <hyperlink r:id="rId43847" ref="C45958"/>
    <hyperlink r:id="rId43848" ref="C45959"/>
    <hyperlink r:id="rId43849" ref="C45960"/>
    <hyperlink r:id="rId43850" ref="C45961"/>
    <hyperlink r:id="rId43851" ref="C45962"/>
    <hyperlink r:id="rId43852" ref="C45963"/>
    <hyperlink r:id="rId43853" ref="C45964"/>
    <hyperlink r:id="rId43854" ref="C45965"/>
    <hyperlink r:id="rId43855" ref="C45966"/>
    <hyperlink r:id="rId43856" ref="C45967"/>
    <hyperlink r:id="rId43857" ref="C45968"/>
    <hyperlink r:id="rId43858" ref="C45969"/>
    <hyperlink r:id="rId43859" ref="C45970"/>
    <hyperlink r:id="rId43860" ref="C45972"/>
    <hyperlink r:id="rId43861" ref="C45973"/>
    <hyperlink r:id="rId43862" ref="C45975"/>
    <hyperlink r:id="rId43863" ref="C45976"/>
    <hyperlink r:id="rId43864" ref="C45977"/>
    <hyperlink r:id="rId43865" ref="C45978"/>
    <hyperlink r:id="rId43866" ref="C45979"/>
    <hyperlink r:id="rId43867" ref="C45980"/>
    <hyperlink r:id="rId43868" ref="C45981"/>
    <hyperlink r:id="rId43869" ref="C45983"/>
    <hyperlink r:id="rId43870" ref="C45984"/>
    <hyperlink r:id="rId43871" ref="C45985"/>
    <hyperlink r:id="rId43872" ref="C45986"/>
    <hyperlink r:id="rId43873" ref="C45987"/>
    <hyperlink r:id="rId43874" ref="C45988"/>
    <hyperlink r:id="rId43875" ref="C45989"/>
    <hyperlink r:id="rId43876" ref="C45990"/>
    <hyperlink r:id="rId43877" ref="C45991"/>
    <hyperlink r:id="rId43878" ref="C45992"/>
    <hyperlink r:id="rId43879" ref="C45993"/>
    <hyperlink r:id="rId43880" ref="C45994"/>
    <hyperlink r:id="rId43881" ref="B45995"/>
    <hyperlink r:id="rId43882" ref="C45995"/>
    <hyperlink r:id="rId43883" ref="C45996"/>
    <hyperlink r:id="rId43884" ref="C45997"/>
    <hyperlink r:id="rId43885" ref="C45998"/>
    <hyperlink r:id="rId43886" ref="C45999"/>
    <hyperlink r:id="rId43887" ref="C46000"/>
    <hyperlink r:id="rId43888" ref="C46001"/>
    <hyperlink r:id="rId43889" ref="C46002"/>
    <hyperlink r:id="rId43890" ref="C46003"/>
    <hyperlink r:id="rId43891" ref="C46004"/>
    <hyperlink r:id="rId43892" ref="C46005"/>
    <hyperlink r:id="rId43893" ref="C46006"/>
    <hyperlink r:id="rId43894" ref="C46007"/>
    <hyperlink r:id="rId43895" ref="C46008"/>
    <hyperlink r:id="rId43896" ref="C46009"/>
    <hyperlink r:id="rId43897" ref="C46010"/>
    <hyperlink r:id="rId43898" ref="C46011"/>
    <hyperlink r:id="rId43899" ref="C46012"/>
    <hyperlink r:id="rId43900" ref="C46013"/>
    <hyperlink r:id="rId43901" ref="C46014"/>
    <hyperlink r:id="rId43902" ref="C46015"/>
    <hyperlink r:id="rId43903" ref="C46016"/>
    <hyperlink r:id="rId43904" ref="C46017"/>
    <hyperlink r:id="rId43905" ref="C46018"/>
    <hyperlink r:id="rId43906" ref="C46019"/>
    <hyperlink r:id="rId43907" ref="C46020"/>
    <hyperlink r:id="rId43908" ref="C46021"/>
    <hyperlink r:id="rId43909" ref="C46022"/>
    <hyperlink r:id="rId43910" ref="C46023"/>
    <hyperlink r:id="rId43911" ref="C46024"/>
    <hyperlink r:id="rId43912" ref="C46025"/>
    <hyperlink r:id="rId43913" ref="C46026"/>
    <hyperlink r:id="rId43914" ref="C46027"/>
    <hyperlink r:id="rId43915" ref="C46028"/>
    <hyperlink r:id="rId43916" ref="C46030"/>
    <hyperlink r:id="rId43917" ref="C46031"/>
    <hyperlink r:id="rId43918" ref="C46032"/>
    <hyperlink r:id="rId43919" ref="C46033"/>
    <hyperlink r:id="rId43920" ref="C46034"/>
    <hyperlink r:id="rId43921" ref="C46036"/>
    <hyperlink r:id="rId43922" ref="C46037"/>
    <hyperlink r:id="rId43923" ref="C46038"/>
    <hyperlink r:id="rId43924" ref="C46039"/>
    <hyperlink r:id="rId43925" ref="C46040"/>
    <hyperlink r:id="rId43926" ref="C46041"/>
    <hyperlink r:id="rId43927" ref="C46042"/>
    <hyperlink r:id="rId43928" ref="C46043"/>
    <hyperlink r:id="rId43929" ref="C46044"/>
    <hyperlink r:id="rId43930" ref="C46045"/>
    <hyperlink r:id="rId43931" ref="C46046"/>
    <hyperlink r:id="rId43932" ref="C46047"/>
    <hyperlink r:id="rId43933" ref="C46048"/>
    <hyperlink r:id="rId43934" ref="C46049"/>
    <hyperlink r:id="rId43935" ref="C46050"/>
    <hyperlink r:id="rId43936" ref="C46051"/>
    <hyperlink r:id="rId43937" ref="C46052"/>
    <hyperlink r:id="rId43938" ref="C46054"/>
    <hyperlink r:id="rId43939" ref="C46055"/>
    <hyperlink r:id="rId43940" ref="C46056"/>
    <hyperlink r:id="rId43941" ref="C46057"/>
    <hyperlink r:id="rId43942" ref="C46058"/>
    <hyperlink r:id="rId43943" ref="C46059"/>
    <hyperlink r:id="rId43944" ref="C46060"/>
    <hyperlink r:id="rId43945" ref="C46061"/>
    <hyperlink r:id="rId43946" ref="C46062"/>
    <hyperlink r:id="rId43947" ref="C46063"/>
    <hyperlink r:id="rId43948" ref="C46064"/>
    <hyperlink r:id="rId43949" ref="C46065"/>
    <hyperlink r:id="rId43950" ref="C46066"/>
    <hyperlink r:id="rId43951" ref="C46067"/>
    <hyperlink r:id="rId43952" ref="C46068"/>
    <hyperlink r:id="rId43953" ref="C46069"/>
    <hyperlink r:id="rId43954" ref="C46070"/>
    <hyperlink r:id="rId43955" ref="C46071"/>
    <hyperlink r:id="rId43956" ref="C46072"/>
    <hyperlink r:id="rId43957" ref="C46073"/>
    <hyperlink r:id="rId43958" ref="C46074"/>
    <hyperlink r:id="rId43959" ref="C46075"/>
    <hyperlink r:id="rId43960" ref="C46076"/>
    <hyperlink r:id="rId43961" ref="C46077"/>
    <hyperlink r:id="rId43962" ref="C46078"/>
    <hyperlink r:id="rId43963" ref="C46079"/>
    <hyperlink r:id="rId43964" ref="C46080"/>
    <hyperlink r:id="rId43965" ref="B46081"/>
    <hyperlink r:id="rId43966" ref="C46081"/>
    <hyperlink r:id="rId43967" ref="C46082"/>
    <hyperlink r:id="rId43968" ref="C46083"/>
    <hyperlink r:id="rId43969" ref="C46084"/>
    <hyperlink r:id="rId43970" ref="C46085"/>
    <hyperlink r:id="rId43971" ref="C46086"/>
    <hyperlink r:id="rId43972" ref="C46087"/>
    <hyperlink r:id="rId43973" ref="C46088"/>
    <hyperlink r:id="rId43974" ref="C46090"/>
    <hyperlink r:id="rId43975" ref="C46091"/>
    <hyperlink r:id="rId43976" ref="C46092"/>
    <hyperlink r:id="rId43977" ref="C46093"/>
    <hyperlink r:id="rId43978" ref="C46094"/>
    <hyperlink r:id="rId43979" ref="C46095"/>
    <hyperlink r:id="rId43980" ref="B46096"/>
    <hyperlink r:id="rId43981" ref="C46096"/>
    <hyperlink r:id="rId43982" ref="C46097"/>
    <hyperlink r:id="rId43983" ref="C46098"/>
    <hyperlink r:id="rId43984" ref="C46099"/>
    <hyperlink r:id="rId43985" ref="C46100"/>
    <hyperlink r:id="rId43986" ref="C46101"/>
    <hyperlink r:id="rId43987" ref="C46102"/>
    <hyperlink r:id="rId43988" ref="C46103"/>
    <hyperlink r:id="rId43989" ref="C46104"/>
    <hyperlink r:id="rId43990" ref="C46105"/>
    <hyperlink r:id="rId43991" ref="C46106"/>
    <hyperlink r:id="rId43992" ref="C46107"/>
    <hyperlink r:id="rId43993" ref="C46108"/>
    <hyperlink r:id="rId43994" ref="B46109"/>
    <hyperlink r:id="rId43995" ref="C46109"/>
    <hyperlink r:id="rId43996" ref="C46110"/>
    <hyperlink r:id="rId43997" ref="C46111"/>
    <hyperlink r:id="rId43998" ref="C46112"/>
    <hyperlink r:id="rId43999" ref="C46113"/>
    <hyperlink r:id="rId44000" ref="C46114"/>
    <hyperlink r:id="rId44001" ref="C46115"/>
    <hyperlink r:id="rId44002" ref="C46116"/>
    <hyperlink r:id="rId44003" ref="C46117"/>
    <hyperlink r:id="rId44004" ref="C46118"/>
    <hyperlink r:id="rId44005" ref="C46119"/>
    <hyperlink r:id="rId44006" ref="C46120"/>
    <hyperlink r:id="rId44007" ref="C46121"/>
    <hyperlink r:id="rId44008" ref="C46122"/>
    <hyperlink r:id="rId44009" ref="C46123"/>
    <hyperlink r:id="rId44010" ref="C46124"/>
    <hyperlink r:id="rId44011" ref="C46125"/>
    <hyperlink r:id="rId44012" ref="C46126"/>
    <hyperlink r:id="rId44013" ref="C46127"/>
    <hyperlink r:id="rId44014" ref="C46128"/>
    <hyperlink r:id="rId44015" ref="C46130"/>
    <hyperlink r:id="rId44016" ref="C46133"/>
    <hyperlink r:id="rId44017" ref="B46134"/>
    <hyperlink r:id="rId44018" ref="C46134"/>
    <hyperlink r:id="rId44019" ref="C46135"/>
    <hyperlink r:id="rId44020" ref="C46136"/>
    <hyperlink r:id="rId44021" ref="C46137"/>
    <hyperlink r:id="rId44022" ref="C46138"/>
    <hyperlink r:id="rId44023" ref="C46139"/>
    <hyperlink r:id="rId44024" ref="C46140"/>
    <hyperlink r:id="rId44025" ref="C46141"/>
    <hyperlink r:id="rId44026" ref="C46142"/>
    <hyperlink r:id="rId44027" ref="C46143"/>
    <hyperlink r:id="rId44028" ref="C46144"/>
    <hyperlink r:id="rId44029" ref="C46145"/>
    <hyperlink r:id="rId44030" ref="C46146"/>
    <hyperlink r:id="rId44031" ref="C46147"/>
    <hyperlink r:id="rId44032" ref="C46148"/>
    <hyperlink r:id="rId44033" ref="C46149"/>
    <hyperlink r:id="rId44034" ref="C46151"/>
    <hyperlink r:id="rId44035" ref="C46152"/>
    <hyperlink r:id="rId44036" ref="C46153"/>
    <hyperlink r:id="rId44037" ref="C46155"/>
    <hyperlink r:id="rId44038" ref="C46156"/>
    <hyperlink r:id="rId44039" ref="C46157"/>
    <hyperlink r:id="rId44040" ref="B46159"/>
    <hyperlink r:id="rId44041" ref="C46159"/>
    <hyperlink r:id="rId44042" ref="C46160"/>
    <hyperlink r:id="rId44043" ref="C46161"/>
    <hyperlink r:id="rId44044" ref="C46162"/>
    <hyperlink r:id="rId44045" ref="C46163"/>
    <hyperlink r:id="rId44046" ref="C46164"/>
    <hyperlink r:id="rId44047" ref="C46165"/>
    <hyperlink r:id="rId44048" ref="C46166"/>
    <hyperlink r:id="rId44049" ref="C46167"/>
    <hyperlink r:id="rId44050" ref="C46168"/>
    <hyperlink r:id="rId44051" ref="C46169"/>
    <hyperlink r:id="rId44052" ref="C46170"/>
    <hyperlink r:id="rId44053" ref="C46171"/>
    <hyperlink r:id="rId44054" ref="C46172"/>
    <hyperlink r:id="rId44055" ref="C46173"/>
    <hyperlink r:id="rId44056" ref="C46174"/>
    <hyperlink r:id="rId44057" ref="C46175"/>
    <hyperlink r:id="rId44058" ref="C46176"/>
    <hyperlink r:id="rId44059" ref="C46177"/>
    <hyperlink r:id="rId44060" ref="C46178"/>
    <hyperlink r:id="rId44061" ref="C46179"/>
    <hyperlink r:id="rId44062" ref="C46180"/>
    <hyperlink r:id="rId44063" ref="C46181"/>
    <hyperlink r:id="rId44064" ref="C46182"/>
    <hyperlink r:id="rId44065" ref="C46183"/>
    <hyperlink r:id="rId44066" ref="C46184"/>
    <hyperlink r:id="rId44067" ref="C46185"/>
    <hyperlink r:id="rId44068" ref="C46186"/>
    <hyperlink r:id="rId44069" ref="C46187"/>
    <hyperlink r:id="rId44070" ref="C46188"/>
    <hyperlink r:id="rId44071" ref="C46189"/>
    <hyperlink r:id="rId44072" ref="C46190"/>
    <hyperlink r:id="rId44073" ref="C46191"/>
    <hyperlink r:id="rId44074" ref="C46192"/>
    <hyperlink r:id="rId44075" ref="C46193"/>
    <hyperlink r:id="rId44076" ref="C46194"/>
    <hyperlink r:id="rId44077" ref="C46195"/>
    <hyperlink r:id="rId44078" ref="C46196"/>
    <hyperlink r:id="rId44079" ref="C46197"/>
    <hyperlink r:id="rId44080" ref="C46198"/>
    <hyperlink r:id="rId44081" ref="C46199"/>
    <hyperlink r:id="rId44082" ref="C46200"/>
    <hyperlink r:id="rId44083" ref="C46201"/>
    <hyperlink r:id="rId44084" ref="C46202"/>
    <hyperlink r:id="rId44085" ref="C46203"/>
    <hyperlink r:id="rId44086" ref="C46204"/>
    <hyperlink r:id="rId44087" ref="C46205"/>
    <hyperlink r:id="rId44088" ref="C46206"/>
    <hyperlink r:id="rId44089" ref="C46207"/>
    <hyperlink r:id="rId44090" ref="C46208"/>
    <hyperlink r:id="rId44091" ref="C46209"/>
    <hyperlink r:id="rId44092" ref="C46211"/>
    <hyperlink r:id="rId44093" ref="C46212"/>
    <hyperlink r:id="rId44094" ref="C46213"/>
    <hyperlink r:id="rId44095" ref="C46214"/>
    <hyperlink r:id="rId44096" ref="C46215"/>
    <hyperlink r:id="rId44097" ref="C46216"/>
    <hyperlink r:id="rId44098" ref="C46217"/>
    <hyperlink r:id="rId44099" ref="C46218"/>
    <hyperlink r:id="rId44100" ref="C46219"/>
    <hyperlink r:id="rId44101" ref="C46220"/>
    <hyperlink r:id="rId44102" ref="C46221"/>
    <hyperlink r:id="rId44103" ref="C46222"/>
    <hyperlink r:id="rId44104" ref="C46223"/>
    <hyperlink r:id="rId44105" ref="C46224"/>
    <hyperlink r:id="rId44106" ref="C46225"/>
    <hyperlink r:id="rId44107" ref="C46227"/>
    <hyperlink r:id="rId44108" ref="C46230"/>
    <hyperlink r:id="rId44109" ref="C46232"/>
    <hyperlink r:id="rId44110" ref="C46233"/>
    <hyperlink r:id="rId44111" ref="C46234"/>
    <hyperlink r:id="rId44112" ref="B46235"/>
    <hyperlink r:id="rId44113" ref="C46235"/>
    <hyperlink r:id="rId44114" ref="C46236"/>
    <hyperlink r:id="rId44115" ref="C46237"/>
    <hyperlink r:id="rId44116" ref="C46238"/>
    <hyperlink r:id="rId44117" ref="C46239"/>
    <hyperlink r:id="rId44118" ref="C46240"/>
    <hyperlink r:id="rId44119" ref="C46241"/>
    <hyperlink r:id="rId44120" ref="C46242"/>
    <hyperlink r:id="rId44121" ref="C46243"/>
    <hyperlink r:id="rId44122" ref="C46244"/>
    <hyperlink r:id="rId44123" ref="C46245"/>
    <hyperlink r:id="rId44124" ref="C46246"/>
    <hyperlink r:id="rId44125" ref="C46247"/>
    <hyperlink r:id="rId44126" ref="C46248"/>
    <hyperlink r:id="rId44127" ref="C46249"/>
    <hyperlink r:id="rId44128" ref="C46250"/>
    <hyperlink r:id="rId44129" ref="C46251"/>
    <hyperlink r:id="rId44130" ref="C46252"/>
    <hyperlink r:id="rId44131" ref="C46253"/>
    <hyperlink r:id="rId44132" ref="C46254"/>
    <hyperlink r:id="rId44133" ref="C46255"/>
    <hyperlink r:id="rId44134" ref="C46256"/>
    <hyperlink r:id="rId44135" ref="C46257"/>
    <hyperlink r:id="rId44136" ref="C46258"/>
    <hyperlink r:id="rId44137" ref="C46259"/>
    <hyperlink r:id="rId44138" ref="C46260"/>
    <hyperlink r:id="rId44139" ref="C46261"/>
    <hyperlink r:id="rId44140" ref="C46262"/>
    <hyperlink r:id="rId44141" ref="C46263"/>
    <hyperlink r:id="rId44142" ref="C46264"/>
    <hyperlink r:id="rId44143" ref="C46265"/>
    <hyperlink r:id="rId44144" ref="C46266"/>
    <hyperlink r:id="rId44145" ref="C46267"/>
    <hyperlink r:id="rId44146" ref="C46268"/>
    <hyperlink r:id="rId44147" ref="C46269"/>
    <hyperlink r:id="rId44148" ref="C46270"/>
    <hyperlink r:id="rId44149" ref="C46271"/>
    <hyperlink r:id="rId44150" ref="C46272"/>
    <hyperlink r:id="rId44151" ref="C46273"/>
    <hyperlink r:id="rId44152" ref="C46274"/>
    <hyperlink r:id="rId44153" ref="C46275"/>
    <hyperlink r:id="rId44154" ref="C46276"/>
    <hyperlink r:id="rId44155" ref="C46277"/>
    <hyperlink r:id="rId44156" ref="C46278"/>
    <hyperlink r:id="rId44157" ref="C46279"/>
    <hyperlink r:id="rId44158" ref="C46280"/>
    <hyperlink r:id="rId44159" ref="C46281"/>
    <hyperlink r:id="rId44160" ref="C46282"/>
    <hyperlink r:id="rId44161" ref="C46283"/>
    <hyperlink r:id="rId44162" ref="B46284"/>
    <hyperlink r:id="rId44163" ref="C46284"/>
    <hyperlink r:id="rId44164" ref="C46285"/>
    <hyperlink r:id="rId44165" ref="C46286"/>
    <hyperlink r:id="rId44166" ref="C46287"/>
    <hyperlink r:id="rId44167" ref="C46288"/>
    <hyperlink r:id="rId44168" ref="C46289"/>
    <hyperlink r:id="rId44169" ref="C46290"/>
    <hyperlink r:id="rId44170" ref="C46291"/>
    <hyperlink r:id="rId44171" ref="C46292"/>
    <hyperlink r:id="rId44172" ref="C46293"/>
    <hyperlink r:id="rId44173" ref="C46294"/>
    <hyperlink r:id="rId44174" ref="C46295"/>
    <hyperlink r:id="rId44175" ref="C46296"/>
    <hyperlink r:id="rId44176" ref="C46297"/>
    <hyperlink r:id="rId44177" ref="C46298"/>
    <hyperlink r:id="rId44178" ref="C46299"/>
    <hyperlink r:id="rId44179" ref="C46300"/>
    <hyperlink r:id="rId44180" ref="C46301"/>
    <hyperlink r:id="rId44181" ref="C46302"/>
    <hyperlink r:id="rId44182" ref="C46304"/>
    <hyperlink r:id="rId44183" ref="C46305"/>
    <hyperlink r:id="rId44184" ref="C46306"/>
    <hyperlink r:id="rId44185" ref="C46307"/>
    <hyperlink r:id="rId44186" ref="C46308"/>
    <hyperlink r:id="rId44187" ref="C46310"/>
    <hyperlink r:id="rId44188" ref="C46311"/>
    <hyperlink r:id="rId44189" ref="C46312"/>
    <hyperlink r:id="rId44190" ref="C46313"/>
    <hyperlink r:id="rId44191" ref="C46314"/>
    <hyperlink r:id="rId44192" ref="C46315"/>
    <hyperlink r:id="rId44193" ref="C46316"/>
    <hyperlink r:id="rId44194" ref="C46317"/>
    <hyperlink r:id="rId44195" ref="C46318"/>
    <hyperlink r:id="rId44196" ref="C46319"/>
    <hyperlink r:id="rId44197" ref="C46320"/>
    <hyperlink r:id="rId44198" ref="C46321"/>
    <hyperlink r:id="rId44199" ref="C46322"/>
    <hyperlink r:id="rId44200" ref="C46323"/>
    <hyperlink r:id="rId44201" ref="C46324"/>
    <hyperlink r:id="rId44202" ref="C46325"/>
    <hyperlink r:id="rId44203" ref="C46326"/>
    <hyperlink r:id="rId44204" ref="C46327"/>
    <hyperlink r:id="rId44205" ref="C46328"/>
    <hyperlink r:id="rId44206" ref="C46329"/>
    <hyperlink r:id="rId44207" ref="C46330"/>
    <hyperlink r:id="rId44208" ref="C46333"/>
    <hyperlink r:id="rId44209" ref="C46334"/>
    <hyperlink r:id="rId44210" ref="C46335"/>
    <hyperlink r:id="rId44211" ref="C46336"/>
    <hyperlink r:id="rId44212" ref="C46337"/>
    <hyperlink r:id="rId44213" ref="C46338"/>
    <hyperlink r:id="rId44214" ref="C46339"/>
    <hyperlink r:id="rId44215" ref="C46340"/>
    <hyperlink r:id="rId44216" ref="C46341"/>
    <hyperlink r:id="rId44217" ref="C46342"/>
    <hyperlink r:id="rId44218" ref="C46343"/>
    <hyperlink r:id="rId44219" ref="C46344"/>
    <hyperlink r:id="rId44220" ref="C46345"/>
    <hyperlink r:id="rId44221" ref="C46346"/>
    <hyperlink r:id="rId44222" ref="C46347"/>
    <hyperlink r:id="rId44223" ref="C46348"/>
    <hyperlink r:id="rId44224" ref="C46349"/>
    <hyperlink r:id="rId44225" ref="C46350"/>
    <hyperlink r:id="rId44226" ref="C46351"/>
    <hyperlink r:id="rId44227" ref="C46352"/>
    <hyperlink r:id="rId44228" ref="C46353"/>
    <hyperlink r:id="rId44229" ref="C46354"/>
    <hyperlink r:id="rId44230" ref="C46355"/>
    <hyperlink r:id="rId44231" ref="C46356"/>
    <hyperlink r:id="rId44232" ref="C46357"/>
    <hyperlink r:id="rId44233" ref="C46358"/>
    <hyperlink r:id="rId44234" ref="C46360"/>
    <hyperlink r:id="rId44235" ref="C46361"/>
    <hyperlink r:id="rId44236" ref="C46362"/>
    <hyperlink r:id="rId44237" ref="C46363"/>
    <hyperlink r:id="rId44238" ref="C46364"/>
    <hyperlink r:id="rId44239" ref="C46365"/>
    <hyperlink r:id="rId44240" ref="C46366"/>
    <hyperlink r:id="rId44241" ref="C46367"/>
    <hyperlink r:id="rId44242" ref="C46368"/>
    <hyperlink r:id="rId44243" ref="C46369"/>
    <hyperlink r:id="rId44244" ref="C46370"/>
    <hyperlink r:id="rId44245" ref="C46371"/>
    <hyperlink r:id="rId44246" ref="C46372"/>
    <hyperlink r:id="rId44247" ref="C46373"/>
    <hyperlink r:id="rId44248" ref="C46374"/>
    <hyperlink r:id="rId44249" ref="C46375"/>
    <hyperlink r:id="rId44250" ref="C46376"/>
    <hyperlink r:id="rId44251" ref="C46377"/>
    <hyperlink r:id="rId44252" ref="C46379"/>
    <hyperlink r:id="rId44253" ref="C46380"/>
    <hyperlink r:id="rId44254" ref="C46381"/>
    <hyperlink r:id="rId44255" ref="C46382"/>
    <hyperlink r:id="rId44256" ref="C46383"/>
    <hyperlink r:id="rId44257" ref="C46384"/>
    <hyperlink r:id="rId44258" ref="C46385"/>
    <hyperlink r:id="rId44259" ref="C46386"/>
    <hyperlink r:id="rId44260" ref="C46387"/>
    <hyperlink r:id="rId44261" ref="C46388"/>
    <hyperlink r:id="rId44262" ref="C46389"/>
    <hyperlink r:id="rId44263" ref="C46390"/>
    <hyperlink r:id="rId44264" ref="C46391"/>
    <hyperlink r:id="rId44265" ref="C46394"/>
    <hyperlink r:id="rId44266" ref="C46395"/>
    <hyperlink r:id="rId44267" ref="C46396"/>
    <hyperlink r:id="rId44268" ref="C46397"/>
    <hyperlink r:id="rId44269" ref="C46398"/>
    <hyperlink r:id="rId44270" ref="C46399"/>
    <hyperlink r:id="rId44271" ref="C46401"/>
    <hyperlink r:id="rId44272" ref="C46402"/>
    <hyperlink r:id="rId44273" ref="C46403"/>
    <hyperlink r:id="rId44274" ref="C46404"/>
    <hyperlink r:id="rId44275" ref="C46405"/>
    <hyperlink r:id="rId44276" ref="C46406"/>
    <hyperlink r:id="rId44277" ref="C46407"/>
    <hyperlink r:id="rId44278" ref="C46408"/>
    <hyperlink r:id="rId44279" ref="C46409"/>
    <hyperlink r:id="rId44280" ref="C46411"/>
    <hyperlink r:id="rId44281" ref="C46412"/>
    <hyperlink r:id="rId44282" ref="C46413"/>
    <hyperlink r:id="rId44283" ref="C46414"/>
    <hyperlink r:id="rId44284" ref="C46415"/>
    <hyperlink r:id="rId44285" ref="C46416"/>
    <hyperlink r:id="rId44286" ref="C46417"/>
    <hyperlink r:id="rId44287" ref="C46418"/>
    <hyperlink r:id="rId44288" ref="C46419"/>
    <hyperlink r:id="rId44289" ref="C46420"/>
    <hyperlink r:id="rId44290" ref="C46421"/>
    <hyperlink r:id="rId44291" ref="C46422"/>
    <hyperlink r:id="rId44292" ref="C46423"/>
    <hyperlink r:id="rId44293" ref="C46424"/>
    <hyperlink r:id="rId44294" ref="C46426"/>
    <hyperlink r:id="rId44295" ref="C46427"/>
    <hyperlink r:id="rId44296" ref="C46428"/>
    <hyperlink r:id="rId44297" ref="C46429"/>
    <hyperlink r:id="rId44298" ref="C46430"/>
    <hyperlink r:id="rId44299" ref="C46431"/>
    <hyperlink r:id="rId44300" ref="C46432"/>
    <hyperlink r:id="rId44301" ref="C46433"/>
    <hyperlink r:id="rId44302" ref="C46434"/>
    <hyperlink r:id="rId44303" ref="C46435"/>
    <hyperlink r:id="rId44304" ref="C46436"/>
    <hyperlink r:id="rId44305" ref="C46437"/>
    <hyperlink r:id="rId44306" ref="C46438"/>
    <hyperlink r:id="rId44307" ref="C46439"/>
    <hyperlink r:id="rId44308" ref="C46440"/>
    <hyperlink r:id="rId44309" ref="C46441"/>
    <hyperlink r:id="rId44310" ref="C46442"/>
    <hyperlink r:id="rId44311" ref="C46443"/>
    <hyperlink r:id="rId44312" ref="C46444"/>
    <hyperlink r:id="rId44313" ref="C46445"/>
    <hyperlink r:id="rId44314" ref="C46446"/>
    <hyperlink r:id="rId44315" ref="C46447"/>
    <hyperlink r:id="rId44316" ref="C46448"/>
    <hyperlink r:id="rId44317" ref="C46449"/>
    <hyperlink r:id="rId44318" ref="C46450"/>
    <hyperlink r:id="rId44319" ref="C46451"/>
    <hyperlink r:id="rId44320" ref="C46452"/>
    <hyperlink r:id="rId44321" ref="C46453"/>
    <hyperlink r:id="rId44322" ref="C46454"/>
    <hyperlink r:id="rId44323" ref="C46455"/>
    <hyperlink r:id="rId44324" ref="C46456"/>
    <hyperlink r:id="rId44325" ref="C46457"/>
    <hyperlink r:id="rId44326" ref="C46458"/>
    <hyperlink r:id="rId44327" ref="C46459"/>
    <hyperlink r:id="rId44328" ref="C46460"/>
    <hyperlink r:id="rId44329" ref="C46461"/>
    <hyperlink r:id="rId44330" ref="C46462"/>
    <hyperlink r:id="rId44331" ref="C46463"/>
    <hyperlink r:id="rId44332" ref="C46464"/>
    <hyperlink r:id="rId44333" ref="C46465"/>
    <hyperlink r:id="rId44334" ref="C46466"/>
    <hyperlink r:id="rId44335" ref="C46467"/>
    <hyperlink r:id="rId44336" ref="C46468"/>
    <hyperlink r:id="rId44337" ref="C46469"/>
    <hyperlink r:id="rId44338" ref="C46470"/>
    <hyperlink r:id="rId44339" ref="C46471"/>
    <hyperlink r:id="rId44340" ref="C46472"/>
    <hyperlink r:id="rId44341" ref="C46474"/>
    <hyperlink r:id="rId44342" ref="C46475"/>
    <hyperlink r:id="rId44343" ref="C46476"/>
    <hyperlink r:id="rId44344" ref="C46477"/>
    <hyperlink r:id="rId44345" ref="C46478"/>
    <hyperlink r:id="rId44346" ref="C46479"/>
    <hyperlink r:id="rId44347" ref="C46480"/>
    <hyperlink r:id="rId44348" ref="C46481"/>
    <hyperlink r:id="rId44349" ref="C46482"/>
    <hyperlink r:id="rId44350" ref="C46483"/>
    <hyperlink r:id="rId44351" ref="C46484"/>
    <hyperlink r:id="rId44352" ref="C46485"/>
    <hyperlink r:id="rId44353" ref="C46486"/>
    <hyperlink r:id="rId44354" ref="C46487"/>
    <hyperlink r:id="rId44355" ref="C46488"/>
    <hyperlink r:id="rId44356" ref="C46489"/>
    <hyperlink r:id="rId44357" ref="C46490"/>
    <hyperlink r:id="rId44358" ref="C46491"/>
    <hyperlink r:id="rId44359" ref="C46492"/>
    <hyperlink r:id="rId44360" ref="C46493"/>
    <hyperlink r:id="rId44361" ref="C46494"/>
    <hyperlink r:id="rId44362" ref="C46495"/>
    <hyperlink r:id="rId44363" ref="C46496"/>
    <hyperlink r:id="rId44364" ref="C46497"/>
    <hyperlink r:id="rId44365" ref="C46498"/>
    <hyperlink r:id="rId44366" ref="C46501"/>
    <hyperlink r:id="rId44367" ref="C46502"/>
    <hyperlink r:id="rId44368" ref="C46503"/>
    <hyperlink r:id="rId44369" ref="C46504"/>
    <hyperlink r:id="rId44370" ref="C46505"/>
    <hyperlink r:id="rId44371" ref="B46506"/>
    <hyperlink r:id="rId44372" ref="C46506"/>
    <hyperlink r:id="rId44373" ref="C46507"/>
    <hyperlink r:id="rId44374" ref="C46508"/>
    <hyperlink r:id="rId44375" ref="C46509"/>
    <hyperlink r:id="rId44376" ref="C46510"/>
    <hyperlink r:id="rId44377" ref="C46511"/>
    <hyperlink r:id="rId44378" ref="C46512"/>
    <hyperlink r:id="rId44379" ref="C46513"/>
    <hyperlink r:id="rId44380" ref="B46514"/>
    <hyperlink r:id="rId44381" ref="C46514"/>
    <hyperlink r:id="rId44382" ref="C46515"/>
    <hyperlink r:id="rId44383" ref="C46516"/>
    <hyperlink r:id="rId44384" ref="C46517"/>
    <hyperlink r:id="rId44385" ref="C46518"/>
    <hyperlink r:id="rId44386" ref="C46519"/>
    <hyperlink r:id="rId44387" ref="C46520"/>
    <hyperlink r:id="rId44388" ref="C46521"/>
    <hyperlink r:id="rId44389" ref="B46522"/>
    <hyperlink r:id="rId44390" ref="C46522"/>
    <hyperlink r:id="rId44391" ref="C46523"/>
    <hyperlink r:id="rId44392" ref="C46524"/>
    <hyperlink r:id="rId44393" ref="C46525"/>
    <hyperlink r:id="rId44394" ref="C46526"/>
    <hyperlink r:id="rId44395" ref="C46528"/>
    <hyperlink r:id="rId44396" ref="C46529"/>
    <hyperlink r:id="rId44397" ref="B46530"/>
    <hyperlink r:id="rId44398" ref="C46530"/>
    <hyperlink r:id="rId44399" ref="C46531"/>
    <hyperlink r:id="rId44400" ref="C46532"/>
    <hyperlink r:id="rId44401" ref="C46533"/>
    <hyperlink r:id="rId44402" ref="C46534"/>
    <hyperlink r:id="rId44403" ref="C46535"/>
    <hyperlink r:id="rId44404" ref="C46536"/>
    <hyperlink r:id="rId44405" ref="C46538"/>
    <hyperlink r:id="rId44406" ref="C46539"/>
    <hyperlink r:id="rId44407" ref="C46540"/>
    <hyperlink r:id="rId44408" ref="C46541"/>
    <hyperlink r:id="rId44409" ref="C46542"/>
    <hyperlink r:id="rId44410" ref="C46543"/>
    <hyperlink r:id="rId44411" ref="B46544"/>
    <hyperlink r:id="rId44412" ref="C46544"/>
    <hyperlink r:id="rId44413" ref="C46545"/>
    <hyperlink r:id="rId44414" ref="C46546"/>
    <hyperlink r:id="rId44415" ref="C46548"/>
    <hyperlink r:id="rId44416" ref="C46549"/>
    <hyperlink r:id="rId44417" ref="C46550"/>
    <hyperlink r:id="rId44418" ref="C46551"/>
    <hyperlink r:id="rId44419" ref="C46552"/>
    <hyperlink r:id="rId44420" ref="C46553"/>
    <hyperlink r:id="rId44421" ref="C46554"/>
    <hyperlink r:id="rId44422" ref="C46556"/>
    <hyperlink r:id="rId44423" ref="C46557"/>
    <hyperlink r:id="rId44424" ref="C46558"/>
    <hyperlink r:id="rId44425" ref="C46559"/>
    <hyperlink r:id="rId44426" ref="B46560"/>
    <hyperlink r:id="rId44427" ref="C46560"/>
    <hyperlink r:id="rId44428" ref="C46561"/>
    <hyperlink r:id="rId44429" ref="C46562"/>
    <hyperlink r:id="rId44430" ref="C46563"/>
    <hyperlink r:id="rId44431" ref="C46564"/>
    <hyperlink r:id="rId44432" ref="C46565"/>
    <hyperlink r:id="rId44433" ref="C46567"/>
    <hyperlink r:id="rId44434" ref="C46568"/>
    <hyperlink r:id="rId44435" ref="C46569"/>
    <hyperlink r:id="rId44436" ref="C46570"/>
    <hyperlink r:id="rId44437" ref="C46571"/>
    <hyperlink r:id="rId44438" ref="C46572"/>
    <hyperlink r:id="rId44439" ref="C46573"/>
    <hyperlink r:id="rId44440" ref="C46574"/>
    <hyperlink r:id="rId44441" ref="C46575"/>
    <hyperlink r:id="rId44442" ref="C46576"/>
    <hyperlink r:id="rId44443" ref="C46577"/>
    <hyperlink r:id="rId44444" ref="C46578"/>
    <hyperlink r:id="rId44445" ref="C46579"/>
    <hyperlink r:id="rId44446" ref="B46580"/>
    <hyperlink r:id="rId44447" ref="C46580"/>
    <hyperlink r:id="rId44448" ref="C46581"/>
    <hyperlink r:id="rId44449" ref="C46582"/>
    <hyperlink r:id="rId44450" ref="C46583"/>
    <hyperlink r:id="rId44451" ref="C46584"/>
    <hyperlink r:id="rId44452" ref="C46585"/>
    <hyperlink r:id="rId44453" ref="C46586"/>
    <hyperlink r:id="rId44454" ref="C46587"/>
    <hyperlink r:id="rId44455" ref="C46588"/>
    <hyperlink r:id="rId44456" ref="C46589"/>
    <hyperlink r:id="rId44457" ref="C46590"/>
    <hyperlink r:id="rId44458" ref="C46591"/>
    <hyperlink r:id="rId44459" ref="C46592"/>
    <hyperlink r:id="rId44460" ref="C46593"/>
    <hyperlink r:id="rId44461" ref="C46594"/>
    <hyperlink r:id="rId44462" ref="C46595"/>
    <hyperlink r:id="rId44463" ref="C46596"/>
    <hyperlink r:id="rId44464" ref="C46597"/>
    <hyperlink r:id="rId44465" ref="C46598"/>
    <hyperlink r:id="rId44466" ref="C46599"/>
    <hyperlink r:id="rId44467" ref="C46600"/>
    <hyperlink r:id="rId44468" ref="C46601"/>
    <hyperlink r:id="rId44469" ref="C46602"/>
    <hyperlink r:id="rId44470" ref="C46603"/>
    <hyperlink r:id="rId44471" ref="C46604"/>
    <hyperlink r:id="rId44472" ref="C46605"/>
    <hyperlink r:id="rId44473" ref="C46606"/>
    <hyperlink r:id="rId44474" ref="C46607"/>
    <hyperlink r:id="rId44475" ref="C46608"/>
    <hyperlink r:id="rId44476" ref="C46609"/>
    <hyperlink r:id="rId44477" ref="C46610"/>
    <hyperlink r:id="rId44478" ref="C46611"/>
    <hyperlink r:id="rId44479" ref="C46612"/>
    <hyperlink r:id="rId44480" ref="C46613"/>
    <hyperlink r:id="rId44481" ref="C46614"/>
    <hyperlink r:id="rId44482" ref="C46615"/>
    <hyperlink r:id="rId44483" ref="C46616"/>
    <hyperlink r:id="rId44484" ref="C46617"/>
    <hyperlink r:id="rId44485" ref="C46618"/>
    <hyperlink r:id="rId44486" ref="B46619"/>
    <hyperlink r:id="rId44487" ref="C46619"/>
    <hyperlink r:id="rId44488" location="/navigation/home" ref="C46621"/>
    <hyperlink r:id="rId44489" ref="C46622"/>
    <hyperlink r:id="rId44490" ref="C46623"/>
    <hyperlink r:id="rId44491" ref="C46624"/>
    <hyperlink r:id="rId44492" ref="C46625"/>
    <hyperlink r:id="rId44493" ref="C46626"/>
    <hyperlink r:id="rId44494" ref="C46627"/>
    <hyperlink r:id="rId44495" ref="C46628"/>
    <hyperlink r:id="rId44496" ref="C46629"/>
    <hyperlink r:id="rId44497" ref="C46630"/>
    <hyperlink r:id="rId44498" ref="C46632"/>
    <hyperlink r:id="rId44499" ref="C46633"/>
    <hyperlink r:id="rId44500" ref="C46634"/>
    <hyperlink r:id="rId44501" ref="C46635"/>
    <hyperlink r:id="rId44502" ref="C46636"/>
    <hyperlink r:id="rId44503" ref="C46637"/>
    <hyperlink r:id="rId44504" ref="C46639"/>
    <hyperlink r:id="rId44505" ref="C46640"/>
    <hyperlink r:id="rId44506" ref="C46641"/>
    <hyperlink r:id="rId44507" ref="C46642"/>
    <hyperlink r:id="rId44508" ref="C46643"/>
    <hyperlink r:id="rId44509" ref="C46644"/>
    <hyperlink r:id="rId44510" ref="C46645"/>
    <hyperlink r:id="rId44511" ref="C46646"/>
    <hyperlink r:id="rId44512" ref="C46647"/>
    <hyperlink r:id="rId44513" ref="C46648"/>
    <hyperlink r:id="rId44514" ref="C46649"/>
    <hyperlink r:id="rId44515" ref="C46650"/>
    <hyperlink r:id="rId44516" ref="C46651"/>
    <hyperlink r:id="rId44517" ref="C46653"/>
    <hyperlink r:id="rId44518" ref="B46654"/>
    <hyperlink r:id="rId44519" ref="C46654"/>
    <hyperlink r:id="rId44520" ref="C46655"/>
    <hyperlink r:id="rId44521" ref="C46656"/>
    <hyperlink r:id="rId44522" ref="C46657"/>
    <hyperlink r:id="rId44523" ref="C46658"/>
    <hyperlink r:id="rId44524" ref="C46659"/>
    <hyperlink r:id="rId44525" ref="C46660"/>
    <hyperlink r:id="rId44526" ref="C46661"/>
    <hyperlink r:id="rId44527" ref="C46662"/>
    <hyperlink r:id="rId44528" ref="C46664"/>
    <hyperlink r:id="rId44529" ref="C46665"/>
    <hyperlink r:id="rId44530" ref="C46666"/>
    <hyperlink r:id="rId44531" ref="C46667"/>
    <hyperlink r:id="rId44532" ref="C46668"/>
    <hyperlink r:id="rId44533" ref="C46669"/>
    <hyperlink r:id="rId44534" ref="C46670"/>
    <hyperlink r:id="rId44535" ref="C46671"/>
    <hyperlink r:id="rId44536" ref="C46672"/>
    <hyperlink r:id="rId44537" ref="C46674"/>
    <hyperlink r:id="rId44538" ref="C46675"/>
    <hyperlink r:id="rId44539" ref="C46676"/>
    <hyperlink r:id="rId44540" ref="C46677"/>
    <hyperlink r:id="rId44541" ref="C46678"/>
    <hyperlink r:id="rId44542" ref="C46679"/>
    <hyperlink r:id="rId44543" ref="C46680"/>
    <hyperlink r:id="rId44544" ref="C46681"/>
    <hyperlink r:id="rId44545" ref="C46682"/>
    <hyperlink r:id="rId44546" ref="C46683"/>
    <hyperlink r:id="rId44547" ref="C46684"/>
    <hyperlink r:id="rId44548" ref="C46685"/>
    <hyperlink r:id="rId44549" ref="C46686"/>
    <hyperlink r:id="rId44550" ref="C46687"/>
    <hyperlink r:id="rId44551" ref="C46688"/>
    <hyperlink r:id="rId44552" ref="C46689"/>
    <hyperlink r:id="rId44553" ref="C46690"/>
    <hyperlink r:id="rId44554" ref="C46691"/>
    <hyperlink r:id="rId44555" ref="C46692"/>
    <hyperlink r:id="rId44556" ref="C46693"/>
    <hyperlink r:id="rId44557" ref="C46694"/>
    <hyperlink r:id="rId44558" ref="C46695"/>
    <hyperlink r:id="rId44559" ref="C46696"/>
    <hyperlink r:id="rId44560" ref="C46698"/>
    <hyperlink r:id="rId44561" ref="C46699"/>
    <hyperlink r:id="rId44562" ref="C46700"/>
    <hyperlink r:id="rId44563" ref="C46701"/>
    <hyperlink r:id="rId44564" ref="C46702"/>
    <hyperlink r:id="rId44565" ref="C46703"/>
    <hyperlink r:id="rId44566" ref="C46705"/>
    <hyperlink r:id="rId44567" ref="C46706"/>
    <hyperlink r:id="rId44568" ref="C46707"/>
    <hyperlink r:id="rId44569" ref="C46708"/>
    <hyperlink r:id="rId44570" ref="C46709"/>
    <hyperlink r:id="rId44571" ref="C46710"/>
    <hyperlink r:id="rId44572" ref="C46711"/>
    <hyperlink r:id="rId44573" ref="C46712"/>
    <hyperlink r:id="rId44574" ref="C46713"/>
    <hyperlink r:id="rId44575" ref="C46714"/>
    <hyperlink r:id="rId44576" ref="C46715"/>
    <hyperlink r:id="rId44577" ref="C46716"/>
    <hyperlink r:id="rId44578" ref="C46717"/>
    <hyperlink r:id="rId44579" ref="C46718"/>
    <hyperlink r:id="rId44580" ref="C46720"/>
    <hyperlink r:id="rId44581" ref="C46721"/>
    <hyperlink r:id="rId44582" ref="C46723"/>
    <hyperlink r:id="rId44583" ref="C46724"/>
    <hyperlink r:id="rId44584" ref="C46725"/>
    <hyperlink r:id="rId44585" ref="C46726"/>
    <hyperlink r:id="rId44586" ref="C46727"/>
    <hyperlink r:id="rId44587" ref="C46728"/>
    <hyperlink r:id="rId44588" ref="C46729"/>
    <hyperlink r:id="rId44589" ref="C46730"/>
    <hyperlink r:id="rId44590" ref="C46731"/>
    <hyperlink r:id="rId44591" ref="C46732"/>
    <hyperlink r:id="rId44592" ref="C46733"/>
    <hyperlink r:id="rId44593" ref="C46734"/>
    <hyperlink r:id="rId44594" ref="C46735"/>
    <hyperlink r:id="rId44595" ref="C46737"/>
    <hyperlink r:id="rId44596" ref="C46738"/>
    <hyperlink r:id="rId44597" ref="C46739"/>
    <hyperlink r:id="rId44598" ref="C46740"/>
    <hyperlink r:id="rId44599" ref="C46741"/>
    <hyperlink r:id="rId44600" ref="C46742"/>
    <hyperlink r:id="rId44601" ref="C46744"/>
    <hyperlink r:id="rId44602" ref="C46745"/>
    <hyperlink r:id="rId44603" ref="C46746"/>
    <hyperlink r:id="rId44604" ref="C46747"/>
    <hyperlink r:id="rId44605" ref="C46748"/>
    <hyperlink r:id="rId44606" ref="C46749"/>
    <hyperlink r:id="rId44607" ref="C46750"/>
    <hyperlink r:id="rId44608" ref="C46751"/>
    <hyperlink r:id="rId44609" ref="C46752"/>
    <hyperlink r:id="rId44610" ref="C46753"/>
    <hyperlink r:id="rId44611" ref="C46754"/>
    <hyperlink r:id="rId44612" ref="C46755"/>
    <hyperlink r:id="rId44613" ref="C46756"/>
    <hyperlink r:id="rId44614" ref="C46757"/>
    <hyperlink r:id="rId44615" ref="C46759"/>
    <hyperlink r:id="rId44616" ref="C46760"/>
    <hyperlink r:id="rId44617" ref="C46761"/>
    <hyperlink r:id="rId44618" ref="C46764"/>
    <hyperlink r:id="rId44619" ref="C46765"/>
    <hyperlink r:id="rId44620" ref="C46766"/>
    <hyperlink r:id="rId44621" ref="C46767"/>
    <hyperlink r:id="rId44622" ref="C46769"/>
    <hyperlink r:id="rId44623" ref="C46770"/>
    <hyperlink r:id="rId44624" ref="C46771"/>
    <hyperlink r:id="rId44625" ref="C46772"/>
    <hyperlink r:id="rId44626" ref="C46773"/>
    <hyperlink r:id="rId44627" ref="C46774"/>
    <hyperlink r:id="rId44628" ref="C46775"/>
    <hyperlink r:id="rId44629" ref="C46776"/>
    <hyperlink r:id="rId44630" ref="C46777"/>
    <hyperlink r:id="rId44631" ref="C46778"/>
    <hyperlink r:id="rId44632" ref="C46779"/>
    <hyperlink r:id="rId44633" ref="C46780"/>
    <hyperlink r:id="rId44634" ref="C46781"/>
    <hyperlink r:id="rId44635" ref="C46782"/>
    <hyperlink r:id="rId44636" ref="C46783"/>
    <hyperlink r:id="rId44637" ref="C46784"/>
    <hyperlink r:id="rId44638" ref="C46785"/>
    <hyperlink r:id="rId44639" ref="C46786"/>
    <hyperlink r:id="rId44640" ref="C46787"/>
    <hyperlink r:id="rId44641" ref="C46789"/>
    <hyperlink r:id="rId44642" ref="C46790"/>
    <hyperlink r:id="rId44643" ref="C46791"/>
    <hyperlink r:id="rId44644" ref="C46792"/>
    <hyperlink r:id="rId44645" ref="C46793"/>
    <hyperlink r:id="rId44646" ref="C46794"/>
    <hyperlink r:id="rId44647" ref="C46795"/>
    <hyperlink r:id="rId44648" ref="C46796"/>
    <hyperlink r:id="rId44649" ref="C46797"/>
    <hyperlink r:id="rId44650" ref="C46798"/>
    <hyperlink r:id="rId44651" ref="C46799"/>
    <hyperlink r:id="rId44652" ref="C46800"/>
    <hyperlink r:id="rId44653" ref="C46801"/>
    <hyperlink r:id="rId44654" ref="C46802"/>
    <hyperlink r:id="rId44655" ref="C46804"/>
    <hyperlink r:id="rId44656" ref="C46805"/>
    <hyperlink r:id="rId44657" ref="C46806"/>
    <hyperlink r:id="rId44658" ref="C46807"/>
    <hyperlink r:id="rId44659" ref="C46808"/>
    <hyperlink r:id="rId44660" ref="C46809"/>
    <hyperlink r:id="rId44661" ref="C46810"/>
    <hyperlink r:id="rId44662" ref="C46811"/>
    <hyperlink r:id="rId44663" ref="C46812"/>
    <hyperlink r:id="rId44664" ref="C46813"/>
    <hyperlink r:id="rId44665" ref="C46814"/>
    <hyperlink r:id="rId44666" ref="C46815"/>
    <hyperlink r:id="rId44667" ref="C46816"/>
    <hyperlink r:id="rId44668" ref="C46817"/>
    <hyperlink r:id="rId44669" ref="C46818"/>
    <hyperlink r:id="rId44670" ref="C46819"/>
    <hyperlink r:id="rId44671" ref="C46820"/>
    <hyperlink r:id="rId44672" ref="C46822"/>
    <hyperlink r:id="rId44673" ref="C46823"/>
    <hyperlink r:id="rId44674" ref="C46824"/>
    <hyperlink r:id="rId44675" ref="C46825"/>
    <hyperlink r:id="rId44676" ref="C46826"/>
    <hyperlink r:id="rId44677" ref="C46827"/>
    <hyperlink r:id="rId44678" ref="C46828"/>
    <hyperlink r:id="rId44679" ref="C46829"/>
    <hyperlink r:id="rId44680" ref="C46830"/>
    <hyperlink r:id="rId44681" ref="C46831"/>
    <hyperlink r:id="rId44682" ref="C46832"/>
    <hyperlink r:id="rId44683" ref="C46833"/>
    <hyperlink r:id="rId44684" ref="C46834"/>
    <hyperlink r:id="rId44685" ref="C46835"/>
    <hyperlink r:id="rId44686" ref="C46836"/>
    <hyperlink r:id="rId44687" ref="C46837"/>
    <hyperlink r:id="rId44688" ref="C46838"/>
    <hyperlink r:id="rId44689" ref="C46839"/>
    <hyperlink r:id="rId44690" ref="C46840"/>
    <hyperlink r:id="rId44691" ref="C46841"/>
    <hyperlink r:id="rId44692" ref="C46842"/>
    <hyperlink r:id="rId44693" ref="C46843"/>
    <hyperlink r:id="rId44694" ref="C46844"/>
    <hyperlink r:id="rId44695" ref="C46845"/>
    <hyperlink r:id="rId44696" ref="C46846"/>
    <hyperlink r:id="rId44697" ref="C46847"/>
    <hyperlink r:id="rId44698" ref="C46848"/>
    <hyperlink r:id="rId44699" ref="C46849"/>
    <hyperlink r:id="rId44700" ref="C46850"/>
    <hyperlink r:id="rId44701" ref="B46851"/>
    <hyperlink r:id="rId44702" ref="C46851"/>
    <hyperlink r:id="rId44703" ref="C46852"/>
    <hyperlink r:id="rId44704" ref="C46853"/>
    <hyperlink r:id="rId44705" ref="C46854"/>
    <hyperlink r:id="rId44706" ref="C46855"/>
    <hyperlink r:id="rId44707" ref="C46856"/>
    <hyperlink r:id="rId44708" ref="C46857"/>
    <hyperlink r:id="rId44709" ref="C46858"/>
    <hyperlink r:id="rId44710" ref="C46859"/>
    <hyperlink r:id="rId44711" ref="C46860"/>
    <hyperlink r:id="rId44712" ref="C46861"/>
    <hyperlink r:id="rId44713" ref="C46862"/>
    <hyperlink r:id="rId44714" ref="C46863"/>
    <hyperlink r:id="rId44715" ref="C46864"/>
    <hyperlink r:id="rId44716" ref="C46865"/>
    <hyperlink r:id="rId44717" ref="C46866"/>
    <hyperlink r:id="rId44718" ref="C46867"/>
    <hyperlink r:id="rId44719" ref="C46868"/>
    <hyperlink r:id="rId44720" ref="C46869"/>
    <hyperlink r:id="rId44721" ref="C46870"/>
    <hyperlink r:id="rId44722" ref="C46871"/>
    <hyperlink r:id="rId44723" ref="C46872"/>
    <hyperlink r:id="rId44724" ref="C46875"/>
    <hyperlink r:id="rId44725" ref="C46876"/>
    <hyperlink r:id="rId44726" ref="C46877"/>
    <hyperlink r:id="rId44727" ref="C46878"/>
    <hyperlink r:id="rId44728" ref="C46879"/>
    <hyperlink r:id="rId44729" ref="C46880"/>
    <hyperlink r:id="rId44730" ref="C46881"/>
    <hyperlink r:id="rId44731" ref="C46882"/>
    <hyperlink r:id="rId44732" ref="C46883"/>
    <hyperlink r:id="rId44733" ref="C46884"/>
    <hyperlink r:id="rId44734" ref="C46885"/>
    <hyperlink r:id="rId44735" ref="C46886"/>
    <hyperlink r:id="rId44736" ref="C46887"/>
    <hyperlink r:id="rId44737" ref="C46888"/>
    <hyperlink r:id="rId44738" ref="C46889"/>
    <hyperlink r:id="rId44739" ref="C46890"/>
    <hyperlink r:id="rId44740" ref="C46891"/>
    <hyperlink r:id="rId44741" ref="C46892"/>
    <hyperlink r:id="rId44742" ref="C46893"/>
    <hyperlink r:id="rId44743" ref="C46894"/>
    <hyperlink r:id="rId44744" ref="C46895"/>
    <hyperlink r:id="rId44745" ref="C46896"/>
    <hyperlink r:id="rId44746" ref="B46897"/>
    <hyperlink r:id="rId44747" ref="C46897"/>
    <hyperlink r:id="rId44748" ref="C46898"/>
    <hyperlink r:id="rId44749" ref="C46899"/>
    <hyperlink r:id="rId44750" ref="C46900"/>
    <hyperlink r:id="rId44751" ref="C46901"/>
    <hyperlink r:id="rId44752" ref="C46902"/>
    <hyperlink r:id="rId44753" ref="C46903"/>
    <hyperlink r:id="rId44754" ref="C46904"/>
    <hyperlink r:id="rId44755" ref="C46905"/>
    <hyperlink r:id="rId44756" ref="C46906"/>
    <hyperlink r:id="rId44757" ref="C46907"/>
    <hyperlink r:id="rId44758" ref="C46908"/>
    <hyperlink r:id="rId44759" ref="C46909"/>
    <hyperlink r:id="rId44760" ref="C46910"/>
    <hyperlink r:id="rId44761" ref="C46911"/>
    <hyperlink r:id="rId44762" ref="C46912"/>
    <hyperlink r:id="rId44763" ref="C46913"/>
    <hyperlink r:id="rId44764" ref="C46914"/>
    <hyperlink r:id="rId44765" ref="C46915"/>
    <hyperlink r:id="rId44766" ref="C46916"/>
    <hyperlink r:id="rId44767" ref="C46917"/>
    <hyperlink r:id="rId44768" ref="C46918"/>
    <hyperlink r:id="rId44769" ref="C46919"/>
    <hyperlink r:id="rId44770" ref="C46920"/>
    <hyperlink r:id="rId44771" ref="C46921"/>
    <hyperlink r:id="rId44772" ref="C46922"/>
    <hyperlink r:id="rId44773" ref="C46923"/>
    <hyperlink r:id="rId44774" ref="C46924"/>
    <hyperlink r:id="rId44775" ref="C46925"/>
    <hyperlink r:id="rId44776" ref="C46926"/>
    <hyperlink r:id="rId44777" ref="C46927"/>
    <hyperlink r:id="rId44778" ref="C46928"/>
    <hyperlink r:id="rId44779" ref="C46929"/>
    <hyperlink r:id="rId44780" ref="C46930"/>
    <hyperlink r:id="rId44781" ref="C46931"/>
    <hyperlink r:id="rId44782" ref="C46932"/>
    <hyperlink r:id="rId44783" ref="C46933"/>
    <hyperlink r:id="rId44784" ref="C46934"/>
    <hyperlink r:id="rId44785" ref="C46935"/>
    <hyperlink r:id="rId44786" ref="B46936"/>
    <hyperlink r:id="rId44787" ref="C46936"/>
    <hyperlink r:id="rId44788" ref="C46937"/>
    <hyperlink r:id="rId44789" ref="C46938"/>
    <hyperlink r:id="rId44790" ref="C46939"/>
    <hyperlink r:id="rId44791" ref="C46941"/>
    <hyperlink r:id="rId44792" ref="C46942"/>
    <hyperlink r:id="rId44793" ref="C46943"/>
    <hyperlink r:id="rId44794" ref="C46944"/>
    <hyperlink r:id="rId44795" ref="C46945"/>
    <hyperlink r:id="rId44796" ref="C46947"/>
    <hyperlink r:id="rId44797" ref="C46948"/>
    <hyperlink r:id="rId44798" ref="C46949"/>
    <hyperlink r:id="rId44799" ref="C46950"/>
    <hyperlink r:id="rId44800" ref="C46951"/>
    <hyperlink r:id="rId44801" ref="C46952"/>
    <hyperlink r:id="rId44802" ref="C46953"/>
    <hyperlink r:id="rId44803" ref="C46954"/>
    <hyperlink r:id="rId44804" ref="C46955"/>
    <hyperlink r:id="rId44805" ref="C46956"/>
    <hyperlink r:id="rId44806" ref="C46957"/>
    <hyperlink r:id="rId44807" ref="C46958"/>
    <hyperlink r:id="rId44808" ref="C46959"/>
    <hyperlink r:id="rId44809" ref="C46960"/>
    <hyperlink r:id="rId44810" ref="C46961"/>
    <hyperlink r:id="rId44811" ref="C46962"/>
    <hyperlink r:id="rId44812" ref="C46963"/>
    <hyperlink r:id="rId44813" ref="C46964"/>
    <hyperlink r:id="rId44814" ref="C46965"/>
    <hyperlink r:id="rId44815" ref="C46966"/>
    <hyperlink r:id="rId44816" ref="C46967"/>
    <hyperlink r:id="rId44817" ref="C46968"/>
    <hyperlink r:id="rId44818" ref="C46969"/>
    <hyperlink r:id="rId44819" ref="C46970"/>
    <hyperlink r:id="rId44820" ref="C46971"/>
    <hyperlink r:id="rId44821" ref="C46972"/>
    <hyperlink r:id="rId44822" ref="C46973"/>
    <hyperlink r:id="rId44823" ref="C46974"/>
    <hyperlink r:id="rId44824" ref="C46975"/>
    <hyperlink r:id="rId44825" ref="C46976"/>
    <hyperlink r:id="rId44826" ref="C46977"/>
    <hyperlink r:id="rId44827" ref="C46979"/>
    <hyperlink r:id="rId44828" ref="B46980"/>
    <hyperlink r:id="rId44829" ref="C46980"/>
    <hyperlink r:id="rId44830" ref="C46981"/>
    <hyperlink r:id="rId44831" ref="C46982"/>
    <hyperlink r:id="rId44832" ref="C46983"/>
    <hyperlink r:id="rId44833" ref="C46984"/>
    <hyperlink r:id="rId44834" ref="C46987"/>
    <hyperlink r:id="rId44835" ref="C46988"/>
    <hyperlink r:id="rId44836" ref="C46989"/>
    <hyperlink r:id="rId44837" ref="C46990"/>
    <hyperlink r:id="rId44838" ref="C46991"/>
    <hyperlink r:id="rId44839" ref="C46992"/>
    <hyperlink r:id="rId44840" ref="C46993"/>
    <hyperlink r:id="rId44841" ref="C46994"/>
    <hyperlink r:id="rId44842" ref="C46995"/>
    <hyperlink r:id="rId44843" ref="C46996"/>
    <hyperlink r:id="rId44844" ref="C46997"/>
    <hyperlink r:id="rId44845" ref="C46998"/>
    <hyperlink r:id="rId44846" ref="C46999"/>
    <hyperlink r:id="rId44847" ref="C47000"/>
    <hyperlink r:id="rId44848" ref="C47001"/>
    <hyperlink r:id="rId44849" ref="C47002"/>
    <hyperlink r:id="rId44850" ref="C47003"/>
    <hyperlink r:id="rId44851" ref="C47005"/>
    <hyperlink r:id="rId44852" ref="C47006"/>
    <hyperlink r:id="rId44853" ref="C47007"/>
    <hyperlink r:id="rId44854" ref="C47009"/>
    <hyperlink r:id="rId44855" ref="C47010"/>
    <hyperlink r:id="rId44856" ref="C47011"/>
    <hyperlink r:id="rId44857" ref="C47012"/>
    <hyperlink r:id="rId44858" ref="C47013"/>
    <hyperlink r:id="rId44859" ref="C47014"/>
    <hyperlink r:id="rId44860" ref="C47015"/>
    <hyperlink r:id="rId44861" ref="C47016"/>
    <hyperlink r:id="rId44862" ref="C47017"/>
    <hyperlink r:id="rId44863" ref="C47018"/>
    <hyperlink r:id="rId44864" ref="C47019"/>
    <hyperlink r:id="rId44865" ref="C47020"/>
    <hyperlink r:id="rId44866" ref="C47021"/>
    <hyperlink r:id="rId44867" ref="C47022"/>
    <hyperlink r:id="rId44868" ref="C47023"/>
    <hyperlink r:id="rId44869" ref="C47024"/>
    <hyperlink r:id="rId44870" ref="C47025"/>
    <hyperlink r:id="rId44871" ref="C47026"/>
    <hyperlink r:id="rId44872" ref="C47027"/>
    <hyperlink r:id="rId44873" ref="C47028"/>
    <hyperlink r:id="rId44874" ref="C47029"/>
    <hyperlink r:id="rId44875" ref="C47031"/>
    <hyperlink r:id="rId44876" ref="C47033"/>
    <hyperlink r:id="rId44877" ref="C47034"/>
    <hyperlink r:id="rId44878" ref="C47035"/>
    <hyperlink r:id="rId44879" ref="C47036"/>
    <hyperlink r:id="rId44880" ref="B47038"/>
    <hyperlink r:id="rId44881" ref="C47038"/>
    <hyperlink r:id="rId44882" ref="C47039"/>
    <hyperlink r:id="rId44883" ref="C47040"/>
    <hyperlink r:id="rId44884" ref="C47041"/>
    <hyperlink r:id="rId44885" ref="C47042"/>
    <hyperlink r:id="rId44886" ref="C47043"/>
    <hyperlink r:id="rId44887" ref="C47044"/>
    <hyperlink r:id="rId44888" ref="C47045"/>
    <hyperlink r:id="rId44889" ref="C47047"/>
    <hyperlink r:id="rId44890" ref="C47048"/>
    <hyperlink r:id="rId44891" ref="C47049"/>
    <hyperlink r:id="rId44892" ref="C47050"/>
    <hyperlink r:id="rId44893" ref="C47051"/>
    <hyperlink r:id="rId44894" ref="C47052"/>
    <hyperlink r:id="rId44895" ref="C47053"/>
    <hyperlink r:id="rId44896" ref="B47054"/>
    <hyperlink r:id="rId44897" ref="C47054"/>
    <hyperlink r:id="rId44898" ref="C47055"/>
    <hyperlink r:id="rId44899" ref="C47056"/>
    <hyperlink r:id="rId44900" ref="C47059"/>
    <hyperlink r:id="rId44901" ref="C47060"/>
    <hyperlink r:id="rId44902" ref="C47062"/>
    <hyperlink r:id="rId44903" ref="C47064"/>
    <hyperlink r:id="rId44904" ref="C47066"/>
    <hyperlink r:id="rId44905" ref="C47067"/>
    <hyperlink r:id="rId44906" ref="C47068"/>
    <hyperlink r:id="rId44907" ref="C47069"/>
    <hyperlink r:id="rId44908" ref="C47070"/>
    <hyperlink r:id="rId44909" ref="C47071"/>
    <hyperlink r:id="rId44910" ref="B47072"/>
    <hyperlink r:id="rId44911" ref="C47072"/>
    <hyperlink r:id="rId44912" ref="C47073"/>
    <hyperlink r:id="rId44913" ref="C47074"/>
    <hyperlink r:id="rId44914" ref="C47075"/>
    <hyperlink r:id="rId44915" ref="C47076"/>
    <hyperlink r:id="rId44916" ref="C47077"/>
    <hyperlink r:id="rId44917" ref="C47078"/>
    <hyperlink r:id="rId44918" ref="C47079"/>
    <hyperlink r:id="rId44919" ref="C47080"/>
    <hyperlink r:id="rId44920" ref="C47081"/>
    <hyperlink r:id="rId44921" ref="C47082"/>
    <hyperlink r:id="rId44922" ref="C47083"/>
    <hyperlink r:id="rId44923" ref="C47084"/>
    <hyperlink r:id="rId44924" ref="C47085"/>
    <hyperlink r:id="rId44925" ref="C47086"/>
    <hyperlink r:id="rId44926" ref="C47087"/>
    <hyperlink r:id="rId44927" ref="C47088"/>
    <hyperlink r:id="rId44928" ref="C47089"/>
    <hyperlink r:id="rId44929" location="inthemedia" ref="C47090"/>
    <hyperlink r:id="rId44930" ref="C47093"/>
    <hyperlink r:id="rId44931" ref="C47094"/>
    <hyperlink r:id="rId44932" ref="C47095"/>
    <hyperlink r:id="rId44933" ref="C47096"/>
    <hyperlink r:id="rId44934" ref="C47097"/>
    <hyperlink r:id="rId44935" ref="C47098"/>
    <hyperlink r:id="rId44936" ref="C47099"/>
    <hyperlink r:id="rId44937" ref="C47100"/>
    <hyperlink r:id="rId44938" ref="C47101"/>
    <hyperlink r:id="rId44939" ref="C47102"/>
    <hyperlink r:id="rId44940" ref="C47103"/>
    <hyperlink r:id="rId44941" ref="C47104"/>
    <hyperlink r:id="rId44942" ref="C47105"/>
    <hyperlink r:id="rId44943" ref="B47106"/>
    <hyperlink r:id="rId44944" ref="C47106"/>
    <hyperlink r:id="rId44945" ref="C47107"/>
    <hyperlink r:id="rId44946" ref="B47108"/>
    <hyperlink r:id="rId44947" ref="C47108"/>
    <hyperlink r:id="rId44948" ref="C47109"/>
    <hyperlink r:id="rId44949" ref="C47110"/>
    <hyperlink r:id="rId44950" ref="C47111"/>
    <hyperlink r:id="rId44951" ref="C47112"/>
    <hyperlink r:id="rId44952" ref="C47113"/>
    <hyperlink r:id="rId44953" ref="C47114"/>
    <hyperlink r:id="rId44954" ref="C47115"/>
    <hyperlink r:id="rId44955" ref="C47116"/>
    <hyperlink r:id="rId44956" ref="C47117"/>
    <hyperlink r:id="rId44957" ref="C47118"/>
    <hyperlink r:id="rId44958" ref="C47119"/>
    <hyperlink r:id="rId44959" ref="C47120"/>
    <hyperlink r:id="rId44960" ref="C47121"/>
    <hyperlink r:id="rId44961" ref="C47122"/>
    <hyperlink r:id="rId44962" ref="C47123"/>
    <hyperlink r:id="rId44963" ref="C47124"/>
    <hyperlink r:id="rId44964" ref="C47125"/>
    <hyperlink r:id="rId44965" ref="C47126"/>
    <hyperlink r:id="rId44966" ref="C47127"/>
    <hyperlink r:id="rId44967" location="/home" ref="C47128"/>
    <hyperlink r:id="rId44968" ref="C47129"/>
    <hyperlink r:id="rId44969" ref="C47131"/>
    <hyperlink r:id="rId44970" ref="C47132"/>
    <hyperlink r:id="rId44971" ref="C47133"/>
    <hyperlink r:id="rId44972" ref="C47134"/>
    <hyperlink r:id="rId44973" ref="C47135"/>
    <hyperlink r:id="rId44974" ref="C47136"/>
    <hyperlink r:id="rId44975" ref="C47137"/>
    <hyperlink r:id="rId44976" ref="C47138"/>
    <hyperlink r:id="rId44977" ref="C47139"/>
    <hyperlink r:id="rId44978" ref="C47140"/>
    <hyperlink r:id="rId44979" ref="C47141"/>
    <hyperlink r:id="rId44980" ref="C47142"/>
    <hyperlink r:id="rId44981" ref="C47144"/>
    <hyperlink r:id="rId44982" ref="C47145"/>
    <hyperlink r:id="rId44983" ref="C47146"/>
    <hyperlink r:id="rId44984" ref="C47147"/>
    <hyperlink r:id="rId44985" ref="C47148"/>
    <hyperlink r:id="rId44986" ref="C47149"/>
    <hyperlink r:id="rId44987" ref="C47150"/>
    <hyperlink r:id="rId44988" ref="C47151"/>
    <hyperlink r:id="rId44989" ref="C47152"/>
    <hyperlink r:id="rId44990" ref="C47153"/>
    <hyperlink r:id="rId44991" ref="C47154"/>
    <hyperlink r:id="rId44992" ref="C47155"/>
    <hyperlink r:id="rId44993" ref="C47156"/>
    <hyperlink r:id="rId44994" ref="C47157"/>
    <hyperlink r:id="rId44995" ref="C47158"/>
    <hyperlink r:id="rId44996" ref="B47159"/>
    <hyperlink r:id="rId44997" ref="C47159"/>
    <hyperlink r:id="rId44998" ref="C47160"/>
    <hyperlink r:id="rId44999" ref="C47161"/>
    <hyperlink r:id="rId45000" ref="C47162"/>
    <hyperlink r:id="rId45001" ref="C47163"/>
    <hyperlink r:id="rId45002" ref="C47164"/>
    <hyperlink r:id="rId45003" ref="C47165"/>
    <hyperlink r:id="rId45004" ref="C47166"/>
    <hyperlink r:id="rId45005" ref="C47167"/>
    <hyperlink r:id="rId45006" ref="C47169"/>
    <hyperlink r:id="rId45007" ref="C47170"/>
    <hyperlink r:id="rId45008" ref="C47171"/>
    <hyperlink r:id="rId45009" ref="C47172"/>
    <hyperlink r:id="rId45010" ref="C47173"/>
    <hyperlink r:id="rId45011" ref="C47174"/>
    <hyperlink r:id="rId45012" ref="C47175"/>
    <hyperlink r:id="rId45013" ref="C47176"/>
    <hyperlink r:id="rId45014" ref="C47177"/>
    <hyperlink r:id="rId45015" ref="C47178"/>
    <hyperlink r:id="rId45016" ref="C47180"/>
    <hyperlink r:id="rId45017" ref="C47181"/>
    <hyperlink r:id="rId45018" ref="C47182"/>
    <hyperlink r:id="rId45019" ref="C47183"/>
    <hyperlink r:id="rId45020" ref="C47184"/>
    <hyperlink r:id="rId45021" ref="C47185"/>
    <hyperlink r:id="rId45022" ref="C47186"/>
    <hyperlink r:id="rId45023" ref="C47188"/>
    <hyperlink r:id="rId45024" ref="C47189"/>
    <hyperlink r:id="rId45025" ref="C47190"/>
    <hyperlink r:id="rId45026" ref="C47191"/>
    <hyperlink r:id="rId45027" ref="C47192"/>
    <hyperlink r:id="rId45028" ref="C47193"/>
    <hyperlink r:id="rId45029" ref="C47194"/>
    <hyperlink r:id="rId45030" ref="C47195"/>
    <hyperlink r:id="rId45031" ref="B47196"/>
    <hyperlink r:id="rId45032" ref="C47196"/>
    <hyperlink r:id="rId45033" ref="C47197"/>
    <hyperlink r:id="rId45034" ref="C47198"/>
    <hyperlink r:id="rId45035" ref="C47199"/>
    <hyperlink r:id="rId45036" ref="C47200"/>
    <hyperlink r:id="rId45037" ref="C47201"/>
    <hyperlink r:id="rId45038" ref="C47202"/>
    <hyperlink r:id="rId45039" ref="C47203"/>
    <hyperlink r:id="rId45040" ref="C47205"/>
    <hyperlink r:id="rId45041" ref="C47206"/>
    <hyperlink r:id="rId45042" ref="B47207"/>
    <hyperlink r:id="rId45043" ref="C47207"/>
    <hyperlink r:id="rId45044" ref="C47208"/>
    <hyperlink r:id="rId45045" ref="C47209"/>
    <hyperlink r:id="rId45046" ref="C47210"/>
    <hyperlink r:id="rId45047" ref="C47211"/>
    <hyperlink r:id="rId45048" ref="C47212"/>
    <hyperlink r:id="rId45049" ref="C47214"/>
    <hyperlink r:id="rId45050" ref="C47215"/>
    <hyperlink r:id="rId45051" ref="C47216"/>
    <hyperlink r:id="rId45052" ref="C47217"/>
    <hyperlink r:id="rId45053" ref="C47218"/>
    <hyperlink r:id="rId45054" ref="C47219"/>
    <hyperlink r:id="rId45055" ref="C47220"/>
    <hyperlink r:id="rId45056" ref="C47221"/>
    <hyperlink r:id="rId45057" ref="C47222"/>
    <hyperlink r:id="rId45058" ref="C47223"/>
    <hyperlink r:id="rId45059" ref="C47224"/>
    <hyperlink r:id="rId45060" ref="C47225"/>
    <hyperlink r:id="rId45061" ref="C47226"/>
    <hyperlink r:id="rId45062" ref="C47227"/>
    <hyperlink r:id="rId45063" ref="C47228"/>
    <hyperlink r:id="rId45064" ref="C47230"/>
    <hyperlink r:id="rId45065" ref="C47231"/>
    <hyperlink r:id="rId45066" ref="C47232"/>
    <hyperlink r:id="rId45067" ref="C47233"/>
    <hyperlink r:id="rId45068" ref="C47234"/>
    <hyperlink r:id="rId45069" ref="C47235"/>
    <hyperlink r:id="rId45070" ref="C47236"/>
    <hyperlink r:id="rId45071" ref="C47237"/>
    <hyperlink r:id="rId45072" ref="C47238"/>
    <hyperlink r:id="rId45073" ref="C47239"/>
    <hyperlink r:id="rId45074" ref="C47240"/>
    <hyperlink r:id="rId45075" ref="C47241"/>
    <hyperlink r:id="rId45076" ref="C47242"/>
    <hyperlink r:id="rId45077" ref="B47243"/>
    <hyperlink r:id="rId45078" ref="C47243"/>
    <hyperlink r:id="rId45079" ref="C47244"/>
    <hyperlink r:id="rId45080" ref="C47245"/>
    <hyperlink r:id="rId45081" ref="C47246"/>
    <hyperlink r:id="rId45082" ref="C47248"/>
    <hyperlink r:id="rId45083" ref="C47249"/>
    <hyperlink r:id="rId45084" ref="C47250"/>
    <hyperlink r:id="rId45085" ref="C47251"/>
    <hyperlink r:id="rId45086" ref="C47252"/>
    <hyperlink r:id="rId45087" ref="C47253"/>
    <hyperlink r:id="rId45088" ref="C47254"/>
    <hyperlink r:id="rId45089" ref="B47255"/>
    <hyperlink r:id="rId45090" ref="C47255"/>
    <hyperlink r:id="rId45091" ref="C47257"/>
    <hyperlink r:id="rId45092" ref="C47258"/>
    <hyperlink r:id="rId45093" ref="C47260"/>
    <hyperlink r:id="rId45094" ref="C47261"/>
    <hyperlink r:id="rId45095" ref="C47262"/>
    <hyperlink r:id="rId45096" ref="C47263"/>
    <hyperlink r:id="rId45097" ref="C47264"/>
    <hyperlink r:id="rId45098" ref="C47265"/>
    <hyperlink r:id="rId45099" ref="C47266"/>
    <hyperlink r:id="rId45100" ref="C47267"/>
    <hyperlink r:id="rId45101" ref="C47268"/>
    <hyperlink r:id="rId45102" ref="C47269"/>
    <hyperlink r:id="rId45103" ref="C47270"/>
    <hyperlink r:id="rId45104" ref="C47271"/>
    <hyperlink r:id="rId45105" ref="C47272"/>
    <hyperlink r:id="rId45106" ref="C47273"/>
    <hyperlink r:id="rId45107" ref="C47274"/>
    <hyperlink r:id="rId45108" ref="B47275"/>
    <hyperlink r:id="rId45109" ref="C47275"/>
    <hyperlink r:id="rId45110" ref="C47276"/>
    <hyperlink r:id="rId45111" ref="C47277"/>
    <hyperlink r:id="rId45112" ref="C47278"/>
    <hyperlink r:id="rId45113" ref="C47279"/>
    <hyperlink r:id="rId45114" ref="C47280"/>
    <hyperlink r:id="rId45115" ref="C47281"/>
    <hyperlink r:id="rId45116" ref="C47282"/>
    <hyperlink r:id="rId45117" ref="C47283"/>
    <hyperlink r:id="rId45118" ref="C47284"/>
    <hyperlink r:id="rId45119" ref="C47285"/>
    <hyperlink r:id="rId45120" ref="C47286"/>
    <hyperlink r:id="rId45121" ref="C47287"/>
    <hyperlink r:id="rId45122" ref="C47288"/>
    <hyperlink r:id="rId45123" ref="C47289"/>
    <hyperlink r:id="rId45124" ref="C47290"/>
    <hyperlink r:id="rId45125" ref="C47291"/>
    <hyperlink r:id="rId45126" ref="C47292"/>
    <hyperlink r:id="rId45127" ref="B47293"/>
    <hyperlink r:id="rId45128" ref="C47293"/>
    <hyperlink r:id="rId45129" ref="C47294"/>
    <hyperlink r:id="rId45130" ref="C47295"/>
    <hyperlink r:id="rId45131" ref="C47296"/>
    <hyperlink r:id="rId45132" ref="C47297"/>
    <hyperlink r:id="rId45133" ref="C47298"/>
    <hyperlink r:id="rId45134" ref="C47299"/>
    <hyperlink r:id="rId45135" ref="C47300"/>
    <hyperlink r:id="rId45136" ref="C47301"/>
    <hyperlink r:id="rId45137" ref="B47303"/>
    <hyperlink r:id="rId45138" ref="C47303"/>
    <hyperlink r:id="rId45139" ref="C47304"/>
    <hyperlink r:id="rId45140" ref="C47305"/>
    <hyperlink r:id="rId45141" ref="C47306"/>
    <hyperlink r:id="rId45142" ref="C47307"/>
    <hyperlink r:id="rId45143" ref="C47309"/>
    <hyperlink r:id="rId45144" ref="C47310"/>
    <hyperlink r:id="rId45145" ref="C47311"/>
    <hyperlink r:id="rId45146" ref="C47312"/>
    <hyperlink r:id="rId45147" ref="B47313"/>
    <hyperlink r:id="rId45148" ref="C47313"/>
    <hyperlink r:id="rId45149" ref="B47314"/>
    <hyperlink r:id="rId45150" ref="C47314"/>
    <hyperlink r:id="rId45151" ref="B47315"/>
    <hyperlink r:id="rId45152" ref="C47315"/>
    <hyperlink r:id="rId45153" ref="C47316"/>
    <hyperlink r:id="rId45154" ref="B47317"/>
    <hyperlink r:id="rId45155" ref="C47317"/>
    <hyperlink r:id="rId45156" ref="C47318"/>
    <hyperlink r:id="rId45157" ref="C47319"/>
    <hyperlink r:id="rId45158" ref="C47320"/>
    <hyperlink r:id="rId45159" ref="B47321"/>
    <hyperlink r:id="rId45160" ref="C47321"/>
    <hyperlink r:id="rId45161" ref="C47322"/>
    <hyperlink r:id="rId45162" ref="C47323"/>
    <hyperlink r:id="rId45163" ref="C47324"/>
    <hyperlink r:id="rId45164" ref="C47325"/>
    <hyperlink r:id="rId45165" ref="C47326"/>
    <hyperlink r:id="rId45166" ref="C47327"/>
    <hyperlink r:id="rId45167" ref="C47328"/>
    <hyperlink r:id="rId45168" ref="C47329"/>
    <hyperlink r:id="rId45169" ref="C47330"/>
    <hyperlink r:id="rId45170" ref="C47331"/>
    <hyperlink r:id="rId45171" ref="C47332"/>
    <hyperlink r:id="rId45172" ref="C47333"/>
    <hyperlink r:id="rId45173" ref="B47335"/>
    <hyperlink r:id="rId45174" ref="C47335"/>
    <hyperlink r:id="rId45175" ref="C47336"/>
    <hyperlink r:id="rId45176" ref="C47337"/>
    <hyperlink r:id="rId45177" ref="C47338"/>
    <hyperlink r:id="rId45178" ref="C47339"/>
    <hyperlink r:id="rId45179" ref="C47340"/>
    <hyperlink r:id="rId45180" ref="C47341"/>
    <hyperlink r:id="rId45181" ref="C47342"/>
    <hyperlink r:id="rId45182" ref="C47343"/>
    <hyperlink r:id="rId45183" ref="C47344"/>
    <hyperlink r:id="rId45184" ref="C47345"/>
    <hyperlink r:id="rId45185" ref="C47346"/>
    <hyperlink r:id="rId45186" ref="C47347"/>
    <hyperlink r:id="rId45187" ref="C47348"/>
    <hyperlink r:id="rId45188" ref="C47349"/>
    <hyperlink r:id="rId45189" ref="C47350"/>
    <hyperlink r:id="rId45190" ref="C47351"/>
    <hyperlink r:id="rId45191" ref="C47352"/>
    <hyperlink r:id="rId45192" ref="C47353"/>
    <hyperlink r:id="rId45193" ref="C47354"/>
    <hyperlink r:id="rId45194" ref="C47355"/>
    <hyperlink r:id="rId45195" ref="C47356"/>
    <hyperlink r:id="rId45196" ref="C47357"/>
    <hyperlink r:id="rId45197" ref="C47358"/>
    <hyperlink r:id="rId45198" ref="C47359"/>
    <hyperlink r:id="rId45199" ref="C47360"/>
    <hyperlink r:id="rId45200" ref="C47361"/>
    <hyperlink r:id="rId45201" ref="C47362"/>
    <hyperlink r:id="rId45202" ref="C47363"/>
    <hyperlink r:id="rId45203" ref="C47364"/>
    <hyperlink r:id="rId45204" ref="C47365"/>
    <hyperlink r:id="rId45205" ref="C47366"/>
    <hyperlink r:id="rId45206" ref="C47368"/>
    <hyperlink r:id="rId45207" ref="C47369"/>
    <hyperlink r:id="rId45208" ref="C47370"/>
    <hyperlink r:id="rId45209" ref="C47371"/>
    <hyperlink r:id="rId45210" ref="C47372"/>
    <hyperlink r:id="rId45211" ref="C47373"/>
    <hyperlink r:id="rId45212" ref="C47374"/>
    <hyperlink r:id="rId45213" ref="C47377"/>
    <hyperlink r:id="rId45214" ref="C47378"/>
    <hyperlink r:id="rId45215" ref="C47379"/>
    <hyperlink r:id="rId45216" ref="C47380"/>
    <hyperlink r:id="rId45217" ref="C47381"/>
    <hyperlink r:id="rId45218" ref="C47383"/>
    <hyperlink r:id="rId45219" ref="C47384"/>
    <hyperlink r:id="rId45220" ref="C47385"/>
    <hyperlink r:id="rId45221" ref="C47386"/>
    <hyperlink r:id="rId45222" ref="C47388"/>
    <hyperlink r:id="rId45223" ref="C47389"/>
    <hyperlink r:id="rId45224" ref="C47390"/>
    <hyperlink r:id="rId45225" ref="C47392"/>
    <hyperlink r:id="rId45226" ref="C47393"/>
    <hyperlink r:id="rId45227" ref="C47394"/>
    <hyperlink r:id="rId45228" ref="C47395"/>
    <hyperlink r:id="rId45229" ref="C47396"/>
    <hyperlink r:id="rId45230" ref="C47397"/>
    <hyperlink r:id="rId45231" ref="C47398"/>
    <hyperlink r:id="rId45232" ref="C47399"/>
    <hyperlink r:id="rId45233" ref="C47401"/>
    <hyperlink r:id="rId45234" ref="C47402"/>
    <hyperlink r:id="rId45235" ref="C47403"/>
    <hyperlink r:id="rId45236" ref="C47404"/>
    <hyperlink r:id="rId45237" ref="C47405"/>
    <hyperlink r:id="rId45238" ref="C47406"/>
    <hyperlink r:id="rId45239" ref="C47407"/>
    <hyperlink r:id="rId45240" ref="B47408"/>
    <hyperlink r:id="rId45241" ref="C47408"/>
    <hyperlink r:id="rId45242" ref="C47409"/>
    <hyperlink r:id="rId45243" ref="C47411"/>
    <hyperlink r:id="rId45244" ref="C47412"/>
    <hyperlink r:id="rId45245" ref="C47413"/>
    <hyperlink r:id="rId45246" ref="C47414"/>
    <hyperlink r:id="rId45247" ref="C47415"/>
    <hyperlink r:id="rId45248" ref="C47416"/>
    <hyperlink r:id="rId45249" ref="C47417"/>
    <hyperlink r:id="rId45250" ref="C47418"/>
    <hyperlink r:id="rId45251" ref="C47419"/>
    <hyperlink r:id="rId45252" ref="C47420"/>
    <hyperlink r:id="rId45253" ref="C47421"/>
    <hyperlink r:id="rId45254" ref="C47422"/>
    <hyperlink r:id="rId45255" ref="C47423"/>
    <hyperlink r:id="rId45256" ref="C47424"/>
    <hyperlink r:id="rId45257" ref="C47425"/>
    <hyperlink r:id="rId45258" ref="C47426"/>
    <hyperlink r:id="rId45259" ref="C47427"/>
    <hyperlink r:id="rId45260" ref="C47428"/>
    <hyperlink r:id="rId45261" ref="C47429"/>
    <hyperlink r:id="rId45262" ref="C47430"/>
    <hyperlink r:id="rId45263" ref="C47431"/>
    <hyperlink r:id="rId45264" ref="C47432"/>
    <hyperlink r:id="rId45265" ref="C47433"/>
    <hyperlink r:id="rId45266" ref="C47434"/>
    <hyperlink r:id="rId45267" ref="C47435"/>
    <hyperlink r:id="rId45268" ref="C47436"/>
    <hyperlink r:id="rId45269" ref="C47437"/>
    <hyperlink r:id="rId45270" ref="C47438"/>
    <hyperlink r:id="rId45271" ref="C47439"/>
    <hyperlink r:id="rId45272" ref="C47440"/>
    <hyperlink r:id="rId45273" ref="C47442"/>
    <hyperlink r:id="rId45274" ref="C47443"/>
    <hyperlink r:id="rId45275" ref="C47445"/>
    <hyperlink r:id="rId45276" ref="C47446"/>
    <hyperlink r:id="rId45277" ref="C47447"/>
    <hyperlink r:id="rId45278" ref="C47448"/>
    <hyperlink r:id="rId45279" ref="C47449"/>
    <hyperlink r:id="rId45280" ref="C47450"/>
    <hyperlink r:id="rId45281" ref="C47451"/>
    <hyperlink r:id="rId45282" ref="C47452"/>
    <hyperlink r:id="rId45283" ref="C47453"/>
    <hyperlink r:id="rId45284" ref="C47454"/>
    <hyperlink r:id="rId45285" ref="C47455"/>
    <hyperlink r:id="rId45286" ref="C47456"/>
    <hyperlink r:id="rId45287" ref="C47457"/>
    <hyperlink r:id="rId45288" ref="C47458"/>
    <hyperlink r:id="rId45289" ref="C47459"/>
    <hyperlink r:id="rId45290" ref="C47460"/>
    <hyperlink r:id="rId45291" ref="C47461"/>
    <hyperlink r:id="rId45292" ref="C47462"/>
    <hyperlink r:id="rId45293" ref="C47463"/>
    <hyperlink r:id="rId45294" ref="C47464"/>
    <hyperlink r:id="rId45295" ref="C47465"/>
    <hyperlink r:id="rId45296" ref="C47466"/>
    <hyperlink r:id="rId45297" ref="C47467"/>
    <hyperlink r:id="rId45298" ref="C47468"/>
    <hyperlink r:id="rId45299" ref="C47469"/>
    <hyperlink r:id="rId45300" ref="C47471"/>
    <hyperlink r:id="rId45301" ref="C47472"/>
    <hyperlink r:id="rId45302" ref="C47473"/>
    <hyperlink r:id="rId45303" ref="C47474"/>
    <hyperlink r:id="rId45304" ref="C47475"/>
    <hyperlink r:id="rId45305" ref="C47476"/>
    <hyperlink r:id="rId45306" ref="C47477"/>
    <hyperlink r:id="rId45307" ref="C47478"/>
    <hyperlink r:id="rId45308" ref="C47479"/>
    <hyperlink r:id="rId45309" ref="C47480"/>
    <hyperlink r:id="rId45310" ref="C47481"/>
    <hyperlink r:id="rId45311" ref="C47482"/>
    <hyperlink r:id="rId45312" ref="C47483"/>
    <hyperlink r:id="rId45313" ref="C47484"/>
    <hyperlink r:id="rId45314" ref="C47485"/>
    <hyperlink r:id="rId45315" ref="C47486"/>
    <hyperlink r:id="rId45316" ref="C47487"/>
    <hyperlink r:id="rId45317" ref="C47488"/>
    <hyperlink r:id="rId45318" ref="B47489"/>
    <hyperlink r:id="rId45319" ref="C47489"/>
    <hyperlink r:id="rId45320" ref="C47490"/>
    <hyperlink r:id="rId45321" ref="C47491"/>
    <hyperlink r:id="rId45322" ref="C47492"/>
    <hyperlink r:id="rId45323" ref="C47494"/>
    <hyperlink r:id="rId45324" ref="C47496"/>
    <hyperlink r:id="rId45325" ref="C47497"/>
    <hyperlink r:id="rId45326" ref="C47498"/>
    <hyperlink r:id="rId45327" ref="C47499"/>
    <hyperlink r:id="rId45328" ref="C47500"/>
    <hyperlink r:id="rId45329" ref="C47501"/>
    <hyperlink r:id="rId45330" ref="C47502"/>
    <hyperlink r:id="rId45331" ref="C47503"/>
    <hyperlink r:id="rId45332" ref="C47504"/>
    <hyperlink r:id="rId45333" ref="C47505"/>
    <hyperlink r:id="rId45334" ref="C47506"/>
    <hyperlink r:id="rId45335" ref="C47507"/>
    <hyperlink r:id="rId45336" ref="C47508"/>
    <hyperlink r:id="rId45337" ref="C47509"/>
    <hyperlink r:id="rId45338" ref="C47510"/>
    <hyperlink r:id="rId45339" ref="C47511"/>
    <hyperlink r:id="rId45340" ref="C47512"/>
    <hyperlink r:id="rId45341" ref="C47513"/>
    <hyperlink r:id="rId45342" ref="C47514"/>
    <hyperlink r:id="rId45343" ref="C47515"/>
    <hyperlink r:id="rId45344" ref="C47516"/>
    <hyperlink r:id="rId45345" ref="C47517"/>
    <hyperlink r:id="rId45346" ref="C47518"/>
    <hyperlink r:id="rId45347" ref="C47519"/>
    <hyperlink r:id="rId45348" ref="C47520"/>
    <hyperlink r:id="rId45349" ref="C47521"/>
    <hyperlink r:id="rId45350" ref="B47522"/>
    <hyperlink r:id="rId45351" ref="C47522"/>
    <hyperlink r:id="rId45352" ref="C47523"/>
    <hyperlink r:id="rId45353" ref="C47524"/>
    <hyperlink r:id="rId45354" ref="C47525"/>
    <hyperlink r:id="rId45355" ref="C47526"/>
    <hyperlink r:id="rId45356" ref="C47527"/>
    <hyperlink r:id="rId45357" ref="C47528"/>
    <hyperlink r:id="rId45358" ref="B47529"/>
    <hyperlink r:id="rId45359" ref="C47529"/>
    <hyperlink r:id="rId45360" ref="C47530"/>
    <hyperlink r:id="rId45361" ref="C47531"/>
    <hyperlink r:id="rId45362" ref="C47532"/>
    <hyperlink r:id="rId45363" ref="C47534"/>
    <hyperlink r:id="rId45364" ref="B47535"/>
    <hyperlink r:id="rId45365" ref="C47535"/>
    <hyperlink r:id="rId45366" ref="C47536"/>
    <hyperlink r:id="rId45367" ref="C47537"/>
    <hyperlink r:id="rId45368" ref="C47538"/>
    <hyperlink r:id="rId45369" ref="C47539"/>
    <hyperlink r:id="rId45370" ref="B47540"/>
    <hyperlink r:id="rId45371" ref="C47540"/>
    <hyperlink r:id="rId45372" ref="C47541"/>
    <hyperlink r:id="rId45373" ref="C47542"/>
    <hyperlink r:id="rId45374" ref="C47543"/>
    <hyperlink r:id="rId45375" ref="C47544"/>
    <hyperlink r:id="rId45376" ref="C47545"/>
    <hyperlink r:id="rId45377" ref="C47546"/>
    <hyperlink r:id="rId45378" ref="B47547"/>
    <hyperlink r:id="rId45379" ref="C47547"/>
    <hyperlink r:id="rId45380" ref="C47548"/>
    <hyperlink r:id="rId45381" ref="C47549"/>
    <hyperlink r:id="rId45382" ref="C47550"/>
    <hyperlink r:id="rId45383" ref="C47551"/>
    <hyperlink r:id="rId45384" ref="C47552"/>
    <hyperlink r:id="rId45385" ref="C47553"/>
    <hyperlink r:id="rId45386" ref="C47554"/>
    <hyperlink r:id="rId45387" ref="C47555"/>
    <hyperlink r:id="rId45388" ref="C47556"/>
    <hyperlink r:id="rId45389" ref="C47557"/>
    <hyperlink r:id="rId45390" ref="C47558"/>
    <hyperlink r:id="rId45391" ref="C47559"/>
    <hyperlink r:id="rId45392" ref="C47560"/>
    <hyperlink r:id="rId45393" ref="C47561"/>
    <hyperlink r:id="rId45394" ref="C47562"/>
    <hyperlink r:id="rId45395" ref="C47563"/>
    <hyperlink r:id="rId45396" ref="C47564"/>
    <hyperlink r:id="rId45397" ref="C47565"/>
    <hyperlink r:id="rId45398" ref="C47566"/>
    <hyperlink r:id="rId45399" ref="C47567"/>
    <hyperlink r:id="rId45400" ref="C47568"/>
    <hyperlink r:id="rId45401" ref="C47569"/>
    <hyperlink r:id="rId45402" ref="C47570"/>
    <hyperlink r:id="rId45403" ref="C47571"/>
    <hyperlink r:id="rId45404" ref="C47572"/>
    <hyperlink r:id="rId45405" ref="C47573"/>
    <hyperlink r:id="rId45406" ref="C47574"/>
    <hyperlink r:id="rId45407" ref="C47575"/>
    <hyperlink r:id="rId45408" ref="B47576"/>
    <hyperlink r:id="rId45409" ref="C47576"/>
    <hyperlink r:id="rId45410" ref="C47577"/>
    <hyperlink r:id="rId45411" ref="C47578"/>
    <hyperlink r:id="rId45412" ref="B47579"/>
    <hyperlink r:id="rId45413" ref="C47579"/>
    <hyperlink r:id="rId45414" ref="C47581"/>
    <hyperlink r:id="rId45415" ref="C47582"/>
    <hyperlink r:id="rId45416" ref="C47583"/>
    <hyperlink r:id="rId45417" ref="C47584"/>
    <hyperlink r:id="rId45418" ref="C47585"/>
    <hyperlink r:id="rId45419" ref="C47586"/>
    <hyperlink r:id="rId45420" ref="C47587"/>
    <hyperlink r:id="rId45421" ref="C47588"/>
    <hyperlink r:id="rId45422" ref="C47589"/>
    <hyperlink r:id="rId45423" ref="C47590"/>
    <hyperlink r:id="rId45424" ref="C47591"/>
    <hyperlink r:id="rId45425" ref="C47592"/>
    <hyperlink r:id="rId45426" ref="C47593"/>
    <hyperlink r:id="rId45427" ref="C47594"/>
    <hyperlink r:id="rId45428" ref="C47596"/>
    <hyperlink r:id="rId45429" ref="C47598"/>
    <hyperlink r:id="rId45430" ref="C47599"/>
    <hyperlink r:id="rId45431" ref="C47600"/>
    <hyperlink r:id="rId45432" ref="C47601"/>
    <hyperlink r:id="rId45433" ref="C47602"/>
    <hyperlink r:id="rId45434" ref="C47603"/>
    <hyperlink r:id="rId45435" ref="C47604"/>
    <hyperlink r:id="rId45436" ref="C47605"/>
    <hyperlink r:id="rId45437" ref="C47606"/>
    <hyperlink r:id="rId45438" ref="C47607"/>
    <hyperlink r:id="rId45439" ref="C47608"/>
    <hyperlink r:id="rId45440" ref="C47610"/>
    <hyperlink r:id="rId45441" ref="C47611"/>
    <hyperlink r:id="rId45442" ref="C47612"/>
    <hyperlink r:id="rId45443" ref="C47613"/>
    <hyperlink r:id="rId45444" ref="C47614"/>
    <hyperlink r:id="rId45445" ref="C47615"/>
    <hyperlink r:id="rId45446" ref="C47616"/>
    <hyperlink r:id="rId45447" ref="C47617"/>
    <hyperlink r:id="rId45448" ref="C47618"/>
    <hyperlink r:id="rId45449" ref="C47619"/>
    <hyperlink r:id="rId45450" ref="C47620"/>
    <hyperlink r:id="rId45451" ref="C47621"/>
    <hyperlink r:id="rId45452" ref="C47622"/>
    <hyperlink r:id="rId45453" ref="C47623"/>
    <hyperlink r:id="rId45454" ref="C47624"/>
    <hyperlink r:id="rId45455" ref="B47625"/>
    <hyperlink r:id="rId45456" ref="C47625"/>
    <hyperlink r:id="rId45457" ref="C47626"/>
    <hyperlink r:id="rId45458" ref="C47627"/>
    <hyperlink r:id="rId45459" ref="C47629"/>
    <hyperlink r:id="rId45460" ref="C47630"/>
    <hyperlink r:id="rId45461" ref="C47631"/>
    <hyperlink r:id="rId45462" ref="B47632"/>
    <hyperlink r:id="rId45463" ref="C47632"/>
    <hyperlink r:id="rId45464" ref="C47634"/>
    <hyperlink r:id="rId45465" ref="C47635"/>
    <hyperlink r:id="rId45466" ref="C47636"/>
    <hyperlink r:id="rId45467" ref="C47637"/>
    <hyperlink r:id="rId45468" ref="C47640"/>
    <hyperlink r:id="rId45469" ref="C47644"/>
    <hyperlink r:id="rId45470" ref="C47645"/>
    <hyperlink r:id="rId45471" ref="C47646"/>
    <hyperlink r:id="rId45472" ref="C47647"/>
    <hyperlink r:id="rId45473" ref="C47648"/>
    <hyperlink r:id="rId45474" ref="C47649"/>
    <hyperlink r:id="rId45475" ref="C47650"/>
    <hyperlink r:id="rId45476" ref="C47651"/>
    <hyperlink r:id="rId45477" ref="C47652"/>
    <hyperlink r:id="rId45478" ref="C47653"/>
    <hyperlink r:id="rId45479" ref="C47654"/>
    <hyperlink r:id="rId45480" ref="C47655"/>
    <hyperlink r:id="rId45481" ref="C47656"/>
    <hyperlink r:id="rId45482" ref="C47657"/>
    <hyperlink r:id="rId45483" ref="C47658"/>
    <hyperlink r:id="rId45484" ref="C47659"/>
    <hyperlink r:id="rId45485" ref="C47660"/>
    <hyperlink r:id="rId45486" ref="C47661"/>
    <hyperlink r:id="rId45487" ref="C47662"/>
    <hyperlink r:id="rId45488" ref="C47663"/>
    <hyperlink r:id="rId45489" ref="C47664"/>
    <hyperlink r:id="rId45490" ref="C47665"/>
    <hyperlink r:id="rId45491" ref="C47666"/>
    <hyperlink r:id="rId45492" ref="C47667"/>
    <hyperlink r:id="rId45493" ref="C47668"/>
    <hyperlink r:id="rId45494" ref="C47669"/>
    <hyperlink r:id="rId45495" ref="B47670"/>
    <hyperlink r:id="rId45496" ref="C47670"/>
    <hyperlink r:id="rId45497" ref="C47671"/>
    <hyperlink r:id="rId45498" ref="C47672"/>
    <hyperlink r:id="rId45499" ref="C47673"/>
    <hyperlink r:id="rId45500" ref="C47674"/>
    <hyperlink r:id="rId45501" ref="C47675"/>
    <hyperlink r:id="rId45502" ref="C47676"/>
    <hyperlink r:id="rId45503" ref="C47677"/>
    <hyperlink r:id="rId45504" ref="C47678"/>
    <hyperlink r:id="rId45505" ref="C47679"/>
    <hyperlink r:id="rId45506" ref="C47680"/>
    <hyperlink r:id="rId45507" ref="C47681"/>
    <hyperlink r:id="rId45508" ref="C47682"/>
    <hyperlink r:id="rId45509" ref="C47683"/>
    <hyperlink r:id="rId45510" ref="C47684"/>
    <hyperlink r:id="rId45511" ref="C47685"/>
    <hyperlink r:id="rId45512" ref="C47686"/>
    <hyperlink r:id="rId45513" ref="C47687"/>
    <hyperlink r:id="rId45514" ref="C47688"/>
    <hyperlink r:id="rId45515" ref="C47689"/>
    <hyperlink r:id="rId45516" ref="C47690"/>
    <hyperlink r:id="rId45517" ref="C47692"/>
    <hyperlink r:id="rId45518" ref="C47693"/>
    <hyperlink r:id="rId45519" ref="C47694"/>
    <hyperlink r:id="rId45520" ref="C47695"/>
    <hyperlink r:id="rId45521" ref="C47696"/>
    <hyperlink r:id="rId45522" ref="C47697"/>
    <hyperlink r:id="rId45523" ref="C47698"/>
    <hyperlink r:id="rId45524" ref="C47699"/>
    <hyperlink r:id="rId45525" ref="C47702"/>
    <hyperlink r:id="rId45526" ref="C47703"/>
    <hyperlink r:id="rId45527" ref="C47704"/>
    <hyperlink r:id="rId45528" ref="C47705"/>
    <hyperlink r:id="rId45529" ref="C47706"/>
    <hyperlink r:id="rId45530" ref="C47707"/>
    <hyperlink r:id="rId45531" ref="C47708"/>
    <hyperlink r:id="rId45532" ref="C47709"/>
    <hyperlink r:id="rId45533" ref="C47710"/>
    <hyperlink r:id="rId45534" ref="C47711"/>
    <hyperlink r:id="rId45535" ref="C47712"/>
    <hyperlink r:id="rId45536" ref="C47713"/>
    <hyperlink r:id="rId45537" ref="C47714"/>
    <hyperlink r:id="rId45538" ref="C47715"/>
    <hyperlink r:id="rId45539" ref="C47716"/>
    <hyperlink r:id="rId45540" ref="C47717"/>
    <hyperlink r:id="rId45541" ref="C47719"/>
    <hyperlink r:id="rId45542" ref="C47720"/>
    <hyperlink r:id="rId45543" ref="C47721"/>
    <hyperlink r:id="rId45544" ref="C47722"/>
    <hyperlink r:id="rId45545" ref="C47723"/>
    <hyperlink r:id="rId45546" ref="C47724"/>
    <hyperlink r:id="rId45547" ref="C47725"/>
    <hyperlink r:id="rId45548" ref="C47726"/>
    <hyperlink r:id="rId45549" ref="C47727"/>
    <hyperlink r:id="rId45550" ref="C47728"/>
    <hyperlink r:id="rId45551" ref="C47729"/>
    <hyperlink r:id="rId45552" ref="C47731"/>
    <hyperlink r:id="rId45553" ref="C47732"/>
    <hyperlink r:id="rId45554" ref="C47733"/>
    <hyperlink r:id="rId45555" ref="C47734"/>
    <hyperlink r:id="rId45556" ref="C47735"/>
    <hyperlink r:id="rId45557" ref="C47736"/>
    <hyperlink r:id="rId45558" ref="C47737"/>
    <hyperlink r:id="rId45559" ref="C47738"/>
    <hyperlink r:id="rId45560" ref="B47739"/>
    <hyperlink r:id="rId45561" ref="C47739"/>
    <hyperlink r:id="rId45562" ref="C47740"/>
    <hyperlink r:id="rId45563" ref="C47741"/>
    <hyperlink r:id="rId45564" ref="C47742"/>
    <hyperlink r:id="rId45565" ref="C47743"/>
    <hyperlink r:id="rId45566" ref="C47744"/>
    <hyperlink r:id="rId45567" ref="C47745"/>
    <hyperlink r:id="rId45568" ref="C47746"/>
    <hyperlink r:id="rId45569" ref="C47747"/>
    <hyperlink r:id="rId45570" ref="C47748"/>
    <hyperlink r:id="rId45571" ref="C47749"/>
    <hyperlink r:id="rId45572" ref="C47750"/>
    <hyperlink r:id="rId45573" ref="C47751"/>
    <hyperlink r:id="rId45574" ref="C47752"/>
    <hyperlink r:id="rId45575" ref="C47753"/>
    <hyperlink r:id="rId45576" ref="C47754"/>
    <hyperlink r:id="rId45577" ref="C47755"/>
    <hyperlink r:id="rId45578" ref="C47756"/>
    <hyperlink r:id="rId45579" ref="C47757"/>
    <hyperlink r:id="rId45580" ref="C47758"/>
    <hyperlink r:id="rId45581" ref="C47759"/>
    <hyperlink r:id="rId45582" ref="C47760"/>
    <hyperlink r:id="rId45583" ref="C47761"/>
    <hyperlink r:id="rId45584" ref="C47762"/>
    <hyperlink r:id="rId45585" ref="C47764"/>
    <hyperlink r:id="rId45586" ref="C47765"/>
    <hyperlink r:id="rId45587" ref="C47766"/>
    <hyperlink r:id="rId45588" ref="C47767"/>
    <hyperlink r:id="rId45589" ref="C47768"/>
    <hyperlink r:id="rId45590" ref="C47769"/>
    <hyperlink r:id="rId45591" ref="C47770"/>
    <hyperlink r:id="rId45592" ref="C47771"/>
    <hyperlink r:id="rId45593" ref="C47772"/>
    <hyperlink r:id="rId45594" ref="C47774"/>
    <hyperlink r:id="rId45595" ref="C47777"/>
    <hyperlink r:id="rId45596" ref="C47778"/>
    <hyperlink r:id="rId45597" ref="C47779"/>
    <hyperlink r:id="rId45598" ref="C47780"/>
    <hyperlink r:id="rId45599" ref="C47781"/>
    <hyperlink r:id="rId45600" ref="C47782"/>
    <hyperlink r:id="rId45601" ref="C47783"/>
    <hyperlink r:id="rId45602" ref="C47784"/>
    <hyperlink r:id="rId45603" ref="C47785"/>
    <hyperlink r:id="rId45604" ref="C47786"/>
    <hyperlink r:id="rId45605" ref="C47787"/>
    <hyperlink r:id="rId45606" ref="C47788"/>
    <hyperlink r:id="rId45607" ref="C47789"/>
    <hyperlink r:id="rId45608" ref="C47790"/>
    <hyperlink r:id="rId45609" ref="C47791"/>
    <hyperlink r:id="rId45610" ref="C47792"/>
    <hyperlink r:id="rId45611" ref="C47793"/>
    <hyperlink r:id="rId45612" ref="C47794"/>
    <hyperlink r:id="rId45613" ref="C47795"/>
    <hyperlink r:id="rId45614" ref="C47796"/>
    <hyperlink r:id="rId45615" ref="C47797"/>
    <hyperlink r:id="rId45616" ref="C47798"/>
    <hyperlink r:id="rId45617" ref="C47799"/>
    <hyperlink r:id="rId45618" ref="C47800"/>
    <hyperlink r:id="rId45619" ref="C47801"/>
    <hyperlink r:id="rId45620" ref="C47802"/>
    <hyperlink r:id="rId45621" ref="C47803"/>
    <hyperlink r:id="rId45622" ref="C47804"/>
    <hyperlink r:id="rId45623" ref="C47806"/>
    <hyperlink r:id="rId45624" ref="C47807"/>
    <hyperlink r:id="rId45625" ref="C47808"/>
    <hyperlink r:id="rId45626" ref="C47810"/>
    <hyperlink r:id="rId45627" ref="C47811"/>
    <hyperlink r:id="rId45628" ref="C47812"/>
    <hyperlink r:id="rId45629" ref="C47813"/>
    <hyperlink r:id="rId45630" ref="C47814"/>
    <hyperlink r:id="rId45631" ref="C47815"/>
    <hyperlink r:id="rId45632" ref="C47816"/>
    <hyperlink r:id="rId45633" ref="C47817"/>
    <hyperlink r:id="rId45634" ref="C47818"/>
    <hyperlink r:id="rId45635" ref="C47819"/>
    <hyperlink r:id="rId45636" ref="C47820"/>
    <hyperlink r:id="rId45637" ref="C47821"/>
    <hyperlink r:id="rId45638" ref="B47822"/>
    <hyperlink r:id="rId45639" ref="C47822"/>
    <hyperlink r:id="rId45640" ref="C47823"/>
    <hyperlink r:id="rId45641" ref="C47824"/>
    <hyperlink r:id="rId45642" ref="C47825"/>
    <hyperlink r:id="rId45643" ref="C47826"/>
    <hyperlink r:id="rId45644" ref="C47827"/>
    <hyperlink r:id="rId45645" ref="C47828"/>
    <hyperlink r:id="rId45646" ref="C47829"/>
    <hyperlink r:id="rId45647" ref="C47830"/>
    <hyperlink r:id="rId45648" ref="C47831"/>
    <hyperlink r:id="rId45649" ref="B47832"/>
    <hyperlink r:id="rId45650" ref="C47832"/>
    <hyperlink r:id="rId45651" ref="C47833"/>
    <hyperlink r:id="rId45652" ref="C47834"/>
    <hyperlink r:id="rId45653" ref="C47835"/>
    <hyperlink r:id="rId45654" ref="C47836"/>
    <hyperlink r:id="rId45655" ref="C47837"/>
    <hyperlink r:id="rId45656" ref="C47838"/>
    <hyperlink r:id="rId45657" ref="B47839"/>
    <hyperlink r:id="rId45658" ref="C47839"/>
    <hyperlink r:id="rId45659" ref="C47840"/>
    <hyperlink r:id="rId45660" ref="C47841"/>
    <hyperlink r:id="rId45661" ref="C47842"/>
    <hyperlink r:id="rId45662" ref="C47843"/>
    <hyperlink r:id="rId45663" ref="C47844"/>
    <hyperlink r:id="rId45664" ref="C47845"/>
    <hyperlink r:id="rId45665" ref="C47846"/>
    <hyperlink r:id="rId45666" ref="C47847"/>
    <hyperlink r:id="rId45667" ref="C47848"/>
    <hyperlink r:id="rId45668" ref="C47849"/>
    <hyperlink r:id="rId45669" ref="C47850"/>
    <hyperlink r:id="rId45670" ref="C47851"/>
    <hyperlink r:id="rId45671" ref="C47852"/>
    <hyperlink r:id="rId45672" ref="B47853"/>
    <hyperlink r:id="rId45673" ref="C47853"/>
    <hyperlink r:id="rId45674" ref="C47854"/>
    <hyperlink r:id="rId45675" ref="C47855"/>
    <hyperlink r:id="rId45676" ref="C47856"/>
    <hyperlink r:id="rId45677" ref="C47857"/>
    <hyperlink r:id="rId45678" ref="C47858"/>
    <hyperlink r:id="rId45679" ref="C47859"/>
    <hyperlink r:id="rId45680" ref="C47860"/>
    <hyperlink r:id="rId45681" ref="C47861"/>
    <hyperlink r:id="rId45682" ref="C47862"/>
    <hyperlink r:id="rId45683" ref="C47863"/>
    <hyperlink r:id="rId45684" ref="C47864"/>
    <hyperlink r:id="rId45685" ref="C47865"/>
    <hyperlink r:id="rId45686" ref="C47866"/>
    <hyperlink r:id="rId45687" ref="C47867"/>
    <hyperlink r:id="rId45688" ref="C47868"/>
    <hyperlink r:id="rId45689" ref="C47869"/>
    <hyperlink r:id="rId45690" ref="B47870"/>
    <hyperlink r:id="rId45691" ref="C47870"/>
    <hyperlink r:id="rId45692" ref="B47871"/>
    <hyperlink r:id="rId45693" ref="C47871"/>
    <hyperlink r:id="rId45694" ref="C47872"/>
    <hyperlink r:id="rId45695" ref="C47873"/>
    <hyperlink r:id="rId45696" ref="C47874"/>
    <hyperlink r:id="rId45697" ref="C47875"/>
    <hyperlink r:id="rId45698" ref="B47876"/>
    <hyperlink r:id="rId45699" ref="C47876"/>
    <hyperlink r:id="rId45700" ref="C47877"/>
    <hyperlink r:id="rId45701" ref="C47878"/>
    <hyperlink r:id="rId45702" ref="C47879"/>
    <hyperlink r:id="rId45703" ref="C47880"/>
    <hyperlink r:id="rId45704" ref="C47881"/>
    <hyperlink r:id="rId45705" ref="C47882"/>
    <hyperlink r:id="rId45706" ref="C47883"/>
    <hyperlink r:id="rId45707" ref="C47885"/>
    <hyperlink r:id="rId45708" ref="C47886"/>
    <hyperlink r:id="rId45709" ref="C47887"/>
    <hyperlink r:id="rId45710" ref="C47888"/>
    <hyperlink r:id="rId45711" ref="C47889"/>
    <hyperlink r:id="rId45712" ref="C47890"/>
    <hyperlink r:id="rId45713" ref="C47891"/>
    <hyperlink r:id="rId45714" ref="C47892"/>
    <hyperlink r:id="rId45715" ref="C47893"/>
    <hyperlink r:id="rId45716" ref="C47894"/>
    <hyperlink r:id="rId45717" ref="B47895"/>
    <hyperlink r:id="rId45718" ref="C47895"/>
    <hyperlink r:id="rId45719" ref="C47896"/>
    <hyperlink r:id="rId45720" ref="C47897"/>
    <hyperlink r:id="rId45721" ref="C47898"/>
    <hyperlink r:id="rId45722" ref="C47899"/>
    <hyperlink r:id="rId45723" ref="C47900"/>
    <hyperlink r:id="rId45724" ref="C47901"/>
    <hyperlink r:id="rId45725" ref="C47902"/>
    <hyperlink r:id="rId45726" ref="C47903"/>
    <hyperlink r:id="rId45727" ref="C47904"/>
    <hyperlink r:id="rId45728" ref="C47905"/>
    <hyperlink r:id="rId45729" ref="C47906"/>
    <hyperlink r:id="rId45730" ref="C47907"/>
    <hyperlink r:id="rId45731" ref="C47908"/>
    <hyperlink r:id="rId45732" ref="C47909"/>
    <hyperlink r:id="rId45733" ref="B47910"/>
    <hyperlink r:id="rId45734" ref="C47910"/>
    <hyperlink r:id="rId45735" ref="C47911"/>
    <hyperlink r:id="rId45736" ref="C47912"/>
    <hyperlink r:id="rId45737" ref="C47914"/>
    <hyperlink r:id="rId45738" ref="C47915"/>
    <hyperlink r:id="rId45739" ref="C47916"/>
    <hyperlink r:id="rId45740" ref="C47917"/>
    <hyperlink r:id="rId45741" ref="C47918"/>
    <hyperlink r:id="rId45742" ref="C47919"/>
    <hyperlink r:id="rId45743" ref="C47920"/>
    <hyperlink r:id="rId45744" ref="C47921"/>
    <hyperlink r:id="rId45745" ref="C47922"/>
    <hyperlink r:id="rId45746" ref="C47923"/>
    <hyperlink r:id="rId45747" ref="C47924"/>
    <hyperlink r:id="rId45748" ref="C47926"/>
    <hyperlink r:id="rId45749" ref="C47927"/>
    <hyperlink r:id="rId45750" ref="C47928"/>
    <hyperlink r:id="rId45751" ref="C47929"/>
    <hyperlink r:id="rId45752" ref="C47930"/>
    <hyperlink r:id="rId45753" ref="C47931"/>
    <hyperlink r:id="rId45754" ref="C47932"/>
    <hyperlink r:id="rId45755" ref="C47933"/>
    <hyperlink r:id="rId45756" ref="B47934"/>
    <hyperlink r:id="rId45757" ref="C47934"/>
    <hyperlink r:id="rId45758" ref="C47935"/>
    <hyperlink r:id="rId45759" ref="C47936"/>
    <hyperlink r:id="rId45760" ref="C47937"/>
    <hyperlink r:id="rId45761" ref="C47938"/>
    <hyperlink r:id="rId45762" ref="C47939"/>
    <hyperlink r:id="rId45763" ref="B47940"/>
    <hyperlink r:id="rId45764" ref="C47941"/>
    <hyperlink r:id="rId45765" ref="C47942"/>
    <hyperlink r:id="rId45766" ref="C47943"/>
    <hyperlink r:id="rId45767" ref="C47944"/>
    <hyperlink r:id="rId45768" ref="C47945"/>
    <hyperlink r:id="rId45769" ref="C47946"/>
    <hyperlink r:id="rId45770" ref="C47947"/>
    <hyperlink r:id="rId45771" ref="C47948"/>
    <hyperlink r:id="rId45772" ref="C47949"/>
    <hyperlink r:id="rId45773" ref="C47950"/>
    <hyperlink r:id="rId45774" ref="C47951"/>
    <hyperlink r:id="rId45775" ref="C47952"/>
    <hyperlink r:id="rId45776" ref="C47953"/>
    <hyperlink r:id="rId45777" ref="C47954"/>
    <hyperlink r:id="rId45778" ref="C47955"/>
    <hyperlink r:id="rId45779" ref="C47956"/>
    <hyperlink r:id="rId45780" ref="C47957"/>
    <hyperlink r:id="rId45781" ref="C47958"/>
    <hyperlink r:id="rId45782" ref="C47959"/>
    <hyperlink r:id="rId45783" ref="C47961"/>
    <hyperlink r:id="rId45784" ref="C47962"/>
    <hyperlink r:id="rId45785" ref="C47963"/>
    <hyperlink r:id="rId45786" ref="C47964"/>
    <hyperlink r:id="rId45787" ref="C47965"/>
    <hyperlink r:id="rId45788" ref="C47966"/>
    <hyperlink r:id="rId45789" ref="C47967"/>
    <hyperlink r:id="rId45790" ref="C47968"/>
    <hyperlink r:id="rId45791" ref="C47969"/>
    <hyperlink r:id="rId45792" ref="C47970"/>
    <hyperlink r:id="rId45793" ref="C47971"/>
    <hyperlink r:id="rId45794" ref="C47972"/>
    <hyperlink r:id="rId45795" ref="C47973"/>
    <hyperlink r:id="rId45796" ref="C47974"/>
    <hyperlink r:id="rId45797" ref="C47975"/>
    <hyperlink r:id="rId45798" ref="C47976"/>
    <hyperlink r:id="rId45799" ref="C47977"/>
    <hyperlink r:id="rId45800" ref="B47978"/>
    <hyperlink r:id="rId45801" ref="C47978"/>
    <hyperlink r:id="rId45802" ref="C47979"/>
    <hyperlink r:id="rId45803" ref="C47981"/>
    <hyperlink r:id="rId45804" ref="C47982"/>
    <hyperlink r:id="rId45805" ref="C47983"/>
    <hyperlink r:id="rId45806" ref="C47984"/>
    <hyperlink r:id="rId45807" ref="C47986"/>
    <hyperlink r:id="rId45808" ref="C47987"/>
    <hyperlink r:id="rId45809" ref="C47988"/>
    <hyperlink r:id="rId45810" ref="C47989"/>
    <hyperlink r:id="rId45811" ref="C47990"/>
    <hyperlink r:id="rId45812" ref="C47991"/>
    <hyperlink r:id="rId45813" ref="C47992"/>
    <hyperlink r:id="rId45814" ref="C47993"/>
    <hyperlink r:id="rId45815" ref="C47994"/>
    <hyperlink r:id="rId45816" ref="C47996"/>
    <hyperlink r:id="rId45817" ref="C47998"/>
    <hyperlink r:id="rId45818" ref="C47999"/>
    <hyperlink r:id="rId45819" ref="C48000"/>
    <hyperlink r:id="rId45820" ref="C48002"/>
    <hyperlink r:id="rId45821" ref="C48003"/>
    <hyperlink r:id="rId45822" ref="C48005"/>
    <hyperlink r:id="rId45823" ref="C48007"/>
    <hyperlink r:id="rId45824" ref="C48008"/>
    <hyperlink r:id="rId45825" ref="C48009"/>
    <hyperlink r:id="rId45826" ref="C48010"/>
    <hyperlink r:id="rId45827" ref="C48011"/>
    <hyperlink r:id="rId45828" ref="C48012"/>
    <hyperlink r:id="rId45829" ref="C48013"/>
    <hyperlink r:id="rId45830" ref="C48014"/>
    <hyperlink r:id="rId45831" ref="C48015"/>
    <hyperlink r:id="rId45832" ref="C48016"/>
    <hyperlink r:id="rId45833" ref="C48017"/>
    <hyperlink r:id="rId45834" ref="C48018"/>
    <hyperlink r:id="rId45835" ref="C48019"/>
    <hyperlink r:id="rId45836" ref="C48020"/>
    <hyperlink r:id="rId45837" ref="C48021"/>
    <hyperlink r:id="rId45838" ref="C48022"/>
    <hyperlink r:id="rId45839" ref="C48023"/>
    <hyperlink r:id="rId45840" ref="C48024"/>
    <hyperlink r:id="rId45841" ref="C48025"/>
    <hyperlink r:id="rId45842" ref="C48026"/>
    <hyperlink r:id="rId45843" ref="C48027"/>
    <hyperlink r:id="rId45844" ref="C48029"/>
    <hyperlink r:id="rId45845" ref="C48030"/>
    <hyperlink r:id="rId45846" ref="C48031"/>
    <hyperlink r:id="rId45847" ref="C48032"/>
    <hyperlink r:id="rId45848" ref="C48033"/>
    <hyperlink r:id="rId45849" ref="C48034"/>
    <hyperlink r:id="rId45850" ref="C48035"/>
    <hyperlink r:id="rId45851" ref="C48036"/>
    <hyperlink r:id="rId45852" ref="C48037"/>
    <hyperlink r:id="rId45853" ref="C48038"/>
    <hyperlink r:id="rId45854" ref="C48039"/>
    <hyperlink r:id="rId45855" ref="C48040"/>
    <hyperlink r:id="rId45856" ref="C48041"/>
    <hyperlink r:id="rId45857" ref="C48042"/>
    <hyperlink r:id="rId45858" ref="C48043"/>
    <hyperlink r:id="rId45859" ref="B48044"/>
    <hyperlink r:id="rId45860" ref="C48044"/>
    <hyperlink r:id="rId45861" ref="C48045"/>
    <hyperlink r:id="rId45862" ref="C48046"/>
    <hyperlink r:id="rId45863" ref="C48047"/>
    <hyperlink r:id="rId45864" ref="C48048"/>
    <hyperlink r:id="rId45865" ref="C48049"/>
    <hyperlink r:id="rId45866" ref="C48050"/>
    <hyperlink r:id="rId45867" ref="C48051"/>
    <hyperlink r:id="rId45868" ref="C48052"/>
    <hyperlink r:id="rId45869" ref="C48053"/>
    <hyperlink r:id="rId45870" ref="C48054"/>
    <hyperlink r:id="rId45871" ref="C48056"/>
    <hyperlink r:id="rId45872" ref="C48057"/>
    <hyperlink r:id="rId45873" ref="C48059"/>
    <hyperlink r:id="rId45874" ref="C48060"/>
    <hyperlink r:id="rId45875" ref="C48062"/>
    <hyperlink r:id="rId45876" ref="C48063"/>
    <hyperlink r:id="rId45877" ref="C48064"/>
    <hyperlink r:id="rId45878" ref="B48065"/>
    <hyperlink r:id="rId45879" ref="C48065"/>
    <hyperlink r:id="rId45880" ref="C48066"/>
    <hyperlink r:id="rId45881" ref="C48067"/>
    <hyperlink r:id="rId45882" ref="C48068"/>
    <hyperlink r:id="rId45883" ref="B48069"/>
    <hyperlink r:id="rId45884" ref="C48069"/>
    <hyperlink r:id="rId45885" ref="C48070"/>
    <hyperlink r:id="rId45886" ref="C48071"/>
    <hyperlink r:id="rId45887" ref="C48072"/>
    <hyperlink r:id="rId45888" ref="C48073"/>
    <hyperlink r:id="rId45889" ref="C48076"/>
    <hyperlink r:id="rId45890" ref="C48077"/>
    <hyperlink r:id="rId45891" ref="C48079"/>
    <hyperlink r:id="rId45892" ref="C48080"/>
    <hyperlink r:id="rId45893" ref="C48081"/>
    <hyperlink r:id="rId45894" ref="C48082"/>
    <hyperlink r:id="rId45895" ref="C48083"/>
    <hyperlink r:id="rId45896" ref="C48084"/>
    <hyperlink r:id="rId45897" ref="C48085"/>
    <hyperlink r:id="rId45898" ref="B48086"/>
    <hyperlink r:id="rId45899" ref="C48086"/>
    <hyperlink r:id="rId45900" ref="C48087"/>
    <hyperlink r:id="rId45901" ref="C48088"/>
    <hyperlink r:id="rId45902" ref="C48089"/>
    <hyperlink r:id="rId45903" ref="C48090"/>
    <hyperlink r:id="rId45904" ref="C48091"/>
    <hyperlink r:id="rId45905" ref="C48092"/>
    <hyperlink r:id="rId45906" ref="C48093"/>
    <hyperlink r:id="rId45907" ref="C48095"/>
    <hyperlink r:id="rId45908" ref="C48096"/>
    <hyperlink r:id="rId45909" ref="C48097"/>
    <hyperlink r:id="rId45910" ref="C48098"/>
    <hyperlink r:id="rId45911" ref="C48099"/>
    <hyperlink r:id="rId45912" ref="C48100"/>
    <hyperlink r:id="rId45913" ref="C48101"/>
    <hyperlink r:id="rId45914" ref="C48102"/>
    <hyperlink r:id="rId45915" ref="C48103"/>
    <hyperlink r:id="rId45916" ref="C48104"/>
    <hyperlink r:id="rId45917" ref="C48106"/>
    <hyperlink r:id="rId45918" ref="C48107"/>
    <hyperlink r:id="rId45919" ref="C48108"/>
    <hyperlink r:id="rId45920" ref="C48109"/>
    <hyperlink r:id="rId45921" ref="C48110"/>
    <hyperlink r:id="rId45922" ref="C48111"/>
    <hyperlink r:id="rId45923" ref="C48112"/>
    <hyperlink r:id="rId45924" ref="C48113"/>
    <hyperlink r:id="rId45925" ref="C48114"/>
    <hyperlink r:id="rId45926" ref="C48115"/>
    <hyperlink r:id="rId45927" ref="C48117"/>
    <hyperlink r:id="rId45928" ref="C48118"/>
    <hyperlink r:id="rId45929" ref="C48119"/>
    <hyperlink r:id="rId45930" ref="C48120"/>
    <hyperlink r:id="rId45931" ref="C48121"/>
    <hyperlink r:id="rId45932" ref="C48122"/>
    <hyperlink r:id="rId45933" ref="C48123"/>
    <hyperlink r:id="rId45934" ref="C48124"/>
    <hyperlink r:id="rId45935" ref="C48125"/>
    <hyperlink r:id="rId45936" ref="C48126"/>
    <hyperlink r:id="rId45937" ref="C48127"/>
    <hyperlink r:id="rId45938" ref="C48128"/>
    <hyperlink r:id="rId45939" ref="C48129"/>
    <hyperlink r:id="rId45940" ref="C48130"/>
    <hyperlink r:id="rId45941" ref="C48131"/>
    <hyperlink r:id="rId45942" ref="C48132"/>
    <hyperlink r:id="rId45943" ref="B48133"/>
    <hyperlink r:id="rId45944" ref="C48133"/>
    <hyperlink r:id="rId45945" ref="C48134"/>
    <hyperlink r:id="rId45946" ref="C48135"/>
    <hyperlink r:id="rId45947" ref="C48136"/>
    <hyperlink r:id="rId45948" ref="C48137"/>
    <hyperlink r:id="rId45949" ref="C48138"/>
    <hyperlink r:id="rId45950" ref="C48139"/>
    <hyperlink r:id="rId45951" ref="C48140"/>
    <hyperlink r:id="rId45952" ref="C48141"/>
    <hyperlink r:id="rId45953" ref="C48142"/>
    <hyperlink r:id="rId45954" ref="C48143"/>
    <hyperlink r:id="rId45955" ref="C48144"/>
    <hyperlink r:id="rId45956" ref="C48145"/>
    <hyperlink r:id="rId45957" ref="C48146"/>
    <hyperlink r:id="rId45958" ref="C48147"/>
    <hyperlink r:id="rId45959" ref="B48148"/>
    <hyperlink r:id="rId45960" ref="C48148"/>
    <hyperlink r:id="rId45961" ref="C48149"/>
    <hyperlink r:id="rId45962" ref="C48150"/>
    <hyperlink r:id="rId45963" ref="C48151"/>
    <hyperlink r:id="rId45964" ref="C48152"/>
    <hyperlink r:id="rId45965" ref="C48153"/>
    <hyperlink r:id="rId45966" ref="C48154"/>
    <hyperlink r:id="rId45967" ref="B48155"/>
    <hyperlink r:id="rId45968" ref="C48155"/>
    <hyperlink r:id="rId45969" ref="C48156"/>
    <hyperlink r:id="rId45970" ref="C48157"/>
    <hyperlink r:id="rId45971" ref="C48158"/>
    <hyperlink r:id="rId45972" ref="C48159"/>
    <hyperlink r:id="rId45973" ref="C48160"/>
    <hyperlink r:id="rId45974" ref="C48161"/>
    <hyperlink r:id="rId45975" ref="C48162"/>
    <hyperlink r:id="rId45976" ref="C48163"/>
    <hyperlink r:id="rId45977" ref="C48164"/>
    <hyperlink r:id="rId45978" ref="C48165"/>
    <hyperlink r:id="rId45979" ref="C48166"/>
    <hyperlink r:id="rId45980" ref="C48167"/>
    <hyperlink r:id="rId45981" ref="C48168"/>
    <hyperlink r:id="rId45982" ref="C48169"/>
    <hyperlink r:id="rId45983" ref="C48171"/>
    <hyperlink r:id="rId45984" ref="C48172"/>
    <hyperlink r:id="rId45985" ref="C48173"/>
    <hyperlink r:id="rId45986" ref="C48174"/>
    <hyperlink r:id="rId45987" ref="C48175"/>
    <hyperlink r:id="rId45988" ref="C48176"/>
    <hyperlink r:id="rId45989" ref="C48177"/>
    <hyperlink r:id="rId45990" ref="C48178"/>
    <hyperlink r:id="rId45991" ref="C48179"/>
    <hyperlink r:id="rId45992" ref="C48180"/>
    <hyperlink r:id="rId45993" ref="C48181"/>
    <hyperlink r:id="rId45994" ref="C48182"/>
    <hyperlink r:id="rId45995" ref="C48183"/>
    <hyperlink r:id="rId45996" ref="C48184"/>
    <hyperlink r:id="rId45997" ref="C48185"/>
    <hyperlink r:id="rId45998" ref="C48186"/>
    <hyperlink r:id="rId45999" ref="C48187"/>
    <hyperlink r:id="rId46000" ref="C48188"/>
    <hyperlink r:id="rId46001" ref="C48189"/>
    <hyperlink r:id="rId46002" ref="B48190"/>
    <hyperlink r:id="rId46003" ref="C48190"/>
    <hyperlink r:id="rId46004" ref="C48191"/>
    <hyperlink r:id="rId46005" ref="C48192"/>
    <hyperlink r:id="rId46006" ref="C48193"/>
    <hyperlink r:id="rId46007" ref="C48194"/>
    <hyperlink r:id="rId46008" ref="C48196"/>
    <hyperlink r:id="rId46009" ref="C48197"/>
    <hyperlink r:id="rId46010" ref="C48198"/>
    <hyperlink r:id="rId46011" ref="C48199"/>
    <hyperlink r:id="rId46012" ref="C48200"/>
    <hyperlink r:id="rId46013" ref="C48201"/>
    <hyperlink r:id="rId46014" ref="C48202"/>
    <hyperlink r:id="rId46015" ref="C48203"/>
    <hyperlink r:id="rId46016" ref="C48204"/>
    <hyperlink r:id="rId46017" ref="C48205"/>
    <hyperlink r:id="rId46018" ref="C48206"/>
    <hyperlink r:id="rId46019" ref="C48207"/>
    <hyperlink r:id="rId46020" ref="C48208"/>
    <hyperlink r:id="rId46021" ref="C48209"/>
    <hyperlink r:id="rId46022" ref="C48210"/>
    <hyperlink r:id="rId46023" ref="C48211"/>
    <hyperlink r:id="rId46024" ref="C48212"/>
    <hyperlink r:id="rId46025" ref="C48213"/>
    <hyperlink r:id="rId46026" ref="C48214"/>
    <hyperlink r:id="rId46027" ref="C48215"/>
    <hyperlink r:id="rId46028" ref="C48216"/>
    <hyperlink r:id="rId46029" ref="C48217"/>
    <hyperlink r:id="rId46030" ref="C48218"/>
    <hyperlink r:id="rId46031" ref="C48219"/>
    <hyperlink r:id="rId46032" ref="C48220"/>
    <hyperlink r:id="rId46033" ref="C48221"/>
    <hyperlink r:id="rId46034" ref="C48222"/>
    <hyperlink r:id="rId46035" ref="C48223"/>
    <hyperlink r:id="rId46036" ref="C48224"/>
    <hyperlink r:id="rId46037" ref="C48226"/>
    <hyperlink r:id="rId46038" ref="C48227"/>
    <hyperlink r:id="rId46039" ref="C48228"/>
    <hyperlink r:id="rId46040" ref="C48230"/>
    <hyperlink r:id="rId46041" ref="C48231"/>
    <hyperlink r:id="rId46042" ref="C48232"/>
    <hyperlink r:id="rId46043" ref="C48233"/>
    <hyperlink r:id="rId46044" ref="C48234"/>
    <hyperlink r:id="rId46045" ref="C48235"/>
    <hyperlink r:id="rId46046" ref="C48236"/>
    <hyperlink r:id="rId46047" ref="C48237"/>
    <hyperlink r:id="rId46048" ref="C48238"/>
    <hyperlink r:id="rId46049" ref="C48239"/>
    <hyperlink r:id="rId46050" ref="C48240"/>
    <hyperlink r:id="rId46051" ref="C48241"/>
    <hyperlink r:id="rId46052" ref="C48243"/>
    <hyperlink r:id="rId46053" ref="C48244"/>
    <hyperlink r:id="rId46054" ref="B48245"/>
    <hyperlink r:id="rId46055" ref="C48245"/>
    <hyperlink r:id="rId46056" ref="C48246"/>
    <hyperlink r:id="rId46057" ref="C48247"/>
    <hyperlink r:id="rId46058" ref="C48248"/>
    <hyperlink r:id="rId46059" ref="C48249"/>
    <hyperlink r:id="rId46060" ref="C48250"/>
    <hyperlink r:id="rId46061" ref="C48251"/>
    <hyperlink r:id="rId46062" ref="C48252"/>
    <hyperlink r:id="rId46063" ref="C48253"/>
    <hyperlink r:id="rId46064" ref="C48254"/>
    <hyperlink r:id="rId46065" ref="C48255"/>
    <hyperlink r:id="rId46066" ref="C48256"/>
    <hyperlink r:id="rId46067" ref="C48257"/>
    <hyperlink r:id="rId46068" ref="C48258"/>
    <hyperlink r:id="rId46069" ref="C48259"/>
    <hyperlink r:id="rId46070" ref="C48260"/>
    <hyperlink r:id="rId46071" ref="C48262"/>
    <hyperlink r:id="rId46072" ref="C48263"/>
    <hyperlink r:id="rId46073" ref="C48264"/>
    <hyperlink r:id="rId46074" ref="C48265"/>
    <hyperlink r:id="rId46075" ref="C48266"/>
    <hyperlink r:id="rId46076" ref="C48267"/>
    <hyperlink r:id="rId46077" ref="C48268"/>
    <hyperlink r:id="rId46078" ref="C48270"/>
    <hyperlink r:id="rId46079" ref="C48271"/>
    <hyperlink r:id="rId46080" ref="C48272"/>
    <hyperlink r:id="rId46081" ref="C48273"/>
    <hyperlink r:id="rId46082" ref="C48274"/>
    <hyperlink r:id="rId46083" ref="C48275"/>
    <hyperlink r:id="rId46084" ref="C48276"/>
    <hyperlink r:id="rId46085" ref="C48277"/>
    <hyperlink r:id="rId46086" ref="C48278"/>
    <hyperlink r:id="rId46087" ref="C48279"/>
    <hyperlink r:id="rId46088" ref="C48280"/>
    <hyperlink r:id="rId46089" ref="C48281"/>
    <hyperlink r:id="rId46090" ref="C48282"/>
    <hyperlink r:id="rId46091" ref="C48283"/>
    <hyperlink r:id="rId46092" ref="C48284"/>
    <hyperlink r:id="rId46093" ref="C48285"/>
    <hyperlink r:id="rId46094" ref="C48286"/>
    <hyperlink r:id="rId46095" ref="B48287"/>
    <hyperlink r:id="rId46096" ref="C48287"/>
    <hyperlink r:id="rId46097" ref="C48288"/>
    <hyperlink r:id="rId46098" ref="C48289"/>
    <hyperlink r:id="rId46099" ref="C48290"/>
    <hyperlink r:id="rId46100" ref="C48291"/>
    <hyperlink r:id="rId46101" ref="C48292"/>
    <hyperlink r:id="rId46102" ref="C48293"/>
    <hyperlink r:id="rId46103" ref="C48294"/>
    <hyperlink r:id="rId46104" ref="C48296"/>
    <hyperlink r:id="rId46105" ref="C48297"/>
    <hyperlink r:id="rId46106" ref="C48298"/>
    <hyperlink r:id="rId46107" ref="C48299"/>
    <hyperlink r:id="rId46108" ref="C48300"/>
    <hyperlink r:id="rId46109" ref="C48301"/>
    <hyperlink r:id="rId46110" ref="C48302"/>
    <hyperlink r:id="rId46111" ref="C48303"/>
    <hyperlink r:id="rId46112" ref="C48305"/>
    <hyperlink r:id="rId46113" ref="C48306"/>
    <hyperlink r:id="rId46114" ref="C48307"/>
    <hyperlink r:id="rId46115" ref="C48308"/>
    <hyperlink r:id="rId46116" ref="C48309"/>
    <hyperlink r:id="rId46117" ref="C48310"/>
    <hyperlink r:id="rId46118" ref="C48311"/>
    <hyperlink r:id="rId46119" ref="C48312"/>
    <hyperlink r:id="rId46120" ref="C48313"/>
    <hyperlink r:id="rId46121" ref="C48314"/>
    <hyperlink r:id="rId46122" ref="C48315"/>
    <hyperlink r:id="rId46123" ref="C48316"/>
    <hyperlink r:id="rId46124" ref="C48317"/>
    <hyperlink r:id="rId46125" ref="C48318"/>
    <hyperlink r:id="rId46126" ref="C48319"/>
    <hyperlink r:id="rId46127" ref="C48320"/>
    <hyperlink r:id="rId46128" ref="C48321"/>
    <hyperlink r:id="rId46129" ref="C48322"/>
    <hyperlink r:id="rId46130" ref="C48323"/>
    <hyperlink r:id="rId46131" ref="C48324"/>
    <hyperlink r:id="rId46132" ref="C48326"/>
    <hyperlink r:id="rId46133" ref="C48327"/>
    <hyperlink r:id="rId46134" ref="C48328"/>
    <hyperlink r:id="rId46135" ref="C48329"/>
    <hyperlink r:id="rId46136" ref="C48330"/>
    <hyperlink r:id="rId46137" ref="C48331"/>
    <hyperlink r:id="rId46138" ref="C48332"/>
    <hyperlink r:id="rId46139" ref="C48333"/>
    <hyperlink r:id="rId46140" ref="C48335"/>
    <hyperlink r:id="rId46141" ref="C48336"/>
    <hyperlink r:id="rId46142" ref="C48337"/>
    <hyperlink r:id="rId46143" ref="C48338"/>
    <hyperlink r:id="rId46144" ref="C48339"/>
    <hyperlink r:id="rId46145" ref="C48340"/>
    <hyperlink r:id="rId46146" ref="C48341"/>
    <hyperlink r:id="rId46147" ref="C48342"/>
    <hyperlink r:id="rId46148" ref="C48343"/>
    <hyperlink r:id="rId46149" ref="C48345"/>
    <hyperlink r:id="rId46150" ref="C48346"/>
    <hyperlink r:id="rId46151" ref="C48347"/>
    <hyperlink r:id="rId46152" ref="C48348"/>
    <hyperlink r:id="rId46153" ref="C48349"/>
    <hyperlink r:id="rId46154" ref="C48352"/>
    <hyperlink r:id="rId46155" ref="C48353"/>
    <hyperlink r:id="rId46156" ref="C48354"/>
    <hyperlink r:id="rId46157" ref="C48355"/>
    <hyperlink r:id="rId46158" ref="C48356"/>
    <hyperlink r:id="rId46159" ref="C48357"/>
    <hyperlink r:id="rId46160" ref="C48358"/>
    <hyperlink r:id="rId46161" ref="C48359"/>
    <hyperlink r:id="rId46162" ref="C48360"/>
    <hyperlink r:id="rId46163" ref="C48361"/>
    <hyperlink r:id="rId46164" ref="C48362"/>
    <hyperlink r:id="rId46165" ref="C48364"/>
    <hyperlink r:id="rId46166" ref="C48365"/>
    <hyperlink r:id="rId46167" ref="C48366"/>
    <hyperlink r:id="rId46168" ref="C48367"/>
    <hyperlink r:id="rId46169" ref="C48368"/>
    <hyperlink r:id="rId46170" ref="C48369"/>
    <hyperlink r:id="rId46171" ref="C48370"/>
    <hyperlink r:id="rId46172" ref="C48371"/>
    <hyperlink r:id="rId46173" ref="C48372"/>
    <hyperlink r:id="rId46174" ref="C48373"/>
    <hyperlink r:id="rId46175" ref="C48374"/>
    <hyperlink r:id="rId46176" ref="C48375"/>
    <hyperlink r:id="rId46177" ref="C48376"/>
    <hyperlink r:id="rId46178" ref="C48377"/>
    <hyperlink r:id="rId46179" ref="C48378"/>
    <hyperlink r:id="rId46180" ref="C48379"/>
    <hyperlink r:id="rId46181" ref="C48380"/>
    <hyperlink r:id="rId46182" ref="C48382"/>
    <hyperlink r:id="rId46183" ref="C48383"/>
    <hyperlink r:id="rId46184" ref="C48384"/>
    <hyperlink r:id="rId46185" ref="C48385"/>
    <hyperlink r:id="rId46186" ref="C48386"/>
    <hyperlink r:id="rId46187" ref="C48387"/>
    <hyperlink r:id="rId46188" ref="C48388"/>
    <hyperlink r:id="rId46189" ref="C48389"/>
    <hyperlink r:id="rId46190" ref="C48390"/>
    <hyperlink r:id="rId46191" ref="C48391"/>
    <hyperlink r:id="rId46192" ref="C48392"/>
    <hyperlink r:id="rId46193" ref="C48393"/>
    <hyperlink r:id="rId46194" ref="C48394"/>
    <hyperlink r:id="rId46195" ref="C48395"/>
    <hyperlink r:id="rId46196" ref="C48396"/>
    <hyperlink r:id="rId46197" ref="C48397"/>
    <hyperlink r:id="rId46198" ref="C48398"/>
    <hyperlink r:id="rId46199" ref="C48399"/>
    <hyperlink r:id="rId46200" ref="C48400"/>
    <hyperlink r:id="rId46201" ref="C48401"/>
    <hyperlink r:id="rId46202" ref="C48402"/>
    <hyperlink r:id="rId46203" ref="C48403"/>
    <hyperlink r:id="rId46204" ref="C48404"/>
    <hyperlink r:id="rId46205" ref="C48405"/>
    <hyperlink r:id="rId46206" ref="C48406"/>
    <hyperlink r:id="rId46207" ref="C48407"/>
    <hyperlink r:id="rId46208" ref="C48408"/>
    <hyperlink r:id="rId46209" ref="C48409"/>
    <hyperlink r:id="rId46210" ref="C48410"/>
    <hyperlink r:id="rId46211" ref="C48411"/>
    <hyperlink r:id="rId46212" ref="B48412"/>
    <hyperlink r:id="rId46213" ref="C48412"/>
    <hyperlink r:id="rId46214" ref="C48413"/>
    <hyperlink r:id="rId46215" ref="C48414"/>
    <hyperlink r:id="rId46216" ref="C48415"/>
    <hyperlink r:id="rId46217" ref="C48416"/>
    <hyperlink r:id="rId46218" ref="C48417"/>
    <hyperlink r:id="rId46219" ref="C48418"/>
    <hyperlink r:id="rId46220" ref="C48419"/>
    <hyperlink r:id="rId46221" ref="C48420"/>
    <hyperlink r:id="rId46222" ref="C48421"/>
    <hyperlink r:id="rId46223" ref="C48423"/>
    <hyperlink r:id="rId46224" ref="C48424"/>
    <hyperlink r:id="rId46225" ref="C48425"/>
    <hyperlink r:id="rId46226" ref="C48426"/>
    <hyperlink r:id="rId46227" ref="C48427"/>
    <hyperlink r:id="rId46228" ref="C48428"/>
    <hyperlink r:id="rId46229" ref="C48429"/>
    <hyperlink r:id="rId46230" ref="C48430"/>
    <hyperlink r:id="rId46231" ref="C48431"/>
    <hyperlink r:id="rId46232" ref="C48432"/>
    <hyperlink r:id="rId46233" ref="C48433"/>
    <hyperlink r:id="rId46234" ref="C48434"/>
    <hyperlink r:id="rId46235" ref="C48435"/>
    <hyperlink r:id="rId46236" ref="C48436"/>
    <hyperlink r:id="rId46237" ref="C48437"/>
    <hyperlink r:id="rId46238" ref="C48438"/>
    <hyperlink r:id="rId46239" ref="C48439"/>
    <hyperlink r:id="rId46240" ref="C48440"/>
    <hyperlink r:id="rId46241" ref="C48441"/>
    <hyperlink r:id="rId46242" ref="C48443"/>
    <hyperlink r:id="rId46243" ref="C48444"/>
    <hyperlink r:id="rId46244" ref="C48445"/>
    <hyperlink r:id="rId46245" ref="C48446"/>
    <hyperlink r:id="rId46246" ref="C48447"/>
    <hyperlink r:id="rId46247" ref="C48448"/>
    <hyperlink r:id="rId46248" ref="C48449"/>
    <hyperlink r:id="rId46249" ref="C48450"/>
    <hyperlink r:id="rId46250" ref="C48451"/>
    <hyperlink r:id="rId46251" ref="C48452"/>
    <hyperlink r:id="rId46252" ref="C48455"/>
    <hyperlink r:id="rId46253" ref="C48456"/>
    <hyperlink r:id="rId46254" ref="C48457"/>
    <hyperlink r:id="rId46255" ref="C48459"/>
    <hyperlink r:id="rId46256" ref="C48460"/>
    <hyperlink r:id="rId46257" ref="C48461"/>
    <hyperlink r:id="rId46258" ref="C48462"/>
    <hyperlink r:id="rId46259" ref="C48463"/>
    <hyperlink r:id="rId46260" ref="C48464"/>
    <hyperlink r:id="rId46261" ref="C48465"/>
    <hyperlink r:id="rId46262" ref="C48466"/>
    <hyperlink r:id="rId46263" ref="C48467"/>
    <hyperlink r:id="rId46264" ref="C48468"/>
    <hyperlink r:id="rId46265" ref="C48469"/>
    <hyperlink r:id="rId46266" ref="C48470"/>
    <hyperlink r:id="rId46267" ref="C48471"/>
    <hyperlink r:id="rId46268" ref="B48472"/>
    <hyperlink r:id="rId46269" ref="C48472"/>
    <hyperlink r:id="rId46270" ref="C48473"/>
    <hyperlink r:id="rId46271" ref="C48474"/>
    <hyperlink r:id="rId46272" ref="C48475"/>
    <hyperlink r:id="rId46273" ref="C48476"/>
    <hyperlink r:id="rId46274" ref="C48477"/>
    <hyperlink r:id="rId46275" ref="C48478"/>
    <hyperlink r:id="rId46276" ref="C48479"/>
    <hyperlink r:id="rId46277" ref="C48480"/>
    <hyperlink r:id="rId46278" ref="C48481"/>
    <hyperlink r:id="rId46279" ref="B48482"/>
    <hyperlink r:id="rId46280" ref="C48482"/>
    <hyperlink r:id="rId46281" ref="C48483"/>
    <hyperlink r:id="rId46282" ref="C48484"/>
    <hyperlink r:id="rId46283" ref="C48485"/>
    <hyperlink r:id="rId46284" ref="C48486"/>
    <hyperlink r:id="rId46285" ref="C48487"/>
    <hyperlink r:id="rId46286" ref="C48489"/>
    <hyperlink r:id="rId46287" ref="C48490"/>
    <hyperlink r:id="rId46288" ref="C48491"/>
    <hyperlink r:id="rId46289" ref="C48492"/>
    <hyperlink r:id="rId46290" ref="C48493"/>
    <hyperlink r:id="rId46291" ref="C48494"/>
    <hyperlink r:id="rId46292" ref="C48495"/>
    <hyperlink r:id="rId46293" ref="C48496"/>
    <hyperlink r:id="rId46294" ref="C48497"/>
    <hyperlink r:id="rId46295" ref="C48498"/>
    <hyperlink r:id="rId46296" ref="C48500"/>
    <hyperlink r:id="rId46297" ref="C48501"/>
    <hyperlink r:id="rId46298" ref="B48502"/>
    <hyperlink r:id="rId46299" ref="C48502"/>
    <hyperlink r:id="rId46300" ref="C48503"/>
    <hyperlink r:id="rId46301" ref="C48504"/>
    <hyperlink r:id="rId46302" ref="C48505"/>
    <hyperlink r:id="rId46303" ref="C48506"/>
    <hyperlink r:id="rId46304" ref="C48507"/>
    <hyperlink r:id="rId46305" ref="C48508"/>
    <hyperlink r:id="rId46306" ref="C48509"/>
    <hyperlink r:id="rId46307" ref="C48510"/>
    <hyperlink r:id="rId46308" ref="C48511"/>
    <hyperlink r:id="rId46309" ref="C48512"/>
    <hyperlink r:id="rId46310" ref="C48513"/>
    <hyperlink r:id="rId46311" ref="C48514"/>
    <hyperlink r:id="rId46312" ref="C48515"/>
    <hyperlink r:id="rId46313" ref="C48516"/>
    <hyperlink r:id="rId46314" ref="C48517"/>
    <hyperlink r:id="rId46315" ref="C48518"/>
    <hyperlink r:id="rId46316" ref="C48519"/>
    <hyperlink r:id="rId46317" ref="C48520"/>
    <hyperlink r:id="rId46318" ref="C48522"/>
    <hyperlink r:id="rId46319" ref="C48523"/>
    <hyperlink r:id="rId46320" ref="C48524"/>
    <hyperlink r:id="rId46321" ref="C48525"/>
    <hyperlink r:id="rId46322" ref="C48526"/>
    <hyperlink r:id="rId46323" ref="C48527"/>
    <hyperlink r:id="rId46324" ref="C48528"/>
    <hyperlink r:id="rId46325" ref="C48529"/>
    <hyperlink r:id="rId46326" ref="C48531"/>
    <hyperlink r:id="rId46327" ref="C48532"/>
    <hyperlink r:id="rId46328" ref="C48533"/>
    <hyperlink r:id="rId46329" ref="C48534"/>
    <hyperlink r:id="rId46330" ref="C48535"/>
    <hyperlink r:id="rId46331" ref="C48536"/>
    <hyperlink r:id="rId46332" ref="C48538"/>
    <hyperlink r:id="rId46333" ref="C48539"/>
    <hyperlink r:id="rId46334" ref="C48540"/>
    <hyperlink r:id="rId46335" ref="C48541"/>
    <hyperlink r:id="rId46336" ref="C48542"/>
    <hyperlink r:id="rId46337" ref="C48543"/>
    <hyperlink r:id="rId46338" ref="C48544"/>
    <hyperlink r:id="rId46339" ref="C48545"/>
    <hyperlink r:id="rId46340" ref="C48547"/>
    <hyperlink r:id="rId46341" ref="C48548"/>
    <hyperlink r:id="rId46342" ref="C48551"/>
    <hyperlink r:id="rId46343" ref="C48552"/>
    <hyperlink r:id="rId46344" ref="C48553"/>
    <hyperlink r:id="rId46345" ref="C48554"/>
    <hyperlink r:id="rId46346" ref="C48555"/>
    <hyperlink r:id="rId46347" ref="C48556"/>
    <hyperlink r:id="rId46348" ref="C48557"/>
    <hyperlink r:id="rId46349" ref="C48558"/>
    <hyperlink r:id="rId46350" ref="C48559"/>
    <hyperlink r:id="rId46351" ref="C48560"/>
    <hyperlink r:id="rId46352" ref="C48561"/>
    <hyperlink r:id="rId46353" ref="C48563"/>
    <hyperlink r:id="rId46354" ref="C48564"/>
    <hyperlink r:id="rId46355" ref="C48566"/>
    <hyperlink r:id="rId46356" ref="C48567"/>
    <hyperlink r:id="rId46357" ref="C48568"/>
    <hyperlink r:id="rId46358" ref="C48569"/>
    <hyperlink r:id="rId46359" ref="C48570"/>
    <hyperlink r:id="rId46360" ref="C48571"/>
    <hyperlink r:id="rId46361" ref="C48572"/>
    <hyperlink r:id="rId46362" ref="C48573"/>
    <hyperlink r:id="rId46363" ref="C48574"/>
    <hyperlink r:id="rId46364" ref="C48575"/>
    <hyperlink r:id="rId46365" ref="C48576"/>
    <hyperlink r:id="rId46366" ref="C48577"/>
    <hyperlink r:id="rId46367" ref="C48578"/>
    <hyperlink r:id="rId46368" ref="C48579"/>
    <hyperlink r:id="rId46369" ref="C48581"/>
    <hyperlink r:id="rId46370" ref="C48582"/>
    <hyperlink r:id="rId46371" ref="C48583"/>
    <hyperlink r:id="rId46372" ref="C48584"/>
    <hyperlink r:id="rId46373" ref="C48585"/>
    <hyperlink r:id="rId46374" ref="C48586"/>
    <hyperlink r:id="rId46375" ref="C48587"/>
    <hyperlink r:id="rId46376" ref="C48588"/>
    <hyperlink r:id="rId46377" ref="C48589"/>
    <hyperlink r:id="rId46378" ref="C48590"/>
    <hyperlink r:id="rId46379" ref="C48591"/>
    <hyperlink r:id="rId46380" ref="C48592"/>
    <hyperlink r:id="rId46381" ref="C48593"/>
    <hyperlink r:id="rId46382" ref="C48594"/>
    <hyperlink r:id="rId46383" ref="C48595"/>
    <hyperlink r:id="rId46384" ref="C48596"/>
    <hyperlink r:id="rId46385" ref="C48597"/>
    <hyperlink r:id="rId46386" ref="C48599"/>
    <hyperlink r:id="rId46387" ref="C48601"/>
    <hyperlink r:id="rId46388" ref="C48602"/>
    <hyperlink r:id="rId46389" ref="C48603"/>
    <hyperlink r:id="rId46390" ref="C48604"/>
    <hyperlink r:id="rId46391" ref="C48605"/>
    <hyperlink r:id="rId46392" ref="C48607"/>
    <hyperlink r:id="rId46393" ref="C48608"/>
    <hyperlink r:id="rId46394" ref="C48609"/>
    <hyperlink r:id="rId46395" ref="C48611"/>
    <hyperlink r:id="rId46396" ref="C48612"/>
    <hyperlink r:id="rId46397" ref="C48613"/>
    <hyperlink r:id="rId46398" ref="C48614"/>
    <hyperlink r:id="rId46399" ref="C48615"/>
    <hyperlink r:id="rId46400" ref="C48616"/>
    <hyperlink r:id="rId46401" ref="C48618"/>
    <hyperlink r:id="rId46402" ref="C48619"/>
    <hyperlink r:id="rId46403" ref="C48620"/>
    <hyperlink r:id="rId46404" ref="C48621"/>
    <hyperlink r:id="rId46405" ref="C48622"/>
    <hyperlink r:id="rId46406" ref="C48623"/>
    <hyperlink r:id="rId46407" ref="C48624"/>
    <hyperlink r:id="rId46408" ref="C48625"/>
    <hyperlink r:id="rId46409" ref="C48626"/>
    <hyperlink r:id="rId46410" ref="C48627"/>
    <hyperlink r:id="rId46411" ref="C48628"/>
    <hyperlink r:id="rId46412" ref="C48629"/>
    <hyperlink r:id="rId46413" ref="C48630"/>
    <hyperlink r:id="rId46414" ref="C48631"/>
    <hyperlink r:id="rId46415" ref="C48633"/>
    <hyperlink r:id="rId46416" ref="C48634"/>
    <hyperlink r:id="rId46417" ref="C48635"/>
    <hyperlink r:id="rId46418" ref="C48636"/>
    <hyperlink r:id="rId46419" ref="C48637"/>
    <hyperlink r:id="rId46420" ref="C48638"/>
    <hyperlink r:id="rId46421" ref="C48639"/>
    <hyperlink r:id="rId46422" ref="C48640"/>
    <hyperlink r:id="rId46423" ref="C48641"/>
    <hyperlink r:id="rId46424" ref="C48642"/>
    <hyperlink r:id="rId46425" ref="C48643"/>
    <hyperlink r:id="rId46426" ref="C48644"/>
    <hyperlink r:id="rId46427" ref="C48645"/>
    <hyperlink r:id="rId46428" ref="C48647"/>
    <hyperlink r:id="rId46429" ref="C48648"/>
    <hyperlink r:id="rId46430" ref="C48649"/>
    <hyperlink r:id="rId46431" ref="C48650"/>
    <hyperlink r:id="rId46432" ref="C48652"/>
    <hyperlink r:id="rId46433" ref="C48653"/>
    <hyperlink r:id="rId46434" ref="C48654"/>
    <hyperlink r:id="rId46435" ref="C48655"/>
    <hyperlink r:id="rId46436" ref="C48656"/>
    <hyperlink r:id="rId46437" ref="C48657"/>
    <hyperlink r:id="rId46438" ref="C48658"/>
    <hyperlink r:id="rId46439" ref="C48659"/>
    <hyperlink r:id="rId46440" ref="C48660"/>
    <hyperlink r:id="rId46441" ref="C48661"/>
    <hyperlink r:id="rId46442" ref="C48662"/>
    <hyperlink r:id="rId46443" ref="C48663"/>
    <hyperlink r:id="rId46444" ref="C48664"/>
    <hyperlink r:id="rId46445" ref="C48665"/>
    <hyperlink r:id="rId46446" ref="C48666"/>
    <hyperlink r:id="rId46447" ref="C48667"/>
    <hyperlink r:id="rId46448" ref="C48668"/>
    <hyperlink r:id="rId46449" ref="C48669"/>
    <hyperlink r:id="rId46450" ref="C48670"/>
    <hyperlink r:id="rId46451" ref="C48671"/>
    <hyperlink r:id="rId46452" ref="C48672"/>
    <hyperlink r:id="rId46453" ref="C48673"/>
    <hyperlink r:id="rId46454" ref="C48674"/>
    <hyperlink r:id="rId46455" ref="C48675"/>
    <hyperlink r:id="rId46456" ref="C48676"/>
    <hyperlink r:id="rId46457" ref="C48677"/>
    <hyperlink r:id="rId46458" ref="C48678"/>
    <hyperlink r:id="rId46459" ref="C48679"/>
    <hyperlink r:id="rId46460" ref="C48680"/>
    <hyperlink r:id="rId46461" ref="C48681"/>
    <hyperlink r:id="rId46462" ref="C48682"/>
    <hyperlink r:id="rId46463" ref="C48683"/>
    <hyperlink r:id="rId46464" ref="C48684"/>
    <hyperlink r:id="rId46465" ref="C48685"/>
    <hyperlink r:id="rId46466" ref="C48686"/>
    <hyperlink r:id="rId46467" ref="C48687"/>
    <hyperlink r:id="rId46468" ref="C48688"/>
    <hyperlink r:id="rId46469" ref="C48689"/>
    <hyperlink r:id="rId46470" ref="C48690"/>
    <hyperlink r:id="rId46471" ref="C48691"/>
    <hyperlink r:id="rId46472" ref="C48692"/>
    <hyperlink r:id="rId46473" ref="C48693"/>
    <hyperlink r:id="rId46474" ref="C48694"/>
    <hyperlink r:id="rId46475" ref="C48696"/>
    <hyperlink r:id="rId46476" ref="C48697"/>
    <hyperlink r:id="rId46477" ref="B48698"/>
    <hyperlink r:id="rId46478" ref="C48698"/>
    <hyperlink r:id="rId46479" ref="C48699"/>
    <hyperlink r:id="rId46480" ref="C48700"/>
    <hyperlink r:id="rId46481" ref="C48701"/>
    <hyperlink r:id="rId46482" ref="C48702"/>
    <hyperlink r:id="rId46483" ref="C48704"/>
    <hyperlink r:id="rId46484" ref="C48705"/>
    <hyperlink r:id="rId46485" ref="C48706"/>
    <hyperlink r:id="rId46486" ref="C48707"/>
    <hyperlink r:id="rId46487" ref="C48708"/>
    <hyperlink r:id="rId46488" ref="C48709"/>
    <hyperlink r:id="rId46489" ref="C48710"/>
    <hyperlink r:id="rId46490" ref="C48711"/>
    <hyperlink r:id="rId46491" ref="C48712"/>
    <hyperlink r:id="rId46492" ref="C48713"/>
    <hyperlink r:id="rId46493" ref="C48714"/>
    <hyperlink r:id="rId46494" ref="C48715"/>
    <hyperlink r:id="rId46495" ref="C48716"/>
    <hyperlink r:id="rId46496" ref="C48717"/>
    <hyperlink r:id="rId46497" ref="C48718"/>
    <hyperlink r:id="rId46498" ref="C48719"/>
    <hyperlink r:id="rId46499" ref="C48720"/>
    <hyperlink r:id="rId46500" ref="C48721"/>
    <hyperlink r:id="rId46501" ref="C48722"/>
    <hyperlink r:id="rId46502" ref="C48723"/>
    <hyperlink r:id="rId46503" ref="C48724"/>
    <hyperlink r:id="rId46504" ref="C48725"/>
    <hyperlink r:id="rId46505" ref="C48726"/>
    <hyperlink r:id="rId46506" ref="C48727"/>
    <hyperlink r:id="rId46507" ref="C48728"/>
    <hyperlink r:id="rId46508" ref="C48729"/>
    <hyperlink r:id="rId46509" ref="C48730"/>
    <hyperlink r:id="rId46510" ref="C48731"/>
    <hyperlink r:id="rId46511" ref="C48732"/>
    <hyperlink r:id="rId46512" ref="C48733"/>
    <hyperlink r:id="rId46513" ref="C48734"/>
    <hyperlink r:id="rId46514" ref="C48735"/>
    <hyperlink r:id="rId46515" ref="C48736"/>
    <hyperlink r:id="rId46516" ref="C48738"/>
    <hyperlink r:id="rId46517" ref="C48739"/>
    <hyperlink r:id="rId46518" ref="C48740"/>
    <hyperlink r:id="rId46519" ref="C48741"/>
    <hyperlink r:id="rId46520" ref="C48742"/>
    <hyperlink r:id="rId46521" ref="C48743"/>
    <hyperlink r:id="rId46522" ref="C48744"/>
    <hyperlink r:id="rId46523" ref="C48745"/>
    <hyperlink r:id="rId46524" ref="C48746"/>
    <hyperlink r:id="rId46525" ref="C48748"/>
    <hyperlink r:id="rId46526" ref="C48750"/>
    <hyperlink r:id="rId46527" ref="C48751"/>
    <hyperlink r:id="rId46528" ref="C48752"/>
    <hyperlink r:id="rId46529" ref="C48753"/>
    <hyperlink r:id="rId46530" ref="C48754"/>
    <hyperlink r:id="rId46531" ref="C48755"/>
    <hyperlink r:id="rId46532" ref="C48756"/>
    <hyperlink r:id="rId46533" ref="C48757"/>
    <hyperlink r:id="rId46534" ref="C48758"/>
    <hyperlink r:id="rId46535" ref="C48759"/>
    <hyperlink r:id="rId46536" ref="C48761"/>
    <hyperlink r:id="rId46537" ref="C48762"/>
    <hyperlink r:id="rId46538" ref="C48763"/>
    <hyperlink r:id="rId46539" ref="C48764"/>
    <hyperlink r:id="rId46540" ref="C48765"/>
    <hyperlink r:id="rId46541" ref="C48766"/>
    <hyperlink r:id="rId46542" ref="C48767"/>
    <hyperlink r:id="rId46543" ref="C48768"/>
    <hyperlink r:id="rId46544" ref="C48769"/>
    <hyperlink r:id="rId46545" ref="C48770"/>
    <hyperlink r:id="rId46546" ref="C48771"/>
    <hyperlink r:id="rId46547" ref="C48772"/>
    <hyperlink r:id="rId46548" ref="C48773"/>
    <hyperlink r:id="rId46549" ref="C48774"/>
    <hyperlink r:id="rId46550" ref="C48775"/>
    <hyperlink r:id="rId46551" ref="C48776"/>
    <hyperlink r:id="rId46552" ref="C48777"/>
    <hyperlink r:id="rId46553" ref="C48778"/>
    <hyperlink r:id="rId46554" ref="C48779"/>
    <hyperlink r:id="rId46555" ref="C48780"/>
    <hyperlink r:id="rId46556" ref="C48781"/>
    <hyperlink r:id="rId46557" ref="C48782"/>
    <hyperlink r:id="rId46558" ref="C48783"/>
    <hyperlink r:id="rId46559" ref="C48784"/>
    <hyperlink r:id="rId46560" ref="C48785"/>
    <hyperlink r:id="rId46561" ref="C48786"/>
    <hyperlink r:id="rId46562" ref="C48787"/>
    <hyperlink r:id="rId46563" ref="C48788"/>
    <hyperlink r:id="rId46564" ref="C48789"/>
    <hyperlink r:id="rId46565" ref="C48790"/>
    <hyperlink r:id="rId46566" ref="C48792"/>
    <hyperlink r:id="rId46567" ref="C48793"/>
    <hyperlink r:id="rId46568" ref="C48794"/>
    <hyperlink r:id="rId46569" ref="C48795"/>
    <hyperlink r:id="rId46570" ref="B48796"/>
    <hyperlink r:id="rId46571" ref="C48796"/>
    <hyperlink r:id="rId46572" ref="C48797"/>
    <hyperlink r:id="rId46573" ref="C48798"/>
    <hyperlink r:id="rId46574" ref="C48799"/>
    <hyperlink r:id="rId46575" ref="C48800"/>
    <hyperlink r:id="rId46576" ref="C48801"/>
    <hyperlink r:id="rId46577" ref="C48802"/>
    <hyperlink r:id="rId46578" ref="C48803"/>
    <hyperlink r:id="rId46579" ref="C48804"/>
    <hyperlink r:id="rId46580" ref="C48805"/>
    <hyperlink r:id="rId46581" ref="C48806"/>
    <hyperlink r:id="rId46582" ref="C48807"/>
    <hyperlink r:id="rId46583" ref="C48808"/>
    <hyperlink r:id="rId46584" ref="C48809"/>
    <hyperlink r:id="rId46585" ref="C48810"/>
    <hyperlink r:id="rId46586" ref="C48811"/>
    <hyperlink r:id="rId46587" ref="C48812"/>
    <hyperlink r:id="rId46588" ref="C48813"/>
    <hyperlink r:id="rId46589" ref="C48814"/>
    <hyperlink r:id="rId46590" ref="C48815"/>
    <hyperlink r:id="rId46591" ref="C48816"/>
    <hyperlink r:id="rId46592" ref="C48817"/>
    <hyperlink r:id="rId46593" ref="C48818"/>
    <hyperlink r:id="rId46594" ref="C48819"/>
    <hyperlink r:id="rId46595" ref="C48820"/>
    <hyperlink r:id="rId46596" ref="C48821"/>
    <hyperlink r:id="rId46597" ref="C48822"/>
    <hyperlink r:id="rId46598" ref="C48823"/>
    <hyperlink r:id="rId46599" ref="C48824"/>
    <hyperlink r:id="rId46600" ref="C48825"/>
    <hyperlink r:id="rId46601" ref="C48826"/>
    <hyperlink r:id="rId46602" ref="B48827"/>
    <hyperlink r:id="rId46603" ref="C48827"/>
    <hyperlink r:id="rId46604" ref="C48828"/>
    <hyperlink r:id="rId46605" ref="C48829"/>
    <hyperlink r:id="rId46606" ref="C48830"/>
    <hyperlink r:id="rId46607" ref="C48831"/>
    <hyperlink r:id="rId46608" ref="C48832"/>
    <hyperlink r:id="rId46609" ref="C48833"/>
    <hyperlink r:id="rId46610" ref="C48834"/>
    <hyperlink r:id="rId46611" ref="C48835"/>
    <hyperlink r:id="rId46612" ref="C48836"/>
    <hyperlink r:id="rId46613" ref="C48837"/>
    <hyperlink r:id="rId46614" ref="C48838"/>
    <hyperlink r:id="rId46615" ref="C48839"/>
    <hyperlink r:id="rId46616" ref="C48840"/>
    <hyperlink r:id="rId46617" ref="C48841"/>
    <hyperlink r:id="rId46618" ref="C48842"/>
    <hyperlink r:id="rId46619" ref="C48843"/>
    <hyperlink r:id="rId46620" ref="C48844"/>
    <hyperlink r:id="rId46621" ref="C48845"/>
    <hyperlink r:id="rId46622" ref="C48846"/>
    <hyperlink r:id="rId46623" ref="C48847"/>
    <hyperlink r:id="rId46624" ref="C48848"/>
    <hyperlink r:id="rId46625" ref="C48849"/>
    <hyperlink r:id="rId46626" ref="C48850"/>
    <hyperlink r:id="rId46627" ref="C48851"/>
    <hyperlink r:id="rId46628" ref="C48852"/>
    <hyperlink r:id="rId46629" ref="C48853"/>
    <hyperlink r:id="rId46630" ref="C48854"/>
    <hyperlink r:id="rId46631" ref="C48855"/>
    <hyperlink r:id="rId46632" ref="C48856"/>
    <hyperlink r:id="rId46633" ref="C48857"/>
    <hyperlink r:id="rId46634" location=".U8b6tY1dV8Y" ref="C48858"/>
    <hyperlink r:id="rId46635" ref="C48859"/>
    <hyperlink r:id="rId46636" ref="C48860"/>
    <hyperlink r:id="rId46637" ref="C48861"/>
    <hyperlink r:id="rId46638" ref="C48862"/>
    <hyperlink r:id="rId46639" ref="C48863"/>
    <hyperlink r:id="rId46640" ref="C48864"/>
    <hyperlink r:id="rId46641" ref="C48865"/>
    <hyperlink r:id="rId46642" ref="C48866"/>
    <hyperlink r:id="rId46643" ref="C48867"/>
    <hyperlink r:id="rId46644" ref="C48868"/>
    <hyperlink r:id="rId46645" ref="B48869"/>
    <hyperlink r:id="rId46646" ref="C48869"/>
    <hyperlink r:id="rId46647" ref="B48870"/>
    <hyperlink r:id="rId46648" ref="C48870"/>
    <hyperlink r:id="rId46649" ref="C48871"/>
    <hyperlink r:id="rId46650" ref="C48872"/>
    <hyperlink r:id="rId46651" ref="B48873"/>
    <hyperlink r:id="rId46652" ref="C48873"/>
    <hyperlink r:id="rId46653" ref="C48874"/>
    <hyperlink r:id="rId46654" ref="C48875"/>
    <hyperlink r:id="rId46655" ref="C48877"/>
    <hyperlink r:id="rId46656" ref="C48878"/>
    <hyperlink r:id="rId46657" ref="C48879"/>
    <hyperlink r:id="rId46658" ref="C48881"/>
    <hyperlink r:id="rId46659" ref="C48882"/>
    <hyperlink r:id="rId46660" ref="C48884"/>
    <hyperlink r:id="rId46661" ref="C48885"/>
    <hyperlink r:id="rId46662" ref="C48886"/>
    <hyperlink r:id="rId46663" ref="C48888"/>
    <hyperlink r:id="rId46664" ref="C48889"/>
    <hyperlink r:id="rId46665" ref="C48890"/>
    <hyperlink r:id="rId46666" ref="C48892"/>
    <hyperlink r:id="rId46667" ref="C48893"/>
    <hyperlink r:id="rId46668" ref="C48894"/>
    <hyperlink r:id="rId46669" ref="C48895"/>
    <hyperlink r:id="rId46670" ref="C48897"/>
    <hyperlink r:id="rId46671" ref="C48898"/>
    <hyperlink r:id="rId46672" ref="C48899"/>
    <hyperlink r:id="rId46673" ref="C48900"/>
    <hyperlink r:id="rId46674" ref="C48902"/>
    <hyperlink r:id="rId46675" ref="C48903"/>
    <hyperlink r:id="rId46676" ref="C48904"/>
    <hyperlink r:id="rId46677" ref="C48905"/>
    <hyperlink r:id="rId46678" ref="C48906"/>
    <hyperlink r:id="rId46679" ref="C48907"/>
    <hyperlink r:id="rId46680" ref="C48908"/>
    <hyperlink r:id="rId46681" ref="C48909"/>
    <hyperlink r:id="rId46682" ref="C48910"/>
    <hyperlink r:id="rId46683" ref="C48911"/>
    <hyperlink r:id="rId46684" ref="C48912"/>
    <hyperlink r:id="rId46685" ref="C48913"/>
    <hyperlink r:id="rId46686" ref="C48914"/>
    <hyperlink r:id="rId46687" ref="C48915"/>
    <hyperlink r:id="rId46688" ref="C48916"/>
    <hyperlink r:id="rId46689" ref="C48917"/>
    <hyperlink r:id="rId46690" ref="C48918"/>
    <hyperlink r:id="rId46691" ref="C48919"/>
    <hyperlink r:id="rId46692" ref="C48920"/>
    <hyperlink r:id="rId46693" ref="C48921"/>
    <hyperlink r:id="rId46694" ref="C48922"/>
    <hyperlink r:id="rId46695" ref="C48923"/>
    <hyperlink r:id="rId46696" ref="C48924"/>
    <hyperlink r:id="rId46697" ref="C48925"/>
    <hyperlink r:id="rId46698" ref="C48926"/>
    <hyperlink r:id="rId46699" ref="C48927"/>
    <hyperlink r:id="rId46700" ref="C48928"/>
    <hyperlink r:id="rId46701" ref="C48929"/>
    <hyperlink r:id="rId46702" ref="C48930"/>
    <hyperlink r:id="rId46703" ref="C48931"/>
    <hyperlink r:id="rId46704" ref="C48933"/>
    <hyperlink r:id="rId46705" ref="C48934"/>
    <hyperlink r:id="rId46706" ref="C48935"/>
    <hyperlink r:id="rId46707" ref="C48936"/>
    <hyperlink r:id="rId46708" ref="C48937"/>
    <hyperlink r:id="rId46709" ref="C48938"/>
    <hyperlink r:id="rId46710" ref="C48939"/>
    <hyperlink r:id="rId46711" ref="C48940"/>
    <hyperlink r:id="rId46712" ref="C48941"/>
    <hyperlink r:id="rId46713" ref="C48942"/>
    <hyperlink r:id="rId46714" ref="B48943"/>
    <hyperlink r:id="rId46715" ref="C48943"/>
    <hyperlink r:id="rId46716" ref="C48944"/>
    <hyperlink r:id="rId46717" ref="C48946"/>
    <hyperlink r:id="rId46718" ref="C48947"/>
    <hyperlink r:id="rId46719" ref="C48948"/>
    <hyperlink r:id="rId46720" ref="C48949"/>
    <hyperlink r:id="rId46721" ref="C48950"/>
    <hyperlink r:id="rId46722" ref="C48951"/>
    <hyperlink r:id="rId46723" ref="C48952"/>
    <hyperlink r:id="rId46724" ref="C48953"/>
    <hyperlink r:id="rId46725" ref="C48954"/>
    <hyperlink r:id="rId46726" ref="C48955"/>
    <hyperlink r:id="rId46727" ref="C48956"/>
    <hyperlink r:id="rId46728" ref="C48957"/>
    <hyperlink r:id="rId46729" ref="C48958"/>
    <hyperlink r:id="rId46730" ref="C48959"/>
    <hyperlink r:id="rId46731" ref="C48961"/>
    <hyperlink r:id="rId46732" ref="C48962"/>
    <hyperlink r:id="rId46733" ref="C48965"/>
    <hyperlink r:id="rId46734" ref="C48966"/>
    <hyperlink r:id="rId46735" ref="C48967"/>
    <hyperlink r:id="rId46736" ref="C48968"/>
    <hyperlink r:id="rId46737" ref="C48969"/>
    <hyperlink r:id="rId46738" ref="C48970"/>
    <hyperlink r:id="rId46739" ref="C48971"/>
    <hyperlink r:id="rId46740" ref="C48972"/>
    <hyperlink r:id="rId46741" ref="B48973"/>
    <hyperlink r:id="rId46742" ref="C48973"/>
    <hyperlink r:id="rId46743" ref="C48974"/>
    <hyperlink r:id="rId46744" ref="C48975"/>
    <hyperlink r:id="rId46745" ref="C48977"/>
    <hyperlink r:id="rId46746" ref="C48978"/>
    <hyperlink r:id="rId46747" ref="C48979"/>
    <hyperlink r:id="rId46748" ref="B48980"/>
    <hyperlink r:id="rId46749" ref="C48980"/>
    <hyperlink r:id="rId46750" ref="C48981"/>
    <hyperlink r:id="rId46751" ref="C48982"/>
    <hyperlink r:id="rId46752" ref="C48983"/>
    <hyperlink r:id="rId46753" ref="C48984"/>
    <hyperlink r:id="rId46754" ref="C48985"/>
    <hyperlink r:id="rId46755" ref="C48986"/>
    <hyperlink r:id="rId46756" ref="C48987"/>
    <hyperlink r:id="rId46757" ref="C48988"/>
    <hyperlink r:id="rId46758" ref="C48989"/>
    <hyperlink r:id="rId46759" ref="C48990"/>
    <hyperlink r:id="rId46760" ref="C48991"/>
    <hyperlink r:id="rId46761" ref="C48992"/>
    <hyperlink r:id="rId46762" ref="C48995"/>
    <hyperlink r:id="rId46763" ref="B48996"/>
    <hyperlink r:id="rId46764" ref="C48996"/>
    <hyperlink r:id="rId46765" ref="C48997"/>
    <hyperlink r:id="rId46766" ref="C48998"/>
    <hyperlink r:id="rId46767" ref="C48999"/>
    <hyperlink r:id="rId46768" ref="B49000"/>
    <hyperlink r:id="rId46769" ref="C49000"/>
    <hyperlink r:id="rId46770" ref="C49001"/>
    <hyperlink r:id="rId46771" ref="C49002"/>
    <hyperlink r:id="rId46772" ref="C49003"/>
    <hyperlink r:id="rId46773" ref="C49004"/>
    <hyperlink r:id="rId46774" ref="C49005"/>
    <hyperlink r:id="rId46775" ref="C49006"/>
    <hyperlink r:id="rId46776" ref="C49007"/>
    <hyperlink r:id="rId46777" ref="C49008"/>
    <hyperlink r:id="rId46778" ref="C49010"/>
    <hyperlink r:id="rId46779" ref="C49011"/>
    <hyperlink r:id="rId46780" ref="C49012"/>
    <hyperlink r:id="rId46781" ref="C49013"/>
    <hyperlink r:id="rId46782" ref="C49014"/>
    <hyperlink r:id="rId46783" ref="C49015"/>
    <hyperlink r:id="rId46784" ref="C49016"/>
    <hyperlink r:id="rId46785" ref="C49017"/>
    <hyperlink r:id="rId46786" ref="C49018"/>
    <hyperlink r:id="rId46787" ref="C49019"/>
    <hyperlink r:id="rId46788" ref="C49020"/>
    <hyperlink r:id="rId46789" ref="C49021"/>
    <hyperlink r:id="rId46790" ref="C49022"/>
    <hyperlink r:id="rId46791" ref="C49023"/>
    <hyperlink r:id="rId46792" ref="C49024"/>
    <hyperlink r:id="rId46793" ref="B49025"/>
    <hyperlink r:id="rId46794" ref="C49025"/>
    <hyperlink r:id="rId46795" ref="B49026"/>
    <hyperlink r:id="rId46796" ref="C49026"/>
    <hyperlink r:id="rId46797" ref="C49027"/>
    <hyperlink r:id="rId46798" ref="C49028"/>
    <hyperlink r:id="rId46799" ref="C49029"/>
    <hyperlink r:id="rId46800" ref="C49030"/>
    <hyperlink r:id="rId46801" ref="C49031"/>
    <hyperlink r:id="rId46802" ref="C49032"/>
    <hyperlink r:id="rId46803" ref="C49033"/>
    <hyperlink r:id="rId46804" ref="C49034"/>
    <hyperlink r:id="rId46805" ref="C49035"/>
    <hyperlink r:id="rId46806" ref="C49036"/>
    <hyperlink r:id="rId46807" ref="C49037"/>
    <hyperlink r:id="rId46808" ref="C49038"/>
    <hyperlink r:id="rId46809" ref="C49039"/>
    <hyperlink r:id="rId46810" ref="C49040"/>
    <hyperlink r:id="rId46811" ref="C49041"/>
    <hyperlink r:id="rId46812" ref="C49042"/>
    <hyperlink r:id="rId46813" ref="C49043"/>
    <hyperlink r:id="rId46814" ref="C49045"/>
    <hyperlink r:id="rId46815" ref="C49046"/>
    <hyperlink r:id="rId46816" ref="C49047"/>
    <hyperlink r:id="rId46817" ref="C49048"/>
    <hyperlink r:id="rId46818" ref="C49049"/>
    <hyperlink r:id="rId46819" ref="C49050"/>
    <hyperlink r:id="rId46820" ref="C49051"/>
    <hyperlink r:id="rId46821" ref="C49052"/>
    <hyperlink r:id="rId46822" ref="C49053"/>
    <hyperlink r:id="rId46823" ref="C49054"/>
    <hyperlink r:id="rId46824" ref="C49055"/>
    <hyperlink r:id="rId46825" ref="C49056"/>
    <hyperlink r:id="rId46826" ref="C49057"/>
    <hyperlink r:id="rId46827" ref="C49058"/>
    <hyperlink r:id="rId46828" ref="C49059"/>
    <hyperlink r:id="rId46829" ref="C49060"/>
    <hyperlink r:id="rId46830" ref="C49061"/>
    <hyperlink r:id="rId46831" ref="C49062"/>
    <hyperlink r:id="rId46832" ref="C49063"/>
    <hyperlink r:id="rId46833" ref="C49064"/>
    <hyperlink r:id="rId46834" ref="C49065"/>
    <hyperlink r:id="rId46835" ref="C49066"/>
    <hyperlink r:id="rId46836" ref="C49067"/>
    <hyperlink r:id="rId46837" ref="C49068"/>
    <hyperlink r:id="rId46838" ref="C49069"/>
    <hyperlink r:id="rId46839" ref="C49070"/>
    <hyperlink r:id="rId46840" ref="C49071"/>
    <hyperlink r:id="rId46841" ref="C49072"/>
    <hyperlink r:id="rId46842" ref="C49073"/>
    <hyperlink r:id="rId46843" ref="C49074"/>
    <hyperlink r:id="rId46844" ref="C49075"/>
    <hyperlink r:id="rId46845" ref="C49076"/>
    <hyperlink r:id="rId46846" ref="C49077"/>
    <hyperlink r:id="rId46847" ref="C49078"/>
    <hyperlink r:id="rId46848" ref="C49079"/>
    <hyperlink r:id="rId46849" ref="B49080"/>
    <hyperlink r:id="rId46850" ref="C49080"/>
    <hyperlink r:id="rId46851" ref="C49081"/>
    <hyperlink r:id="rId46852" ref="B49082"/>
    <hyperlink r:id="rId46853" ref="C49082"/>
    <hyperlink r:id="rId46854" ref="C49083"/>
    <hyperlink r:id="rId46855" ref="C49084"/>
    <hyperlink r:id="rId46856" ref="C49085"/>
    <hyperlink r:id="rId46857" ref="C49086"/>
    <hyperlink r:id="rId46858" ref="C49087"/>
    <hyperlink r:id="rId46859" ref="C49088"/>
    <hyperlink r:id="rId46860" ref="C49089"/>
    <hyperlink r:id="rId46861" ref="C49090"/>
    <hyperlink r:id="rId46862" ref="C49091"/>
    <hyperlink r:id="rId46863" ref="C49092"/>
    <hyperlink r:id="rId46864" ref="C49093"/>
    <hyperlink r:id="rId46865" ref="C49094"/>
    <hyperlink r:id="rId46866" ref="C49095"/>
    <hyperlink r:id="rId46867" ref="C49096"/>
    <hyperlink r:id="rId46868" ref="C49097"/>
    <hyperlink r:id="rId46869" ref="C49098"/>
    <hyperlink r:id="rId46870" ref="B49099"/>
    <hyperlink r:id="rId46871" ref="C49099"/>
    <hyperlink r:id="rId46872" ref="C49100"/>
    <hyperlink r:id="rId46873" ref="C49101"/>
    <hyperlink r:id="rId46874" ref="C49102"/>
    <hyperlink r:id="rId46875" ref="C49103"/>
    <hyperlink r:id="rId46876" ref="C49104"/>
    <hyperlink r:id="rId46877" ref="C49105"/>
    <hyperlink r:id="rId46878" ref="C49106"/>
    <hyperlink r:id="rId46879" ref="C49107"/>
    <hyperlink r:id="rId46880" ref="C49109"/>
    <hyperlink r:id="rId46881" ref="C49111"/>
    <hyperlink r:id="rId46882" ref="C49112"/>
    <hyperlink r:id="rId46883" ref="C49113"/>
    <hyperlink r:id="rId46884" ref="C49114"/>
    <hyperlink r:id="rId46885" ref="C49115"/>
    <hyperlink r:id="rId46886" ref="C49116"/>
    <hyperlink r:id="rId46887" ref="C49117"/>
    <hyperlink r:id="rId46888" ref="C49118"/>
    <hyperlink r:id="rId46889" ref="B49119"/>
    <hyperlink r:id="rId46890" ref="C49119"/>
    <hyperlink r:id="rId46891" ref="C49120"/>
    <hyperlink r:id="rId46892" ref="C49121"/>
    <hyperlink r:id="rId46893" ref="C49122"/>
    <hyperlink r:id="rId46894" ref="C49123"/>
    <hyperlink r:id="rId46895" ref="C49124"/>
    <hyperlink r:id="rId46896" ref="C49125"/>
    <hyperlink r:id="rId46897" ref="C49126"/>
    <hyperlink r:id="rId46898" ref="C49127"/>
    <hyperlink r:id="rId46899" ref="C49128"/>
    <hyperlink r:id="rId46900" ref="C49129"/>
    <hyperlink r:id="rId46901" ref="C49130"/>
    <hyperlink r:id="rId46902" ref="C49131"/>
    <hyperlink r:id="rId46903" ref="C49132"/>
    <hyperlink r:id="rId46904" ref="C49133"/>
    <hyperlink r:id="rId46905" ref="C49134"/>
    <hyperlink r:id="rId46906" ref="C49135"/>
    <hyperlink r:id="rId46907" ref="C49136"/>
    <hyperlink r:id="rId46908" ref="C49137"/>
    <hyperlink r:id="rId46909" ref="C49138"/>
    <hyperlink r:id="rId46910" ref="C49140"/>
    <hyperlink r:id="rId46911" ref="C49141"/>
    <hyperlink r:id="rId46912" ref="C49142"/>
    <hyperlink r:id="rId46913" ref="C49143"/>
    <hyperlink r:id="rId46914" ref="B49144"/>
    <hyperlink r:id="rId46915" ref="C49144"/>
    <hyperlink r:id="rId46916" ref="C49145"/>
    <hyperlink r:id="rId46917" ref="C49146"/>
    <hyperlink r:id="rId46918" ref="C49147"/>
    <hyperlink r:id="rId46919" ref="C49149"/>
    <hyperlink r:id="rId46920" ref="C49150"/>
    <hyperlink r:id="rId46921" ref="C49151"/>
    <hyperlink r:id="rId46922" ref="C49152"/>
    <hyperlink r:id="rId46923" ref="C49153"/>
    <hyperlink r:id="rId46924" ref="C49154"/>
    <hyperlink r:id="rId46925" ref="C49155"/>
    <hyperlink r:id="rId46926" ref="C49156"/>
    <hyperlink r:id="rId46927" ref="C49157"/>
    <hyperlink r:id="rId46928" ref="C49158"/>
    <hyperlink r:id="rId46929" ref="C49159"/>
    <hyperlink r:id="rId46930" ref="C49160"/>
    <hyperlink r:id="rId46931" ref="C49161"/>
    <hyperlink r:id="rId46932" ref="C49162"/>
    <hyperlink r:id="rId46933" ref="C49164"/>
    <hyperlink r:id="rId46934" ref="C49165"/>
    <hyperlink r:id="rId46935" ref="C49166"/>
    <hyperlink r:id="rId46936" ref="C49167"/>
    <hyperlink r:id="rId46937" ref="C49168"/>
    <hyperlink r:id="rId46938" ref="C49169"/>
    <hyperlink r:id="rId46939" ref="C49170"/>
    <hyperlink r:id="rId46940" ref="C49171"/>
    <hyperlink r:id="rId46941" ref="C49172"/>
    <hyperlink r:id="rId46942" ref="C49173"/>
    <hyperlink r:id="rId46943" ref="C49175"/>
    <hyperlink r:id="rId46944" ref="C49176"/>
    <hyperlink r:id="rId46945" ref="C49178"/>
    <hyperlink r:id="rId46946" ref="C49179"/>
    <hyperlink r:id="rId46947" ref="C49180"/>
    <hyperlink r:id="rId46948" ref="C49181"/>
    <hyperlink r:id="rId46949" ref="C49182"/>
    <hyperlink r:id="rId46950" ref="C49183"/>
    <hyperlink r:id="rId46951" ref="C49184"/>
    <hyperlink r:id="rId46952" ref="C49185"/>
    <hyperlink r:id="rId46953" ref="C49186"/>
    <hyperlink r:id="rId46954" ref="C49187"/>
    <hyperlink r:id="rId46955" ref="C49188"/>
    <hyperlink r:id="rId46956" ref="C49189"/>
    <hyperlink r:id="rId46957" ref="C49191"/>
    <hyperlink r:id="rId46958" ref="C49192"/>
    <hyperlink r:id="rId46959" ref="C49193"/>
    <hyperlink r:id="rId46960" ref="C49194"/>
    <hyperlink r:id="rId46961" ref="C49195"/>
    <hyperlink r:id="rId46962" ref="C49196"/>
    <hyperlink r:id="rId46963" ref="C49197"/>
    <hyperlink r:id="rId46964" ref="C49198"/>
    <hyperlink r:id="rId46965" ref="C49199"/>
    <hyperlink r:id="rId46966" ref="C49201"/>
    <hyperlink r:id="rId46967" ref="C49202"/>
    <hyperlink r:id="rId46968" ref="C49204"/>
    <hyperlink r:id="rId46969" ref="C49206"/>
    <hyperlink r:id="rId46970" ref="C49207"/>
    <hyperlink r:id="rId46971" ref="C49208"/>
    <hyperlink r:id="rId46972" ref="C49209"/>
    <hyperlink r:id="rId46973" ref="C49212"/>
    <hyperlink r:id="rId46974" ref="C49213"/>
    <hyperlink r:id="rId46975" ref="C49214"/>
    <hyperlink r:id="rId46976" ref="C49215"/>
    <hyperlink r:id="rId46977" ref="C49216"/>
    <hyperlink r:id="rId46978" ref="C49218"/>
    <hyperlink r:id="rId46979" ref="C49219"/>
    <hyperlink r:id="rId46980" ref="C49220"/>
    <hyperlink r:id="rId46981" ref="C49221"/>
    <hyperlink r:id="rId46982" ref="C49222"/>
    <hyperlink r:id="rId46983" ref="C49223"/>
    <hyperlink r:id="rId46984" ref="C49224"/>
    <hyperlink r:id="rId46985" ref="C49226"/>
    <hyperlink r:id="rId46986" ref="C49227"/>
    <hyperlink r:id="rId46987" ref="C49228"/>
    <hyperlink r:id="rId46988" ref="C49229"/>
    <hyperlink r:id="rId46989" ref="C49230"/>
    <hyperlink r:id="rId46990" ref="C49231"/>
    <hyperlink r:id="rId46991" ref="C49232"/>
    <hyperlink r:id="rId46992" ref="C49233"/>
    <hyperlink r:id="rId46993" ref="C49234"/>
    <hyperlink r:id="rId46994" ref="C49235"/>
    <hyperlink r:id="rId46995" ref="C49236"/>
    <hyperlink r:id="rId46996" ref="C49237"/>
    <hyperlink r:id="rId46997" ref="C49238"/>
    <hyperlink r:id="rId46998" ref="C49239"/>
    <hyperlink r:id="rId46999" ref="C49240"/>
    <hyperlink r:id="rId47000" ref="C49241"/>
    <hyperlink r:id="rId47001" ref="C49242"/>
    <hyperlink r:id="rId47002" ref="C49244"/>
    <hyperlink r:id="rId47003" ref="C49245"/>
    <hyperlink r:id="rId47004" ref="C49246"/>
    <hyperlink r:id="rId47005" ref="C49247"/>
    <hyperlink r:id="rId47006" ref="C49248"/>
    <hyperlink r:id="rId47007" ref="C49249"/>
    <hyperlink r:id="rId47008" ref="C49250"/>
    <hyperlink r:id="rId47009" ref="C49251"/>
    <hyperlink r:id="rId47010" ref="C49253"/>
    <hyperlink r:id="rId47011" ref="C49254"/>
    <hyperlink r:id="rId47012" ref="C49256"/>
    <hyperlink r:id="rId47013" ref="C49257"/>
    <hyperlink r:id="rId47014" ref="C49258"/>
    <hyperlink r:id="rId47015" ref="C49259"/>
    <hyperlink r:id="rId47016" ref="C49261"/>
    <hyperlink r:id="rId47017" ref="C49262"/>
    <hyperlink r:id="rId47018" ref="C49263"/>
    <hyperlink r:id="rId47019" ref="C49264"/>
    <hyperlink r:id="rId47020" ref="C49265"/>
    <hyperlink r:id="rId47021" ref="C49266"/>
    <hyperlink r:id="rId47022" ref="C49267"/>
    <hyperlink r:id="rId47023" ref="C49268"/>
    <hyperlink r:id="rId47024" ref="C49270"/>
    <hyperlink r:id="rId47025" ref="C49271"/>
    <hyperlink r:id="rId47026" ref="C49272"/>
    <hyperlink r:id="rId47027" ref="C49273"/>
    <hyperlink r:id="rId47028" ref="C49274"/>
    <hyperlink r:id="rId47029" ref="C49275"/>
    <hyperlink r:id="rId47030" ref="C49276"/>
    <hyperlink r:id="rId47031" ref="C49277"/>
    <hyperlink r:id="rId47032" ref="C49278"/>
    <hyperlink r:id="rId47033" ref="C49279"/>
    <hyperlink r:id="rId47034" ref="C49280"/>
    <hyperlink r:id="rId47035" ref="C49281"/>
    <hyperlink r:id="rId47036" ref="C49284"/>
    <hyperlink r:id="rId47037" ref="C49285"/>
    <hyperlink r:id="rId47038" ref="C49286"/>
    <hyperlink r:id="rId47039" ref="C49287"/>
    <hyperlink r:id="rId47040" ref="C49288"/>
    <hyperlink r:id="rId47041" ref="C49289"/>
    <hyperlink r:id="rId47042" ref="C49290"/>
    <hyperlink r:id="rId47043" ref="C49291"/>
    <hyperlink r:id="rId47044" ref="C49292"/>
    <hyperlink r:id="rId47045" ref="C49293"/>
    <hyperlink r:id="rId47046" ref="C49294"/>
    <hyperlink r:id="rId47047" ref="C49295"/>
    <hyperlink r:id="rId47048" ref="C49296"/>
    <hyperlink r:id="rId47049" ref="C49297"/>
    <hyperlink r:id="rId47050" ref="C49298"/>
    <hyperlink r:id="rId47051" ref="C49299"/>
    <hyperlink r:id="rId47052" ref="C49301"/>
    <hyperlink r:id="rId47053" ref="C49302"/>
    <hyperlink r:id="rId47054" ref="C49303"/>
    <hyperlink r:id="rId47055" ref="C49304"/>
    <hyperlink r:id="rId47056" ref="C49305"/>
    <hyperlink r:id="rId47057" ref="C49306"/>
    <hyperlink r:id="rId47058" ref="C49307"/>
    <hyperlink r:id="rId47059" ref="C49308"/>
    <hyperlink r:id="rId47060" ref="C49310"/>
    <hyperlink r:id="rId47061" ref="C49311"/>
    <hyperlink r:id="rId47062" ref="C49312"/>
    <hyperlink r:id="rId47063" ref="C49313"/>
    <hyperlink r:id="rId47064" ref="C49314"/>
    <hyperlink r:id="rId47065" ref="C49315"/>
    <hyperlink r:id="rId47066" ref="C49317"/>
    <hyperlink r:id="rId47067" ref="C49320"/>
    <hyperlink r:id="rId47068" ref="C49321"/>
    <hyperlink r:id="rId47069" ref="C49322"/>
    <hyperlink r:id="rId47070" ref="C49324"/>
    <hyperlink r:id="rId47071" ref="C49325"/>
    <hyperlink r:id="rId47072" ref="C49326"/>
    <hyperlink r:id="rId47073" ref="C49327"/>
    <hyperlink r:id="rId47074" ref="C49328"/>
    <hyperlink r:id="rId47075" ref="C49330"/>
    <hyperlink r:id="rId47076" ref="C49331"/>
    <hyperlink r:id="rId47077" ref="C49332"/>
    <hyperlink r:id="rId47078" ref="C49333"/>
    <hyperlink r:id="rId47079" ref="C49334"/>
    <hyperlink r:id="rId47080" ref="C49335"/>
    <hyperlink r:id="rId47081" ref="C49336"/>
    <hyperlink r:id="rId47082" ref="C49337"/>
    <hyperlink r:id="rId47083" ref="C49338"/>
    <hyperlink r:id="rId47084" ref="C49339"/>
    <hyperlink r:id="rId47085" ref="C49341"/>
    <hyperlink r:id="rId47086" ref="C49342"/>
    <hyperlink r:id="rId47087" ref="C49343"/>
    <hyperlink r:id="rId47088" ref="C49344"/>
    <hyperlink r:id="rId47089" ref="C49345"/>
    <hyperlink r:id="rId47090" ref="C49346"/>
    <hyperlink r:id="rId47091" ref="C49347"/>
    <hyperlink r:id="rId47092" ref="C49348"/>
    <hyperlink r:id="rId47093" ref="C49349"/>
    <hyperlink r:id="rId47094" ref="C49350"/>
    <hyperlink r:id="rId47095" ref="C49351"/>
    <hyperlink r:id="rId47096" ref="C49352"/>
    <hyperlink r:id="rId47097" ref="C49353"/>
    <hyperlink r:id="rId47098" ref="C49354"/>
    <hyperlink r:id="rId47099" ref="C49355"/>
    <hyperlink r:id="rId47100" ref="C49356"/>
    <hyperlink r:id="rId47101" ref="C49357"/>
    <hyperlink r:id="rId47102" ref="C49358"/>
    <hyperlink r:id="rId47103" ref="C49359"/>
    <hyperlink r:id="rId47104" ref="C49360"/>
    <hyperlink r:id="rId47105" ref="B49361"/>
    <hyperlink r:id="rId47106" ref="C49361"/>
    <hyperlink r:id="rId47107" ref="C49362"/>
    <hyperlink r:id="rId47108" ref="C49363"/>
    <hyperlink r:id="rId47109" ref="C49364"/>
    <hyperlink r:id="rId47110" ref="C49365"/>
    <hyperlink r:id="rId47111" ref="C49366"/>
    <hyperlink r:id="rId47112" ref="C49367"/>
    <hyperlink r:id="rId47113" ref="C49368"/>
    <hyperlink r:id="rId47114" ref="B49369"/>
    <hyperlink r:id="rId47115" ref="C49369"/>
    <hyperlink r:id="rId47116" ref="C49370"/>
    <hyperlink r:id="rId47117" ref="C49371"/>
    <hyperlink r:id="rId47118" ref="C49372"/>
    <hyperlink r:id="rId47119" ref="C49373"/>
    <hyperlink r:id="rId47120" ref="C49374"/>
    <hyperlink r:id="rId47121" ref="C49375"/>
    <hyperlink r:id="rId47122" ref="C49376"/>
    <hyperlink r:id="rId47123" ref="C49377"/>
    <hyperlink r:id="rId47124" ref="C49378"/>
    <hyperlink r:id="rId47125" ref="C49379"/>
    <hyperlink r:id="rId47126" ref="C49380"/>
    <hyperlink r:id="rId47127" ref="C49381"/>
    <hyperlink r:id="rId47128" ref="B49382"/>
    <hyperlink r:id="rId47129" ref="C49382"/>
    <hyperlink r:id="rId47130" ref="C49383"/>
    <hyperlink r:id="rId47131" ref="B49384"/>
    <hyperlink r:id="rId47132" ref="C49384"/>
    <hyperlink r:id="rId47133" ref="C49386"/>
    <hyperlink r:id="rId47134" ref="C49387"/>
    <hyperlink r:id="rId47135" ref="C49388"/>
    <hyperlink r:id="rId47136" ref="C49389"/>
    <hyperlink r:id="rId47137" ref="C49390"/>
    <hyperlink r:id="rId47138" ref="C49391"/>
    <hyperlink r:id="rId47139" ref="C49392"/>
    <hyperlink r:id="rId47140" ref="C49393"/>
    <hyperlink r:id="rId47141" ref="C49394"/>
    <hyperlink r:id="rId47142" ref="B49396"/>
    <hyperlink r:id="rId47143" ref="C49396"/>
    <hyperlink r:id="rId47144" ref="C49397"/>
    <hyperlink r:id="rId47145" ref="C49398"/>
    <hyperlink r:id="rId47146" ref="C49399"/>
    <hyperlink r:id="rId47147" ref="C49403"/>
    <hyperlink r:id="rId47148" ref="C49404"/>
    <hyperlink r:id="rId47149" ref="C49405"/>
    <hyperlink r:id="rId47150" ref="C49406"/>
    <hyperlink r:id="rId47151" ref="C49407"/>
    <hyperlink r:id="rId47152" ref="C49408"/>
    <hyperlink r:id="rId47153" ref="C49409"/>
    <hyperlink r:id="rId47154" ref="C49410"/>
    <hyperlink r:id="rId47155" ref="C49411"/>
    <hyperlink r:id="rId47156" ref="C49412"/>
    <hyperlink r:id="rId47157" ref="C49413"/>
    <hyperlink r:id="rId47158" ref="C49414"/>
    <hyperlink r:id="rId47159" ref="C49415"/>
    <hyperlink r:id="rId47160" ref="C49416"/>
    <hyperlink r:id="rId47161" ref="C49417"/>
    <hyperlink r:id="rId47162" ref="C49419"/>
    <hyperlink r:id="rId47163" ref="C49420"/>
    <hyperlink r:id="rId47164" ref="C49421"/>
    <hyperlink r:id="rId47165" ref="C49422"/>
    <hyperlink r:id="rId47166" ref="C49423"/>
    <hyperlink r:id="rId47167" ref="C49424"/>
    <hyperlink r:id="rId47168" ref="C49425"/>
    <hyperlink r:id="rId47169" ref="C49426"/>
    <hyperlink r:id="rId47170" ref="C49427"/>
    <hyperlink r:id="rId47171" ref="C49428"/>
    <hyperlink r:id="rId47172" ref="C49429"/>
    <hyperlink r:id="rId47173" ref="C49430"/>
    <hyperlink r:id="rId47174" ref="C49431"/>
    <hyperlink r:id="rId47175" ref="C49432"/>
    <hyperlink r:id="rId47176" ref="C49433"/>
    <hyperlink r:id="rId47177" ref="C49434"/>
    <hyperlink r:id="rId47178" ref="C49435"/>
    <hyperlink r:id="rId47179" ref="C49436"/>
    <hyperlink r:id="rId47180" ref="C49437"/>
    <hyperlink r:id="rId47181" ref="C49438"/>
    <hyperlink r:id="rId47182" ref="C49439"/>
    <hyperlink r:id="rId47183" ref="C49440"/>
    <hyperlink r:id="rId47184" ref="B49441"/>
    <hyperlink r:id="rId47185" ref="C49441"/>
    <hyperlink r:id="rId47186" ref="C49442"/>
    <hyperlink r:id="rId47187" ref="C49443"/>
    <hyperlink r:id="rId47188" ref="C49444"/>
    <hyperlink r:id="rId47189" ref="C49445"/>
    <hyperlink r:id="rId47190" ref="C49446"/>
    <hyperlink r:id="rId47191" ref="C49447"/>
    <hyperlink r:id="rId47192" ref="C49448"/>
    <hyperlink r:id="rId47193" ref="C49449"/>
    <hyperlink r:id="rId47194" ref="C49450"/>
    <hyperlink r:id="rId47195" ref="C49451"/>
    <hyperlink r:id="rId47196" ref="C49452"/>
    <hyperlink r:id="rId47197" ref="B49453"/>
    <hyperlink r:id="rId47198" ref="C49453"/>
    <hyperlink r:id="rId47199" ref="C49454"/>
    <hyperlink r:id="rId47200" ref="C49455"/>
    <hyperlink r:id="rId47201" ref="C49456"/>
    <hyperlink r:id="rId47202" ref="C49457"/>
    <hyperlink r:id="rId47203" ref="C49458"/>
    <hyperlink r:id="rId47204" ref="C49459"/>
    <hyperlink r:id="rId47205" ref="B49460"/>
    <hyperlink r:id="rId47206" ref="C49460"/>
    <hyperlink r:id="rId47207" ref="C49463"/>
    <hyperlink r:id="rId47208" ref="C49464"/>
    <hyperlink r:id="rId47209" ref="C49465"/>
    <hyperlink r:id="rId47210" ref="C49466"/>
    <hyperlink r:id="rId47211" ref="C49467"/>
    <hyperlink r:id="rId47212" ref="C49468"/>
    <hyperlink r:id="rId47213" ref="C49469"/>
    <hyperlink r:id="rId47214" ref="C49470"/>
    <hyperlink r:id="rId47215" ref="C49471"/>
    <hyperlink r:id="rId47216" ref="C49472"/>
    <hyperlink r:id="rId47217" ref="C49473"/>
    <hyperlink r:id="rId47218" ref="C49474"/>
    <hyperlink r:id="rId47219" ref="C49475"/>
    <hyperlink r:id="rId47220" ref="C49477"/>
    <hyperlink r:id="rId47221" ref="C49478"/>
    <hyperlink r:id="rId47222" ref="C49479"/>
    <hyperlink r:id="rId47223" ref="C49480"/>
    <hyperlink r:id="rId47224" ref="C49481"/>
    <hyperlink r:id="rId47225" ref="C49482"/>
    <hyperlink r:id="rId47226" ref="C49483"/>
    <hyperlink r:id="rId47227" ref="C49484"/>
    <hyperlink r:id="rId47228" ref="C49486"/>
    <hyperlink r:id="rId47229" ref="C49487"/>
    <hyperlink r:id="rId47230" ref="C49488"/>
    <hyperlink r:id="rId47231" ref="C49489"/>
    <hyperlink r:id="rId47232" ref="C49490"/>
    <hyperlink r:id="rId47233" ref="C49491"/>
    <hyperlink r:id="rId47234" ref="C49493"/>
    <hyperlink r:id="rId47235" ref="C49494"/>
    <hyperlink r:id="rId47236" ref="C49495"/>
    <hyperlink r:id="rId47237" ref="C49496"/>
    <hyperlink r:id="rId47238" ref="C49497"/>
    <hyperlink r:id="rId47239" ref="C49499"/>
    <hyperlink r:id="rId47240" ref="C49500"/>
    <hyperlink r:id="rId47241" ref="C49501"/>
    <hyperlink r:id="rId47242" ref="C49502"/>
    <hyperlink r:id="rId47243" ref="C49503"/>
    <hyperlink r:id="rId47244" ref="C49504"/>
    <hyperlink r:id="rId47245" ref="C49506"/>
    <hyperlink r:id="rId47246" ref="C49508"/>
    <hyperlink r:id="rId47247" ref="C49509"/>
    <hyperlink r:id="rId47248" ref="C49510"/>
    <hyperlink r:id="rId47249" ref="C49511"/>
    <hyperlink r:id="rId47250" ref="C49512"/>
    <hyperlink r:id="rId47251" ref="C49514"/>
    <hyperlink r:id="rId47252" ref="C49515"/>
    <hyperlink r:id="rId47253" ref="C49516"/>
    <hyperlink r:id="rId47254" ref="C49517"/>
    <hyperlink r:id="rId47255" ref="C49518"/>
    <hyperlink r:id="rId47256" ref="C49519"/>
    <hyperlink r:id="rId47257" ref="C49520"/>
    <hyperlink r:id="rId47258" ref="C49521"/>
    <hyperlink r:id="rId47259" ref="C49522"/>
    <hyperlink r:id="rId47260" ref="C49523"/>
    <hyperlink r:id="rId47261" ref="C49524"/>
    <hyperlink r:id="rId47262" ref="C49525"/>
    <hyperlink r:id="rId47263" ref="C49526"/>
    <hyperlink r:id="rId47264" ref="C49527"/>
    <hyperlink r:id="rId47265" ref="C49528"/>
    <hyperlink r:id="rId47266" ref="C49529"/>
    <hyperlink r:id="rId47267" ref="C49530"/>
    <hyperlink r:id="rId47268" ref="C49532"/>
    <hyperlink r:id="rId47269" ref="C49533"/>
    <hyperlink r:id="rId47270" ref="C49534"/>
    <hyperlink r:id="rId47271" ref="C49536"/>
    <hyperlink r:id="rId47272" ref="C49537"/>
    <hyperlink r:id="rId47273" ref="C49538"/>
    <hyperlink r:id="rId47274" ref="C49539"/>
    <hyperlink r:id="rId47275" ref="C49540"/>
    <hyperlink r:id="rId47276" ref="C49541"/>
    <hyperlink r:id="rId47277" ref="C49542"/>
    <hyperlink r:id="rId47278" ref="C49543"/>
    <hyperlink r:id="rId47279" ref="C49544"/>
    <hyperlink r:id="rId47280" ref="C49545"/>
    <hyperlink r:id="rId47281" ref="C49546"/>
    <hyperlink r:id="rId47282" ref="C49547"/>
    <hyperlink r:id="rId47283" ref="C49548"/>
    <hyperlink r:id="rId47284" ref="C49549"/>
    <hyperlink r:id="rId47285" ref="C49550"/>
    <hyperlink r:id="rId47286" ref="C49551"/>
    <hyperlink r:id="rId47287" ref="C49553"/>
    <hyperlink r:id="rId47288" ref="C49554"/>
    <hyperlink r:id="rId47289" ref="C49555"/>
    <hyperlink r:id="rId47290" ref="C49556"/>
    <hyperlink r:id="rId47291" ref="C49557"/>
    <hyperlink r:id="rId47292" ref="C49558"/>
    <hyperlink r:id="rId47293" ref="C49559"/>
    <hyperlink r:id="rId47294" ref="C49560"/>
    <hyperlink r:id="rId47295" ref="C49561"/>
    <hyperlink r:id="rId47296" ref="C49562"/>
    <hyperlink r:id="rId47297" ref="C49563"/>
    <hyperlink r:id="rId47298" ref="C49564"/>
    <hyperlink r:id="rId47299" ref="C49565"/>
    <hyperlink r:id="rId47300" ref="C49566"/>
    <hyperlink r:id="rId47301" ref="C49567"/>
    <hyperlink r:id="rId47302" ref="C49568"/>
    <hyperlink r:id="rId47303" ref="C49569"/>
    <hyperlink r:id="rId47304" ref="B49570"/>
    <hyperlink r:id="rId47305" ref="C49570"/>
    <hyperlink r:id="rId47306" ref="C49571"/>
    <hyperlink r:id="rId47307" ref="C49572"/>
    <hyperlink r:id="rId47308" ref="C49573"/>
    <hyperlink r:id="rId47309" ref="C49574"/>
    <hyperlink r:id="rId47310" ref="C49575"/>
    <hyperlink r:id="rId47311" ref="C49576"/>
    <hyperlink r:id="rId47312" ref="C49577"/>
    <hyperlink r:id="rId47313" ref="C49578"/>
    <hyperlink r:id="rId47314" ref="C49579"/>
    <hyperlink r:id="rId47315" ref="C49580"/>
    <hyperlink r:id="rId47316" ref="C49581"/>
    <hyperlink r:id="rId47317" ref="C49582"/>
    <hyperlink r:id="rId47318" ref="C49583"/>
    <hyperlink r:id="rId47319" ref="C49584"/>
    <hyperlink r:id="rId47320" ref="C49585"/>
    <hyperlink r:id="rId47321" ref="C49586"/>
    <hyperlink r:id="rId47322" ref="C49587"/>
    <hyperlink r:id="rId47323" ref="C49588"/>
    <hyperlink r:id="rId47324" ref="C49589"/>
    <hyperlink r:id="rId47325" ref="C49590"/>
    <hyperlink r:id="rId47326" ref="C49591"/>
    <hyperlink r:id="rId47327" ref="C49592"/>
    <hyperlink r:id="rId47328" ref="C49593"/>
    <hyperlink r:id="rId47329" ref="C49594"/>
    <hyperlink r:id="rId47330" ref="C49595"/>
    <hyperlink r:id="rId47331" ref="C49596"/>
    <hyperlink r:id="rId47332" ref="C49597"/>
    <hyperlink r:id="rId47333" ref="C49598"/>
    <hyperlink r:id="rId47334" ref="C49599"/>
    <hyperlink r:id="rId47335" ref="C49600"/>
    <hyperlink r:id="rId47336" ref="C49601"/>
    <hyperlink r:id="rId47337" ref="C49602"/>
    <hyperlink r:id="rId47338" ref="C49603"/>
    <hyperlink r:id="rId47339" ref="C49604"/>
    <hyperlink r:id="rId47340" ref="C49605"/>
    <hyperlink r:id="rId47341" ref="C49606"/>
    <hyperlink r:id="rId47342" ref="C49607"/>
    <hyperlink r:id="rId47343" ref="C49608"/>
    <hyperlink r:id="rId47344" ref="C49609"/>
    <hyperlink r:id="rId47345" ref="C49610"/>
    <hyperlink r:id="rId47346" ref="C49611"/>
    <hyperlink r:id="rId47347" ref="B49612"/>
    <hyperlink r:id="rId47348" ref="C49612"/>
    <hyperlink r:id="rId47349" ref="C49613"/>
    <hyperlink r:id="rId47350" ref="C49614"/>
    <hyperlink r:id="rId47351" ref="C49615"/>
    <hyperlink r:id="rId47352" ref="C49616"/>
    <hyperlink r:id="rId47353" ref="C49617"/>
    <hyperlink r:id="rId47354" ref="C49618"/>
    <hyperlink r:id="rId47355" ref="C49619"/>
    <hyperlink r:id="rId47356" ref="C49620"/>
    <hyperlink r:id="rId47357" ref="C49621"/>
    <hyperlink r:id="rId47358" ref="C49622"/>
    <hyperlink r:id="rId47359" ref="C49623"/>
    <hyperlink r:id="rId47360" ref="C49624"/>
    <hyperlink r:id="rId47361" ref="C49625"/>
    <hyperlink r:id="rId47362" ref="C49626"/>
    <hyperlink r:id="rId47363" ref="C49627"/>
    <hyperlink r:id="rId47364" ref="C49628"/>
    <hyperlink r:id="rId47365" ref="C49629"/>
    <hyperlink r:id="rId47366" ref="C49630"/>
    <hyperlink r:id="rId47367" ref="C49631"/>
    <hyperlink r:id="rId47368" ref="C49632"/>
    <hyperlink r:id="rId47369" ref="C49633"/>
    <hyperlink r:id="rId47370" ref="C49634"/>
    <hyperlink r:id="rId47371" ref="C49635"/>
    <hyperlink r:id="rId47372" ref="C49636"/>
    <hyperlink r:id="rId47373" ref="C49638"/>
    <hyperlink r:id="rId47374" ref="C49639"/>
    <hyperlink r:id="rId47375" ref="C49640"/>
    <hyperlink r:id="rId47376" ref="C49641"/>
    <hyperlink r:id="rId47377" ref="C49642"/>
    <hyperlink r:id="rId47378" ref="C49643"/>
    <hyperlink r:id="rId47379" ref="C49644"/>
    <hyperlink r:id="rId47380" ref="C49645"/>
    <hyperlink r:id="rId47381" ref="C49646"/>
    <hyperlink r:id="rId47382" ref="C49648"/>
    <hyperlink r:id="rId47383" ref="C49649"/>
    <hyperlink r:id="rId47384" ref="C49650"/>
    <hyperlink r:id="rId47385" ref="C49651"/>
    <hyperlink r:id="rId47386" ref="C49652"/>
    <hyperlink r:id="rId47387" ref="C49653"/>
    <hyperlink r:id="rId47388" ref="C49654"/>
    <hyperlink r:id="rId47389" ref="C49655"/>
    <hyperlink r:id="rId47390" ref="C49656"/>
    <hyperlink r:id="rId47391" ref="C49657"/>
    <hyperlink r:id="rId47392" ref="C49658"/>
    <hyperlink r:id="rId47393" ref="C49659"/>
    <hyperlink r:id="rId47394" ref="C49660"/>
    <hyperlink r:id="rId47395" ref="C49661"/>
    <hyperlink r:id="rId47396" ref="C49662"/>
    <hyperlink r:id="rId47397" ref="B49663"/>
    <hyperlink r:id="rId47398" ref="C49663"/>
    <hyperlink r:id="rId47399" ref="B49664"/>
    <hyperlink r:id="rId47400" ref="C49664"/>
    <hyperlink r:id="rId47401" ref="C49665"/>
    <hyperlink r:id="rId47402" ref="C49666"/>
    <hyperlink r:id="rId47403" ref="C49667"/>
    <hyperlink r:id="rId47404" ref="C49668"/>
    <hyperlink r:id="rId47405" ref="B49669"/>
    <hyperlink r:id="rId47406" ref="C49669"/>
    <hyperlink r:id="rId47407" ref="C49670"/>
    <hyperlink r:id="rId47408" ref="B49671"/>
    <hyperlink r:id="rId47409" ref="C49671"/>
    <hyperlink r:id="rId47410" ref="C49672"/>
    <hyperlink r:id="rId47411" ref="C49673"/>
    <hyperlink r:id="rId47412" ref="C49674"/>
    <hyperlink r:id="rId47413" ref="C49675"/>
    <hyperlink r:id="rId47414" ref="C49676"/>
    <hyperlink r:id="rId47415" ref="C49677"/>
    <hyperlink r:id="rId47416" ref="C49678"/>
    <hyperlink r:id="rId47417" ref="C49679"/>
    <hyperlink r:id="rId47418" ref="C49680"/>
    <hyperlink r:id="rId47419" ref="C49681"/>
    <hyperlink r:id="rId47420" ref="C49682"/>
    <hyperlink r:id="rId47421" ref="C49683"/>
    <hyperlink r:id="rId47422" ref="C49684"/>
    <hyperlink r:id="rId47423" ref="C49685"/>
    <hyperlink r:id="rId47424" ref="C49686"/>
    <hyperlink r:id="rId47425" ref="C49687"/>
    <hyperlink r:id="rId47426" ref="C49688"/>
    <hyperlink r:id="rId47427" ref="B49689"/>
    <hyperlink r:id="rId47428" ref="C49689"/>
    <hyperlink r:id="rId47429" ref="C49690"/>
    <hyperlink r:id="rId47430" ref="C49691"/>
    <hyperlink r:id="rId47431" ref="C49693"/>
    <hyperlink r:id="rId47432" ref="C49694"/>
    <hyperlink r:id="rId47433" ref="C49696"/>
    <hyperlink r:id="rId47434" ref="C49697"/>
    <hyperlink r:id="rId47435" ref="C49698"/>
    <hyperlink r:id="rId47436" ref="C49699"/>
    <hyperlink r:id="rId47437" ref="C49700"/>
    <hyperlink r:id="rId47438" ref="C49701"/>
    <hyperlink r:id="rId47439" ref="C49702"/>
    <hyperlink r:id="rId47440" ref="C49703"/>
    <hyperlink r:id="rId47441" ref="C49704"/>
    <hyperlink r:id="rId47442" ref="C49705"/>
    <hyperlink r:id="rId47443" ref="C49706"/>
    <hyperlink r:id="rId47444" ref="C49707"/>
    <hyperlink r:id="rId47445" ref="C49708"/>
    <hyperlink r:id="rId47446" ref="C49709"/>
    <hyperlink r:id="rId47447" ref="C49710"/>
    <hyperlink r:id="rId47448" ref="C49711"/>
    <hyperlink r:id="rId47449" ref="C49712"/>
    <hyperlink r:id="rId47450" ref="C49713"/>
    <hyperlink r:id="rId47451" ref="C49714"/>
    <hyperlink r:id="rId47452" ref="C49715"/>
    <hyperlink r:id="rId47453" ref="C49716"/>
    <hyperlink r:id="rId47454" ref="C49717"/>
    <hyperlink r:id="rId47455" ref="C49718"/>
    <hyperlink r:id="rId47456" ref="C49719"/>
    <hyperlink r:id="rId47457" ref="C49720"/>
    <hyperlink r:id="rId47458" ref="C49721"/>
    <hyperlink r:id="rId47459" ref="C49723"/>
    <hyperlink r:id="rId47460" ref="C49724"/>
    <hyperlink r:id="rId47461" ref="C49725"/>
    <hyperlink r:id="rId47462" ref="C49727"/>
    <hyperlink r:id="rId47463" ref="C49728"/>
    <hyperlink r:id="rId47464" ref="C49729"/>
    <hyperlink r:id="rId47465" ref="C49730"/>
    <hyperlink r:id="rId47466" ref="C49731"/>
    <hyperlink r:id="rId47467" ref="C49732"/>
    <hyperlink r:id="rId47468" ref="C49733"/>
    <hyperlink r:id="rId47469" ref="C49734"/>
    <hyperlink r:id="rId47470" ref="C49735"/>
    <hyperlink r:id="rId47471" ref="C49736"/>
    <hyperlink r:id="rId47472" ref="C49737"/>
    <hyperlink r:id="rId47473" ref="C49739"/>
    <hyperlink r:id="rId47474" ref="C49741"/>
    <hyperlink r:id="rId47475" ref="C49742"/>
    <hyperlink r:id="rId47476" ref="C49743"/>
    <hyperlink r:id="rId47477" ref="C49744"/>
    <hyperlink r:id="rId47478" ref="C49745"/>
    <hyperlink r:id="rId47479" ref="C49746"/>
    <hyperlink r:id="rId47480" ref="C49747"/>
    <hyperlink r:id="rId47481" ref="C49748"/>
    <hyperlink r:id="rId47482" ref="C49749"/>
    <hyperlink r:id="rId47483" ref="C49750"/>
    <hyperlink r:id="rId47484" ref="C49751"/>
    <hyperlink r:id="rId47485" ref="C49752"/>
    <hyperlink r:id="rId47486" ref="C49753"/>
    <hyperlink r:id="rId47487" ref="C49754"/>
    <hyperlink r:id="rId47488" ref="C49756"/>
    <hyperlink r:id="rId47489" ref="C49757"/>
    <hyperlink r:id="rId47490" ref="C49758"/>
    <hyperlink r:id="rId47491" ref="C49759"/>
    <hyperlink r:id="rId47492" ref="C49760"/>
    <hyperlink r:id="rId47493" ref="C49761"/>
    <hyperlink r:id="rId47494" ref="C49762"/>
    <hyperlink r:id="rId47495" ref="C49763"/>
    <hyperlink r:id="rId47496" ref="C49764"/>
    <hyperlink r:id="rId47497" ref="C49765"/>
    <hyperlink r:id="rId47498" ref="C49766"/>
    <hyperlink r:id="rId47499" ref="C49767"/>
    <hyperlink r:id="rId47500" ref="C49768"/>
    <hyperlink r:id="rId47501" ref="C49769"/>
    <hyperlink r:id="rId47502" ref="C49770"/>
    <hyperlink r:id="rId47503" ref="C49771"/>
    <hyperlink r:id="rId47504" ref="C49772"/>
    <hyperlink r:id="rId47505" ref="C49773"/>
    <hyperlink r:id="rId47506" ref="C49774"/>
    <hyperlink r:id="rId47507" ref="C49775"/>
    <hyperlink r:id="rId47508" ref="C49776"/>
    <hyperlink r:id="rId47509" ref="C49777"/>
    <hyperlink r:id="rId47510" ref="C49778"/>
    <hyperlink r:id="rId47511" ref="C49779"/>
    <hyperlink r:id="rId47512" ref="C49780"/>
    <hyperlink r:id="rId47513" ref="C49781"/>
    <hyperlink r:id="rId47514" ref="C49782"/>
    <hyperlink r:id="rId47515" ref="C49783"/>
    <hyperlink r:id="rId47516" ref="B49784"/>
    <hyperlink r:id="rId47517" ref="C49784"/>
    <hyperlink r:id="rId47518" ref="C49785"/>
    <hyperlink r:id="rId47519" ref="C49787"/>
    <hyperlink r:id="rId47520" ref="C49788"/>
    <hyperlink r:id="rId47521" ref="C49789"/>
    <hyperlink r:id="rId47522" ref="C49790"/>
    <hyperlink r:id="rId47523" ref="C49791"/>
    <hyperlink r:id="rId47524" ref="C49792"/>
    <hyperlink r:id="rId47525" ref="C49793"/>
    <hyperlink r:id="rId47526" ref="C49794"/>
    <hyperlink r:id="rId47527" ref="C49795"/>
    <hyperlink r:id="rId47528" ref="C49796"/>
    <hyperlink r:id="rId47529" ref="C49797"/>
    <hyperlink r:id="rId47530" ref="C49798"/>
    <hyperlink r:id="rId47531" ref="C49799"/>
    <hyperlink r:id="rId47532" ref="C49801"/>
    <hyperlink r:id="rId47533" ref="C49802"/>
    <hyperlink r:id="rId47534" ref="C49803"/>
    <hyperlink r:id="rId47535" ref="C49804"/>
    <hyperlink r:id="rId47536" ref="C49805"/>
    <hyperlink r:id="rId47537" ref="C49808"/>
    <hyperlink r:id="rId47538" ref="C49809"/>
    <hyperlink r:id="rId47539" ref="C49810"/>
    <hyperlink r:id="rId47540" ref="C49812"/>
    <hyperlink r:id="rId47541" ref="C49813"/>
    <hyperlink r:id="rId47542" ref="C49814"/>
    <hyperlink r:id="rId47543" ref="C49815"/>
    <hyperlink r:id="rId47544" ref="C49816"/>
    <hyperlink r:id="rId47545" ref="C49817"/>
    <hyperlink r:id="rId47546" ref="C49819"/>
    <hyperlink r:id="rId47547" ref="C49820"/>
    <hyperlink r:id="rId47548" ref="C49821"/>
    <hyperlink r:id="rId47549" ref="C49822"/>
    <hyperlink r:id="rId47550" ref="C49824"/>
    <hyperlink r:id="rId47551" ref="C49825"/>
    <hyperlink r:id="rId47552" ref="C49826"/>
    <hyperlink r:id="rId47553" ref="C49829"/>
    <hyperlink r:id="rId47554" ref="C49830"/>
    <hyperlink r:id="rId47555" ref="C49831"/>
    <hyperlink r:id="rId47556" ref="C49832"/>
    <hyperlink r:id="rId47557" ref="C49833"/>
    <hyperlink r:id="rId47558" ref="C49834"/>
    <hyperlink r:id="rId47559" ref="C49835"/>
    <hyperlink r:id="rId47560" ref="C49836"/>
    <hyperlink r:id="rId47561" ref="C49837"/>
    <hyperlink r:id="rId47562" ref="C49838"/>
    <hyperlink r:id="rId47563" ref="C49839"/>
    <hyperlink r:id="rId47564" ref="C49840"/>
    <hyperlink r:id="rId47565" ref="C49841"/>
    <hyperlink r:id="rId47566" ref="C49842"/>
    <hyperlink r:id="rId47567" ref="C49843"/>
    <hyperlink r:id="rId47568" ref="C49844"/>
    <hyperlink r:id="rId47569" ref="C49845"/>
    <hyperlink r:id="rId47570" ref="C49846"/>
    <hyperlink r:id="rId47571" ref="C49847"/>
    <hyperlink r:id="rId47572" ref="C49848"/>
    <hyperlink r:id="rId47573" ref="C49849"/>
    <hyperlink r:id="rId47574" ref="C49850"/>
    <hyperlink r:id="rId47575" ref="C49851"/>
    <hyperlink r:id="rId47576" ref="C49852"/>
    <hyperlink r:id="rId47577" ref="C49853"/>
    <hyperlink r:id="rId47578" ref="C49854"/>
    <hyperlink r:id="rId47579" ref="C49855"/>
    <hyperlink r:id="rId47580" ref="C49856"/>
    <hyperlink r:id="rId47581" ref="C49857"/>
    <hyperlink r:id="rId47582" ref="B49858"/>
    <hyperlink r:id="rId47583" ref="C49858"/>
    <hyperlink r:id="rId47584" ref="C49859"/>
    <hyperlink r:id="rId47585" ref="C49860"/>
    <hyperlink r:id="rId47586" ref="C49861"/>
    <hyperlink r:id="rId47587" ref="C49862"/>
    <hyperlink r:id="rId47588" ref="C49863"/>
    <hyperlink r:id="rId47589" ref="C49864"/>
    <hyperlink r:id="rId47590" ref="C49865"/>
    <hyperlink r:id="rId47591" ref="C49866"/>
    <hyperlink r:id="rId47592" ref="C49867"/>
    <hyperlink r:id="rId47593" ref="C49868"/>
    <hyperlink r:id="rId47594" ref="C49869"/>
    <hyperlink r:id="rId47595" ref="C49870"/>
    <hyperlink r:id="rId47596" ref="C49871"/>
    <hyperlink r:id="rId47597" ref="C49872"/>
    <hyperlink r:id="rId47598" ref="C49873"/>
    <hyperlink r:id="rId47599" ref="C49874"/>
    <hyperlink r:id="rId47600" ref="C49875"/>
    <hyperlink r:id="rId47601" ref="C49876"/>
    <hyperlink r:id="rId47602" ref="C49877"/>
    <hyperlink r:id="rId47603" ref="C49878"/>
    <hyperlink r:id="rId47604" ref="C49879"/>
    <hyperlink r:id="rId47605" ref="C49880"/>
    <hyperlink r:id="rId47606" ref="C49881"/>
    <hyperlink r:id="rId47607" ref="C49882"/>
    <hyperlink r:id="rId47608" ref="C49883"/>
    <hyperlink r:id="rId47609" ref="C49884"/>
    <hyperlink r:id="rId47610" ref="C49885"/>
    <hyperlink r:id="rId47611" ref="C49886"/>
    <hyperlink r:id="rId47612" ref="C49887"/>
    <hyperlink r:id="rId47613" ref="C49888"/>
    <hyperlink r:id="rId47614" ref="C49889"/>
    <hyperlink r:id="rId47615" ref="C49890"/>
    <hyperlink r:id="rId47616" ref="C49891"/>
    <hyperlink r:id="rId47617" ref="C49892"/>
    <hyperlink r:id="rId47618" ref="C49893"/>
    <hyperlink r:id="rId47619" ref="C49894"/>
    <hyperlink r:id="rId47620" ref="C49895"/>
    <hyperlink r:id="rId47621" ref="C49896"/>
    <hyperlink r:id="rId47622" ref="C49897"/>
    <hyperlink r:id="rId47623" ref="C49898"/>
    <hyperlink r:id="rId47624" ref="C49899"/>
    <hyperlink r:id="rId47625" ref="C49900"/>
    <hyperlink r:id="rId47626" ref="C49901"/>
    <hyperlink r:id="rId47627" ref="C49902"/>
    <hyperlink r:id="rId47628" ref="C49905"/>
    <hyperlink r:id="rId47629" ref="C49906"/>
    <hyperlink r:id="rId47630" ref="C49907"/>
    <hyperlink r:id="rId47631" ref="C49908"/>
    <hyperlink r:id="rId47632" ref="C49909"/>
    <hyperlink r:id="rId47633" ref="C49910"/>
    <hyperlink r:id="rId47634" ref="C49911"/>
    <hyperlink r:id="rId47635" ref="C49912"/>
    <hyperlink r:id="rId47636" ref="C49913"/>
    <hyperlink r:id="rId47637" ref="C49914"/>
    <hyperlink r:id="rId47638" ref="C49915"/>
    <hyperlink r:id="rId47639" ref="C49916"/>
    <hyperlink r:id="rId47640" ref="C49917"/>
    <hyperlink r:id="rId47641" ref="C49918"/>
    <hyperlink r:id="rId47642" ref="C49919"/>
    <hyperlink r:id="rId47643" ref="C49920"/>
    <hyperlink r:id="rId47644" ref="C49921"/>
    <hyperlink r:id="rId47645" ref="C49922"/>
    <hyperlink r:id="rId47646" ref="B49923"/>
    <hyperlink r:id="rId47647" ref="C49923"/>
    <hyperlink r:id="rId47648" ref="C49924"/>
    <hyperlink r:id="rId47649" ref="C49926"/>
    <hyperlink r:id="rId47650" ref="C49927"/>
    <hyperlink r:id="rId47651" ref="C49928"/>
    <hyperlink r:id="rId47652" ref="C49929"/>
    <hyperlink r:id="rId47653" ref="C49930"/>
    <hyperlink r:id="rId47654" ref="C49931"/>
    <hyperlink r:id="rId47655" ref="C49933"/>
    <hyperlink r:id="rId47656" ref="C49934"/>
    <hyperlink r:id="rId47657" ref="C49935"/>
    <hyperlink r:id="rId47658" ref="C49936"/>
    <hyperlink r:id="rId47659" ref="C49937"/>
    <hyperlink r:id="rId47660" ref="C49938"/>
    <hyperlink r:id="rId47661" ref="C49939"/>
    <hyperlink r:id="rId47662" ref="C49940"/>
    <hyperlink r:id="rId47663" ref="C49941"/>
    <hyperlink r:id="rId47664" ref="C49942"/>
    <hyperlink r:id="rId47665" ref="C49943"/>
    <hyperlink r:id="rId47666" ref="C49944"/>
    <hyperlink r:id="rId47667" ref="C49945"/>
    <hyperlink r:id="rId47668" ref="C49946"/>
    <hyperlink r:id="rId47669" ref="C49947"/>
    <hyperlink r:id="rId47670" ref="C49948"/>
    <hyperlink r:id="rId47671" ref="C49949"/>
    <hyperlink r:id="rId47672" ref="C49950"/>
    <hyperlink r:id="rId47673" ref="C49951"/>
    <hyperlink r:id="rId47674" ref="C49952"/>
    <hyperlink r:id="rId47675" ref="C49953"/>
    <hyperlink r:id="rId47676" ref="C49954"/>
    <hyperlink r:id="rId47677" ref="C49955"/>
    <hyperlink r:id="rId47678" ref="B49956"/>
    <hyperlink r:id="rId47679" ref="C49956"/>
    <hyperlink r:id="rId47680" ref="C49957"/>
    <hyperlink r:id="rId47681" ref="C49958"/>
    <hyperlink r:id="rId47682" ref="C49961"/>
    <hyperlink r:id="rId47683" ref="C49962"/>
    <hyperlink r:id="rId47684" ref="C49963"/>
    <hyperlink r:id="rId47685" ref="C49964"/>
    <hyperlink r:id="rId47686" ref="C49965"/>
    <hyperlink r:id="rId47687" ref="C49966"/>
    <hyperlink r:id="rId47688" ref="B49967"/>
    <hyperlink r:id="rId47689" ref="C49967"/>
    <hyperlink r:id="rId47690" ref="C49968"/>
    <hyperlink r:id="rId47691" ref="C49969"/>
    <hyperlink r:id="rId47692" ref="C49970"/>
    <hyperlink r:id="rId47693" ref="C49971"/>
    <hyperlink r:id="rId47694" ref="C49972"/>
    <hyperlink r:id="rId47695" ref="C49973"/>
    <hyperlink r:id="rId47696" ref="C49974"/>
    <hyperlink r:id="rId47697" ref="C49975"/>
    <hyperlink r:id="rId47698" ref="C49976"/>
    <hyperlink r:id="rId47699" ref="C49977"/>
    <hyperlink r:id="rId47700" ref="C49978"/>
    <hyperlink r:id="rId47701" ref="C49979"/>
    <hyperlink r:id="rId47702" ref="C49980"/>
    <hyperlink r:id="rId47703" ref="C49981"/>
    <hyperlink r:id="rId47704" ref="C49982"/>
    <hyperlink r:id="rId47705" ref="C49983"/>
    <hyperlink r:id="rId47706" ref="C49984"/>
    <hyperlink r:id="rId47707" ref="C49985"/>
    <hyperlink r:id="rId47708" ref="C49986"/>
    <hyperlink r:id="rId47709" ref="C49987"/>
    <hyperlink r:id="rId47710" ref="C49988"/>
    <hyperlink r:id="rId47711" ref="C49989"/>
    <hyperlink r:id="rId47712" ref="C49990"/>
    <hyperlink r:id="rId47713" ref="C49991"/>
    <hyperlink r:id="rId47714" ref="C49992"/>
    <hyperlink r:id="rId47715" ref="C49994"/>
    <hyperlink r:id="rId47716" ref="C49995"/>
    <hyperlink r:id="rId47717" ref="C49996"/>
    <hyperlink r:id="rId47718" ref="C49997"/>
    <hyperlink r:id="rId47719" ref="C50000"/>
    <hyperlink r:id="rId47720" ref="C50001"/>
    <hyperlink r:id="rId47721" ref="C50002"/>
    <hyperlink r:id="rId47722" ref="C50003"/>
    <hyperlink r:id="rId47723" ref="C50004"/>
    <hyperlink r:id="rId47724" ref="C50005"/>
    <hyperlink r:id="rId47725" ref="C50006"/>
    <hyperlink r:id="rId47726" ref="C50007"/>
    <hyperlink r:id="rId47727" ref="C50008"/>
    <hyperlink r:id="rId47728" ref="C50009"/>
    <hyperlink r:id="rId47729" ref="C50010"/>
    <hyperlink r:id="rId47730" ref="C50011"/>
    <hyperlink r:id="rId47731" ref="C50012"/>
    <hyperlink r:id="rId47732" ref="C50013"/>
    <hyperlink r:id="rId47733" ref="C50014"/>
    <hyperlink r:id="rId47734" ref="C50015"/>
    <hyperlink r:id="rId47735" ref="C50016"/>
    <hyperlink r:id="rId47736" ref="C50017"/>
    <hyperlink r:id="rId47737" ref="C50018"/>
    <hyperlink r:id="rId47738" ref="C50019"/>
    <hyperlink r:id="rId47739" ref="C50020"/>
    <hyperlink r:id="rId47740" ref="C50021"/>
    <hyperlink r:id="rId47741" ref="C50022"/>
    <hyperlink r:id="rId47742" ref="C50023"/>
    <hyperlink r:id="rId47743" ref="C50024"/>
    <hyperlink r:id="rId47744" ref="C50025"/>
    <hyperlink r:id="rId47745" ref="C50026"/>
    <hyperlink r:id="rId47746" ref="C50027"/>
    <hyperlink r:id="rId47747" ref="C50028"/>
    <hyperlink r:id="rId47748" ref="C50029"/>
    <hyperlink r:id="rId47749" ref="C50030"/>
    <hyperlink r:id="rId47750" ref="C50031"/>
    <hyperlink r:id="rId47751" ref="B50032"/>
    <hyperlink r:id="rId47752" ref="C50032"/>
    <hyperlink r:id="rId47753" location="/register" ref="C50033"/>
    <hyperlink r:id="rId47754" ref="C50034"/>
    <hyperlink r:id="rId47755" ref="B50035"/>
    <hyperlink r:id="rId47756" ref="C50035"/>
    <hyperlink r:id="rId47757" ref="C50036"/>
    <hyperlink r:id="rId47758" ref="C50037"/>
    <hyperlink r:id="rId47759" ref="C50038"/>
    <hyperlink r:id="rId47760" ref="B50039"/>
    <hyperlink r:id="rId47761" ref="C50039"/>
    <hyperlink r:id="rId47762" ref="C50040"/>
    <hyperlink r:id="rId47763" ref="C50041"/>
    <hyperlink r:id="rId47764" ref="C50042"/>
    <hyperlink r:id="rId47765" ref="C50043"/>
    <hyperlink r:id="rId47766" ref="C50044"/>
    <hyperlink r:id="rId47767" ref="C50045"/>
    <hyperlink r:id="rId47768" ref="C50047"/>
    <hyperlink r:id="rId47769" ref="C50049"/>
    <hyperlink r:id="rId47770" ref="C50050"/>
    <hyperlink r:id="rId47771" ref="C50051"/>
    <hyperlink r:id="rId47772" ref="C50052"/>
    <hyperlink r:id="rId47773" ref="C50053"/>
    <hyperlink r:id="rId47774" ref="C50054"/>
    <hyperlink r:id="rId47775" ref="C50055"/>
    <hyperlink r:id="rId47776" ref="C50056"/>
    <hyperlink r:id="rId47777" ref="C50057"/>
    <hyperlink r:id="rId47778" ref="C50058"/>
    <hyperlink r:id="rId47779" ref="C50059"/>
    <hyperlink r:id="rId47780" ref="C50061"/>
    <hyperlink r:id="rId47781" ref="C50062"/>
    <hyperlink r:id="rId47782" ref="C50063"/>
    <hyperlink r:id="rId47783" ref="C50064"/>
    <hyperlink r:id="rId47784" ref="C50066"/>
    <hyperlink r:id="rId47785" ref="C50067"/>
    <hyperlink r:id="rId47786" ref="C50068"/>
    <hyperlink r:id="rId47787" ref="C50069"/>
    <hyperlink r:id="rId47788" ref="C50070"/>
    <hyperlink r:id="rId47789" ref="C50071"/>
    <hyperlink r:id="rId47790" ref="C50073"/>
    <hyperlink r:id="rId47791" ref="C50074"/>
    <hyperlink r:id="rId47792" ref="C50075"/>
    <hyperlink r:id="rId47793" ref="C50076"/>
    <hyperlink r:id="rId47794" ref="C50078"/>
    <hyperlink r:id="rId47795" ref="C50079"/>
    <hyperlink r:id="rId47796" ref="C50080"/>
    <hyperlink r:id="rId47797" ref="C50082"/>
    <hyperlink r:id="rId47798" ref="C50083"/>
    <hyperlink r:id="rId47799" ref="C50084"/>
    <hyperlink r:id="rId47800" ref="C50085"/>
    <hyperlink r:id="rId47801" ref="C50086"/>
    <hyperlink r:id="rId47802" ref="C50087"/>
    <hyperlink r:id="rId47803" ref="C50088"/>
    <hyperlink r:id="rId47804" ref="C50089"/>
    <hyperlink r:id="rId47805" ref="C50090"/>
    <hyperlink r:id="rId47806" ref="C50091"/>
    <hyperlink r:id="rId47807" ref="C50092"/>
    <hyperlink r:id="rId47808" ref="C50093"/>
    <hyperlink r:id="rId47809" ref="C50095"/>
    <hyperlink r:id="rId47810" ref="C50096"/>
    <hyperlink r:id="rId47811" ref="C50097"/>
    <hyperlink r:id="rId47812" ref="C50098"/>
    <hyperlink r:id="rId47813" ref="C50099"/>
    <hyperlink r:id="rId47814" ref="C50100"/>
    <hyperlink r:id="rId47815" ref="C50101"/>
    <hyperlink r:id="rId47816" ref="C50102"/>
    <hyperlink r:id="rId47817" ref="C50104"/>
    <hyperlink r:id="rId47818" ref="C50105"/>
    <hyperlink r:id="rId47819" ref="C50106"/>
    <hyperlink r:id="rId47820" ref="C50107"/>
    <hyperlink r:id="rId47821" ref="C50108"/>
    <hyperlink r:id="rId47822" ref="B50110"/>
    <hyperlink r:id="rId47823" ref="C50110"/>
    <hyperlink r:id="rId47824" ref="C50111"/>
    <hyperlink r:id="rId47825" ref="C50112"/>
    <hyperlink r:id="rId47826" ref="C50114"/>
    <hyperlink r:id="rId47827" ref="C50115"/>
    <hyperlink r:id="rId47828" ref="C50116"/>
    <hyperlink r:id="rId47829" ref="C50117"/>
    <hyperlink r:id="rId47830" ref="C50118"/>
    <hyperlink r:id="rId47831" ref="C50119"/>
    <hyperlink r:id="rId47832" ref="C50120"/>
    <hyperlink r:id="rId47833" ref="C50121"/>
    <hyperlink r:id="rId47834" ref="C50122"/>
    <hyperlink r:id="rId47835" ref="C50123"/>
    <hyperlink r:id="rId47836" ref="C50124"/>
    <hyperlink r:id="rId47837" ref="C50125"/>
    <hyperlink r:id="rId47838" ref="C50126"/>
    <hyperlink r:id="rId47839" ref="C50127"/>
    <hyperlink r:id="rId47840" ref="C50128"/>
    <hyperlink r:id="rId47841" ref="C50130"/>
    <hyperlink r:id="rId47842" ref="C50131"/>
    <hyperlink r:id="rId47843" ref="C50132"/>
    <hyperlink r:id="rId47844" ref="C50133"/>
    <hyperlink r:id="rId47845" ref="C50136"/>
    <hyperlink r:id="rId47846" ref="C50137"/>
    <hyperlink r:id="rId47847" ref="C50138"/>
    <hyperlink r:id="rId47848" ref="C50139"/>
    <hyperlink r:id="rId47849" ref="C50140"/>
    <hyperlink r:id="rId47850" ref="C50141"/>
    <hyperlink r:id="rId47851" ref="C50142"/>
    <hyperlink r:id="rId47852" ref="C50143"/>
    <hyperlink r:id="rId47853" ref="C50144"/>
    <hyperlink r:id="rId47854" ref="C50145"/>
    <hyperlink r:id="rId47855" ref="C50146"/>
    <hyperlink r:id="rId47856" ref="C50147"/>
    <hyperlink r:id="rId47857" ref="C50148"/>
    <hyperlink r:id="rId47858" ref="C50149"/>
    <hyperlink r:id="rId47859" ref="C50150"/>
    <hyperlink r:id="rId47860" ref="C50151"/>
    <hyperlink r:id="rId47861" ref="C50152"/>
    <hyperlink r:id="rId47862" ref="C50154"/>
    <hyperlink r:id="rId47863" ref="C50155"/>
    <hyperlink r:id="rId47864" ref="C50156"/>
    <hyperlink r:id="rId47865" ref="C50157"/>
    <hyperlink r:id="rId47866" ref="C50158"/>
    <hyperlink r:id="rId47867" ref="C50159"/>
    <hyperlink r:id="rId47868" ref="C50160"/>
    <hyperlink r:id="rId47869" ref="C50161"/>
    <hyperlink r:id="rId47870" ref="C50163"/>
    <hyperlink r:id="rId47871" ref="C50165"/>
    <hyperlink r:id="rId47872" ref="C50166"/>
    <hyperlink r:id="rId47873" ref="C50167"/>
    <hyperlink r:id="rId47874" ref="C50168"/>
    <hyperlink r:id="rId47875" ref="C50170"/>
    <hyperlink r:id="rId47876" ref="C50171"/>
    <hyperlink r:id="rId47877" ref="C50172"/>
    <hyperlink r:id="rId47878" ref="C50173"/>
    <hyperlink r:id="rId47879" ref="C50174"/>
    <hyperlink r:id="rId47880" ref="C50175"/>
    <hyperlink r:id="rId47881" ref="C50176"/>
    <hyperlink r:id="rId47882" ref="C50177"/>
    <hyperlink r:id="rId47883" ref="C50178"/>
    <hyperlink r:id="rId47884" ref="C50179"/>
    <hyperlink r:id="rId47885" ref="C50180"/>
    <hyperlink r:id="rId47886" ref="C50182"/>
    <hyperlink r:id="rId47887" ref="C50183"/>
    <hyperlink r:id="rId47888" ref="C50184"/>
    <hyperlink r:id="rId47889" ref="C50185"/>
    <hyperlink r:id="rId47890" ref="C50186"/>
    <hyperlink r:id="rId47891" ref="C50188"/>
    <hyperlink r:id="rId47892" ref="C50189"/>
    <hyperlink r:id="rId47893" ref="C50190"/>
    <hyperlink r:id="rId47894" ref="C50191"/>
    <hyperlink r:id="rId47895" ref="C50192"/>
    <hyperlink r:id="rId47896" ref="C50193"/>
    <hyperlink r:id="rId47897" ref="C50194"/>
    <hyperlink r:id="rId47898" ref="C50195"/>
    <hyperlink r:id="rId47899" ref="C50196"/>
    <hyperlink r:id="rId47900" ref="C50197"/>
    <hyperlink r:id="rId47901" ref="C50198"/>
    <hyperlink r:id="rId47902" ref="C50199"/>
    <hyperlink r:id="rId47903" ref="C50201"/>
    <hyperlink r:id="rId47904" ref="C50203"/>
    <hyperlink r:id="rId47905" ref="C50204"/>
    <hyperlink r:id="rId47906" ref="C50205"/>
    <hyperlink r:id="rId47907" ref="C50206"/>
    <hyperlink r:id="rId47908" ref="C50207"/>
    <hyperlink r:id="rId47909" ref="C50208"/>
    <hyperlink r:id="rId47910" ref="C50209"/>
    <hyperlink r:id="rId47911" ref="C50210"/>
    <hyperlink r:id="rId47912" ref="C50211"/>
    <hyperlink r:id="rId47913" ref="C50212"/>
    <hyperlink r:id="rId47914" ref="C50213"/>
    <hyperlink r:id="rId47915" ref="C50214"/>
    <hyperlink r:id="rId47916" ref="C50215"/>
    <hyperlink r:id="rId47917" ref="C50216"/>
    <hyperlink r:id="rId47918" ref="C50217"/>
    <hyperlink r:id="rId47919" ref="C50218"/>
    <hyperlink r:id="rId47920" ref="C50219"/>
    <hyperlink r:id="rId47921" ref="C50220"/>
    <hyperlink r:id="rId47922" ref="C50221"/>
    <hyperlink r:id="rId47923" ref="C50222"/>
    <hyperlink r:id="rId47924" ref="C50224"/>
    <hyperlink r:id="rId47925" ref="C50225"/>
    <hyperlink r:id="rId47926" ref="C50226"/>
    <hyperlink r:id="rId47927" ref="C50227"/>
    <hyperlink r:id="rId47928" ref="C50228"/>
    <hyperlink r:id="rId47929" ref="C50229"/>
    <hyperlink r:id="rId47930" ref="C50230"/>
    <hyperlink r:id="rId47931" ref="C50231"/>
    <hyperlink r:id="rId47932" ref="C50232"/>
    <hyperlink r:id="rId47933" ref="C50233"/>
    <hyperlink r:id="rId47934" ref="C50234"/>
    <hyperlink r:id="rId47935" ref="C50235"/>
    <hyperlink r:id="rId47936" ref="C50236"/>
    <hyperlink r:id="rId47937" ref="C50237"/>
    <hyperlink r:id="rId47938" ref="C50238"/>
    <hyperlink r:id="rId47939" ref="C50240"/>
    <hyperlink r:id="rId47940" ref="C50241"/>
    <hyperlink r:id="rId47941" ref="C50242"/>
    <hyperlink r:id="rId47942" ref="C50243"/>
    <hyperlink r:id="rId47943" ref="C50244"/>
    <hyperlink r:id="rId47944" ref="C50245"/>
    <hyperlink r:id="rId47945" ref="C50246"/>
    <hyperlink r:id="rId47946" ref="C50247"/>
    <hyperlink r:id="rId47947" ref="C50248"/>
    <hyperlink r:id="rId47948" ref="C50249"/>
    <hyperlink r:id="rId47949" ref="C50250"/>
    <hyperlink r:id="rId47950" ref="C50251"/>
    <hyperlink r:id="rId47951" ref="C50252"/>
    <hyperlink r:id="rId47952" ref="C50253"/>
    <hyperlink r:id="rId47953" ref="C50254"/>
    <hyperlink r:id="rId47954" ref="C50256"/>
    <hyperlink r:id="rId47955" ref="C50257"/>
    <hyperlink r:id="rId47956" ref="C50258"/>
    <hyperlink r:id="rId47957" ref="C50259"/>
    <hyperlink r:id="rId47958" ref="C50260"/>
    <hyperlink r:id="rId47959" ref="C50261"/>
    <hyperlink r:id="rId47960" ref="C50262"/>
    <hyperlink r:id="rId47961" ref="C50263"/>
    <hyperlink r:id="rId47962" ref="C50264"/>
    <hyperlink r:id="rId47963" ref="C50266"/>
    <hyperlink r:id="rId47964" ref="C50267"/>
    <hyperlink r:id="rId47965" ref="C50268"/>
    <hyperlink r:id="rId47966" ref="C50269"/>
    <hyperlink r:id="rId47967" ref="C50270"/>
    <hyperlink r:id="rId47968" ref="C50271"/>
    <hyperlink r:id="rId47969" ref="C50272"/>
    <hyperlink r:id="rId47970" ref="C50273"/>
    <hyperlink r:id="rId47971" ref="C50274"/>
    <hyperlink r:id="rId47972" ref="C50275"/>
    <hyperlink r:id="rId47973" ref="C50276"/>
    <hyperlink r:id="rId47974" ref="C50277"/>
    <hyperlink r:id="rId47975" ref="C50278"/>
    <hyperlink r:id="rId47976" ref="C50280"/>
    <hyperlink r:id="rId47977" ref="C50281"/>
    <hyperlink r:id="rId47978" ref="C50282"/>
    <hyperlink r:id="rId47979" ref="C50283"/>
    <hyperlink r:id="rId47980" ref="C50284"/>
    <hyperlink r:id="rId47981" ref="C50285"/>
    <hyperlink r:id="rId47982" ref="C50286"/>
    <hyperlink r:id="rId47983" ref="C50287"/>
    <hyperlink r:id="rId47984" ref="C50288"/>
    <hyperlink r:id="rId47985" ref="C50289"/>
    <hyperlink r:id="rId47986" ref="C50290"/>
    <hyperlink r:id="rId47987" ref="C50291"/>
    <hyperlink r:id="rId47988" ref="C50292"/>
    <hyperlink r:id="rId47989" ref="C50293"/>
    <hyperlink r:id="rId47990" ref="C50294"/>
    <hyperlink r:id="rId47991" ref="C50295"/>
    <hyperlink r:id="rId47992" ref="C50296"/>
    <hyperlink r:id="rId47993" ref="C50297"/>
    <hyperlink r:id="rId47994" ref="C50298"/>
    <hyperlink r:id="rId47995" ref="C50299"/>
    <hyperlink r:id="rId47996" ref="C50300"/>
    <hyperlink r:id="rId47997" ref="C50301"/>
    <hyperlink r:id="rId47998" ref="C50302"/>
    <hyperlink r:id="rId47999" ref="C50303"/>
    <hyperlink r:id="rId48000" ref="C50304"/>
    <hyperlink r:id="rId48001" ref="C50305"/>
    <hyperlink r:id="rId48002" ref="C50306"/>
    <hyperlink r:id="rId48003" ref="C50307"/>
    <hyperlink r:id="rId48004" ref="C50308"/>
    <hyperlink r:id="rId48005" ref="C50309"/>
    <hyperlink r:id="rId48006" ref="C50310"/>
    <hyperlink r:id="rId48007" ref="C50311"/>
    <hyperlink r:id="rId48008" ref="C50312"/>
    <hyperlink r:id="rId48009" ref="C50314"/>
    <hyperlink r:id="rId48010" ref="C50315"/>
    <hyperlink r:id="rId48011" ref="C50316"/>
    <hyperlink r:id="rId48012" ref="C50317"/>
    <hyperlink r:id="rId48013" ref="C50318"/>
    <hyperlink r:id="rId48014" ref="C50319"/>
    <hyperlink r:id="rId48015" ref="C50320"/>
    <hyperlink r:id="rId48016" ref="C50321"/>
    <hyperlink r:id="rId48017" ref="C50322"/>
    <hyperlink r:id="rId48018" ref="C50323"/>
    <hyperlink r:id="rId48019" ref="C50324"/>
    <hyperlink r:id="rId48020" ref="C50325"/>
    <hyperlink r:id="rId48021" ref="C50327"/>
    <hyperlink r:id="rId48022" ref="C50328"/>
    <hyperlink r:id="rId48023" ref="C50329"/>
    <hyperlink r:id="rId48024" ref="C50331"/>
    <hyperlink r:id="rId48025" ref="C50332"/>
    <hyperlink r:id="rId48026" ref="B50333"/>
    <hyperlink r:id="rId48027" ref="C50333"/>
    <hyperlink r:id="rId48028" ref="C50334"/>
    <hyperlink r:id="rId48029" ref="C50335"/>
    <hyperlink r:id="rId48030" ref="C50336"/>
    <hyperlink r:id="rId48031" ref="C50337"/>
    <hyperlink r:id="rId48032" ref="C50338"/>
    <hyperlink r:id="rId48033" ref="B50339"/>
    <hyperlink r:id="rId48034" ref="C50339"/>
    <hyperlink r:id="rId48035" ref="C50340"/>
    <hyperlink r:id="rId48036" ref="C50341"/>
    <hyperlink r:id="rId48037" ref="C50342"/>
    <hyperlink r:id="rId48038" ref="B50343"/>
    <hyperlink r:id="rId48039" ref="C50343"/>
    <hyperlink r:id="rId48040" ref="C50344"/>
    <hyperlink r:id="rId48041" ref="C50345"/>
    <hyperlink r:id="rId48042" ref="C50346"/>
    <hyperlink r:id="rId48043" ref="C50348"/>
    <hyperlink r:id="rId48044" ref="C50349"/>
    <hyperlink r:id="rId48045" ref="C50350"/>
    <hyperlink r:id="rId48046" ref="C50351"/>
    <hyperlink r:id="rId48047" ref="C50352"/>
    <hyperlink r:id="rId48048" ref="C50353"/>
    <hyperlink r:id="rId48049" ref="C50355"/>
    <hyperlink r:id="rId48050" ref="C50356"/>
    <hyperlink r:id="rId48051" ref="C50357"/>
    <hyperlink r:id="rId48052" ref="C50358"/>
    <hyperlink r:id="rId48053" ref="C50359"/>
    <hyperlink r:id="rId48054" ref="C50360"/>
    <hyperlink r:id="rId48055" ref="C50361"/>
    <hyperlink r:id="rId48056" ref="C50362"/>
    <hyperlink r:id="rId48057" ref="C50363"/>
    <hyperlink r:id="rId48058" ref="C50364"/>
    <hyperlink r:id="rId48059" ref="C50365"/>
    <hyperlink r:id="rId48060" ref="C50366"/>
    <hyperlink r:id="rId48061" ref="C50367"/>
    <hyperlink r:id="rId48062" ref="C50368"/>
    <hyperlink r:id="rId48063" ref="C50369"/>
    <hyperlink r:id="rId48064" ref="C50370"/>
    <hyperlink r:id="rId48065" ref="C50371"/>
    <hyperlink r:id="rId48066" ref="C50372"/>
    <hyperlink r:id="rId48067" ref="C50373"/>
    <hyperlink r:id="rId48068" ref="C50374"/>
    <hyperlink r:id="rId48069" ref="C50375"/>
    <hyperlink r:id="rId48070" ref="C50376"/>
    <hyperlink r:id="rId48071" ref="C50377"/>
    <hyperlink r:id="rId48072" ref="C50379"/>
    <hyperlink r:id="rId48073" ref="C50380"/>
    <hyperlink r:id="rId48074" ref="C50381"/>
    <hyperlink r:id="rId48075" ref="C50382"/>
    <hyperlink r:id="rId48076" ref="C50383"/>
    <hyperlink r:id="rId48077" ref="C50384"/>
    <hyperlink r:id="rId48078" ref="C50385"/>
    <hyperlink r:id="rId48079" ref="C50386"/>
    <hyperlink r:id="rId48080" ref="C50387"/>
    <hyperlink r:id="rId48081" ref="C50388"/>
    <hyperlink r:id="rId48082" ref="C50390"/>
    <hyperlink r:id="rId48083" ref="C50391"/>
    <hyperlink r:id="rId48084" ref="C50392"/>
    <hyperlink r:id="rId48085" ref="C50393"/>
    <hyperlink r:id="rId48086" ref="C50394"/>
    <hyperlink r:id="rId48087" ref="C50396"/>
    <hyperlink r:id="rId48088" ref="C50397"/>
    <hyperlink r:id="rId48089" ref="C50398"/>
    <hyperlink r:id="rId48090" ref="B50399"/>
    <hyperlink r:id="rId48091" ref="C50399"/>
    <hyperlink r:id="rId48092" ref="C50401"/>
    <hyperlink r:id="rId48093" ref="C50402"/>
    <hyperlink r:id="rId48094" ref="C50403"/>
    <hyperlink r:id="rId48095" ref="C50404"/>
    <hyperlink r:id="rId48096" ref="B50405"/>
    <hyperlink r:id="rId48097" ref="C50405"/>
    <hyperlink r:id="rId48098" ref="C50406"/>
    <hyperlink r:id="rId48099" ref="C50407"/>
    <hyperlink r:id="rId48100" ref="C50408"/>
    <hyperlink r:id="rId48101" ref="C50409"/>
    <hyperlink r:id="rId48102" ref="C50410"/>
    <hyperlink r:id="rId48103" ref="C50411"/>
    <hyperlink r:id="rId48104" ref="C50412"/>
    <hyperlink r:id="rId48105" ref="C50413"/>
    <hyperlink r:id="rId48106" ref="C50414"/>
    <hyperlink r:id="rId48107" ref="C50415"/>
    <hyperlink r:id="rId48108" ref="C50416"/>
    <hyperlink r:id="rId48109" ref="C50417"/>
    <hyperlink r:id="rId48110" ref="B50418"/>
    <hyperlink r:id="rId48111" ref="C50419"/>
    <hyperlink r:id="rId48112" ref="C50420"/>
    <hyperlink r:id="rId48113" ref="C50421"/>
    <hyperlink r:id="rId48114" ref="B50422"/>
    <hyperlink r:id="rId48115" ref="C50422"/>
    <hyperlink r:id="rId48116" ref="C50423"/>
    <hyperlink r:id="rId48117" ref="C50424"/>
    <hyperlink r:id="rId48118" ref="C50425"/>
    <hyperlink r:id="rId48119" ref="C50426"/>
    <hyperlink r:id="rId48120" ref="C50427"/>
    <hyperlink r:id="rId48121" ref="C50428"/>
    <hyperlink r:id="rId48122" ref="C50429"/>
    <hyperlink r:id="rId48123" ref="B50430"/>
    <hyperlink r:id="rId48124" ref="C50430"/>
    <hyperlink r:id="rId48125" ref="C50431"/>
    <hyperlink r:id="rId48126" ref="C50432"/>
    <hyperlink r:id="rId48127" ref="C50433"/>
    <hyperlink r:id="rId48128" ref="C50434"/>
    <hyperlink r:id="rId48129" ref="C50435"/>
    <hyperlink r:id="rId48130" ref="C50436"/>
    <hyperlink r:id="rId48131" ref="C50437"/>
    <hyperlink r:id="rId48132" ref="C50438"/>
    <hyperlink r:id="rId48133" ref="C50439"/>
    <hyperlink r:id="rId48134" ref="C50440"/>
    <hyperlink r:id="rId48135" ref="C50441"/>
    <hyperlink r:id="rId48136" ref="C50442"/>
    <hyperlink r:id="rId48137" ref="C50443"/>
    <hyperlink r:id="rId48138" ref="B50444"/>
    <hyperlink r:id="rId48139" ref="C50444"/>
    <hyperlink r:id="rId48140" ref="C50445"/>
    <hyperlink r:id="rId48141" ref="C50446"/>
    <hyperlink r:id="rId48142" ref="C50447"/>
    <hyperlink r:id="rId48143" ref="C50448"/>
    <hyperlink r:id="rId48144" ref="C50449"/>
    <hyperlink r:id="rId48145" ref="C50450"/>
    <hyperlink r:id="rId48146" ref="C50451"/>
    <hyperlink r:id="rId48147" ref="C50452"/>
    <hyperlink r:id="rId48148" ref="C50453"/>
    <hyperlink r:id="rId48149" ref="C50454"/>
    <hyperlink r:id="rId48150" ref="C50455"/>
    <hyperlink r:id="rId48151" ref="C50456"/>
    <hyperlink r:id="rId48152" ref="B50457"/>
    <hyperlink r:id="rId48153" ref="C50457"/>
    <hyperlink r:id="rId48154" ref="C50458"/>
    <hyperlink r:id="rId48155" ref="C50459"/>
    <hyperlink r:id="rId48156" ref="C50460"/>
    <hyperlink r:id="rId48157" ref="C50461"/>
    <hyperlink r:id="rId48158" ref="C50462"/>
    <hyperlink r:id="rId48159" ref="C50463"/>
    <hyperlink r:id="rId48160" ref="C50464"/>
    <hyperlink r:id="rId48161" ref="C50465"/>
    <hyperlink r:id="rId48162" ref="C50466"/>
    <hyperlink r:id="rId48163" ref="C50467"/>
    <hyperlink r:id="rId48164" ref="C50468"/>
    <hyperlink r:id="rId48165" ref="C50469"/>
    <hyperlink r:id="rId48166" ref="C50470"/>
    <hyperlink r:id="rId48167" ref="C50471"/>
    <hyperlink r:id="rId48168" ref="C50472"/>
    <hyperlink r:id="rId48169" ref="C50473"/>
    <hyperlink r:id="rId48170" ref="C50474"/>
    <hyperlink r:id="rId48171" ref="B50475"/>
    <hyperlink r:id="rId48172" ref="C50475"/>
    <hyperlink r:id="rId48173" ref="C50476"/>
    <hyperlink r:id="rId48174" ref="C50477"/>
    <hyperlink r:id="rId48175" ref="C50478"/>
    <hyperlink r:id="rId48176" ref="C50479"/>
    <hyperlink r:id="rId48177" ref="C50481"/>
    <hyperlink r:id="rId48178" ref="C50482"/>
    <hyperlink r:id="rId48179" ref="C50483"/>
    <hyperlink r:id="rId48180" ref="C50484"/>
    <hyperlink r:id="rId48181" ref="C50485"/>
    <hyperlink r:id="rId48182" ref="C50486"/>
    <hyperlink r:id="rId48183" ref="C50487"/>
    <hyperlink r:id="rId48184" ref="C50489"/>
    <hyperlink r:id="rId48185" ref="C50490"/>
    <hyperlink r:id="rId48186" ref="C50491"/>
    <hyperlink r:id="rId48187" ref="C50492"/>
    <hyperlink r:id="rId48188" ref="C50493"/>
    <hyperlink r:id="rId48189" ref="C50494"/>
    <hyperlink r:id="rId48190" ref="C50495"/>
    <hyperlink r:id="rId48191" ref="C50496"/>
    <hyperlink r:id="rId48192" ref="C50497"/>
    <hyperlink r:id="rId48193" ref="C50498"/>
    <hyperlink r:id="rId48194" ref="C50499"/>
    <hyperlink r:id="rId48195" ref="C50500"/>
    <hyperlink r:id="rId48196" ref="C50501"/>
    <hyperlink r:id="rId48197" ref="C50502"/>
    <hyperlink r:id="rId48198" ref="C50503"/>
    <hyperlink r:id="rId48199" ref="C50504"/>
    <hyperlink r:id="rId48200" ref="C50505"/>
    <hyperlink r:id="rId48201" ref="C50506"/>
    <hyperlink r:id="rId48202" ref="C50507"/>
    <hyperlink r:id="rId48203" ref="C50508"/>
    <hyperlink r:id="rId48204" ref="C50509"/>
    <hyperlink r:id="rId48205" ref="C50510"/>
    <hyperlink r:id="rId48206" ref="C50511"/>
    <hyperlink r:id="rId48207" ref="C50512"/>
    <hyperlink r:id="rId48208" ref="C50513"/>
    <hyperlink r:id="rId48209" ref="C50514"/>
    <hyperlink r:id="rId48210" ref="C50516"/>
    <hyperlink r:id="rId48211" ref="C50517"/>
    <hyperlink r:id="rId48212" ref="C50518"/>
    <hyperlink r:id="rId48213" ref="C50519"/>
    <hyperlink r:id="rId48214" ref="C50520"/>
    <hyperlink r:id="rId48215" ref="C50521"/>
    <hyperlink r:id="rId48216" ref="B50522"/>
    <hyperlink r:id="rId48217" ref="C50522"/>
    <hyperlink r:id="rId48218" ref="C50523"/>
    <hyperlink r:id="rId48219" ref="C50524"/>
    <hyperlink r:id="rId48220" ref="C50525"/>
    <hyperlink r:id="rId48221" ref="C50526"/>
    <hyperlink r:id="rId48222" ref="C50527"/>
    <hyperlink r:id="rId48223" ref="C50529"/>
    <hyperlink r:id="rId48224" ref="C50530"/>
    <hyperlink r:id="rId48225" ref="C50531"/>
    <hyperlink r:id="rId48226" ref="C50532"/>
    <hyperlink r:id="rId48227" ref="C50533"/>
    <hyperlink r:id="rId48228" ref="C50534"/>
    <hyperlink r:id="rId48229" ref="C50535"/>
    <hyperlink r:id="rId48230" ref="C50536"/>
    <hyperlink r:id="rId48231" ref="C50537"/>
    <hyperlink r:id="rId48232" ref="C50538"/>
    <hyperlink r:id="rId48233" ref="C50539"/>
    <hyperlink r:id="rId48234" ref="C50540"/>
    <hyperlink r:id="rId48235" ref="C50541"/>
    <hyperlink r:id="rId48236" ref="C50542"/>
    <hyperlink r:id="rId48237" ref="C50543"/>
    <hyperlink r:id="rId48238" ref="C50544"/>
    <hyperlink r:id="rId48239" ref="C50545"/>
    <hyperlink r:id="rId48240" ref="C50546"/>
    <hyperlink r:id="rId48241" ref="C50547"/>
    <hyperlink r:id="rId48242" ref="C50549"/>
    <hyperlink r:id="rId48243" ref="C50550"/>
    <hyperlink r:id="rId48244" ref="C50551"/>
    <hyperlink r:id="rId48245" ref="C50552"/>
    <hyperlink r:id="rId48246" ref="C50553"/>
    <hyperlink r:id="rId48247" ref="C50554"/>
    <hyperlink r:id="rId48248" ref="C50555"/>
    <hyperlink r:id="rId48249" ref="C50556"/>
    <hyperlink r:id="rId48250" ref="B50557"/>
    <hyperlink r:id="rId48251" ref="C50557"/>
    <hyperlink r:id="rId48252" ref="C50558"/>
    <hyperlink r:id="rId48253" ref="B50559"/>
    <hyperlink r:id="rId48254" ref="C50559"/>
    <hyperlink r:id="rId48255" ref="C50560"/>
    <hyperlink r:id="rId48256" ref="C50561"/>
    <hyperlink r:id="rId48257" ref="C50563"/>
    <hyperlink r:id="rId48258" ref="C50565"/>
    <hyperlink r:id="rId48259" ref="B50566"/>
    <hyperlink r:id="rId48260" ref="C50566"/>
    <hyperlink r:id="rId48261" ref="C50567"/>
    <hyperlink r:id="rId48262" ref="C50568"/>
    <hyperlink r:id="rId48263" ref="C50569"/>
    <hyperlink r:id="rId48264" ref="B50570"/>
    <hyperlink r:id="rId48265" ref="C50570"/>
    <hyperlink r:id="rId48266" ref="C50571"/>
    <hyperlink r:id="rId48267" ref="C50572"/>
    <hyperlink r:id="rId48268" ref="C50573"/>
    <hyperlink r:id="rId48269" ref="C50574"/>
    <hyperlink r:id="rId48270" ref="C50575"/>
    <hyperlink r:id="rId48271" ref="C50577"/>
    <hyperlink r:id="rId48272" ref="C50578"/>
    <hyperlink r:id="rId48273" ref="C50579"/>
    <hyperlink r:id="rId48274" ref="C50581"/>
    <hyperlink r:id="rId48275" ref="B50582"/>
    <hyperlink r:id="rId48276" ref="C50582"/>
    <hyperlink r:id="rId48277" ref="C50583"/>
    <hyperlink r:id="rId48278" ref="C50584"/>
    <hyperlink r:id="rId48279" ref="C50585"/>
    <hyperlink r:id="rId48280" ref="C50586"/>
    <hyperlink r:id="rId48281" ref="C50587"/>
    <hyperlink r:id="rId48282" ref="C50588"/>
    <hyperlink r:id="rId48283" ref="C50589"/>
    <hyperlink r:id="rId48284" ref="C50590"/>
    <hyperlink r:id="rId48285" ref="C50591"/>
    <hyperlink r:id="rId48286" ref="C50592"/>
    <hyperlink r:id="rId48287" ref="C50593"/>
    <hyperlink r:id="rId48288" ref="C50594"/>
    <hyperlink r:id="rId48289" ref="C50595"/>
    <hyperlink r:id="rId48290" ref="C50596"/>
    <hyperlink r:id="rId48291" ref="C50597"/>
    <hyperlink r:id="rId48292" ref="C50598"/>
    <hyperlink r:id="rId48293" ref="C50599"/>
    <hyperlink r:id="rId48294" ref="C50600"/>
    <hyperlink r:id="rId48295" ref="C50602"/>
    <hyperlink r:id="rId48296" ref="C50603"/>
    <hyperlink r:id="rId48297" ref="C50605"/>
    <hyperlink r:id="rId48298" ref="C50606"/>
    <hyperlink r:id="rId48299" ref="C50607"/>
    <hyperlink r:id="rId48300" ref="C50608"/>
    <hyperlink r:id="rId48301" ref="C50609"/>
    <hyperlink r:id="rId48302" ref="C50610"/>
    <hyperlink r:id="rId48303" ref="C50611"/>
    <hyperlink r:id="rId48304" ref="C50612"/>
    <hyperlink r:id="rId48305" ref="C50613"/>
    <hyperlink r:id="rId48306" ref="C50614"/>
    <hyperlink r:id="rId48307" ref="C50615"/>
    <hyperlink r:id="rId48308" ref="C50616"/>
    <hyperlink r:id="rId48309" ref="C50617"/>
    <hyperlink r:id="rId48310" ref="C50618"/>
    <hyperlink r:id="rId48311" ref="C50619"/>
    <hyperlink r:id="rId48312" ref="C50620"/>
    <hyperlink r:id="rId48313" ref="C50622"/>
    <hyperlink r:id="rId48314" ref="C50623"/>
    <hyperlink r:id="rId48315" ref="C50624"/>
    <hyperlink r:id="rId48316" ref="C50625"/>
    <hyperlink r:id="rId48317" ref="C50626"/>
    <hyperlink r:id="rId48318" ref="C50627"/>
    <hyperlink r:id="rId48319" ref="C50628"/>
    <hyperlink r:id="rId48320" ref="C50629"/>
    <hyperlink r:id="rId48321" ref="C50631"/>
    <hyperlink r:id="rId48322" ref="C50632"/>
    <hyperlink r:id="rId48323" ref="C50634"/>
    <hyperlink r:id="rId48324" ref="C50635"/>
    <hyperlink r:id="rId48325" ref="C50636"/>
    <hyperlink r:id="rId48326" ref="C50637"/>
    <hyperlink r:id="rId48327" ref="C50638"/>
    <hyperlink r:id="rId48328" ref="B50639"/>
    <hyperlink r:id="rId48329" ref="C50639"/>
    <hyperlink r:id="rId48330" ref="C50640"/>
    <hyperlink r:id="rId48331" ref="C50641"/>
    <hyperlink r:id="rId48332" ref="C50642"/>
    <hyperlink r:id="rId48333" ref="C50643"/>
    <hyperlink r:id="rId48334" ref="C50644"/>
    <hyperlink r:id="rId48335" ref="C50645"/>
    <hyperlink r:id="rId48336" ref="C50646"/>
    <hyperlink r:id="rId48337" ref="C50647"/>
    <hyperlink r:id="rId48338" ref="B50648"/>
    <hyperlink r:id="rId48339" ref="C50648"/>
    <hyperlink r:id="rId48340" ref="C50649"/>
    <hyperlink r:id="rId48341" ref="C50650"/>
    <hyperlink r:id="rId48342" ref="C50651"/>
    <hyperlink r:id="rId48343" ref="C50653"/>
    <hyperlink r:id="rId48344" ref="C50654"/>
    <hyperlink r:id="rId48345" ref="C50655"/>
    <hyperlink r:id="rId48346" ref="C50656"/>
    <hyperlink r:id="rId48347" ref="C50657"/>
    <hyperlink r:id="rId48348" ref="C50658"/>
    <hyperlink r:id="rId48349" ref="C50659"/>
    <hyperlink r:id="rId48350" ref="C50660"/>
    <hyperlink r:id="rId48351" ref="C50661"/>
    <hyperlink r:id="rId48352" ref="C50662"/>
    <hyperlink r:id="rId48353" ref="C50663"/>
    <hyperlink r:id="rId48354" ref="C50664"/>
    <hyperlink r:id="rId48355" ref="C50665"/>
    <hyperlink r:id="rId48356" ref="C50666"/>
    <hyperlink r:id="rId48357" ref="C50667"/>
    <hyperlink r:id="rId48358" ref="C50668"/>
    <hyperlink r:id="rId48359" ref="C50669"/>
    <hyperlink r:id="rId48360" ref="C50670"/>
    <hyperlink r:id="rId48361" ref="C50671"/>
    <hyperlink r:id="rId48362" ref="C50672"/>
    <hyperlink r:id="rId48363" ref="C50673"/>
    <hyperlink r:id="rId48364" ref="C50674"/>
    <hyperlink r:id="rId48365" ref="C50675"/>
    <hyperlink r:id="rId48366" ref="C50676"/>
    <hyperlink r:id="rId48367" ref="C50677"/>
    <hyperlink r:id="rId48368" ref="C50678"/>
    <hyperlink r:id="rId48369" ref="C50680"/>
    <hyperlink r:id="rId48370" ref="C50681"/>
    <hyperlink r:id="rId48371" ref="C50682"/>
    <hyperlink r:id="rId48372" ref="C50683"/>
    <hyperlink r:id="rId48373" ref="C50685"/>
    <hyperlink r:id="rId48374" ref="C50686"/>
    <hyperlink r:id="rId48375" ref="C50687"/>
    <hyperlink r:id="rId48376" ref="C50688"/>
    <hyperlink r:id="rId48377" ref="C50689"/>
    <hyperlink r:id="rId48378" ref="C50690"/>
    <hyperlink r:id="rId48379" ref="C50691"/>
    <hyperlink r:id="rId48380" ref="C50692"/>
    <hyperlink r:id="rId48381" ref="C50693"/>
    <hyperlink r:id="rId48382" ref="C50694"/>
    <hyperlink r:id="rId48383" ref="C50695"/>
    <hyperlink r:id="rId48384" ref="C50696"/>
    <hyperlink r:id="rId48385" ref="C50697"/>
    <hyperlink r:id="rId48386" ref="C50698"/>
    <hyperlink r:id="rId48387" ref="B50699"/>
    <hyperlink r:id="rId48388" ref="C50699"/>
    <hyperlink r:id="rId48389" ref="C50700"/>
    <hyperlink r:id="rId48390" ref="C50701"/>
    <hyperlink r:id="rId48391" ref="C50702"/>
    <hyperlink r:id="rId48392" ref="C50703"/>
    <hyperlink r:id="rId48393" ref="C50704"/>
    <hyperlink r:id="rId48394" ref="C50705"/>
    <hyperlink r:id="rId48395" ref="C50706"/>
    <hyperlink r:id="rId48396" ref="C50707"/>
    <hyperlink r:id="rId48397" ref="C50708"/>
    <hyperlink r:id="rId48398" ref="C50709"/>
    <hyperlink r:id="rId48399" ref="C50710"/>
    <hyperlink r:id="rId48400" ref="C50712"/>
    <hyperlink r:id="rId48401" ref="C50713"/>
    <hyperlink r:id="rId48402" ref="C50714"/>
    <hyperlink r:id="rId48403" ref="C50715"/>
    <hyperlink r:id="rId48404" location="homepage" ref="C50716"/>
    <hyperlink r:id="rId48405" ref="C50717"/>
    <hyperlink r:id="rId48406" ref="C50718"/>
    <hyperlink r:id="rId48407" ref="C50719"/>
    <hyperlink r:id="rId48408" ref="C50720"/>
    <hyperlink r:id="rId48409" ref="C50721"/>
    <hyperlink r:id="rId48410" ref="C50722"/>
    <hyperlink r:id="rId48411" ref="C50723"/>
    <hyperlink r:id="rId48412" ref="C50724"/>
    <hyperlink r:id="rId48413" ref="C50725"/>
    <hyperlink r:id="rId48414" ref="C50726"/>
    <hyperlink r:id="rId48415" ref="C50727"/>
    <hyperlink r:id="rId48416" ref="C50728"/>
    <hyperlink r:id="rId48417" ref="C50729"/>
    <hyperlink r:id="rId48418" ref="C50730"/>
    <hyperlink r:id="rId48419" ref="C50731"/>
    <hyperlink r:id="rId48420" ref="C50732"/>
    <hyperlink r:id="rId48421" ref="C50733"/>
    <hyperlink r:id="rId48422" ref="C50734"/>
    <hyperlink r:id="rId48423" ref="C50735"/>
    <hyperlink r:id="rId48424" ref="C50736"/>
    <hyperlink r:id="rId48425" ref="C50737"/>
    <hyperlink r:id="rId48426" ref="C50738"/>
    <hyperlink r:id="rId48427" ref="C50739"/>
    <hyperlink r:id="rId48428" ref="C50740"/>
    <hyperlink r:id="rId48429" ref="C50741"/>
    <hyperlink r:id="rId48430" ref="C50742"/>
    <hyperlink r:id="rId48431" ref="C50743"/>
    <hyperlink r:id="rId48432" ref="C50744"/>
    <hyperlink r:id="rId48433" ref="C50745"/>
    <hyperlink r:id="rId48434" ref="C50746"/>
    <hyperlink r:id="rId48435" ref="C50747"/>
    <hyperlink r:id="rId48436" ref="C50748"/>
    <hyperlink r:id="rId48437" ref="C50749"/>
    <hyperlink r:id="rId48438" ref="C50750"/>
    <hyperlink r:id="rId48439" ref="C50751"/>
    <hyperlink r:id="rId48440" ref="C50752"/>
    <hyperlink r:id="rId48441" ref="C50754"/>
    <hyperlink r:id="rId48442" ref="C50755"/>
    <hyperlink r:id="rId48443" ref="C50756"/>
    <hyperlink r:id="rId48444" ref="C50757"/>
    <hyperlink r:id="rId48445" ref="C50758"/>
    <hyperlink r:id="rId48446" ref="C50759"/>
    <hyperlink r:id="rId48447" ref="C50761"/>
    <hyperlink r:id="rId48448" ref="C50762"/>
    <hyperlink r:id="rId48449" ref="C50763"/>
    <hyperlink r:id="rId48450" ref="C50764"/>
    <hyperlink r:id="rId48451" ref="C50765"/>
    <hyperlink r:id="rId48452" ref="C50766"/>
    <hyperlink r:id="rId48453" ref="C50767"/>
    <hyperlink r:id="rId48454" ref="C50768"/>
    <hyperlink r:id="rId48455" ref="C50769"/>
    <hyperlink r:id="rId48456" ref="C50770"/>
    <hyperlink r:id="rId48457" ref="C50771"/>
    <hyperlink r:id="rId48458" ref="C50772"/>
    <hyperlink r:id="rId48459" ref="C50773"/>
    <hyperlink r:id="rId48460" ref="C50774"/>
    <hyperlink r:id="rId48461" ref="C50775"/>
    <hyperlink r:id="rId48462" ref="C50776"/>
    <hyperlink r:id="rId48463" ref="C50777"/>
    <hyperlink r:id="rId48464" ref="C50778"/>
    <hyperlink r:id="rId48465" ref="C50779"/>
    <hyperlink r:id="rId48466" ref="C50780"/>
    <hyperlink r:id="rId48467" ref="C50781"/>
    <hyperlink r:id="rId48468" ref="C50782"/>
    <hyperlink r:id="rId48469" ref="C50783"/>
    <hyperlink r:id="rId48470" ref="C50784"/>
    <hyperlink r:id="rId48471" ref="C50785"/>
    <hyperlink r:id="rId48472" ref="C50788"/>
    <hyperlink r:id="rId48473" ref="C50789"/>
    <hyperlink r:id="rId48474" ref="C50790"/>
    <hyperlink r:id="rId48475" ref="C50791"/>
    <hyperlink r:id="rId48476" ref="C50792"/>
    <hyperlink r:id="rId48477" ref="C50793"/>
    <hyperlink r:id="rId48478" ref="C50794"/>
    <hyperlink r:id="rId48479" ref="C50795"/>
    <hyperlink r:id="rId48480" ref="C50796"/>
    <hyperlink r:id="rId48481" ref="C50800"/>
    <hyperlink r:id="rId48482" ref="C50801"/>
    <hyperlink r:id="rId48483" ref="C50802"/>
    <hyperlink r:id="rId48484" ref="C50803"/>
    <hyperlink r:id="rId48485" ref="C50804"/>
    <hyperlink r:id="rId48486" ref="C50805"/>
    <hyperlink r:id="rId48487" ref="C50806"/>
    <hyperlink r:id="rId48488" ref="C50807"/>
    <hyperlink r:id="rId48489" ref="C50808"/>
    <hyperlink r:id="rId48490" ref="C50809"/>
    <hyperlink r:id="rId48491" ref="C50810"/>
    <hyperlink r:id="rId48492" ref="C50811"/>
    <hyperlink r:id="rId48493" ref="C50812"/>
    <hyperlink r:id="rId48494" ref="C50813"/>
    <hyperlink r:id="rId48495" ref="C50814"/>
    <hyperlink r:id="rId48496" ref="C50815"/>
    <hyperlink r:id="rId48497" ref="C50816"/>
    <hyperlink r:id="rId48498" ref="C50817"/>
    <hyperlink r:id="rId48499" ref="C50818"/>
    <hyperlink r:id="rId48500" ref="C50819"/>
    <hyperlink r:id="rId48501" ref="C50820"/>
    <hyperlink r:id="rId48502" ref="C50821"/>
    <hyperlink r:id="rId48503" ref="C50823"/>
    <hyperlink r:id="rId48504" ref="C50824"/>
    <hyperlink r:id="rId48505" ref="C50825"/>
    <hyperlink r:id="rId48506" ref="C50826"/>
    <hyperlink r:id="rId48507" ref="C50827"/>
    <hyperlink r:id="rId48508" ref="C50828"/>
    <hyperlink r:id="rId48509" ref="C50829"/>
    <hyperlink r:id="rId48510" ref="B50830"/>
    <hyperlink r:id="rId48511" ref="C50830"/>
    <hyperlink r:id="rId48512" ref="C50832"/>
    <hyperlink r:id="rId48513" ref="C50833"/>
    <hyperlink r:id="rId48514" ref="C50834"/>
    <hyperlink r:id="rId48515" ref="C50835"/>
    <hyperlink r:id="rId48516" ref="C50836"/>
    <hyperlink r:id="rId48517" ref="C50837"/>
    <hyperlink r:id="rId48518" ref="C50838"/>
    <hyperlink r:id="rId48519" ref="C50840"/>
    <hyperlink r:id="rId48520" ref="C50841"/>
    <hyperlink r:id="rId48521" ref="C50842"/>
    <hyperlink r:id="rId48522" ref="C50843"/>
    <hyperlink r:id="rId48523" ref="C50844"/>
    <hyperlink r:id="rId48524" ref="C50845"/>
    <hyperlink r:id="rId48525" ref="C50847"/>
    <hyperlink r:id="rId48526" ref="C50848"/>
    <hyperlink r:id="rId48527" ref="C50849"/>
    <hyperlink r:id="rId48528" ref="C50850"/>
    <hyperlink r:id="rId48529" ref="C50851"/>
    <hyperlink r:id="rId48530" ref="C50852"/>
    <hyperlink r:id="rId48531" ref="C50853"/>
    <hyperlink r:id="rId48532" ref="C50854"/>
    <hyperlink r:id="rId48533" ref="C50855"/>
    <hyperlink r:id="rId48534" ref="C50856"/>
    <hyperlink r:id="rId48535" ref="C50858"/>
    <hyperlink r:id="rId48536" ref="C50859"/>
    <hyperlink r:id="rId48537" ref="C50861"/>
    <hyperlink r:id="rId48538" ref="C50862"/>
    <hyperlink r:id="rId48539" ref="C50863"/>
    <hyperlink r:id="rId48540" ref="C50864"/>
    <hyperlink r:id="rId48541" ref="C50865"/>
    <hyperlink r:id="rId48542" ref="C50867"/>
    <hyperlink r:id="rId48543" ref="C50868"/>
    <hyperlink r:id="rId48544" ref="C50869"/>
    <hyperlink r:id="rId48545" ref="C50870"/>
    <hyperlink r:id="rId48546" ref="C50871"/>
    <hyperlink r:id="rId48547" ref="C50873"/>
    <hyperlink r:id="rId48548" ref="C50874"/>
    <hyperlink r:id="rId48549" ref="C50875"/>
    <hyperlink r:id="rId48550" ref="C50876"/>
    <hyperlink r:id="rId48551" ref="C50877"/>
    <hyperlink r:id="rId48552" ref="C50878"/>
    <hyperlink r:id="rId48553" ref="C50879"/>
    <hyperlink r:id="rId48554" ref="C50880"/>
    <hyperlink r:id="rId48555" ref="C50881"/>
    <hyperlink r:id="rId48556" ref="C50882"/>
    <hyperlink r:id="rId48557" ref="C50883"/>
    <hyperlink r:id="rId48558" ref="C50884"/>
    <hyperlink r:id="rId48559" ref="C50885"/>
    <hyperlink r:id="rId48560" ref="C50886"/>
    <hyperlink r:id="rId48561" ref="C50887"/>
    <hyperlink r:id="rId48562" ref="C50888"/>
    <hyperlink r:id="rId48563" ref="C50889"/>
    <hyperlink r:id="rId48564" ref="C50890"/>
    <hyperlink r:id="rId48565" ref="C50891"/>
    <hyperlink r:id="rId48566" ref="B50892"/>
    <hyperlink r:id="rId48567" ref="C50892"/>
    <hyperlink r:id="rId48568" ref="C50893"/>
    <hyperlink r:id="rId48569" ref="C50894"/>
    <hyperlink r:id="rId48570" ref="C50895"/>
    <hyperlink r:id="rId48571" ref="C50896"/>
    <hyperlink r:id="rId48572" ref="C50897"/>
    <hyperlink r:id="rId48573" ref="C50899"/>
    <hyperlink r:id="rId48574" ref="C50900"/>
    <hyperlink r:id="rId48575" ref="C50901"/>
    <hyperlink r:id="rId48576" ref="C50902"/>
    <hyperlink r:id="rId48577" ref="C50904"/>
    <hyperlink r:id="rId48578" ref="C50905"/>
    <hyperlink r:id="rId48579" ref="C50906"/>
    <hyperlink r:id="rId48580" ref="B50907"/>
    <hyperlink r:id="rId48581" ref="C50907"/>
    <hyperlink r:id="rId48582" ref="C50909"/>
    <hyperlink r:id="rId48583" ref="C50910"/>
    <hyperlink r:id="rId48584" ref="C50911"/>
    <hyperlink r:id="rId48585" ref="C50912"/>
    <hyperlink r:id="rId48586" ref="C50913"/>
    <hyperlink r:id="rId48587" ref="C50914"/>
    <hyperlink r:id="rId48588" ref="C50915"/>
    <hyperlink r:id="rId48589" ref="C50916"/>
    <hyperlink r:id="rId48590" ref="C50917"/>
    <hyperlink r:id="rId48591" ref="C50918"/>
    <hyperlink r:id="rId48592" ref="C50919"/>
    <hyperlink r:id="rId48593" ref="C50920"/>
    <hyperlink r:id="rId48594" ref="C50921"/>
    <hyperlink r:id="rId48595" ref="C50922"/>
    <hyperlink r:id="rId48596" ref="C50923"/>
    <hyperlink r:id="rId48597" ref="C50924"/>
    <hyperlink r:id="rId48598" ref="C50925"/>
    <hyperlink r:id="rId48599" ref="C50926"/>
    <hyperlink r:id="rId48600" ref="C50927"/>
    <hyperlink r:id="rId48601" ref="C50929"/>
    <hyperlink r:id="rId48602" ref="C50930"/>
    <hyperlink r:id="rId48603" ref="C50931"/>
    <hyperlink r:id="rId48604" ref="C50932"/>
    <hyperlink r:id="rId48605" ref="C50933"/>
    <hyperlink r:id="rId48606" ref="C50934"/>
    <hyperlink r:id="rId48607" ref="C50935"/>
    <hyperlink r:id="rId48608" ref="C50936"/>
    <hyperlink r:id="rId48609" ref="C50937"/>
    <hyperlink r:id="rId48610" ref="C50938"/>
    <hyperlink r:id="rId48611" ref="C50939"/>
    <hyperlink r:id="rId48612" ref="C50941"/>
    <hyperlink r:id="rId48613" ref="C50942"/>
    <hyperlink r:id="rId48614" ref="C50943"/>
    <hyperlink r:id="rId48615" ref="C50944"/>
    <hyperlink r:id="rId48616" ref="B50945"/>
    <hyperlink r:id="rId48617" ref="C50945"/>
    <hyperlink r:id="rId48618" ref="C50946"/>
    <hyperlink r:id="rId48619" ref="C50947"/>
    <hyperlink r:id="rId48620" ref="C50948"/>
    <hyperlink r:id="rId48621" ref="C50949"/>
    <hyperlink r:id="rId48622" ref="C50950"/>
    <hyperlink r:id="rId48623" ref="C50951"/>
    <hyperlink r:id="rId48624" ref="C50953"/>
    <hyperlink r:id="rId48625" ref="C50954"/>
    <hyperlink r:id="rId48626" ref="C50955"/>
    <hyperlink r:id="rId48627" ref="C50958"/>
    <hyperlink r:id="rId48628" ref="C50959"/>
    <hyperlink r:id="rId48629" ref="C50960"/>
    <hyperlink r:id="rId48630" ref="C50961"/>
    <hyperlink r:id="rId48631" ref="C50962"/>
    <hyperlink r:id="rId48632" ref="C50963"/>
    <hyperlink r:id="rId48633" ref="C50964"/>
    <hyperlink r:id="rId48634" ref="C50965"/>
    <hyperlink r:id="rId48635" ref="C50966"/>
    <hyperlink r:id="rId48636" ref="C50967"/>
    <hyperlink r:id="rId48637" ref="C50968"/>
    <hyperlink r:id="rId48638" ref="C50970"/>
    <hyperlink r:id="rId48639" ref="C50971"/>
    <hyperlink r:id="rId48640" ref="C50972"/>
    <hyperlink r:id="rId48641" ref="C50973"/>
    <hyperlink r:id="rId48642" ref="C50974"/>
    <hyperlink r:id="rId48643" ref="B50975"/>
    <hyperlink r:id="rId48644" ref="C50975"/>
    <hyperlink r:id="rId48645" ref="C50976"/>
    <hyperlink r:id="rId48646" ref="C50977"/>
    <hyperlink r:id="rId48647" ref="C50978"/>
    <hyperlink r:id="rId48648" ref="C50979"/>
    <hyperlink r:id="rId48649" ref="C50980"/>
    <hyperlink r:id="rId48650" ref="C50981"/>
    <hyperlink r:id="rId48651" ref="C50982"/>
    <hyperlink r:id="rId48652" ref="C50983"/>
    <hyperlink r:id="rId48653" ref="C50984"/>
    <hyperlink r:id="rId48654" ref="C50985"/>
    <hyperlink r:id="rId48655" ref="B50986"/>
    <hyperlink r:id="rId48656" ref="C50986"/>
    <hyperlink r:id="rId48657" ref="C50987"/>
    <hyperlink r:id="rId48658" ref="C50988"/>
    <hyperlink r:id="rId48659" ref="C50989"/>
    <hyperlink r:id="rId48660" ref="C50990"/>
    <hyperlink r:id="rId48661" ref="C50991"/>
    <hyperlink r:id="rId48662" ref="C50992"/>
    <hyperlink r:id="rId48663" ref="C50993"/>
    <hyperlink r:id="rId48664" ref="C50994"/>
    <hyperlink r:id="rId48665" ref="C50995"/>
    <hyperlink r:id="rId48666" ref="C50996"/>
    <hyperlink r:id="rId48667" ref="C50997"/>
    <hyperlink r:id="rId48668" ref="C50998"/>
    <hyperlink r:id="rId48669" ref="C50999"/>
    <hyperlink r:id="rId48670" ref="C51000"/>
    <hyperlink r:id="rId48671" ref="C51001"/>
    <hyperlink r:id="rId48672" ref="C51002"/>
    <hyperlink r:id="rId48673" ref="C51003"/>
    <hyperlink r:id="rId48674" ref="C51004"/>
    <hyperlink r:id="rId48675" ref="C51005"/>
    <hyperlink r:id="rId48676" ref="C51006"/>
    <hyperlink r:id="rId48677" ref="C51007"/>
    <hyperlink r:id="rId48678" ref="C51008"/>
    <hyperlink r:id="rId48679" ref="C51009"/>
    <hyperlink r:id="rId48680" ref="C51010"/>
    <hyperlink r:id="rId48681" ref="C51011"/>
    <hyperlink r:id="rId48682" ref="C51012"/>
    <hyperlink r:id="rId48683" ref="C51013"/>
    <hyperlink r:id="rId48684" ref="C51014"/>
    <hyperlink r:id="rId48685" ref="C51015"/>
    <hyperlink r:id="rId48686" ref="C51016"/>
    <hyperlink r:id="rId48687" ref="C51017"/>
    <hyperlink r:id="rId48688" ref="B51018"/>
    <hyperlink r:id="rId48689" ref="C51018"/>
    <hyperlink r:id="rId48690" ref="C51019"/>
    <hyperlink r:id="rId48691" ref="C51020"/>
    <hyperlink r:id="rId48692" ref="C51021"/>
    <hyperlink r:id="rId48693" ref="C51022"/>
    <hyperlink r:id="rId48694" ref="B51023"/>
    <hyperlink r:id="rId48695" ref="C51023"/>
    <hyperlink r:id="rId48696" ref="C51024"/>
    <hyperlink r:id="rId48697" ref="C51025"/>
    <hyperlink r:id="rId48698" ref="C51026"/>
    <hyperlink r:id="rId48699" ref="C51027"/>
    <hyperlink r:id="rId48700" ref="C51028"/>
    <hyperlink r:id="rId48701" ref="C51029"/>
    <hyperlink r:id="rId48702" ref="C51030"/>
    <hyperlink r:id="rId48703" ref="C51032"/>
    <hyperlink r:id="rId48704" ref="C51033"/>
    <hyperlink r:id="rId48705" ref="C51034"/>
    <hyperlink r:id="rId48706" ref="C51035"/>
    <hyperlink r:id="rId48707" ref="C51036"/>
    <hyperlink r:id="rId48708" ref="C51037"/>
    <hyperlink r:id="rId48709" ref="C51038"/>
    <hyperlink r:id="rId48710" ref="C51039"/>
    <hyperlink r:id="rId48711" ref="C51040"/>
    <hyperlink r:id="rId48712" ref="C51042"/>
    <hyperlink r:id="rId48713" ref="B51043"/>
    <hyperlink r:id="rId48714" ref="C51043"/>
    <hyperlink r:id="rId48715" ref="C51044"/>
    <hyperlink r:id="rId48716" ref="C51046"/>
    <hyperlink r:id="rId48717" ref="C51047"/>
    <hyperlink r:id="rId48718" ref="C51048"/>
    <hyperlink r:id="rId48719" ref="C51049"/>
    <hyperlink r:id="rId48720" ref="C51051"/>
    <hyperlink r:id="rId48721" ref="C51052"/>
    <hyperlink r:id="rId48722" ref="C51053"/>
    <hyperlink r:id="rId48723" ref="C51054"/>
    <hyperlink r:id="rId48724" ref="C51055"/>
    <hyperlink r:id="rId48725" ref="C51056"/>
    <hyperlink r:id="rId48726" ref="C51057"/>
    <hyperlink r:id="rId48727" ref="C51058"/>
    <hyperlink r:id="rId48728" ref="C51059"/>
    <hyperlink r:id="rId48729" ref="C51060"/>
    <hyperlink r:id="rId48730" ref="C51061"/>
    <hyperlink r:id="rId48731" ref="C51062"/>
    <hyperlink r:id="rId48732" ref="C51063"/>
    <hyperlink r:id="rId48733" ref="C51064"/>
    <hyperlink r:id="rId48734" ref="C51065"/>
    <hyperlink r:id="rId48735" ref="C51066"/>
    <hyperlink r:id="rId48736" ref="C51067"/>
    <hyperlink r:id="rId48737" ref="C51068"/>
    <hyperlink r:id="rId48738" ref="C51069"/>
    <hyperlink r:id="rId48739" ref="C51070"/>
    <hyperlink r:id="rId48740" ref="C51071"/>
    <hyperlink r:id="rId48741" ref="C51072"/>
    <hyperlink r:id="rId48742" ref="C51073"/>
    <hyperlink r:id="rId48743" ref="B51074"/>
    <hyperlink r:id="rId48744" ref="C51074"/>
    <hyperlink r:id="rId48745" ref="B51075"/>
    <hyperlink r:id="rId48746" ref="C51075"/>
    <hyperlink r:id="rId48747" ref="C51076"/>
    <hyperlink r:id="rId48748" ref="C51077"/>
    <hyperlink r:id="rId48749" ref="C51078"/>
    <hyperlink r:id="rId48750" ref="C51079"/>
    <hyperlink r:id="rId48751" ref="C51080"/>
    <hyperlink r:id="rId48752" ref="C51081"/>
    <hyperlink r:id="rId48753" ref="C51082"/>
    <hyperlink r:id="rId48754" ref="C51083"/>
    <hyperlink r:id="rId48755" ref="C51084"/>
    <hyperlink r:id="rId48756" ref="C51085"/>
    <hyperlink r:id="rId48757" ref="B51086"/>
    <hyperlink r:id="rId48758" ref="C51086"/>
    <hyperlink r:id="rId48759" ref="C51088"/>
    <hyperlink r:id="rId48760" ref="C51089"/>
    <hyperlink r:id="rId48761" ref="C51090"/>
    <hyperlink r:id="rId48762" ref="C51091"/>
    <hyperlink r:id="rId48763" ref="C51092"/>
    <hyperlink r:id="rId48764" ref="C51093"/>
    <hyperlink r:id="rId48765" ref="C51094"/>
    <hyperlink r:id="rId48766" ref="C51095"/>
    <hyperlink r:id="rId48767" ref="C51096"/>
    <hyperlink r:id="rId48768" ref="C51097"/>
    <hyperlink r:id="rId48769" ref="C51098"/>
    <hyperlink r:id="rId48770" ref="C51099"/>
    <hyperlink r:id="rId48771" ref="C51100"/>
    <hyperlink r:id="rId48772" ref="C51101"/>
    <hyperlink r:id="rId48773" ref="C51102"/>
    <hyperlink r:id="rId48774" ref="C51103"/>
    <hyperlink r:id="rId48775" ref="C51104"/>
    <hyperlink r:id="rId48776" ref="C51106"/>
    <hyperlink r:id="rId48777" ref="C51107"/>
    <hyperlink r:id="rId48778" ref="C51108"/>
    <hyperlink r:id="rId48779" ref="C51110"/>
    <hyperlink r:id="rId48780" ref="C51111"/>
    <hyperlink r:id="rId48781" ref="C51113"/>
    <hyperlink r:id="rId48782" ref="C51114"/>
    <hyperlink r:id="rId48783" ref="C51115"/>
    <hyperlink r:id="rId48784" ref="C51116"/>
    <hyperlink r:id="rId48785" ref="C51117"/>
    <hyperlink r:id="rId48786" ref="C51118"/>
    <hyperlink r:id="rId48787" ref="C51119"/>
    <hyperlink r:id="rId48788" ref="C51120"/>
    <hyperlink r:id="rId48789" ref="C51121"/>
    <hyperlink r:id="rId48790" ref="C51123"/>
    <hyperlink r:id="rId48791" ref="C51124"/>
    <hyperlink r:id="rId48792" ref="C51125"/>
    <hyperlink r:id="rId48793" ref="C51126"/>
    <hyperlink r:id="rId48794" ref="C51127"/>
    <hyperlink r:id="rId48795" ref="C51128"/>
    <hyperlink r:id="rId48796" ref="C51129"/>
    <hyperlink r:id="rId48797" ref="C51131"/>
    <hyperlink r:id="rId48798" ref="C51132"/>
    <hyperlink r:id="rId48799" ref="C51133"/>
    <hyperlink r:id="rId48800" ref="C51134"/>
    <hyperlink r:id="rId48801" ref="C51135"/>
    <hyperlink r:id="rId48802" ref="C51136"/>
    <hyperlink r:id="rId48803" ref="C51137"/>
    <hyperlink r:id="rId48804" ref="C51138"/>
    <hyperlink r:id="rId48805" ref="C51139"/>
    <hyperlink r:id="rId48806" ref="C51140"/>
    <hyperlink r:id="rId48807" ref="C51141"/>
    <hyperlink r:id="rId48808" ref="C51142"/>
    <hyperlink r:id="rId48809" ref="C51143"/>
    <hyperlink r:id="rId48810" ref="C51144"/>
    <hyperlink r:id="rId48811" ref="C51145"/>
    <hyperlink r:id="rId48812" ref="C51146"/>
    <hyperlink r:id="rId48813" ref="C51147"/>
    <hyperlink r:id="rId48814" ref="C51148"/>
    <hyperlink r:id="rId48815" ref="C51149"/>
    <hyperlink r:id="rId48816" ref="C51150"/>
    <hyperlink r:id="rId48817" ref="C51151"/>
    <hyperlink r:id="rId48818" ref="C51152"/>
    <hyperlink r:id="rId48819" ref="C51153"/>
    <hyperlink r:id="rId48820" ref="C51154"/>
    <hyperlink r:id="rId48821" ref="C51155"/>
    <hyperlink r:id="rId48822" ref="C51156"/>
    <hyperlink r:id="rId48823" ref="C51157"/>
    <hyperlink r:id="rId48824" ref="C51158"/>
    <hyperlink r:id="rId48825" ref="C51159"/>
    <hyperlink r:id="rId48826" ref="C51160"/>
    <hyperlink r:id="rId48827" ref="C51161"/>
    <hyperlink r:id="rId48828" ref="C51162"/>
    <hyperlink r:id="rId48829" ref="C51163"/>
    <hyperlink r:id="rId48830" ref="C51164"/>
    <hyperlink r:id="rId48831" ref="C51165"/>
    <hyperlink r:id="rId48832" ref="C51166"/>
    <hyperlink r:id="rId48833" ref="C51167"/>
    <hyperlink r:id="rId48834" ref="C51168"/>
    <hyperlink r:id="rId48835" ref="C51169"/>
    <hyperlink r:id="rId48836" ref="C51170"/>
    <hyperlink r:id="rId48837" ref="C51171"/>
    <hyperlink r:id="rId48838" ref="C51172"/>
    <hyperlink r:id="rId48839" ref="C51173"/>
    <hyperlink r:id="rId48840" ref="C51174"/>
    <hyperlink r:id="rId48841" ref="C51175"/>
    <hyperlink r:id="rId48842" ref="C51176"/>
    <hyperlink r:id="rId48843" ref="C51177"/>
    <hyperlink r:id="rId48844" ref="C51178"/>
    <hyperlink r:id="rId48845" ref="C51180"/>
    <hyperlink r:id="rId48846" ref="C51181"/>
    <hyperlink r:id="rId48847" ref="C51182"/>
    <hyperlink r:id="rId48848" ref="C51183"/>
    <hyperlink r:id="rId48849" ref="C51184"/>
    <hyperlink r:id="rId48850" ref="C51185"/>
    <hyperlink r:id="rId48851" ref="C51186"/>
    <hyperlink r:id="rId48852" ref="C51187"/>
    <hyperlink r:id="rId48853" ref="C51188"/>
    <hyperlink r:id="rId48854" ref="C51189"/>
    <hyperlink r:id="rId48855" ref="C51190"/>
    <hyperlink r:id="rId48856" ref="C51192"/>
    <hyperlink r:id="rId48857" ref="C51193"/>
    <hyperlink r:id="rId48858" ref="B51194"/>
    <hyperlink r:id="rId48859" ref="C51194"/>
    <hyperlink r:id="rId48860" ref="C51195"/>
    <hyperlink r:id="rId48861" ref="C51196"/>
    <hyperlink r:id="rId48862" ref="C51197"/>
    <hyperlink r:id="rId48863" ref="C51198"/>
    <hyperlink r:id="rId48864" ref="C51199"/>
    <hyperlink r:id="rId48865" ref="C51200"/>
    <hyperlink r:id="rId48866" ref="C51201"/>
    <hyperlink r:id="rId48867" ref="C51202"/>
    <hyperlink r:id="rId48868" ref="C51203"/>
    <hyperlink r:id="rId48869" ref="C51205"/>
    <hyperlink r:id="rId48870" ref="C51206"/>
    <hyperlink r:id="rId48871" ref="C51207"/>
    <hyperlink r:id="rId48872" ref="C51208"/>
    <hyperlink r:id="rId48873" ref="C51209"/>
    <hyperlink r:id="rId48874" ref="C51210"/>
    <hyperlink r:id="rId48875" ref="C51211"/>
    <hyperlink r:id="rId48876" ref="C51212"/>
    <hyperlink r:id="rId48877" ref="C51213"/>
    <hyperlink r:id="rId48878" ref="C51214"/>
    <hyperlink r:id="rId48879" ref="C51216"/>
    <hyperlink r:id="rId48880" ref="C51217"/>
    <hyperlink r:id="rId48881" ref="C51218"/>
    <hyperlink r:id="rId48882" ref="C51219"/>
    <hyperlink r:id="rId48883" ref="C51220"/>
    <hyperlink r:id="rId48884" ref="C51221"/>
    <hyperlink r:id="rId48885" ref="C51222"/>
    <hyperlink r:id="rId48886" ref="C51223"/>
    <hyperlink r:id="rId48887" ref="C51224"/>
    <hyperlink r:id="rId48888" ref="C51225"/>
    <hyperlink r:id="rId48889" ref="C51226"/>
    <hyperlink r:id="rId48890" ref="C51227"/>
    <hyperlink r:id="rId48891" ref="C51228"/>
    <hyperlink r:id="rId48892" ref="B51229"/>
    <hyperlink r:id="rId48893" ref="C51229"/>
    <hyperlink r:id="rId48894" ref="C51230"/>
    <hyperlink r:id="rId48895" ref="C51231"/>
    <hyperlink r:id="rId48896" ref="C51232"/>
    <hyperlink r:id="rId48897" ref="B51233"/>
    <hyperlink r:id="rId48898" ref="C51233"/>
    <hyperlink r:id="rId48899" ref="C51234"/>
    <hyperlink r:id="rId48900" ref="C51235"/>
    <hyperlink r:id="rId48901" ref="C51236"/>
    <hyperlink r:id="rId48902" ref="B51237"/>
    <hyperlink r:id="rId48903" ref="C51237"/>
    <hyperlink r:id="rId48904" ref="C51238"/>
    <hyperlink r:id="rId48905" ref="C51239"/>
    <hyperlink r:id="rId48906" ref="C51240"/>
    <hyperlink r:id="rId48907" ref="C51241"/>
    <hyperlink r:id="rId48908" ref="C51242"/>
    <hyperlink r:id="rId48909" ref="C51243"/>
    <hyperlink r:id="rId48910" ref="C51244"/>
    <hyperlink r:id="rId48911" ref="C51245"/>
    <hyperlink r:id="rId48912" ref="C51246"/>
    <hyperlink r:id="rId48913" ref="C51248"/>
    <hyperlink r:id="rId48914" ref="C51249"/>
    <hyperlink r:id="rId48915" ref="C51250"/>
    <hyperlink r:id="rId48916" ref="C51251"/>
    <hyperlink r:id="rId48917" ref="C51252"/>
    <hyperlink r:id="rId48918" ref="C51253"/>
    <hyperlink r:id="rId48919" ref="B51254"/>
    <hyperlink r:id="rId48920" ref="C51254"/>
    <hyperlink r:id="rId48921" ref="B51255"/>
    <hyperlink r:id="rId48922" ref="C51255"/>
    <hyperlink r:id="rId48923" ref="C51256"/>
    <hyperlink r:id="rId48924" ref="C51257"/>
    <hyperlink r:id="rId48925" ref="C51258"/>
    <hyperlink r:id="rId48926" ref="C51259"/>
    <hyperlink r:id="rId48927" ref="C51260"/>
    <hyperlink r:id="rId48928" ref="C51262"/>
    <hyperlink r:id="rId48929" ref="C51263"/>
    <hyperlink r:id="rId48930" ref="C51264"/>
    <hyperlink r:id="rId48931" ref="C51265"/>
    <hyperlink r:id="rId48932" ref="C51266"/>
    <hyperlink r:id="rId48933" ref="C51267"/>
    <hyperlink r:id="rId48934" ref="C51268"/>
    <hyperlink r:id="rId48935" ref="C51269"/>
    <hyperlink r:id="rId48936" ref="C51270"/>
    <hyperlink r:id="rId48937" ref="C51271"/>
    <hyperlink r:id="rId48938" ref="C51272"/>
    <hyperlink r:id="rId48939" ref="C51273"/>
    <hyperlink r:id="rId48940" ref="C51274"/>
    <hyperlink r:id="rId48941" ref="C51275"/>
    <hyperlink r:id="rId48942" ref="C51276"/>
    <hyperlink r:id="rId48943" ref="C51277"/>
    <hyperlink r:id="rId48944" ref="C51278"/>
    <hyperlink r:id="rId48945" ref="C51279"/>
    <hyperlink r:id="rId48946" ref="C51280"/>
    <hyperlink r:id="rId48947" ref="C51281"/>
    <hyperlink r:id="rId48948" ref="B51282"/>
    <hyperlink r:id="rId48949" ref="C51282"/>
    <hyperlink r:id="rId48950" ref="C51283"/>
    <hyperlink r:id="rId48951" ref="B51284"/>
    <hyperlink r:id="rId48952" ref="C51284"/>
    <hyperlink r:id="rId48953" ref="C51285"/>
    <hyperlink r:id="rId48954" ref="C51286"/>
    <hyperlink r:id="rId48955" ref="C51287"/>
    <hyperlink r:id="rId48956" ref="C51288"/>
    <hyperlink r:id="rId48957" ref="C51289"/>
    <hyperlink r:id="rId48958" ref="C51290"/>
    <hyperlink r:id="rId48959" ref="C51291"/>
    <hyperlink r:id="rId48960" ref="C51292"/>
    <hyperlink r:id="rId48961" ref="C51293"/>
    <hyperlink r:id="rId48962" ref="C51294"/>
    <hyperlink r:id="rId48963" ref="C51295"/>
    <hyperlink r:id="rId48964" ref="C51296"/>
    <hyperlink r:id="rId48965" ref="C51297"/>
    <hyperlink r:id="rId48966" ref="C51298"/>
    <hyperlink r:id="rId48967" ref="C51299"/>
    <hyperlink r:id="rId48968" ref="C51300"/>
    <hyperlink r:id="rId48969" ref="C51301"/>
    <hyperlink r:id="rId48970" ref="C51302"/>
    <hyperlink r:id="rId48971" ref="C51303"/>
    <hyperlink r:id="rId48972" ref="C51304"/>
    <hyperlink r:id="rId48973" ref="C51305"/>
    <hyperlink r:id="rId48974" ref="C51306"/>
    <hyperlink r:id="rId48975" ref="C51307"/>
    <hyperlink r:id="rId48976" ref="C51308"/>
    <hyperlink r:id="rId48977" ref="C51309"/>
    <hyperlink r:id="rId48978" ref="C51310"/>
    <hyperlink r:id="rId48979" ref="C51311"/>
    <hyperlink r:id="rId48980" ref="C51312"/>
    <hyperlink r:id="rId48981" ref="C51313"/>
    <hyperlink r:id="rId48982" ref="C51314"/>
    <hyperlink r:id="rId48983" ref="C51315"/>
    <hyperlink r:id="rId48984" ref="C51316"/>
    <hyperlink r:id="rId48985" ref="C51317"/>
    <hyperlink r:id="rId48986" ref="C51318"/>
    <hyperlink r:id="rId48987" ref="C51319"/>
    <hyperlink r:id="rId48988" ref="C51320"/>
    <hyperlink r:id="rId48989" ref="C51321"/>
    <hyperlink r:id="rId48990" ref="C51322"/>
    <hyperlink r:id="rId48991" ref="C51323"/>
    <hyperlink r:id="rId48992" ref="C51324"/>
    <hyperlink r:id="rId48993" ref="C51325"/>
    <hyperlink r:id="rId48994" ref="C51326"/>
    <hyperlink r:id="rId48995" ref="C51328"/>
    <hyperlink r:id="rId48996" ref="C51329"/>
    <hyperlink r:id="rId48997" ref="C51330"/>
    <hyperlink r:id="rId48998" ref="C51331"/>
    <hyperlink r:id="rId48999" ref="C51332"/>
    <hyperlink r:id="rId49000" ref="C51333"/>
    <hyperlink r:id="rId49001" ref="C51334"/>
    <hyperlink r:id="rId49002" ref="C51336"/>
    <hyperlink r:id="rId49003" ref="C51337"/>
    <hyperlink r:id="rId49004" ref="C51338"/>
    <hyperlink r:id="rId49005" ref="C51339"/>
    <hyperlink r:id="rId49006" ref="C51340"/>
    <hyperlink r:id="rId49007" ref="C51341"/>
    <hyperlink r:id="rId49008" ref="C51342"/>
    <hyperlink r:id="rId49009" ref="C51343"/>
    <hyperlink r:id="rId49010" ref="C51344"/>
    <hyperlink r:id="rId49011" ref="C51345"/>
    <hyperlink r:id="rId49012" ref="C51346"/>
    <hyperlink r:id="rId49013" ref="B51347"/>
    <hyperlink r:id="rId49014" ref="C51347"/>
    <hyperlink r:id="rId49015" ref="C51349"/>
    <hyperlink r:id="rId49016" ref="C51350"/>
    <hyperlink r:id="rId49017" ref="C51351"/>
    <hyperlink r:id="rId49018" ref="C51352"/>
    <hyperlink r:id="rId49019" ref="C51354"/>
    <hyperlink r:id="rId49020" ref="C51355"/>
    <hyperlink r:id="rId49021" ref="C51356"/>
    <hyperlink r:id="rId49022" ref="C51357"/>
    <hyperlink r:id="rId49023" ref="C51358"/>
    <hyperlink r:id="rId49024" ref="C51359"/>
    <hyperlink r:id="rId49025" ref="C51360"/>
    <hyperlink r:id="rId49026" ref="B51361"/>
    <hyperlink r:id="rId49027" ref="C51361"/>
    <hyperlink r:id="rId49028" ref="C51362"/>
    <hyperlink r:id="rId49029" ref="C51363"/>
    <hyperlink r:id="rId49030" ref="C51364"/>
    <hyperlink r:id="rId49031" ref="C51365"/>
    <hyperlink r:id="rId49032" ref="C51366"/>
    <hyperlink r:id="rId49033" ref="C51367"/>
    <hyperlink r:id="rId49034" ref="C51368"/>
    <hyperlink r:id="rId49035" ref="C51369"/>
    <hyperlink r:id="rId49036" ref="C51371"/>
    <hyperlink r:id="rId49037" ref="C51372"/>
    <hyperlink r:id="rId49038" ref="C51373"/>
    <hyperlink r:id="rId49039" ref="C51374"/>
    <hyperlink r:id="rId49040" ref="C51375"/>
    <hyperlink r:id="rId49041" ref="C51376"/>
    <hyperlink r:id="rId49042" ref="C51377"/>
    <hyperlink r:id="rId49043" ref="B51379"/>
    <hyperlink r:id="rId49044" ref="C51379"/>
    <hyperlink r:id="rId49045" ref="C51380"/>
    <hyperlink r:id="rId49046" ref="C51381"/>
    <hyperlink r:id="rId49047" ref="C51382"/>
    <hyperlink r:id="rId49048" ref="C51383"/>
    <hyperlink r:id="rId49049" ref="C51384"/>
    <hyperlink r:id="rId49050" ref="C51385"/>
    <hyperlink r:id="rId49051" ref="C51386"/>
    <hyperlink r:id="rId49052" ref="C51387"/>
    <hyperlink r:id="rId49053" ref="C51388"/>
    <hyperlink r:id="rId49054" ref="C51389"/>
    <hyperlink r:id="rId49055" ref="C51390"/>
    <hyperlink r:id="rId49056" ref="C51391"/>
    <hyperlink r:id="rId49057" ref="C51392"/>
    <hyperlink r:id="rId49058" ref="C51393"/>
    <hyperlink r:id="rId49059" ref="B51394"/>
    <hyperlink r:id="rId49060" ref="C51394"/>
    <hyperlink r:id="rId49061" ref="C51395"/>
    <hyperlink r:id="rId49062" ref="C51396"/>
    <hyperlink r:id="rId49063" ref="C51398"/>
    <hyperlink r:id="rId49064" ref="C51399"/>
    <hyperlink r:id="rId49065" ref="C51400"/>
    <hyperlink r:id="rId49066" ref="C51401"/>
    <hyperlink r:id="rId49067" ref="C51403"/>
    <hyperlink r:id="rId49068" ref="C51404"/>
    <hyperlink r:id="rId49069" ref="C51405"/>
    <hyperlink r:id="rId49070" ref="C51406"/>
    <hyperlink r:id="rId49071" ref="C51407"/>
    <hyperlink r:id="rId49072" ref="C51408"/>
    <hyperlink r:id="rId49073" ref="C51409"/>
    <hyperlink r:id="rId49074" ref="C51410"/>
    <hyperlink r:id="rId49075" ref="C51411"/>
    <hyperlink r:id="rId49076" ref="C51412"/>
    <hyperlink r:id="rId49077" ref="C51413"/>
    <hyperlink r:id="rId49078" ref="C51414"/>
    <hyperlink r:id="rId49079" ref="C51415"/>
    <hyperlink r:id="rId49080" ref="C51416"/>
    <hyperlink r:id="rId49081" ref="C51417"/>
    <hyperlink r:id="rId49082" ref="C51418"/>
    <hyperlink r:id="rId49083" ref="C51419"/>
    <hyperlink r:id="rId49084" ref="B51420"/>
    <hyperlink r:id="rId49085" ref="C51420"/>
    <hyperlink r:id="rId49086" ref="C51421"/>
    <hyperlink r:id="rId49087" ref="C51422"/>
    <hyperlink r:id="rId49088" ref="C51423"/>
    <hyperlink r:id="rId49089" ref="C51424"/>
    <hyperlink r:id="rId49090" ref="C51425"/>
    <hyperlink r:id="rId49091" ref="C51426"/>
    <hyperlink r:id="rId49092" ref="B51427"/>
    <hyperlink r:id="rId49093" ref="C51427"/>
    <hyperlink r:id="rId49094" ref="C51428"/>
    <hyperlink r:id="rId49095" ref="C51429"/>
    <hyperlink r:id="rId49096" ref="C51430"/>
    <hyperlink r:id="rId49097" ref="C51431"/>
    <hyperlink r:id="rId49098" ref="B51432"/>
    <hyperlink r:id="rId49099" ref="C51432"/>
    <hyperlink r:id="rId49100" ref="C51433"/>
    <hyperlink r:id="rId49101" ref="B51434"/>
    <hyperlink r:id="rId49102" ref="C51434"/>
    <hyperlink r:id="rId49103" ref="C51437"/>
    <hyperlink r:id="rId49104" ref="C51438"/>
    <hyperlink r:id="rId49105" ref="C51439"/>
    <hyperlink r:id="rId49106" ref="C51440"/>
    <hyperlink r:id="rId49107" ref="C51441"/>
    <hyperlink r:id="rId49108" ref="B51442"/>
    <hyperlink r:id="rId49109" ref="C51442"/>
    <hyperlink r:id="rId49110" ref="C51443"/>
    <hyperlink r:id="rId49111" ref="C51444"/>
    <hyperlink r:id="rId49112" ref="C51445"/>
    <hyperlink r:id="rId49113" ref="C51446"/>
    <hyperlink r:id="rId49114" ref="C51447"/>
    <hyperlink r:id="rId49115" ref="C51448"/>
    <hyperlink r:id="rId49116" ref="C51449"/>
    <hyperlink r:id="rId49117" ref="C51450"/>
    <hyperlink r:id="rId49118" ref="C51451"/>
    <hyperlink r:id="rId49119" ref="C51452"/>
    <hyperlink r:id="rId49120" ref="C51453"/>
    <hyperlink r:id="rId49121" ref="C51454"/>
    <hyperlink r:id="rId49122" ref="C51455"/>
    <hyperlink r:id="rId49123" ref="C51456"/>
    <hyperlink r:id="rId49124" ref="C51457"/>
    <hyperlink r:id="rId49125" ref="C51458"/>
    <hyperlink r:id="rId49126" ref="C51459"/>
    <hyperlink r:id="rId49127" ref="B51460"/>
    <hyperlink r:id="rId49128" ref="C51460"/>
    <hyperlink r:id="rId49129" ref="C51462"/>
    <hyperlink r:id="rId49130" ref="C51463"/>
    <hyperlink r:id="rId49131" ref="C51464"/>
    <hyperlink r:id="rId49132" ref="C51465"/>
    <hyperlink r:id="rId49133" ref="C51466"/>
    <hyperlink r:id="rId49134" ref="C51467"/>
    <hyperlink r:id="rId49135" ref="C51468"/>
    <hyperlink r:id="rId49136" ref="C51469"/>
    <hyperlink r:id="rId49137" ref="C51470"/>
    <hyperlink r:id="rId49138" ref="C51471"/>
    <hyperlink r:id="rId49139" ref="C51472"/>
    <hyperlink r:id="rId49140" ref="C51473"/>
    <hyperlink r:id="rId49141" ref="C51474"/>
    <hyperlink r:id="rId49142" ref="C51475"/>
    <hyperlink r:id="rId49143" ref="C51476"/>
    <hyperlink r:id="rId49144" ref="C51477"/>
    <hyperlink r:id="rId49145" ref="C51478"/>
    <hyperlink r:id="rId49146" ref="C51479"/>
    <hyperlink r:id="rId49147" ref="C51480"/>
    <hyperlink r:id="rId49148" ref="C51481"/>
    <hyperlink r:id="rId49149" ref="C51484"/>
    <hyperlink r:id="rId49150" ref="C51485"/>
    <hyperlink r:id="rId49151" ref="C51486"/>
    <hyperlink r:id="rId49152" ref="C51487"/>
    <hyperlink r:id="rId49153" ref="C51489"/>
    <hyperlink r:id="rId49154" ref="C51490"/>
    <hyperlink r:id="rId49155" ref="C51491"/>
    <hyperlink r:id="rId49156" ref="C51492"/>
    <hyperlink r:id="rId49157" ref="C51493"/>
    <hyperlink r:id="rId49158" ref="C51494"/>
    <hyperlink r:id="rId49159" ref="C51495"/>
    <hyperlink r:id="rId49160" ref="B51496"/>
    <hyperlink r:id="rId49161" ref="C51496"/>
    <hyperlink r:id="rId49162" ref="C51497"/>
    <hyperlink r:id="rId49163" ref="C51498"/>
    <hyperlink r:id="rId49164" ref="C51499"/>
    <hyperlink r:id="rId49165" ref="C51500"/>
    <hyperlink r:id="rId49166" ref="C51501"/>
    <hyperlink r:id="rId49167" ref="C51502"/>
    <hyperlink r:id="rId49168" ref="C51503"/>
    <hyperlink r:id="rId49169" ref="C51504"/>
    <hyperlink r:id="rId49170" ref="C51505"/>
    <hyperlink r:id="rId49171" ref="C51506"/>
    <hyperlink r:id="rId49172" ref="C51507"/>
    <hyperlink r:id="rId49173" ref="C51508"/>
    <hyperlink r:id="rId49174" ref="C51509"/>
    <hyperlink r:id="rId49175" ref="C51510"/>
    <hyperlink r:id="rId49176" ref="C51511"/>
    <hyperlink r:id="rId49177" ref="C51512"/>
    <hyperlink r:id="rId49178" ref="C51514"/>
    <hyperlink r:id="rId49179" ref="C51515"/>
    <hyperlink r:id="rId49180" ref="C51516"/>
    <hyperlink r:id="rId49181" ref="C51517"/>
    <hyperlink r:id="rId49182" ref="C51518"/>
    <hyperlink r:id="rId49183" ref="C51519"/>
    <hyperlink r:id="rId49184" ref="C51520"/>
    <hyperlink r:id="rId49185" ref="C51521"/>
    <hyperlink r:id="rId49186" ref="C51522"/>
    <hyperlink r:id="rId49187" ref="C51523"/>
    <hyperlink r:id="rId49188" ref="C51524"/>
    <hyperlink r:id="rId49189" ref="C51526"/>
    <hyperlink r:id="rId49190" ref="C51527"/>
    <hyperlink r:id="rId49191" ref="C51528"/>
    <hyperlink r:id="rId49192" ref="C51530"/>
    <hyperlink r:id="rId49193" ref="C51531"/>
    <hyperlink r:id="rId49194" ref="C51532"/>
    <hyperlink r:id="rId49195" ref="C51533"/>
    <hyperlink r:id="rId49196" ref="C51535"/>
    <hyperlink r:id="rId49197" ref="C51536"/>
    <hyperlink r:id="rId49198" ref="C51537"/>
    <hyperlink r:id="rId49199" ref="C51538"/>
    <hyperlink r:id="rId49200" ref="C51539"/>
    <hyperlink r:id="rId49201" ref="C51540"/>
    <hyperlink r:id="rId49202" ref="C51541"/>
    <hyperlink r:id="rId49203" ref="C51542"/>
    <hyperlink r:id="rId49204" ref="C51543"/>
    <hyperlink r:id="rId49205" ref="B51544"/>
    <hyperlink r:id="rId49206" ref="C51544"/>
    <hyperlink r:id="rId49207" ref="C51545"/>
    <hyperlink r:id="rId49208" ref="C51546"/>
    <hyperlink r:id="rId49209" ref="C51547"/>
    <hyperlink r:id="rId49210" ref="C51548"/>
    <hyperlink r:id="rId49211" ref="C51549"/>
    <hyperlink r:id="rId49212" ref="C51550"/>
    <hyperlink r:id="rId49213" ref="C51551"/>
    <hyperlink r:id="rId49214" ref="C51553"/>
    <hyperlink r:id="rId49215" ref="C51554"/>
    <hyperlink r:id="rId49216" ref="C51555"/>
    <hyperlink r:id="rId49217" ref="C51556"/>
    <hyperlink r:id="rId49218" ref="C51557"/>
    <hyperlink r:id="rId49219" ref="C51558"/>
    <hyperlink r:id="rId49220" ref="C51559"/>
    <hyperlink r:id="rId49221" ref="C51560"/>
    <hyperlink r:id="rId49222" ref="C51561"/>
    <hyperlink r:id="rId49223" ref="C51562"/>
    <hyperlink r:id="rId49224" ref="C51563"/>
    <hyperlink r:id="rId49225" ref="C51565"/>
    <hyperlink r:id="rId49226" ref="C51566"/>
    <hyperlink r:id="rId49227" ref="C51567"/>
    <hyperlink r:id="rId49228" ref="C51568"/>
    <hyperlink r:id="rId49229" ref="C51569"/>
    <hyperlink r:id="rId49230" ref="C51570"/>
    <hyperlink r:id="rId49231" ref="C51572"/>
    <hyperlink r:id="rId49232" ref="C51573"/>
    <hyperlink r:id="rId49233" ref="C51574"/>
    <hyperlink r:id="rId49234" ref="C51575"/>
    <hyperlink r:id="rId49235" ref="C51576"/>
    <hyperlink r:id="rId49236" ref="C51577"/>
    <hyperlink r:id="rId49237" ref="C51578"/>
    <hyperlink r:id="rId49238" ref="C51579"/>
    <hyperlink r:id="rId49239" ref="C51580"/>
    <hyperlink r:id="rId49240" ref="C51582"/>
    <hyperlink r:id="rId49241" ref="C51583"/>
    <hyperlink r:id="rId49242" ref="C51584"/>
    <hyperlink r:id="rId49243" ref="C51585"/>
    <hyperlink r:id="rId49244" ref="C51586"/>
    <hyperlink r:id="rId49245" ref="C51587"/>
    <hyperlink r:id="rId49246" ref="C51588"/>
    <hyperlink r:id="rId49247" ref="C51589"/>
    <hyperlink r:id="rId49248" ref="C51590"/>
    <hyperlink r:id="rId49249" ref="C51591"/>
    <hyperlink r:id="rId49250" ref="C51592"/>
    <hyperlink r:id="rId49251" ref="C51593"/>
    <hyperlink r:id="rId49252" ref="C51594"/>
    <hyperlink r:id="rId49253" ref="C51595"/>
    <hyperlink r:id="rId49254" ref="C51597"/>
    <hyperlink r:id="rId49255" ref="C51598"/>
    <hyperlink r:id="rId49256" ref="C51599"/>
    <hyperlink r:id="rId49257" ref="C51601"/>
    <hyperlink r:id="rId49258" ref="C51602"/>
    <hyperlink r:id="rId49259" ref="C51603"/>
    <hyperlink r:id="rId49260" ref="C51604"/>
    <hyperlink r:id="rId49261" ref="C51605"/>
    <hyperlink r:id="rId49262" ref="C51606"/>
    <hyperlink r:id="rId49263" ref="C51608"/>
    <hyperlink r:id="rId49264" ref="C51609"/>
    <hyperlink r:id="rId49265" ref="C51610"/>
    <hyperlink r:id="rId49266" ref="C51611"/>
    <hyperlink r:id="rId49267" ref="C51612"/>
    <hyperlink r:id="rId49268" ref="C51613"/>
    <hyperlink r:id="rId49269" ref="C51614"/>
    <hyperlink r:id="rId49270" ref="C51616"/>
    <hyperlink r:id="rId49271" ref="C51617"/>
    <hyperlink r:id="rId49272" ref="C51618"/>
    <hyperlink r:id="rId49273" ref="C51619"/>
    <hyperlink r:id="rId49274" ref="C51621"/>
    <hyperlink r:id="rId49275" ref="C51622"/>
    <hyperlink r:id="rId49276" ref="B51623"/>
    <hyperlink r:id="rId49277" ref="C51623"/>
    <hyperlink r:id="rId49278" ref="C51624"/>
    <hyperlink r:id="rId49279" ref="C51625"/>
    <hyperlink r:id="rId49280" ref="C51626"/>
    <hyperlink r:id="rId49281" ref="C51627"/>
    <hyperlink r:id="rId49282" ref="C51628"/>
    <hyperlink r:id="rId49283" ref="C51630"/>
    <hyperlink r:id="rId49284" ref="C51631"/>
    <hyperlink r:id="rId49285" ref="C51632"/>
    <hyperlink r:id="rId49286" ref="C51633"/>
    <hyperlink r:id="rId49287" ref="C51634"/>
    <hyperlink r:id="rId49288" ref="C51635"/>
    <hyperlink r:id="rId49289" ref="C51636"/>
    <hyperlink r:id="rId49290" ref="C51637"/>
    <hyperlink r:id="rId49291" ref="C51638"/>
    <hyperlink r:id="rId49292" ref="C51639"/>
    <hyperlink r:id="rId49293" ref="C51640"/>
    <hyperlink r:id="rId49294" ref="C51641"/>
    <hyperlink r:id="rId49295" ref="C51642"/>
    <hyperlink r:id="rId49296" ref="C51643"/>
    <hyperlink r:id="rId49297" ref="C51644"/>
    <hyperlink r:id="rId49298" ref="C51645"/>
    <hyperlink r:id="rId49299" ref="C51646"/>
    <hyperlink r:id="rId49300" ref="C51648"/>
    <hyperlink r:id="rId49301" ref="C51649"/>
    <hyperlink r:id="rId49302" ref="C51650"/>
    <hyperlink r:id="rId49303" ref="C51651"/>
    <hyperlink r:id="rId49304" ref="C51652"/>
    <hyperlink r:id="rId49305" ref="C51653"/>
    <hyperlink r:id="rId49306" ref="C51655"/>
    <hyperlink r:id="rId49307" ref="C51656"/>
    <hyperlink r:id="rId49308" ref="C51658"/>
    <hyperlink r:id="rId49309" ref="C51659"/>
    <hyperlink r:id="rId49310" ref="C51660"/>
    <hyperlink r:id="rId49311" ref="C51661"/>
    <hyperlink r:id="rId49312" ref="C51662"/>
    <hyperlink r:id="rId49313" ref="C51663"/>
    <hyperlink r:id="rId49314" ref="C51664"/>
    <hyperlink r:id="rId49315" ref="C51665"/>
    <hyperlink r:id="rId49316" ref="C51666"/>
    <hyperlink r:id="rId49317" ref="C51668"/>
    <hyperlink r:id="rId49318" ref="C51669"/>
    <hyperlink r:id="rId49319" ref="C51670"/>
    <hyperlink r:id="rId49320" ref="C51671"/>
    <hyperlink r:id="rId49321" ref="C51674"/>
    <hyperlink r:id="rId49322" ref="C51675"/>
    <hyperlink r:id="rId49323" ref="B51676"/>
    <hyperlink r:id="rId49324" ref="C51676"/>
    <hyperlink r:id="rId49325" ref="C51677"/>
    <hyperlink r:id="rId49326" ref="C51678"/>
    <hyperlink r:id="rId49327" ref="C51679"/>
    <hyperlink r:id="rId49328" ref="C51680"/>
    <hyperlink r:id="rId49329" ref="C51681"/>
    <hyperlink r:id="rId49330" ref="C51682"/>
    <hyperlink r:id="rId49331" ref="C51683"/>
    <hyperlink r:id="rId49332" ref="C51684"/>
    <hyperlink r:id="rId49333" ref="C51685"/>
    <hyperlink r:id="rId49334" ref="C51686"/>
    <hyperlink r:id="rId49335" ref="C51687"/>
    <hyperlink r:id="rId49336" ref="C51689"/>
    <hyperlink r:id="rId49337" ref="C51691"/>
    <hyperlink r:id="rId49338" ref="C51692"/>
    <hyperlink r:id="rId49339" ref="C51693"/>
    <hyperlink r:id="rId49340" ref="C51694"/>
    <hyperlink r:id="rId49341" ref="C51695"/>
    <hyperlink r:id="rId49342" ref="C51696"/>
    <hyperlink r:id="rId49343" ref="C51697"/>
    <hyperlink r:id="rId49344" ref="C51698"/>
    <hyperlink r:id="rId49345" ref="C51699"/>
    <hyperlink r:id="rId49346" ref="C51700"/>
    <hyperlink r:id="rId49347" ref="C51701"/>
    <hyperlink r:id="rId49348" ref="C51704"/>
    <hyperlink r:id="rId49349" ref="C51705"/>
    <hyperlink r:id="rId49350" ref="C51706"/>
    <hyperlink r:id="rId49351" ref="C51707"/>
    <hyperlink r:id="rId49352" ref="C51708"/>
    <hyperlink r:id="rId49353" ref="C51709"/>
    <hyperlink r:id="rId49354" ref="C51710"/>
    <hyperlink r:id="rId49355" ref="C51711"/>
    <hyperlink r:id="rId49356" ref="C51712"/>
    <hyperlink r:id="rId49357" ref="C51713"/>
    <hyperlink r:id="rId49358" ref="C51714"/>
    <hyperlink r:id="rId49359" ref="C51715"/>
    <hyperlink r:id="rId49360" ref="C51716"/>
    <hyperlink r:id="rId49361" ref="C51717"/>
    <hyperlink r:id="rId49362" ref="C51719"/>
    <hyperlink r:id="rId49363" ref="C51720"/>
    <hyperlink r:id="rId49364" ref="C51721"/>
    <hyperlink r:id="rId49365" ref="C51722"/>
    <hyperlink r:id="rId49366" ref="C51723"/>
    <hyperlink r:id="rId49367" ref="C51724"/>
    <hyperlink r:id="rId49368" ref="C51725"/>
    <hyperlink r:id="rId49369" ref="C51726"/>
    <hyperlink r:id="rId49370" ref="C51727"/>
    <hyperlink r:id="rId49371" ref="C51728"/>
    <hyperlink r:id="rId49372" ref="C51729"/>
    <hyperlink r:id="rId49373" ref="C51730"/>
    <hyperlink r:id="rId49374" ref="C51731"/>
    <hyperlink r:id="rId49375" ref="C51732"/>
    <hyperlink r:id="rId49376" ref="C51733"/>
    <hyperlink r:id="rId49377" ref="B51736"/>
    <hyperlink r:id="rId49378" ref="C51736"/>
    <hyperlink r:id="rId49379" ref="C51737"/>
    <hyperlink r:id="rId49380" ref="C51738"/>
    <hyperlink r:id="rId49381" ref="C51739"/>
    <hyperlink r:id="rId49382" ref="C51740"/>
    <hyperlink r:id="rId49383" ref="C51742"/>
    <hyperlink r:id="rId49384" ref="C51743"/>
    <hyperlink r:id="rId49385" ref="C51744"/>
    <hyperlink r:id="rId49386" ref="C51745"/>
    <hyperlink r:id="rId49387" ref="C51746"/>
    <hyperlink r:id="rId49388" ref="C51747"/>
    <hyperlink r:id="rId49389" ref="C51748"/>
    <hyperlink r:id="rId49390" ref="C51749"/>
    <hyperlink r:id="rId49391" ref="C51750"/>
    <hyperlink r:id="rId49392" ref="C51751"/>
    <hyperlink r:id="rId49393" ref="C51752"/>
    <hyperlink r:id="rId49394" ref="C51754"/>
    <hyperlink r:id="rId49395" ref="C51755"/>
    <hyperlink r:id="rId49396" ref="C51756"/>
    <hyperlink r:id="rId49397" ref="C51757"/>
    <hyperlink r:id="rId49398" ref="C51758"/>
    <hyperlink r:id="rId49399" ref="C51759"/>
    <hyperlink r:id="rId49400" ref="C51760"/>
    <hyperlink r:id="rId49401" ref="C51761"/>
    <hyperlink r:id="rId49402" ref="C51762"/>
    <hyperlink r:id="rId49403" ref="B51763"/>
    <hyperlink r:id="rId49404" ref="C51763"/>
    <hyperlink r:id="rId49405" ref="B51764"/>
    <hyperlink r:id="rId49406" ref="C51764"/>
    <hyperlink r:id="rId49407" ref="C51765"/>
    <hyperlink r:id="rId49408" ref="C51766"/>
    <hyperlink r:id="rId49409" ref="C51767"/>
    <hyperlink r:id="rId49410" ref="C51768"/>
    <hyperlink r:id="rId49411" ref="C51769"/>
    <hyperlink r:id="rId49412" ref="C51770"/>
    <hyperlink r:id="rId49413" ref="C51771"/>
    <hyperlink r:id="rId49414" ref="C51773"/>
    <hyperlink r:id="rId49415" ref="C51774"/>
    <hyperlink r:id="rId49416" ref="C51775"/>
    <hyperlink r:id="rId49417" ref="C51776"/>
    <hyperlink r:id="rId49418" ref="C51777"/>
    <hyperlink r:id="rId49419" ref="C51778"/>
    <hyperlink r:id="rId49420" ref="C51779"/>
    <hyperlink r:id="rId49421" ref="C51780"/>
    <hyperlink r:id="rId49422" ref="C51781"/>
    <hyperlink r:id="rId49423" ref="C51782"/>
    <hyperlink r:id="rId49424" ref="C51783"/>
    <hyperlink r:id="rId49425" ref="B51784"/>
    <hyperlink r:id="rId49426" ref="C51784"/>
    <hyperlink r:id="rId49427" ref="C51785"/>
    <hyperlink r:id="rId49428" ref="C51786"/>
    <hyperlink r:id="rId49429" ref="C51787"/>
    <hyperlink r:id="rId49430" ref="C51789"/>
    <hyperlink r:id="rId49431" ref="C51790"/>
    <hyperlink r:id="rId49432" ref="C51791"/>
    <hyperlink r:id="rId49433" ref="C51792"/>
    <hyperlink r:id="rId49434" ref="C51793"/>
    <hyperlink r:id="rId49435" ref="C51794"/>
    <hyperlink r:id="rId49436" ref="C51795"/>
    <hyperlink r:id="rId49437" ref="C51796"/>
    <hyperlink r:id="rId49438" ref="C51797"/>
    <hyperlink r:id="rId49439" ref="B51798"/>
    <hyperlink r:id="rId49440" ref="C51798"/>
    <hyperlink r:id="rId49441" ref="C51799"/>
    <hyperlink r:id="rId49442" ref="C51800"/>
    <hyperlink r:id="rId49443" ref="C51801"/>
    <hyperlink r:id="rId49444" ref="C51803"/>
    <hyperlink r:id="rId49445" ref="C51804"/>
    <hyperlink r:id="rId49446" ref="C51805"/>
    <hyperlink r:id="rId49447" ref="C51806"/>
    <hyperlink r:id="rId49448" ref="C51807"/>
    <hyperlink r:id="rId49449" ref="C51808"/>
    <hyperlink r:id="rId49450" ref="C51809"/>
    <hyperlink r:id="rId49451" ref="C51810"/>
    <hyperlink r:id="rId49452" ref="C51812"/>
    <hyperlink r:id="rId49453" ref="C51813"/>
    <hyperlink r:id="rId49454" ref="C51814"/>
    <hyperlink r:id="rId49455" ref="C51816"/>
    <hyperlink r:id="rId49456" ref="C51817"/>
    <hyperlink r:id="rId49457" ref="C51818"/>
    <hyperlink r:id="rId49458" ref="C51819"/>
    <hyperlink r:id="rId49459" ref="C51820"/>
    <hyperlink r:id="rId49460" ref="C51822"/>
    <hyperlink r:id="rId49461" ref="C51824"/>
    <hyperlink r:id="rId49462" ref="C51825"/>
    <hyperlink r:id="rId49463" ref="C51826"/>
    <hyperlink r:id="rId49464" ref="C51827"/>
    <hyperlink r:id="rId49465" ref="C51828"/>
    <hyperlink r:id="rId49466" ref="C51829"/>
    <hyperlink r:id="rId49467" ref="C51830"/>
    <hyperlink r:id="rId49468" ref="C51831"/>
    <hyperlink r:id="rId49469" ref="C51832"/>
    <hyperlink r:id="rId49470" ref="B51833"/>
    <hyperlink r:id="rId49471" ref="C51833"/>
    <hyperlink r:id="rId49472" ref="C51834"/>
    <hyperlink r:id="rId49473" ref="C51835"/>
    <hyperlink r:id="rId49474" ref="C51836"/>
    <hyperlink r:id="rId49475" ref="C51837"/>
    <hyperlink r:id="rId49476" ref="C51838"/>
    <hyperlink r:id="rId49477" ref="C51839"/>
    <hyperlink r:id="rId49478" ref="C51840"/>
    <hyperlink r:id="rId49479" ref="C51841"/>
    <hyperlink r:id="rId49480" ref="C51842"/>
    <hyperlink r:id="rId49481" ref="C51843"/>
    <hyperlink r:id="rId49482" ref="C51844"/>
    <hyperlink r:id="rId49483" ref="C51845"/>
    <hyperlink r:id="rId49484" ref="C51846"/>
    <hyperlink r:id="rId49485" ref="C51848"/>
    <hyperlink r:id="rId49486" ref="C51849"/>
    <hyperlink r:id="rId49487" ref="C51850"/>
    <hyperlink r:id="rId49488" ref="C51853"/>
    <hyperlink r:id="rId49489" ref="C51854"/>
    <hyperlink r:id="rId49490" ref="C51855"/>
    <hyperlink r:id="rId49491" ref="C51857"/>
    <hyperlink r:id="rId49492" ref="C51858"/>
    <hyperlink r:id="rId49493" ref="C51859"/>
    <hyperlink r:id="rId49494" ref="C51860"/>
    <hyperlink r:id="rId49495" ref="C51861"/>
    <hyperlink r:id="rId49496" ref="C51862"/>
    <hyperlink r:id="rId49497" ref="C51863"/>
    <hyperlink r:id="rId49498" ref="C51864"/>
    <hyperlink r:id="rId49499" ref="B51866"/>
    <hyperlink r:id="rId49500" ref="C51866"/>
    <hyperlink r:id="rId49501" ref="C51867"/>
    <hyperlink r:id="rId49502" ref="C51868"/>
    <hyperlink r:id="rId49503" ref="C51869"/>
    <hyperlink r:id="rId49504" ref="C51870"/>
    <hyperlink r:id="rId49505" ref="C51871"/>
    <hyperlink r:id="rId49506" ref="C51872"/>
    <hyperlink r:id="rId49507" ref="C51873"/>
    <hyperlink r:id="rId49508" ref="B51874"/>
    <hyperlink r:id="rId49509" ref="C51874"/>
    <hyperlink r:id="rId49510" ref="C51875"/>
    <hyperlink r:id="rId49511" ref="C51876"/>
    <hyperlink r:id="rId49512" ref="C51877"/>
    <hyperlink r:id="rId49513" ref="C51879"/>
    <hyperlink r:id="rId49514" ref="C51881"/>
    <hyperlink r:id="rId49515" ref="C51882"/>
    <hyperlink r:id="rId49516" ref="C51883"/>
    <hyperlink r:id="rId49517" ref="C51884"/>
    <hyperlink r:id="rId49518" ref="C51885"/>
    <hyperlink r:id="rId49519" ref="C51886"/>
    <hyperlink r:id="rId49520" ref="C51887"/>
    <hyperlink r:id="rId49521" ref="C51888"/>
    <hyperlink r:id="rId49522" ref="C51889"/>
    <hyperlink r:id="rId49523" ref="C51890"/>
    <hyperlink r:id="rId49524" ref="C51893"/>
    <hyperlink r:id="rId49525" ref="C51894"/>
    <hyperlink r:id="rId49526" ref="C51895"/>
    <hyperlink r:id="rId49527" ref="C51896"/>
    <hyperlink r:id="rId49528" ref="C51897"/>
    <hyperlink r:id="rId49529" ref="C51898"/>
    <hyperlink r:id="rId49530" ref="C51899"/>
    <hyperlink r:id="rId49531" ref="C51900"/>
    <hyperlink r:id="rId49532" ref="C51901"/>
    <hyperlink r:id="rId49533" ref="C51902"/>
    <hyperlink r:id="rId49534" ref="C51903"/>
    <hyperlink r:id="rId49535" ref="C51905"/>
    <hyperlink r:id="rId49536" ref="C51906"/>
    <hyperlink r:id="rId49537" ref="C51907"/>
    <hyperlink r:id="rId49538" ref="C51908"/>
    <hyperlink r:id="rId49539" ref="C51909"/>
    <hyperlink r:id="rId49540" ref="C51910"/>
    <hyperlink r:id="rId49541" ref="C51911"/>
    <hyperlink r:id="rId49542" ref="C51912"/>
    <hyperlink r:id="rId49543" ref="C51913"/>
    <hyperlink r:id="rId49544" ref="C51914"/>
    <hyperlink r:id="rId49545" ref="C51915"/>
    <hyperlink r:id="rId49546" ref="C51916"/>
    <hyperlink r:id="rId49547" ref="C51917"/>
    <hyperlink r:id="rId49548" ref="C51918"/>
    <hyperlink r:id="rId49549" ref="C51919"/>
    <hyperlink r:id="rId49550" ref="C51920"/>
    <hyperlink r:id="rId49551" ref="C51921"/>
    <hyperlink r:id="rId49552" ref="C51922"/>
    <hyperlink r:id="rId49553" ref="C51923"/>
    <hyperlink r:id="rId49554" ref="C51924"/>
    <hyperlink r:id="rId49555" ref="C51925"/>
    <hyperlink r:id="rId49556" ref="C51926"/>
    <hyperlink r:id="rId49557" ref="C51927"/>
    <hyperlink r:id="rId49558" ref="C51929"/>
    <hyperlink r:id="rId49559" ref="C51930"/>
    <hyperlink r:id="rId49560" ref="C51931"/>
    <hyperlink r:id="rId49561" ref="C51932"/>
    <hyperlink r:id="rId49562" ref="C51933"/>
    <hyperlink r:id="rId49563" ref="C51934"/>
    <hyperlink r:id="rId49564" ref="C51935"/>
    <hyperlink r:id="rId49565" ref="C51936"/>
    <hyperlink r:id="rId49566" ref="C51937"/>
    <hyperlink r:id="rId49567" ref="C51938"/>
    <hyperlink r:id="rId49568" ref="C51939"/>
    <hyperlink r:id="rId49569" ref="C51940"/>
    <hyperlink r:id="rId49570" ref="C51941"/>
    <hyperlink r:id="rId49571" ref="C51945"/>
    <hyperlink r:id="rId49572" ref="C51946"/>
    <hyperlink r:id="rId49573" ref="C51947"/>
    <hyperlink r:id="rId49574" ref="C51948"/>
    <hyperlink r:id="rId49575" ref="C51949"/>
    <hyperlink r:id="rId49576" ref="C51952"/>
    <hyperlink r:id="rId49577" ref="C51953"/>
    <hyperlink r:id="rId49578" ref="C51954"/>
    <hyperlink r:id="rId49579" ref="C51955"/>
    <hyperlink r:id="rId49580" ref="C51956"/>
    <hyperlink r:id="rId49581" ref="C51957"/>
    <hyperlink r:id="rId49582" ref="C51958"/>
    <hyperlink r:id="rId49583" ref="C51959"/>
    <hyperlink r:id="rId49584" ref="C51960"/>
    <hyperlink r:id="rId49585" ref="C51961"/>
    <hyperlink r:id="rId49586" ref="C51963"/>
    <hyperlink r:id="rId49587" ref="C51964"/>
    <hyperlink r:id="rId49588" ref="C51965"/>
    <hyperlink r:id="rId49589" ref="C51966"/>
    <hyperlink r:id="rId49590" ref="C51967"/>
    <hyperlink r:id="rId49591" ref="C51968"/>
    <hyperlink r:id="rId49592" ref="C51969"/>
    <hyperlink r:id="rId49593" ref="C51970"/>
    <hyperlink r:id="rId49594" ref="C51972"/>
    <hyperlink r:id="rId49595" ref="C51973"/>
    <hyperlink r:id="rId49596" ref="C51974"/>
    <hyperlink r:id="rId49597" ref="C51975"/>
    <hyperlink r:id="rId49598" ref="C51976"/>
    <hyperlink r:id="rId49599" ref="B51978"/>
    <hyperlink r:id="rId49600" ref="C51978"/>
    <hyperlink r:id="rId49601" ref="C51979"/>
    <hyperlink r:id="rId49602" ref="C51981"/>
    <hyperlink r:id="rId49603" ref="C51982"/>
    <hyperlink r:id="rId49604" ref="C51984"/>
    <hyperlink r:id="rId49605" ref="C51985"/>
    <hyperlink r:id="rId49606" ref="C51986"/>
    <hyperlink r:id="rId49607" ref="C51987"/>
    <hyperlink r:id="rId49608" ref="C51988"/>
    <hyperlink r:id="rId49609" ref="C51989"/>
    <hyperlink r:id="rId49610" ref="C51990"/>
    <hyperlink r:id="rId49611" ref="C51992"/>
    <hyperlink r:id="rId49612" ref="C51993"/>
    <hyperlink r:id="rId49613" ref="C51994"/>
    <hyperlink r:id="rId49614" ref="C51995"/>
    <hyperlink r:id="rId49615" ref="C51996"/>
    <hyperlink r:id="rId49616" ref="C51997"/>
    <hyperlink r:id="rId49617" ref="C51998"/>
    <hyperlink r:id="rId49618" ref="C51999"/>
    <hyperlink r:id="rId49619" ref="C52000"/>
    <hyperlink r:id="rId49620" ref="C52001"/>
    <hyperlink r:id="rId49621" ref="C52002"/>
    <hyperlink r:id="rId49622" ref="C52003"/>
    <hyperlink r:id="rId49623" ref="C52004"/>
    <hyperlink r:id="rId49624" ref="C52006"/>
    <hyperlink r:id="rId49625" ref="C52007"/>
    <hyperlink r:id="rId49626" ref="C52008"/>
    <hyperlink r:id="rId49627" ref="C52009"/>
    <hyperlink r:id="rId49628" ref="C52010"/>
    <hyperlink r:id="rId49629" ref="C52011"/>
    <hyperlink r:id="rId49630" ref="C52012"/>
    <hyperlink r:id="rId49631" ref="C52013"/>
    <hyperlink r:id="rId49632" ref="C52014"/>
    <hyperlink r:id="rId49633" ref="C52015"/>
    <hyperlink r:id="rId49634" ref="C52016"/>
    <hyperlink r:id="rId49635" ref="C52018"/>
    <hyperlink r:id="rId49636" ref="C52019"/>
    <hyperlink r:id="rId49637" ref="C52020"/>
    <hyperlink r:id="rId49638" ref="C52021"/>
    <hyperlink r:id="rId49639" ref="C52022"/>
    <hyperlink r:id="rId49640" ref="C52023"/>
    <hyperlink r:id="rId49641" ref="C52024"/>
    <hyperlink r:id="rId49642" ref="C52025"/>
    <hyperlink r:id="rId49643" ref="C52026"/>
    <hyperlink r:id="rId49644" ref="C52027"/>
    <hyperlink r:id="rId49645" ref="C52028"/>
    <hyperlink r:id="rId49646" ref="C52029"/>
    <hyperlink r:id="rId49647" ref="C52030"/>
    <hyperlink r:id="rId49648" ref="C52031"/>
    <hyperlink r:id="rId49649" ref="C52032"/>
    <hyperlink r:id="rId49650" ref="C52033"/>
    <hyperlink r:id="rId49651" ref="C52034"/>
    <hyperlink r:id="rId49652" ref="C52035"/>
    <hyperlink r:id="rId49653" ref="C52037"/>
    <hyperlink r:id="rId49654" ref="C52039"/>
    <hyperlink r:id="rId49655" ref="C52040"/>
    <hyperlink r:id="rId49656" ref="C52041"/>
    <hyperlink r:id="rId49657" ref="C52042"/>
    <hyperlink r:id="rId49658" ref="C52043"/>
    <hyperlink r:id="rId49659" ref="C52044"/>
    <hyperlink r:id="rId49660" ref="C52045"/>
    <hyperlink r:id="rId49661" ref="C52046"/>
    <hyperlink r:id="rId49662" ref="C52047"/>
    <hyperlink r:id="rId49663" ref="C52049"/>
    <hyperlink r:id="rId49664" ref="C52050"/>
    <hyperlink r:id="rId49665" ref="C52051"/>
    <hyperlink r:id="rId49666" ref="C52052"/>
    <hyperlink r:id="rId49667" ref="C52053"/>
    <hyperlink r:id="rId49668" ref="C52054"/>
    <hyperlink r:id="rId49669" ref="C52055"/>
    <hyperlink r:id="rId49670" ref="C52056"/>
    <hyperlink r:id="rId49671" ref="C52058"/>
    <hyperlink r:id="rId49672" ref="C52059"/>
    <hyperlink r:id="rId49673" ref="C52060"/>
    <hyperlink r:id="rId49674" ref="C52061"/>
    <hyperlink r:id="rId49675" ref="C52062"/>
    <hyperlink r:id="rId49676" ref="C52063"/>
    <hyperlink r:id="rId49677" ref="C52064"/>
    <hyperlink r:id="rId49678" ref="C52065"/>
    <hyperlink r:id="rId49679" ref="C52066"/>
    <hyperlink r:id="rId49680" ref="C52067"/>
    <hyperlink r:id="rId49681" ref="C52068"/>
    <hyperlink r:id="rId49682" ref="C52069"/>
    <hyperlink r:id="rId49683" ref="C52070"/>
    <hyperlink r:id="rId49684" ref="C52071"/>
    <hyperlink r:id="rId49685" ref="C52072"/>
    <hyperlink r:id="rId49686" ref="C52073"/>
    <hyperlink r:id="rId49687" ref="B52074"/>
    <hyperlink r:id="rId49688" ref="C52074"/>
    <hyperlink r:id="rId49689" ref="C52075"/>
    <hyperlink r:id="rId49690" ref="C52076"/>
    <hyperlink r:id="rId49691" ref="C52077"/>
    <hyperlink r:id="rId49692" ref="C52078"/>
    <hyperlink r:id="rId49693" ref="C52079"/>
    <hyperlink r:id="rId49694" ref="C52081"/>
    <hyperlink r:id="rId49695" ref="C52082"/>
    <hyperlink r:id="rId49696" ref="C52083"/>
    <hyperlink r:id="rId49697" ref="C52084"/>
    <hyperlink r:id="rId49698" ref="C52085"/>
    <hyperlink r:id="rId49699" ref="C52086"/>
    <hyperlink r:id="rId49700" ref="C52087"/>
    <hyperlink r:id="rId49701" ref="C52089"/>
    <hyperlink r:id="rId49702" ref="C52090"/>
    <hyperlink r:id="rId49703" ref="C52091"/>
    <hyperlink r:id="rId49704" ref="C52092"/>
    <hyperlink r:id="rId49705" ref="C52093"/>
    <hyperlink r:id="rId49706" ref="C52094"/>
    <hyperlink r:id="rId49707" ref="C52095"/>
    <hyperlink r:id="rId49708" ref="C52096"/>
    <hyperlink r:id="rId49709" ref="C52097"/>
    <hyperlink r:id="rId49710" ref="C52098"/>
    <hyperlink r:id="rId49711" ref="C52099"/>
    <hyperlink r:id="rId49712" ref="B52100"/>
    <hyperlink r:id="rId49713" ref="C52100"/>
    <hyperlink r:id="rId49714" ref="B52101"/>
    <hyperlink r:id="rId49715" ref="C52101"/>
    <hyperlink r:id="rId49716" ref="C52102"/>
    <hyperlink r:id="rId49717" ref="C52103"/>
    <hyperlink r:id="rId49718" ref="C52104"/>
    <hyperlink r:id="rId49719" ref="C52105"/>
    <hyperlink r:id="rId49720" ref="C52106"/>
    <hyperlink r:id="rId49721" ref="C52107"/>
    <hyperlink r:id="rId49722" ref="C52108"/>
    <hyperlink r:id="rId49723" ref="C52109"/>
    <hyperlink r:id="rId49724" ref="B52110"/>
    <hyperlink r:id="rId49725" ref="C52110"/>
    <hyperlink r:id="rId49726" ref="C52111"/>
    <hyperlink r:id="rId49727" ref="C52112"/>
    <hyperlink r:id="rId49728" ref="C52113"/>
    <hyperlink r:id="rId49729" ref="C52114"/>
    <hyperlink r:id="rId49730" ref="C52115"/>
    <hyperlink r:id="rId49731" ref="C52116"/>
    <hyperlink r:id="rId49732" ref="C52117"/>
    <hyperlink r:id="rId49733" ref="C52118"/>
    <hyperlink r:id="rId49734" ref="C52119"/>
    <hyperlink r:id="rId49735" ref="C52120"/>
    <hyperlink r:id="rId49736" ref="C52121"/>
    <hyperlink r:id="rId49737" ref="C52122"/>
    <hyperlink r:id="rId49738" ref="C52123"/>
    <hyperlink r:id="rId49739" ref="C52124"/>
    <hyperlink r:id="rId49740" ref="C52125"/>
    <hyperlink r:id="rId49741" ref="C52126"/>
    <hyperlink r:id="rId49742" ref="C52127"/>
    <hyperlink r:id="rId49743" ref="C52128"/>
    <hyperlink r:id="rId49744" ref="C52129"/>
    <hyperlink r:id="rId49745" ref="C52130"/>
    <hyperlink r:id="rId49746" ref="C52131"/>
    <hyperlink r:id="rId49747" ref="C52132"/>
    <hyperlink r:id="rId49748" ref="C52133"/>
    <hyperlink r:id="rId49749" ref="C52134"/>
    <hyperlink r:id="rId49750" ref="C52135"/>
    <hyperlink r:id="rId49751" ref="C52137"/>
    <hyperlink r:id="rId49752" ref="C52138"/>
    <hyperlink r:id="rId49753" ref="C52139"/>
    <hyperlink r:id="rId49754" ref="C52140"/>
    <hyperlink r:id="rId49755" ref="C52141"/>
    <hyperlink r:id="rId49756" ref="C52142"/>
    <hyperlink r:id="rId49757" ref="C52143"/>
    <hyperlink r:id="rId49758" ref="C52144"/>
    <hyperlink r:id="rId49759" ref="B52145"/>
    <hyperlink r:id="rId49760" ref="C52145"/>
    <hyperlink r:id="rId49761" ref="C52146"/>
    <hyperlink r:id="rId49762" ref="C52147"/>
    <hyperlink r:id="rId49763" ref="C52148"/>
    <hyperlink r:id="rId49764" ref="C52149"/>
    <hyperlink r:id="rId49765" ref="C52150"/>
    <hyperlink r:id="rId49766" ref="C52151"/>
    <hyperlink r:id="rId49767" ref="C52152"/>
    <hyperlink r:id="rId49768" ref="C52153"/>
    <hyperlink r:id="rId49769" ref="C52154"/>
    <hyperlink r:id="rId49770" ref="C52155"/>
    <hyperlink r:id="rId49771" ref="C52156"/>
    <hyperlink r:id="rId49772" ref="C52157"/>
    <hyperlink r:id="rId49773" ref="B52158"/>
    <hyperlink r:id="rId49774" ref="C52158"/>
    <hyperlink r:id="rId49775" ref="C52159"/>
    <hyperlink r:id="rId49776" ref="C52160"/>
    <hyperlink r:id="rId49777" ref="C52161"/>
    <hyperlink r:id="rId49778" ref="C52162"/>
    <hyperlink r:id="rId49779" ref="C52163"/>
    <hyperlink r:id="rId49780" ref="C52164"/>
    <hyperlink r:id="rId49781" ref="C52165"/>
    <hyperlink r:id="rId49782" ref="C52166"/>
    <hyperlink r:id="rId49783" ref="C52167"/>
    <hyperlink r:id="rId49784" ref="C52168"/>
    <hyperlink r:id="rId49785" ref="C52169"/>
    <hyperlink r:id="rId49786" ref="C52170"/>
    <hyperlink r:id="rId49787" ref="C52171"/>
    <hyperlink r:id="rId49788" ref="C52174"/>
    <hyperlink r:id="rId49789" ref="C52175"/>
    <hyperlink r:id="rId49790" ref="C52176"/>
    <hyperlink r:id="rId49791" ref="C52177"/>
    <hyperlink r:id="rId49792" ref="C52178"/>
    <hyperlink r:id="rId49793" ref="C52179"/>
    <hyperlink r:id="rId49794" ref="C52180"/>
    <hyperlink r:id="rId49795" ref="C52181"/>
    <hyperlink r:id="rId49796" ref="C52182"/>
    <hyperlink r:id="rId49797" ref="C52183"/>
    <hyperlink r:id="rId49798" ref="C52184"/>
    <hyperlink r:id="rId49799" ref="C52186"/>
    <hyperlink r:id="rId49800" ref="C52187"/>
    <hyperlink r:id="rId49801" ref="C52188"/>
    <hyperlink r:id="rId49802" ref="C52189"/>
    <hyperlink r:id="rId49803" ref="C52190"/>
    <hyperlink r:id="rId49804" ref="C52191"/>
    <hyperlink r:id="rId49805" ref="C52192"/>
    <hyperlink r:id="rId49806" ref="C52193"/>
    <hyperlink r:id="rId49807" ref="C52194"/>
    <hyperlink r:id="rId49808" ref="C52195"/>
    <hyperlink r:id="rId49809" ref="C52196"/>
    <hyperlink r:id="rId49810" ref="C52197"/>
    <hyperlink r:id="rId49811" ref="C52198"/>
    <hyperlink r:id="rId49812" ref="C52199"/>
    <hyperlink r:id="rId49813" ref="C52200"/>
    <hyperlink r:id="rId49814" ref="C52201"/>
    <hyperlink r:id="rId49815" ref="C52202"/>
    <hyperlink r:id="rId49816" ref="C52203"/>
    <hyperlink r:id="rId49817" ref="C52204"/>
    <hyperlink r:id="rId49818" ref="C52205"/>
    <hyperlink r:id="rId49819" ref="C52206"/>
    <hyperlink r:id="rId49820" ref="C52207"/>
    <hyperlink r:id="rId49821" ref="C52208"/>
    <hyperlink r:id="rId49822" ref="C52209"/>
    <hyperlink r:id="rId49823" ref="C52210"/>
    <hyperlink r:id="rId49824" ref="C52211"/>
    <hyperlink r:id="rId49825" ref="C52212"/>
    <hyperlink r:id="rId49826" ref="C52213"/>
    <hyperlink r:id="rId49827" ref="C52215"/>
    <hyperlink r:id="rId49828" ref="C52216"/>
    <hyperlink r:id="rId49829" ref="C52217"/>
    <hyperlink r:id="rId49830" ref="C52218"/>
    <hyperlink r:id="rId49831" ref="C52219"/>
    <hyperlink r:id="rId49832" ref="C52220"/>
    <hyperlink r:id="rId49833" ref="C52221"/>
    <hyperlink r:id="rId49834" ref="C52222"/>
    <hyperlink r:id="rId49835" ref="C52223"/>
    <hyperlink r:id="rId49836" ref="C52224"/>
    <hyperlink r:id="rId49837" ref="C52225"/>
    <hyperlink r:id="rId49838" ref="C52226"/>
    <hyperlink r:id="rId49839" ref="C52227"/>
    <hyperlink r:id="rId49840" ref="C52228"/>
    <hyperlink r:id="rId49841" ref="C52229"/>
    <hyperlink r:id="rId49842" ref="C52230"/>
    <hyperlink r:id="rId49843" ref="C52231"/>
    <hyperlink r:id="rId49844" ref="C52232"/>
    <hyperlink r:id="rId49845" ref="C52233"/>
    <hyperlink r:id="rId49846" ref="C52234"/>
    <hyperlink r:id="rId49847" ref="C52235"/>
    <hyperlink r:id="rId49848" ref="C52236"/>
    <hyperlink r:id="rId49849" ref="C52237"/>
    <hyperlink r:id="rId49850" ref="C52238"/>
    <hyperlink r:id="rId49851" ref="C52239"/>
    <hyperlink r:id="rId49852" ref="C52240"/>
    <hyperlink r:id="rId49853" ref="C52241"/>
    <hyperlink r:id="rId49854" ref="B52242"/>
    <hyperlink r:id="rId49855" ref="C52242"/>
    <hyperlink r:id="rId49856" ref="C52243"/>
    <hyperlink r:id="rId49857" ref="C52244"/>
    <hyperlink r:id="rId49858" ref="C52245"/>
    <hyperlink r:id="rId49859" ref="C52246"/>
    <hyperlink r:id="rId49860" ref="C52247"/>
    <hyperlink r:id="rId49861" ref="C52248"/>
    <hyperlink r:id="rId49862" ref="C52249"/>
    <hyperlink r:id="rId49863" ref="C52250"/>
    <hyperlink r:id="rId49864" ref="C52251"/>
    <hyperlink r:id="rId49865" ref="C52252"/>
    <hyperlink r:id="rId49866" ref="C52253"/>
    <hyperlink r:id="rId49867" ref="C52254"/>
    <hyperlink r:id="rId49868" ref="C52255"/>
    <hyperlink r:id="rId49869" ref="C52256"/>
    <hyperlink r:id="rId49870" ref="C52257"/>
    <hyperlink r:id="rId49871" ref="C52258"/>
    <hyperlink r:id="rId49872" ref="C52259"/>
    <hyperlink r:id="rId49873" ref="C52260"/>
    <hyperlink r:id="rId49874" ref="C52261"/>
    <hyperlink r:id="rId49875" ref="C52263"/>
    <hyperlink r:id="rId49876" ref="C52264"/>
    <hyperlink r:id="rId49877" ref="C52265"/>
    <hyperlink r:id="rId49878" ref="C52266"/>
    <hyperlink r:id="rId49879" ref="C52267"/>
    <hyperlink r:id="rId49880" ref="C52268"/>
    <hyperlink r:id="rId49881" ref="C52269"/>
    <hyperlink r:id="rId49882" ref="C52270"/>
    <hyperlink r:id="rId49883" ref="C52271"/>
    <hyperlink r:id="rId49884" ref="C52272"/>
    <hyperlink r:id="rId49885" ref="C52273"/>
    <hyperlink r:id="rId49886" ref="C52274"/>
    <hyperlink r:id="rId49887" ref="C52275"/>
    <hyperlink r:id="rId49888" ref="C52276"/>
    <hyperlink r:id="rId49889" ref="C52277"/>
    <hyperlink r:id="rId49890" ref="C52278"/>
    <hyperlink r:id="rId49891" ref="C52279"/>
    <hyperlink r:id="rId49892" ref="C52280"/>
    <hyperlink r:id="rId49893" ref="C52282"/>
    <hyperlink r:id="rId49894" ref="C52283"/>
    <hyperlink r:id="rId49895" ref="C52284"/>
    <hyperlink r:id="rId49896" ref="C52285"/>
    <hyperlink r:id="rId49897" ref="C52286"/>
    <hyperlink r:id="rId49898" ref="C52287"/>
    <hyperlink r:id="rId49899" ref="C52288"/>
    <hyperlink r:id="rId49900" ref="C52289"/>
    <hyperlink r:id="rId49901" ref="C52290"/>
    <hyperlink r:id="rId49902" ref="C52291"/>
    <hyperlink r:id="rId49903" ref="C52293"/>
    <hyperlink r:id="rId49904" ref="C52294"/>
    <hyperlink r:id="rId49905" ref="C52295"/>
    <hyperlink r:id="rId49906" ref="C52296"/>
    <hyperlink r:id="rId49907" ref="C52297"/>
    <hyperlink r:id="rId49908" ref="B52298"/>
    <hyperlink r:id="rId49909" ref="C52298"/>
    <hyperlink r:id="rId49910" ref="C52299"/>
    <hyperlink r:id="rId49911" ref="C52300"/>
    <hyperlink r:id="rId49912" ref="C52301"/>
    <hyperlink r:id="rId49913" ref="C52302"/>
    <hyperlink r:id="rId49914" ref="C52303"/>
    <hyperlink r:id="rId49915" ref="C52304"/>
    <hyperlink r:id="rId49916" ref="B52306"/>
    <hyperlink r:id="rId49917" ref="C52306"/>
    <hyperlink r:id="rId49918" ref="C52307"/>
    <hyperlink r:id="rId49919" ref="C52308"/>
    <hyperlink r:id="rId49920" ref="C52309"/>
    <hyperlink r:id="rId49921" ref="B52310"/>
    <hyperlink r:id="rId49922" ref="C52310"/>
    <hyperlink r:id="rId49923" ref="C52311"/>
    <hyperlink r:id="rId49924" ref="C52312"/>
    <hyperlink r:id="rId49925" ref="C52313"/>
    <hyperlink r:id="rId49926" ref="C52314"/>
    <hyperlink r:id="rId49927" ref="C52316"/>
    <hyperlink r:id="rId49928" ref="C52317"/>
    <hyperlink r:id="rId49929" ref="C52318"/>
    <hyperlink r:id="rId49930" ref="C52319"/>
    <hyperlink r:id="rId49931" ref="B52320"/>
    <hyperlink r:id="rId49932" ref="C52320"/>
    <hyperlink r:id="rId49933" ref="C52321"/>
    <hyperlink r:id="rId49934" ref="C52322"/>
    <hyperlink r:id="rId49935" ref="C52323"/>
    <hyperlink r:id="rId49936" ref="C52324"/>
    <hyperlink r:id="rId49937" ref="C52325"/>
    <hyperlink r:id="rId49938" ref="C52326"/>
    <hyperlink r:id="rId49939" ref="C52327"/>
    <hyperlink r:id="rId49940" ref="C52328"/>
    <hyperlink r:id="rId49941" ref="C52329"/>
    <hyperlink r:id="rId49942" ref="C52330"/>
    <hyperlink r:id="rId49943" ref="C52331"/>
    <hyperlink r:id="rId49944" ref="C52332"/>
    <hyperlink r:id="rId49945" ref="C52333"/>
    <hyperlink r:id="rId49946" ref="C52334"/>
    <hyperlink r:id="rId49947" ref="C52335"/>
    <hyperlink r:id="rId49948" ref="C52336"/>
    <hyperlink r:id="rId49949" ref="C52337"/>
    <hyperlink r:id="rId49950" ref="C52338"/>
    <hyperlink r:id="rId49951" ref="C52339"/>
    <hyperlink r:id="rId49952" ref="C52340"/>
    <hyperlink r:id="rId49953" ref="C52341"/>
    <hyperlink r:id="rId49954" ref="C52342"/>
    <hyperlink r:id="rId49955" ref="C52343"/>
    <hyperlink r:id="rId49956" ref="C52344"/>
    <hyperlink r:id="rId49957" ref="C52345"/>
    <hyperlink r:id="rId49958" ref="C52346"/>
    <hyperlink r:id="rId49959" ref="C52347"/>
    <hyperlink r:id="rId49960" ref="C52348"/>
    <hyperlink r:id="rId49961" ref="C52349"/>
    <hyperlink r:id="rId49962" ref="C52350"/>
    <hyperlink r:id="rId49963" ref="C52351"/>
    <hyperlink r:id="rId49964" ref="C52352"/>
    <hyperlink r:id="rId49965" ref="C52353"/>
    <hyperlink r:id="rId49966" ref="C52354"/>
    <hyperlink r:id="rId49967" ref="C52355"/>
    <hyperlink r:id="rId49968" ref="B52356"/>
    <hyperlink r:id="rId49969" ref="C52356"/>
    <hyperlink r:id="rId49970" ref="C52357"/>
    <hyperlink r:id="rId49971" ref="C52358"/>
    <hyperlink r:id="rId49972" ref="B52359"/>
    <hyperlink r:id="rId49973" ref="C52359"/>
    <hyperlink r:id="rId49974" ref="C52360"/>
    <hyperlink r:id="rId49975" ref="C52361"/>
    <hyperlink r:id="rId49976" ref="C52362"/>
    <hyperlink r:id="rId49977" ref="C52363"/>
    <hyperlink r:id="rId49978" ref="C52364"/>
    <hyperlink r:id="rId49979" ref="C52365"/>
    <hyperlink r:id="rId49980" ref="C52366"/>
    <hyperlink r:id="rId49981" ref="C52367"/>
    <hyperlink r:id="rId49982" ref="C52368"/>
    <hyperlink r:id="rId49983" ref="C52369"/>
    <hyperlink r:id="rId49984" ref="C52370"/>
    <hyperlink r:id="rId49985" ref="C52371"/>
    <hyperlink r:id="rId49986" ref="C52373"/>
    <hyperlink r:id="rId49987" ref="C52374"/>
    <hyperlink r:id="rId49988" ref="C52375"/>
    <hyperlink r:id="rId49989" ref="C52377"/>
    <hyperlink r:id="rId49990" ref="C52379"/>
    <hyperlink r:id="rId49991" ref="C52380"/>
    <hyperlink r:id="rId49992" ref="C52381"/>
    <hyperlink r:id="rId49993" ref="B52382"/>
    <hyperlink r:id="rId49994" ref="B52383"/>
    <hyperlink r:id="rId49995" ref="C52383"/>
    <hyperlink r:id="rId49996" ref="C52384"/>
    <hyperlink r:id="rId49997" ref="C52385"/>
    <hyperlink r:id="rId49998" ref="C52386"/>
    <hyperlink r:id="rId49999" ref="C52387"/>
    <hyperlink r:id="rId50000" ref="C52388"/>
    <hyperlink r:id="rId50001" ref="C52389"/>
    <hyperlink r:id="rId50002" ref="C52390"/>
    <hyperlink r:id="rId50003" ref="C52391"/>
    <hyperlink r:id="rId50004" ref="C52392"/>
    <hyperlink r:id="rId50005" ref="C52393"/>
    <hyperlink r:id="rId50006" ref="C52394"/>
    <hyperlink r:id="rId50007" ref="C52395"/>
    <hyperlink r:id="rId50008" ref="C52396"/>
    <hyperlink r:id="rId50009" ref="C52397"/>
    <hyperlink r:id="rId50010" ref="C52398"/>
    <hyperlink r:id="rId50011" ref="C52399"/>
    <hyperlink r:id="rId50012" ref="C52400"/>
    <hyperlink r:id="rId50013" ref="C52401"/>
    <hyperlink r:id="rId50014" ref="C52402"/>
    <hyperlink r:id="rId50015" ref="C52403"/>
    <hyperlink r:id="rId50016" ref="C52404"/>
    <hyperlink r:id="rId50017" ref="C52405"/>
    <hyperlink r:id="rId50018" ref="C52406"/>
    <hyperlink r:id="rId50019" ref="C52408"/>
    <hyperlink r:id="rId50020" ref="C52409"/>
    <hyperlink r:id="rId50021" ref="C52410"/>
    <hyperlink r:id="rId50022" ref="C52411"/>
    <hyperlink r:id="rId50023" ref="C52412"/>
    <hyperlink r:id="rId50024" ref="C52413"/>
    <hyperlink r:id="rId50025" ref="C52414"/>
    <hyperlink r:id="rId50026" ref="C52416"/>
    <hyperlink r:id="rId50027" ref="C52417"/>
    <hyperlink r:id="rId50028" ref="C52418"/>
    <hyperlink r:id="rId50029" ref="C52419"/>
    <hyperlink r:id="rId50030" ref="C52421"/>
    <hyperlink r:id="rId50031" ref="C52422"/>
    <hyperlink r:id="rId50032" ref="C52423"/>
    <hyperlink r:id="rId50033" ref="C52424"/>
    <hyperlink r:id="rId50034" ref="C52425"/>
    <hyperlink r:id="rId50035" ref="C52426"/>
    <hyperlink r:id="rId50036" ref="C52427"/>
    <hyperlink r:id="rId50037" ref="C52428"/>
    <hyperlink r:id="rId50038" ref="C52429"/>
    <hyperlink r:id="rId50039" ref="C52430"/>
    <hyperlink r:id="rId50040" ref="C52431"/>
    <hyperlink r:id="rId50041" ref="C52432"/>
    <hyperlink r:id="rId50042" ref="C52433"/>
    <hyperlink r:id="rId50043" ref="C52434"/>
    <hyperlink r:id="rId50044" ref="C52435"/>
    <hyperlink r:id="rId50045" ref="C52436"/>
    <hyperlink r:id="rId50046" ref="C52438"/>
    <hyperlink r:id="rId50047" ref="C52439"/>
    <hyperlink r:id="rId50048" ref="C52441"/>
    <hyperlink r:id="rId50049" ref="C52442"/>
    <hyperlink r:id="rId50050" ref="C52443"/>
    <hyperlink r:id="rId50051" ref="C52445"/>
    <hyperlink r:id="rId50052" ref="C52446"/>
    <hyperlink r:id="rId50053" ref="C52447"/>
    <hyperlink r:id="rId50054" ref="C52448"/>
    <hyperlink r:id="rId50055" ref="C52449"/>
    <hyperlink r:id="rId50056" ref="C52450"/>
    <hyperlink r:id="rId50057" ref="C52451"/>
    <hyperlink r:id="rId50058" ref="C52452"/>
    <hyperlink r:id="rId50059" ref="C52454"/>
    <hyperlink r:id="rId50060" ref="C52455"/>
    <hyperlink r:id="rId50061" ref="C52456"/>
    <hyperlink r:id="rId50062" ref="C52457"/>
    <hyperlink r:id="rId50063" ref="C52458"/>
    <hyperlink r:id="rId50064" ref="C52459"/>
    <hyperlink r:id="rId50065" ref="C52460"/>
    <hyperlink r:id="rId50066" ref="C52461"/>
    <hyperlink r:id="rId50067" ref="B52462"/>
    <hyperlink r:id="rId50068" ref="C52462"/>
    <hyperlink r:id="rId50069" ref="C52463"/>
    <hyperlink r:id="rId50070" ref="C52464"/>
    <hyperlink r:id="rId50071" ref="C52465"/>
    <hyperlink r:id="rId50072" ref="C52466"/>
    <hyperlink r:id="rId50073" ref="B52467"/>
    <hyperlink r:id="rId50074" ref="C52467"/>
    <hyperlink r:id="rId50075" ref="C52468"/>
    <hyperlink r:id="rId50076" ref="C52469"/>
    <hyperlink r:id="rId50077" ref="C52470"/>
    <hyperlink r:id="rId50078" ref="C52471"/>
    <hyperlink r:id="rId50079" ref="C52472"/>
    <hyperlink r:id="rId50080" ref="C52473"/>
    <hyperlink r:id="rId50081" ref="C52474"/>
    <hyperlink r:id="rId50082" ref="C52475"/>
    <hyperlink r:id="rId50083" ref="C52476"/>
    <hyperlink r:id="rId50084" ref="C52478"/>
    <hyperlink r:id="rId50085" ref="C52479"/>
    <hyperlink r:id="rId50086" ref="C52480"/>
    <hyperlink r:id="rId50087" ref="C52481"/>
    <hyperlink r:id="rId50088" ref="C52482"/>
    <hyperlink r:id="rId50089" ref="C52483"/>
    <hyperlink r:id="rId50090" ref="C52484"/>
    <hyperlink r:id="rId50091" ref="C52485"/>
    <hyperlink r:id="rId50092" ref="C52486"/>
    <hyperlink r:id="rId50093" ref="C52487"/>
    <hyperlink r:id="rId50094" ref="C52488"/>
    <hyperlink r:id="rId50095" ref="C52489"/>
    <hyperlink r:id="rId50096" ref="C52490"/>
    <hyperlink r:id="rId50097" ref="C52491"/>
    <hyperlink r:id="rId50098" ref="C52492"/>
    <hyperlink r:id="rId50099" ref="C52493"/>
    <hyperlink r:id="rId50100" ref="C52494"/>
    <hyperlink r:id="rId50101" ref="C52496"/>
    <hyperlink r:id="rId50102" ref="C52497"/>
    <hyperlink r:id="rId50103" ref="C52498"/>
    <hyperlink r:id="rId50104" ref="C52499"/>
    <hyperlink r:id="rId50105" ref="C52500"/>
    <hyperlink r:id="rId50106" ref="C52501"/>
    <hyperlink r:id="rId50107" ref="C52502"/>
    <hyperlink r:id="rId50108" ref="C52503"/>
    <hyperlink r:id="rId50109" ref="C52504"/>
    <hyperlink r:id="rId50110" ref="C52505"/>
    <hyperlink r:id="rId50111" ref="C52506"/>
    <hyperlink r:id="rId50112" ref="C52507"/>
    <hyperlink r:id="rId50113" ref="B52508"/>
    <hyperlink r:id="rId50114" ref="C52508"/>
    <hyperlink r:id="rId50115" ref="C52509"/>
    <hyperlink r:id="rId50116" ref="C52510"/>
    <hyperlink r:id="rId50117" ref="C52512"/>
    <hyperlink r:id="rId50118" ref="C52513"/>
    <hyperlink r:id="rId50119" ref="C52514"/>
    <hyperlink r:id="rId50120" ref="C52515"/>
    <hyperlink r:id="rId50121" ref="C52516"/>
    <hyperlink r:id="rId50122" ref="C52517"/>
    <hyperlink r:id="rId50123" ref="C52518"/>
    <hyperlink r:id="rId50124" ref="C52519"/>
    <hyperlink r:id="rId50125" ref="C52520"/>
    <hyperlink r:id="rId50126" ref="C52521"/>
    <hyperlink r:id="rId50127" ref="C52522"/>
    <hyperlink r:id="rId50128" ref="C52523"/>
    <hyperlink r:id="rId50129" ref="C52524"/>
    <hyperlink r:id="rId50130" ref="C52526"/>
    <hyperlink r:id="rId50131" ref="B52527"/>
    <hyperlink r:id="rId50132" ref="C52527"/>
    <hyperlink r:id="rId50133" ref="C52528"/>
    <hyperlink r:id="rId50134" ref="C52529"/>
    <hyperlink r:id="rId50135" ref="C52530"/>
    <hyperlink r:id="rId50136" ref="C52531"/>
    <hyperlink r:id="rId50137" ref="C52532"/>
    <hyperlink r:id="rId50138" ref="C52533"/>
    <hyperlink r:id="rId50139" ref="C52534"/>
    <hyperlink r:id="rId50140" ref="C52535"/>
    <hyperlink r:id="rId50141" ref="C52537"/>
    <hyperlink r:id="rId50142" ref="C52538"/>
    <hyperlink r:id="rId50143" ref="C52539"/>
    <hyperlink r:id="rId50144" ref="C52540"/>
    <hyperlink r:id="rId50145" ref="C52541"/>
    <hyperlink r:id="rId50146" ref="B52542"/>
    <hyperlink r:id="rId50147" ref="C52542"/>
    <hyperlink r:id="rId50148" ref="C52543"/>
    <hyperlink r:id="rId50149" ref="C52544"/>
    <hyperlink r:id="rId50150" ref="C52545"/>
    <hyperlink r:id="rId50151" ref="C52546"/>
    <hyperlink r:id="rId50152" ref="C52547"/>
    <hyperlink r:id="rId50153" ref="C52548"/>
    <hyperlink r:id="rId50154" ref="C52549"/>
    <hyperlink r:id="rId50155" ref="C52550"/>
    <hyperlink r:id="rId50156" ref="C52551"/>
    <hyperlink r:id="rId50157" ref="C52552"/>
    <hyperlink r:id="rId50158" ref="C52553"/>
    <hyperlink r:id="rId50159" ref="C52554"/>
    <hyperlink r:id="rId50160" ref="C52555"/>
    <hyperlink r:id="rId50161" ref="C52556"/>
    <hyperlink r:id="rId50162" ref="C52557"/>
    <hyperlink r:id="rId50163" ref="C52558"/>
    <hyperlink r:id="rId50164" ref="B52559"/>
    <hyperlink r:id="rId50165" ref="C52559"/>
    <hyperlink r:id="rId50166" ref="C52560"/>
    <hyperlink r:id="rId50167" ref="C52561"/>
    <hyperlink r:id="rId50168" ref="C52563"/>
    <hyperlink r:id="rId50169" ref="C52564"/>
    <hyperlink r:id="rId50170" ref="C52565"/>
    <hyperlink r:id="rId50171" ref="C52566"/>
    <hyperlink r:id="rId50172" ref="C52567"/>
    <hyperlink r:id="rId50173" ref="C52568"/>
    <hyperlink r:id="rId50174" ref="C52569"/>
    <hyperlink r:id="rId50175" ref="C52570"/>
    <hyperlink r:id="rId50176" ref="C52571"/>
    <hyperlink r:id="rId50177" ref="B52572"/>
    <hyperlink r:id="rId50178" ref="C52572"/>
    <hyperlink r:id="rId50179" ref="C52573"/>
    <hyperlink r:id="rId50180" ref="C52574"/>
    <hyperlink r:id="rId50181" ref="C52575"/>
    <hyperlink r:id="rId50182" ref="C52576"/>
    <hyperlink r:id="rId50183" ref="C52577"/>
    <hyperlink r:id="rId50184" ref="C52578"/>
    <hyperlink r:id="rId50185" ref="C52579"/>
    <hyperlink r:id="rId50186" ref="C52580"/>
    <hyperlink r:id="rId50187" ref="C52581"/>
    <hyperlink r:id="rId50188" ref="C52582"/>
    <hyperlink r:id="rId50189" ref="C52583"/>
    <hyperlink r:id="rId50190" ref="C52584"/>
    <hyperlink r:id="rId50191" ref="C52585"/>
    <hyperlink r:id="rId50192" ref="B52586"/>
    <hyperlink r:id="rId50193" ref="C52586"/>
    <hyperlink r:id="rId50194" ref="C52587"/>
    <hyperlink r:id="rId50195" ref="C52588"/>
    <hyperlink r:id="rId50196" ref="C52589"/>
    <hyperlink r:id="rId50197" ref="C52590"/>
    <hyperlink r:id="rId50198" ref="C52591"/>
    <hyperlink r:id="rId50199" ref="C52592"/>
    <hyperlink r:id="rId50200" ref="C52593"/>
    <hyperlink r:id="rId50201" ref="C52594"/>
    <hyperlink r:id="rId50202" ref="C52595"/>
    <hyperlink r:id="rId50203" ref="C52596"/>
    <hyperlink r:id="rId50204" ref="C52597"/>
    <hyperlink r:id="rId50205" ref="C52598"/>
    <hyperlink r:id="rId50206" ref="C52599"/>
    <hyperlink r:id="rId50207" ref="C52600"/>
    <hyperlink r:id="rId50208" ref="B52601"/>
    <hyperlink r:id="rId50209" ref="C52601"/>
    <hyperlink r:id="rId50210" ref="C52602"/>
    <hyperlink r:id="rId50211" ref="C52603"/>
    <hyperlink r:id="rId50212" ref="C52604"/>
    <hyperlink r:id="rId50213" ref="C52605"/>
    <hyperlink r:id="rId50214" ref="C52606"/>
    <hyperlink r:id="rId50215" ref="C52607"/>
    <hyperlink r:id="rId50216" ref="C52608"/>
    <hyperlink r:id="rId50217" ref="C52609"/>
    <hyperlink r:id="rId50218" ref="C52610"/>
    <hyperlink r:id="rId50219" ref="C52611"/>
    <hyperlink r:id="rId50220" ref="C52612"/>
    <hyperlink r:id="rId50221" ref="C52613"/>
    <hyperlink r:id="rId50222" ref="C52614"/>
    <hyperlink r:id="rId50223" ref="C52615"/>
    <hyperlink r:id="rId50224" ref="C52616"/>
    <hyperlink r:id="rId50225" ref="C52617"/>
    <hyperlink r:id="rId50226" ref="C52618"/>
    <hyperlink r:id="rId50227" ref="C52619"/>
    <hyperlink r:id="rId50228" ref="C52620"/>
    <hyperlink r:id="rId50229" ref="C52622"/>
    <hyperlink r:id="rId50230" ref="C52623"/>
    <hyperlink r:id="rId50231" ref="C52624"/>
    <hyperlink r:id="rId50232" ref="C52626"/>
    <hyperlink r:id="rId50233" ref="C52627"/>
    <hyperlink r:id="rId50234" ref="B52628"/>
    <hyperlink r:id="rId50235" ref="C52628"/>
    <hyperlink r:id="rId50236" ref="C52629"/>
    <hyperlink r:id="rId50237" ref="C52630"/>
    <hyperlink r:id="rId50238" ref="C52632"/>
    <hyperlink r:id="rId50239" ref="C52633"/>
    <hyperlink r:id="rId50240" ref="C52634"/>
    <hyperlink r:id="rId50241" ref="C52635"/>
    <hyperlink r:id="rId50242" ref="C52637"/>
    <hyperlink r:id="rId50243" ref="C52638"/>
    <hyperlink r:id="rId50244" ref="C52639"/>
    <hyperlink r:id="rId50245" ref="C52640"/>
    <hyperlink r:id="rId50246" ref="C52641"/>
    <hyperlink r:id="rId50247" ref="C52643"/>
    <hyperlink r:id="rId50248" ref="C52646"/>
    <hyperlink r:id="rId50249" ref="C52647"/>
    <hyperlink r:id="rId50250" ref="C52648"/>
    <hyperlink r:id="rId50251" ref="C52649"/>
    <hyperlink r:id="rId50252" ref="C52650"/>
    <hyperlink r:id="rId50253" ref="C52651"/>
    <hyperlink r:id="rId50254" ref="C52652"/>
    <hyperlink r:id="rId50255" ref="C52653"/>
    <hyperlink r:id="rId50256" ref="C52654"/>
    <hyperlink r:id="rId50257" ref="C52655"/>
    <hyperlink r:id="rId50258" ref="C52656"/>
    <hyperlink r:id="rId50259" ref="C52657"/>
    <hyperlink r:id="rId50260" ref="C52658"/>
    <hyperlink r:id="rId50261" ref="C52659"/>
    <hyperlink r:id="rId50262" ref="C52660"/>
    <hyperlink r:id="rId50263" ref="C52661"/>
    <hyperlink r:id="rId50264" ref="C52662"/>
    <hyperlink r:id="rId50265" ref="C52663"/>
    <hyperlink r:id="rId50266" ref="C52664"/>
    <hyperlink r:id="rId50267" ref="C52665"/>
    <hyperlink r:id="rId50268" ref="C52666"/>
    <hyperlink r:id="rId50269" ref="C52667"/>
    <hyperlink r:id="rId50270" ref="C52668"/>
    <hyperlink r:id="rId50271" ref="C52669"/>
    <hyperlink r:id="rId50272" ref="C52670"/>
    <hyperlink r:id="rId50273" ref="C52671"/>
    <hyperlink r:id="rId50274" ref="C52672"/>
    <hyperlink r:id="rId50275" ref="C52673"/>
    <hyperlink r:id="rId50276" ref="C52674"/>
    <hyperlink r:id="rId50277" ref="C52675"/>
    <hyperlink r:id="rId50278" ref="C52676"/>
    <hyperlink r:id="rId50279" ref="C52677"/>
    <hyperlink r:id="rId50280" ref="C52678"/>
    <hyperlink r:id="rId50281" ref="C52679"/>
    <hyperlink r:id="rId50282" ref="C52680"/>
    <hyperlink r:id="rId50283" ref="C52681"/>
    <hyperlink r:id="rId50284" ref="C52682"/>
    <hyperlink r:id="rId50285" ref="C52683"/>
    <hyperlink r:id="rId50286" ref="C52684"/>
    <hyperlink r:id="rId50287" ref="C52686"/>
    <hyperlink r:id="rId50288" ref="C52687"/>
    <hyperlink r:id="rId50289" ref="C52688"/>
    <hyperlink r:id="rId50290" ref="C52689"/>
    <hyperlink r:id="rId50291" ref="C52690"/>
    <hyperlink r:id="rId50292" ref="C52691"/>
    <hyperlink r:id="rId50293" ref="C52692"/>
    <hyperlink r:id="rId50294" ref="C52693"/>
    <hyperlink r:id="rId50295" ref="C52694"/>
    <hyperlink r:id="rId50296" ref="C52695"/>
    <hyperlink r:id="rId50297" ref="C52696"/>
    <hyperlink r:id="rId50298" ref="C52697"/>
    <hyperlink r:id="rId50299" ref="C52698"/>
    <hyperlink r:id="rId50300" ref="C52699"/>
    <hyperlink r:id="rId50301" ref="C52700"/>
    <hyperlink r:id="rId50302" ref="C52701"/>
    <hyperlink r:id="rId50303" ref="C52702"/>
    <hyperlink r:id="rId50304" ref="C52703"/>
    <hyperlink r:id="rId50305" ref="C52704"/>
    <hyperlink r:id="rId50306" ref="C52705"/>
    <hyperlink r:id="rId50307" ref="C52706"/>
    <hyperlink r:id="rId50308" ref="C52707"/>
    <hyperlink r:id="rId50309" ref="C52708"/>
    <hyperlink r:id="rId50310" ref="C52709"/>
    <hyperlink r:id="rId50311" ref="C52710"/>
    <hyperlink r:id="rId50312" ref="C52711"/>
    <hyperlink r:id="rId50313" ref="C52712"/>
    <hyperlink r:id="rId50314" ref="C52713"/>
    <hyperlink r:id="rId50315" ref="B52714"/>
    <hyperlink r:id="rId50316" ref="C52714"/>
    <hyperlink r:id="rId50317" ref="C52715"/>
    <hyperlink r:id="rId50318" ref="C52716"/>
    <hyperlink r:id="rId50319" ref="C52717"/>
    <hyperlink r:id="rId50320" ref="C52718"/>
    <hyperlink r:id="rId50321" ref="C52719"/>
    <hyperlink r:id="rId50322" ref="C52721"/>
    <hyperlink r:id="rId50323" ref="C52722"/>
    <hyperlink r:id="rId50324" ref="C52723"/>
    <hyperlink r:id="rId50325" ref="C52725"/>
    <hyperlink r:id="rId50326" ref="C52726"/>
    <hyperlink r:id="rId50327" ref="C52727"/>
    <hyperlink r:id="rId50328" ref="C52728"/>
    <hyperlink r:id="rId50329" ref="C52730"/>
    <hyperlink r:id="rId50330" ref="C52731"/>
    <hyperlink r:id="rId50331" ref="C52732"/>
    <hyperlink r:id="rId50332" ref="C52733"/>
    <hyperlink r:id="rId50333" ref="C52734"/>
    <hyperlink r:id="rId50334" ref="C52735"/>
    <hyperlink r:id="rId50335" ref="C52736"/>
    <hyperlink r:id="rId50336" ref="C52737"/>
    <hyperlink r:id="rId50337" ref="C52738"/>
    <hyperlink r:id="rId50338" ref="C52739"/>
    <hyperlink r:id="rId50339" ref="C52740"/>
    <hyperlink r:id="rId50340" ref="C52741"/>
    <hyperlink r:id="rId50341" ref="C52742"/>
    <hyperlink r:id="rId50342" ref="C52743"/>
    <hyperlink r:id="rId50343" ref="C52744"/>
    <hyperlink r:id="rId50344" ref="C52745"/>
    <hyperlink r:id="rId50345" ref="C52746"/>
    <hyperlink r:id="rId50346" ref="C52747"/>
    <hyperlink r:id="rId50347" ref="C52748"/>
    <hyperlink r:id="rId50348" ref="C52749"/>
    <hyperlink r:id="rId50349" ref="C52750"/>
    <hyperlink r:id="rId50350" ref="C52751"/>
    <hyperlink r:id="rId50351" ref="C52752"/>
    <hyperlink r:id="rId50352" ref="C52753"/>
    <hyperlink r:id="rId50353" ref="C52754"/>
    <hyperlink r:id="rId50354" ref="C52755"/>
    <hyperlink r:id="rId50355" ref="B52756"/>
    <hyperlink r:id="rId50356" ref="C52756"/>
    <hyperlink r:id="rId50357" ref="B52757"/>
    <hyperlink r:id="rId50358" ref="C52758"/>
    <hyperlink r:id="rId50359" ref="C52759"/>
    <hyperlink r:id="rId50360" ref="C52760"/>
    <hyperlink r:id="rId50361" ref="C52761"/>
    <hyperlink r:id="rId50362" ref="C52762"/>
    <hyperlink r:id="rId50363" ref="C52763"/>
    <hyperlink r:id="rId50364" ref="C52764"/>
    <hyperlink r:id="rId50365" ref="C52765"/>
    <hyperlink r:id="rId50366" ref="C52766"/>
    <hyperlink r:id="rId50367" ref="C52767"/>
    <hyperlink r:id="rId50368" ref="C52768"/>
    <hyperlink r:id="rId50369" ref="C52769"/>
    <hyperlink r:id="rId50370" ref="C52770"/>
    <hyperlink r:id="rId50371" ref="C52771"/>
    <hyperlink r:id="rId50372" ref="C52772"/>
    <hyperlink r:id="rId50373" ref="C52773"/>
    <hyperlink r:id="rId50374" ref="C52774"/>
    <hyperlink r:id="rId50375" ref="C52775"/>
    <hyperlink r:id="rId50376" ref="C52776"/>
    <hyperlink r:id="rId50377" ref="C52777"/>
    <hyperlink r:id="rId50378" ref="C52778"/>
    <hyperlink r:id="rId50379" ref="C52779"/>
    <hyperlink r:id="rId50380" ref="C52781"/>
    <hyperlink r:id="rId50381" ref="C52782"/>
    <hyperlink r:id="rId50382" ref="B52783"/>
    <hyperlink r:id="rId50383" ref="C52783"/>
    <hyperlink r:id="rId50384" ref="C52784"/>
    <hyperlink r:id="rId50385" ref="C52785"/>
    <hyperlink r:id="rId50386" ref="C52786"/>
    <hyperlink r:id="rId50387" ref="C52787"/>
    <hyperlink r:id="rId50388" ref="C52788"/>
    <hyperlink r:id="rId50389" ref="C52789"/>
    <hyperlink r:id="rId50390" ref="C52790"/>
    <hyperlink r:id="rId50391" ref="C52791"/>
    <hyperlink r:id="rId50392" ref="C52792"/>
    <hyperlink r:id="rId50393" ref="C52794"/>
    <hyperlink r:id="rId50394" ref="C52795"/>
    <hyperlink r:id="rId50395" ref="C52796"/>
    <hyperlink r:id="rId50396" ref="C52797"/>
    <hyperlink r:id="rId50397" ref="C52798"/>
    <hyperlink r:id="rId50398" ref="C52799"/>
    <hyperlink r:id="rId50399" ref="C52800"/>
    <hyperlink r:id="rId50400" ref="C52801"/>
    <hyperlink r:id="rId50401" ref="C52802"/>
    <hyperlink r:id="rId50402" ref="C52803"/>
    <hyperlink r:id="rId50403" ref="C52804"/>
    <hyperlink r:id="rId50404" ref="C52805"/>
    <hyperlink r:id="rId50405" ref="C52806"/>
    <hyperlink r:id="rId50406" ref="C52807"/>
    <hyperlink r:id="rId50407" ref="C52808"/>
    <hyperlink r:id="rId50408" ref="C52809"/>
    <hyperlink r:id="rId50409" ref="C52810"/>
    <hyperlink r:id="rId50410" ref="C52813"/>
    <hyperlink r:id="rId50411" ref="C52814"/>
    <hyperlink r:id="rId50412" ref="C52815"/>
    <hyperlink r:id="rId50413" ref="C52816"/>
    <hyperlink r:id="rId50414" ref="C52818"/>
    <hyperlink r:id="rId50415" ref="C52819"/>
    <hyperlink r:id="rId50416" ref="C52820"/>
    <hyperlink r:id="rId50417" ref="C52821"/>
    <hyperlink r:id="rId50418" ref="C52822"/>
    <hyperlink r:id="rId50419" ref="C52823"/>
    <hyperlink r:id="rId50420" ref="C52825"/>
    <hyperlink r:id="rId50421" ref="C52826"/>
    <hyperlink r:id="rId50422" ref="C52827"/>
    <hyperlink r:id="rId50423" ref="C52828"/>
    <hyperlink r:id="rId50424" ref="C52829"/>
    <hyperlink r:id="rId50425" ref="C52830"/>
    <hyperlink r:id="rId50426" ref="C52831"/>
    <hyperlink r:id="rId50427" ref="C52833"/>
    <hyperlink r:id="rId50428" ref="C52834"/>
    <hyperlink r:id="rId50429" ref="C52835"/>
    <hyperlink r:id="rId50430" ref="B52836"/>
    <hyperlink r:id="rId50431" ref="C52836"/>
    <hyperlink r:id="rId50432" ref="C52837"/>
    <hyperlink r:id="rId50433" ref="B52838"/>
    <hyperlink r:id="rId50434" ref="C52838"/>
    <hyperlink r:id="rId50435" ref="C52839"/>
    <hyperlink r:id="rId50436" ref="C52840"/>
    <hyperlink r:id="rId50437" ref="C52841"/>
    <hyperlink r:id="rId50438" ref="C52842"/>
    <hyperlink r:id="rId50439" ref="C52843"/>
    <hyperlink r:id="rId50440" ref="C52844"/>
    <hyperlink r:id="rId50441" ref="C52845"/>
    <hyperlink r:id="rId50442" ref="C52846"/>
    <hyperlink r:id="rId50443" ref="C52847"/>
    <hyperlink r:id="rId50444" ref="C52848"/>
    <hyperlink r:id="rId50445" ref="C52849"/>
    <hyperlink r:id="rId50446" ref="C52850"/>
    <hyperlink r:id="rId50447" ref="C52851"/>
    <hyperlink r:id="rId50448" ref="C52852"/>
    <hyperlink r:id="rId50449" ref="C52853"/>
    <hyperlink r:id="rId50450" ref="C52854"/>
    <hyperlink r:id="rId50451" ref="C52855"/>
    <hyperlink r:id="rId50452" ref="C52856"/>
    <hyperlink r:id="rId50453" ref="C52857"/>
    <hyperlink r:id="rId50454" ref="C52858"/>
    <hyperlink r:id="rId50455" ref="C52859"/>
    <hyperlink r:id="rId50456" ref="C52860"/>
    <hyperlink r:id="rId50457" ref="C52861"/>
    <hyperlink r:id="rId50458" ref="C52862"/>
    <hyperlink r:id="rId50459" ref="C52863"/>
    <hyperlink r:id="rId50460" ref="C52864"/>
    <hyperlink r:id="rId50461" ref="C52865"/>
    <hyperlink r:id="rId50462" ref="C52866"/>
    <hyperlink r:id="rId50463" ref="C52867"/>
    <hyperlink r:id="rId50464" ref="C52868"/>
    <hyperlink r:id="rId50465" ref="C52869"/>
    <hyperlink r:id="rId50466" ref="C52870"/>
    <hyperlink r:id="rId50467" ref="C52871"/>
    <hyperlink r:id="rId50468" ref="C52872"/>
    <hyperlink r:id="rId50469" ref="C52873"/>
    <hyperlink r:id="rId50470" ref="C52875"/>
    <hyperlink r:id="rId50471" ref="C52876"/>
    <hyperlink r:id="rId50472" ref="C52877"/>
    <hyperlink r:id="rId50473" ref="C52878"/>
    <hyperlink r:id="rId50474" ref="C52879"/>
    <hyperlink r:id="rId50475" ref="C52880"/>
    <hyperlink r:id="rId50476" ref="C52881"/>
    <hyperlink r:id="rId50477" ref="C52882"/>
    <hyperlink r:id="rId50478" ref="C52883"/>
    <hyperlink r:id="rId50479" ref="C52884"/>
    <hyperlink r:id="rId50480" ref="C52885"/>
    <hyperlink r:id="rId50481" ref="C52886"/>
    <hyperlink r:id="rId50482" ref="C52887"/>
    <hyperlink r:id="rId50483" ref="C52888"/>
    <hyperlink r:id="rId50484" ref="C52889"/>
    <hyperlink r:id="rId50485" ref="C52890"/>
    <hyperlink r:id="rId50486" ref="C52891"/>
    <hyperlink r:id="rId50487" ref="C52892"/>
    <hyperlink r:id="rId50488" ref="C52893"/>
    <hyperlink r:id="rId50489" ref="C52894"/>
    <hyperlink r:id="rId50490" ref="C52895"/>
    <hyperlink r:id="rId50491" ref="C52896"/>
    <hyperlink r:id="rId50492" ref="C52897"/>
    <hyperlink r:id="rId50493" ref="C52898"/>
    <hyperlink r:id="rId50494" ref="C52899"/>
    <hyperlink r:id="rId50495" ref="C52900"/>
    <hyperlink r:id="rId50496" ref="C52901"/>
    <hyperlink r:id="rId50497" ref="C52902"/>
    <hyperlink r:id="rId50498" ref="C52903"/>
    <hyperlink r:id="rId50499" ref="C52905"/>
    <hyperlink r:id="rId50500" ref="C52906"/>
    <hyperlink r:id="rId50501" ref="C52907"/>
    <hyperlink r:id="rId50502" ref="C52908"/>
    <hyperlink r:id="rId50503" ref="C52909"/>
    <hyperlink r:id="rId50504" ref="C52910"/>
    <hyperlink r:id="rId50505" ref="C52911"/>
    <hyperlink r:id="rId50506" ref="C52912"/>
    <hyperlink r:id="rId50507" ref="C52913"/>
    <hyperlink r:id="rId50508" ref="C52914"/>
    <hyperlink r:id="rId50509" ref="C52915"/>
    <hyperlink r:id="rId50510" ref="C52916"/>
    <hyperlink r:id="rId50511" ref="C52917"/>
    <hyperlink r:id="rId50512" ref="C52918"/>
    <hyperlink r:id="rId50513" ref="C52919"/>
    <hyperlink r:id="rId50514" ref="C52920"/>
    <hyperlink r:id="rId50515" ref="C52921"/>
    <hyperlink r:id="rId50516" ref="C52922"/>
    <hyperlink r:id="rId50517" ref="C52923"/>
    <hyperlink r:id="rId50518" ref="C52924"/>
    <hyperlink r:id="rId50519" ref="C52925"/>
    <hyperlink r:id="rId50520" ref="C52926"/>
    <hyperlink r:id="rId50521" ref="C52927"/>
    <hyperlink r:id="rId50522" ref="C52928"/>
    <hyperlink r:id="rId50523" ref="C52929"/>
    <hyperlink r:id="rId50524" ref="C52930"/>
    <hyperlink r:id="rId50525" ref="C52931"/>
    <hyperlink r:id="rId50526" ref="C52932"/>
    <hyperlink r:id="rId50527" ref="C52933"/>
    <hyperlink r:id="rId50528" ref="C52934"/>
    <hyperlink r:id="rId50529" ref="C52935"/>
    <hyperlink r:id="rId50530" ref="C52937"/>
    <hyperlink r:id="rId50531" ref="C52938"/>
    <hyperlink r:id="rId50532" ref="C52939"/>
    <hyperlink r:id="rId50533" ref="C52940"/>
    <hyperlink r:id="rId50534" ref="B52941"/>
    <hyperlink r:id="rId50535" ref="C52941"/>
    <hyperlink r:id="rId50536" ref="C52942"/>
    <hyperlink r:id="rId50537" ref="C52943"/>
    <hyperlink r:id="rId50538" ref="C52944"/>
    <hyperlink r:id="rId50539" ref="B52945"/>
    <hyperlink r:id="rId50540" ref="C52945"/>
    <hyperlink r:id="rId50541" ref="C52946"/>
    <hyperlink r:id="rId50542" ref="C52947"/>
    <hyperlink r:id="rId50543" ref="C52948"/>
    <hyperlink r:id="rId50544" ref="C52949"/>
    <hyperlink r:id="rId50545" ref="C52950"/>
    <hyperlink r:id="rId50546" ref="C52951"/>
    <hyperlink r:id="rId50547" ref="C52952"/>
    <hyperlink r:id="rId50548" ref="C52953"/>
    <hyperlink r:id="rId50549" ref="C52954"/>
    <hyperlink r:id="rId50550" ref="C52955"/>
    <hyperlink r:id="rId50551" ref="C52956"/>
    <hyperlink r:id="rId50552" ref="C52957"/>
    <hyperlink r:id="rId50553" ref="C52958"/>
    <hyperlink r:id="rId50554" ref="C52959"/>
    <hyperlink r:id="rId50555" ref="C52960"/>
    <hyperlink r:id="rId50556" ref="C52961"/>
    <hyperlink r:id="rId50557" ref="C52962"/>
    <hyperlink r:id="rId50558" ref="C52963"/>
    <hyperlink r:id="rId50559" ref="B52964"/>
    <hyperlink r:id="rId50560" ref="C52964"/>
    <hyperlink r:id="rId50561" ref="C52965"/>
    <hyperlink r:id="rId50562" ref="C52966"/>
    <hyperlink r:id="rId50563" ref="C52967"/>
    <hyperlink r:id="rId50564" ref="C52968"/>
    <hyperlink r:id="rId50565" ref="C52969"/>
    <hyperlink r:id="rId50566" ref="C52970"/>
    <hyperlink r:id="rId50567" ref="C52971"/>
    <hyperlink r:id="rId50568" ref="C52972"/>
    <hyperlink r:id="rId50569" ref="C52973"/>
    <hyperlink r:id="rId50570" ref="C52974"/>
    <hyperlink r:id="rId50571" ref="C52975"/>
    <hyperlink r:id="rId50572" ref="C52976"/>
    <hyperlink r:id="rId50573" ref="C52977"/>
    <hyperlink r:id="rId50574" ref="C52978"/>
    <hyperlink r:id="rId50575" ref="C52979"/>
    <hyperlink r:id="rId50576" ref="C52980"/>
    <hyperlink r:id="rId50577" ref="C52981"/>
    <hyperlink r:id="rId50578" ref="C52982"/>
    <hyperlink r:id="rId50579" ref="C52984"/>
    <hyperlink r:id="rId50580" ref="C52985"/>
    <hyperlink r:id="rId50581" ref="C52986"/>
    <hyperlink r:id="rId50582" ref="C52987"/>
    <hyperlink r:id="rId50583" ref="C52988"/>
    <hyperlink r:id="rId50584" ref="C52989"/>
    <hyperlink r:id="rId50585" ref="C52990"/>
    <hyperlink r:id="rId50586" ref="C52991"/>
    <hyperlink r:id="rId50587" ref="C52992"/>
    <hyperlink r:id="rId50588" ref="C52993"/>
    <hyperlink r:id="rId50589" ref="C52994"/>
    <hyperlink r:id="rId50590" ref="C52995"/>
    <hyperlink r:id="rId50591" ref="C52996"/>
    <hyperlink r:id="rId50592" ref="C52997"/>
    <hyperlink r:id="rId50593" location="Top" ref="C52998"/>
    <hyperlink r:id="rId50594" ref="C52999"/>
    <hyperlink r:id="rId50595" ref="C53001"/>
    <hyperlink r:id="rId50596" ref="C53002"/>
    <hyperlink r:id="rId50597" ref="C53003"/>
    <hyperlink r:id="rId50598" ref="C53004"/>
    <hyperlink r:id="rId50599" ref="C53005"/>
    <hyperlink r:id="rId50600" ref="C53006"/>
    <hyperlink r:id="rId50601" ref="C53007"/>
    <hyperlink r:id="rId50602" ref="C53008"/>
    <hyperlink r:id="rId50603" ref="C53009"/>
    <hyperlink r:id="rId50604" ref="C53010"/>
    <hyperlink r:id="rId50605" ref="C53011"/>
    <hyperlink r:id="rId50606" ref="C53012"/>
    <hyperlink r:id="rId50607" ref="C53013"/>
    <hyperlink r:id="rId50608" ref="C53014"/>
    <hyperlink r:id="rId50609" ref="C53015"/>
    <hyperlink r:id="rId50610" ref="C53016"/>
    <hyperlink r:id="rId50611" ref="C53017"/>
    <hyperlink r:id="rId50612" ref="C53018"/>
    <hyperlink r:id="rId50613" ref="C53020"/>
    <hyperlink r:id="rId50614" ref="C53021"/>
    <hyperlink r:id="rId50615" ref="C53022"/>
    <hyperlink r:id="rId50616" ref="C53023"/>
    <hyperlink r:id="rId50617" ref="C53024"/>
    <hyperlink r:id="rId50618" ref="C53025"/>
    <hyperlink r:id="rId50619" ref="C53026"/>
    <hyperlink r:id="rId50620" ref="C53029"/>
    <hyperlink r:id="rId50621" ref="C53030"/>
    <hyperlink r:id="rId50622" ref="B53031"/>
    <hyperlink r:id="rId50623" ref="C53031"/>
    <hyperlink r:id="rId50624" ref="C53032"/>
    <hyperlink r:id="rId50625" ref="C53034"/>
    <hyperlink r:id="rId50626" ref="C53035"/>
    <hyperlink r:id="rId50627" ref="C53036"/>
    <hyperlink r:id="rId50628" ref="C53037"/>
    <hyperlink r:id="rId50629" ref="C53038"/>
    <hyperlink r:id="rId50630" ref="C53039"/>
    <hyperlink r:id="rId50631" ref="C53040"/>
    <hyperlink r:id="rId50632" ref="C53042"/>
    <hyperlink r:id="rId50633" ref="C53043"/>
    <hyperlink r:id="rId50634" ref="C53044"/>
    <hyperlink r:id="rId50635" ref="C53045"/>
    <hyperlink r:id="rId50636" ref="C53046"/>
    <hyperlink r:id="rId50637" ref="C53047"/>
    <hyperlink r:id="rId50638" ref="C53049"/>
    <hyperlink r:id="rId50639" ref="C53050"/>
    <hyperlink r:id="rId50640" ref="C53051"/>
    <hyperlink r:id="rId50641" ref="C53052"/>
    <hyperlink r:id="rId50642" ref="C53053"/>
    <hyperlink r:id="rId50643" ref="C53054"/>
    <hyperlink r:id="rId50644" ref="C53055"/>
    <hyperlink r:id="rId50645" ref="C53056"/>
    <hyperlink r:id="rId50646" ref="C53057"/>
    <hyperlink r:id="rId50647" ref="C53059"/>
    <hyperlink r:id="rId50648" ref="C53060"/>
    <hyperlink r:id="rId50649" ref="C53061"/>
    <hyperlink r:id="rId50650" ref="C53062"/>
    <hyperlink r:id="rId50651" ref="C53063"/>
    <hyperlink r:id="rId50652" ref="C53064"/>
    <hyperlink r:id="rId50653" ref="B53067"/>
    <hyperlink r:id="rId50654" ref="C53067"/>
    <hyperlink r:id="rId50655" ref="C53069"/>
    <hyperlink r:id="rId50656" ref="C53070"/>
    <hyperlink r:id="rId50657" ref="C53072"/>
    <hyperlink r:id="rId50658" ref="C53073"/>
    <hyperlink r:id="rId50659" ref="C53074"/>
    <hyperlink r:id="rId50660" ref="C53075"/>
    <hyperlink r:id="rId50661" ref="C53076"/>
    <hyperlink r:id="rId50662" ref="C53077"/>
    <hyperlink r:id="rId50663" ref="C53078"/>
    <hyperlink r:id="rId50664" ref="C53079"/>
    <hyperlink r:id="rId50665" ref="C53080"/>
    <hyperlink r:id="rId50666" ref="C53081"/>
    <hyperlink r:id="rId50667" ref="C53082"/>
    <hyperlink r:id="rId50668" ref="B53083"/>
    <hyperlink r:id="rId50669" ref="C53083"/>
    <hyperlink r:id="rId50670" ref="C53084"/>
    <hyperlink r:id="rId50671" ref="C53085"/>
    <hyperlink r:id="rId50672" ref="C53086"/>
    <hyperlink r:id="rId50673" ref="C53087"/>
    <hyperlink r:id="rId50674" ref="C53088"/>
    <hyperlink r:id="rId50675" ref="C53089"/>
    <hyperlink r:id="rId50676" ref="C53090"/>
    <hyperlink r:id="rId50677" ref="C53091"/>
    <hyperlink r:id="rId50678" ref="C53092"/>
    <hyperlink r:id="rId50679" ref="C53093"/>
    <hyperlink r:id="rId50680" ref="C53094"/>
    <hyperlink r:id="rId50681" ref="C53095"/>
    <hyperlink r:id="rId50682" ref="C53096"/>
    <hyperlink r:id="rId50683" ref="C53097"/>
    <hyperlink r:id="rId50684" ref="C53098"/>
    <hyperlink r:id="rId50685" ref="C53099"/>
    <hyperlink r:id="rId50686" ref="C53100"/>
    <hyperlink r:id="rId50687" ref="C53102"/>
    <hyperlink r:id="rId50688" ref="C53103"/>
    <hyperlink r:id="rId50689" ref="C53104"/>
    <hyperlink r:id="rId50690" ref="C53105"/>
    <hyperlink r:id="rId50691" ref="C53106"/>
    <hyperlink r:id="rId50692" ref="C53107"/>
    <hyperlink r:id="rId50693" ref="C53108"/>
    <hyperlink r:id="rId50694" ref="C53109"/>
    <hyperlink r:id="rId50695" ref="C53110"/>
    <hyperlink r:id="rId50696" ref="C53111"/>
    <hyperlink r:id="rId50697" ref="C53112"/>
    <hyperlink r:id="rId50698" ref="C53113"/>
    <hyperlink r:id="rId50699" ref="C53114"/>
    <hyperlink r:id="rId50700" ref="C53115"/>
    <hyperlink r:id="rId50701" ref="C53116"/>
    <hyperlink r:id="rId50702" ref="C53117"/>
    <hyperlink r:id="rId50703" ref="C53119"/>
    <hyperlink r:id="rId50704" ref="C53120"/>
    <hyperlink r:id="rId50705" ref="C53121"/>
    <hyperlink r:id="rId50706" ref="C53122"/>
    <hyperlink r:id="rId50707" ref="C53123"/>
    <hyperlink r:id="rId50708" ref="C53124"/>
    <hyperlink r:id="rId50709" ref="C53125"/>
    <hyperlink r:id="rId50710" ref="C53126"/>
    <hyperlink r:id="rId50711" ref="C53127"/>
    <hyperlink r:id="rId50712" ref="C53129"/>
    <hyperlink r:id="rId50713" ref="C53130"/>
    <hyperlink r:id="rId50714" ref="C53131"/>
    <hyperlink r:id="rId50715" ref="C53132"/>
    <hyperlink r:id="rId50716" ref="C53133"/>
    <hyperlink r:id="rId50717" ref="C53134"/>
    <hyperlink r:id="rId50718" ref="C53135"/>
    <hyperlink r:id="rId50719" ref="C53136"/>
    <hyperlink r:id="rId50720" ref="C53137"/>
    <hyperlink r:id="rId50721" ref="C53138"/>
    <hyperlink r:id="rId50722" ref="C53139"/>
    <hyperlink r:id="rId50723" ref="C53140"/>
    <hyperlink r:id="rId50724" ref="C53141"/>
    <hyperlink r:id="rId50725" ref="C53142"/>
    <hyperlink r:id="rId50726" ref="C53143"/>
    <hyperlink r:id="rId50727" ref="C53144"/>
    <hyperlink r:id="rId50728" ref="C53145"/>
    <hyperlink r:id="rId50729" ref="C53146"/>
    <hyperlink r:id="rId50730" ref="C53147"/>
    <hyperlink r:id="rId50731" ref="C53148"/>
    <hyperlink r:id="rId50732" ref="C53149"/>
    <hyperlink r:id="rId50733" ref="C53150"/>
    <hyperlink r:id="rId50734" ref="C53151"/>
    <hyperlink r:id="rId50735" ref="C53152"/>
    <hyperlink r:id="rId50736" ref="C53153"/>
    <hyperlink r:id="rId50737" ref="C53154"/>
    <hyperlink r:id="rId50738" ref="C53155"/>
    <hyperlink r:id="rId50739" ref="C53156"/>
    <hyperlink r:id="rId50740" ref="C53157"/>
    <hyperlink r:id="rId50741" ref="C53158"/>
    <hyperlink r:id="rId50742" ref="C53159"/>
    <hyperlink r:id="rId50743" ref="C53160"/>
    <hyperlink r:id="rId50744" ref="C53161"/>
    <hyperlink r:id="rId50745" ref="C53163"/>
    <hyperlink r:id="rId50746" ref="C53164"/>
    <hyperlink r:id="rId50747" ref="C53165"/>
    <hyperlink r:id="rId50748" ref="C53166"/>
    <hyperlink r:id="rId50749" ref="C53167"/>
    <hyperlink r:id="rId50750" ref="C53168"/>
    <hyperlink r:id="rId50751" ref="C53169"/>
    <hyperlink r:id="rId50752" ref="C53170"/>
    <hyperlink r:id="rId50753" ref="C53171"/>
    <hyperlink r:id="rId50754" ref="C53173"/>
    <hyperlink r:id="rId50755" ref="C53174"/>
    <hyperlink r:id="rId50756" ref="C53175"/>
    <hyperlink r:id="rId50757" ref="C53176"/>
    <hyperlink r:id="rId50758" ref="C53177"/>
    <hyperlink r:id="rId50759" ref="C53178"/>
    <hyperlink r:id="rId50760" ref="C53179"/>
    <hyperlink r:id="rId50761" ref="C53180"/>
    <hyperlink r:id="rId50762" ref="C53181"/>
    <hyperlink r:id="rId50763" ref="C53182"/>
    <hyperlink r:id="rId50764" ref="C53184"/>
    <hyperlink r:id="rId50765" ref="C53185"/>
    <hyperlink r:id="rId50766" ref="C53186"/>
    <hyperlink r:id="rId50767" ref="C53187"/>
    <hyperlink r:id="rId50768" ref="C53188"/>
    <hyperlink r:id="rId50769" ref="C53190"/>
    <hyperlink r:id="rId50770" ref="C53191"/>
    <hyperlink r:id="rId50771" ref="C53192"/>
    <hyperlink r:id="rId50772" ref="C53193"/>
    <hyperlink r:id="rId50773" ref="C53194"/>
    <hyperlink r:id="rId50774" ref="C53195"/>
    <hyperlink r:id="rId50775" ref="C53196"/>
    <hyperlink r:id="rId50776" ref="C53197"/>
    <hyperlink r:id="rId50777" ref="C53199"/>
    <hyperlink r:id="rId50778" ref="C53200"/>
    <hyperlink r:id="rId50779" ref="C53201"/>
    <hyperlink r:id="rId50780" ref="C53202"/>
    <hyperlink r:id="rId50781" ref="C53203"/>
    <hyperlink r:id="rId50782" ref="C53204"/>
    <hyperlink r:id="rId50783" ref="C53205"/>
    <hyperlink r:id="rId50784" ref="C53206"/>
    <hyperlink r:id="rId50785" ref="C53207"/>
    <hyperlink r:id="rId50786" ref="C53208"/>
    <hyperlink r:id="rId50787" ref="C53209"/>
    <hyperlink r:id="rId50788" ref="C53210"/>
    <hyperlink r:id="rId50789" ref="C53211"/>
    <hyperlink r:id="rId50790" ref="C53212"/>
    <hyperlink r:id="rId50791" ref="C53213"/>
    <hyperlink r:id="rId50792" ref="C53214"/>
    <hyperlink r:id="rId50793" ref="C53215"/>
    <hyperlink r:id="rId50794" ref="C53216"/>
    <hyperlink r:id="rId50795" ref="C53217"/>
    <hyperlink r:id="rId50796" ref="C53218"/>
    <hyperlink r:id="rId50797" ref="C53219"/>
    <hyperlink r:id="rId50798" ref="C53220"/>
    <hyperlink r:id="rId50799" ref="C53221"/>
    <hyperlink r:id="rId50800" ref="C53222"/>
    <hyperlink r:id="rId50801" ref="C53224"/>
    <hyperlink r:id="rId50802" ref="C53225"/>
    <hyperlink r:id="rId50803" ref="C53226"/>
    <hyperlink r:id="rId50804" ref="C53227"/>
    <hyperlink r:id="rId50805" ref="C53229"/>
    <hyperlink r:id="rId50806" ref="C53231"/>
    <hyperlink r:id="rId50807" ref="C53233"/>
    <hyperlink r:id="rId50808" ref="C53234"/>
    <hyperlink r:id="rId50809" ref="C53235"/>
    <hyperlink r:id="rId50810" ref="C53236"/>
    <hyperlink r:id="rId50811" ref="C53237"/>
    <hyperlink r:id="rId50812" ref="C53238"/>
    <hyperlink r:id="rId50813" ref="C53239"/>
    <hyperlink r:id="rId50814" ref="C53240"/>
    <hyperlink r:id="rId50815" ref="C53241"/>
    <hyperlink r:id="rId50816" ref="C53242"/>
    <hyperlink r:id="rId50817" ref="C53243"/>
    <hyperlink r:id="rId50818" ref="C53244"/>
    <hyperlink r:id="rId50819" ref="B53245"/>
    <hyperlink r:id="rId50820" ref="C53245"/>
    <hyperlink r:id="rId50821" ref="C53246"/>
    <hyperlink r:id="rId50822" ref="C53247"/>
    <hyperlink r:id="rId50823" ref="C53248"/>
    <hyperlink r:id="rId50824" ref="C53249"/>
    <hyperlink r:id="rId50825" ref="C53250"/>
    <hyperlink r:id="rId50826" ref="C53252"/>
    <hyperlink r:id="rId50827" ref="C53253"/>
    <hyperlink r:id="rId50828" ref="C53255"/>
    <hyperlink r:id="rId50829" ref="C53256"/>
    <hyperlink r:id="rId50830" ref="C53257"/>
    <hyperlink r:id="rId50831" ref="C53258"/>
    <hyperlink r:id="rId50832" ref="C53259"/>
    <hyperlink r:id="rId50833" ref="C53260"/>
    <hyperlink r:id="rId50834" ref="C53261"/>
    <hyperlink r:id="rId50835" ref="C53262"/>
    <hyperlink r:id="rId50836" ref="C53263"/>
    <hyperlink r:id="rId50837" ref="C53264"/>
    <hyperlink r:id="rId50838" ref="C53265"/>
    <hyperlink r:id="rId50839" ref="C53266"/>
    <hyperlink r:id="rId50840" ref="C53267"/>
    <hyperlink r:id="rId50841" ref="C53268"/>
    <hyperlink r:id="rId50842" ref="C53269"/>
    <hyperlink r:id="rId50843" ref="C53270"/>
    <hyperlink r:id="rId50844" ref="C53271"/>
    <hyperlink r:id="rId50845" ref="C53272"/>
    <hyperlink r:id="rId50846" ref="C53273"/>
    <hyperlink r:id="rId50847" ref="C53274"/>
    <hyperlink r:id="rId50848" ref="C53275"/>
    <hyperlink r:id="rId50849" ref="C53276"/>
    <hyperlink r:id="rId50850" ref="C53277"/>
    <hyperlink r:id="rId50851" ref="C53278"/>
    <hyperlink r:id="rId50852" ref="C53279"/>
    <hyperlink r:id="rId50853" ref="C53280"/>
    <hyperlink r:id="rId50854" ref="C53281"/>
    <hyperlink r:id="rId50855" ref="C53283"/>
    <hyperlink r:id="rId50856" ref="C53284"/>
    <hyperlink r:id="rId50857" ref="C53285"/>
    <hyperlink r:id="rId50858" ref="C53286"/>
    <hyperlink r:id="rId50859" ref="C53287"/>
    <hyperlink r:id="rId50860" ref="C53291"/>
    <hyperlink r:id="rId50861" ref="C53292"/>
    <hyperlink r:id="rId50862" ref="C53293"/>
    <hyperlink r:id="rId50863" ref="C53294"/>
    <hyperlink r:id="rId50864" ref="C53296"/>
    <hyperlink r:id="rId50865" ref="C53297"/>
    <hyperlink r:id="rId50866" ref="C53298"/>
    <hyperlink r:id="rId50867" ref="C53299"/>
    <hyperlink r:id="rId50868" ref="C53300"/>
    <hyperlink r:id="rId50869" ref="C53301"/>
    <hyperlink r:id="rId50870" ref="C53302"/>
    <hyperlink r:id="rId50871" ref="C53303"/>
    <hyperlink r:id="rId50872" ref="C53304"/>
    <hyperlink r:id="rId50873" ref="C53305"/>
    <hyperlink r:id="rId50874" ref="C53306"/>
    <hyperlink r:id="rId50875" ref="C53307"/>
    <hyperlink r:id="rId50876" ref="C53308"/>
    <hyperlink r:id="rId50877" ref="C53309"/>
    <hyperlink r:id="rId50878" ref="C53310"/>
    <hyperlink r:id="rId50879" ref="C53311"/>
    <hyperlink r:id="rId50880" ref="B53312"/>
    <hyperlink r:id="rId50881" ref="C53312"/>
    <hyperlink r:id="rId50882" ref="C53313"/>
    <hyperlink r:id="rId50883" ref="C53314"/>
    <hyperlink r:id="rId50884" ref="C53315"/>
    <hyperlink r:id="rId50885" ref="C53316"/>
    <hyperlink r:id="rId50886" ref="C53317"/>
    <hyperlink r:id="rId50887" ref="C53318"/>
    <hyperlink r:id="rId50888" ref="C53319"/>
    <hyperlink r:id="rId50889" ref="C53320"/>
    <hyperlink r:id="rId50890" ref="C53321"/>
    <hyperlink r:id="rId50891" ref="C53322"/>
    <hyperlink r:id="rId50892" ref="C53323"/>
    <hyperlink r:id="rId50893" ref="C53324"/>
    <hyperlink r:id="rId50894" ref="C53325"/>
    <hyperlink r:id="rId50895" ref="C53327"/>
    <hyperlink r:id="rId50896" ref="C53328"/>
    <hyperlink r:id="rId50897" ref="C53329"/>
    <hyperlink r:id="rId50898" ref="C53330"/>
    <hyperlink r:id="rId50899" ref="C53331"/>
    <hyperlink r:id="rId50900" ref="C53332"/>
    <hyperlink r:id="rId50901" ref="C53333"/>
    <hyperlink r:id="rId50902" ref="C53334"/>
    <hyperlink r:id="rId50903" ref="C53335"/>
    <hyperlink r:id="rId50904" ref="C53336"/>
    <hyperlink r:id="rId50905" ref="C53337"/>
    <hyperlink r:id="rId50906" ref="C53338"/>
    <hyperlink r:id="rId50907" ref="C53339"/>
    <hyperlink r:id="rId50908" ref="C53341"/>
    <hyperlink r:id="rId50909" ref="C53342"/>
    <hyperlink r:id="rId50910" ref="C53343"/>
    <hyperlink r:id="rId50911" ref="C53344"/>
    <hyperlink r:id="rId50912" ref="C53345"/>
    <hyperlink r:id="rId50913" ref="C53346"/>
    <hyperlink r:id="rId50914" ref="C53347"/>
    <hyperlink r:id="rId50915" ref="C53350"/>
    <hyperlink r:id="rId50916" ref="C53351"/>
    <hyperlink r:id="rId50917" ref="C53352"/>
    <hyperlink r:id="rId50918" ref="C53353"/>
    <hyperlink r:id="rId50919" ref="C53354"/>
    <hyperlink r:id="rId50920" ref="C53355"/>
    <hyperlink r:id="rId50921" ref="C53357"/>
    <hyperlink r:id="rId50922" ref="C53358"/>
    <hyperlink r:id="rId50923" ref="C53359"/>
    <hyperlink r:id="rId50924" ref="C53360"/>
    <hyperlink r:id="rId50925" ref="C53362"/>
    <hyperlink r:id="rId50926" ref="C53363"/>
    <hyperlink r:id="rId50927" ref="C53364"/>
    <hyperlink r:id="rId50928" ref="C53366"/>
    <hyperlink r:id="rId50929" ref="C53367"/>
    <hyperlink r:id="rId50930" ref="C53369"/>
    <hyperlink r:id="rId50931" ref="C53370"/>
    <hyperlink r:id="rId50932" ref="C53371"/>
    <hyperlink r:id="rId50933" ref="B53372"/>
    <hyperlink r:id="rId50934" ref="C53372"/>
    <hyperlink r:id="rId50935" ref="C53373"/>
    <hyperlink r:id="rId50936" ref="C53374"/>
    <hyperlink r:id="rId50937" ref="C53375"/>
    <hyperlink r:id="rId50938" ref="C53376"/>
    <hyperlink r:id="rId50939" ref="C53377"/>
    <hyperlink r:id="rId50940" ref="C53378"/>
    <hyperlink r:id="rId50941" ref="C53379"/>
    <hyperlink r:id="rId50942" ref="C53380"/>
    <hyperlink r:id="rId50943" ref="C53381"/>
    <hyperlink r:id="rId50944" ref="C53383"/>
    <hyperlink r:id="rId50945" ref="C53384"/>
    <hyperlink r:id="rId50946" ref="C53385"/>
    <hyperlink r:id="rId50947" ref="B53387"/>
    <hyperlink r:id="rId50948" ref="C53387"/>
    <hyperlink r:id="rId50949" ref="C53388"/>
    <hyperlink r:id="rId50950" ref="C53389"/>
    <hyperlink r:id="rId50951" ref="C53390"/>
    <hyperlink r:id="rId50952" ref="C53391"/>
    <hyperlink r:id="rId50953" ref="C53392"/>
    <hyperlink r:id="rId50954" ref="C53393"/>
    <hyperlink r:id="rId50955" ref="C53394"/>
    <hyperlink r:id="rId50956" ref="C53395"/>
    <hyperlink r:id="rId50957" ref="C53396"/>
    <hyperlink r:id="rId50958" ref="C53397"/>
    <hyperlink r:id="rId50959" ref="C53398"/>
    <hyperlink r:id="rId50960" ref="C53399"/>
    <hyperlink r:id="rId50961" ref="C53400"/>
    <hyperlink r:id="rId50962" ref="C53401"/>
    <hyperlink r:id="rId50963" ref="B53402"/>
    <hyperlink r:id="rId50964" ref="C53402"/>
    <hyperlink r:id="rId50965" ref="C53403"/>
    <hyperlink r:id="rId50966" ref="C53404"/>
    <hyperlink r:id="rId50967" ref="C53405"/>
    <hyperlink r:id="rId50968" ref="C53406"/>
    <hyperlink r:id="rId50969" ref="C53407"/>
    <hyperlink r:id="rId50970" ref="C53408"/>
    <hyperlink r:id="rId50971" ref="C53409"/>
    <hyperlink r:id="rId50972" ref="C53410"/>
    <hyperlink r:id="rId50973" ref="C53411"/>
    <hyperlink r:id="rId50974" ref="C53412"/>
    <hyperlink r:id="rId50975" ref="C53413"/>
    <hyperlink r:id="rId50976" ref="C53414"/>
    <hyperlink r:id="rId50977" ref="C53415"/>
    <hyperlink r:id="rId50978" ref="C53416"/>
    <hyperlink r:id="rId50979" ref="C53417"/>
    <hyperlink r:id="rId50980" ref="C53418"/>
    <hyperlink r:id="rId50981" ref="C53419"/>
    <hyperlink r:id="rId50982" ref="C53420"/>
    <hyperlink r:id="rId50983" ref="C53421"/>
    <hyperlink r:id="rId50984" ref="C53422"/>
    <hyperlink r:id="rId50985" ref="C53423"/>
    <hyperlink r:id="rId50986" ref="C53424"/>
    <hyperlink r:id="rId50987" ref="B53425"/>
    <hyperlink r:id="rId50988" ref="C53425"/>
    <hyperlink r:id="rId50989" ref="C53426"/>
    <hyperlink r:id="rId50990" ref="C53427"/>
    <hyperlink r:id="rId50991" ref="C53428"/>
    <hyperlink r:id="rId50992" ref="C53429"/>
    <hyperlink r:id="rId50993" ref="C53430"/>
    <hyperlink r:id="rId50994" ref="C53431"/>
    <hyperlink r:id="rId50995" ref="C53432"/>
    <hyperlink r:id="rId50996" ref="C53433"/>
    <hyperlink r:id="rId50997" ref="C53434"/>
    <hyperlink r:id="rId50998" ref="C53435"/>
    <hyperlink r:id="rId50999" ref="C53436"/>
    <hyperlink r:id="rId51000" ref="C53437"/>
    <hyperlink r:id="rId51001" ref="C53438"/>
    <hyperlink r:id="rId51002" ref="C53440"/>
    <hyperlink r:id="rId51003" ref="C53441"/>
    <hyperlink r:id="rId51004" ref="C53443"/>
    <hyperlink r:id="rId51005" ref="C53446"/>
    <hyperlink r:id="rId51006" ref="C53447"/>
    <hyperlink r:id="rId51007" ref="C53449"/>
    <hyperlink r:id="rId51008" ref="C53450"/>
    <hyperlink r:id="rId51009" ref="C53451"/>
    <hyperlink r:id="rId51010" ref="C53452"/>
    <hyperlink r:id="rId51011" ref="C53453"/>
    <hyperlink r:id="rId51012" ref="C53454"/>
    <hyperlink r:id="rId51013" ref="C53455"/>
    <hyperlink r:id="rId51014" ref="C53456"/>
    <hyperlink r:id="rId51015" ref="C53457"/>
    <hyperlink r:id="rId51016" ref="C53458"/>
    <hyperlink r:id="rId51017" ref="C53459"/>
    <hyperlink r:id="rId51018" ref="C53460"/>
    <hyperlink r:id="rId51019" ref="C53461"/>
    <hyperlink r:id="rId51020" ref="B53462"/>
    <hyperlink r:id="rId51021" ref="C53462"/>
    <hyperlink r:id="rId51022" ref="C53463"/>
    <hyperlink r:id="rId51023" ref="C53464"/>
    <hyperlink r:id="rId51024" ref="C53465"/>
    <hyperlink r:id="rId51025" ref="C53466"/>
    <hyperlink r:id="rId51026" ref="C53467"/>
    <hyperlink r:id="rId51027" ref="C53468"/>
    <hyperlink r:id="rId51028" ref="C53469"/>
    <hyperlink r:id="rId51029" ref="C53470"/>
    <hyperlink r:id="rId51030" ref="C53471"/>
    <hyperlink r:id="rId51031" ref="C53472"/>
    <hyperlink r:id="rId51032" ref="C53474"/>
    <hyperlink r:id="rId51033" ref="C53475"/>
    <hyperlink r:id="rId51034" ref="C53476"/>
    <hyperlink r:id="rId51035" ref="C53477"/>
    <hyperlink r:id="rId51036" ref="C53478"/>
    <hyperlink r:id="rId51037" ref="C53479"/>
    <hyperlink r:id="rId51038" ref="B53480"/>
    <hyperlink r:id="rId51039" ref="C53480"/>
    <hyperlink r:id="rId51040" ref="B53481"/>
    <hyperlink r:id="rId51041" ref="C53481"/>
    <hyperlink r:id="rId51042" ref="C53482"/>
    <hyperlink r:id="rId51043" ref="B53484"/>
    <hyperlink r:id="rId51044" ref="C53484"/>
    <hyperlink r:id="rId51045" ref="B53485"/>
    <hyperlink r:id="rId51046" ref="C53485"/>
    <hyperlink r:id="rId51047" ref="C53486"/>
    <hyperlink r:id="rId51048" ref="C53487"/>
    <hyperlink r:id="rId51049" ref="C53488"/>
    <hyperlink r:id="rId51050" ref="C53489"/>
    <hyperlink r:id="rId51051" ref="C53490"/>
    <hyperlink r:id="rId51052" ref="C53491"/>
    <hyperlink r:id="rId51053" ref="C53492"/>
    <hyperlink r:id="rId51054" ref="C53493"/>
    <hyperlink r:id="rId51055" ref="C53494"/>
    <hyperlink r:id="rId51056" ref="C53495"/>
    <hyperlink r:id="rId51057" ref="C53496"/>
    <hyperlink r:id="rId51058" ref="C53497"/>
    <hyperlink r:id="rId51059" ref="B53498"/>
    <hyperlink r:id="rId51060" ref="C53498"/>
    <hyperlink r:id="rId51061" ref="C53499"/>
    <hyperlink r:id="rId51062" ref="C53500"/>
    <hyperlink r:id="rId51063" ref="C53501"/>
    <hyperlink r:id="rId51064" ref="C53502"/>
    <hyperlink r:id="rId51065" ref="C53503"/>
    <hyperlink r:id="rId51066" ref="C53504"/>
    <hyperlink r:id="rId51067" ref="C53505"/>
    <hyperlink r:id="rId51068" ref="C53506"/>
    <hyperlink r:id="rId51069" ref="C53507"/>
    <hyperlink r:id="rId51070" ref="C53508"/>
    <hyperlink r:id="rId51071" ref="C53509"/>
    <hyperlink r:id="rId51072" ref="C53510"/>
    <hyperlink r:id="rId51073" ref="C53511"/>
    <hyperlink r:id="rId51074" ref="C53514"/>
    <hyperlink r:id="rId51075" ref="C53515"/>
    <hyperlink r:id="rId51076" ref="C53516"/>
    <hyperlink r:id="rId51077" ref="C53517"/>
    <hyperlink r:id="rId51078" ref="C53518"/>
    <hyperlink r:id="rId51079" ref="C53519"/>
    <hyperlink r:id="rId51080" ref="C53521"/>
    <hyperlink r:id="rId51081" ref="C53522"/>
    <hyperlink r:id="rId51082" ref="C53524"/>
    <hyperlink r:id="rId51083" ref="C53525"/>
    <hyperlink r:id="rId51084" ref="C53527"/>
    <hyperlink r:id="rId51085" ref="C53528"/>
    <hyperlink r:id="rId51086" ref="C53529"/>
    <hyperlink r:id="rId51087" ref="C53530"/>
    <hyperlink r:id="rId51088" ref="C53531"/>
    <hyperlink r:id="rId51089" ref="C53532"/>
    <hyperlink r:id="rId51090" ref="C53533"/>
    <hyperlink r:id="rId51091" ref="C53534"/>
    <hyperlink r:id="rId51092" ref="C53536"/>
    <hyperlink r:id="rId51093" ref="C53537"/>
    <hyperlink r:id="rId51094" ref="C53538"/>
    <hyperlink r:id="rId51095" ref="C53539"/>
    <hyperlink r:id="rId51096" ref="C53540"/>
    <hyperlink r:id="rId51097" ref="C53541"/>
    <hyperlink r:id="rId51098" ref="C53542"/>
    <hyperlink r:id="rId51099" ref="C53543"/>
    <hyperlink r:id="rId51100" ref="C53544"/>
    <hyperlink r:id="rId51101" ref="C53545"/>
    <hyperlink r:id="rId51102" ref="C53546"/>
    <hyperlink r:id="rId51103" ref="C53547"/>
    <hyperlink r:id="rId51104" ref="C53548"/>
    <hyperlink r:id="rId51105" ref="C53549"/>
    <hyperlink r:id="rId51106" ref="C53550"/>
    <hyperlink r:id="rId51107" ref="C53551"/>
    <hyperlink r:id="rId51108" ref="C53552"/>
    <hyperlink r:id="rId51109" ref="C53553"/>
    <hyperlink r:id="rId51110" ref="C53554"/>
    <hyperlink r:id="rId51111" ref="C53555"/>
    <hyperlink r:id="rId51112" ref="C53556"/>
    <hyperlink r:id="rId51113" ref="C53557"/>
    <hyperlink r:id="rId51114" ref="C53559"/>
    <hyperlink r:id="rId51115" ref="C53560"/>
    <hyperlink r:id="rId51116" ref="C53561"/>
    <hyperlink r:id="rId51117" ref="C53562"/>
    <hyperlink r:id="rId51118" ref="C53563"/>
    <hyperlink r:id="rId51119" ref="C53565"/>
    <hyperlink r:id="rId51120" ref="C53566"/>
    <hyperlink r:id="rId51121" ref="C53567"/>
    <hyperlink r:id="rId51122" ref="C53568"/>
    <hyperlink r:id="rId51123" ref="C53569"/>
    <hyperlink r:id="rId51124" ref="C53570"/>
    <hyperlink r:id="rId51125" ref="C53571"/>
    <hyperlink r:id="rId51126" ref="C53572"/>
    <hyperlink r:id="rId51127" ref="C53573"/>
    <hyperlink r:id="rId51128" ref="C53574"/>
    <hyperlink r:id="rId51129" ref="C53575"/>
    <hyperlink r:id="rId51130" ref="C53576"/>
    <hyperlink r:id="rId51131" ref="C53577"/>
    <hyperlink r:id="rId51132" ref="C53578"/>
    <hyperlink r:id="rId51133" ref="C53579"/>
    <hyperlink r:id="rId51134" ref="C53580"/>
    <hyperlink r:id="rId51135" ref="C53581"/>
    <hyperlink r:id="rId51136" ref="C53582"/>
    <hyperlink r:id="rId51137" ref="C53584"/>
    <hyperlink r:id="rId51138" ref="C53585"/>
    <hyperlink r:id="rId51139" ref="C53586"/>
    <hyperlink r:id="rId51140" ref="C53587"/>
    <hyperlink r:id="rId51141" ref="C53588"/>
    <hyperlink r:id="rId51142" ref="C53589"/>
    <hyperlink r:id="rId51143" ref="C53590"/>
    <hyperlink r:id="rId51144" ref="C53591"/>
    <hyperlink r:id="rId51145" ref="C53592"/>
    <hyperlink r:id="rId51146" ref="C53593"/>
    <hyperlink r:id="rId51147" ref="C53594"/>
    <hyperlink r:id="rId51148" ref="C53595"/>
    <hyperlink r:id="rId51149" ref="C53596"/>
    <hyperlink r:id="rId51150" ref="B53597"/>
    <hyperlink r:id="rId51151" ref="C53597"/>
    <hyperlink r:id="rId51152" ref="C53598"/>
    <hyperlink r:id="rId51153" ref="C53599"/>
    <hyperlink r:id="rId51154" ref="C53600"/>
    <hyperlink r:id="rId51155" ref="C53601"/>
    <hyperlink r:id="rId51156" ref="C53603"/>
    <hyperlink r:id="rId51157" ref="C53604"/>
    <hyperlink r:id="rId51158" ref="C53605"/>
    <hyperlink r:id="rId51159" ref="C53606"/>
    <hyperlink r:id="rId51160" ref="C53607"/>
    <hyperlink r:id="rId51161" ref="C53608"/>
    <hyperlink r:id="rId51162" ref="C53609"/>
    <hyperlink r:id="rId51163" ref="C53610"/>
    <hyperlink r:id="rId51164" ref="C53611"/>
    <hyperlink r:id="rId51165" ref="C53612"/>
    <hyperlink r:id="rId51166" ref="C53613"/>
    <hyperlink r:id="rId51167" ref="C53614"/>
    <hyperlink r:id="rId51168" ref="C53615"/>
    <hyperlink r:id="rId51169" ref="C53616"/>
    <hyperlink r:id="rId51170" ref="C53617"/>
    <hyperlink r:id="rId51171" ref="C53618"/>
    <hyperlink r:id="rId51172" ref="C53619"/>
    <hyperlink r:id="rId51173" ref="C53620"/>
    <hyperlink r:id="rId51174" ref="C53621"/>
    <hyperlink r:id="rId51175" ref="C53622"/>
    <hyperlink r:id="rId51176" ref="C53623"/>
    <hyperlink r:id="rId51177" ref="C53624"/>
    <hyperlink r:id="rId51178" ref="C53625"/>
    <hyperlink r:id="rId51179" ref="C53626"/>
    <hyperlink r:id="rId51180" ref="C53627"/>
    <hyperlink r:id="rId51181" ref="C53630"/>
    <hyperlink r:id="rId51182" ref="C53631"/>
    <hyperlink r:id="rId51183" ref="C53632"/>
    <hyperlink r:id="rId51184" ref="C53634"/>
    <hyperlink r:id="rId51185" ref="C53636"/>
    <hyperlink r:id="rId51186" ref="C53637"/>
    <hyperlink r:id="rId51187" ref="C53639"/>
    <hyperlink r:id="rId51188" ref="C53640"/>
    <hyperlink r:id="rId51189" ref="C53641"/>
    <hyperlink r:id="rId51190" ref="C53642"/>
    <hyperlink r:id="rId51191" ref="C53643"/>
    <hyperlink r:id="rId51192" ref="C53644"/>
    <hyperlink r:id="rId51193" ref="C53645"/>
    <hyperlink r:id="rId51194" ref="C53646"/>
    <hyperlink r:id="rId51195" location="/" ref="C53647"/>
    <hyperlink r:id="rId51196" ref="C53648"/>
    <hyperlink r:id="rId51197" ref="C53649"/>
    <hyperlink r:id="rId51198" ref="C53650"/>
    <hyperlink r:id="rId51199" ref="C53651"/>
    <hyperlink r:id="rId51200" ref="C53652"/>
    <hyperlink r:id="rId51201" ref="C53653"/>
    <hyperlink r:id="rId51202" ref="C53654"/>
    <hyperlink r:id="rId51203" ref="C53655"/>
    <hyperlink r:id="rId51204" ref="C53656"/>
    <hyperlink r:id="rId51205" ref="C53657"/>
    <hyperlink r:id="rId51206" ref="C53658"/>
    <hyperlink r:id="rId51207" ref="C53659"/>
    <hyperlink r:id="rId51208" ref="C53660"/>
    <hyperlink r:id="rId51209" ref="C53661"/>
    <hyperlink r:id="rId51210" ref="C53662"/>
    <hyperlink r:id="rId51211" ref="C53663"/>
    <hyperlink r:id="rId51212" ref="C53664"/>
    <hyperlink r:id="rId51213" ref="C53665"/>
    <hyperlink r:id="rId51214" ref="C53666"/>
    <hyperlink r:id="rId51215" ref="C53667"/>
    <hyperlink r:id="rId51216" ref="C53668"/>
    <hyperlink r:id="rId51217" ref="C53669"/>
    <hyperlink r:id="rId51218" ref="C53670"/>
    <hyperlink r:id="rId51219" ref="C53671"/>
    <hyperlink r:id="rId51220" ref="C53672"/>
    <hyperlink r:id="rId51221" ref="C53673"/>
    <hyperlink r:id="rId51222" ref="C53674"/>
    <hyperlink r:id="rId51223" ref="C53675"/>
    <hyperlink r:id="rId51224" ref="C53676"/>
    <hyperlink r:id="rId51225" ref="C53677"/>
    <hyperlink r:id="rId51226" ref="C53678"/>
    <hyperlink r:id="rId51227" ref="C53679"/>
    <hyperlink r:id="rId51228" ref="C53680"/>
    <hyperlink r:id="rId51229" ref="C53681"/>
    <hyperlink r:id="rId51230" ref="C53682"/>
    <hyperlink r:id="rId51231" ref="C53683"/>
    <hyperlink r:id="rId51232" ref="C53684"/>
    <hyperlink r:id="rId51233" ref="C53685"/>
    <hyperlink r:id="rId51234" ref="C53686"/>
    <hyperlink r:id="rId51235" ref="C53688"/>
    <hyperlink r:id="rId51236" ref="C53690"/>
    <hyperlink r:id="rId51237" ref="C53691"/>
    <hyperlink r:id="rId51238" ref="C53692"/>
    <hyperlink r:id="rId51239" ref="C53693"/>
    <hyperlink r:id="rId51240" ref="C53694"/>
    <hyperlink r:id="rId51241" ref="C53695"/>
    <hyperlink r:id="rId51242" ref="C53696"/>
    <hyperlink r:id="rId51243" ref="C53698"/>
    <hyperlink r:id="rId51244" ref="C53699"/>
    <hyperlink r:id="rId51245" ref="C53700"/>
    <hyperlink r:id="rId51246" ref="C53701"/>
    <hyperlink r:id="rId51247" ref="C53702"/>
    <hyperlink r:id="rId51248" ref="C53703"/>
    <hyperlink r:id="rId51249" ref="C53704"/>
    <hyperlink r:id="rId51250" ref="C53705"/>
    <hyperlink r:id="rId51251" ref="C53706"/>
    <hyperlink r:id="rId51252" ref="C53707"/>
    <hyperlink r:id="rId51253" ref="C53708"/>
    <hyperlink r:id="rId51254" ref="C53709"/>
    <hyperlink r:id="rId51255" ref="C53710"/>
    <hyperlink r:id="rId51256" ref="C53711"/>
    <hyperlink r:id="rId51257" ref="C53712"/>
    <hyperlink r:id="rId51258" ref="C53713"/>
    <hyperlink r:id="rId51259" ref="C53714"/>
    <hyperlink r:id="rId51260" ref="C53715"/>
    <hyperlink r:id="rId51261" ref="C53718"/>
    <hyperlink r:id="rId51262" ref="C53721"/>
    <hyperlink r:id="rId51263" ref="C53723"/>
    <hyperlink r:id="rId51264" ref="C53724"/>
    <hyperlink r:id="rId51265" ref="C53726"/>
    <hyperlink r:id="rId51266" ref="C53727"/>
    <hyperlink r:id="rId51267" ref="C53728"/>
    <hyperlink r:id="rId51268" ref="C53729"/>
    <hyperlink r:id="rId51269" ref="C53730"/>
    <hyperlink r:id="rId51270" ref="C53731"/>
    <hyperlink r:id="rId51271" ref="C53732"/>
    <hyperlink r:id="rId51272" ref="C53733"/>
    <hyperlink r:id="rId51273" ref="C53734"/>
    <hyperlink r:id="rId51274" ref="C53735"/>
    <hyperlink r:id="rId51275" ref="C53736"/>
    <hyperlink r:id="rId51276" ref="C53737"/>
    <hyperlink r:id="rId51277" ref="C53738"/>
    <hyperlink r:id="rId51278" ref="C53740"/>
    <hyperlink r:id="rId51279" ref="C53741"/>
    <hyperlink r:id="rId51280" ref="C53742"/>
    <hyperlink r:id="rId51281" ref="C53743"/>
    <hyperlink r:id="rId51282" ref="C53744"/>
    <hyperlink r:id="rId51283" ref="C53745"/>
    <hyperlink r:id="rId51284" ref="C53746"/>
    <hyperlink r:id="rId51285" ref="C53747"/>
    <hyperlink r:id="rId51286" ref="C53748"/>
    <hyperlink r:id="rId51287" ref="C53749"/>
    <hyperlink r:id="rId51288" ref="C53750"/>
    <hyperlink r:id="rId51289" ref="C53751"/>
    <hyperlink r:id="rId51290" ref="C53752"/>
    <hyperlink r:id="rId51291" ref="C53755"/>
    <hyperlink r:id="rId51292" ref="C53756"/>
    <hyperlink r:id="rId51293" ref="C53757"/>
    <hyperlink r:id="rId51294" ref="C53758"/>
    <hyperlink r:id="rId51295" ref="C53760"/>
    <hyperlink r:id="rId51296" ref="C53761"/>
    <hyperlink r:id="rId51297" ref="C53762"/>
    <hyperlink r:id="rId51298" ref="C53763"/>
    <hyperlink r:id="rId51299" ref="C53764"/>
    <hyperlink r:id="rId51300" ref="C53765"/>
    <hyperlink r:id="rId51301" ref="C53767"/>
    <hyperlink r:id="rId51302" ref="C53769"/>
    <hyperlink r:id="rId51303" ref="C53771"/>
    <hyperlink r:id="rId51304" ref="C53772"/>
    <hyperlink r:id="rId51305" ref="C53773"/>
    <hyperlink r:id="rId51306" ref="C53774"/>
    <hyperlink r:id="rId51307" ref="C53775"/>
    <hyperlink r:id="rId51308" ref="C53776"/>
    <hyperlink r:id="rId51309" ref="C53777"/>
    <hyperlink r:id="rId51310" ref="C53779"/>
    <hyperlink r:id="rId51311" ref="C53780"/>
    <hyperlink r:id="rId51312" ref="C53781"/>
    <hyperlink r:id="rId51313" ref="C53782"/>
    <hyperlink r:id="rId51314" ref="C53784"/>
    <hyperlink r:id="rId51315" ref="C53785"/>
    <hyperlink r:id="rId51316" ref="C53786"/>
    <hyperlink r:id="rId51317" ref="C53787"/>
    <hyperlink r:id="rId51318" ref="C53788"/>
    <hyperlink r:id="rId51319" ref="C53789"/>
    <hyperlink r:id="rId51320" ref="C53790"/>
    <hyperlink r:id="rId51321" ref="C53791"/>
    <hyperlink r:id="rId51322" ref="C53792"/>
    <hyperlink r:id="rId51323" ref="C53793"/>
    <hyperlink r:id="rId51324" ref="C53794"/>
    <hyperlink r:id="rId51325" ref="C53795"/>
    <hyperlink r:id="rId51326" ref="C53796"/>
    <hyperlink r:id="rId51327" ref="C53797"/>
    <hyperlink r:id="rId51328" ref="C53798"/>
    <hyperlink r:id="rId51329" ref="C53799"/>
    <hyperlink r:id="rId51330" ref="C53800"/>
    <hyperlink r:id="rId51331" ref="C53801"/>
    <hyperlink r:id="rId51332" ref="C53802"/>
    <hyperlink r:id="rId51333" ref="C53803"/>
    <hyperlink r:id="rId51334" ref="B53804"/>
    <hyperlink r:id="rId51335" ref="C53805"/>
    <hyperlink r:id="rId51336" ref="C53806"/>
    <hyperlink r:id="rId51337" ref="C53807"/>
    <hyperlink r:id="rId51338" ref="C53808"/>
    <hyperlink r:id="rId51339" ref="C53809"/>
    <hyperlink r:id="rId51340" ref="C53810"/>
    <hyperlink r:id="rId51341" ref="C53811"/>
    <hyperlink r:id="rId51342" ref="C53814"/>
    <hyperlink r:id="rId51343" ref="C53815"/>
    <hyperlink r:id="rId51344" ref="C53816"/>
    <hyperlink r:id="rId51345" ref="C53817"/>
    <hyperlink r:id="rId51346" ref="C53818"/>
    <hyperlink r:id="rId51347" ref="C53819"/>
    <hyperlink r:id="rId51348" ref="C53820"/>
    <hyperlink r:id="rId51349" ref="C53821"/>
    <hyperlink r:id="rId51350" ref="C53822"/>
    <hyperlink r:id="rId51351" ref="C53824"/>
    <hyperlink r:id="rId51352" ref="C53825"/>
    <hyperlink r:id="rId51353" ref="C53826"/>
    <hyperlink r:id="rId51354" ref="C53827"/>
    <hyperlink r:id="rId51355" ref="C53828"/>
    <hyperlink r:id="rId51356" ref="C53829"/>
    <hyperlink r:id="rId51357" ref="C53830"/>
    <hyperlink r:id="rId51358" ref="C53831"/>
    <hyperlink r:id="rId51359" ref="C53832"/>
    <hyperlink r:id="rId51360" ref="C53833"/>
    <hyperlink r:id="rId51361" ref="C53834"/>
    <hyperlink r:id="rId51362" ref="C53835"/>
    <hyperlink r:id="rId51363" ref="C53836"/>
    <hyperlink r:id="rId51364" ref="C53837"/>
    <hyperlink r:id="rId51365" ref="C53838"/>
    <hyperlink r:id="rId51366" ref="C53839"/>
    <hyperlink r:id="rId51367" ref="C53840"/>
    <hyperlink r:id="rId51368" ref="C53841"/>
    <hyperlink r:id="rId51369" ref="C53842"/>
    <hyperlink r:id="rId51370" ref="C53843"/>
    <hyperlink r:id="rId51371" ref="C53844"/>
    <hyperlink r:id="rId51372" ref="C53845"/>
    <hyperlink r:id="rId51373" ref="C53846"/>
    <hyperlink r:id="rId51374" ref="C53847"/>
    <hyperlink r:id="rId51375" ref="C53848"/>
    <hyperlink r:id="rId51376" ref="C53849"/>
    <hyperlink r:id="rId51377" ref="C53850"/>
    <hyperlink r:id="rId51378" ref="C53851"/>
    <hyperlink r:id="rId51379" ref="C53852"/>
    <hyperlink r:id="rId51380" ref="C53853"/>
    <hyperlink r:id="rId51381" ref="C53854"/>
    <hyperlink r:id="rId51382" ref="C53855"/>
    <hyperlink r:id="rId51383" ref="C53856"/>
    <hyperlink r:id="rId51384" ref="C53857"/>
    <hyperlink r:id="rId51385" ref="C53858"/>
    <hyperlink r:id="rId51386" ref="C53859"/>
    <hyperlink r:id="rId51387" ref="C53860"/>
    <hyperlink r:id="rId51388" ref="C53861"/>
    <hyperlink r:id="rId51389" ref="C53862"/>
    <hyperlink r:id="rId51390" ref="C53863"/>
    <hyperlink r:id="rId51391" ref="C53864"/>
    <hyperlink r:id="rId51392" ref="C53865"/>
    <hyperlink r:id="rId51393" ref="C53867"/>
    <hyperlink r:id="rId51394" ref="C53868"/>
    <hyperlink r:id="rId51395" ref="C53870"/>
    <hyperlink r:id="rId51396" ref="C53871"/>
    <hyperlink r:id="rId51397" ref="C53872"/>
    <hyperlink r:id="rId51398" ref="C53873"/>
    <hyperlink r:id="rId51399" ref="C53874"/>
    <hyperlink r:id="rId51400" ref="C53875"/>
    <hyperlink r:id="rId51401" ref="C53876"/>
    <hyperlink r:id="rId51402" ref="C53877"/>
    <hyperlink r:id="rId51403" ref="C53878"/>
    <hyperlink r:id="rId51404" ref="C53879"/>
    <hyperlink r:id="rId51405" ref="C53880"/>
    <hyperlink r:id="rId51406" ref="C53881"/>
    <hyperlink r:id="rId51407" ref="C53882"/>
    <hyperlink r:id="rId51408" ref="C53884"/>
    <hyperlink r:id="rId51409" ref="C53885"/>
    <hyperlink r:id="rId51410" ref="C53886"/>
    <hyperlink r:id="rId51411" ref="C53887"/>
    <hyperlink r:id="rId51412" ref="C53888"/>
    <hyperlink r:id="rId51413" ref="C53889"/>
    <hyperlink r:id="rId51414" ref="C53890"/>
    <hyperlink r:id="rId51415" ref="C53891"/>
    <hyperlink r:id="rId51416" ref="C53893"/>
    <hyperlink r:id="rId51417" ref="C53895"/>
    <hyperlink r:id="rId51418" ref="C53896"/>
    <hyperlink r:id="rId51419" ref="C53897"/>
    <hyperlink r:id="rId51420" ref="C53898"/>
    <hyperlink r:id="rId51421" ref="C53899"/>
    <hyperlink r:id="rId51422" ref="B53900"/>
    <hyperlink r:id="rId51423" ref="C53900"/>
    <hyperlink r:id="rId51424" ref="C53901"/>
    <hyperlink r:id="rId51425" ref="C53902"/>
    <hyperlink r:id="rId51426" ref="C53903"/>
    <hyperlink r:id="rId51427" ref="C53904"/>
    <hyperlink r:id="rId51428" ref="C53905"/>
    <hyperlink r:id="rId51429" ref="C53906"/>
    <hyperlink r:id="rId51430" ref="C53907"/>
    <hyperlink r:id="rId51431" ref="C53908"/>
    <hyperlink r:id="rId51432" ref="C53909"/>
    <hyperlink r:id="rId51433" ref="C53910"/>
    <hyperlink r:id="rId51434" ref="C53911"/>
    <hyperlink r:id="rId51435" ref="C53912"/>
    <hyperlink r:id="rId51436" ref="C53913"/>
    <hyperlink r:id="rId51437" ref="C53914"/>
    <hyperlink r:id="rId51438" ref="C53916"/>
    <hyperlink r:id="rId51439" ref="C53917"/>
    <hyperlink r:id="rId51440" ref="C53918"/>
    <hyperlink r:id="rId51441" ref="C53919"/>
    <hyperlink r:id="rId51442" ref="C53920"/>
    <hyperlink r:id="rId51443" ref="C53921"/>
    <hyperlink r:id="rId51444" ref="B53922"/>
    <hyperlink r:id="rId51445" ref="C53922"/>
    <hyperlink r:id="rId51446" ref="C53923"/>
    <hyperlink r:id="rId51447" ref="C53924"/>
    <hyperlink r:id="rId51448" ref="C53925"/>
    <hyperlink r:id="rId51449" ref="C53926"/>
    <hyperlink r:id="rId51450" ref="B53928"/>
    <hyperlink r:id="rId51451" ref="C53928"/>
    <hyperlink r:id="rId51452" ref="C53929"/>
    <hyperlink r:id="rId51453" ref="C53930"/>
    <hyperlink r:id="rId51454" ref="C53931"/>
    <hyperlink r:id="rId51455" ref="B53933"/>
    <hyperlink r:id="rId51456" ref="C53933"/>
    <hyperlink r:id="rId51457" ref="C53934"/>
    <hyperlink r:id="rId51458" ref="C53936"/>
    <hyperlink r:id="rId51459" ref="C53937"/>
    <hyperlink r:id="rId51460" ref="C53938"/>
    <hyperlink r:id="rId51461" ref="C53939"/>
    <hyperlink r:id="rId51462" ref="C53940"/>
    <hyperlink r:id="rId51463" ref="C53941"/>
    <hyperlink r:id="rId51464" ref="C53942"/>
    <hyperlink r:id="rId51465" ref="C53943"/>
    <hyperlink r:id="rId51466" ref="C53944"/>
    <hyperlink r:id="rId51467" ref="C53945"/>
    <hyperlink r:id="rId51468" ref="C53946"/>
    <hyperlink r:id="rId51469" ref="C53947"/>
    <hyperlink r:id="rId51470" ref="B53948"/>
    <hyperlink r:id="rId51471" ref="C53948"/>
    <hyperlink r:id="rId51472" ref="C53949"/>
    <hyperlink r:id="rId51473" ref="B53950"/>
    <hyperlink r:id="rId51474" ref="C53950"/>
    <hyperlink r:id="rId51475" ref="C53951"/>
    <hyperlink r:id="rId51476" ref="C53952"/>
    <hyperlink r:id="rId51477" ref="C53953"/>
    <hyperlink r:id="rId51478" ref="C53954"/>
    <hyperlink r:id="rId51479" ref="C53955"/>
    <hyperlink r:id="rId51480" ref="C53956"/>
    <hyperlink r:id="rId51481" ref="C53957"/>
    <hyperlink r:id="rId51482" ref="C53958"/>
    <hyperlink r:id="rId51483" ref="C53959"/>
    <hyperlink r:id="rId51484" ref="C53960"/>
    <hyperlink r:id="rId51485" ref="C53961"/>
    <hyperlink r:id="rId51486" ref="C53962"/>
    <hyperlink r:id="rId51487" ref="C53963"/>
    <hyperlink r:id="rId51488" ref="C53964"/>
    <hyperlink r:id="rId51489" ref="C53965"/>
    <hyperlink r:id="rId51490" ref="C53966"/>
    <hyperlink r:id="rId51491" ref="C53967"/>
    <hyperlink r:id="rId51492" ref="C53968"/>
    <hyperlink r:id="rId51493" ref="C53969"/>
    <hyperlink r:id="rId51494" ref="C53970"/>
    <hyperlink r:id="rId51495" ref="C53971"/>
    <hyperlink r:id="rId51496" ref="C53972"/>
    <hyperlink r:id="rId51497" ref="C53973"/>
    <hyperlink r:id="rId51498" ref="C53974"/>
    <hyperlink r:id="rId51499" ref="C53975"/>
    <hyperlink r:id="rId51500" ref="C53976"/>
    <hyperlink r:id="rId51501" ref="C53977"/>
    <hyperlink r:id="rId51502" ref="C53978"/>
    <hyperlink r:id="rId51503" ref="C53979"/>
    <hyperlink r:id="rId51504" ref="C53980"/>
    <hyperlink r:id="rId51505" ref="C53981"/>
    <hyperlink r:id="rId51506" ref="C53982"/>
    <hyperlink r:id="rId51507" ref="C53983"/>
    <hyperlink r:id="rId51508" ref="C53985"/>
    <hyperlink r:id="rId51509" ref="C53986"/>
    <hyperlink r:id="rId51510" ref="C53987"/>
    <hyperlink r:id="rId51511" ref="C53988"/>
    <hyperlink r:id="rId51512" ref="C53989"/>
    <hyperlink r:id="rId51513" ref="C53990"/>
    <hyperlink r:id="rId51514" ref="C53991"/>
    <hyperlink r:id="rId51515" ref="C53992"/>
    <hyperlink r:id="rId51516" ref="C53993"/>
    <hyperlink r:id="rId51517" ref="C53994"/>
    <hyperlink r:id="rId51518" ref="C53995"/>
    <hyperlink r:id="rId51519" ref="C53996"/>
    <hyperlink r:id="rId51520" ref="C53997"/>
    <hyperlink r:id="rId51521" ref="C53998"/>
    <hyperlink r:id="rId51522" ref="C53999"/>
    <hyperlink r:id="rId51523" ref="C54000"/>
    <hyperlink r:id="rId51524" ref="C54001"/>
    <hyperlink r:id="rId51525" ref="B54002"/>
    <hyperlink r:id="rId51526" ref="C54002"/>
    <hyperlink r:id="rId51527" ref="C54003"/>
    <hyperlink r:id="rId51528" ref="C54004"/>
    <hyperlink r:id="rId51529" ref="C54005"/>
    <hyperlink r:id="rId51530" ref="C54006"/>
    <hyperlink r:id="rId51531" location="place-order" ref="C54007"/>
    <hyperlink r:id="rId51532" ref="C54008"/>
    <hyperlink r:id="rId51533" ref="C54009"/>
    <hyperlink r:id="rId51534" ref="C54010"/>
    <hyperlink r:id="rId51535" ref="C54011"/>
    <hyperlink r:id="rId51536" ref="C54012"/>
    <hyperlink r:id="rId51537" ref="B54013"/>
    <hyperlink r:id="rId51538" ref="C54013"/>
    <hyperlink r:id="rId51539" ref="C54014"/>
    <hyperlink r:id="rId51540" ref="C54015"/>
    <hyperlink r:id="rId51541" ref="C54016"/>
    <hyperlink r:id="rId51542" ref="B54017"/>
    <hyperlink r:id="rId51543" ref="C54017"/>
    <hyperlink r:id="rId51544" ref="C54018"/>
    <hyperlink r:id="rId51545" ref="C54019"/>
    <hyperlink r:id="rId51546" ref="C54020"/>
    <hyperlink r:id="rId51547" ref="C54021"/>
    <hyperlink r:id="rId51548" ref="C54022"/>
    <hyperlink r:id="rId51549" ref="C54023"/>
    <hyperlink r:id="rId51550" ref="C54024"/>
    <hyperlink r:id="rId51551" ref="C54025"/>
    <hyperlink r:id="rId51552" ref="C54026"/>
    <hyperlink r:id="rId51553" ref="C54027"/>
    <hyperlink r:id="rId51554" ref="C54028"/>
    <hyperlink r:id="rId51555" ref="C54029"/>
    <hyperlink r:id="rId51556" ref="C54030"/>
    <hyperlink r:id="rId51557" ref="C54031"/>
    <hyperlink r:id="rId51558" ref="C54032"/>
    <hyperlink r:id="rId51559" ref="C54033"/>
    <hyperlink r:id="rId51560" ref="B54034"/>
    <hyperlink r:id="rId51561" ref="C54034"/>
    <hyperlink r:id="rId51562" ref="C54035"/>
    <hyperlink r:id="rId51563" ref="C54036"/>
    <hyperlink r:id="rId51564" ref="C54037"/>
    <hyperlink r:id="rId51565" ref="C54038"/>
    <hyperlink r:id="rId51566" ref="C54039"/>
    <hyperlink r:id="rId51567" ref="C54040"/>
    <hyperlink r:id="rId51568" ref="C54041"/>
    <hyperlink r:id="rId51569" ref="C54042"/>
    <hyperlink r:id="rId51570" ref="C54043"/>
    <hyperlink r:id="rId51571" ref="C54045"/>
    <hyperlink r:id="rId51572" ref="C54046"/>
    <hyperlink r:id="rId51573" ref="C54047"/>
    <hyperlink r:id="rId51574" ref="C54048"/>
    <hyperlink r:id="rId51575" ref="C54049"/>
    <hyperlink r:id="rId51576" ref="C54050"/>
    <hyperlink r:id="rId51577" ref="C54051"/>
    <hyperlink r:id="rId51578" ref="C54052"/>
    <hyperlink r:id="rId51579" ref="C54054"/>
    <hyperlink r:id="rId51580" ref="B54055"/>
    <hyperlink r:id="rId51581" ref="C54055"/>
    <hyperlink r:id="rId51582" ref="C54056"/>
    <hyperlink r:id="rId51583" ref="C54057"/>
    <hyperlink r:id="rId51584" ref="C54058"/>
    <hyperlink r:id="rId51585" ref="C54060"/>
    <hyperlink r:id="rId51586" ref="C54061"/>
    <hyperlink r:id="rId51587" ref="C54062"/>
    <hyperlink r:id="rId51588" ref="C54063"/>
    <hyperlink r:id="rId51589" ref="C54064"/>
    <hyperlink r:id="rId51590" ref="C54065"/>
    <hyperlink r:id="rId51591" ref="C54067"/>
    <hyperlink r:id="rId51592" ref="B54068"/>
    <hyperlink r:id="rId51593" ref="C54068"/>
    <hyperlink r:id="rId51594" ref="B54069"/>
    <hyperlink r:id="rId51595" ref="C54069"/>
    <hyperlink r:id="rId51596" ref="B54070"/>
    <hyperlink r:id="rId51597" ref="C54070"/>
    <hyperlink r:id="rId51598" ref="C54071"/>
    <hyperlink r:id="rId51599" ref="B54072"/>
    <hyperlink r:id="rId51600" ref="C54072"/>
    <hyperlink r:id="rId51601" ref="C54073"/>
    <hyperlink r:id="rId51602" ref="C54074"/>
    <hyperlink r:id="rId51603" ref="C54075"/>
    <hyperlink r:id="rId51604" ref="C54076"/>
    <hyperlink r:id="rId51605" ref="C54077"/>
    <hyperlink r:id="rId51606" ref="C54078"/>
    <hyperlink r:id="rId51607" ref="C54079"/>
    <hyperlink r:id="rId51608" ref="C54080"/>
    <hyperlink r:id="rId51609" ref="C54081"/>
    <hyperlink r:id="rId51610" ref="C54082"/>
    <hyperlink r:id="rId51611" ref="C54083"/>
    <hyperlink r:id="rId51612" ref="C54084"/>
    <hyperlink r:id="rId51613" ref="C54086"/>
    <hyperlink r:id="rId51614" ref="C54087"/>
    <hyperlink r:id="rId51615" ref="C54088"/>
    <hyperlink r:id="rId51616" ref="C54089"/>
    <hyperlink r:id="rId51617" ref="C54090"/>
    <hyperlink r:id="rId51618" ref="C54091"/>
    <hyperlink r:id="rId51619" ref="C54092"/>
    <hyperlink r:id="rId51620" ref="C54093"/>
    <hyperlink r:id="rId51621" ref="B54094"/>
    <hyperlink r:id="rId51622" ref="C54094"/>
    <hyperlink r:id="rId51623" ref="C54095"/>
    <hyperlink r:id="rId51624" ref="C54096"/>
    <hyperlink r:id="rId51625" ref="C54097"/>
    <hyperlink r:id="rId51626" ref="C54098"/>
    <hyperlink r:id="rId51627" ref="C54099"/>
    <hyperlink r:id="rId51628" ref="C54100"/>
    <hyperlink r:id="rId51629" ref="C54101"/>
    <hyperlink r:id="rId51630" ref="C54102"/>
    <hyperlink r:id="rId51631" ref="C54103"/>
    <hyperlink r:id="rId51632" ref="C54104"/>
    <hyperlink r:id="rId51633" ref="C54105"/>
    <hyperlink r:id="rId51634" ref="C54106"/>
    <hyperlink r:id="rId51635" ref="C54107"/>
    <hyperlink r:id="rId51636" ref="C54108"/>
    <hyperlink r:id="rId51637" ref="C54109"/>
    <hyperlink r:id="rId51638" ref="C54110"/>
    <hyperlink r:id="rId51639" ref="C54111"/>
    <hyperlink r:id="rId51640" ref="C54113"/>
    <hyperlink r:id="rId51641" ref="B54114"/>
    <hyperlink r:id="rId51642" ref="C54114"/>
    <hyperlink r:id="rId51643" ref="C54115"/>
    <hyperlink r:id="rId51644" ref="C54117"/>
    <hyperlink r:id="rId51645" ref="C54118"/>
    <hyperlink r:id="rId51646" ref="C54119"/>
    <hyperlink r:id="rId51647" ref="C54120"/>
    <hyperlink r:id="rId51648" ref="C54121"/>
    <hyperlink r:id="rId51649" ref="C54122"/>
    <hyperlink r:id="rId51650" ref="C54123"/>
    <hyperlink r:id="rId51651" ref="C54124"/>
    <hyperlink r:id="rId51652" ref="C54125"/>
    <hyperlink r:id="rId51653" ref="C54126"/>
    <hyperlink r:id="rId51654" ref="C54127"/>
    <hyperlink r:id="rId51655" ref="C54128"/>
    <hyperlink r:id="rId51656" ref="C54129"/>
    <hyperlink r:id="rId51657" ref="C54130"/>
    <hyperlink r:id="rId51658" ref="C54131"/>
    <hyperlink r:id="rId51659" ref="C54132"/>
    <hyperlink r:id="rId51660" ref="C54133"/>
    <hyperlink r:id="rId51661" ref="C54134"/>
    <hyperlink r:id="rId51662" ref="C54135"/>
    <hyperlink r:id="rId51663" ref="C54136"/>
    <hyperlink r:id="rId51664" ref="C54137"/>
    <hyperlink r:id="rId51665" ref="C54138"/>
    <hyperlink r:id="rId51666" ref="B54139"/>
    <hyperlink r:id="rId51667" ref="C54139"/>
    <hyperlink r:id="rId51668" ref="C54140"/>
    <hyperlink r:id="rId51669" ref="C54141"/>
    <hyperlink r:id="rId51670" ref="C54142"/>
    <hyperlink r:id="rId51671" ref="C54143"/>
    <hyperlink r:id="rId51672" ref="C54144"/>
    <hyperlink r:id="rId51673" ref="C54145"/>
    <hyperlink r:id="rId51674" ref="C54146"/>
    <hyperlink r:id="rId51675" ref="C54147"/>
    <hyperlink r:id="rId51676" ref="C54148"/>
    <hyperlink r:id="rId51677" ref="C54149"/>
    <hyperlink r:id="rId51678" ref="C54150"/>
    <hyperlink r:id="rId51679" ref="C54151"/>
    <hyperlink r:id="rId51680" ref="C54152"/>
    <hyperlink r:id="rId51681" ref="C54153"/>
    <hyperlink r:id="rId51682" ref="C54154"/>
    <hyperlink r:id="rId51683" ref="C54155"/>
    <hyperlink r:id="rId51684" ref="C54156"/>
    <hyperlink r:id="rId51685" ref="C54157"/>
    <hyperlink r:id="rId51686" ref="C54158"/>
    <hyperlink r:id="rId51687" ref="C54159"/>
    <hyperlink r:id="rId51688" ref="C54160"/>
    <hyperlink r:id="rId51689" ref="C54161"/>
    <hyperlink r:id="rId51690" ref="C54162"/>
    <hyperlink r:id="rId51691" ref="C54163"/>
    <hyperlink r:id="rId51692" ref="C54164"/>
    <hyperlink r:id="rId51693" ref="C54165"/>
    <hyperlink r:id="rId51694" ref="C54166"/>
    <hyperlink r:id="rId51695" ref="C54167"/>
    <hyperlink r:id="rId51696" ref="C54168"/>
    <hyperlink r:id="rId51697" ref="C54169"/>
    <hyperlink r:id="rId51698" ref="B54170"/>
    <hyperlink r:id="rId51699" ref="C54170"/>
    <hyperlink r:id="rId51700" ref="C54171"/>
    <hyperlink r:id="rId51701" ref="C54173"/>
    <hyperlink r:id="rId51702" ref="C54174"/>
    <hyperlink r:id="rId51703" ref="C54175"/>
    <hyperlink r:id="rId51704" ref="C54176"/>
    <hyperlink r:id="rId51705" ref="C54177"/>
    <hyperlink r:id="rId51706" ref="C54178"/>
    <hyperlink r:id="rId51707" ref="C54179"/>
    <hyperlink r:id="rId51708" ref="C54180"/>
    <hyperlink r:id="rId51709" ref="C54181"/>
    <hyperlink r:id="rId51710" ref="C54182"/>
    <hyperlink r:id="rId51711" ref="C54183"/>
    <hyperlink r:id="rId51712" ref="C54184"/>
    <hyperlink r:id="rId51713" ref="C54185"/>
    <hyperlink r:id="rId51714" ref="C54186"/>
    <hyperlink r:id="rId51715" ref="C54187"/>
    <hyperlink r:id="rId51716" ref="C54188"/>
    <hyperlink r:id="rId51717" ref="C54189"/>
    <hyperlink r:id="rId51718" ref="C54191"/>
    <hyperlink r:id="rId51719" ref="C54192"/>
    <hyperlink r:id="rId51720" ref="C54193"/>
    <hyperlink r:id="rId51721" ref="C54194"/>
    <hyperlink r:id="rId51722" ref="C54195"/>
    <hyperlink r:id="rId51723" ref="C54196"/>
    <hyperlink r:id="rId51724" ref="C54198"/>
    <hyperlink r:id="rId51725" ref="B54199"/>
    <hyperlink r:id="rId51726" ref="C54199"/>
    <hyperlink r:id="rId51727" ref="C54200"/>
    <hyperlink r:id="rId51728" ref="C54201"/>
    <hyperlink r:id="rId51729" ref="C54202"/>
    <hyperlink r:id="rId51730" ref="C54203"/>
    <hyperlink r:id="rId51731" ref="C54206"/>
    <hyperlink r:id="rId51732" ref="C54207"/>
    <hyperlink r:id="rId51733" ref="C54209"/>
    <hyperlink r:id="rId51734" ref="C54210"/>
    <hyperlink r:id="rId51735" ref="C54211"/>
    <hyperlink r:id="rId51736" ref="C54212"/>
    <hyperlink r:id="rId51737" ref="C54213"/>
    <hyperlink r:id="rId51738" ref="C54214"/>
    <hyperlink r:id="rId51739" ref="C54215"/>
    <hyperlink r:id="rId51740" ref="C54216"/>
    <hyperlink r:id="rId51741" ref="C54217"/>
    <hyperlink r:id="rId51742" ref="C54218"/>
    <hyperlink r:id="rId51743" ref="C54219"/>
    <hyperlink r:id="rId51744" ref="C54220"/>
    <hyperlink r:id="rId51745" ref="C54221"/>
    <hyperlink r:id="rId51746" ref="C54222"/>
    <hyperlink r:id="rId51747" ref="C54223"/>
    <hyperlink r:id="rId51748" ref="C54224"/>
    <hyperlink r:id="rId51749" ref="C54225"/>
    <hyperlink r:id="rId51750" ref="C54226"/>
    <hyperlink r:id="rId51751" ref="C54227"/>
    <hyperlink r:id="rId51752" ref="C54228"/>
    <hyperlink r:id="rId51753" ref="C54229"/>
    <hyperlink r:id="rId51754" ref="C54230"/>
    <hyperlink r:id="rId51755" ref="C54231"/>
    <hyperlink r:id="rId51756" ref="C54232"/>
    <hyperlink r:id="rId51757" ref="C54233"/>
    <hyperlink r:id="rId51758" ref="C54234"/>
    <hyperlink r:id="rId51759" ref="C54235"/>
    <hyperlink r:id="rId51760" ref="C54236"/>
    <hyperlink r:id="rId51761" ref="C54237"/>
    <hyperlink r:id="rId51762" ref="C54238"/>
    <hyperlink r:id="rId51763" ref="C54239"/>
    <hyperlink r:id="rId51764" ref="C54240"/>
    <hyperlink r:id="rId51765" ref="C54241"/>
    <hyperlink r:id="rId51766" ref="C54242"/>
    <hyperlink r:id="rId51767" ref="C54243"/>
    <hyperlink r:id="rId51768" ref="C54244"/>
    <hyperlink r:id="rId51769" ref="C54245"/>
    <hyperlink r:id="rId51770" ref="C54246"/>
    <hyperlink r:id="rId51771" ref="C54247"/>
    <hyperlink r:id="rId51772" ref="C54248"/>
    <hyperlink r:id="rId51773" ref="C54249"/>
    <hyperlink r:id="rId51774" ref="C54250"/>
    <hyperlink r:id="rId51775" ref="C54251"/>
    <hyperlink r:id="rId51776" ref="C54252"/>
    <hyperlink r:id="rId51777" ref="C54253"/>
    <hyperlink r:id="rId51778" ref="C54254"/>
    <hyperlink r:id="rId51779" ref="C54255"/>
    <hyperlink r:id="rId51780" ref="C54256"/>
    <hyperlink r:id="rId51781" ref="C54257"/>
    <hyperlink r:id="rId51782" ref="C54258"/>
    <hyperlink r:id="rId51783" ref="C54259"/>
    <hyperlink r:id="rId51784" ref="C54260"/>
    <hyperlink r:id="rId51785" ref="C54261"/>
    <hyperlink r:id="rId51786" ref="C54262"/>
    <hyperlink r:id="rId51787" ref="C54263"/>
    <hyperlink r:id="rId51788" ref="C54264"/>
    <hyperlink r:id="rId51789" ref="C54265"/>
    <hyperlink r:id="rId51790" ref="C54266"/>
    <hyperlink r:id="rId51791" ref="C54267"/>
    <hyperlink r:id="rId51792" ref="C54268"/>
    <hyperlink r:id="rId51793" ref="C54269"/>
    <hyperlink r:id="rId51794" ref="C54270"/>
    <hyperlink r:id="rId51795" ref="C54271"/>
    <hyperlink r:id="rId51796" ref="C54272"/>
    <hyperlink r:id="rId51797" ref="C54273"/>
    <hyperlink r:id="rId51798" ref="C54274"/>
    <hyperlink r:id="rId51799" ref="C54275"/>
    <hyperlink r:id="rId51800" ref="C54276"/>
    <hyperlink r:id="rId51801" ref="C54277"/>
    <hyperlink r:id="rId51802" ref="C54278"/>
    <hyperlink r:id="rId51803" ref="C54279"/>
    <hyperlink r:id="rId51804" ref="C54280"/>
    <hyperlink r:id="rId51805" ref="C54281"/>
    <hyperlink r:id="rId51806" ref="C54282"/>
    <hyperlink r:id="rId51807" ref="C54283"/>
    <hyperlink r:id="rId51808" ref="C54284"/>
    <hyperlink r:id="rId51809" ref="C54285"/>
    <hyperlink r:id="rId51810" ref="C54286"/>
    <hyperlink r:id="rId51811" ref="C54287"/>
    <hyperlink r:id="rId51812" ref="C54288"/>
    <hyperlink r:id="rId51813" ref="C54289"/>
    <hyperlink r:id="rId51814" ref="C54290"/>
    <hyperlink r:id="rId51815" ref="C54291"/>
    <hyperlink r:id="rId51816" ref="C54292"/>
    <hyperlink r:id="rId51817" ref="C54293"/>
    <hyperlink r:id="rId51818" ref="C54294"/>
    <hyperlink r:id="rId51819" ref="C54295"/>
    <hyperlink r:id="rId51820" ref="C54296"/>
    <hyperlink r:id="rId51821" ref="C54297"/>
    <hyperlink r:id="rId51822" ref="C54298"/>
    <hyperlink r:id="rId51823" ref="C54299"/>
    <hyperlink r:id="rId51824" ref="C54300"/>
    <hyperlink r:id="rId51825" ref="C54301"/>
    <hyperlink r:id="rId51826" ref="C54302"/>
    <hyperlink r:id="rId51827" ref="C54303"/>
    <hyperlink r:id="rId51828" ref="C54304"/>
    <hyperlink r:id="rId51829" ref="C54305"/>
    <hyperlink r:id="rId51830" ref="C54306"/>
    <hyperlink r:id="rId51831" ref="C54307"/>
    <hyperlink r:id="rId51832" ref="C54309"/>
    <hyperlink r:id="rId51833" ref="C54310"/>
    <hyperlink r:id="rId51834" ref="C54311"/>
    <hyperlink r:id="rId51835" ref="C54312"/>
    <hyperlink r:id="rId51836" ref="C54313"/>
    <hyperlink r:id="rId51837" ref="C54314"/>
    <hyperlink r:id="rId51838" ref="C54315"/>
    <hyperlink r:id="rId51839" ref="C54316"/>
    <hyperlink r:id="rId51840" ref="C54317"/>
    <hyperlink r:id="rId51841" ref="C54318"/>
    <hyperlink r:id="rId51842" ref="C54319"/>
    <hyperlink r:id="rId51843" ref="C54320"/>
    <hyperlink r:id="rId51844" ref="C54322"/>
    <hyperlink r:id="rId51845" ref="C54323"/>
    <hyperlink r:id="rId51846" ref="C54324"/>
    <hyperlink r:id="rId51847" ref="C54325"/>
    <hyperlink r:id="rId51848" ref="C54326"/>
    <hyperlink r:id="rId51849" ref="C54327"/>
    <hyperlink r:id="rId51850" ref="C54328"/>
    <hyperlink r:id="rId51851" ref="C54329"/>
    <hyperlink r:id="rId51852" ref="C54330"/>
    <hyperlink r:id="rId51853" ref="C54331"/>
    <hyperlink r:id="rId51854" ref="C54332"/>
    <hyperlink r:id="rId51855" ref="C54333"/>
    <hyperlink r:id="rId51856" ref="C54334"/>
    <hyperlink r:id="rId51857" ref="C54335"/>
    <hyperlink r:id="rId51858" ref="C54336"/>
    <hyperlink r:id="rId51859" ref="C54337"/>
    <hyperlink r:id="rId51860" ref="C54338"/>
    <hyperlink r:id="rId51861" ref="C54339"/>
    <hyperlink r:id="rId51862" ref="C54342"/>
    <hyperlink r:id="rId51863" ref="C54343"/>
    <hyperlink r:id="rId51864" ref="C54344"/>
    <hyperlink r:id="rId51865" ref="C54345"/>
    <hyperlink r:id="rId51866" ref="C54347"/>
    <hyperlink r:id="rId51867" ref="C54349"/>
    <hyperlink r:id="rId51868" ref="C54350"/>
    <hyperlink r:id="rId51869" ref="C54351"/>
    <hyperlink r:id="rId51870" ref="C54353"/>
    <hyperlink r:id="rId51871" ref="C54355"/>
    <hyperlink r:id="rId51872" ref="C54356"/>
    <hyperlink r:id="rId51873" ref="C54357"/>
    <hyperlink r:id="rId51874" ref="C54359"/>
    <hyperlink r:id="rId51875" ref="C54360"/>
    <hyperlink r:id="rId51876" ref="C54362"/>
    <hyperlink r:id="rId51877" ref="C54363"/>
    <hyperlink r:id="rId51878" ref="C54364"/>
    <hyperlink r:id="rId51879" ref="C54365"/>
    <hyperlink r:id="rId51880" ref="C54367"/>
    <hyperlink r:id="rId51881" ref="C54368"/>
    <hyperlink r:id="rId51882" ref="C54369"/>
    <hyperlink r:id="rId51883" ref="C54370"/>
    <hyperlink r:id="rId51884" ref="C54372"/>
    <hyperlink r:id="rId51885" ref="C54373"/>
    <hyperlink r:id="rId51886" location="/" ref="C54374"/>
    <hyperlink r:id="rId51887" ref="C54375"/>
    <hyperlink r:id="rId51888" ref="C54376"/>
    <hyperlink r:id="rId51889" ref="C54377"/>
    <hyperlink r:id="rId51890" ref="C54378"/>
    <hyperlink r:id="rId51891" ref="C54379"/>
    <hyperlink r:id="rId51892" ref="C54380"/>
    <hyperlink r:id="rId51893" ref="C54381"/>
    <hyperlink r:id="rId51894" ref="C54382"/>
    <hyperlink r:id="rId51895" ref="C54383"/>
    <hyperlink r:id="rId51896" ref="C54384"/>
    <hyperlink r:id="rId51897" ref="C54385"/>
    <hyperlink r:id="rId51898" ref="C54386"/>
    <hyperlink r:id="rId51899" ref="C54387"/>
    <hyperlink r:id="rId51900" ref="C54388"/>
    <hyperlink r:id="rId51901" ref="C54389"/>
    <hyperlink r:id="rId51902" ref="C54391"/>
    <hyperlink r:id="rId51903" ref="C54392"/>
    <hyperlink r:id="rId51904" ref="C54393"/>
    <hyperlink r:id="rId51905" ref="C54394"/>
    <hyperlink r:id="rId51906" ref="C54395"/>
    <hyperlink r:id="rId51907" ref="C54396"/>
    <hyperlink r:id="rId51908" ref="C54397"/>
    <hyperlink r:id="rId51909" ref="C54398"/>
    <hyperlink r:id="rId51910" ref="C54399"/>
    <hyperlink r:id="rId51911" ref="C54401"/>
    <hyperlink r:id="rId51912" ref="C54402"/>
    <hyperlink r:id="rId51913" ref="C54403"/>
    <hyperlink r:id="rId51914" ref="B54404"/>
    <hyperlink r:id="rId51915" ref="C54404"/>
    <hyperlink r:id="rId51916" ref="C54405"/>
    <hyperlink r:id="rId51917" ref="C54406"/>
    <hyperlink r:id="rId51918" ref="C54407"/>
    <hyperlink r:id="rId51919" ref="C54408"/>
    <hyperlink r:id="rId51920" ref="C54409"/>
    <hyperlink r:id="rId51921" ref="C54410"/>
    <hyperlink r:id="rId51922" ref="C54411"/>
    <hyperlink r:id="rId51923" ref="C54414"/>
    <hyperlink r:id="rId51924" ref="C54416"/>
    <hyperlink r:id="rId51925" ref="C54418"/>
    <hyperlink r:id="rId51926" ref="C54419"/>
    <hyperlink r:id="rId51927" ref="C54421"/>
    <hyperlink r:id="rId51928" ref="B54422"/>
    <hyperlink r:id="rId51929" ref="C54422"/>
    <hyperlink r:id="rId51930" ref="C54423"/>
    <hyperlink r:id="rId51931" ref="C54424"/>
    <hyperlink r:id="rId51932" ref="C54425"/>
    <hyperlink r:id="rId51933" ref="C54426"/>
    <hyperlink r:id="rId51934" ref="C54427"/>
    <hyperlink r:id="rId51935" ref="C54428"/>
    <hyperlink r:id="rId51936" ref="C54429"/>
    <hyperlink r:id="rId51937" ref="C54430"/>
    <hyperlink r:id="rId51938" ref="C54431"/>
    <hyperlink r:id="rId51939" ref="C54432"/>
    <hyperlink r:id="rId51940" ref="C54433"/>
    <hyperlink r:id="rId51941" ref="C54434"/>
    <hyperlink r:id="rId51942" ref="C54435"/>
    <hyperlink r:id="rId51943" ref="C54436"/>
    <hyperlink r:id="rId51944" ref="C54437"/>
    <hyperlink r:id="rId51945" ref="C54438"/>
    <hyperlink r:id="rId51946" ref="C54439"/>
    <hyperlink r:id="rId51947" ref="C54440"/>
    <hyperlink r:id="rId51948" ref="C54442"/>
    <hyperlink r:id="rId51949" ref="C54443"/>
    <hyperlink r:id="rId51950" ref="C54444"/>
    <hyperlink r:id="rId51951" ref="C54445"/>
    <hyperlink r:id="rId51952" ref="C54446"/>
    <hyperlink r:id="rId51953" ref="C54447"/>
    <hyperlink r:id="rId51954" ref="C54449"/>
    <hyperlink r:id="rId51955" ref="C54450"/>
    <hyperlink r:id="rId51956" ref="C54452"/>
    <hyperlink r:id="rId51957" ref="C54453"/>
    <hyperlink r:id="rId51958" ref="C54454"/>
    <hyperlink r:id="rId51959" ref="C54455"/>
    <hyperlink r:id="rId51960" ref="C54456"/>
    <hyperlink r:id="rId51961" ref="C54457"/>
    <hyperlink r:id="rId51962" ref="C54458"/>
    <hyperlink r:id="rId51963" ref="C54459"/>
    <hyperlink r:id="rId51964" ref="C54460"/>
    <hyperlink r:id="rId51965" ref="B54461"/>
    <hyperlink r:id="rId51966" ref="C54461"/>
    <hyperlink r:id="rId51967" ref="C54462"/>
    <hyperlink r:id="rId51968" ref="C54463"/>
    <hyperlink r:id="rId51969" ref="C54464"/>
    <hyperlink r:id="rId51970" ref="C54465"/>
    <hyperlink r:id="rId51971" ref="C54466"/>
    <hyperlink r:id="rId51972" ref="C54467"/>
    <hyperlink r:id="rId51973" ref="C54468"/>
    <hyperlink r:id="rId51974" ref="C54469"/>
    <hyperlink r:id="rId51975" ref="B54470"/>
    <hyperlink r:id="rId51976" ref="B54471"/>
    <hyperlink r:id="rId51977" ref="C54471"/>
    <hyperlink r:id="rId51978" ref="C54472"/>
    <hyperlink r:id="rId51979" ref="C54473"/>
    <hyperlink r:id="rId51980" ref="C54474"/>
    <hyperlink r:id="rId51981" ref="C54475"/>
    <hyperlink r:id="rId51982" ref="C54476"/>
    <hyperlink r:id="rId51983" ref="C54477"/>
    <hyperlink r:id="rId51984" ref="C54478"/>
    <hyperlink r:id="rId51985" ref="C54479"/>
    <hyperlink r:id="rId51986" ref="C54480"/>
    <hyperlink r:id="rId51987" ref="C54481"/>
    <hyperlink r:id="rId51988" ref="C54482"/>
    <hyperlink r:id="rId51989" ref="C54483"/>
    <hyperlink r:id="rId51990" ref="C54484"/>
    <hyperlink r:id="rId51991" ref="C54485"/>
    <hyperlink r:id="rId51992" ref="C54486"/>
    <hyperlink r:id="rId51993" ref="C54487"/>
    <hyperlink r:id="rId51994" ref="C54488"/>
    <hyperlink r:id="rId51995" ref="C54489"/>
    <hyperlink r:id="rId51996" ref="C54490"/>
    <hyperlink r:id="rId51997" ref="C54491"/>
    <hyperlink r:id="rId51998" ref="C54493"/>
    <hyperlink r:id="rId51999" ref="C54494"/>
    <hyperlink r:id="rId52000" ref="C54496"/>
    <hyperlink r:id="rId52001" ref="C54497"/>
    <hyperlink r:id="rId52002" ref="C54498"/>
    <hyperlink r:id="rId52003" ref="C54499"/>
    <hyperlink r:id="rId52004" ref="C54501"/>
    <hyperlink r:id="rId52005" ref="C54503"/>
    <hyperlink r:id="rId52006" ref="C54504"/>
    <hyperlink r:id="rId52007" ref="C54505"/>
    <hyperlink r:id="rId52008" ref="C54506"/>
    <hyperlink r:id="rId52009" ref="C54507"/>
    <hyperlink r:id="rId52010" ref="C54509"/>
    <hyperlink r:id="rId52011" ref="C54510"/>
    <hyperlink r:id="rId52012" ref="C54511"/>
    <hyperlink r:id="rId52013" ref="C54512"/>
    <hyperlink r:id="rId52014" ref="C54513"/>
    <hyperlink r:id="rId52015" ref="C54514"/>
    <hyperlink r:id="rId52016" ref="C54515"/>
    <hyperlink r:id="rId52017" ref="C54516"/>
    <hyperlink r:id="rId52018" ref="C54517"/>
    <hyperlink r:id="rId52019" ref="C54518"/>
    <hyperlink r:id="rId52020" ref="C54519"/>
    <hyperlink r:id="rId52021" ref="C54520"/>
    <hyperlink r:id="rId52022" ref="C54521"/>
    <hyperlink r:id="rId52023" ref="C54522"/>
    <hyperlink r:id="rId52024" ref="C54523"/>
    <hyperlink r:id="rId52025" ref="C54524"/>
    <hyperlink r:id="rId52026" ref="C54525"/>
    <hyperlink r:id="rId52027" ref="C54526"/>
    <hyperlink r:id="rId52028" ref="C54527"/>
    <hyperlink r:id="rId52029" ref="C54528"/>
    <hyperlink r:id="rId52030" ref="C54529"/>
    <hyperlink r:id="rId52031" ref="B54530"/>
    <hyperlink r:id="rId52032" ref="C54530"/>
    <hyperlink r:id="rId52033" ref="C54531"/>
    <hyperlink r:id="rId52034" ref="C54532"/>
    <hyperlink r:id="rId52035" ref="C54533"/>
    <hyperlink r:id="rId52036" ref="C54534"/>
    <hyperlink r:id="rId52037" ref="C54535"/>
    <hyperlink r:id="rId52038" ref="C54536"/>
    <hyperlink r:id="rId52039" ref="C54537"/>
    <hyperlink r:id="rId52040" ref="C54538"/>
    <hyperlink r:id="rId52041" ref="C54539"/>
    <hyperlink r:id="rId52042" ref="C54540"/>
    <hyperlink r:id="rId52043" ref="C54541"/>
    <hyperlink r:id="rId52044" ref="C54542"/>
    <hyperlink r:id="rId52045" ref="C54543"/>
    <hyperlink r:id="rId52046" ref="C54544"/>
    <hyperlink r:id="rId52047" ref="C54545"/>
    <hyperlink r:id="rId52048" ref="C54546"/>
    <hyperlink r:id="rId52049" ref="C54547"/>
    <hyperlink r:id="rId52050" ref="C54548"/>
    <hyperlink r:id="rId52051" ref="C54549"/>
    <hyperlink r:id="rId52052" ref="C54550"/>
    <hyperlink r:id="rId52053" ref="C54551"/>
    <hyperlink r:id="rId52054" ref="C54552"/>
    <hyperlink r:id="rId52055" ref="C54553"/>
    <hyperlink r:id="rId52056" ref="C54554"/>
    <hyperlink r:id="rId52057" ref="C54555"/>
    <hyperlink r:id="rId52058" ref="C54556"/>
    <hyperlink r:id="rId52059" ref="C54557"/>
    <hyperlink r:id="rId52060" ref="C54558"/>
    <hyperlink r:id="rId52061" ref="C54559"/>
    <hyperlink r:id="rId52062" ref="C54561"/>
    <hyperlink r:id="rId52063" ref="C54562"/>
    <hyperlink r:id="rId52064" ref="C54563"/>
    <hyperlink r:id="rId52065" ref="C54564"/>
    <hyperlink r:id="rId52066" ref="C54566"/>
    <hyperlink r:id="rId52067" ref="C54567"/>
    <hyperlink r:id="rId52068" ref="C54568"/>
    <hyperlink r:id="rId52069" ref="C54569"/>
    <hyperlink r:id="rId52070" ref="C54570"/>
    <hyperlink r:id="rId52071" ref="B54571"/>
    <hyperlink r:id="rId52072" ref="C54571"/>
    <hyperlink r:id="rId52073" ref="C54572"/>
    <hyperlink r:id="rId52074" ref="C54573"/>
    <hyperlink r:id="rId52075" ref="C54574"/>
    <hyperlink r:id="rId52076" ref="C54575"/>
    <hyperlink r:id="rId52077" ref="C54576"/>
    <hyperlink r:id="rId52078" ref="C54577"/>
    <hyperlink r:id="rId52079" ref="C54578"/>
    <hyperlink r:id="rId52080" ref="C54579"/>
    <hyperlink r:id="rId52081" ref="C54580"/>
    <hyperlink r:id="rId52082" ref="C54581"/>
    <hyperlink r:id="rId52083" ref="C54582"/>
    <hyperlink r:id="rId52084" ref="C54583"/>
    <hyperlink r:id="rId52085" ref="C54584"/>
    <hyperlink r:id="rId52086" ref="C54585"/>
    <hyperlink r:id="rId52087" ref="C54586"/>
    <hyperlink r:id="rId52088" ref="C54587"/>
    <hyperlink r:id="rId52089" ref="C54588"/>
    <hyperlink r:id="rId52090" ref="B54589"/>
    <hyperlink r:id="rId52091" ref="C54589"/>
    <hyperlink r:id="rId52092" ref="C54590"/>
    <hyperlink r:id="rId52093" ref="C54591"/>
    <hyperlink r:id="rId52094" ref="C54592"/>
    <hyperlink r:id="rId52095" ref="C54593"/>
    <hyperlink r:id="rId52096" ref="C54594"/>
    <hyperlink r:id="rId52097" ref="C54595"/>
    <hyperlink r:id="rId52098" ref="C54596"/>
    <hyperlink r:id="rId52099" ref="C54597"/>
    <hyperlink r:id="rId52100" ref="C54598"/>
    <hyperlink r:id="rId52101" ref="C54599"/>
    <hyperlink r:id="rId52102" ref="C54600"/>
    <hyperlink r:id="rId52103" ref="C54601"/>
    <hyperlink r:id="rId52104" ref="C54602"/>
    <hyperlink r:id="rId52105" ref="C54603"/>
    <hyperlink r:id="rId52106" ref="C54604"/>
    <hyperlink r:id="rId52107" ref="C54605"/>
    <hyperlink r:id="rId52108" ref="C54606"/>
    <hyperlink r:id="rId52109" ref="C54607"/>
    <hyperlink r:id="rId52110" ref="C54608"/>
    <hyperlink r:id="rId52111" ref="C54609"/>
    <hyperlink r:id="rId52112" ref="C54610"/>
    <hyperlink r:id="rId52113" ref="C54611"/>
    <hyperlink r:id="rId52114" ref="C54612"/>
    <hyperlink r:id="rId52115" ref="C54614"/>
    <hyperlink r:id="rId52116" ref="C54615"/>
    <hyperlink r:id="rId52117" ref="B54616"/>
    <hyperlink r:id="rId52118" ref="C54616"/>
    <hyperlink r:id="rId52119" ref="C54617"/>
    <hyperlink r:id="rId52120" ref="C54618"/>
    <hyperlink r:id="rId52121" ref="C54619"/>
    <hyperlink r:id="rId52122" ref="C54620"/>
    <hyperlink r:id="rId52123" ref="C54621"/>
    <hyperlink r:id="rId52124" ref="C54623"/>
    <hyperlink r:id="rId52125" ref="C54625"/>
    <hyperlink r:id="rId52126" ref="C54626"/>
    <hyperlink r:id="rId52127" ref="C54627"/>
    <hyperlink r:id="rId52128" ref="C54628"/>
    <hyperlink r:id="rId52129" ref="C54629"/>
    <hyperlink r:id="rId52130" ref="C54630"/>
    <hyperlink r:id="rId52131" ref="C54631"/>
    <hyperlink r:id="rId52132" ref="C54632"/>
    <hyperlink r:id="rId52133" ref="C54633"/>
    <hyperlink r:id="rId52134" ref="C54634"/>
    <hyperlink r:id="rId52135" ref="C54635"/>
    <hyperlink r:id="rId52136" ref="C54636"/>
    <hyperlink r:id="rId52137" ref="C54637"/>
    <hyperlink r:id="rId52138" ref="C54638"/>
    <hyperlink r:id="rId52139" ref="C54639"/>
    <hyperlink r:id="rId52140" ref="C54640"/>
    <hyperlink r:id="rId52141" ref="C54641"/>
    <hyperlink r:id="rId52142" ref="C54642"/>
    <hyperlink r:id="rId52143" ref="C54643"/>
    <hyperlink r:id="rId52144" ref="C54644"/>
    <hyperlink r:id="rId52145" ref="C54645"/>
    <hyperlink r:id="rId52146" ref="C54646"/>
    <hyperlink r:id="rId52147" ref="C54647"/>
    <hyperlink r:id="rId52148" ref="C54648"/>
    <hyperlink r:id="rId52149" ref="C54649"/>
    <hyperlink r:id="rId52150" ref="C54650"/>
    <hyperlink r:id="rId52151" ref="C54651"/>
    <hyperlink r:id="rId52152" ref="C54652"/>
    <hyperlink r:id="rId52153" ref="C54653"/>
    <hyperlink r:id="rId52154" ref="C54654"/>
    <hyperlink r:id="rId52155" ref="C54656"/>
    <hyperlink r:id="rId52156" ref="C54657"/>
    <hyperlink r:id="rId52157" ref="C54658"/>
    <hyperlink r:id="rId52158" ref="C54659"/>
    <hyperlink r:id="rId52159" ref="C54660"/>
    <hyperlink r:id="rId52160" ref="C54661"/>
    <hyperlink r:id="rId52161" ref="C54662"/>
    <hyperlink r:id="rId52162" ref="C54663"/>
    <hyperlink r:id="rId52163" ref="C54664"/>
    <hyperlink r:id="rId52164" ref="C54665"/>
    <hyperlink r:id="rId52165" ref="C54666"/>
    <hyperlink r:id="rId52166" ref="C54667"/>
    <hyperlink r:id="rId52167" ref="C54668"/>
    <hyperlink r:id="rId52168" ref="C54669"/>
    <hyperlink r:id="rId52169" ref="C54670"/>
    <hyperlink r:id="rId52170" ref="C54671"/>
    <hyperlink r:id="rId52171" ref="C54672"/>
    <hyperlink r:id="rId52172" ref="C54673"/>
    <hyperlink r:id="rId52173" ref="C54674"/>
    <hyperlink r:id="rId52174" ref="C54675"/>
    <hyperlink r:id="rId52175" ref="C54676"/>
    <hyperlink r:id="rId52176" ref="C54677"/>
    <hyperlink r:id="rId52177" ref="C54679"/>
    <hyperlink r:id="rId52178" ref="C54680"/>
    <hyperlink r:id="rId52179" ref="C54681"/>
    <hyperlink r:id="rId52180" ref="C54682"/>
    <hyperlink r:id="rId52181" ref="C54683"/>
    <hyperlink r:id="rId52182" ref="C54684"/>
    <hyperlink r:id="rId52183" ref="C54685"/>
    <hyperlink r:id="rId52184" ref="C54686"/>
    <hyperlink r:id="rId52185" ref="C54687"/>
    <hyperlink r:id="rId52186" ref="C54688"/>
    <hyperlink r:id="rId52187" ref="C54690"/>
    <hyperlink r:id="rId52188" ref="C54692"/>
    <hyperlink r:id="rId52189" ref="C54693"/>
    <hyperlink r:id="rId52190" ref="C54694"/>
    <hyperlink r:id="rId52191" ref="C54695"/>
    <hyperlink r:id="rId52192" ref="C54696"/>
    <hyperlink r:id="rId52193" ref="C54697"/>
    <hyperlink r:id="rId52194" ref="C54698"/>
    <hyperlink r:id="rId52195" ref="C54699"/>
    <hyperlink r:id="rId52196" ref="C54700"/>
    <hyperlink r:id="rId52197" ref="C54701"/>
    <hyperlink r:id="rId52198" ref="C54702"/>
    <hyperlink r:id="rId52199" ref="C54703"/>
    <hyperlink r:id="rId52200" ref="C54704"/>
    <hyperlink r:id="rId52201" ref="C54705"/>
    <hyperlink r:id="rId52202" ref="C54706"/>
    <hyperlink r:id="rId52203" ref="C54707"/>
    <hyperlink r:id="rId52204" ref="C54708"/>
    <hyperlink r:id="rId52205" ref="B54709"/>
    <hyperlink r:id="rId52206" ref="C54709"/>
    <hyperlink r:id="rId52207" ref="C54710"/>
    <hyperlink r:id="rId52208" ref="C54711"/>
    <hyperlink r:id="rId52209" ref="C54712"/>
    <hyperlink r:id="rId52210" ref="C54713"/>
    <hyperlink r:id="rId52211" ref="C54714"/>
    <hyperlink r:id="rId52212" ref="C54715"/>
    <hyperlink r:id="rId52213" ref="C54717"/>
    <hyperlink r:id="rId52214" ref="C54718"/>
    <hyperlink r:id="rId52215" ref="C54719"/>
    <hyperlink r:id="rId52216" ref="C54720"/>
    <hyperlink r:id="rId52217" ref="C54722"/>
    <hyperlink r:id="rId52218" ref="C54723"/>
    <hyperlink r:id="rId52219" ref="C54726"/>
    <hyperlink r:id="rId52220" ref="C54727"/>
    <hyperlink r:id="rId52221" ref="C54728"/>
    <hyperlink r:id="rId52222" ref="C54730"/>
    <hyperlink r:id="rId52223" ref="C54732"/>
    <hyperlink r:id="rId52224" ref="C54733"/>
    <hyperlink r:id="rId52225" ref="C54734"/>
    <hyperlink r:id="rId52226" ref="C54735"/>
    <hyperlink r:id="rId52227" ref="C54736"/>
    <hyperlink r:id="rId52228" ref="B54737"/>
    <hyperlink r:id="rId52229" ref="C54737"/>
    <hyperlink r:id="rId52230" ref="C54739"/>
    <hyperlink r:id="rId52231" ref="C54740"/>
    <hyperlink r:id="rId52232" ref="B54741"/>
    <hyperlink r:id="rId52233" ref="C54741"/>
    <hyperlink r:id="rId52234" ref="C54742"/>
    <hyperlink r:id="rId52235" ref="C54743"/>
    <hyperlink r:id="rId52236" ref="C54744"/>
    <hyperlink r:id="rId52237" ref="C54746"/>
    <hyperlink r:id="rId52238" ref="C54747"/>
    <hyperlink r:id="rId52239" ref="C54748"/>
    <hyperlink r:id="rId52240" ref="C54749"/>
    <hyperlink r:id="rId52241" ref="C54750"/>
    <hyperlink r:id="rId52242" ref="C54751"/>
    <hyperlink r:id="rId52243" ref="C54752"/>
    <hyperlink r:id="rId52244" ref="C54753"/>
    <hyperlink r:id="rId52245" ref="C54754"/>
    <hyperlink r:id="rId52246" ref="C54755"/>
    <hyperlink r:id="rId52247" ref="C54756"/>
    <hyperlink r:id="rId52248" ref="C54757"/>
    <hyperlink r:id="rId52249" ref="C54758"/>
    <hyperlink r:id="rId52250" ref="C54759"/>
    <hyperlink r:id="rId52251" ref="C54760"/>
    <hyperlink r:id="rId52252" ref="C54761"/>
    <hyperlink r:id="rId52253" ref="C54762"/>
    <hyperlink r:id="rId52254" ref="C54763"/>
    <hyperlink r:id="rId52255" ref="C54764"/>
    <hyperlink r:id="rId52256" ref="C54765"/>
    <hyperlink r:id="rId52257" ref="C54766"/>
    <hyperlink r:id="rId52258" ref="B54767"/>
    <hyperlink r:id="rId52259" ref="C54767"/>
    <hyperlink r:id="rId52260" ref="C54768"/>
    <hyperlink r:id="rId52261" ref="C54769"/>
    <hyperlink r:id="rId52262" ref="B54770"/>
    <hyperlink r:id="rId52263" ref="C54770"/>
    <hyperlink r:id="rId52264" ref="C54771"/>
    <hyperlink r:id="rId52265" ref="C54772"/>
    <hyperlink r:id="rId52266" ref="C54773"/>
    <hyperlink r:id="rId52267" ref="C54774"/>
    <hyperlink r:id="rId52268" ref="C54775"/>
    <hyperlink r:id="rId52269" ref="B54776"/>
    <hyperlink r:id="rId52270" ref="C54776"/>
    <hyperlink r:id="rId52271" ref="C54777"/>
    <hyperlink r:id="rId52272" ref="C54779"/>
    <hyperlink r:id="rId52273" ref="C54780"/>
    <hyperlink r:id="rId52274" ref="C54781"/>
    <hyperlink r:id="rId52275" ref="C54782"/>
    <hyperlink r:id="rId52276" ref="B54783"/>
    <hyperlink r:id="rId52277" ref="C54783"/>
    <hyperlink r:id="rId52278" ref="C54784"/>
    <hyperlink r:id="rId52279" ref="C54785"/>
    <hyperlink r:id="rId52280" ref="B54786"/>
    <hyperlink r:id="rId52281" ref="C54786"/>
    <hyperlink r:id="rId52282" ref="C54788"/>
    <hyperlink r:id="rId52283" ref="C54789"/>
    <hyperlink r:id="rId52284" ref="C54790"/>
    <hyperlink r:id="rId52285" ref="C54791"/>
    <hyperlink r:id="rId52286" ref="C54792"/>
    <hyperlink r:id="rId52287" ref="C54793"/>
    <hyperlink r:id="rId52288" ref="C54794"/>
    <hyperlink r:id="rId52289" ref="C54795"/>
    <hyperlink r:id="rId52290" ref="C54796"/>
    <hyperlink r:id="rId52291" ref="C54797"/>
    <hyperlink r:id="rId52292" ref="C54798"/>
    <hyperlink r:id="rId52293" ref="C54799"/>
    <hyperlink r:id="rId52294" ref="C54800"/>
    <hyperlink r:id="rId52295" ref="C54801"/>
    <hyperlink r:id="rId52296" ref="C54802"/>
    <hyperlink r:id="rId52297" ref="C54803"/>
    <hyperlink r:id="rId52298" ref="C54804"/>
    <hyperlink r:id="rId52299" ref="C54805"/>
    <hyperlink r:id="rId52300" ref="C54806"/>
    <hyperlink r:id="rId52301" ref="C54807"/>
    <hyperlink r:id="rId52302" ref="C54808"/>
    <hyperlink r:id="rId52303" ref="C54809"/>
    <hyperlink r:id="rId52304" ref="C54810"/>
    <hyperlink r:id="rId52305" ref="C54811"/>
    <hyperlink r:id="rId52306" ref="C54812"/>
    <hyperlink r:id="rId52307" ref="C54813"/>
    <hyperlink r:id="rId52308" ref="C54816"/>
    <hyperlink r:id="rId52309" ref="C54817"/>
    <hyperlink r:id="rId52310" ref="C54818"/>
    <hyperlink r:id="rId52311" ref="C54819"/>
    <hyperlink r:id="rId52312" ref="C54820"/>
    <hyperlink r:id="rId52313" ref="C54821"/>
    <hyperlink r:id="rId52314" ref="B54822"/>
    <hyperlink r:id="rId52315" ref="C54822"/>
    <hyperlink r:id="rId52316" ref="C54823"/>
    <hyperlink r:id="rId52317" ref="C54824"/>
    <hyperlink r:id="rId52318" ref="C54825"/>
    <hyperlink r:id="rId52319" ref="C54826"/>
    <hyperlink r:id="rId52320" ref="C54827"/>
    <hyperlink r:id="rId52321" ref="C54829"/>
    <hyperlink r:id="rId52322" ref="C54830"/>
    <hyperlink r:id="rId52323" ref="C54831"/>
    <hyperlink r:id="rId52324" ref="C54832"/>
    <hyperlink r:id="rId52325" ref="C54833"/>
    <hyperlink r:id="rId52326" ref="C54834"/>
    <hyperlink r:id="rId52327" ref="B54836"/>
    <hyperlink r:id="rId52328" ref="C54836"/>
    <hyperlink r:id="rId52329" ref="B54837"/>
    <hyperlink r:id="rId52330" ref="C54837"/>
    <hyperlink r:id="rId52331" ref="C54839"/>
    <hyperlink r:id="rId52332" ref="C54840"/>
    <hyperlink r:id="rId52333" ref="C54841"/>
    <hyperlink r:id="rId52334" ref="C54844"/>
    <hyperlink r:id="rId52335" ref="C54845"/>
    <hyperlink r:id="rId52336" ref="C54846"/>
    <hyperlink r:id="rId52337" ref="C54847"/>
    <hyperlink r:id="rId52338" ref="C54848"/>
    <hyperlink r:id="rId52339" ref="C54849"/>
    <hyperlink r:id="rId52340" ref="B54850"/>
    <hyperlink r:id="rId52341" ref="C54850"/>
    <hyperlink r:id="rId52342" ref="C54851"/>
    <hyperlink r:id="rId52343" ref="C54852"/>
    <hyperlink r:id="rId52344" ref="C54853"/>
    <hyperlink r:id="rId52345" ref="C54855"/>
    <hyperlink r:id="rId52346" ref="C54856"/>
    <hyperlink r:id="rId52347" ref="C54857"/>
    <hyperlink r:id="rId52348" ref="C54858"/>
    <hyperlink r:id="rId52349" ref="C54859"/>
    <hyperlink r:id="rId52350" ref="C54860"/>
    <hyperlink r:id="rId52351" ref="C54861"/>
    <hyperlink r:id="rId52352" ref="C54862"/>
    <hyperlink r:id="rId52353" ref="C54863"/>
    <hyperlink r:id="rId52354" ref="C54864"/>
    <hyperlink r:id="rId52355" ref="C54865"/>
    <hyperlink r:id="rId52356" ref="C54866"/>
    <hyperlink r:id="rId52357" ref="C54868"/>
    <hyperlink r:id="rId52358" ref="C54869"/>
    <hyperlink r:id="rId52359" ref="B54870"/>
    <hyperlink r:id="rId52360" ref="C54870"/>
    <hyperlink r:id="rId52361" ref="C54871"/>
    <hyperlink r:id="rId52362" ref="C54872"/>
    <hyperlink r:id="rId52363" ref="C54873"/>
    <hyperlink r:id="rId52364" ref="C54875"/>
    <hyperlink r:id="rId52365" ref="C54877"/>
    <hyperlink r:id="rId52366" ref="C54878"/>
    <hyperlink r:id="rId52367" ref="C54879"/>
    <hyperlink r:id="rId52368" ref="C54880"/>
    <hyperlink r:id="rId52369" ref="C54881"/>
    <hyperlink r:id="rId52370" ref="C54882"/>
    <hyperlink r:id="rId52371" ref="C54883"/>
    <hyperlink r:id="rId52372" ref="C54884"/>
    <hyperlink r:id="rId52373" ref="C54885"/>
    <hyperlink r:id="rId52374" ref="C54886"/>
    <hyperlink r:id="rId52375" ref="C54887"/>
    <hyperlink r:id="rId52376" ref="C54888"/>
    <hyperlink r:id="rId52377" ref="C54889"/>
    <hyperlink r:id="rId52378" ref="C54890"/>
    <hyperlink r:id="rId52379" ref="C54891"/>
    <hyperlink r:id="rId52380" ref="C54892"/>
    <hyperlink r:id="rId52381" ref="C54893"/>
    <hyperlink r:id="rId52382" ref="C54894"/>
    <hyperlink r:id="rId52383" ref="C54895"/>
    <hyperlink r:id="rId52384" ref="C54896"/>
    <hyperlink r:id="rId52385" ref="C54897"/>
    <hyperlink r:id="rId52386" ref="C54898"/>
    <hyperlink r:id="rId52387" ref="C54899"/>
    <hyperlink r:id="rId52388" ref="C54900"/>
    <hyperlink r:id="rId52389" ref="C54901"/>
    <hyperlink r:id="rId52390" ref="C54902"/>
    <hyperlink r:id="rId52391" ref="C54903"/>
    <hyperlink r:id="rId52392" ref="C54904"/>
    <hyperlink r:id="rId52393" ref="B54905"/>
    <hyperlink r:id="rId52394" ref="C54905"/>
    <hyperlink r:id="rId52395" ref="C54906"/>
    <hyperlink r:id="rId52396" ref="C54907"/>
    <hyperlink r:id="rId52397" ref="C54908"/>
    <hyperlink r:id="rId52398" ref="C54909"/>
    <hyperlink r:id="rId52399" ref="C54910"/>
    <hyperlink r:id="rId52400" ref="C54911"/>
    <hyperlink r:id="rId52401" ref="C54912"/>
    <hyperlink r:id="rId52402" ref="C54913"/>
    <hyperlink r:id="rId52403" ref="C54914"/>
    <hyperlink r:id="rId52404" ref="C54915"/>
    <hyperlink r:id="rId52405" ref="C54916"/>
    <hyperlink r:id="rId52406" ref="C54918"/>
    <hyperlink r:id="rId52407" ref="C54919"/>
    <hyperlink r:id="rId52408" ref="C54920"/>
    <hyperlink r:id="rId52409" ref="C54921"/>
    <hyperlink r:id="rId52410" ref="C54923"/>
    <hyperlink r:id="rId52411" ref="C54924"/>
    <hyperlink r:id="rId52412" ref="C54925"/>
    <hyperlink r:id="rId52413" ref="C54926"/>
    <hyperlink r:id="rId52414" ref="C54927"/>
    <hyperlink r:id="rId52415" ref="C54929"/>
    <hyperlink r:id="rId52416" ref="C54930"/>
    <hyperlink r:id="rId52417" ref="C54931"/>
    <hyperlink r:id="rId52418" ref="C54932"/>
    <hyperlink r:id="rId52419" ref="C54933"/>
    <hyperlink r:id="rId52420" ref="C54935"/>
    <hyperlink r:id="rId52421" ref="C54936"/>
    <hyperlink r:id="rId52422" ref="C54937"/>
    <hyperlink r:id="rId52423" ref="C54938"/>
    <hyperlink r:id="rId52424" ref="C54939"/>
    <hyperlink r:id="rId52425" ref="C54940"/>
    <hyperlink r:id="rId52426" ref="C54941"/>
    <hyperlink r:id="rId52427" ref="C54942"/>
    <hyperlink r:id="rId52428" ref="C54943"/>
    <hyperlink r:id="rId52429" ref="C54944"/>
    <hyperlink r:id="rId52430" ref="C54945"/>
    <hyperlink r:id="rId52431" ref="C54948"/>
    <hyperlink r:id="rId52432" ref="C54949"/>
    <hyperlink r:id="rId52433" ref="C54950"/>
    <hyperlink r:id="rId52434" ref="C54951"/>
    <hyperlink r:id="rId52435" ref="C54952"/>
    <hyperlink r:id="rId52436" ref="C54953"/>
    <hyperlink r:id="rId52437" ref="C54954"/>
    <hyperlink r:id="rId52438" ref="C54955"/>
    <hyperlink r:id="rId52439" ref="C54956"/>
    <hyperlink r:id="rId52440" ref="C54957"/>
    <hyperlink r:id="rId52441" ref="C54958"/>
    <hyperlink r:id="rId52442" ref="C54960"/>
    <hyperlink r:id="rId52443" ref="C54961"/>
    <hyperlink r:id="rId52444" ref="C54962"/>
    <hyperlink r:id="rId52445" ref="C54963"/>
    <hyperlink r:id="rId52446" ref="C54964"/>
    <hyperlink r:id="rId52447" ref="C54965"/>
    <hyperlink r:id="rId52448" ref="C54966"/>
    <hyperlink r:id="rId52449" ref="C54967"/>
    <hyperlink r:id="rId52450" ref="C54968"/>
    <hyperlink r:id="rId52451" ref="C54969"/>
    <hyperlink r:id="rId52452" ref="C54970"/>
    <hyperlink r:id="rId52453" ref="C54973"/>
    <hyperlink r:id="rId52454" ref="C54974"/>
    <hyperlink r:id="rId52455" ref="C54975"/>
    <hyperlink r:id="rId52456" ref="C54976"/>
    <hyperlink r:id="rId52457" ref="C54977"/>
    <hyperlink r:id="rId52458" ref="C54978"/>
    <hyperlink r:id="rId52459" ref="C54979"/>
    <hyperlink r:id="rId52460" ref="C54980"/>
    <hyperlink r:id="rId52461" ref="C54981"/>
    <hyperlink r:id="rId52462" ref="C54982"/>
    <hyperlink r:id="rId52463" ref="B54983"/>
    <hyperlink r:id="rId52464" ref="C54983"/>
    <hyperlink r:id="rId52465" ref="C54984"/>
    <hyperlink r:id="rId52466" ref="C54985"/>
    <hyperlink r:id="rId52467" ref="C54986"/>
    <hyperlink r:id="rId52468" ref="C54987"/>
    <hyperlink r:id="rId52469" ref="C54988"/>
    <hyperlink r:id="rId52470" ref="C54989"/>
    <hyperlink r:id="rId52471" ref="C54990"/>
    <hyperlink r:id="rId52472" ref="C54991"/>
    <hyperlink r:id="rId52473" ref="C54992"/>
    <hyperlink r:id="rId52474" ref="C54993"/>
    <hyperlink r:id="rId52475" ref="C54995"/>
    <hyperlink r:id="rId52476" ref="C54996"/>
    <hyperlink r:id="rId52477" ref="C54997"/>
    <hyperlink r:id="rId52478" ref="C54998"/>
    <hyperlink r:id="rId52479" ref="C54999"/>
    <hyperlink r:id="rId52480" ref="C55000"/>
    <hyperlink r:id="rId52481" ref="B55001"/>
    <hyperlink r:id="rId52482" ref="C55001"/>
    <hyperlink r:id="rId52483" ref="C55002"/>
    <hyperlink r:id="rId52484" ref="C55003"/>
    <hyperlink r:id="rId52485" ref="C55004"/>
    <hyperlink r:id="rId52486" ref="C55005"/>
    <hyperlink r:id="rId52487" ref="C55006"/>
    <hyperlink r:id="rId52488" ref="C55007"/>
    <hyperlink r:id="rId52489" ref="C55008"/>
    <hyperlink r:id="rId52490" ref="C55009"/>
    <hyperlink r:id="rId52491" ref="C55010"/>
    <hyperlink r:id="rId52492" ref="C55011"/>
    <hyperlink r:id="rId52493" ref="C55012"/>
    <hyperlink r:id="rId52494" ref="C55013"/>
    <hyperlink r:id="rId52495" ref="C55017"/>
    <hyperlink r:id="rId52496" ref="C55018"/>
    <hyperlink r:id="rId52497" ref="C55019"/>
    <hyperlink r:id="rId52498" ref="C55021"/>
    <hyperlink r:id="rId52499" ref="C55022"/>
    <hyperlink r:id="rId52500" ref="C55023"/>
    <hyperlink r:id="rId52501" ref="C55024"/>
    <hyperlink r:id="rId52502" ref="C55025"/>
    <hyperlink r:id="rId52503" ref="C55026"/>
    <hyperlink r:id="rId52504" ref="C55027"/>
    <hyperlink r:id="rId52505" ref="C55028"/>
    <hyperlink r:id="rId52506" ref="C55029"/>
    <hyperlink r:id="rId52507" ref="C55030"/>
    <hyperlink r:id="rId52508" ref="C55031"/>
    <hyperlink r:id="rId52509" ref="C55032"/>
    <hyperlink r:id="rId52510" ref="C55033"/>
    <hyperlink r:id="rId52511" ref="C55034"/>
    <hyperlink r:id="rId52512" ref="C55035"/>
    <hyperlink r:id="rId52513" ref="C55036"/>
    <hyperlink r:id="rId52514" ref="B55037"/>
    <hyperlink r:id="rId52515" ref="C55037"/>
    <hyperlink r:id="rId52516" ref="C55039"/>
    <hyperlink r:id="rId52517" ref="C55040"/>
    <hyperlink r:id="rId52518" ref="C55041"/>
    <hyperlink r:id="rId52519" ref="C55043"/>
    <hyperlink r:id="rId52520" ref="C55045"/>
    <hyperlink r:id="rId52521" ref="C55047"/>
    <hyperlink r:id="rId52522" ref="C55048"/>
    <hyperlink r:id="rId52523" ref="C55049"/>
    <hyperlink r:id="rId52524" ref="C55050"/>
    <hyperlink r:id="rId52525" ref="C55052"/>
    <hyperlink r:id="rId52526" ref="C55053"/>
    <hyperlink r:id="rId52527" ref="C55054"/>
    <hyperlink r:id="rId52528" ref="C55055"/>
    <hyperlink r:id="rId52529" ref="C55056"/>
    <hyperlink r:id="rId52530" ref="C55057"/>
    <hyperlink r:id="rId52531" ref="C55059"/>
    <hyperlink r:id="rId52532" ref="C55060"/>
    <hyperlink r:id="rId52533" ref="C55061"/>
    <hyperlink r:id="rId52534" ref="C55062"/>
    <hyperlink r:id="rId52535" ref="C55063"/>
    <hyperlink r:id="rId52536" ref="C55064"/>
    <hyperlink r:id="rId52537" ref="C55065"/>
    <hyperlink r:id="rId52538" ref="C55066"/>
    <hyperlink r:id="rId52539" ref="C55067"/>
    <hyperlink r:id="rId52540" ref="C55069"/>
    <hyperlink r:id="rId52541" ref="C55070"/>
    <hyperlink r:id="rId52542" ref="C55071"/>
    <hyperlink r:id="rId52543" ref="C55072"/>
    <hyperlink r:id="rId52544" ref="C55073"/>
    <hyperlink r:id="rId52545" ref="C55074"/>
    <hyperlink r:id="rId52546" ref="C55075"/>
    <hyperlink r:id="rId52547" ref="C55077"/>
    <hyperlink r:id="rId52548" ref="C55078"/>
    <hyperlink r:id="rId52549" ref="C55079"/>
    <hyperlink r:id="rId52550" ref="C55080"/>
    <hyperlink r:id="rId52551" ref="C55081"/>
    <hyperlink r:id="rId52552" ref="C55082"/>
    <hyperlink r:id="rId52553" ref="C55083"/>
    <hyperlink r:id="rId52554" ref="C55084"/>
    <hyperlink r:id="rId52555" ref="C55085"/>
    <hyperlink r:id="rId52556" ref="C55087"/>
    <hyperlink r:id="rId52557" ref="C55088"/>
    <hyperlink r:id="rId52558" ref="C55089"/>
    <hyperlink r:id="rId52559" ref="C55090"/>
    <hyperlink r:id="rId52560" ref="C55091"/>
    <hyperlink r:id="rId52561" ref="C55092"/>
    <hyperlink r:id="rId52562" ref="C55093"/>
    <hyperlink r:id="rId52563" ref="C55094"/>
    <hyperlink r:id="rId52564" ref="C55096"/>
    <hyperlink r:id="rId52565" ref="C55097"/>
    <hyperlink r:id="rId52566" ref="C55099"/>
    <hyperlink r:id="rId52567" ref="C55101"/>
    <hyperlink r:id="rId52568" ref="C55102"/>
    <hyperlink r:id="rId52569" ref="C55103"/>
    <hyperlink r:id="rId52570" ref="C55104"/>
    <hyperlink r:id="rId52571" ref="C55105"/>
    <hyperlink r:id="rId52572" ref="C55106"/>
    <hyperlink r:id="rId52573" ref="C55107"/>
    <hyperlink r:id="rId52574" ref="C55108"/>
    <hyperlink r:id="rId52575" ref="C55109"/>
    <hyperlink r:id="rId52576" ref="C55110"/>
    <hyperlink r:id="rId52577" ref="C55111"/>
    <hyperlink r:id="rId52578" ref="C55112"/>
    <hyperlink r:id="rId52579" ref="C55113"/>
    <hyperlink r:id="rId52580" ref="C55114"/>
    <hyperlink r:id="rId52581" ref="C55115"/>
    <hyperlink r:id="rId52582" ref="C55116"/>
    <hyperlink r:id="rId52583" ref="C55118"/>
    <hyperlink r:id="rId52584" ref="C55119"/>
    <hyperlink r:id="rId52585" ref="C55120"/>
    <hyperlink r:id="rId52586" ref="C55121"/>
    <hyperlink r:id="rId52587" ref="C55122"/>
    <hyperlink r:id="rId52588" ref="C55123"/>
    <hyperlink r:id="rId52589" ref="C55124"/>
    <hyperlink r:id="rId52590" ref="C55125"/>
    <hyperlink r:id="rId52591" ref="C55126"/>
    <hyperlink r:id="rId52592" ref="C55127"/>
    <hyperlink r:id="rId52593" ref="C55128"/>
    <hyperlink r:id="rId52594" ref="C55129"/>
    <hyperlink r:id="rId52595" ref="C55130"/>
    <hyperlink r:id="rId52596" ref="C55131"/>
    <hyperlink r:id="rId52597" ref="C55132"/>
    <hyperlink r:id="rId52598" ref="C55133"/>
    <hyperlink r:id="rId52599" ref="C55134"/>
    <hyperlink r:id="rId52600" ref="C55135"/>
    <hyperlink r:id="rId52601" ref="C55136"/>
    <hyperlink r:id="rId52602" ref="C55137"/>
    <hyperlink r:id="rId52603" ref="B55138"/>
    <hyperlink r:id="rId52604" ref="C55138"/>
    <hyperlink r:id="rId52605" ref="C55139"/>
    <hyperlink r:id="rId52606" ref="C55140"/>
    <hyperlink r:id="rId52607" ref="C55141"/>
    <hyperlink r:id="rId52608" ref="C55142"/>
    <hyperlink r:id="rId52609" ref="C55143"/>
    <hyperlink r:id="rId52610" ref="C55144"/>
    <hyperlink r:id="rId52611" ref="C55145"/>
    <hyperlink r:id="rId52612" ref="C55146"/>
    <hyperlink r:id="rId52613" ref="C55147"/>
    <hyperlink r:id="rId52614" ref="C55148"/>
    <hyperlink r:id="rId52615" ref="C55149"/>
    <hyperlink r:id="rId52616" ref="C55150"/>
    <hyperlink r:id="rId52617" ref="C55151"/>
    <hyperlink r:id="rId52618" ref="C55152"/>
    <hyperlink r:id="rId52619" ref="C55153"/>
    <hyperlink r:id="rId52620" ref="C55154"/>
    <hyperlink r:id="rId52621" ref="C55155"/>
    <hyperlink r:id="rId52622" ref="B55158"/>
    <hyperlink r:id="rId52623" ref="C55158"/>
    <hyperlink r:id="rId52624" ref="C55159"/>
    <hyperlink r:id="rId52625" ref="C55161"/>
    <hyperlink r:id="rId52626" ref="C55162"/>
    <hyperlink r:id="rId52627" ref="C55163"/>
    <hyperlink r:id="rId52628" ref="B55164"/>
    <hyperlink r:id="rId52629" ref="C55164"/>
    <hyperlink r:id="rId52630" ref="C55165"/>
    <hyperlink r:id="rId52631" ref="C55166"/>
    <hyperlink r:id="rId52632" ref="C55167"/>
    <hyperlink r:id="rId52633" ref="C55168"/>
    <hyperlink r:id="rId52634" ref="C55169"/>
    <hyperlink r:id="rId52635" ref="C55170"/>
    <hyperlink r:id="rId52636" ref="C55171"/>
    <hyperlink r:id="rId52637" ref="C55172"/>
    <hyperlink r:id="rId52638" ref="C55173"/>
    <hyperlink r:id="rId52639" ref="C55174"/>
    <hyperlink r:id="rId52640" ref="C55175"/>
    <hyperlink r:id="rId52641" ref="C55176"/>
    <hyperlink r:id="rId52642" ref="C55177"/>
    <hyperlink r:id="rId52643" ref="C55178"/>
    <hyperlink r:id="rId52644" ref="C55179"/>
    <hyperlink r:id="rId52645" ref="C55180"/>
    <hyperlink r:id="rId52646" ref="C55181"/>
    <hyperlink r:id="rId52647" ref="C55182"/>
    <hyperlink r:id="rId52648" ref="C55183"/>
    <hyperlink r:id="rId52649" ref="C55184"/>
    <hyperlink r:id="rId52650" ref="C55185"/>
    <hyperlink r:id="rId52651" ref="C55186"/>
    <hyperlink r:id="rId52652" ref="C55187"/>
    <hyperlink r:id="rId52653" ref="C55188"/>
    <hyperlink r:id="rId52654" ref="C55189"/>
    <hyperlink r:id="rId52655" ref="C55190"/>
    <hyperlink r:id="rId52656" ref="C55191"/>
    <hyperlink r:id="rId52657" ref="C55192"/>
    <hyperlink r:id="rId52658" ref="B55193"/>
    <hyperlink r:id="rId52659" ref="C55193"/>
    <hyperlink r:id="rId52660" ref="C55194"/>
    <hyperlink r:id="rId52661" ref="C55195"/>
    <hyperlink r:id="rId52662" ref="C55196"/>
    <hyperlink r:id="rId52663" ref="C55197"/>
    <hyperlink r:id="rId52664" ref="C55198"/>
    <hyperlink r:id="rId52665" ref="C55199"/>
    <hyperlink r:id="rId52666" ref="B55200"/>
    <hyperlink r:id="rId52667" ref="C55200"/>
    <hyperlink r:id="rId52668" ref="C55201"/>
    <hyperlink r:id="rId52669" ref="C55202"/>
    <hyperlink r:id="rId52670" ref="C55203"/>
    <hyperlink r:id="rId52671" ref="C55204"/>
    <hyperlink r:id="rId52672" ref="C55205"/>
    <hyperlink r:id="rId52673" ref="C55206"/>
    <hyperlink r:id="rId52674" ref="C55207"/>
    <hyperlink r:id="rId52675" ref="C55208"/>
    <hyperlink r:id="rId52676" ref="C55209"/>
    <hyperlink r:id="rId52677" ref="C55210"/>
    <hyperlink r:id="rId52678" ref="C55211"/>
    <hyperlink r:id="rId52679" ref="C55212"/>
    <hyperlink r:id="rId52680" ref="C55213"/>
    <hyperlink r:id="rId52681" ref="B55214"/>
    <hyperlink r:id="rId52682" ref="C55214"/>
    <hyperlink r:id="rId52683" ref="C55215"/>
    <hyperlink r:id="rId52684" ref="C55217"/>
    <hyperlink r:id="rId52685" ref="C55218"/>
    <hyperlink r:id="rId52686" ref="C55219"/>
    <hyperlink r:id="rId52687" ref="C55220"/>
    <hyperlink r:id="rId52688" ref="C55221"/>
    <hyperlink r:id="rId52689" ref="C55222"/>
    <hyperlink r:id="rId52690" ref="C55223"/>
    <hyperlink r:id="rId52691" ref="C55224"/>
    <hyperlink r:id="rId52692" ref="B55225"/>
    <hyperlink r:id="rId52693" ref="C55225"/>
    <hyperlink r:id="rId52694" ref="C55226"/>
    <hyperlink r:id="rId52695" ref="C55227"/>
    <hyperlink r:id="rId52696" ref="C55228"/>
    <hyperlink r:id="rId52697" ref="C55229"/>
    <hyperlink r:id="rId52698" ref="C55230"/>
    <hyperlink r:id="rId52699" ref="C55231"/>
    <hyperlink r:id="rId52700" ref="C55232"/>
    <hyperlink r:id="rId52701" ref="C55233"/>
    <hyperlink r:id="rId52702" ref="C55234"/>
    <hyperlink r:id="rId52703" ref="C55236"/>
    <hyperlink r:id="rId52704" ref="C55237"/>
    <hyperlink r:id="rId52705" ref="C55238"/>
    <hyperlink r:id="rId52706" ref="C55239"/>
    <hyperlink r:id="rId52707" ref="C55240"/>
    <hyperlink r:id="rId52708" ref="C55241"/>
    <hyperlink r:id="rId52709" ref="C55242"/>
    <hyperlink r:id="rId52710" ref="C55244"/>
    <hyperlink r:id="rId52711" ref="C55245"/>
    <hyperlink r:id="rId52712" ref="C55246"/>
    <hyperlink r:id="rId52713" ref="B55247"/>
    <hyperlink r:id="rId52714" ref="C55247"/>
    <hyperlink r:id="rId52715" ref="C55248"/>
    <hyperlink r:id="rId52716" ref="C55249"/>
    <hyperlink r:id="rId52717" ref="C55250"/>
    <hyperlink r:id="rId52718" ref="C55251"/>
    <hyperlink r:id="rId52719" ref="C55253"/>
    <hyperlink r:id="rId52720" ref="C55254"/>
    <hyperlink r:id="rId52721" ref="C55255"/>
    <hyperlink r:id="rId52722" ref="C55256"/>
    <hyperlink r:id="rId52723" ref="C55257"/>
    <hyperlink r:id="rId52724" ref="C55258"/>
    <hyperlink r:id="rId52725" ref="C55259"/>
    <hyperlink r:id="rId52726" ref="C55260"/>
    <hyperlink r:id="rId52727" ref="C55261"/>
    <hyperlink r:id="rId52728" ref="C55262"/>
    <hyperlink r:id="rId52729" ref="C55263"/>
    <hyperlink r:id="rId52730" ref="C55264"/>
    <hyperlink r:id="rId52731" ref="C55265"/>
    <hyperlink r:id="rId52732" ref="C55266"/>
    <hyperlink r:id="rId52733" ref="C55267"/>
    <hyperlink r:id="rId52734" ref="C55268"/>
    <hyperlink r:id="rId52735" ref="C55269"/>
    <hyperlink r:id="rId52736" ref="C55270"/>
    <hyperlink r:id="rId52737" ref="C55271"/>
    <hyperlink r:id="rId52738" ref="C55272"/>
    <hyperlink r:id="rId52739" ref="C55274"/>
    <hyperlink r:id="rId52740" ref="C55275"/>
    <hyperlink r:id="rId52741" ref="C55276"/>
    <hyperlink r:id="rId52742" ref="C55277"/>
    <hyperlink r:id="rId52743" ref="C55278"/>
    <hyperlink r:id="rId52744" ref="B55279"/>
    <hyperlink r:id="rId52745" ref="C55279"/>
    <hyperlink r:id="rId52746" ref="C55280"/>
    <hyperlink r:id="rId52747" ref="C55282"/>
    <hyperlink r:id="rId52748" ref="C55283"/>
    <hyperlink r:id="rId52749" ref="C55284"/>
    <hyperlink r:id="rId52750" ref="C55285"/>
    <hyperlink r:id="rId52751" ref="C55286"/>
    <hyperlink r:id="rId52752" ref="C55287"/>
    <hyperlink r:id="rId52753" ref="C55288"/>
    <hyperlink r:id="rId52754" ref="C55289"/>
    <hyperlink r:id="rId52755" ref="C55290"/>
    <hyperlink r:id="rId52756" ref="C55291"/>
    <hyperlink r:id="rId52757" ref="C55292"/>
    <hyperlink r:id="rId52758" ref="C55293"/>
    <hyperlink r:id="rId52759" ref="C55294"/>
    <hyperlink r:id="rId52760" ref="C55295"/>
    <hyperlink r:id="rId52761" ref="C55296"/>
    <hyperlink r:id="rId52762" ref="C55297"/>
    <hyperlink r:id="rId52763" ref="C55299"/>
    <hyperlink r:id="rId52764" ref="C55300"/>
    <hyperlink r:id="rId52765" ref="C55301"/>
    <hyperlink r:id="rId52766" ref="C55302"/>
    <hyperlink r:id="rId52767" ref="C55303"/>
    <hyperlink r:id="rId52768" ref="C55304"/>
    <hyperlink r:id="rId52769" ref="C55305"/>
    <hyperlink r:id="rId52770" ref="C55306"/>
    <hyperlink r:id="rId52771" ref="C55307"/>
    <hyperlink r:id="rId52772" ref="C55308"/>
    <hyperlink r:id="rId52773" ref="C55309"/>
    <hyperlink r:id="rId52774" ref="C55310"/>
    <hyperlink r:id="rId52775" ref="C55311"/>
    <hyperlink r:id="rId52776" ref="C55312"/>
    <hyperlink r:id="rId52777" ref="C55313"/>
    <hyperlink r:id="rId52778" ref="C55314"/>
    <hyperlink r:id="rId52779" ref="C55315"/>
    <hyperlink r:id="rId52780" ref="C55316"/>
    <hyperlink r:id="rId52781" ref="C55317"/>
    <hyperlink r:id="rId52782" ref="C55318"/>
    <hyperlink r:id="rId52783" ref="C55319"/>
    <hyperlink r:id="rId52784" ref="C55320"/>
    <hyperlink r:id="rId52785" ref="C55321"/>
    <hyperlink r:id="rId52786" ref="C55322"/>
    <hyperlink r:id="rId52787" ref="C55324"/>
    <hyperlink r:id="rId52788" ref="C55325"/>
    <hyperlink r:id="rId52789" ref="C55327"/>
    <hyperlink r:id="rId52790" ref="C55328"/>
    <hyperlink r:id="rId52791" ref="C55329"/>
    <hyperlink r:id="rId52792" ref="C55330"/>
    <hyperlink r:id="rId52793" ref="C55331"/>
    <hyperlink r:id="rId52794" ref="C55332"/>
    <hyperlink r:id="rId52795" ref="C55333"/>
    <hyperlink r:id="rId52796" ref="C55334"/>
    <hyperlink r:id="rId52797" ref="C55335"/>
    <hyperlink r:id="rId52798" ref="C55337"/>
    <hyperlink r:id="rId52799" ref="C55338"/>
    <hyperlink r:id="rId52800" ref="C55341"/>
    <hyperlink r:id="rId52801" ref="C55342"/>
    <hyperlink r:id="rId52802" ref="C55343"/>
    <hyperlink r:id="rId52803" ref="C55344"/>
    <hyperlink r:id="rId52804" ref="C55345"/>
    <hyperlink r:id="rId52805" ref="C55346"/>
    <hyperlink r:id="rId52806" ref="C55347"/>
    <hyperlink r:id="rId52807" ref="C55348"/>
    <hyperlink r:id="rId52808" ref="C55349"/>
    <hyperlink r:id="rId52809" ref="C55350"/>
    <hyperlink r:id="rId52810" ref="C55352"/>
    <hyperlink r:id="rId52811" ref="C55353"/>
    <hyperlink r:id="rId52812" ref="C55354"/>
    <hyperlink r:id="rId52813" ref="C55355"/>
    <hyperlink r:id="rId52814" ref="C55356"/>
    <hyperlink r:id="rId52815" ref="C55357"/>
    <hyperlink r:id="rId52816" ref="C55358"/>
    <hyperlink r:id="rId52817" ref="C55359"/>
    <hyperlink r:id="rId52818" ref="C55360"/>
    <hyperlink r:id="rId52819" ref="C55361"/>
    <hyperlink r:id="rId52820" ref="C55362"/>
    <hyperlink r:id="rId52821" ref="C55363"/>
    <hyperlink r:id="rId52822" ref="C55364"/>
    <hyperlink r:id="rId52823" ref="C55365"/>
    <hyperlink r:id="rId52824" ref="C55366"/>
    <hyperlink r:id="rId52825" ref="C55367"/>
    <hyperlink r:id="rId52826" ref="C55368"/>
    <hyperlink r:id="rId52827" ref="C55369"/>
    <hyperlink r:id="rId52828" ref="C55370"/>
    <hyperlink r:id="rId52829" ref="C55371"/>
    <hyperlink r:id="rId52830" ref="B55372"/>
    <hyperlink r:id="rId52831" ref="C55372"/>
    <hyperlink r:id="rId52832" ref="C55373"/>
    <hyperlink r:id="rId52833" ref="C55374"/>
    <hyperlink r:id="rId52834" ref="C55375"/>
    <hyperlink r:id="rId52835" ref="C55376"/>
    <hyperlink r:id="rId52836" ref="C55377"/>
    <hyperlink r:id="rId52837" ref="C55378"/>
    <hyperlink r:id="rId52838" ref="C55379"/>
    <hyperlink r:id="rId52839" ref="C55380"/>
    <hyperlink r:id="rId52840" ref="B55381"/>
    <hyperlink r:id="rId52841" ref="C55381"/>
    <hyperlink r:id="rId52842" ref="C55382"/>
    <hyperlink r:id="rId52843" ref="C55383"/>
    <hyperlink r:id="rId52844" ref="C55384"/>
    <hyperlink r:id="rId52845" ref="C55385"/>
    <hyperlink r:id="rId52846" ref="C55386"/>
    <hyperlink r:id="rId52847" ref="C55387"/>
    <hyperlink r:id="rId52848" ref="C55388"/>
    <hyperlink r:id="rId52849" ref="C55389"/>
    <hyperlink r:id="rId52850" ref="C55390"/>
    <hyperlink r:id="rId52851" ref="C55391"/>
    <hyperlink r:id="rId52852" ref="C55392"/>
    <hyperlink r:id="rId52853" ref="C55394"/>
    <hyperlink r:id="rId52854" ref="C55395"/>
    <hyperlink r:id="rId52855" ref="C55396"/>
    <hyperlink r:id="rId52856" ref="C55397"/>
    <hyperlink r:id="rId52857" ref="C55398"/>
    <hyperlink r:id="rId52858" ref="C55399"/>
    <hyperlink r:id="rId52859" ref="C55400"/>
    <hyperlink r:id="rId52860" ref="C55401"/>
    <hyperlink r:id="rId52861" ref="C55402"/>
    <hyperlink r:id="rId52862" ref="C55403"/>
    <hyperlink r:id="rId52863" ref="C55404"/>
    <hyperlink r:id="rId52864" ref="C55405"/>
    <hyperlink r:id="rId52865" ref="C55406"/>
    <hyperlink r:id="rId52866" ref="C55407"/>
    <hyperlink r:id="rId52867" ref="C55408"/>
    <hyperlink r:id="rId52868" ref="C55409"/>
    <hyperlink r:id="rId52869" ref="C55410"/>
    <hyperlink r:id="rId52870" ref="C55411"/>
    <hyperlink r:id="rId52871" ref="C55412"/>
    <hyperlink r:id="rId52872" ref="C55413"/>
    <hyperlink r:id="rId52873" ref="C55414"/>
    <hyperlink r:id="rId52874" ref="C55415"/>
    <hyperlink r:id="rId52875" ref="C55416"/>
    <hyperlink r:id="rId52876" ref="C55417"/>
    <hyperlink r:id="rId52877" ref="C55418"/>
    <hyperlink r:id="rId52878" ref="C55419"/>
    <hyperlink r:id="rId52879" ref="C55420"/>
    <hyperlink r:id="rId52880" ref="C55421"/>
    <hyperlink r:id="rId52881" ref="C55422"/>
    <hyperlink r:id="rId52882" ref="C55423"/>
    <hyperlink r:id="rId52883" ref="C55424"/>
    <hyperlink r:id="rId52884" ref="C55425"/>
    <hyperlink r:id="rId52885" ref="C55426"/>
    <hyperlink r:id="rId52886" ref="C55427"/>
    <hyperlink r:id="rId52887" ref="C55428"/>
    <hyperlink r:id="rId52888" ref="C55429"/>
    <hyperlink r:id="rId52889" ref="C55430"/>
    <hyperlink r:id="rId52890" ref="C55431"/>
    <hyperlink r:id="rId52891" ref="C55432"/>
    <hyperlink r:id="rId52892" ref="C55433"/>
    <hyperlink r:id="rId52893" ref="C55434"/>
    <hyperlink r:id="rId52894" ref="C55435"/>
    <hyperlink r:id="rId52895" ref="C55436"/>
    <hyperlink r:id="rId52896" ref="C55437"/>
    <hyperlink r:id="rId52897" ref="C55438"/>
    <hyperlink r:id="rId52898" ref="C55439"/>
    <hyperlink r:id="rId52899" ref="C55440"/>
    <hyperlink r:id="rId52900" ref="C55441"/>
    <hyperlink r:id="rId52901" ref="C55442"/>
    <hyperlink r:id="rId52902" ref="C55443"/>
    <hyperlink r:id="rId52903" ref="C55444"/>
    <hyperlink r:id="rId52904" ref="C55445"/>
    <hyperlink r:id="rId52905" ref="C55446"/>
    <hyperlink r:id="rId52906" ref="C55447"/>
    <hyperlink r:id="rId52907" ref="C55448"/>
    <hyperlink r:id="rId52908" ref="C55449"/>
    <hyperlink r:id="rId52909" ref="C55451"/>
    <hyperlink r:id="rId52910" ref="C55452"/>
    <hyperlink r:id="rId52911" ref="C55453"/>
    <hyperlink r:id="rId52912" ref="C55454"/>
    <hyperlink r:id="rId52913" ref="C55455"/>
    <hyperlink r:id="rId52914" ref="C55456"/>
    <hyperlink r:id="rId52915" ref="C55457"/>
    <hyperlink r:id="rId52916" ref="C55458"/>
    <hyperlink r:id="rId52917" ref="C55459"/>
    <hyperlink r:id="rId52918" ref="C55460"/>
    <hyperlink r:id="rId52919" ref="C55461"/>
    <hyperlink r:id="rId52920" ref="C55462"/>
    <hyperlink r:id="rId52921" ref="C55463"/>
    <hyperlink r:id="rId52922" ref="C55464"/>
    <hyperlink r:id="rId52923" ref="C55465"/>
    <hyperlink r:id="rId52924" ref="C55466"/>
    <hyperlink r:id="rId52925" ref="C55467"/>
    <hyperlink r:id="rId52926" ref="C55468"/>
    <hyperlink r:id="rId52927" ref="C55469"/>
    <hyperlink r:id="rId52928" ref="C55470"/>
    <hyperlink r:id="rId52929" ref="C55471"/>
    <hyperlink r:id="rId52930" ref="C55472"/>
    <hyperlink r:id="rId52931" ref="C55473"/>
    <hyperlink r:id="rId52932" ref="C55474"/>
    <hyperlink r:id="rId52933" ref="C55475"/>
    <hyperlink r:id="rId52934" ref="C55476"/>
    <hyperlink r:id="rId52935" ref="C55477"/>
    <hyperlink r:id="rId52936" ref="C55478"/>
    <hyperlink r:id="rId52937" ref="C55479"/>
    <hyperlink r:id="rId52938" ref="C55480"/>
    <hyperlink r:id="rId52939" ref="B55481"/>
    <hyperlink r:id="rId52940" ref="C55481"/>
    <hyperlink r:id="rId52941" ref="C55482"/>
    <hyperlink r:id="rId52942" ref="C55483"/>
    <hyperlink r:id="rId52943" ref="C55485"/>
    <hyperlink r:id="rId52944" ref="C55486"/>
    <hyperlink r:id="rId52945" ref="C55487"/>
    <hyperlink r:id="rId52946" ref="C55488"/>
    <hyperlink r:id="rId52947" ref="C55489"/>
    <hyperlink r:id="rId52948" ref="C55490"/>
    <hyperlink r:id="rId52949" ref="C55491"/>
    <hyperlink r:id="rId52950" ref="C55492"/>
    <hyperlink r:id="rId52951" ref="C55493"/>
    <hyperlink r:id="rId52952" ref="C55494"/>
    <hyperlink r:id="rId52953" ref="C55495"/>
    <hyperlink r:id="rId52954" ref="C55496"/>
    <hyperlink r:id="rId52955" ref="C55497"/>
    <hyperlink r:id="rId52956" ref="C55498"/>
    <hyperlink r:id="rId52957" ref="C55499"/>
    <hyperlink r:id="rId52958" ref="C55500"/>
    <hyperlink r:id="rId52959" ref="C55501"/>
    <hyperlink r:id="rId52960" ref="C55502"/>
    <hyperlink r:id="rId52961" ref="C55503"/>
    <hyperlink r:id="rId52962" ref="C55504"/>
    <hyperlink r:id="rId52963" ref="C55505"/>
    <hyperlink r:id="rId52964" ref="C55506"/>
    <hyperlink r:id="rId52965" ref="C55507"/>
    <hyperlink r:id="rId52966" ref="C55508"/>
    <hyperlink r:id="rId52967" ref="C55509"/>
    <hyperlink r:id="rId52968" ref="C55510"/>
    <hyperlink r:id="rId52969" ref="C55511"/>
    <hyperlink r:id="rId52970" ref="C55512"/>
    <hyperlink r:id="rId52971" ref="C55513"/>
    <hyperlink r:id="rId52972" ref="C55514"/>
    <hyperlink r:id="rId52973" ref="C55515"/>
    <hyperlink r:id="rId52974" ref="C55516"/>
    <hyperlink r:id="rId52975" ref="C55517"/>
    <hyperlink r:id="rId52976" ref="C55518"/>
    <hyperlink r:id="rId52977" ref="C55519"/>
    <hyperlink r:id="rId52978" ref="C55520"/>
    <hyperlink r:id="rId52979" ref="C55521"/>
    <hyperlink r:id="rId52980" ref="C55522"/>
    <hyperlink r:id="rId52981" ref="C55523"/>
    <hyperlink r:id="rId52982" ref="C55524"/>
    <hyperlink r:id="rId52983" ref="C55526"/>
    <hyperlink r:id="rId52984" ref="C55527"/>
    <hyperlink r:id="rId52985" ref="C55528"/>
    <hyperlink r:id="rId52986" ref="C55529"/>
    <hyperlink r:id="rId52987" ref="C55530"/>
    <hyperlink r:id="rId52988" ref="C55531"/>
    <hyperlink r:id="rId52989" ref="C55532"/>
    <hyperlink r:id="rId52990" ref="C55533"/>
    <hyperlink r:id="rId52991" ref="C55534"/>
    <hyperlink r:id="rId52992" ref="C55535"/>
    <hyperlink r:id="rId52993" ref="C55536"/>
    <hyperlink r:id="rId52994" ref="C55537"/>
    <hyperlink r:id="rId52995" ref="C55538"/>
    <hyperlink r:id="rId52996" ref="C55539"/>
    <hyperlink r:id="rId52997" ref="C55540"/>
    <hyperlink r:id="rId52998" ref="C55542"/>
    <hyperlink r:id="rId52999" ref="C55543"/>
    <hyperlink r:id="rId53000" ref="C55544"/>
    <hyperlink r:id="rId53001" ref="C55545"/>
    <hyperlink r:id="rId53002" ref="C55546"/>
    <hyperlink r:id="rId53003" ref="C55547"/>
    <hyperlink r:id="rId53004" ref="C55548"/>
    <hyperlink r:id="rId53005" ref="C55549"/>
    <hyperlink r:id="rId53006" ref="C55550"/>
    <hyperlink r:id="rId53007" ref="C55551"/>
    <hyperlink r:id="rId53008" ref="C55553"/>
    <hyperlink r:id="rId53009" ref="C55554"/>
    <hyperlink r:id="rId53010" ref="C55555"/>
    <hyperlink r:id="rId53011" ref="C55556"/>
    <hyperlink r:id="rId53012" ref="C55557"/>
    <hyperlink r:id="rId53013" ref="C55559"/>
    <hyperlink r:id="rId53014" ref="C55561"/>
    <hyperlink r:id="rId53015" ref="C55562"/>
    <hyperlink r:id="rId53016" ref="C55563"/>
    <hyperlink r:id="rId53017" ref="C55565"/>
    <hyperlink r:id="rId53018" ref="C55566"/>
    <hyperlink r:id="rId53019" ref="C55567"/>
    <hyperlink r:id="rId53020" ref="C55568"/>
    <hyperlink r:id="rId53021" ref="C55569"/>
    <hyperlink r:id="rId53022" ref="C55570"/>
    <hyperlink r:id="rId53023" ref="C55571"/>
    <hyperlink r:id="rId53024" ref="C55572"/>
    <hyperlink r:id="rId53025" ref="C55573"/>
    <hyperlink r:id="rId53026" ref="C55574"/>
    <hyperlink r:id="rId53027" ref="C55575"/>
    <hyperlink r:id="rId53028" ref="C55576"/>
    <hyperlink r:id="rId53029" ref="C55577"/>
    <hyperlink r:id="rId53030" ref="C55578"/>
    <hyperlink r:id="rId53031" ref="C55580"/>
    <hyperlink r:id="rId53032" ref="C55581"/>
    <hyperlink r:id="rId53033" ref="C55582"/>
    <hyperlink r:id="rId53034" ref="C55583"/>
    <hyperlink r:id="rId53035" ref="B55584"/>
    <hyperlink r:id="rId53036" ref="C55584"/>
    <hyperlink r:id="rId53037" ref="C55585"/>
    <hyperlink r:id="rId53038" ref="C55586"/>
    <hyperlink r:id="rId53039" ref="C55587"/>
    <hyperlink r:id="rId53040" ref="C55589"/>
    <hyperlink r:id="rId53041" ref="C55590"/>
    <hyperlink r:id="rId53042" ref="C55591"/>
    <hyperlink r:id="rId53043" ref="C55592"/>
    <hyperlink r:id="rId53044" ref="C55593"/>
    <hyperlink r:id="rId53045" ref="C55594"/>
    <hyperlink r:id="rId53046" ref="C55595"/>
    <hyperlink r:id="rId53047" ref="C55596"/>
    <hyperlink r:id="rId53048" ref="B55597"/>
    <hyperlink r:id="rId53049" ref="C55597"/>
    <hyperlink r:id="rId53050" ref="C55598"/>
    <hyperlink r:id="rId53051" ref="C55599"/>
    <hyperlink r:id="rId53052" ref="C55601"/>
    <hyperlink r:id="rId53053" ref="C55602"/>
    <hyperlink r:id="rId53054" ref="C55603"/>
    <hyperlink r:id="rId53055" ref="C55604"/>
    <hyperlink r:id="rId53056" ref="C55605"/>
    <hyperlink r:id="rId53057" ref="C55606"/>
    <hyperlink r:id="rId53058" ref="C55608"/>
    <hyperlink r:id="rId53059" ref="C55609"/>
    <hyperlink r:id="rId53060" ref="C55610"/>
    <hyperlink r:id="rId53061" ref="C55611"/>
    <hyperlink r:id="rId53062" ref="C55612"/>
    <hyperlink r:id="rId53063" ref="C55613"/>
    <hyperlink r:id="rId53064" ref="C55614"/>
    <hyperlink r:id="rId53065" ref="C55615"/>
    <hyperlink r:id="rId53066" ref="C55616"/>
    <hyperlink r:id="rId53067" ref="C55617"/>
    <hyperlink r:id="rId53068" ref="C55618"/>
    <hyperlink r:id="rId53069" ref="C55619"/>
    <hyperlink r:id="rId53070" ref="C55620"/>
    <hyperlink r:id="rId53071" ref="C55621"/>
    <hyperlink r:id="rId53072" ref="C55623"/>
    <hyperlink r:id="rId53073" ref="C55624"/>
    <hyperlink r:id="rId53074" ref="C55625"/>
    <hyperlink r:id="rId53075" ref="C55626"/>
    <hyperlink r:id="rId53076" ref="C55627"/>
    <hyperlink r:id="rId53077" ref="B55628"/>
    <hyperlink r:id="rId53078" ref="C55628"/>
    <hyperlink r:id="rId53079" ref="C55629"/>
    <hyperlink r:id="rId53080" ref="C55630"/>
    <hyperlink r:id="rId53081" ref="C55631"/>
    <hyperlink r:id="rId53082" ref="C55632"/>
    <hyperlink r:id="rId53083" ref="C55633"/>
    <hyperlink r:id="rId53084" ref="B55635"/>
    <hyperlink r:id="rId53085" ref="C55635"/>
    <hyperlink r:id="rId53086" ref="C55636"/>
    <hyperlink r:id="rId53087" ref="C55637"/>
    <hyperlink r:id="rId53088" ref="C55639"/>
    <hyperlink r:id="rId53089" ref="C55640"/>
    <hyperlink r:id="rId53090" ref="C55641"/>
    <hyperlink r:id="rId53091" ref="C55642"/>
    <hyperlink r:id="rId53092" ref="C55643"/>
    <hyperlink r:id="rId53093" ref="C55644"/>
    <hyperlink r:id="rId53094" ref="C55645"/>
    <hyperlink r:id="rId53095" ref="C55646"/>
    <hyperlink r:id="rId53096" ref="C55648"/>
    <hyperlink r:id="rId53097" ref="C55650"/>
    <hyperlink r:id="rId53098" ref="C55651"/>
    <hyperlink r:id="rId53099" ref="C55652"/>
    <hyperlink r:id="rId53100" ref="C55653"/>
    <hyperlink r:id="rId53101" ref="C55654"/>
    <hyperlink r:id="rId53102" ref="C55655"/>
    <hyperlink r:id="rId53103" ref="C55656"/>
    <hyperlink r:id="rId53104" ref="C55657"/>
    <hyperlink r:id="rId53105" ref="C55658"/>
    <hyperlink r:id="rId53106" ref="C55659"/>
    <hyperlink r:id="rId53107" ref="C55660"/>
    <hyperlink r:id="rId53108" ref="C55661"/>
    <hyperlink r:id="rId53109" ref="C55662"/>
    <hyperlink r:id="rId53110" ref="C55663"/>
    <hyperlink r:id="rId53111" ref="C55665"/>
    <hyperlink r:id="rId53112" ref="C55666"/>
    <hyperlink r:id="rId53113" ref="C55667"/>
    <hyperlink r:id="rId53114" ref="C55668"/>
    <hyperlink r:id="rId53115" ref="C55669"/>
    <hyperlink r:id="rId53116" ref="C55670"/>
    <hyperlink r:id="rId53117" ref="C55671"/>
    <hyperlink r:id="rId53118" ref="C55672"/>
    <hyperlink r:id="rId53119" ref="C55673"/>
    <hyperlink r:id="rId53120" ref="C55674"/>
    <hyperlink r:id="rId53121" ref="C55675"/>
    <hyperlink r:id="rId53122" ref="C55676"/>
    <hyperlink r:id="rId53123" ref="C55677"/>
    <hyperlink r:id="rId53124" ref="C55678"/>
    <hyperlink r:id="rId53125" ref="C55679"/>
    <hyperlink r:id="rId53126" ref="C55680"/>
    <hyperlink r:id="rId53127" ref="C55681"/>
    <hyperlink r:id="rId53128" ref="C55682"/>
    <hyperlink r:id="rId53129" ref="C55683"/>
    <hyperlink r:id="rId53130" ref="C55686"/>
    <hyperlink r:id="rId53131" ref="C55687"/>
    <hyperlink r:id="rId53132" ref="C55688"/>
    <hyperlink r:id="rId53133" ref="C55689"/>
    <hyperlink r:id="rId53134" ref="C55690"/>
    <hyperlink r:id="rId53135" ref="C55692"/>
    <hyperlink r:id="rId53136" ref="C55693"/>
    <hyperlink r:id="rId53137" ref="C55694"/>
    <hyperlink r:id="rId53138" ref="C55695"/>
    <hyperlink r:id="rId53139" ref="C55696"/>
    <hyperlink r:id="rId53140" ref="C55697"/>
    <hyperlink r:id="rId53141" ref="C55698"/>
    <hyperlink r:id="rId53142" ref="C55699"/>
    <hyperlink r:id="rId53143" ref="C55700"/>
    <hyperlink r:id="rId53144" ref="C55701"/>
    <hyperlink r:id="rId53145" ref="C55702"/>
    <hyperlink r:id="rId53146" ref="C55703"/>
    <hyperlink r:id="rId53147" ref="C55704"/>
    <hyperlink r:id="rId53148" ref="C55705"/>
    <hyperlink r:id="rId53149" ref="C55706"/>
    <hyperlink r:id="rId53150" ref="C55707"/>
    <hyperlink r:id="rId53151" ref="C55708"/>
    <hyperlink r:id="rId53152" ref="C55709"/>
    <hyperlink r:id="rId53153" ref="C55710"/>
    <hyperlink r:id="rId53154" ref="C55711"/>
    <hyperlink r:id="rId53155" ref="C55712"/>
    <hyperlink r:id="rId53156" ref="C55713"/>
    <hyperlink r:id="rId53157" ref="C55714"/>
    <hyperlink r:id="rId53158" ref="C55715"/>
    <hyperlink r:id="rId53159" ref="C55716"/>
    <hyperlink r:id="rId53160" ref="C55717"/>
    <hyperlink r:id="rId53161" ref="C55718"/>
    <hyperlink r:id="rId53162" ref="C55719"/>
    <hyperlink r:id="rId53163" ref="C55720"/>
    <hyperlink r:id="rId53164" ref="C55721"/>
    <hyperlink r:id="rId53165" ref="C55722"/>
    <hyperlink r:id="rId53166" ref="C55723"/>
    <hyperlink r:id="rId53167" ref="C55724"/>
    <hyperlink r:id="rId53168" ref="C55725"/>
    <hyperlink r:id="rId53169" ref="B55727"/>
    <hyperlink r:id="rId53170" ref="C55727"/>
    <hyperlink r:id="rId53171" ref="C55728"/>
    <hyperlink r:id="rId53172" ref="C55729"/>
    <hyperlink r:id="rId53173" ref="B55730"/>
    <hyperlink r:id="rId53174" ref="C55730"/>
    <hyperlink r:id="rId53175" ref="C55731"/>
    <hyperlink r:id="rId53176" ref="C55732"/>
    <hyperlink r:id="rId53177" ref="C55733"/>
    <hyperlink r:id="rId53178" ref="C55734"/>
    <hyperlink r:id="rId53179" ref="C55735"/>
    <hyperlink r:id="rId53180" ref="C55736"/>
    <hyperlink r:id="rId53181" ref="C55738"/>
    <hyperlink r:id="rId53182" ref="C55739"/>
    <hyperlink r:id="rId53183" ref="C55740"/>
    <hyperlink r:id="rId53184" ref="C55741"/>
    <hyperlink r:id="rId53185" ref="C55742"/>
    <hyperlink r:id="rId53186" ref="C55743"/>
    <hyperlink r:id="rId53187" ref="C55744"/>
    <hyperlink r:id="rId53188" ref="C55745"/>
    <hyperlink r:id="rId53189" ref="C55746"/>
    <hyperlink r:id="rId53190" ref="C55747"/>
    <hyperlink r:id="rId53191" ref="C55748"/>
    <hyperlink r:id="rId53192" ref="C55749"/>
    <hyperlink r:id="rId53193" ref="C55750"/>
    <hyperlink r:id="rId53194" ref="C55751"/>
    <hyperlink r:id="rId53195" ref="C55752"/>
    <hyperlink r:id="rId53196" ref="C55753"/>
    <hyperlink r:id="rId53197" ref="C55754"/>
    <hyperlink r:id="rId53198" ref="C55755"/>
    <hyperlink r:id="rId53199" ref="C55756"/>
    <hyperlink r:id="rId53200" ref="C55757"/>
    <hyperlink r:id="rId53201" ref="C55759"/>
    <hyperlink r:id="rId53202" ref="C55760"/>
    <hyperlink r:id="rId53203" ref="C55761"/>
    <hyperlink r:id="rId53204" ref="C55762"/>
    <hyperlink r:id="rId53205" ref="C55763"/>
    <hyperlink r:id="rId53206" ref="C55764"/>
    <hyperlink r:id="rId53207" ref="C55765"/>
    <hyperlink r:id="rId53208" ref="C55766"/>
    <hyperlink r:id="rId53209" ref="C55767"/>
    <hyperlink r:id="rId53210" ref="C55768"/>
    <hyperlink r:id="rId53211" ref="C55769"/>
    <hyperlink r:id="rId53212" ref="C55770"/>
    <hyperlink r:id="rId53213" ref="C55771"/>
    <hyperlink r:id="rId53214" ref="C55772"/>
    <hyperlink r:id="rId53215" ref="C55773"/>
    <hyperlink r:id="rId53216" ref="C55774"/>
    <hyperlink r:id="rId53217" ref="C55775"/>
    <hyperlink r:id="rId53218" location="!/Home" ref="C55776"/>
    <hyperlink r:id="rId53219" ref="B55777"/>
    <hyperlink r:id="rId53220" ref="C55777"/>
    <hyperlink r:id="rId53221" ref="C55778"/>
    <hyperlink r:id="rId53222" ref="C55779"/>
    <hyperlink r:id="rId53223" ref="C55780"/>
    <hyperlink r:id="rId53224" ref="C55781"/>
    <hyperlink r:id="rId53225" ref="C55782"/>
    <hyperlink r:id="rId53226" ref="C55783"/>
    <hyperlink r:id="rId53227" ref="C55784"/>
    <hyperlink r:id="rId53228" ref="C55785"/>
    <hyperlink r:id="rId53229" ref="C55786"/>
    <hyperlink r:id="rId53230" ref="C55787"/>
    <hyperlink r:id="rId53231" ref="C55788"/>
    <hyperlink r:id="rId53232" ref="C55789"/>
    <hyperlink r:id="rId53233" ref="C55790"/>
    <hyperlink r:id="rId53234" ref="C55791"/>
    <hyperlink r:id="rId53235" ref="C55792"/>
    <hyperlink r:id="rId53236" ref="C55793"/>
    <hyperlink r:id="rId53237" ref="C55794"/>
    <hyperlink r:id="rId53238" ref="C55795"/>
    <hyperlink r:id="rId53239" ref="C55796"/>
    <hyperlink r:id="rId53240" ref="C55797"/>
    <hyperlink r:id="rId53241" ref="C55798"/>
    <hyperlink r:id="rId53242" ref="C55800"/>
    <hyperlink r:id="rId53243" ref="C55801"/>
    <hyperlink r:id="rId53244" ref="C55802"/>
    <hyperlink r:id="rId53245" ref="C55803"/>
    <hyperlink r:id="rId53246" ref="C55804"/>
    <hyperlink r:id="rId53247" ref="C55805"/>
    <hyperlink r:id="rId53248" ref="C55806"/>
    <hyperlink r:id="rId53249" ref="C55807"/>
    <hyperlink r:id="rId53250" ref="C55808"/>
    <hyperlink r:id="rId53251" ref="C55809"/>
    <hyperlink r:id="rId53252" ref="C55810"/>
    <hyperlink r:id="rId53253" ref="C55811"/>
    <hyperlink r:id="rId53254" ref="C55812"/>
    <hyperlink r:id="rId53255" ref="C55814"/>
    <hyperlink r:id="rId53256" ref="C55815"/>
    <hyperlink r:id="rId53257" ref="C55816"/>
    <hyperlink r:id="rId53258" ref="C55817"/>
    <hyperlink r:id="rId53259" ref="C55818"/>
    <hyperlink r:id="rId53260" ref="C55819"/>
    <hyperlink r:id="rId53261" ref="C55820"/>
    <hyperlink r:id="rId53262" ref="C55821"/>
    <hyperlink r:id="rId53263" ref="C55822"/>
    <hyperlink r:id="rId53264" ref="C55823"/>
    <hyperlink r:id="rId53265" ref="C55824"/>
    <hyperlink r:id="rId53266" ref="C55825"/>
    <hyperlink r:id="rId53267" ref="C55826"/>
    <hyperlink r:id="rId53268" ref="C55827"/>
    <hyperlink r:id="rId53269" ref="C55829"/>
    <hyperlink r:id="rId53270" ref="C55830"/>
    <hyperlink r:id="rId53271" ref="C55831"/>
    <hyperlink r:id="rId53272" ref="C55832"/>
    <hyperlink r:id="rId53273" ref="C55833"/>
    <hyperlink r:id="rId53274" ref="C55835"/>
    <hyperlink r:id="rId53275" ref="C55836"/>
    <hyperlink r:id="rId53276" ref="C55837"/>
    <hyperlink r:id="rId53277" ref="C55838"/>
    <hyperlink r:id="rId53278" ref="C55839"/>
    <hyperlink r:id="rId53279" ref="B55840"/>
    <hyperlink r:id="rId53280" ref="C55840"/>
    <hyperlink r:id="rId53281" ref="C55841"/>
    <hyperlink r:id="rId53282" ref="C55842"/>
    <hyperlink r:id="rId53283" ref="B55843"/>
    <hyperlink r:id="rId53284" ref="C55843"/>
    <hyperlink r:id="rId53285" ref="C55844"/>
    <hyperlink r:id="rId53286" ref="C55845"/>
    <hyperlink r:id="rId53287" ref="C55846"/>
    <hyperlink r:id="rId53288" ref="C55848"/>
    <hyperlink r:id="rId53289" ref="C55849"/>
    <hyperlink r:id="rId53290" ref="C55850"/>
    <hyperlink r:id="rId53291" ref="C55851"/>
    <hyperlink r:id="rId53292" ref="C55852"/>
    <hyperlink r:id="rId53293" ref="C55853"/>
    <hyperlink r:id="rId53294" ref="C55854"/>
    <hyperlink r:id="rId53295" ref="C55855"/>
    <hyperlink r:id="rId53296" ref="C55856"/>
    <hyperlink r:id="rId53297" ref="C55857"/>
    <hyperlink r:id="rId53298" ref="C55858"/>
    <hyperlink r:id="rId53299" ref="C55859"/>
    <hyperlink r:id="rId53300" ref="C55860"/>
    <hyperlink r:id="rId53301" ref="C55861"/>
    <hyperlink r:id="rId53302" ref="C55862"/>
    <hyperlink r:id="rId53303" ref="C55863"/>
    <hyperlink r:id="rId53304" ref="C55864"/>
    <hyperlink r:id="rId53305" ref="C55865"/>
    <hyperlink r:id="rId53306" ref="C55866"/>
    <hyperlink r:id="rId53307" ref="C55867"/>
    <hyperlink r:id="rId53308" ref="C55868"/>
    <hyperlink r:id="rId53309" ref="C55869"/>
    <hyperlink r:id="rId53310" ref="C55871"/>
    <hyperlink r:id="rId53311" ref="C55872"/>
    <hyperlink r:id="rId53312" ref="C55873"/>
    <hyperlink r:id="rId53313" ref="B55874"/>
    <hyperlink r:id="rId53314" ref="C55874"/>
    <hyperlink r:id="rId53315" ref="C55875"/>
    <hyperlink r:id="rId53316" ref="C55876"/>
    <hyperlink r:id="rId53317" ref="C55877"/>
    <hyperlink r:id="rId53318" ref="C55878"/>
    <hyperlink r:id="rId53319" ref="C55879"/>
    <hyperlink r:id="rId53320" ref="C55881"/>
    <hyperlink r:id="rId53321" ref="C55882"/>
    <hyperlink r:id="rId53322" ref="C55883"/>
    <hyperlink r:id="rId53323" ref="C55884"/>
    <hyperlink r:id="rId53324" ref="B55885"/>
    <hyperlink r:id="rId53325" ref="C55885"/>
    <hyperlink r:id="rId53326" ref="C55886"/>
    <hyperlink r:id="rId53327" ref="C55887"/>
    <hyperlink r:id="rId53328" ref="C55888"/>
    <hyperlink r:id="rId53329" ref="C55889"/>
    <hyperlink r:id="rId53330" ref="C55890"/>
    <hyperlink r:id="rId53331" ref="B55891"/>
    <hyperlink r:id="rId53332" ref="C55891"/>
    <hyperlink r:id="rId53333" ref="C55892"/>
    <hyperlink r:id="rId53334" ref="C55893"/>
    <hyperlink r:id="rId53335" ref="C55894"/>
    <hyperlink r:id="rId53336" ref="C55895"/>
    <hyperlink r:id="rId53337" ref="C55896"/>
    <hyperlink r:id="rId53338" ref="C55897"/>
    <hyperlink r:id="rId53339" ref="C55898"/>
    <hyperlink r:id="rId53340" ref="C55899"/>
    <hyperlink r:id="rId53341" ref="C55900"/>
    <hyperlink r:id="rId53342" ref="C55901"/>
    <hyperlink r:id="rId53343" ref="C55902"/>
    <hyperlink r:id="rId53344" ref="C55903"/>
    <hyperlink r:id="rId53345" ref="C55904"/>
    <hyperlink r:id="rId53346" ref="C55906"/>
    <hyperlink r:id="rId53347" ref="C55907"/>
    <hyperlink r:id="rId53348" ref="C55908"/>
    <hyperlink r:id="rId53349" ref="C55909"/>
    <hyperlink r:id="rId53350" ref="C55910"/>
    <hyperlink r:id="rId53351" ref="C55911"/>
    <hyperlink r:id="rId53352" ref="C55912"/>
    <hyperlink r:id="rId53353" ref="C55913"/>
    <hyperlink r:id="rId53354" ref="C55914"/>
    <hyperlink r:id="rId53355" ref="C55915"/>
    <hyperlink r:id="rId53356" ref="C55917"/>
    <hyperlink r:id="rId53357" ref="C55918"/>
    <hyperlink r:id="rId53358" ref="C55919"/>
    <hyperlink r:id="rId53359" ref="C55921"/>
    <hyperlink r:id="rId53360" ref="C55922"/>
    <hyperlink r:id="rId53361" ref="C55924"/>
    <hyperlink r:id="rId53362" ref="C55925"/>
    <hyperlink r:id="rId53363" ref="C55926"/>
    <hyperlink r:id="rId53364" ref="C55927"/>
    <hyperlink r:id="rId53365" ref="C55928"/>
    <hyperlink r:id="rId53366" ref="C55930"/>
    <hyperlink r:id="rId53367" ref="C55931"/>
    <hyperlink r:id="rId53368" ref="C55932"/>
    <hyperlink r:id="rId53369" ref="C55933"/>
    <hyperlink r:id="rId53370" ref="C55934"/>
    <hyperlink r:id="rId53371" ref="C55935"/>
    <hyperlink r:id="rId53372" ref="C55936"/>
    <hyperlink r:id="rId53373" ref="C55937"/>
    <hyperlink r:id="rId53374" ref="C55938"/>
    <hyperlink r:id="rId53375" ref="C55939"/>
    <hyperlink r:id="rId53376" ref="C55940"/>
    <hyperlink r:id="rId53377" ref="C55941"/>
    <hyperlink r:id="rId53378" ref="C55942"/>
    <hyperlink r:id="rId53379" ref="C55943"/>
    <hyperlink r:id="rId53380" ref="C55944"/>
    <hyperlink r:id="rId53381" ref="C55945"/>
    <hyperlink r:id="rId53382" ref="C55946"/>
    <hyperlink r:id="rId53383" ref="C55947"/>
    <hyperlink r:id="rId53384" ref="C55948"/>
    <hyperlink r:id="rId53385" ref="C55949"/>
    <hyperlink r:id="rId53386" ref="C55950"/>
    <hyperlink r:id="rId53387" ref="C55951"/>
    <hyperlink r:id="rId53388" ref="C55952"/>
    <hyperlink r:id="rId53389" ref="C55953"/>
    <hyperlink r:id="rId53390" ref="C55954"/>
    <hyperlink r:id="rId53391" ref="C55955"/>
    <hyperlink r:id="rId53392" ref="C55956"/>
    <hyperlink r:id="rId53393" ref="C55957"/>
    <hyperlink r:id="rId53394" ref="C55958"/>
    <hyperlink r:id="rId53395" ref="C55959"/>
    <hyperlink r:id="rId53396" ref="C55960"/>
    <hyperlink r:id="rId53397" ref="C55961"/>
    <hyperlink r:id="rId53398" ref="C55963"/>
    <hyperlink r:id="rId53399" ref="C55964"/>
    <hyperlink r:id="rId53400" ref="C55965"/>
    <hyperlink r:id="rId53401" ref="C55966"/>
    <hyperlink r:id="rId53402" ref="C55967"/>
    <hyperlink r:id="rId53403" ref="C55969"/>
    <hyperlink r:id="rId53404" ref="C55970"/>
    <hyperlink r:id="rId53405" ref="C55971"/>
    <hyperlink r:id="rId53406" ref="C55972"/>
    <hyperlink r:id="rId53407" ref="C55973"/>
    <hyperlink r:id="rId53408" ref="C55974"/>
    <hyperlink r:id="rId53409" ref="C55975"/>
    <hyperlink r:id="rId53410" ref="C55976"/>
    <hyperlink r:id="rId53411" ref="C55977"/>
    <hyperlink r:id="rId53412" ref="C55978"/>
    <hyperlink r:id="rId53413" ref="C55980"/>
    <hyperlink r:id="rId53414" ref="C55981"/>
    <hyperlink r:id="rId53415" ref="C55982"/>
    <hyperlink r:id="rId53416" ref="C55983"/>
    <hyperlink r:id="rId53417" ref="C55984"/>
    <hyperlink r:id="rId53418" ref="C55985"/>
    <hyperlink r:id="rId53419" ref="C55986"/>
    <hyperlink r:id="rId53420" ref="C55987"/>
    <hyperlink r:id="rId53421" ref="C55988"/>
    <hyperlink r:id="rId53422" ref="C55989"/>
    <hyperlink r:id="rId53423" ref="C55990"/>
    <hyperlink r:id="rId53424" ref="C55991"/>
    <hyperlink r:id="rId53425" ref="C55993"/>
    <hyperlink r:id="rId53426" ref="C55994"/>
    <hyperlink r:id="rId53427" ref="C55995"/>
    <hyperlink r:id="rId53428" ref="C55996"/>
    <hyperlink r:id="rId53429" ref="C55997"/>
    <hyperlink r:id="rId53430" ref="C55998"/>
    <hyperlink r:id="rId53431" ref="C56000"/>
    <hyperlink r:id="rId53432" ref="C56001"/>
    <hyperlink r:id="rId53433" ref="C56002"/>
    <hyperlink r:id="rId53434" ref="C56004"/>
    <hyperlink r:id="rId53435" ref="C56005"/>
    <hyperlink r:id="rId53436" ref="B56006"/>
    <hyperlink r:id="rId53437" ref="C56006"/>
    <hyperlink r:id="rId53438" ref="C56007"/>
    <hyperlink r:id="rId53439" ref="C56008"/>
    <hyperlink r:id="rId53440" ref="C56009"/>
    <hyperlink r:id="rId53441" ref="C56010"/>
    <hyperlink r:id="rId53442" ref="C56011"/>
    <hyperlink r:id="rId53443" ref="C56012"/>
    <hyperlink r:id="rId53444" ref="C56014"/>
    <hyperlink r:id="rId53445" ref="C56015"/>
    <hyperlink r:id="rId53446" ref="C56016"/>
    <hyperlink r:id="rId53447" ref="C56017"/>
    <hyperlink r:id="rId53448" ref="C56018"/>
    <hyperlink r:id="rId53449" ref="C56019"/>
    <hyperlink r:id="rId53450" ref="C56020"/>
    <hyperlink r:id="rId53451" ref="C56021"/>
    <hyperlink r:id="rId53452" ref="C56022"/>
    <hyperlink r:id="rId53453" ref="C56023"/>
    <hyperlink r:id="rId53454" ref="C56024"/>
    <hyperlink r:id="rId53455" ref="C56025"/>
    <hyperlink r:id="rId53456" ref="C56026"/>
    <hyperlink r:id="rId53457" ref="C56027"/>
    <hyperlink r:id="rId53458" ref="C56028"/>
    <hyperlink r:id="rId53459" ref="C56029"/>
    <hyperlink r:id="rId53460" ref="C56030"/>
    <hyperlink r:id="rId53461" ref="C56031"/>
    <hyperlink r:id="rId53462" ref="C56032"/>
    <hyperlink r:id="rId53463" ref="C56033"/>
    <hyperlink r:id="rId53464" ref="C56034"/>
    <hyperlink r:id="rId53465" ref="C56035"/>
    <hyperlink r:id="rId53466" ref="C56036"/>
    <hyperlink r:id="rId53467" ref="C56038"/>
    <hyperlink r:id="rId53468" ref="C56039"/>
    <hyperlink r:id="rId53469" ref="C56040"/>
    <hyperlink r:id="rId53470" ref="C56041"/>
    <hyperlink r:id="rId53471" ref="C56042"/>
    <hyperlink r:id="rId53472" ref="C56043"/>
    <hyperlink r:id="rId53473" ref="C56044"/>
    <hyperlink r:id="rId53474" ref="C56045"/>
    <hyperlink r:id="rId53475" ref="C56046"/>
    <hyperlink r:id="rId53476" ref="C56047"/>
    <hyperlink r:id="rId53477" ref="C56048"/>
    <hyperlink r:id="rId53478" ref="C56049"/>
    <hyperlink r:id="rId53479" ref="C56050"/>
    <hyperlink r:id="rId53480" ref="C56051"/>
    <hyperlink r:id="rId53481" ref="C56052"/>
    <hyperlink r:id="rId53482" ref="C56053"/>
    <hyperlink r:id="rId53483" ref="C56054"/>
    <hyperlink r:id="rId53484" ref="C56055"/>
    <hyperlink r:id="rId53485" ref="B56057"/>
    <hyperlink r:id="rId53486" ref="C56057"/>
    <hyperlink r:id="rId53487" ref="C56058"/>
    <hyperlink r:id="rId53488" ref="C56059"/>
    <hyperlink r:id="rId53489" ref="C56061"/>
    <hyperlink r:id="rId53490" ref="C56062"/>
    <hyperlink r:id="rId53491" ref="C56063"/>
    <hyperlink r:id="rId53492" ref="C56064"/>
    <hyperlink r:id="rId53493" ref="C56065"/>
    <hyperlink r:id="rId53494" ref="C56066"/>
    <hyperlink r:id="rId53495" ref="C56067"/>
    <hyperlink r:id="rId53496" ref="C56068"/>
    <hyperlink r:id="rId53497" ref="C56069"/>
    <hyperlink r:id="rId53498" ref="C56070"/>
    <hyperlink r:id="rId53499" ref="C56071"/>
    <hyperlink r:id="rId53500" ref="C56072"/>
    <hyperlink r:id="rId53501" ref="C56073"/>
    <hyperlink r:id="rId53502" ref="C56074"/>
    <hyperlink r:id="rId53503" ref="C56075"/>
    <hyperlink r:id="rId53504" ref="C56076"/>
    <hyperlink r:id="rId53505" ref="C56077"/>
    <hyperlink r:id="rId53506" ref="C56078"/>
    <hyperlink r:id="rId53507" ref="C56079"/>
    <hyperlink r:id="rId53508" ref="C56080"/>
    <hyperlink r:id="rId53509" ref="C56082"/>
    <hyperlink r:id="rId53510" ref="C56083"/>
    <hyperlink r:id="rId53511" ref="C56085"/>
    <hyperlink r:id="rId53512" ref="B56086"/>
    <hyperlink r:id="rId53513" ref="C56086"/>
    <hyperlink r:id="rId53514" ref="C56087"/>
    <hyperlink r:id="rId53515" ref="C56088"/>
    <hyperlink r:id="rId53516" ref="C56089"/>
    <hyperlink r:id="rId53517" ref="C56090"/>
    <hyperlink r:id="rId53518" ref="C56091"/>
    <hyperlink r:id="rId53519" ref="C56092"/>
    <hyperlink r:id="rId53520" ref="C56093"/>
    <hyperlink r:id="rId53521" ref="C56094"/>
    <hyperlink r:id="rId53522" ref="C56095"/>
    <hyperlink r:id="rId53523" ref="C56096"/>
    <hyperlink r:id="rId53524" ref="C56097"/>
    <hyperlink r:id="rId53525" ref="C56098"/>
    <hyperlink r:id="rId53526" ref="C56099"/>
    <hyperlink r:id="rId53527" ref="C56100"/>
    <hyperlink r:id="rId53528" ref="C56101"/>
    <hyperlink r:id="rId53529" ref="C56102"/>
    <hyperlink r:id="rId53530" ref="C56103"/>
    <hyperlink r:id="rId53531" ref="C56104"/>
    <hyperlink r:id="rId53532" ref="C56105"/>
    <hyperlink r:id="rId53533" ref="B56106"/>
    <hyperlink r:id="rId53534" ref="C56106"/>
    <hyperlink r:id="rId53535" ref="C56107"/>
    <hyperlink r:id="rId53536" ref="C56108"/>
    <hyperlink r:id="rId53537" ref="C56110"/>
    <hyperlink r:id="rId53538" ref="C56111"/>
    <hyperlink r:id="rId53539" ref="C56112"/>
    <hyperlink r:id="rId53540" ref="C56113"/>
    <hyperlink r:id="rId53541" ref="C56114"/>
    <hyperlink r:id="rId53542" ref="C56115"/>
    <hyperlink r:id="rId53543" ref="C56116"/>
    <hyperlink r:id="rId53544" ref="C56117"/>
    <hyperlink r:id="rId53545" ref="C56118"/>
    <hyperlink r:id="rId53546" ref="C56119"/>
    <hyperlink r:id="rId53547" ref="C56120"/>
    <hyperlink r:id="rId53548" ref="C56121"/>
    <hyperlink r:id="rId53549" ref="C56122"/>
    <hyperlink r:id="rId53550" ref="C56123"/>
    <hyperlink r:id="rId53551" ref="C56124"/>
    <hyperlink r:id="rId53552" ref="C56125"/>
    <hyperlink r:id="rId53553" ref="C56126"/>
    <hyperlink r:id="rId53554" ref="C56127"/>
    <hyperlink r:id="rId53555" ref="C56128"/>
    <hyperlink r:id="rId53556" ref="C56129"/>
    <hyperlink r:id="rId53557" ref="C56130"/>
    <hyperlink r:id="rId53558" ref="C56131"/>
    <hyperlink r:id="rId53559" ref="C56132"/>
    <hyperlink r:id="rId53560" ref="C56133"/>
    <hyperlink r:id="rId53561" ref="C56134"/>
    <hyperlink r:id="rId53562" ref="C56135"/>
    <hyperlink r:id="rId53563" ref="C56136"/>
    <hyperlink r:id="rId53564" ref="C56137"/>
    <hyperlink r:id="rId53565" ref="C56138"/>
    <hyperlink r:id="rId53566" ref="C56140"/>
    <hyperlink r:id="rId53567" ref="C56141"/>
    <hyperlink r:id="rId53568" ref="C56142"/>
    <hyperlink r:id="rId53569" ref="C56143"/>
    <hyperlink r:id="rId53570" ref="C56144"/>
    <hyperlink r:id="rId53571" ref="C56145"/>
    <hyperlink r:id="rId53572" ref="C56146"/>
    <hyperlink r:id="rId53573" ref="C56147"/>
    <hyperlink r:id="rId53574" ref="C56148"/>
    <hyperlink r:id="rId53575" ref="C56149"/>
    <hyperlink r:id="rId53576" ref="C56150"/>
    <hyperlink r:id="rId53577" ref="C56151"/>
    <hyperlink r:id="rId53578" ref="C56152"/>
    <hyperlink r:id="rId53579" ref="C56153"/>
    <hyperlink r:id="rId53580" ref="C56154"/>
    <hyperlink r:id="rId53581" ref="C56155"/>
    <hyperlink r:id="rId53582" ref="C56157"/>
    <hyperlink r:id="rId53583" ref="C56158"/>
    <hyperlink r:id="rId53584" ref="C56159"/>
    <hyperlink r:id="rId53585" ref="B56160"/>
    <hyperlink r:id="rId53586" ref="C56160"/>
    <hyperlink r:id="rId53587" ref="C56161"/>
    <hyperlink r:id="rId53588" ref="C56162"/>
    <hyperlink r:id="rId53589" ref="C56163"/>
    <hyperlink r:id="rId53590" ref="C56164"/>
    <hyperlink r:id="rId53591" ref="C56165"/>
    <hyperlink r:id="rId53592" ref="C56166"/>
    <hyperlink r:id="rId53593" ref="C56167"/>
    <hyperlink r:id="rId53594" ref="C56168"/>
    <hyperlink r:id="rId53595" ref="C56169"/>
    <hyperlink r:id="rId53596" ref="C56170"/>
    <hyperlink r:id="rId53597" ref="C56171"/>
    <hyperlink r:id="rId53598" ref="C56172"/>
    <hyperlink r:id="rId53599" ref="C56173"/>
    <hyperlink r:id="rId53600" ref="C56174"/>
    <hyperlink r:id="rId53601" ref="C56175"/>
    <hyperlink r:id="rId53602" ref="B56176"/>
    <hyperlink r:id="rId53603" ref="C56176"/>
    <hyperlink r:id="rId53604" ref="C56177"/>
    <hyperlink r:id="rId53605" ref="C56178"/>
    <hyperlink r:id="rId53606" ref="C56179"/>
    <hyperlink r:id="rId53607" ref="C56180"/>
    <hyperlink r:id="rId53608" ref="C56181"/>
    <hyperlink r:id="rId53609" ref="C56182"/>
    <hyperlink r:id="rId53610" ref="C56184"/>
    <hyperlink r:id="rId53611" ref="C56185"/>
    <hyperlink r:id="rId53612" ref="C56186"/>
    <hyperlink r:id="rId53613" ref="C56187"/>
    <hyperlink r:id="rId53614" ref="C56188"/>
    <hyperlink r:id="rId53615" ref="C56189"/>
    <hyperlink r:id="rId53616" ref="C56190"/>
    <hyperlink r:id="rId53617" ref="C56193"/>
    <hyperlink r:id="rId53618" ref="C56194"/>
    <hyperlink r:id="rId53619" ref="C56195"/>
    <hyperlink r:id="rId53620" ref="C56196"/>
    <hyperlink r:id="rId53621" ref="B56197"/>
    <hyperlink r:id="rId53622" ref="C56197"/>
    <hyperlink r:id="rId53623" ref="B56199"/>
    <hyperlink r:id="rId53624" ref="C56199"/>
    <hyperlink r:id="rId53625" ref="C56200"/>
    <hyperlink r:id="rId53626" ref="C56202"/>
    <hyperlink r:id="rId53627" ref="C56203"/>
    <hyperlink r:id="rId53628" ref="C56204"/>
    <hyperlink r:id="rId53629" ref="C56205"/>
    <hyperlink r:id="rId53630" ref="C56206"/>
    <hyperlink r:id="rId53631" ref="C56207"/>
    <hyperlink r:id="rId53632" ref="C56208"/>
    <hyperlink r:id="rId53633" ref="C56209"/>
    <hyperlink r:id="rId53634" ref="C56210"/>
    <hyperlink r:id="rId53635" ref="C56211"/>
    <hyperlink r:id="rId53636" ref="C56212"/>
    <hyperlink r:id="rId53637" ref="C56214"/>
    <hyperlink r:id="rId53638" ref="C56217"/>
    <hyperlink r:id="rId53639" ref="C56218"/>
    <hyperlink r:id="rId53640" ref="C56219"/>
    <hyperlink r:id="rId53641" ref="C56220"/>
    <hyperlink r:id="rId53642" ref="C56221"/>
    <hyperlink r:id="rId53643" ref="C56222"/>
    <hyperlink r:id="rId53644" ref="C56223"/>
    <hyperlink r:id="rId53645" ref="C56224"/>
    <hyperlink r:id="rId53646" ref="C56225"/>
    <hyperlink r:id="rId53647" ref="C56226"/>
    <hyperlink r:id="rId53648" ref="C56227"/>
    <hyperlink r:id="rId53649" ref="C56228"/>
    <hyperlink r:id="rId53650" ref="C56229"/>
    <hyperlink r:id="rId53651" ref="C56230"/>
    <hyperlink r:id="rId53652" ref="C56231"/>
    <hyperlink r:id="rId53653" ref="B56232"/>
    <hyperlink r:id="rId53654" ref="C56232"/>
    <hyperlink r:id="rId53655" ref="C56233"/>
    <hyperlink r:id="rId53656" ref="C56234"/>
    <hyperlink r:id="rId53657" ref="C56235"/>
    <hyperlink r:id="rId53658" ref="C56236"/>
    <hyperlink r:id="rId53659" ref="C56237"/>
    <hyperlink r:id="rId53660" ref="C56238"/>
    <hyperlink r:id="rId53661" ref="C56239"/>
    <hyperlink r:id="rId53662" ref="C56240"/>
    <hyperlink r:id="rId53663" ref="C56241"/>
    <hyperlink r:id="rId53664" ref="C56242"/>
    <hyperlink r:id="rId53665" ref="C56243"/>
    <hyperlink r:id="rId53666" ref="C56244"/>
    <hyperlink r:id="rId53667" ref="C56245"/>
    <hyperlink r:id="rId53668" ref="C56246"/>
    <hyperlink r:id="rId53669" ref="C56247"/>
    <hyperlink r:id="rId53670" ref="C56248"/>
    <hyperlink r:id="rId53671" ref="B56249"/>
    <hyperlink r:id="rId53672" ref="C56249"/>
    <hyperlink r:id="rId53673" ref="C56250"/>
    <hyperlink r:id="rId53674" ref="C56251"/>
    <hyperlink r:id="rId53675" ref="C56252"/>
    <hyperlink r:id="rId53676" ref="C56253"/>
    <hyperlink r:id="rId53677" ref="C56254"/>
    <hyperlink r:id="rId53678" ref="C56255"/>
    <hyperlink r:id="rId53679" ref="C56256"/>
    <hyperlink r:id="rId53680" ref="C56257"/>
    <hyperlink r:id="rId53681" ref="C56258"/>
    <hyperlink r:id="rId53682" ref="C56259"/>
    <hyperlink r:id="rId53683" ref="C56260"/>
    <hyperlink r:id="rId53684" ref="C56261"/>
    <hyperlink r:id="rId53685" ref="C56262"/>
    <hyperlink r:id="rId53686" ref="C56263"/>
    <hyperlink r:id="rId53687" ref="C56264"/>
    <hyperlink r:id="rId53688" ref="C56265"/>
    <hyperlink r:id="rId53689" ref="C56266"/>
    <hyperlink r:id="rId53690" ref="C56267"/>
    <hyperlink r:id="rId53691" ref="C56268"/>
    <hyperlink r:id="rId53692" ref="B56269"/>
    <hyperlink r:id="rId53693" ref="C56269"/>
    <hyperlink r:id="rId53694" ref="C56270"/>
    <hyperlink r:id="rId53695" ref="C56271"/>
    <hyperlink r:id="rId53696" ref="C56272"/>
    <hyperlink r:id="rId53697" ref="C56273"/>
    <hyperlink r:id="rId53698" ref="C56274"/>
    <hyperlink r:id="rId53699" ref="C56275"/>
    <hyperlink r:id="rId53700" ref="C56276"/>
    <hyperlink r:id="rId53701" ref="C56277"/>
    <hyperlink r:id="rId53702" ref="C56278"/>
    <hyperlink r:id="rId53703" ref="C56279"/>
    <hyperlink r:id="rId53704" ref="C56280"/>
    <hyperlink r:id="rId53705" ref="C56282"/>
    <hyperlink r:id="rId53706" ref="C56283"/>
    <hyperlink r:id="rId53707" ref="C56284"/>
    <hyperlink r:id="rId53708" ref="C56285"/>
    <hyperlink r:id="rId53709" ref="C56286"/>
    <hyperlink r:id="rId53710" ref="C56287"/>
    <hyperlink r:id="rId53711" ref="C56288"/>
    <hyperlink r:id="rId53712" ref="C56289"/>
    <hyperlink r:id="rId53713" ref="C56290"/>
    <hyperlink r:id="rId53714" ref="C56291"/>
    <hyperlink r:id="rId53715" ref="C56292"/>
    <hyperlink r:id="rId53716" ref="C56293"/>
    <hyperlink r:id="rId53717" ref="C56294"/>
    <hyperlink r:id="rId53718" ref="C56295"/>
    <hyperlink r:id="rId53719" ref="C56296"/>
    <hyperlink r:id="rId53720" ref="C56297"/>
    <hyperlink r:id="rId53721" ref="C56298"/>
    <hyperlink r:id="rId53722" ref="C56299"/>
    <hyperlink r:id="rId53723" ref="C56300"/>
    <hyperlink r:id="rId53724" ref="C56301"/>
    <hyperlink r:id="rId53725" ref="C56302"/>
    <hyperlink r:id="rId53726" ref="C56303"/>
    <hyperlink r:id="rId53727" ref="C56304"/>
    <hyperlink r:id="rId53728" ref="C56305"/>
    <hyperlink r:id="rId53729" ref="C56306"/>
    <hyperlink r:id="rId53730" ref="C56307"/>
    <hyperlink r:id="rId53731" ref="C56308"/>
    <hyperlink r:id="rId53732" ref="C56309"/>
    <hyperlink r:id="rId53733" ref="C56310"/>
    <hyperlink r:id="rId53734" ref="C56311"/>
    <hyperlink r:id="rId53735" ref="C56312"/>
    <hyperlink r:id="rId53736" ref="C56313"/>
    <hyperlink r:id="rId53737" ref="C56314"/>
    <hyperlink r:id="rId53738" ref="C56315"/>
    <hyperlink r:id="rId53739" ref="C56316"/>
    <hyperlink r:id="rId53740" ref="C56317"/>
    <hyperlink r:id="rId53741" ref="C56318"/>
    <hyperlink r:id="rId53742" ref="C56319"/>
    <hyperlink r:id="rId53743" ref="C56320"/>
    <hyperlink r:id="rId53744" ref="C56321"/>
    <hyperlink r:id="rId53745" ref="C56322"/>
    <hyperlink r:id="rId53746" ref="C56323"/>
    <hyperlink r:id="rId53747" ref="C56324"/>
    <hyperlink r:id="rId53748" ref="C56325"/>
    <hyperlink r:id="rId53749" ref="C56326"/>
    <hyperlink r:id="rId53750" ref="C56328"/>
    <hyperlink r:id="rId53751" ref="C56329"/>
    <hyperlink r:id="rId53752" ref="C56330"/>
    <hyperlink r:id="rId53753" ref="C56331"/>
    <hyperlink r:id="rId53754" ref="C56332"/>
    <hyperlink r:id="rId53755" ref="C56333"/>
    <hyperlink r:id="rId53756" ref="C56334"/>
    <hyperlink r:id="rId53757" ref="C56335"/>
    <hyperlink r:id="rId53758" ref="C56336"/>
    <hyperlink r:id="rId53759" ref="C56337"/>
    <hyperlink r:id="rId53760" ref="C56338"/>
    <hyperlink r:id="rId53761" ref="C56339"/>
    <hyperlink r:id="rId53762" ref="C56340"/>
    <hyperlink r:id="rId53763" ref="C56341"/>
    <hyperlink r:id="rId53764" ref="C56342"/>
    <hyperlink r:id="rId53765" ref="C56343"/>
    <hyperlink r:id="rId53766" ref="C56344"/>
    <hyperlink r:id="rId53767" ref="C56345"/>
    <hyperlink r:id="rId53768" ref="C56346"/>
    <hyperlink r:id="rId53769" ref="C56347"/>
    <hyperlink r:id="rId53770" ref="C56348"/>
    <hyperlink r:id="rId53771" ref="C56349"/>
    <hyperlink r:id="rId53772" ref="C56350"/>
    <hyperlink r:id="rId53773" ref="C56351"/>
    <hyperlink r:id="rId53774" ref="C56352"/>
    <hyperlink r:id="rId53775" ref="C56353"/>
    <hyperlink r:id="rId53776" ref="C56354"/>
    <hyperlink r:id="rId53777" ref="C56355"/>
    <hyperlink r:id="rId53778" ref="C56356"/>
    <hyperlink r:id="rId53779" ref="C56357"/>
    <hyperlink r:id="rId53780" ref="C56358"/>
    <hyperlink r:id="rId53781" ref="C56360"/>
    <hyperlink r:id="rId53782" ref="C56361"/>
    <hyperlink r:id="rId53783" ref="C56364"/>
    <hyperlink r:id="rId53784" ref="C56365"/>
    <hyperlink r:id="rId53785" ref="C56366"/>
    <hyperlink r:id="rId53786" ref="C56367"/>
    <hyperlink r:id="rId53787" ref="C56368"/>
    <hyperlink r:id="rId53788" ref="C56369"/>
    <hyperlink r:id="rId53789" ref="C56370"/>
    <hyperlink r:id="rId53790" ref="B56371"/>
    <hyperlink r:id="rId53791" ref="C56371"/>
    <hyperlink r:id="rId53792" ref="C56372"/>
    <hyperlink r:id="rId53793" ref="C56373"/>
    <hyperlink r:id="rId53794" ref="C56374"/>
    <hyperlink r:id="rId53795" ref="C56375"/>
    <hyperlink r:id="rId53796" ref="C56376"/>
    <hyperlink r:id="rId53797" ref="C56377"/>
    <hyperlink r:id="rId53798" ref="C56378"/>
    <hyperlink r:id="rId53799" ref="C56379"/>
    <hyperlink r:id="rId53800" ref="C56380"/>
    <hyperlink r:id="rId53801" ref="C56381"/>
    <hyperlink r:id="rId53802" ref="C56382"/>
    <hyperlink r:id="rId53803" ref="C56383"/>
    <hyperlink r:id="rId53804" ref="C56384"/>
    <hyperlink r:id="rId53805" ref="C56385"/>
    <hyperlink r:id="rId53806" ref="C56386"/>
    <hyperlink r:id="rId53807" ref="C56387"/>
    <hyperlink r:id="rId53808" ref="C56388"/>
    <hyperlink r:id="rId53809" ref="C56389"/>
    <hyperlink r:id="rId53810" ref="C56390"/>
    <hyperlink r:id="rId53811" ref="C56391"/>
    <hyperlink r:id="rId53812" ref="C56392"/>
    <hyperlink r:id="rId53813" ref="C56393"/>
    <hyperlink r:id="rId53814" ref="C56394"/>
    <hyperlink r:id="rId53815" ref="C56395"/>
    <hyperlink r:id="rId53816" ref="C56396"/>
    <hyperlink r:id="rId53817" ref="C56397"/>
    <hyperlink r:id="rId53818" ref="C56398"/>
    <hyperlink r:id="rId53819" ref="C56399"/>
    <hyperlink r:id="rId53820" ref="C56400"/>
    <hyperlink r:id="rId53821" ref="C56401"/>
    <hyperlink r:id="rId53822" ref="C56402"/>
    <hyperlink r:id="rId53823" ref="C56403"/>
    <hyperlink r:id="rId53824" ref="C56404"/>
    <hyperlink r:id="rId53825" ref="C56405"/>
    <hyperlink r:id="rId53826" ref="C56406"/>
    <hyperlink r:id="rId53827" ref="C56407"/>
    <hyperlink r:id="rId53828" ref="C56408"/>
    <hyperlink r:id="rId53829" ref="C56409"/>
    <hyperlink r:id="rId53830" ref="B56410"/>
    <hyperlink r:id="rId53831" ref="C56410"/>
    <hyperlink r:id="rId53832" ref="C56411"/>
    <hyperlink r:id="rId53833" ref="C56412"/>
    <hyperlink r:id="rId53834" ref="C56413"/>
    <hyperlink r:id="rId53835" ref="C56414"/>
    <hyperlink r:id="rId53836" ref="C56415"/>
    <hyperlink r:id="rId53837" ref="C56416"/>
    <hyperlink r:id="rId53838" ref="C56417"/>
    <hyperlink r:id="rId53839" ref="C56418"/>
    <hyperlink r:id="rId53840" ref="C56419"/>
    <hyperlink r:id="rId53841" ref="C56420"/>
    <hyperlink r:id="rId53842" ref="C56421"/>
    <hyperlink r:id="rId53843" ref="C56422"/>
    <hyperlink r:id="rId53844" ref="C56423"/>
    <hyperlink r:id="rId53845" ref="C56424"/>
    <hyperlink r:id="rId53846" ref="C56425"/>
    <hyperlink r:id="rId53847" ref="C56426"/>
    <hyperlink r:id="rId53848" ref="C56427"/>
    <hyperlink r:id="rId53849" ref="C56428"/>
    <hyperlink r:id="rId53850" ref="C56429"/>
    <hyperlink r:id="rId53851" ref="C56430"/>
    <hyperlink r:id="rId53852" ref="C56431"/>
    <hyperlink r:id="rId53853" ref="C56432"/>
    <hyperlink r:id="rId53854" ref="C56433"/>
    <hyperlink r:id="rId53855" ref="C56434"/>
    <hyperlink r:id="rId53856" ref="C56435"/>
    <hyperlink r:id="rId53857" ref="C56436"/>
    <hyperlink r:id="rId53858" ref="C56437"/>
    <hyperlink r:id="rId53859" ref="C56438"/>
    <hyperlink r:id="rId53860" ref="C56439"/>
    <hyperlink r:id="rId53861" ref="C56440"/>
    <hyperlink r:id="rId53862" ref="C56441"/>
    <hyperlink r:id="rId53863" ref="C56442"/>
    <hyperlink r:id="rId53864" ref="C56443"/>
    <hyperlink r:id="rId53865" ref="C56444"/>
    <hyperlink r:id="rId53866" ref="C56445"/>
    <hyperlink r:id="rId53867" ref="C56446"/>
    <hyperlink r:id="rId53868" ref="C56447"/>
    <hyperlink r:id="rId53869" ref="C56448"/>
    <hyperlink r:id="rId53870" ref="C56449"/>
    <hyperlink r:id="rId53871" ref="C56450"/>
    <hyperlink r:id="rId53872" ref="C56451"/>
    <hyperlink r:id="rId53873" ref="C56452"/>
    <hyperlink r:id="rId53874" ref="C56453"/>
    <hyperlink r:id="rId53875" ref="C56454"/>
    <hyperlink r:id="rId53876" ref="C56455"/>
    <hyperlink r:id="rId53877" ref="C56456"/>
    <hyperlink r:id="rId53878" ref="C56457"/>
    <hyperlink r:id="rId53879" ref="C56458"/>
    <hyperlink r:id="rId53880" ref="C56459"/>
    <hyperlink r:id="rId53881" ref="C56460"/>
    <hyperlink r:id="rId53882" ref="C56461"/>
    <hyperlink r:id="rId53883" ref="B56462"/>
    <hyperlink r:id="rId53884" ref="C56462"/>
    <hyperlink r:id="rId53885" ref="C56463"/>
    <hyperlink r:id="rId53886" ref="C56464"/>
    <hyperlink r:id="rId53887" ref="C56465"/>
    <hyperlink r:id="rId53888" ref="C56466"/>
    <hyperlink r:id="rId53889" ref="C56467"/>
    <hyperlink r:id="rId53890" ref="C56468"/>
    <hyperlink r:id="rId53891" ref="C56469"/>
    <hyperlink r:id="rId53892" ref="C56470"/>
    <hyperlink r:id="rId53893" ref="C56471"/>
    <hyperlink r:id="rId53894" ref="C56472"/>
    <hyperlink r:id="rId53895" ref="C56473"/>
    <hyperlink r:id="rId53896" ref="C56474"/>
    <hyperlink r:id="rId53897" ref="C56475"/>
    <hyperlink r:id="rId53898" ref="C56476"/>
    <hyperlink r:id="rId53899" ref="C56477"/>
    <hyperlink r:id="rId53900" ref="C56478"/>
    <hyperlink r:id="rId53901" ref="C56479"/>
    <hyperlink r:id="rId53902" ref="C56480"/>
    <hyperlink r:id="rId53903" ref="C56481"/>
    <hyperlink r:id="rId53904" ref="C56482"/>
    <hyperlink r:id="rId53905" ref="C56483"/>
    <hyperlink r:id="rId53906" ref="C56484"/>
    <hyperlink r:id="rId53907" ref="C56485"/>
    <hyperlink r:id="rId53908" ref="C56486"/>
    <hyperlink r:id="rId53909" ref="C56488"/>
    <hyperlink r:id="rId53910" ref="C56489"/>
    <hyperlink r:id="rId53911" ref="C56490"/>
    <hyperlink r:id="rId53912" ref="C56491"/>
    <hyperlink r:id="rId53913" ref="C56492"/>
    <hyperlink r:id="rId53914" ref="C56493"/>
    <hyperlink r:id="rId53915" ref="C56494"/>
    <hyperlink r:id="rId53916" ref="C56496"/>
    <hyperlink r:id="rId53917" ref="C56497"/>
    <hyperlink r:id="rId53918" ref="C56498"/>
    <hyperlink r:id="rId53919" ref="C56499"/>
    <hyperlink r:id="rId53920" ref="C56500"/>
    <hyperlink r:id="rId53921" ref="C56501"/>
    <hyperlink r:id="rId53922" ref="C56502"/>
    <hyperlink r:id="rId53923" ref="C56503"/>
    <hyperlink r:id="rId53924" ref="C56504"/>
    <hyperlink r:id="rId53925" ref="C56505"/>
    <hyperlink r:id="rId53926" ref="C56506"/>
    <hyperlink r:id="rId53927" ref="C56507"/>
    <hyperlink r:id="rId53928" ref="C56508"/>
    <hyperlink r:id="rId53929" ref="C56510"/>
    <hyperlink r:id="rId53930" ref="C56511"/>
    <hyperlink r:id="rId53931" ref="B56513"/>
    <hyperlink r:id="rId53932" ref="C56513"/>
    <hyperlink r:id="rId53933" ref="C56514"/>
    <hyperlink r:id="rId53934" ref="C56515"/>
    <hyperlink r:id="rId53935" ref="C56516"/>
    <hyperlink r:id="rId53936" ref="C56517"/>
    <hyperlink r:id="rId53937" ref="C56518"/>
    <hyperlink r:id="rId53938" ref="C56519"/>
    <hyperlink r:id="rId53939" ref="C56520"/>
    <hyperlink r:id="rId53940" ref="C56521"/>
    <hyperlink r:id="rId53941" ref="B56522"/>
    <hyperlink r:id="rId53942" ref="C56522"/>
    <hyperlink r:id="rId53943" ref="C56523"/>
    <hyperlink r:id="rId53944" ref="C56524"/>
    <hyperlink r:id="rId53945" ref="C56525"/>
    <hyperlink r:id="rId53946" ref="C56526"/>
    <hyperlink r:id="rId53947" ref="C56527"/>
    <hyperlink r:id="rId53948" ref="C56528"/>
    <hyperlink r:id="rId53949" ref="C56529"/>
    <hyperlink r:id="rId53950" ref="C56530"/>
    <hyperlink r:id="rId53951" ref="C56531"/>
    <hyperlink r:id="rId53952" ref="C56532"/>
    <hyperlink r:id="rId53953" ref="C56533"/>
    <hyperlink r:id="rId53954" ref="C56534"/>
    <hyperlink r:id="rId53955" ref="C56535"/>
    <hyperlink r:id="rId53956" ref="C56536"/>
    <hyperlink r:id="rId53957" ref="C56537"/>
    <hyperlink r:id="rId53958" ref="C56538"/>
    <hyperlink r:id="rId53959" ref="C56539"/>
    <hyperlink r:id="rId53960" ref="C56542"/>
    <hyperlink r:id="rId53961" ref="C56543"/>
    <hyperlink r:id="rId53962" ref="C56545"/>
    <hyperlink r:id="rId53963" ref="C56546"/>
    <hyperlink r:id="rId53964" ref="C56547"/>
    <hyperlink r:id="rId53965" ref="C56548"/>
    <hyperlink r:id="rId53966" ref="C56549"/>
    <hyperlink r:id="rId53967" ref="C56550"/>
    <hyperlink r:id="rId53968" ref="C56551"/>
    <hyperlink r:id="rId53969" ref="C56552"/>
    <hyperlink r:id="rId53970" ref="C56553"/>
    <hyperlink r:id="rId53971" ref="B56554"/>
    <hyperlink r:id="rId53972" ref="C56554"/>
    <hyperlink r:id="rId53973" ref="C56555"/>
    <hyperlink r:id="rId53974" ref="C56556"/>
    <hyperlink r:id="rId53975" ref="B56557"/>
    <hyperlink r:id="rId53976" ref="C56557"/>
    <hyperlink r:id="rId53977" ref="C56558"/>
    <hyperlink r:id="rId53978" ref="C56559"/>
    <hyperlink r:id="rId53979" ref="C56561"/>
    <hyperlink r:id="rId53980" ref="C56562"/>
    <hyperlink r:id="rId53981" ref="C56563"/>
    <hyperlink r:id="rId53982" ref="C56565"/>
    <hyperlink r:id="rId53983" ref="C56566"/>
    <hyperlink r:id="rId53984" ref="C56567"/>
    <hyperlink r:id="rId53985" ref="C56568"/>
    <hyperlink r:id="rId53986" ref="C56569"/>
    <hyperlink r:id="rId53987" ref="C56570"/>
    <hyperlink r:id="rId53988" ref="C56571"/>
    <hyperlink r:id="rId53989" ref="C56572"/>
    <hyperlink r:id="rId53990" ref="C56573"/>
    <hyperlink r:id="rId53991" ref="C56574"/>
    <hyperlink r:id="rId53992" ref="C56575"/>
    <hyperlink r:id="rId53993" ref="C56577"/>
    <hyperlink r:id="rId53994" ref="C56578"/>
    <hyperlink r:id="rId53995" ref="C56579"/>
    <hyperlink r:id="rId53996" ref="C56580"/>
    <hyperlink r:id="rId53997" ref="C56581"/>
    <hyperlink r:id="rId53998" ref="C56582"/>
    <hyperlink r:id="rId53999" ref="C56583"/>
    <hyperlink r:id="rId54000" ref="C56584"/>
    <hyperlink r:id="rId54001" ref="C56585"/>
    <hyperlink r:id="rId54002" ref="C56586"/>
    <hyperlink r:id="rId54003" ref="C56588"/>
    <hyperlink r:id="rId54004" ref="C56589"/>
    <hyperlink r:id="rId54005" ref="B56590"/>
    <hyperlink r:id="rId54006" ref="C56590"/>
    <hyperlink r:id="rId54007" ref="C56591"/>
    <hyperlink r:id="rId54008" ref="B56592"/>
    <hyperlink r:id="rId54009" ref="C56592"/>
    <hyperlink r:id="rId54010" ref="C56593"/>
    <hyperlink r:id="rId54011" ref="C56594"/>
    <hyperlink r:id="rId54012" ref="C56595"/>
    <hyperlink r:id="rId54013" ref="C56596"/>
    <hyperlink r:id="rId54014" ref="C56597"/>
    <hyperlink r:id="rId54015" ref="C56598"/>
    <hyperlink r:id="rId54016" ref="C56599"/>
    <hyperlink r:id="rId54017" ref="C56600"/>
    <hyperlink r:id="rId54018" ref="C56601"/>
    <hyperlink r:id="rId54019" ref="C56602"/>
    <hyperlink r:id="rId54020" ref="C56603"/>
    <hyperlink r:id="rId54021" ref="C56604"/>
    <hyperlink r:id="rId54022" ref="C56605"/>
    <hyperlink r:id="rId54023" ref="C56606"/>
    <hyperlink r:id="rId54024" ref="C56608"/>
    <hyperlink r:id="rId54025" ref="C56610"/>
    <hyperlink r:id="rId54026" ref="C56611"/>
    <hyperlink r:id="rId54027" ref="C56612"/>
    <hyperlink r:id="rId54028" ref="B56613"/>
    <hyperlink r:id="rId54029" ref="C56613"/>
    <hyperlink r:id="rId54030" ref="C56614"/>
    <hyperlink r:id="rId54031" ref="C56615"/>
    <hyperlink r:id="rId54032" ref="C56616"/>
    <hyperlink r:id="rId54033" ref="C56618"/>
    <hyperlink r:id="rId54034" ref="C56619"/>
    <hyperlink r:id="rId54035" ref="C56620"/>
    <hyperlink r:id="rId54036" ref="C56621"/>
    <hyperlink r:id="rId54037" ref="C56622"/>
    <hyperlink r:id="rId54038" ref="C56624"/>
    <hyperlink r:id="rId54039" ref="C56625"/>
    <hyperlink r:id="rId54040" ref="C56627"/>
    <hyperlink r:id="rId54041" ref="C56628"/>
    <hyperlink r:id="rId54042" ref="C56630"/>
    <hyperlink r:id="rId54043" ref="C56631"/>
    <hyperlink r:id="rId54044" ref="C56632"/>
    <hyperlink r:id="rId54045" ref="C56633"/>
    <hyperlink r:id="rId54046" ref="C56634"/>
    <hyperlink r:id="rId54047" ref="B56635"/>
    <hyperlink r:id="rId54048" ref="C56635"/>
    <hyperlink r:id="rId54049" ref="C56637"/>
    <hyperlink r:id="rId54050" ref="C56639"/>
    <hyperlink r:id="rId54051" ref="C56640"/>
    <hyperlink r:id="rId54052" ref="C56641"/>
    <hyperlink r:id="rId54053" ref="C56642"/>
    <hyperlink r:id="rId54054" ref="B56643"/>
    <hyperlink r:id="rId54055" ref="C56643"/>
    <hyperlink r:id="rId54056" ref="C56644"/>
    <hyperlink r:id="rId54057" ref="C56645"/>
    <hyperlink r:id="rId54058" ref="C56646"/>
    <hyperlink r:id="rId54059" ref="C56647"/>
    <hyperlink r:id="rId54060" ref="C56648"/>
    <hyperlink r:id="rId54061" ref="C56649"/>
    <hyperlink r:id="rId54062" ref="C56650"/>
    <hyperlink r:id="rId54063" ref="C56651"/>
    <hyperlink r:id="rId54064" ref="C56652"/>
    <hyperlink r:id="rId54065" ref="C56653"/>
    <hyperlink r:id="rId54066" ref="C56654"/>
    <hyperlink r:id="rId54067" ref="C56655"/>
    <hyperlink r:id="rId54068" ref="C56656"/>
    <hyperlink r:id="rId54069" ref="C56657"/>
    <hyperlink r:id="rId54070" ref="C56658"/>
    <hyperlink r:id="rId54071" ref="C56659"/>
    <hyperlink r:id="rId54072" ref="C56660"/>
    <hyperlink r:id="rId54073" ref="C56661"/>
    <hyperlink r:id="rId54074" ref="C56662"/>
    <hyperlink r:id="rId54075" ref="C56663"/>
    <hyperlink r:id="rId54076" ref="C56664"/>
    <hyperlink r:id="rId54077" ref="C56665"/>
    <hyperlink r:id="rId54078" ref="C56666"/>
    <hyperlink r:id="rId54079" ref="C56667"/>
    <hyperlink r:id="rId54080" ref="C56668"/>
    <hyperlink r:id="rId54081" ref="C56669"/>
    <hyperlink r:id="rId54082" ref="C56670"/>
    <hyperlink r:id="rId54083" ref="C56671"/>
    <hyperlink r:id="rId54084" ref="C56672"/>
    <hyperlink r:id="rId54085" ref="C56673"/>
    <hyperlink r:id="rId54086" ref="C56674"/>
    <hyperlink r:id="rId54087" ref="B56675"/>
    <hyperlink r:id="rId54088" ref="C56675"/>
    <hyperlink r:id="rId54089" ref="C56676"/>
    <hyperlink r:id="rId54090" ref="C56677"/>
    <hyperlink r:id="rId54091" ref="C56678"/>
    <hyperlink r:id="rId54092" ref="C56679"/>
    <hyperlink r:id="rId54093" ref="C56680"/>
    <hyperlink r:id="rId54094" ref="C56681"/>
    <hyperlink r:id="rId54095" ref="C56682"/>
    <hyperlink r:id="rId54096" ref="B56683"/>
    <hyperlink r:id="rId54097" ref="C56683"/>
    <hyperlink r:id="rId54098" ref="C56684"/>
    <hyperlink r:id="rId54099" ref="C56685"/>
    <hyperlink r:id="rId54100" ref="C56686"/>
    <hyperlink r:id="rId54101" ref="C56687"/>
    <hyperlink r:id="rId54102" ref="C56688"/>
    <hyperlink r:id="rId54103" ref="C56689"/>
    <hyperlink r:id="rId54104" ref="C56690"/>
    <hyperlink r:id="rId54105" ref="C56691"/>
    <hyperlink r:id="rId54106" ref="C56692"/>
    <hyperlink r:id="rId54107" ref="C56693"/>
    <hyperlink r:id="rId54108" ref="C56694"/>
    <hyperlink r:id="rId54109" ref="C56695"/>
    <hyperlink r:id="rId54110" ref="C56696"/>
    <hyperlink r:id="rId54111" ref="C56697"/>
    <hyperlink r:id="rId54112" ref="C56699"/>
    <hyperlink r:id="rId54113" ref="C56700"/>
    <hyperlink r:id="rId54114" ref="C56701"/>
    <hyperlink r:id="rId54115" ref="C56702"/>
    <hyperlink r:id="rId54116" ref="C56703"/>
    <hyperlink r:id="rId54117" ref="C56704"/>
    <hyperlink r:id="rId54118" location="skills" ref="C56705"/>
    <hyperlink r:id="rId54119" ref="C56706"/>
    <hyperlink r:id="rId54120" ref="C56707"/>
    <hyperlink r:id="rId54121" ref="C56708"/>
    <hyperlink r:id="rId54122" ref="C56709"/>
    <hyperlink r:id="rId54123" ref="B56710"/>
    <hyperlink r:id="rId54124" ref="C56710"/>
    <hyperlink r:id="rId54125" ref="C56711"/>
    <hyperlink r:id="rId54126" ref="C56712"/>
    <hyperlink r:id="rId54127" ref="C56713"/>
    <hyperlink r:id="rId54128" ref="B56714"/>
    <hyperlink r:id="rId54129" ref="C56714"/>
    <hyperlink r:id="rId54130" ref="C56715"/>
    <hyperlink r:id="rId54131" ref="C56716"/>
    <hyperlink r:id="rId54132" ref="C56717"/>
    <hyperlink r:id="rId54133" ref="C56718"/>
    <hyperlink r:id="rId54134" ref="C56719"/>
    <hyperlink r:id="rId54135" ref="C56720"/>
    <hyperlink r:id="rId54136" ref="C56721"/>
    <hyperlink r:id="rId54137" ref="C56722"/>
    <hyperlink r:id="rId54138" ref="C56723"/>
    <hyperlink r:id="rId54139" ref="B56725"/>
    <hyperlink r:id="rId54140" ref="C56725"/>
    <hyperlink r:id="rId54141" ref="C56726"/>
    <hyperlink r:id="rId54142" ref="C56727"/>
    <hyperlink r:id="rId54143" ref="C56728"/>
    <hyperlink r:id="rId54144" ref="C56729"/>
    <hyperlink r:id="rId54145" ref="C56730"/>
    <hyperlink r:id="rId54146" ref="C56731"/>
    <hyperlink r:id="rId54147" ref="C56732"/>
    <hyperlink r:id="rId54148" ref="C56733"/>
    <hyperlink r:id="rId54149" ref="C56734"/>
    <hyperlink r:id="rId54150" ref="C56735"/>
    <hyperlink r:id="rId54151" ref="C56736"/>
    <hyperlink r:id="rId54152" ref="C56737"/>
    <hyperlink r:id="rId54153" ref="C56738"/>
    <hyperlink r:id="rId54154" ref="C56739"/>
    <hyperlink r:id="rId54155" ref="C56741"/>
    <hyperlink r:id="rId54156" ref="C56742"/>
    <hyperlink r:id="rId54157" ref="C56743"/>
    <hyperlink r:id="rId54158" ref="C56744"/>
    <hyperlink r:id="rId54159" ref="C56745"/>
    <hyperlink r:id="rId54160" ref="C56747"/>
    <hyperlink r:id="rId54161" ref="C56748"/>
    <hyperlink r:id="rId54162" ref="C56749"/>
    <hyperlink r:id="rId54163" ref="C56751"/>
    <hyperlink r:id="rId54164" ref="C56753"/>
    <hyperlink r:id="rId54165" ref="C56754"/>
    <hyperlink r:id="rId54166" ref="C56755"/>
    <hyperlink r:id="rId54167" ref="C56756"/>
    <hyperlink r:id="rId54168" ref="C56757"/>
    <hyperlink r:id="rId54169" ref="C56758"/>
    <hyperlink r:id="rId54170" ref="C56759"/>
    <hyperlink r:id="rId54171" ref="C56760"/>
    <hyperlink r:id="rId54172" ref="C56761"/>
    <hyperlink r:id="rId54173" ref="C56762"/>
    <hyperlink r:id="rId54174" ref="C56763"/>
    <hyperlink r:id="rId54175" ref="C56764"/>
    <hyperlink r:id="rId54176" ref="C56765"/>
    <hyperlink r:id="rId54177" ref="C56766"/>
    <hyperlink r:id="rId54178" ref="C56767"/>
    <hyperlink r:id="rId54179" ref="C56768"/>
    <hyperlink r:id="rId54180" ref="C56769"/>
    <hyperlink r:id="rId54181" ref="C56770"/>
    <hyperlink r:id="rId54182" ref="C56771"/>
    <hyperlink r:id="rId54183" ref="C56772"/>
    <hyperlink r:id="rId54184" ref="C56773"/>
    <hyperlink r:id="rId54185" ref="C56774"/>
    <hyperlink r:id="rId54186" ref="C56775"/>
    <hyperlink r:id="rId54187" ref="C56776"/>
    <hyperlink r:id="rId54188" ref="C56777"/>
    <hyperlink r:id="rId54189" ref="C56778"/>
    <hyperlink r:id="rId54190" ref="C56779"/>
    <hyperlink r:id="rId54191" ref="C56780"/>
    <hyperlink r:id="rId54192" ref="C56781"/>
    <hyperlink r:id="rId54193" ref="C56782"/>
    <hyperlink r:id="rId54194" ref="C56783"/>
    <hyperlink r:id="rId54195" ref="C56784"/>
    <hyperlink r:id="rId54196" ref="C56785"/>
    <hyperlink r:id="rId54197" ref="C56786"/>
    <hyperlink r:id="rId54198" ref="C56787"/>
    <hyperlink r:id="rId54199" ref="C56788"/>
    <hyperlink r:id="rId54200" ref="C56789"/>
    <hyperlink r:id="rId54201" ref="C56790"/>
    <hyperlink r:id="rId54202" ref="C56791"/>
    <hyperlink r:id="rId54203" ref="C56792"/>
    <hyperlink r:id="rId54204" ref="C56793"/>
    <hyperlink r:id="rId54205" ref="C56794"/>
    <hyperlink r:id="rId54206" ref="C56795"/>
    <hyperlink r:id="rId54207" ref="C56796"/>
    <hyperlink r:id="rId54208" ref="C56797"/>
    <hyperlink r:id="rId54209" ref="C56798"/>
    <hyperlink r:id="rId54210" ref="B56800"/>
    <hyperlink r:id="rId54211" ref="C56800"/>
    <hyperlink r:id="rId54212" ref="C56801"/>
    <hyperlink r:id="rId54213" ref="C56802"/>
    <hyperlink r:id="rId54214" ref="C56804"/>
    <hyperlink r:id="rId54215" ref="C56805"/>
    <hyperlink r:id="rId54216" ref="C56806"/>
    <hyperlink r:id="rId54217" ref="C56808"/>
    <hyperlink r:id="rId54218" ref="C56809"/>
    <hyperlink r:id="rId54219" ref="C56810"/>
    <hyperlink r:id="rId54220" ref="C56811"/>
    <hyperlink r:id="rId54221" ref="C56812"/>
    <hyperlink r:id="rId54222" ref="C56813"/>
    <hyperlink r:id="rId54223" ref="C56814"/>
    <hyperlink r:id="rId54224" ref="C56815"/>
    <hyperlink r:id="rId54225" ref="C56816"/>
    <hyperlink r:id="rId54226" ref="C56818"/>
    <hyperlink r:id="rId54227" ref="C56819"/>
    <hyperlink r:id="rId54228" ref="C56820"/>
    <hyperlink r:id="rId54229" ref="C56821"/>
    <hyperlink r:id="rId54230" ref="C56822"/>
    <hyperlink r:id="rId54231" ref="C56823"/>
    <hyperlink r:id="rId54232" ref="C56824"/>
    <hyperlink r:id="rId54233" ref="C56825"/>
    <hyperlink r:id="rId54234" ref="C56826"/>
    <hyperlink r:id="rId54235" ref="C56827"/>
    <hyperlink r:id="rId54236" ref="C56828"/>
    <hyperlink r:id="rId54237" ref="C56829"/>
    <hyperlink r:id="rId54238" ref="C56830"/>
    <hyperlink r:id="rId54239" ref="C56831"/>
    <hyperlink r:id="rId54240" ref="C56832"/>
    <hyperlink r:id="rId54241" ref="C56833"/>
    <hyperlink r:id="rId54242" ref="C56834"/>
    <hyperlink r:id="rId54243" ref="C56835"/>
    <hyperlink r:id="rId54244" ref="C56836"/>
    <hyperlink r:id="rId54245" ref="C56837"/>
    <hyperlink r:id="rId54246" ref="C56838"/>
    <hyperlink r:id="rId54247" ref="C56839"/>
    <hyperlink r:id="rId54248" ref="B56840"/>
    <hyperlink r:id="rId54249" ref="C56840"/>
    <hyperlink r:id="rId54250" ref="C56843"/>
    <hyperlink r:id="rId54251" ref="C56844"/>
    <hyperlink r:id="rId54252" ref="C56846"/>
    <hyperlink r:id="rId54253" ref="C56847"/>
    <hyperlink r:id="rId54254" ref="C56848"/>
    <hyperlink r:id="rId54255" ref="C56849"/>
    <hyperlink r:id="rId54256" ref="C56850"/>
    <hyperlink r:id="rId54257" ref="C56851"/>
    <hyperlink r:id="rId54258" ref="C56852"/>
    <hyperlink r:id="rId54259" ref="C56854"/>
    <hyperlink r:id="rId54260" ref="C56856"/>
    <hyperlink r:id="rId54261" ref="C56857"/>
    <hyperlink r:id="rId54262" ref="C56858"/>
    <hyperlink r:id="rId54263" ref="C56859"/>
    <hyperlink r:id="rId54264" ref="C56860"/>
    <hyperlink r:id="rId54265" ref="C56861"/>
    <hyperlink r:id="rId54266" ref="C56862"/>
    <hyperlink r:id="rId54267" ref="C56863"/>
    <hyperlink r:id="rId54268" ref="C56864"/>
    <hyperlink r:id="rId54269" ref="C56865"/>
    <hyperlink r:id="rId54270" ref="C56866"/>
    <hyperlink r:id="rId54271" ref="C56867"/>
    <hyperlink r:id="rId54272" ref="C56868"/>
    <hyperlink r:id="rId54273" ref="C56869"/>
    <hyperlink r:id="rId54274" ref="B56870"/>
    <hyperlink r:id="rId54275" ref="C56870"/>
    <hyperlink r:id="rId54276" ref="C56871"/>
    <hyperlink r:id="rId54277" ref="C56872"/>
    <hyperlink r:id="rId54278" ref="C56873"/>
    <hyperlink r:id="rId54279" ref="C56874"/>
    <hyperlink r:id="rId54280" ref="C56875"/>
    <hyperlink r:id="rId54281" ref="C56877"/>
    <hyperlink r:id="rId54282" ref="C56878"/>
    <hyperlink r:id="rId54283" ref="C56879"/>
    <hyperlink r:id="rId54284" ref="C56880"/>
    <hyperlink r:id="rId54285" ref="C56881"/>
    <hyperlink r:id="rId54286" ref="C56882"/>
    <hyperlink r:id="rId54287" ref="C56884"/>
    <hyperlink r:id="rId54288" ref="C56885"/>
    <hyperlink r:id="rId54289" ref="C56886"/>
    <hyperlink r:id="rId54290" ref="C56889"/>
    <hyperlink r:id="rId54291" ref="C56890"/>
    <hyperlink r:id="rId54292" ref="C56891"/>
    <hyperlink r:id="rId54293" ref="C56892"/>
    <hyperlink r:id="rId54294" ref="C56893"/>
    <hyperlink r:id="rId54295" ref="C56894"/>
    <hyperlink r:id="rId54296" ref="C56895"/>
    <hyperlink r:id="rId54297" ref="C56896"/>
    <hyperlink r:id="rId54298" ref="C56897"/>
    <hyperlink r:id="rId54299" ref="C56898"/>
    <hyperlink r:id="rId54300" ref="C56899"/>
    <hyperlink r:id="rId54301" ref="C56900"/>
    <hyperlink r:id="rId54302" ref="C56901"/>
    <hyperlink r:id="rId54303" ref="C56902"/>
    <hyperlink r:id="rId54304" ref="C56903"/>
    <hyperlink r:id="rId54305" ref="C56904"/>
    <hyperlink r:id="rId54306" ref="C56905"/>
    <hyperlink r:id="rId54307" ref="C56906"/>
    <hyperlink r:id="rId54308" ref="C56907"/>
    <hyperlink r:id="rId54309" ref="C56908"/>
    <hyperlink r:id="rId54310" ref="C56909"/>
    <hyperlink r:id="rId54311" ref="C56910"/>
    <hyperlink r:id="rId54312" ref="C56911"/>
    <hyperlink r:id="rId54313" ref="C56912"/>
    <hyperlink r:id="rId54314" ref="C56913"/>
    <hyperlink r:id="rId54315" ref="C56914"/>
    <hyperlink r:id="rId54316" ref="C56915"/>
    <hyperlink r:id="rId54317" ref="C56916"/>
    <hyperlink r:id="rId54318" ref="C56917"/>
    <hyperlink r:id="rId54319" ref="C56918"/>
    <hyperlink r:id="rId54320" ref="C56919"/>
    <hyperlink r:id="rId54321" ref="C56920"/>
    <hyperlink r:id="rId54322" ref="C56922"/>
    <hyperlink r:id="rId54323" ref="C56923"/>
    <hyperlink r:id="rId54324" ref="C56924"/>
    <hyperlink r:id="rId54325" ref="C56925"/>
    <hyperlink r:id="rId54326" ref="C56926"/>
    <hyperlink r:id="rId54327" ref="C56927"/>
    <hyperlink r:id="rId54328" ref="C56928"/>
    <hyperlink r:id="rId54329" ref="C56929"/>
    <hyperlink r:id="rId54330" ref="C56930"/>
    <hyperlink r:id="rId54331" ref="C56931"/>
    <hyperlink r:id="rId54332" ref="C56932"/>
    <hyperlink r:id="rId54333" ref="C56933"/>
    <hyperlink r:id="rId54334" ref="C56934"/>
    <hyperlink r:id="rId54335" ref="C56935"/>
    <hyperlink r:id="rId54336" ref="C56936"/>
    <hyperlink r:id="rId54337" ref="C56937"/>
    <hyperlink r:id="rId54338" ref="C56938"/>
    <hyperlink r:id="rId54339" ref="C56940"/>
    <hyperlink r:id="rId54340" ref="C56941"/>
    <hyperlink r:id="rId54341" ref="C56942"/>
    <hyperlink r:id="rId54342" ref="C56943"/>
    <hyperlink r:id="rId54343" ref="C56945"/>
    <hyperlink r:id="rId54344" ref="C56946"/>
    <hyperlink r:id="rId54345" ref="C56947"/>
    <hyperlink r:id="rId54346" ref="C56948"/>
    <hyperlink r:id="rId54347" ref="C56950"/>
    <hyperlink r:id="rId54348" ref="C56951"/>
    <hyperlink r:id="rId54349" ref="C56952"/>
    <hyperlink r:id="rId54350" ref="C56953"/>
    <hyperlink r:id="rId54351" ref="C56954"/>
    <hyperlink r:id="rId54352" ref="C56955"/>
    <hyperlink r:id="rId54353" ref="C56956"/>
    <hyperlink r:id="rId54354" ref="C56957"/>
    <hyperlink r:id="rId54355" ref="C56958"/>
    <hyperlink r:id="rId54356" ref="C56959"/>
    <hyperlink r:id="rId54357" ref="C56960"/>
    <hyperlink r:id="rId54358" ref="C56961"/>
    <hyperlink r:id="rId54359" ref="C56962"/>
    <hyperlink r:id="rId54360" ref="C56963"/>
    <hyperlink r:id="rId54361" ref="C56964"/>
    <hyperlink r:id="rId54362" ref="C56965"/>
    <hyperlink r:id="rId54363" ref="B56966"/>
    <hyperlink r:id="rId54364" ref="C56966"/>
    <hyperlink r:id="rId54365" ref="C56967"/>
    <hyperlink r:id="rId54366" ref="C56968"/>
    <hyperlink r:id="rId54367" ref="C56969"/>
    <hyperlink r:id="rId54368" ref="C56970"/>
    <hyperlink r:id="rId54369" ref="C56971"/>
    <hyperlink r:id="rId54370" ref="C56972"/>
    <hyperlink r:id="rId54371" ref="C56973"/>
    <hyperlink r:id="rId54372" ref="C56974"/>
    <hyperlink r:id="rId54373" ref="C56976"/>
    <hyperlink r:id="rId54374" ref="C56977"/>
    <hyperlink r:id="rId54375" ref="C56978"/>
    <hyperlink r:id="rId54376" ref="C56979"/>
    <hyperlink r:id="rId54377" ref="C56980"/>
    <hyperlink r:id="rId54378" ref="C56981"/>
    <hyperlink r:id="rId54379" ref="C56982"/>
    <hyperlink r:id="rId54380" ref="C56983"/>
    <hyperlink r:id="rId54381" ref="C56984"/>
    <hyperlink r:id="rId54382" ref="C56985"/>
    <hyperlink r:id="rId54383" ref="C56986"/>
    <hyperlink r:id="rId54384" ref="C56987"/>
    <hyperlink r:id="rId54385" ref="C56988"/>
    <hyperlink r:id="rId54386" ref="C56989"/>
    <hyperlink r:id="rId54387" ref="C56990"/>
    <hyperlink r:id="rId54388" ref="C56991"/>
    <hyperlink r:id="rId54389" ref="C56992"/>
    <hyperlink r:id="rId54390" ref="C56993"/>
    <hyperlink r:id="rId54391" ref="C56994"/>
    <hyperlink r:id="rId54392" ref="C56995"/>
    <hyperlink r:id="rId54393" ref="C56996"/>
    <hyperlink r:id="rId54394" ref="B56997"/>
    <hyperlink r:id="rId54395" ref="C56997"/>
    <hyperlink r:id="rId54396" ref="C56998"/>
    <hyperlink r:id="rId54397" ref="C56999"/>
    <hyperlink r:id="rId54398" ref="C57000"/>
    <hyperlink r:id="rId54399" ref="C57001"/>
    <hyperlink r:id="rId54400" ref="C57002"/>
    <hyperlink r:id="rId54401" ref="C57003"/>
    <hyperlink r:id="rId54402" ref="C57005"/>
    <hyperlink r:id="rId54403" ref="C57006"/>
    <hyperlink r:id="rId54404" ref="C57007"/>
    <hyperlink r:id="rId54405" ref="C57008"/>
    <hyperlink r:id="rId54406" ref="C57009"/>
    <hyperlink r:id="rId54407" ref="C57010"/>
    <hyperlink r:id="rId54408" ref="C57011"/>
    <hyperlink r:id="rId54409" ref="C57012"/>
    <hyperlink r:id="rId54410" ref="C57013"/>
    <hyperlink r:id="rId54411" ref="C57014"/>
    <hyperlink r:id="rId54412" ref="C57015"/>
    <hyperlink r:id="rId54413" ref="C57016"/>
    <hyperlink r:id="rId54414" ref="C57017"/>
    <hyperlink r:id="rId54415" ref="C57018"/>
    <hyperlink r:id="rId54416" ref="C57019"/>
    <hyperlink r:id="rId54417" ref="C57020"/>
    <hyperlink r:id="rId54418" ref="C57021"/>
    <hyperlink r:id="rId54419" ref="C57022"/>
    <hyperlink r:id="rId54420" ref="C57023"/>
    <hyperlink r:id="rId54421" ref="C57024"/>
    <hyperlink r:id="rId54422" ref="C57025"/>
    <hyperlink r:id="rId54423" ref="C57026"/>
    <hyperlink r:id="rId54424" ref="C57028"/>
    <hyperlink r:id="rId54425" ref="C57029"/>
    <hyperlink r:id="rId54426" ref="C57030"/>
    <hyperlink r:id="rId54427" ref="C57031"/>
    <hyperlink r:id="rId54428" ref="C57032"/>
    <hyperlink r:id="rId54429" ref="C57033"/>
    <hyperlink r:id="rId54430" ref="C57034"/>
    <hyperlink r:id="rId54431" ref="C57037"/>
    <hyperlink r:id="rId54432" ref="C57038"/>
    <hyperlink r:id="rId54433" ref="C57039"/>
    <hyperlink r:id="rId54434" ref="C57040"/>
    <hyperlink r:id="rId54435" ref="C57041"/>
    <hyperlink r:id="rId54436" ref="C57042"/>
    <hyperlink r:id="rId54437" ref="C57043"/>
    <hyperlink r:id="rId54438" ref="C57044"/>
    <hyperlink r:id="rId54439" ref="C57045"/>
    <hyperlink r:id="rId54440" ref="C57046"/>
    <hyperlink r:id="rId54441" ref="C57048"/>
    <hyperlink r:id="rId54442" ref="C57049"/>
    <hyperlink r:id="rId54443" ref="C57050"/>
    <hyperlink r:id="rId54444" ref="C57051"/>
    <hyperlink r:id="rId54445" ref="C57052"/>
    <hyperlink r:id="rId54446" ref="C57054"/>
    <hyperlink r:id="rId54447" ref="C57055"/>
    <hyperlink r:id="rId54448" ref="C57056"/>
    <hyperlink r:id="rId54449" ref="C57057"/>
    <hyperlink r:id="rId54450" ref="C57058"/>
    <hyperlink r:id="rId54451" ref="C57059"/>
    <hyperlink r:id="rId54452" ref="C57060"/>
    <hyperlink r:id="rId54453" ref="C57061"/>
    <hyperlink r:id="rId54454" ref="C57062"/>
    <hyperlink r:id="rId54455" ref="C57063"/>
    <hyperlink r:id="rId54456" ref="C57064"/>
    <hyperlink r:id="rId54457" ref="C57065"/>
    <hyperlink r:id="rId54458" ref="C57066"/>
    <hyperlink r:id="rId54459" ref="C57067"/>
    <hyperlink r:id="rId54460" ref="C57069"/>
    <hyperlink r:id="rId54461" ref="C57070"/>
    <hyperlink r:id="rId54462" ref="C57071"/>
    <hyperlink r:id="rId54463" ref="C57072"/>
    <hyperlink r:id="rId54464" ref="C57073"/>
    <hyperlink r:id="rId54465" ref="C57074"/>
    <hyperlink r:id="rId54466" ref="C57075"/>
    <hyperlink r:id="rId54467" ref="C57077"/>
    <hyperlink r:id="rId54468" ref="C57078"/>
    <hyperlink r:id="rId54469" ref="C57079"/>
    <hyperlink r:id="rId54470" ref="C57080"/>
    <hyperlink r:id="rId54471" ref="C57081"/>
    <hyperlink r:id="rId54472" ref="C57082"/>
    <hyperlink r:id="rId54473" ref="C57083"/>
    <hyperlink r:id="rId54474" ref="C57084"/>
    <hyperlink r:id="rId54475" ref="C57085"/>
    <hyperlink r:id="rId54476" ref="C57086"/>
    <hyperlink r:id="rId54477" ref="C57087"/>
    <hyperlink r:id="rId54478" ref="C57089"/>
    <hyperlink r:id="rId54479" ref="C57090"/>
    <hyperlink r:id="rId54480" ref="C57091"/>
    <hyperlink r:id="rId54481" ref="C57092"/>
    <hyperlink r:id="rId54482" ref="C57093"/>
    <hyperlink r:id="rId54483" ref="C57094"/>
    <hyperlink r:id="rId54484" ref="C57095"/>
    <hyperlink r:id="rId54485" ref="C57096"/>
    <hyperlink r:id="rId54486" ref="C57097"/>
    <hyperlink r:id="rId54487" ref="C57098"/>
    <hyperlink r:id="rId54488" ref="C57099"/>
    <hyperlink r:id="rId54489" ref="C57100"/>
    <hyperlink r:id="rId54490" ref="C57101"/>
    <hyperlink r:id="rId54491" ref="C57102"/>
    <hyperlink r:id="rId54492" ref="C57103"/>
    <hyperlink r:id="rId54493" ref="C57104"/>
    <hyperlink r:id="rId54494" ref="C57105"/>
    <hyperlink r:id="rId54495" ref="C57106"/>
    <hyperlink r:id="rId54496" ref="C57107"/>
    <hyperlink r:id="rId54497" ref="C57108"/>
    <hyperlink r:id="rId54498" ref="C57109"/>
    <hyperlink r:id="rId54499" ref="C57110"/>
    <hyperlink r:id="rId54500" ref="C57112"/>
    <hyperlink r:id="rId54501" ref="C57113"/>
    <hyperlink r:id="rId54502" ref="C57114"/>
    <hyperlink r:id="rId54503" ref="C57115"/>
    <hyperlink r:id="rId54504" ref="C57116"/>
    <hyperlink r:id="rId54505" ref="C57117"/>
    <hyperlink r:id="rId54506" ref="C57118"/>
    <hyperlink r:id="rId54507" ref="C57119"/>
    <hyperlink r:id="rId54508" ref="C57120"/>
    <hyperlink r:id="rId54509" ref="C57121"/>
    <hyperlink r:id="rId54510" ref="C57122"/>
    <hyperlink r:id="rId54511" ref="C57123"/>
    <hyperlink r:id="rId54512" ref="C57124"/>
    <hyperlink r:id="rId54513" ref="C57125"/>
    <hyperlink r:id="rId54514" ref="C57126"/>
    <hyperlink r:id="rId54515" ref="C57127"/>
    <hyperlink r:id="rId54516" ref="C57128"/>
    <hyperlink r:id="rId54517" ref="B57129"/>
    <hyperlink r:id="rId54518" ref="C57129"/>
    <hyperlink r:id="rId54519" ref="C57130"/>
    <hyperlink r:id="rId54520" ref="C57131"/>
    <hyperlink r:id="rId54521" ref="C57132"/>
    <hyperlink r:id="rId54522" ref="C57134"/>
    <hyperlink r:id="rId54523" ref="C57135"/>
    <hyperlink r:id="rId54524" ref="C57136"/>
    <hyperlink r:id="rId54525" ref="C57137"/>
    <hyperlink r:id="rId54526" ref="C57138"/>
    <hyperlink r:id="rId54527" ref="C57139"/>
    <hyperlink r:id="rId54528" ref="C57140"/>
    <hyperlink r:id="rId54529" ref="C57141"/>
    <hyperlink r:id="rId54530" ref="C57142"/>
    <hyperlink r:id="rId54531" ref="C57143"/>
    <hyperlink r:id="rId54532" ref="B57146"/>
    <hyperlink r:id="rId54533" ref="C57146"/>
    <hyperlink r:id="rId54534" ref="C57147"/>
    <hyperlink r:id="rId54535" ref="B57148"/>
    <hyperlink r:id="rId54536" ref="C57148"/>
    <hyperlink r:id="rId54537" ref="C57149"/>
    <hyperlink r:id="rId54538" ref="C57150"/>
    <hyperlink r:id="rId54539" ref="C57151"/>
    <hyperlink r:id="rId54540" ref="C57152"/>
    <hyperlink r:id="rId54541" ref="C57153"/>
    <hyperlink r:id="rId54542" ref="C57154"/>
    <hyperlink r:id="rId54543" ref="C57155"/>
    <hyperlink r:id="rId54544" ref="B57156"/>
    <hyperlink r:id="rId54545" ref="C57156"/>
    <hyperlink r:id="rId54546" ref="C57157"/>
    <hyperlink r:id="rId54547" ref="C57158"/>
    <hyperlink r:id="rId54548" ref="C57159"/>
    <hyperlink r:id="rId54549" ref="C57160"/>
    <hyperlink r:id="rId54550" ref="C57161"/>
    <hyperlink r:id="rId54551" ref="C57162"/>
    <hyperlink r:id="rId54552" ref="C57163"/>
    <hyperlink r:id="rId54553" ref="C57164"/>
    <hyperlink r:id="rId54554" ref="C57165"/>
    <hyperlink r:id="rId54555" ref="C57166"/>
    <hyperlink r:id="rId54556" ref="C57167"/>
    <hyperlink r:id="rId54557" ref="C57168"/>
    <hyperlink r:id="rId54558" ref="C57169"/>
    <hyperlink r:id="rId54559" ref="C57171"/>
    <hyperlink r:id="rId54560" ref="C57172"/>
    <hyperlink r:id="rId54561" ref="C57173"/>
    <hyperlink r:id="rId54562" ref="C57174"/>
    <hyperlink r:id="rId54563" ref="C57175"/>
    <hyperlink r:id="rId54564" ref="C57176"/>
    <hyperlink r:id="rId54565" ref="C57177"/>
    <hyperlink r:id="rId54566" ref="C57178"/>
    <hyperlink r:id="rId54567" ref="C57179"/>
    <hyperlink r:id="rId54568" ref="C57180"/>
    <hyperlink r:id="rId54569" ref="C57181"/>
    <hyperlink r:id="rId54570" ref="C57182"/>
    <hyperlink r:id="rId54571" ref="C57183"/>
    <hyperlink r:id="rId54572" ref="C57184"/>
    <hyperlink r:id="rId54573" ref="C57185"/>
    <hyperlink r:id="rId54574" ref="C57186"/>
    <hyperlink r:id="rId54575" ref="C57188"/>
    <hyperlink r:id="rId54576" ref="C57189"/>
    <hyperlink r:id="rId54577" ref="C57190"/>
    <hyperlink r:id="rId54578" ref="C57191"/>
    <hyperlink r:id="rId54579" ref="C57192"/>
    <hyperlink r:id="rId54580" ref="C57193"/>
    <hyperlink r:id="rId54581" ref="C57194"/>
    <hyperlink r:id="rId54582" ref="C57195"/>
    <hyperlink r:id="rId54583" ref="C57196"/>
    <hyperlink r:id="rId54584" ref="C57197"/>
    <hyperlink r:id="rId54585" ref="C57198"/>
    <hyperlink r:id="rId54586" ref="C57199"/>
    <hyperlink r:id="rId54587" ref="C57200"/>
    <hyperlink r:id="rId54588" ref="C57201"/>
    <hyperlink r:id="rId54589" ref="C57202"/>
    <hyperlink r:id="rId54590" ref="C57203"/>
    <hyperlink r:id="rId54591" ref="C57204"/>
    <hyperlink r:id="rId54592" ref="C57205"/>
    <hyperlink r:id="rId54593" ref="C57206"/>
    <hyperlink r:id="rId54594" ref="C57207"/>
    <hyperlink r:id="rId54595" ref="C57208"/>
    <hyperlink r:id="rId54596" ref="C57209"/>
    <hyperlink r:id="rId54597" ref="C57210"/>
    <hyperlink r:id="rId54598" ref="C57211"/>
    <hyperlink r:id="rId54599" ref="C57212"/>
    <hyperlink r:id="rId54600" ref="C57213"/>
    <hyperlink r:id="rId54601" ref="C57214"/>
    <hyperlink r:id="rId54602" ref="C57215"/>
    <hyperlink r:id="rId54603" ref="C57216"/>
    <hyperlink r:id="rId54604" ref="C57217"/>
    <hyperlink r:id="rId54605" ref="C57218"/>
    <hyperlink r:id="rId54606" ref="C57219"/>
    <hyperlink r:id="rId54607" ref="C57220"/>
    <hyperlink r:id="rId54608" ref="C57221"/>
    <hyperlink r:id="rId54609" ref="C57222"/>
    <hyperlink r:id="rId54610" ref="C57223"/>
    <hyperlink r:id="rId54611" ref="C57224"/>
    <hyperlink r:id="rId54612" ref="C57225"/>
    <hyperlink r:id="rId54613" ref="C57226"/>
    <hyperlink r:id="rId54614" ref="C57227"/>
    <hyperlink r:id="rId54615" ref="C57228"/>
    <hyperlink r:id="rId54616" ref="C57229"/>
    <hyperlink r:id="rId54617" ref="C57230"/>
    <hyperlink r:id="rId54618" ref="C57231"/>
    <hyperlink r:id="rId54619" ref="C57233"/>
    <hyperlink r:id="rId54620" ref="C57235"/>
    <hyperlink r:id="rId54621" ref="C57236"/>
    <hyperlink r:id="rId54622" ref="C57238"/>
    <hyperlink r:id="rId54623" ref="C57239"/>
    <hyperlink r:id="rId54624" ref="C57240"/>
    <hyperlink r:id="rId54625" ref="C57241"/>
    <hyperlink r:id="rId54626" ref="C57242"/>
    <hyperlink r:id="rId54627" ref="C57243"/>
    <hyperlink r:id="rId54628" ref="C57244"/>
    <hyperlink r:id="rId54629" ref="C57245"/>
    <hyperlink r:id="rId54630" ref="C57246"/>
    <hyperlink r:id="rId54631" ref="C57247"/>
    <hyperlink r:id="rId54632" ref="C57248"/>
    <hyperlink r:id="rId54633" ref="C57249"/>
    <hyperlink r:id="rId54634" ref="C57250"/>
    <hyperlink r:id="rId54635" ref="C57251"/>
    <hyperlink r:id="rId54636" ref="C57252"/>
    <hyperlink r:id="rId54637" ref="C57253"/>
    <hyperlink r:id="rId54638" ref="C57254"/>
    <hyperlink r:id="rId54639" ref="C57255"/>
    <hyperlink r:id="rId54640" ref="C57256"/>
    <hyperlink r:id="rId54641" ref="C57257"/>
    <hyperlink r:id="rId54642" ref="C57258"/>
    <hyperlink r:id="rId54643" ref="C57259"/>
    <hyperlink r:id="rId54644" ref="C57262"/>
    <hyperlink r:id="rId54645" ref="C57263"/>
    <hyperlink r:id="rId54646" ref="C57264"/>
    <hyperlink r:id="rId54647" ref="C57265"/>
    <hyperlink r:id="rId54648" ref="C57266"/>
    <hyperlink r:id="rId54649" ref="C57267"/>
    <hyperlink r:id="rId54650" ref="C57268"/>
    <hyperlink r:id="rId54651" ref="C57269"/>
    <hyperlink r:id="rId54652" ref="C57270"/>
    <hyperlink r:id="rId54653" ref="C57271"/>
    <hyperlink r:id="rId54654" ref="C57272"/>
    <hyperlink r:id="rId54655" ref="C57273"/>
    <hyperlink r:id="rId54656" ref="C57274"/>
    <hyperlink r:id="rId54657" ref="C57275"/>
    <hyperlink r:id="rId54658" ref="C57276"/>
    <hyperlink r:id="rId54659" ref="C57277"/>
    <hyperlink r:id="rId54660" ref="C57278"/>
    <hyperlink r:id="rId54661" ref="C57279"/>
    <hyperlink r:id="rId54662" ref="C57281"/>
    <hyperlink r:id="rId54663" ref="C57282"/>
    <hyperlink r:id="rId54664" ref="C57283"/>
    <hyperlink r:id="rId54665" ref="C57284"/>
    <hyperlink r:id="rId54666" ref="C57285"/>
    <hyperlink r:id="rId54667" ref="C57287"/>
    <hyperlink r:id="rId54668" ref="C57288"/>
    <hyperlink r:id="rId54669" ref="C57289"/>
    <hyperlink r:id="rId54670" ref="C57290"/>
    <hyperlink r:id="rId54671" ref="C57291"/>
    <hyperlink r:id="rId54672" ref="C57292"/>
    <hyperlink r:id="rId54673" ref="C57293"/>
    <hyperlink r:id="rId54674" ref="C57294"/>
    <hyperlink r:id="rId54675" ref="C57296"/>
    <hyperlink r:id="rId54676" ref="C57297"/>
    <hyperlink r:id="rId54677" ref="C57298"/>
    <hyperlink r:id="rId54678" ref="C57299"/>
    <hyperlink r:id="rId54679" ref="C57300"/>
    <hyperlink r:id="rId54680" ref="C57301"/>
    <hyperlink r:id="rId54681" ref="C57302"/>
    <hyperlink r:id="rId54682" ref="C57303"/>
    <hyperlink r:id="rId54683" ref="C57304"/>
    <hyperlink r:id="rId54684" ref="C57305"/>
    <hyperlink r:id="rId54685" ref="C57306"/>
    <hyperlink r:id="rId54686" ref="C57307"/>
    <hyperlink r:id="rId54687" ref="C57308"/>
    <hyperlink r:id="rId54688" ref="C57309"/>
    <hyperlink r:id="rId54689" ref="C57310"/>
    <hyperlink r:id="rId54690" ref="C57311"/>
    <hyperlink r:id="rId54691" ref="C57312"/>
    <hyperlink r:id="rId54692" ref="C57313"/>
    <hyperlink r:id="rId54693" ref="C57314"/>
    <hyperlink r:id="rId54694" ref="C57315"/>
    <hyperlink r:id="rId54695" ref="C57316"/>
    <hyperlink r:id="rId54696" ref="C57318"/>
    <hyperlink r:id="rId54697" ref="C57319"/>
    <hyperlink r:id="rId54698" ref="C57320"/>
    <hyperlink r:id="rId54699" ref="C57321"/>
    <hyperlink r:id="rId54700" ref="C57322"/>
    <hyperlink r:id="rId54701" ref="C57323"/>
    <hyperlink r:id="rId54702" ref="C57324"/>
    <hyperlink r:id="rId54703" ref="C57325"/>
    <hyperlink r:id="rId54704" ref="C57327"/>
    <hyperlink r:id="rId54705" ref="C57328"/>
    <hyperlink r:id="rId54706" ref="C57329"/>
    <hyperlink r:id="rId54707" ref="C57330"/>
    <hyperlink r:id="rId54708" ref="C57331"/>
    <hyperlink r:id="rId54709" ref="C57332"/>
    <hyperlink r:id="rId54710" ref="C57333"/>
    <hyperlink r:id="rId54711" ref="C57334"/>
    <hyperlink r:id="rId54712" ref="C57335"/>
    <hyperlink r:id="rId54713" ref="C57336"/>
    <hyperlink r:id="rId54714" ref="C57337"/>
    <hyperlink r:id="rId54715" ref="C57338"/>
    <hyperlink r:id="rId54716" ref="C57339"/>
    <hyperlink r:id="rId54717" ref="C57341"/>
    <hyperlink r:id="rId54718" ref="C57342"/>
    <hyperlink r:id="rId54719" ref="C57343"/>
    <hyperlink r:id="rId54720" ref="C57346"/>
    <hyperlink r:id="rId54721" ref="C57347"/>
    <hyperlink r:id="rId54722" ref="C57348"/>
    <hyperlink r:id="rId54723" ref="C57349"/>
    <hyperlink r:id="rId54724" ref="C57350"/>
    <hyperlink r:id="rId54725" ref="C57351"/>
    <hyperlink r:id="rId54726" ref="C57352"/>
    <hyperlink r:id="rId54727" ref="C57353"/>
    <hyperlink r:id="rId54728" ref="C57354"/>
    <hyperlink r:id="rId54729" ref="C57355"/>
    <hyperlink r:id="rId54730" ref="C57356"/>
    <hyperlink r:id="rId54731" ref="C57357"/>
    <hyperlink r:id="rId54732" ref="C57358"/>
    <hyperlink r:id="rId54733" ref="C57359"/>
    <hyperlink r:id="rId54734" ref="C57360"/>
    <hyperlink r:id="rId54735" ref="C57361"/>
    <hyperlink r:id="rId54736" ref="C57362"/>
    <hyperlink r:id="rId54737" ref="C57363"/>
    <hyperlink r:id="rId54738" ref="C57364"/>
    <hyperlink r:id="rId54739" ref="C57365"/>
    <hyperlink r:id="rId54740" ref="C57366"/>
    <hyperlink r:id="rId54741" ref="C57367"/>
    <hyperlink r:id="rId54742" ref="C57369"/>
    <hyperlink r:id="rId54743" ref="C57370"/>
    <hyperlink r:id="rId54744" ref="C57371"/>
    <hyperlink r:id="rId54745" ref="C57372"/>
    <hyperlink r:id="rId54746" ref="C57373"/>
    <hyperlink r:id="rId54747" ref="C57374"/>
    <hyperlink r:id="rId54748" ref="C57375"/>
    <hyperlink r:id="rId54749" ref="C57376"/>
    <hyperlink r:id="rId54750" ref="C57377"/>
    <hyperlink r:id="rId54751" ref="C57378"/>
    <hyperlink r:id="rId54752" ref="C57379"/>
    <hyperlink r:id="rId54753" ref="C57380"/>
    <hyperlink r:id="rId54754" ref="C57381"/>
    <hyperlink r:id="rId54755" ref="C57382"/>
    <hyperlink r:id="rId54756" ref="C57383"/>
    <hyperlink r:id="rId54757" ref="C57384"/>
    <hyperlink r:id="rId54758" ref="C57385"/>
    <hyperlink r:id="rId54759" ref="C57386"/>
    <hyperlink r:id="rId54760" ref="C57387"/>
    <hyperlink r:id="rId54761" ref="C57388"/>
    <hyperlink r:id="rId54762" ref="C57389"/>
    <hyperlink r:id="rId54763" ref="C57390"/>
    <hyperlink r:id="rId54764" ref="C57391"/>
    <hyperlink r:id="rId54765" ref="C57393"/>
    <hyperlink r:id="rId54766" ref="C57395"/>
    <hyperlink r:id="rId54767" ref="C57397"/>
    <hyperlink r:id="rId54768" ref="C57398"/>
    <hyperlink r:id="rId54769" ref="C57399"/>
    <hyperlink r:id="rId54770" ref="C57400"/>
    <hyperlink r:id="rId54771" ref="C57401"/>
    <hyperlink r:id="rId54772" ref="C57402"/>
    <hyperlink r:id="rId54773" ref="C57403"/>
    <hyperlink r:id="rId54774" ref="C57404"/>
    <hyperlink r:id="rId54775" ref="C57405"/>
    <hyperlink r:id="rId54776" ref="C57406"/>
    <hyperlink r:id="rId54777" ref="C57407"/>
    <hyperlink r:id="rId54778" ref="C57408"/>
    <hyperlink r:id="rId54779" ref="C57409"/>
    <hyperlink r:id="rId54780" ref="C57410"/>
    <hyperlink r:id="rId54781" ref="C57411"/>
    <hyperlink r:id="rId54782" ref="C57412"/>
    <hyperlink r:id="rId54783" ref="B57413"/>
    <hyperlink r:id="rId54784" ref="C57413"/>
    <hyperlink r:id="rId54785" ref="C57414"/>
    <hyperlink r:id="rId54786" ref="C57415"/>
    <hyperlink r:id="rId54787" ref="C57416"/>
    <hyperlink r:id="rId54788" ref="C57417"/>
    <hyperlink r:id="rId54789" ref="C57418"/>
    <hyperlink r:id="rId54790" ref="C57419"/>
    <hyperlink r:id="rId54791" ref="C57420"/>
    <hyperlink r:id="rId54792" ref="C57421"/>
    <hyperlink r:id="rId54793" ref="C57422"/>
    <hyperlink r:id="rId54794" ref="C57423"/>
    <hyperlink r:id="rId54795" ref="C57424"/>
    <hyperlink r:id="rId54796" ref="C57425"/>
    <hyperlink r:id="rId54797" ref="C57426"/>
    <hyperlink r:id="rId54798" ref="C57427"/>
    <hyperlink r:id="rId54799" ref="C57428"/>
    <hyperlink r:id="rId54800" ref="C57429"/>
    <hyperlink r:id="rId54801" ref="C57430"/>
    <hyperlink r:id="rId54802" ref="C57431"/>
    <hyperlink r:id="rId54803" ref="C57432"/>
    <hyperlink r:id="rId54804" ref="C57433"/>
    <hyperlink r:id="rId54805" ref="C57434"/>
    <hyperlink r:id="rId54806" ref="C57435"/>
    <hyperlink r:id="rId54807" ref="C57437"/>
    <hyperlink r:id="rId54808" ref="C57438"/>
    <hyperlink r:id="rId54809" ref="C57439"/>
    <hyperlink r:id="rId54810" ref="C57440"/>
    <hyperlink r:id="rId54811" ref="C57441"/>
    <hyperlink r:id="rId54812" ref="C57442"/>
    <hyperlink r:id="rId54813" ref="C57443"/>
    <hyperlink r:id="rId54814" ref="C57445"/>
    <hyperlink r:id="rId54815" ref="C57446"/>
    <hyperlink r:id="rId54816" ref="C57447"/>
    <hyperlink r:id="rId54817" ref="C57448"/>
    <hyperlink r:id="rId54818" ref="C57449"/>
    <hyperlink r:id="rId54819" ref="C57450"/>
    <hyperlink r:id="rId54820" ref="C57451"/>
    <hyperlink r:id="rId54821" ref="C57452"/>
    <hyperlink r:id="rId54822" ref="C57453"/>
    <hyperlink r:id="rId54823" ref="C57454"/>
    <hyperlink r:id="rId54824" ref="C57456"/>
    <hyperlink r:id="rId54825" ref="C57457"/>
    <hyperlink r:id="rId54826" ref="C57458"/>
    <hyperlink r:id="rId54827" ref="C57459"/>
    <hyperlink r:id="rId54828" ref="C57460"/>
    <hyperlink r:id="rId54829" ref="C57461"/>
    <hyperlink r:id="rId54830" ref="C57462"/>
    <hyperlink r:id="rId54831" ref="C57464"/>
    <hyperlink r:id="rId54832" ref="C57465"/>
    <hyperlink r:id="rId54833" ref="C57466"/>
    <hyperlink r:id="rId54834" ref="C57467"/>
    <hyperlink r:id="rId54835" ref="C57468"/>
    <hyperlink r:id="rId54836" ref="C57469"/>
    <hyperlink r:id="rId54837" ref="C57470"/>
    <hyperlink r:id="rId54838" ref="C57472"/>
    <hyperlink r:id="rId54839" ref="C57474"/>
    <hyperlink r:id="rId54840" ref="C57475"/>
    <hyperlink r:id="rId54841" ref="C57476"/>
    <hyperlink r:id="rId54842" ref="C57477"/>
    <hyperlink r:id="rId54843" ref="C57478"/>
    <hyperlink r:id="rId54844" ref="C57479"/>
    <hyperlink r:id="rId54845" ref="C57480"/>
    <hyperlink r:id="rId54846" ref="C57481"/>
    <hyperlink r:id="rId54847" ref="C57482"/>
    <hyperlink r:id="rId54848" ref="C57483"/>
    <hyperlink r:id="rId54849" ref="C57484"/>
    <hyperlink r:id="rId54850" ref="C57485"/>
    <hyperlink r:id="rId54851" ref="C57486"/>
    <hyperlink r:id="rId54852" ref="C57487"/>
    <hyperlink r:id="rId54853" ref="C57488"/>
    <hyperlink r:id="rId54854" ref="C57489"/>
    <hyperlink r:id="rId54855" ref="C57490"/>
    <hyperlink r:id="rId54856" ref="C57491"/>
    <hyperlink r:id="rId54857" ref="C57492"/>
    <hyperlink r:id="rId54858" ref="C57493"/>
    <hyperlink r:id="rId54859" ref="C57494"/>
    <hyperlink r:id="rId54860" ref="C57495"/>
    <hyperlink r:id="rId54861" ref="C57496"/>
    <hyperlink r:id="rId54862" ref="C57497"/>
    <hyperlink r:id="rId54863" ref="C57498"/>
    <hyperlink r:id="rId54864" ref="C57499"/>
    <hyperlink r:id="rId54865" ref="C57501"/>
    <hyperlink r:id="rId54866" ref="C57502"/>
    <hyperlink r:id="rId54867" ref="C57503"/>
    <hyperlink r:id="rId54868" ref="C57505"/>
    <hyperlink r:id="rId54869" ref="C57506"/>
    <hyperlink r:id="rId54870" ref="C57507"/>
    <hyperlink r:id="rId54871" ref="C57508"/>
    <hyperlink r:id="rId54872" ref="C57509"/>
    <hyperlink r:id="rId54873" ref="C57510"/>
    <hyperlink r:id="rId54874" ref="C57511"/>
    <hyperlink r:id="rId54875" ref="C57512"/>
    <hyperlink r:id="rId54876" ref="C57513"/>
    <hyperlink r:id="rId54877" ref="C57514"/>
    <hyperlink r:id="rId54878" ref="C57516"/>
    <hyperlink r:id="rId54879" ref="C57517"/>
    <hyperlink r:id="rId54880" ref="C57518"/>
    <hyperlink r:id="rId54881" ref="C57519"/>
    <hyperlink r:id="rId54882" ref="C57520"/>
    <hyperlink r:id="rId54883" ref="C57521"/>
    <hyperlink r:id="rId54884" ref="C57522"/>
    <hyperlink r:id="rId54885" ref="C57523"/>
    <hyperlink r:id="rId54886" ref="C57524"/>
    <hyperlink r:id="rId54887" ref="C57526"/>
    <hyperlink r:id="rId54888" ref="C57527"/>
    <hyperlink r:id="rId54889" ref="C57528"/>
    <hyperlink r:id="rId54890" ref="C57529"/>
    <hyperlink r:id="rId54891" ref="C57530"/>
    <hyperlink r:id="rId54892" ref="C57531"/>
    <hyperlink r:id="rId54893" ref="C57532"/>
    <hyperlink r:id="rId54894" ref="C57533"/>
    <hyperlink r:id="rId54895" ref="C57534"/>
    <hyperlink r:id="rId54896" ref="C57535"/>
    <hyperlink r:id="rId54897" ref="C57536"/>
    <hyperlink r:id="rId54898" ref="C57537"/>
    <hyperlink r:id="rId54899" ref="C57538"/>
    <hyperlink r:id="rId54900" ref="C57539"/>
    <hyperlink r:id="rId54901" ref="C57540"/>
    <hyperlink r:id="rId54902" ref="C57541"/>
    <hyperlink r:id="rId54903" ref="C57542"/>
    <hyperlink r:id="rId54904" ref="C57543"/>
    <hyperlink r:id="rId54905" ref="C57544"/>
    <hyperlink r:id="rId54906" ref="C57546"/>
    <hyperlink r:id="rId54907" ref="C57547"/>
    <hyperlink r:id="rId54908" ref="C57548"/>
    <hyperlink r:id="rId54909" ref="C57549"/>
    <hyperlink r:id="rId54910" ref="C57550"/>
    <hyperlink r:id="rId54911" ref="C57551"/>
    <hyperlink r:id="rId54912" ref="C57552"/>
    <hyperlink r:id="rId54913" ref="C57553"/>
    <hyperlink r:id="rId54914" ref="C57554"/>
    <hyperlink r:id="rId54915" ref="C57555"/>
    <hyperlink r:id="rId54916" ref="C57556"/>
    <hyperlink r:id="rId54917" ref="C57559"/>
    <hyperlink r:id="rId54918" ref="C57560"/>
    <hyperlink r:id="rId54919" ref="C57561"/>
    <hyperlink r:id="rId54920" ref="C57562"/>
    <hyperlink r:id="rId54921" ref="C57563"/>
    <hyperlink r:id="rId54922" ref="C57564"/>
    <hyperlink r:id="rId54923" ref="C57566"/>
    <hyperlink r:id="rId54924" ref="C57567"/>
    <hyperlink r:id="rId54925" ref="C57568"/>
    <hyperlink r:id="rId54926" ref="C57569"/>
    <hyperlink r:id="rId54927" ref="C57570"/>
    <hyperlink r:id="rId54928" ref="C57571"/>
    <hyperlink r:id="rId54929" ref="C57572"/>
    <hyperlink r:id="rId54930" ref="C57573"/>
    <hyperlink r:id="rId54931" ref="C57574"/>
    <hyperlink r:id="rId54932" ref="C57575"/>
    <hyperlink r:id="rId54933" ref="C57576"/>
    <hyperlink r:id="rId54934" ref="C57577"/>
    <hyperlink r:id="rId54935" ref="C57579"/>
    <hyperlink r:id="rId54936" ref="C57580"/>
    <hyperlink r:id="rId54937" ref="C57582"/>
    <hyperlink r:id="rId54938" ref="C57583"/>
    <hyperlink r:id="rId54939" ref="C57584"/>
    <hyperlink r:id="rId54940" ref="C57585"/>
    <hyperlink r:id="rId54941" ref="C57586"/>
    <hyperlink r:id="rId54942" ref="C57587"/>
    <hyperlink r:id="rId54943" ref="C57588"/>
    <hyperlink r:id="rId54944" ref="C57589"/>
    <hyperlink r:id="rId54945" ref="C57590"/>
    <hyperlink r:id="rId54946" ref="C57591"/>
    <hyperlink r:id="rId54947" ref="C57592"/>
    <hyperlink r:id="rId54948" ref="B57593"/>
    <hyperlink r:id="rId54949" ref="C57593"/>
    <hyperlink r:id="rId54950" ref="C57594"/>
    <hyperlink r:id="rId54951" ref="C57595"/>
    <hyperlink r:id="rId54952" ref="C57598"/>
    <hyperlink r:id="rId54953" ref="C57600"/>
    <hyperlink r:id="rId54954" ref="C57601"/>
    <hyperlink r:id="rId54955" ref="C57602"/>
    <hyperlink r:id="rId54956" ref="C57603"/>
    <hyperlink r:id="rId54957" ref="C57604"/>
    <hyperlink r:id="rId54958" ref="C57605"/>
    <hyperlink r:id="rId54959" ref="C57607"/>
    <hyperlink r:id="rId54960" ref="C57608"/>
    <hyperlink r:id="rId54961" ref="C57609"/>
    <hyperlink r:id="rId54962" ref="C57610"/>
    <hyperlink r:id="rId54963" ref="C57611"/>
    <hyperlink r:id="rId54964" ref="C57612"/>
    <hyperlink r:id="rId54965" ref="C57613"/>
    <hyperlink r:id="rId54966" ref="C57614"/>
    <hyperlink r:id="rId54967" ref="C57615"/>
    <hyperlink r:id="rId54968" ref="C57618"/>
    <hyperlink r:id="rId54969" ref="C57619"/>
    <hyperlink r:id="rId54970" ref="C57620"/>
    <hyperlink r:id="rId54971" ref="C57621"/>
    <hyperlink r:id="rId54972" ref="C57623"/>
    <hyperlink r:id="rId54973" ref="C57624"/>
    <hyperlink r:id="rId54974" ref="C57625"/>
    <hyperlink r:id="rId54975" ref="C57626"/>
    <hyperlink r:id="rId54976" ref="C57627"/>
    <hyperlink r:id="rId54977" ref="C57629"/>
    <hyperlink r:id="rId54978" ref="C57630"/>
    <hyperlink r:id="rId54979" ref="C57631"/>
    <hyperlink r:id="rId54980" ref="C57632"/>
    <hyperlink r:id="rId54981" ref="C57634"/>
    <hyperlink r:id="rId54982" ref="C57636"/>
    <hyperlink r:id="rId54983" ref="C57637"/>
    <hyperlink r:id="rId54984" ref="C57638"/>
    <hyperlink r:id="rId54985" ref="C57639"/>
    <hyperlink r:id="rId54986" ref="C57641"/>
    <hyperlink r:id="rId54987" ref="C57642"/>
    <hyperlink r:id="rId54988" ref="C57643"/>
    <hyperlink r:id="rId54989" ref="C57644"/>
    <hyperlink r:id="rId54990" ref="C57645"/>
    <hyperlink r:id="rId54991" ref="C57646"/>
    <hyperlink r:id="rId54992" ref="C57647"/>
    <hyperlink r:id="rId54993" ref="C57648"/>
    <hyperlink r:id="rId54994" ref="C57649"/>
    <hyperlink r:id="rId54995" ref="C57650"/>
    <hyperlink r:id="rId54996" ref="C57651"/>
    <hyperlink r:id="rId54997" ref="C57652"/>
    <hyperlink r:id="rId54998" ref="C57653"/>
    <hyperlink r:id="rId54999" ref="C57654"/>
    <hyperlink r:id="rId55000" ref="C57655"/>
    <hyperlink r:id="rId55001" ref="C57656"/>
    <hyperlink r:id="rId55002" ref="C57657"/>
    <hyperlink r:id="rId55003" ref="C57658"/>
    <hyperlink r:id="rId55004" ref="C57659"/>
    <hyperlink r:id="rId55005" ref="C57660"/>
    <hyperlink r:id="rId55006" ref="C57661"/>
    <hyperlink r:id="rId55007" ref="C57662"/>
    <hyperlink r:id="rId55008" ref="C57663"/>
    <hyperlink r:id="rId55009" ref="C57664"/>
    <hyperlink r:id="rId55010" ref="C57665"/>
    <hyperlink r:id="rId55011" ref="C57666"/>
    <hyperlink r:id="rId55012" ref="C57667"/>
    <hyperlink r:id="rId55013" ref="C57668"/>
    <hyperlink r:id="rId55014" ref="C57669"/>
    <hyperlink r:id="rId55015" ref="C57670"/>
    <hyperlink r:id="rId55016" ref="C57671"/>
    <hyperlink r:id="rId55017" ref="C57672"/>
    <hyperlink r:id="rId55018" ref="C57673"/>
    <hyperlink r:id="rId55019" ref="C57674"/>
    <hyperlink r:id="rId55020" ref="C57675"/>
    <hyperlink r:id="rId55021" ref="C57676"/>
    <hyperlink r:id="rId55022" ref="C57677"/>
    <hyperlink r:id="rId55023" ref="C57678"/>
    <hyperlink r:id="rId55024" ref="C57679"/>
    <hyperlink r:id="rId55025" ref="C57680"/>
    <hyperlink r:id="rId55026" ref="C57681"/>
    <hyperlink r:id="rId55027" ref="C57682"/>
    <hyperlink r:id="rId55028" ref="C57683"/>
    <hyperlink r:id="rId55029" ref="C57684"/>
    <hyperlink r:id="rId55030" ref="C57686"/>
    <hyperlink r:id="rId55031" ref="C57687"/>
    <hyperlink r:id="rId55032" ref="C57688"/>
    <hyperlink r:id="rId55033" ref="C57689"/>
    <hyperlink r:id="rId55034" ref="C57690"/>
    <hyperlink r:id="rId55035" ref="C57691"/>
    <hyperlink r:id="rId55036" ref="C57692"/>
    <hyperlink r:id="rId55037" ref="C57693"/>
    <hyperlink r:id="rId55038" ref="C57694"/>
    <hyperlink r:id="rId55039" ref="C57695"/>
    <hyperlink r:id="rId55040" ref="C57696"/>
    <hyperlink r:id="rId55041" ref="C57698"/>
    <hyperlink r:id="rId55042" ref="C57699"/>
    <hyperlink r:id="rId55043" ref="C57700"/>
    <hyperlink r:id="rId55044" ref="C57701"/>
    <hyperlink r:id="rId55045" ref="C57702"/>
    <hyperlink r:id="rId55046" ref="C57703"/>
    <hyperlink r:id="rId55047" ref="C57704"/>
    <hyperlink r:id="rId55048" ref="C57705"/>
    <hyperlink r:id="rId55049" ref="C57706"/>
    <hyperlink r:id="rId55050" ref="C57707"/>
    <hyperlink r:id="rId55051" ref="C57708"/>
    <hyperlink r:id="rId55052" ref="C57709"/>
    <hyperlink r:id="rId55053" ref="C57711"/>
    <hyperlink r:id="rId55054" ref="C57712"/>
    <hyperlink r:id="rId55055" ref="C57714"/>
    <hyperlink r:id="rId55056" ref="C57715"/>
    <hyperlink r:id="rId55057" ref="C57716"/>
    <hyperlink r:id="rId55058" ref="C57718"/>
    <hyperlink r:id="rId55059" ref="C57719"/>
    <hyperlink r:id="rId55060" ref="C57720"/>
    <hyperlink r:id="rId55061" ref="C57721"/>
    <hyperlink r:id="rId55062" ref="C57722"/>
    <hyperlink r:id="rId55063" ref="C57723"/>
    <hyperlink r:id="rId55064" ref="C57724"/>
    <hyperlink r:id="rId55065" ref="C57725"/>
    <hyperlink r:id="rId55066" ref="C57726"/>
    <hyperlink r:id="rId55067" ref="C57727"/>
    <hyperlink r:id="rId55068" ref="C57728"/>
    <hyperlink r:id="rId55069" ref="C57729"/>
    <hyperlink r:id="rId55070" ref="C57730"/>
    <hyperlink r:id="rId55071" ref="C57731"/>
    <hyperlink r:id="rId55072" ref="C57732"/>
    <hyperlink r:id="rId55073" ref="C57734"/>
    <hyperlink r:id="rId55074" ref="C57735"/>
    <hyperlink r:id="rId55075" ref="C57736"/>
    <hyperlink r:id="rId55076" ref="C57737"/>
    <hyperlink r:id="rId55077" ref="C57739"/>
    <hyperlink r:id="rId55078" ref="C57740"/>
    <hyperlink r:id="rId55079" ref="C57741"/>
    <hyperlink r:id="rId55080" ref="C57742"/>
    <hyperlink r:id="rId55081" ref="C57743"/>
    <hyperlink r:id="rId55082" ref="B57744"/>
    <hyperlink r:id="rId55083" ref="C57744"/>
    <hyperlink r:id="rId55084" ref="B57746"/>
    <hyperlink r:id="rId55085" ref="C57746"/>
    <hyperlink r:id="rId55086" ref="B57747"/>
    <hyperlink r:id="rId55087" ref="C57747"/>
    <hyperlink r:id="rId55088" ref="C57748"/>
    <hyperlink r:id="rId55089" ref="B57749"/>
    <hyperlink r:id="rId55090" ref="C57749"/>
    <hyperlink r:id="rId55091" ref="C57750"/>
    <hyperlink r:id="rId55092" ref="C57751"/>
    <hyperlink r:id="rId55093" ref="C57752"/>
    <hyperlink r:id="rId55094" ref="C57753"/>
    <hyperlink r:id="rId55095" ref="C57754"/>
    <hyperlink r:id="rId55096" ref="C57755"/>
    <hyperlink r:id="rId55097" ref="C57756"/>
    <hyperlink r:id="rId55098" ref="B57757"/>
    <hyperlink r:id="rId55099" ref="C57757"/>
    <hyperlink r:id="rId55100" ref="C57758"/>
    <hyperlink r:id="rId55101" ref="C57759"/>
    <hyperlink r:id="rId55102" ref="B57760"/>
    <hyperlink r:id="rId55103" ref="C57760"/>
    <hyperlink r:id="rId55104" ref="C57761"/>
    <hyperlink r:id="rId55105" ref="C57762"/>
    <hyperlink r:id="rId55106" ref="C57763"/>
    <hyperlink r:id="rId55107" ref="C57764"/>
    <hyperlink r:id="rId55108" ref="C57765"/>
    <hyperlink r:id="rId55109" ref="C57766"/>
    <hyperlink r:id="rId55110" ref="C57767"/>
    <hyperlink r:id="rId55111" ref="C57768"/>
    <hyperlink r:id="rId55112" ref="B57769"/>
    <hyperlink r:id="rId55113" ref="C57769"/>
    <hyperlink r:id="rId55114" ref="C57770"/>
    <hyperlink r:id="rId55115" ref="C57771"/>
    <hyperlink r:id="rId55116" ref="C57772"/>
    <hyperlink r:id="rId55117" ref="C57773"/>
    <hyperlink r:id="rId55118" ref="C57774"/>
    <hyperlink r:id="rId55119" ref="C57775"/>
    <hyperlink r:id="rId55120" ref="B57777"/>
    <hyperlink r:id="rId55121" ref="C57777"/>
    <hyperlink r:id="rId55122" ref="C57778"/>
    <hyperlink r:id="rId55123" ref="C57780"/>
    <hyperlink r:id="rId55124" ref="B57781"/>
    <hyperlink r:id="rId55125" ref="C57781"/>
    <hyperlink r:id="rId55126" ref="C57782"/>
    <hyperlink r:id="rId55127" ref="C57783"/>
    <hyperlink r:id="rId55128" ref="B57784"/>
    <hyperlink r:id="rId55129" ref="C57784"/>
    <hyperlink r:id="rId55130" ref="C57785"/>
    <hyperlink r:id="rId55131" ref="C57786"/>
    <hyperlink r:id="rId55132" ref="C57787"/>
    <hyperlink r:id="rId55133" ref="C57788"/>
    <hyperlink r:id="rId55134" ref="C57789"/>
    <hyperlink r:id="rId55135" ref="C57790"/>
    <hyperlink r:id="rId55136" ref="C57791"/>
    <hyperlink r:id="rId55137" ref="C57792"/>
    <hyperlink r:id="rId55138" ref="C57793"/>
    <hyperlink r:id="rId55139" ref="C57794"/>
    <hyperlink r:id="rId55140" ref="C57795"/>
    <hyperlink r:id="rId55141" ref="C57796"/>
    <hyperlink r:id="rId55142" ref="C57798"/>
    <hyperlink r:id="rId55143" ref="C57799"/>
    <hyperlink r:id="rId55144" ref="C57800"/>
    <hyperlink r:id="rId55145" ref="B57801"/>
    <hyperlink r:id="rId55146" ref="C57801"/>
    <hyperlink r:id="rId55147" ref="C57802"/>
    <hyperlink r:id="rId55148" ref="C57803"/>
    <hyperlink r:id="rId55149" ref="C57804"/>
    <hyperlink r:id="rId55150" ref="C57805"/>
    <hyperlink r:id="rId55151" ref="C57806"/>
    <hyperlink r:id="rId55152" ref="C57807"/>
    <hyperlink r:id="rId55153" ref="C57808"/>
    <hyperlink r:id="rId55154" ref="C57809"/>
    <hyperlink r:id="rId55155" ref="C57810"/>
    <hyperlink r:id="rId55156" ref="C57811"/>
    <hyperlink r:id="rId55157" ref="C57812"/>
    <hyperlink r:id="rId55158" ref="C57814"/>
    <hyperlink r:id="rId55159" ref="C57815"/>
    <hyperlink r:id="rId55160" ref="C57816"/>
    <hyperlink r:id="rId55161" ref="C57817"/>
    <hyperlink r:id="rId55162" ref="C57818"/>
    <hyperlink r:id="rId55163" ref="C57819"/>
    <hyperlink r:id="rId55164" ref="C57820"/>
    <hyperlink r:id="rId55165" ref="C57821"/>
    <hyperlink r:id="rId55166" ref="C57822"/>
    <hyperlink r:id="rId55167" ref="C57823"/>
    <hyperlink r:id="rId55168" ref="C57824"/>
    <hyperlink r:id="rId55169" ref="C57825"/>
    <hyperlink r:id="rId55170" ref="C57826"/>
    <hyperlink r:id="rId55171" ref="C57827"/>
    <hyperlink r:id="rId55172" ref="C57828"/>
    <hyperlink r:id="rId55173" ref="C57829"/>
    <hyperlink r:id="rId55174" ref="C57830"/>
    <hyperlink r:id="rId55175" ref="C57832"/>
    <hyperlink r:id="rId55176" ref="C57833"/>
    <hyperlink r:id="rId55177" ref="C57834"/>
    <hyperlink r:id="rId55178" ref="C57835"/>
    <hyperlink r:id="rId55179" ref="C57837"/>
    <hyperlink r:id="rId55180" ref="C57839"/>
    <hyperlink r:id="rId55181" ref="C57840"/>
    <hyperlink r:id="rId55182" ref="C57841"/>
    <hyperlink r:id="rId55183" ref="C57842"/>
    <hyperlink r:id="rId55184" ref="C57843"/>
    <hyperlink r:id="rId55185" ref="C57845"/>
    <hyperlink r:id="rId55186" ref="C57846"/>
    <hyperlink r:id="rId55187" ref="C57847"/>
    <hyperlink r:id="rId55188" ref="C57848"/>
    <hyperlink r:id="rId55189" ref="C57849"/>
    <hyperlink r:id="rId55190" ref="C57850"/>
    <hyperlink r:id="rId55191" ref="C57851"/>
    <hyperlink r:id="rId55192" ref="C57852"/>
    <hyperlink r:id="rId55193" ref="C57853"/>
    <hyperlink r:id="rId55194" ref="C57854"/>
    <hyperlink r:id="rId55195" ref="C57855"/>
    <hyperlink r:id="rId55196" ref="C57856"/>
    <hyperlink r:id="rId55197" ref="C57857"/>
    <hyperlink r:id="rId55198" ref="C57858"/>
    <hyperlink r:id="rId55199" ref="C57859"/>
    <hyperlink r:id="rId55200" ref="C57860"/>
    <hyperlink r:id="rId55201" ref="B57861"/>
    <hyperlink r:id="rId55202" ref="C57861"/>
    <hyperlink r:id="rId55203" ref="C57862"/>
    <hyperlink r:id="rId55204" ref="C57863"/>
    <hyperlink r:id="rId55205" ref="C57864"/>
    <hyperlink r:id="rId55206" ref="B57865"/>
    <hyperlink r:id="rId55207" ref="C57865"/>
    <hyperlink r:id="rId55208" ref="C57866"/>
    <hyperlink r:id="rId55209" ref="C57867"/>
    <hyperlink r:id="rId55210" ref="C57868"/>
    <hyperlink r:id="rId55211" ref="C57869"/>
    <hyperlink r:id="rId55212" ref="C57870"/>
    <hyperlink r:id="rId55213" ref="C57871"/>
    <hyperlink r:id="rId55214" ref="C57872"/>
    <hyperlink r:id="rId55215" ref="B57873"/>
    <hyperlink r:id="rId55216" ref="C57873"/>
    <hyperlink r:id="rId55217" ref="C57874"/>
    <hyperlink r:id="rId55218" ref="C57875"/>
    <hyperlink r:id="rId55219" ref="C57876"/>
    <hyperlink r:id="rId55220" ref="C57877"/>
    <hyperlink r:id="rId55221" ref="C57878"/>
    <hyperlink r:id="rId55222" ref="C57879"/>
    <hyperlink r:id="rId55223" ref="C57881"/>
    <hyperlink r:id="rId55224" ref="C57882"/>
    <hyperlink r:id="rId55225" ref="C57883"/>
    <hyperlink r:id="rId55226" ref="C57884"/>
    <hyperlink r:id="rId55227" ref="C57885"/>
    <hyperlink r:id="rId55228" ref="C57886"/>
    <hyperlink r:id="rId55229" ref="C57887"/>
    <hyperlink r:id="rId55230" ref="C57888"/>
    <hyperlink r:id="rId55231" ref="C57889"/>
    <hyperlink r:id="rId55232" ref="C57891"/>
    <hyperlink r:id="rId55233" ref="C57892"/>
    <hyperlink r:id="rId55234" ref="C57893"/>
    <hyperlink r:id="rId55235" ref="C57894"/>
    <hyperlink r:id="rId55236" ref="C57895"/>
    <hyperlink r:id="rId55237" ref="C57896"/>
    <hyperlink r:id="rId55238" ref="C57897"/>
    <hyperlink r:id="rId55239" ref="C57898"/>
    <hyperlink r:id="rId55240" ref="C57899"/>
    <hyperlink r:id="rId55241" ref="C57900"/>
    <hyperlink r:id="rId55242" ref="C57901"/>
    <hyperlink r:id="rId55243" ref="C57902"/>
    <hyperlink r:id="rId55244" ref="C57903"/>
    <hyperlink r:id="rId55245" ref="C57904"/>
    <hyperlink r:id="rId55246" ref="C57905"/>
    <hyperlink r:id="rId55247" ref="C57906"/>
    <hyperlink r:id="rId55248" ref="C57907"/>
    <hyperlink r:id="rId55249" ref="C57908"/>
    <hyperlink r:id="rId55250" ref="C57909"/>
    <hyperlink r:id="rId55251" ref="C57910"/>
    <hyperlink r:id="rId55252" ref="C57911"/>
    <hyperlink r:id="rId55253" ref="C57912"/>
    <hyperlink r:id="rId55254" ref="C57914"/>
    <hyperlink r:id="rId55255" ref="C57915"/>
    <hyperlink r:id="rId55256" ref="C57917"/>
    <hyperlink r:id="rId55257" ref="C57918"/>
    <hyperlink r:id="rId55258" ref="C57919"/>
    <hyperlink r:id="rId55259" ref="C57920"/>
    <hyperlink r:id="rId55260" ref="C57921"/>
    <hyperlink r:id="rId55261" ref="C57922"/>
    <hyperlink r:id="rId55262" ref="C57923"/>
    <hyperlink r:id="rId55263" ref="C57924"/>
    <hyperlink r:id="rId55264" ref="C57925"/>
    <hyperlink r:id="rId55265" ref="C57926"/>
    <hyperlink r:id="rId55266" ref="C57927"/>
    <hyperlink r:id="rId55267" ref="C57928"/>
    <hyperlink r:id="rId55268" ref="C57929"/>
    <hyperlink r:id="rId55269" ref="C57930"/>
    <hyperlink r:id="rId55270" ref="C57931"/>
    <hyperlink r:id="rId55271" ref="C57932"/>
    <hyperlink r:id="rId55272" ref="C57933"/>
    <hyperlink r:id="rId55273" ref="C57934"/>
    <hyperlink r:id="rId55274" ref="B57935"/>
    <hyperlink r:id="rId55275" ref="C57935"/>
    <hyperlink r:id="rId55276" ref="C57936"/>
    <hyperlink r:id="rId55277" ref="C57937"/>
    <hyperlink r:id="rId55278" ref="C57938"/>
    <hyperlink r:id="rId55279" ref="C57939"/>
    <hyperlink r:id="rId55280" ref="C57940"/>
    <hyperlink r:id="rId55281" ref="C57942"/>
    <hyperlink r:id="rId55282" ref="C57943"/>
    <hyperlink r:id="rId55283" ref="C57944"/>
    <hyperlink r:id="rId55284" ref="C57945"/>
    <hyperlink r:id="rId55285" ref="C57946"/>
    <hyperlink r:id="rId55286" ref="C57947"/>
    <hyperlink r:id="rId55287" ref="C57948"/>
    <hyperlink r:id="rId55288" ref="C57949"/>
    <hyperlink r:id="rId55289" ref="C57951"/>
    <hyperlink r:id="rId55290" ref="C57952"/>
    <hyperlink r:id="rId55291" ref="C57953"/>
    <hyperlink r:id="rId55292" ref="C57955"/>
    <hyperlink r:id="rId55293" ref="C57956"/>
    <hyperlink r:id="rId55294" ref="C57957"/>
    <hyperlink r:id="rId55295" ref="C57958"/>
    <hyperlink r:id="rId55296" ref="C57959"/>
    <hyperlink r:id="rId55297" ref="C57960"/>
    <hyperlink r:id="rId55298" ref="C57961"/>
    <hyperlink r:id="rId55299" ref="C57962"/>
    <hyperlink r:id="rId55300" ref="C57963"/>
    <hyperlink r:id="rId55301" ref="C57964"/>
    <hyperlink r:id="rId55302" ref="C57965"/>
    <hyperlink r:id="rId55303" ref="C57966"/>
    <hyperlink r:id="rId55304" ref="C57967"/>
    <hyperlink r:id="rId55305" ref="C57968"/>
    <hyperlink r:id="rId55306" ref="C57969"/>
    <hyperlink r:id="rId55307" ref="C57970"/>
    <hyperlink r:id="rId55308" ref="C57971"/>
    <hyperlink r:id="rId55309" ref="C57972"/>
    <hyperlink r:id="rId55310" ref="C57973"/>
    <hyperlink r:id="rId55311" ref="C57974"/>
    <hyperlink r:id="rId55312" ref="C57975"/>
    <hyperlink r:id="rId55313" ref="C57976"/>
    <hyperlink r:id="rId55314" ref="C57977"/>
    <hyperlink r:id="rId55315" ref="C57978"/>
    <hyperlink r:id="rId55316" ref="C57979"/>
    <hyperlink r:id="rId55317" ref="C57980"/>
    <hyperlink r:id="rId55318" ref="C57981"/>
    <hyperlink r:id="rId55319" ref="C57982"/>
    <hyperlink r:id="rId55320" ref="C57983"/>
    <hyperlink r:id="rId55321" ref="C57984"/>
    <hyperlink r:id="rId55322" ref="C57987"/>
    <hyperlink r:id="rId55323" ref="C57988"/>
    <hyperlink r:id="rId55324" ref="C57989"/>
    <hyperlink r:id="rId55325" ref="C57990"/>
    <hyperlink r:id="rId55326" ref="C57991"/>
    <hyperlink r:id="rId55327" ref="C57992"/>
    <hyperlink r:id="rId55328" ref="C57993"/>
    <hyperlink r:id="rId55329" ref="C57994"/>
    <hyperlink r:id="rId55330" ref="C57995"/>
    <hyperlink r:id="rId55331" ref="C57996"/>
    <hyperlink r:id="rId55332" ref="C57997"/>
    <hyperlink r:id="rId55333" ref="C57998"/>
    <hyperlink r:id="rId55334" ref="C57999"/>
    <hyperlink r:id="rId55335" ref="C58001"/>
    <hyperlink r:id="rId55336" ref="C58002"/>
    <hyperlink r:id="rId55337" ref="C58003"/>
    <hyperlink r:id="rId55338" ref="C58004"/>
    <hyperlink r:id="rId55339" ref="C58005"/>
    <hyperlink r:id="rId55340" ref="C58006"/>
    <hyperlink r:id="rId55341" ref="C58007"/>
    <hyperlink r:id="rId55342" ref="C58008"/>
    <hyperlink r:id="rId55343" ref="C58009"/>
    <hyperlink r:id="rId55344" ref="C58010"/>
    <hyperlink r:id="rId55345" ref="C58011"/>
    <hyperlink r:id="rId55346" ref="C58012"/>
    <hyperlink r:id="rId55347" ref="C58013"/>
    <hyperlink r:id="rId55348" ref="C58014"/>
    <hyperlink r:id="rId55349" ref="C58015"/>
    <hyperlink r:id="rId55350" ref="C58016"/>
    <hyperlink r:id="rId55351" ref="C58018"/>
    <hyperlink r:id="rId55352" ref="C58019"/>
    <hyperlink r:id="rId55353" ref="C58020"/>
    <hyperlink r:id="rId55354" ref="C58021"/>
    <hyperlink r:id="rId55355" ref="C58022"/>
    <hyperlink r:id="rId55356" ref="C58023"/>
    <hyperlink r:id="rId55357" ref="C58024"/>
    <hyperlink r:id="rId55358" ref="C58025"/>
    <hyperlink r:id="rId55359" ref="C58026"/>
    <hyperlink r:id="rId55360" ref="C58027"/>
    <hyperlink r:id="rId55361" ref="C58028"/>
    <hyperlink r:id="rId55362" ref="C58029"/>
    <hyperlink r:id="rId55363" ref="C58030"/>
    <hyperlink r:id="rId55364" ref="C58031"/>
    <hyperlink r:id="rId55365" ref="C58032"/>
    <hyperlink r:id="rId55366" ref="C58033"/>
    <hyperlink r:id="rId55367" ref="C58034"/>
    <hyperlink r:id="rId55368" ref="C58037"/>
    <hyperlink r:id="rId55369" ref="C58038"/>
    <hyperlink r:id="rId55370" ref="C58039"/>
    <hyperlink r:id="rId55371" ref="C58040"/>
    <hyperlink r:id="rId55372" ref="C58042"/>
    <hyperlink r:id="rId55373" ref="C58043"/>
    <hyperlink r:id="rId55374" ref="C58044"/>
    <hyperlink r:id="rId55375" ref="C58045"/>
    <hyperlink r:id="rId55376" ref="C58046"/>
    <hyperlink r:id="rId55377" ref="C58047"/>
    <hyperlink r:id="rId55378" ref="C58048"/>
    <hyperlink r:id="rId55379" ref="B58049"/>
    <hyperlink r:id="rId55380" ref="C58049"/>
    <hyperlink r:id="rId55381" ref="C58050"/>
    <hyperlink r:id="rId55382" ref="C58051"/>
    <hyperlink r:id="rId55383" ref="C58052"/>
    <hyperlink r:id="rId55384" ref="C58053"/>
    <hyperlink r:id="rId55385" ref="C58054"/>
    <hyperlink r:id="rId55386" ref="C58055"/>
    <hyperlink r:id="rId55387" ref="C58056"/>
    <hyperlink r:id="rId55388" ref="C58057"/>
    <hyperlink r:id="rId55389" ref="C58058"/>
    <hyperlink r:id="rId55390" ref="C58059"/>
    <hyperlink r:id="rId55391" ref="C58060"/>
    <hyperlink r:id="rId55392" ref="C58061"/>
    <hyperlink r:id="rId55393" ref="C58062"/>
    <hyperlink r:id="rId55394" ref="C58063"/>
    <hyperlink r:id="rId55395" ref="C58064"/>
    <hyperlink r:id="rId55396" ref="C58065"/>
    <hyperlink r:id="rId55397" ref="C58066"/>
    <hyperlink r:id="rId55398" ref="C58067"/>
    <hyperlink r:id="rId55399" ref="C58068"/>
    <hyperlink r:id="rId55400" ref="C58069"/>
    <hyperlink r:id="rId55401" ref="C58070"/>
    <hyperlink r:id="rId55402" ref="C58071"/>
    <hyperlink r:id="rId55403" ref="C58072"/>
    <hyperlink r:id="rId55404" ref="C58073"/>
    <hyperlink r:id="rId55405" ref="C58074"/>
    <hyperlink r:id="rId55406" ref="C58075"/>
    <hyperlink r:id="rId55407" ref="C58077"/>
    <hyperlink r:id="rId55408" ref="C58078"/>
    <hyperlink r:id="rId55409" ref="C58079"/>
    <hyperlink r:id="rId55410" ref="C58080"/>
    <hyperlink r:id="rId55411" ref="C58081"/>
    <hyperlink r:id="rId55412" ref="C58082"/>
    <hyperlink r:id="rId55413" ref="C58083"/>
    <hyperlink r:id="rId55414" ref="C58084"/>
    <hyperlink r:id="rId55415" ref="C58085"/>
    <hyperlink r:id="rId55416" ref="C58086"/>
    <hyperlink r:id="rId55417" ref="C58087"/>
    <hyperlink r:id="rId55418" ref="C58088"/>
    <hyperlink r:id="rId55419" ref="C58089"/>
    <hyperlink r:id="rId55420" ref="C58090"/>
    <hyperlink r:id="rId55421" ref="C58091"/>
    <hyperlink r:id="rId55422" ref="C58092"/>
    <hyperlink r:id="rId55423" ref="C58093"/>
    <hyperlink r:id="rId55424" ref="C58094"/>
    <hyperlink r:id="rId55425" ref="C58095"/>
    <hyperlink r:id="rId55426" ref="C58096"/>
    <hyperlink r:id="rId55427" ref="C58097"/>
    <hyperlink r:id="rId55428" ref="C58098"/>
    <hyperlink r:id="rId55429" ref="C58100"/>
    <hyperlink r:id="rId55430" ref="C58101"/>
    <hyperlink r:id="rId55431" ref="C58103"/>
    <hyperlink r:id="rId55432" ref="C58104"/>
    <hyperlink r:id="rId55433" ref="C58105"/>
    <hyperlink r:id="rId55434" ref="C58106"/>
    <hyperlink r:id="rId55435" ref="C58107"/>
    <hyperlink r:id="rId55436" ref="C58108"/>
    <hyperlink r:id="rId55437" ref="C58109"/>
    <hyperlink r:id="rId55438" ref="C58110"/>
    <hyperlink r:id="rId55439" ref="C58111"/>
    <hyperlink r:id="rId55440" ref="C58112"/>
    <hyperlink r:id="rId55441" ref="B58114"/>
    <hyperlink r:id="rId55442" ref="C58114"/>
    <hyperlink r:id="rId55443" ref="C58115"/>
    <hyperlink r:id="rId55444" ref="C58116"/>
    <hyperlink r:id="rId55445" ref="C58117"/>
    <hyperlink r:id="rId55446" ref="C58118"/>
    <hyperlink r:id="rId55447" ref="C58119"/>
    <hyperlink r:id="rId55448" ref="C58120"/>
    <hyperlink r:id="rId55449" ref="C58121"/>
    <hyperlink r:id="rId55450" ref="C58123"/>
    <hyperlink r:id="rId55451" ref="C58124"/>
    <hyperlink r:id="rId55452" ref="C58125"/>
    <hyperlink r:id="rId55453" ref="C58126"/>
    <hyperlink r:id="rId55454" ref="C58127"/>
    <hyperlink r:id="rId55455" ref="C58128"/>
    <hyperlink r:id="rId55456" ref="C58129"/>
    <hyperlink r:id="rId55457" ref="C58130"/>
    <hyperlink r:id="rId55458" ref="C58131"/>
    <hyperlink r:id="rId55459" ref="C58132"/>
    <hyperlink r:id="rId55460" ref="C58133"/>
    <hyperlink r:id="rId55461" ref="C58134"/>
    <hyperlink r:id="rId55462" ref="C58135"/>
    <hyperlink r:id="rId55463" ref="C58136"/>
    <hyperlink r:id="rId55464" ref="C58137"/>
    <hyperlink r:id="rId55465" ref="C58138"/>
    <hyperlink r:id="rId55466" ref="C58139"/>
    <hyperlink r:id="rId55467" ref="C58140"/>
    <hyperlink r:id="rId55468" ref="C58141"/>
    <hyperlink r:id="rId55469" ref="C58142"/>
    <hyperlink r:id="rId55470" ref="C58143"/>
    <hyperlink r:id="rId55471" ref="C58144"/>
    <hyperlink r:id="rId55472" ref="C58145"/>
    <hyperlink r:id="rId55473" ref="C58146"/>
    <hyperlink r:id="rId55474" ref="C58147"/>
    <hyperlink r:id="rId55475" ref="C58148"/>
    <hyperlink r:id="rId55476" ref="C58149"/>
    <hyperlink r:id="rId55477" ref="C58150"/>
    <hyperlink r:id="rId55478" ref="B58151"/>
    <hyperlink r:id="rId55479" ref="C58151"/>
    <hyperlink r:id="rId55480" ref="C58152"/>
    <hyperlink r:id="rId55481" ref="C58153"/>
    <hyperlink r:id="rId55482" ref="C58154"/>
    <hyperlink r:id="rId55483" ref="C58155"/>
    <hyperlink r:id="rId55484" ref="C58156"/>
    <hyperlink r:id="rId55485" ref="C58157"/>
    <hyperlink r:id="rId55486" ref="C58158"/>
    <hyperlink r:id="rId55487" ref="C58159"/>
    <hyperlink r:id="rId55488" ref="C58160"/>
    <hyperlink r:id="rId55489" ref="C58161"/>
    <hyperlink r:id="rId55490" ref="C58162"/>
    <hyperlink r:id="rId55491" ref="C58163"/>
    <hyperlink r:id="rId55492" ref="C58164"/>
    <hyperlink r:id="rId55493" ref="C58165"/>
    <hyperlink r:id="rId55494" ref="C58166"/>
    <hyperlink r:id="rId55495" ref="C58167"/>
    <hyperlink r:id="rId55496" ref="C58168"/>
    <hyperlink r:id="rId55497" ref="C58169"/>
    <hyperlink r:id="rId55498" ref="C58170"/>
    <hyperlink r:id="rId55499" ref="C58172"/>
    <hyperlink r:id="rId55500" ref="C58173"/>
    <hyperlink r:id="rId55501" ref="C58175"/>
    <hyperlink r:id="rId55502" ref="C58176"/>
    <hyperlink r:id="rId55503" ref="C58177"/>
    <hyperlink r:id="rId55504" ref="C58178"/>
    <hyperlink r:id="rId55505" ref="C58179"/>
    <hyperlink r:id="rId55506" ref="C58180"/>
    <hyperlink r:id="rId55507" ref="C58181"/>
    <hyperlink r:id="rId55508" ref="C58182"/>
    <hyperlink r:id="rId55509" ref="C58183"/>
    <hyperlink r:id="rId55510" ref="C58184"/>
    <hyperlink r:id="rId55511" ref="C58185"/>
    <hyperlink r:id="rId55512" ref="C58186"/>
    <hyperlink r:id="rId55513" ref="C58187"/>
    <hyperlink r:id="rId55514" ref="B58188"/>
    <hyperlink r:id="rId55515" ref="C58188"/>
    <hyperlink r:id="rId55516" ref="C58189"/>
    <hyperlink r:id="rId55517" ref="C58190"/>
    <hyperlink r:id="rId55518" ref="C58191"/>
    <hyperlink r:id="rId55519" ref="C58192"/>
    <hyperlink r:id="rId55520" ref="C58193"/>
    <hyperlink r:id="rId55521" ref="B58194"/>
    <hyperlink r:id="rId55522" ref="C58194"/>
    <hyperlink r:id="rId55523" ref="C58195"/>
    <hyperlink r:id="rId55524" ref="C58196"/>
    <hyperlink r:id="rId55525" ref="C58197"/>
    <hyperlink r:id="rId55526" ref="C58198"/>
    <hyperlink r:id="rId55527" ref="C58199"/>
    <hyperlink r:id="rId55528" ref="C58200"/>
    <hyperlink r:id="rId55529" ref="C58201"/>
    <hyperlink r:id="rId55530" ref="C58202"/>
    <hyperlink r:id="rId55531" ref="C58203"/>
    <hyperlink r:id="rId55532" ref="C58205"/>
    <hyperlink r:id="rId55533" ref="C58206"/>
    <hyperlink r:id="rId55534" ref="C58207"/>
    <hyperlink r:id="rId55535" ref="C58208"/>
    <hyperlink r:id="rId55536" ref="C58209"/>
    <hyperlink r:id="rId55537" ref="C58210"/>
    <hyperlink r:id="rId55538" ref="C58211"/>
    <hyperlink r:id="rId55539" ref="C58212"/>
    <hyperlink r:id="rId55540" ref="B58213"/>
    <hyperlink r:id="rId55541" ref="C58213"/>
    <hyperlink r:id="rId55542" ref="B58214"/>
    <hyperlink r:id="rId55543" ref="C58214"/>
    <hyperlink r:id="rId55544" ref="C58215"/>
    <hyperlink r:id="rId55545" ref="C58216"/>
    <hyperlink r:id="rId55546" ref="C58217"/>
    <hyperlink r:id="rId55547" ref="C58218"/>
    <hyperlink r:id="rId55548" ref="C58220"/>
    <hyperlink r:id="rId55549" ref="C58221"/>
    <hyperlink r:id="rId55550" ref="C58222"/>
    <hyperlink r:id="rId55551" ref="C58223"/>
    <hyperlink r:id="rId55552" ref="C58224"/>
    <hyperlink r:id="rId55553" ref="C58225"/>
    <hyperlink r:id="rId55554" ref="C58226"/>
    <hyperlink r:id="rId55555" ref="C58227"/>
    <hyperlink r:id="rId55556" ref="C58228"/>
    <hyperlink r:id="rId55557" ref="C58229"/>
    <hyperlink r:id="rId55558" ref="C58230"/>
    <hyperlink r:id="rId55559" ref="C58231"/>
    <hyperlink r:id="rId55560" ref="C58232"/>
    <hyperlink r:id="rId55561" ref="C58233"/>
    <hyperlink r:id="rId55562" ref="C58234"/>
    <hyperlink r:id="rId55563" ref="C58235"/>
    <hyperlink r:id="rId55564" ref="C58236"/>
    <hyperlink r:id="rId55565" ref="C58238"/>
    <hyperlink r:id="rId55566" ref="C58239"/>
    <hyperlink r:id="rId55567" ref="C58240"/>
    <hyperlink r:id="rId55568" ref="C58241"/>
    <hyperlink r:id="rId55569" ref="C58242"/>
    <hyperlink r:id="rId55570" ref="C58243"/>
    <hyperlink r:id="rId55571" ref="C58244"/>
    <hyperlink r:id="rId55572" ref="C58245"/>
    <hyperlink r:id="rId55573" ref="C58246"/>
    <hyperlink r:id="rId55574" ref="C58247"/>
    <hyperlink r:id="rId55575" ref="C58248"/>
    <hyperlink r:id="rId55576" ref="C58249"/>
    <hyperlink r:id="rId55577" ref="C58250"/>
    <hyperlink r:id="rId55578" ref="C58251"/>
    <hyperlink r:id="rId55579" ref="C58252"/>
    <hyperlink r:id="rId55580" ref="C58254"/>
    <hyperlink r:id="rId55581" ref="C58255"/>
    <hyperlink r:id="rId55582" ref="C58256"/>
    <hyperlink r:id="rId55583" ref="C58257"/>
    <hyperlink r:id="rId55584" ref="C58258"/>
    <hyperlink r:id="rId55585" ref="C58259"/>
    <hyperlink r:id="rId55586" ref="C58262"/>
    <hyperlink r:id="rId55587" ref="C58263"/>
    <hyperlink r:id="rId55588" ref="C58264"/>
    <hyperlink r:id="rId55589" ref="C58265"/>
    <hyperlink r:id="rId55590" ref="C58266"/>
    <hyperlink r:id="rId55591" ref="C58267"/>
    <hyperlink r:id="rId55592" ref="C58268"/>
    <hyperlink r:id="rId55593" ref="C58269"/>
    <hyperlink r:id="rId55594" ref="C58270"/>
    <hyperlink r:id="rId55595" ref="C58271"/>
    <hyperlink r:id="rId55596" ref="C58272"/>
    <hyperlink r:id="rId55597" ref="C58273"/>
    <hyperlink r:id="rId55598" ref="B58274"/>
    <hyperlink r:id="rId55599" ref="C58274"/>
    <hyperlink r:id="rId55600" ref="C58275"/>
    <hyperlink r:id="rId55601" ref="C58276"/>
    <hyperlink r:id="rId55602" ref="C58277"/>
    <hyperlink r:id="rId55603" ref="C58278"/>
    <hyperlink r:id="rId55604" ref="C58279"/>
    <hyperlink r:id="rId55605" ref="C58280"/>
    <hyperlink r:id="rId55606" ref="C58281"/>
    <hyperlink r:id="rId55607" ref="C58282"/>
    <hyperlink r:id="rId55608" ref="C58283"/>
    <hyperlink r:id="rId55609" ref="B58284"/>
    <hyperlink r:id="rId55610" ref="C58284"/>
    <hyperlink r:id="rId55611" ref="C58285"/>
    <hyperlink r:id="rId55612" ref="C58286"/>
    <hyperlink r:id="rId55613" ref="C58287"/>
    <hyperlink r:id="rId55614" ref="C58288"/>
    <hyperlink r:id="rId55615" ref="C58290"/>
    <hyperlink r:id="rId55616" ref="C58291"/>
    <hyperlink r:id="rId55617" ref="C58292"/>
    <hyperlink r:id="rId55618" ref="C58293"/>
    <hyperlink r:id="rId55619" ref="C58294"/>
    <hyperlink r:id="rId55620" ref="C58295"/>
    <hyperlink r:id="rId55621" ref="C58296"/>
    <hyperlink r:id="rId55622" ref="B58297"/>
    <hyperlink r:id="rId55623" ref="C58297"/>
    <hyperlink r:id="rId55624" ref="C58298"/>
    <hyperlink r:id="rId55625" ref="C58299"/>
    <hyperlink r:id="rId55626" ref="C58300"/>
    <hyperlink r:id="rId55627" ref="C58301"/>
    <hyperlink r:id="rId55628" ref="C58303"/>
    <hyperlink r:id="rId55629" ref="C58304"/>
    <hyperlink r:id="rId55630" ref="C58305"/>
    <hyperlink r:id="rId55631" ref="C58306"/>
    <hyperlink r:id="rId55632" ref="B58307"/>
    <hyperlink r:id="rId55633" ref="C58307"/>
    <hyperlink r:id="rId55634" ref="C58309"/>
    <hyperlink r:id="rId55635" ref="C58310"/>
    <hyperlink r:id="rId55636" ref="C58311"/>
    <hyperlink r:id="rId55637" ref="C58312"/>
    <hyperlink r:id="rId55638" ref="C58313"/>
    <hyperlink r:id="rId55639" ref="C58314"/>
    <hyperlink r:id="rId55640" ref="C58315"/>
    <hyperlink r:id="rId55641" ref="C58316"/>
    <hyperlink r:id="rId55642" ref="C58317"/>
    <hyperlink r:id="rId55643" ref="C58319"/>
    <hyperlink r:id="rId55644" ref="C58320"/>
    <hyperlink r:id="rId55645" ref="C58322"/>
    <hyperlink r:id="rId55646" ref="C58323"/>
    <hyperlink r:id="rId55647" ref="C58324"/>
    <hyperlink r:id="rId55648" ref="C58325"/>
    <hyperlink r:id="rId55649" ref="C58326"/>
    <hyperlink r:id="rId55650" ref="C58327"/>
    <hyperlink r:id="rId55651" ref="C58328"/>
    <hyperlink r:id="rId55652" ref="C58329"/>
    <hyperlink r:id="rId55653" ref="C58330"/>
    <hyperlink r:id="rId55654" ref="C58331"/>
    <hyperlink r:id="rId55655" ref="C58332"/>
    <hyperlink r:id="rId55656" ref="B58333"/>
    <hyperlink r:id="rId55657" ref="C58333"/>
    <hyperlink r:id="rId55658" ref="C58334"/>
    <hyperlink r:id="rId55659" ref="C58335"/>
    <hyperlink r:id="rId55660" ref="C58336"/>
    <hyperlink r:id="rId55661" ref="C58337"/>
    <hyperlink r:id="rId55662" ref="C58338"/>
    <hyperlink r:id="rId55663" ref="C58339"/>
    <hyperlink r:id="rId55664" ref="C58341"/>
    <hyperlink r:id="rId55665" ref="C58342"/>
    <hyperlink r:id="rId55666" ref="C58343"/>
    <hyperlink r:id="rId55667" ref="C58344"/>
    <hyperlink r:id="rId55668" ref="C58345"/>
    <hyperlink r:id="rId55669" ref="C58346"/>
    <hyperlink r:id="rId55670" ref="C58347"/>
    <hyperlink r:id="rId55671" ref="C58348"/>
    <hyperlink r:id="rId55672" ref="C58349"/>
    <hyperlink r:id="rId55673" ref="C58350"/>
    <hyperlink r:id="rId55674" ref="C58351"/>
    <hyperlink r:id="rId55675" ref="C58352"/>
    <hyperlink r:id="rId55676" ref="C58353"/>
    <hyperlink r:id="rId55677" ref="B58354"/>
    <hyperlink r:id="rId55678" ref="C58354"/>
    <hyperlink r:id="rId55679" ref="C58355"/>
    <hyperlink r:id="rId55680" ref="C58356"/>
    <hyperlink r:id="rId55681" ref="C58357"/>
    <hyperlink r:id="rId55682" ref="C58358"/>
    <hyperlink r:id="rId55683" ref="C58359"/>
    <hyperlink r:id="rId55684" ref="C58360"/>
    <hyperlink r:id="rId55685" ref="C58361"/>
    <hyperlink r:id="rId55686" ref="C58362"/>
    <hyperlink r:id="rId55687" ref="C58363"/>
    <hyperlink r:id="rId55688" ref="C58364"/>
    <hyperlink r:id="rId55689" ref="C58365"/>
    <hyperlink r:id="rId55690" ref="C58366"/>
    <hyperlink r:id="rId55691" ref="C58367"/>
    <hyperlink r:id="rId55692" ref="C58368"/>
    <hyperlink r:id="rId55693" ref="C58369"/>
    <hyperlink r:id="rId55694" ref="C58370"/>
    <hyperlink r:id="rId55695" ref="C58372"/>
    <hyperlink r:id="rId55696" ref="C58373"/>
    <hyperlink r:id="rId55697" ref="C58374"/>
    <hyperlink r:id="rId55698" ref="C58375"/>
    <hyperlink r:id="rId55699" ref="C58378"/>
    <hyperlink r:id="rId55700" ref="C58379"/>
    <hyperlink r:id="rId55701" ref="C58380"/>
    <hyperlink r:id="rId55702" ref="C58381"/>
    <hyperlink r:id="rId55703" ref="C58382"/>
    <hyperlink r:id="rId55704" ref="C58383"/>
    <hyperlink r:id="rId55705" ref="C58384"/>
    <hyperlink r:id="rId55706" ref="C58385"/>
    <hyperlink r:id="rId55707" ref="C58386"/>
    <hyperlink r:id="rId55708" ref="C58387"/>
    <hyperlink r:id="rId55709" ref="C58388"/>
    <hyperlink r:id="rId55710" ref="C58389"/>
    <hyperlink r:id="rId55711" ref="B58390"/>
    <hyperlink r:id="rId55712" ref="C58390"/>
    <hyperlink r:id="rId55713" ref="C58391"/>
    <hyperlink r:id="rId55714" ref="C58392"/>
    <hyperlink r:id="rId55715" ref="C58393"/>
    <hyperlink r:id="rId55716" ref="C58394"/>
    <hyperlink r:id="rId55717" ref="C58395"/>
    <hyperlink r:id="rId55718" ref="C58396"/>
    <hyperlink r:id="rId55719" ref="C58397"/>
    <hyperlink r:id="rId55720" ref="C58398"/>
    <hyperlink r:id="rId55721" ref="C58400"/>
    <hyperlink r:id="rId55722" ref="C58401"/>
    <hyperlink r:id="rId55723" ref="C58402"/>
    <hyperlink r:id="rId55724" ref="C58403"/>
    <hyperlink r:id="rId55725" ref="C58404"/>
    <hyperlink r:id="rId55726" ref="C58405"/>
    <hyperlink r:id="rId55727" ref="C58406"/>
    <hyperlink r:id="rId55728" ref="C58407"/>
    <hyperlink r:id="rId55729" ref="C58408"/>
    <hyperlink r:id="rId55730" ref="C58409"/>
    <hyperlink r:id="rId55731" ref="C58410"/>
    <hyperlink r:id="rId55732" ref="C58411"/>
    <hyperlink r:id="rId55733" ref="C58412"/>
    <hyperlink r:id="rId55734" ref="C58413"/>
    <hyperlink r:id="rId55735" ref="C58414"/>
    <hyperlink r:id="rId55736" ref="C58415"/>
    <hyperlink r:id="rId55737" ref="B58416"/>
    <hyperlink r:id="rId55738" ref="C58416"/>
    <hyperlink r:id="rId55739" ref="C58417"/>
    <hyperlink r:id="rId55740" ref="C58418"/>
    <hyperlink r:id="rId55741" ref="C58419"/>
    <hyperlink r:id="rId55742" ref="C58420"/>
    <hyperlink r:id="rId55743" ref="C58422"/>
    <hyperlink r:id="rId55744" ref="C58423"/>
    <hyperlink r:id="rId55745" ref="C58424"/>
    <hyperlink r:id="rId55746" ref="C58426"/>
    <hyperlink r:id="rId55747" ref="C58427"/>
    <hyperlink r:id="rId55748" ref="C58429"/>
    <hyperlink r:id="rId55749" ref="C58430"/>
    <hyperlink r:id="rId55750" ref="C58431"/>
    <hyperlink r:id="rId55751" ref="C58432"/>
    <hyperlink r:id="rId55752" ref="C58433"/>
    <hyperlink r:id="rId55753" ref="C58434"/>
    <hyperlink r:id="rId55754" ref="C58435"/>
    <hyperlink r:id="rId55755" ref="C58436"/>
    <hyperlink r:id="rId55756" ref="C58437"/>
    <hyperlink r:id="rId55757" ref="C58438"/>
    <hyperlink r:id="rId55758" ref="C58439"/>
    <hyperlink r:id="rId55759" ref="C58442"/>
    <hyperlink r:id="rId55760" ref="C58443"/>
    <hyperlink r:id="rId55761" ref="C58444"/>
    <hyperlink r:id="rId55762" ref="C58445"/>
    <hyperlink r:id="rId55763" ref="C58446"/>
    <hyperlink r:id="rId55764" ref="C58447"/>
    <hyperlink r:id="rId55765" ref="C58448"/>
    <hyperlink r:id="rId55766" ref="C58449"/>
    <hyperlink r:id="rId55767" ref="C58450"/>
    <hyperlink r:id="rId55768" ref="C58451"/>
    <hyperlink r:id="rId55769" ref="B58452"/>
    <hyperlink r:id="rId55770" ref="C58452"/>
    <hyperlink r:id="rId55771" ref="C58453"/>
    <hyperlink r:id="rId55772" ref="B58454"/>
    <hyperlink r:id="rId55773" ref="C58454"/>
    <hyperlink r:id="rId55774" ref="C58455"/>
    <hyperlink r:id="rId55775" ref="C58456"/>
    <hyperlink r:id="rId55776" ref="C58457"/>
    <hyperlink r:id="rId55777" ref="C58458"/>
    <hyperlink r:id="rId55778" ref="C58459"/>
    <hyperlink r:id="rId55779" ref="C58460"/>
    <hyperlink r:id="rId55780" ref="C58461"/>
    <hyperlink r:id="rId55781" ref="C58462"/>
    <hyperlink r:id="rId55782" ref="C58463"/>
    <hyperlink r:id="rId55783" ref="C58464"/>
    <hyperlink r:id="rId55784" ref="B58465"/>
    <hyperlink r:id="rId55785" ref="C58465"/>
    <hyperlink r:id="rId55786" ref="C58466"/>
    <hyperlink r:id="rId55787" ref="C58467"/>
    <hyperlink r:id="rId55788" ref="C58468"/>
    <hyperlink r:id="rId55789" ref="C58470"/>
    <hyperlink r:id="rId55790" ref="C58471"/>
    <hyperlink r:id="rId55791" ref="C58472"/>
    <hyperlink r:id="rId55792" ref="C58473"/>
    <hyperlink r:id="rId55793" ref="B58474"/>
    <hyperlink r:id="rId55794" ref="C58474"/>
    <hyperlink r:id="rId55795" ref="C58475"/>
    <hyperlink r:id="rId55796" ref="C58476"/>
    <hyperlink r:id="rId55797" ref="C58478"/>
    <hyperlink r:id="rId55798" ref="C58479"/>
    <hyperlink r:id="rId55799" ref="C58480"/>
    <hyperlink r:id="rId55800" ref="C58481"/>
    <hyperlink r:id="rId55801" ref="C58482"/>
    <hyperlink r:id="rId55802" ref="C58483"/>
    <hyperlink r:id="rId55803" ref="C58484"/>
    <hyperlink r:id="rId55804" ref="C58485"/>
    <hyperlink r:id="rId55805" ref="C58486"/>
    <hyperlink r:id="rId55806" ref="C58487"/>
    <hyperlink r:id="rId55807" ref="C58488"/>
    <hyperlink r:id="rId55808" ref="C58489"/>
    <hyperlink r:id="rId55809" ref="C58490"/>
    <hyperlink r:id="rId55810" ref="C58491"/>
    <hyperlink r:id="rId55811" ref="C58492"/>
    <hyperlink r:id="rId55812" ref="C58493"/>
    <hyperlink r:id="rId55813" ref="C58494"/>
    <hyperlink r:id="rId55814" ref="C58496"/>
    <hyperlink r:id="rId55815" ref="C58497"/>
    <hyperlink r:id="rId55816" ref="C58498"/>
    <hyperlink r:id="rId55817" ref="C58499"/>
    <hyperlink r:id="rId55818" ref="C58500"/>
    <hyperlink r:id="rId55819" ref="C58501"/>
    <hyperlink r:id="rId55820" ref="C58502"/>
    <hyperlink r:id="rId55821" ref="C58503"/>
    <hyperlink r:id="rId55822" ref="C58504"/>
    <hyperlink r:id="rId55823" ref="C58505"/>
    <hyperlink r:id="rId55824" ref="C58506"/>
    <hyperlink r:id="rId55825" ref="C58507"/>
    <hyperlink r:id="rId55826" ref="C58508"/>
    <hyperlink r:id="rId55827" ref="C58509"/>
    <hyperlink r:id="rId55828" ref="C58510"/>
    <hyperlink r:id="rId55829" ref="C58511"/>
    <hyperlink r:id="rId55830" ref="C58512"/>
    <hyperlink r:id="rId55831" ref="C58513"/>
    <hyperlink r:id="rId55832" ref="C58514"/>
    <hyperlink r:id="rId55833" ref="C58516"/>
    <hyperlink r:id="rId55834" ref="C58517"/>
    <hyperlink r:id="rId55835" ref="C58518"/>
    <hyperlink r:id="rId55836" ref="C58519"/>
    <hyperlink r:id="rId55837" ref="C58520"/>
    <hyperlink r:id="rId55838" ref="C58521"/>
    <hyperlink r:id="rId55839" ref="C58522"/>
    <hyperlink r:id="rId55840" ref="C58523"/>
    <hyperlink r:id="rId55841" ref="C58524"/>
    <hyperlink r:id="rId55842" ref="C58525"/>
    <hyperlink r:id="rId55843" ref="C58526"/>
    <hyperlink r:id="rId55844" ref="C58527"/>
    <hyperlink r:id="rId55845" ref="C58528"/>
    <hyperlink r:id="rId55846" ref="C58529"/>
    <hyperlink r:id="rId55847" ref="C58530"/>
    <hyperlink r:id="rId55848" ref="C58531"/>
    <hyperlink r:id="rId55849" ref="C58532"/>
    <hyperlink r:id="rId55850" ref="B58533"/>
    <hyperlink r:id="rId55851" ref="C58533"/>
    <hyperlink r:id="rId55852" ref="C58534"/>
    <hyperlink r:id="rId55853" ref="C58535"/>
    <hyperlink r:id="rId55854" ref="C58536"/>
    <hyperlink r:id="rId55855" ref="C58537"/>
    <hyperlink r:id="rId55856" ref="C58538"/>
    <hyperlink r:id="rId55857" location="/home" ref="C58540"/>
    <hyperlink r:id="rId55858" ref="C58541"/>
    <hyperlink r:id="rId55859" ref="C58543"/>
    <hyperlink r:id="rId55860" ref="C58544"/>
    <hyperlink r:id="rId55861" ref="C58545"/>
    <hyperlink r:id="rId55862" ref="C58547"/>
    <hyperlink r:id="rId55863" ref="C58548"/>
    <hyperlink r:id="rId55864" ref="C58549"/>
    <hyperlink r:id="rId55865" ref="C58550"/>
    <hyperlink r:id="rId55866" ref="C58551"/>
    <hyperlink r:id="rId55867" ref="C58552"/>
    <hyperlink r:id="rId55868" ref="C58554"/>
    <hyperlink r:id="rId55869" ref="C58555"/>
    <hyperlink r:id="rId55870" ref="C58556"/>
    <hyperlink r:id="rId55871" ref="C58557"/>
    <hyperlink r:id="rId55872" ref="C58558"/>
    <hyperlink r:id="rId55873" ref="C58559"/>
    <hyperlink r:id="rId55874" ref="C58560"/>
    <hyperlink r:id="rId55875" ref="C58561"/>
    <hyperlink r:id="rId55876" ref="C58562"/>
    <hyperlink r:id="rId55877" ref="C58563"/>
    <hyperlink r:id="rId55878" ref="C58564"/>
    <hyperlink r:id="rId55879" ref="C58565"/>
    <hyperlink r:id="rId55880" ref="B58567"/>
    <hyperlink r:id="rId55881" ref="C58567"/>
    <hyperlink r:id="rId55882" ref="C58568"/>
    <hyperlink r:id="rId55883" ref="C58569"/>
    <hyperlink r:id="rId55884" ref="C58570"/>
    <hyperlink r:id="rId55885" ref="C58572"/>
    <hyperlink r:id="rId55886" ref="C58573"/>
    <hyperlink r:id="rId55887" ref="C58574"/>
    <hyperlink r:id="rId55888" ref="C58575"/>
    <hyperlink r:id="rId55889" ref="C58576"/>
    <hyperlink r:id="rId55890" ref="C58577"/>
    <hyperlink r:id="rId55891" ref="C58578"/>
    <hyperlink r:id="rId55892" ref="C58579"/>
    <hyperlink r:id="rId55893" ref="C58580"/>
    <hyperlink r:id="rId55894" ref="C58582"/>
    <hyperlink r:id="rId55895" ref="C58583"/>
    <hyperlink r:id="rId55896" ref="C58584"/>
    <hyperlink r:id="rId55897" ref="C58585"/>
    <hyperlink r:id="rId55898" ref="C58586"/>
    <hyperlink r:id="rId55899" ref="C58588"/>
    <hyperlink r:id="rId55900" ref="C58589"/>
    <hyperlink r:id="rId55901" ref="C58590"/>
    <hyperlink r:id="rId55902" ref="C58591"/>
    <hyperlink r:id="rId55903" ref="C58593"/>
    <hyperlink r:id="rId55904" ref="C58594"/>
    <hyperlink r:id="rId55905" ref="C58595"/>
    <hyperlink r:id="rId55906" ref="C58596"/>
    <hyperlink r:id="rId55907" ref="C58597"/>
    <hyperlink r:id="rId55908" ref="C58598"/>
    <hyperlink r:id="rId55909" ref="C58599"/>
    <hyperlink r:id="rId55910" ref="C58600"/>
    <hyperlink r:id="rId55911" ref="C58601"/>
    <hyperlink r:id="rId55912" ref="C58602"/>
    <hyperlink r:id="rId55913" ref="C58603"/>
    <hyperlink r:id="rId55914" ref="C58604"/>
    <hyperlink r:id="rId55915" ref="C58605"/>
    <hyperlink r:id="rId55916" ref="C58606"/>
    <hyperlink r:id="rId55917" ref="C58607"/>
    <hyperlink r:id="rId55918" ref="C58608"/>
    <hyperlink r:id="rId55919" ref="C58609"/>
    <hyperlink r:id="rId55920" ref="C58610"/>
    <hyperlink r:id="rId55921" ref="C58611"/>
    <hyperlink r:id="rId55922" ref="C58612"/>
    <hyperlink r:id="rId55923" ref="C58613"/>
    <hyperlink r:id="rId55924" ref="C58614"/>
    <hyperlink r:id="rId55925" ref="C58615"/>
    <hyperlink r:id="rId55926" ref="C58617"/>
    <hyperlink r:id="rId55927" ref="C58618"/>
    <hyperlink r:id="rId55928" ref="C58619"/>
    <hyperlink r:id="rId55929" ref="C58620"/>
    <hyperlink r:id="rId55930" ref="C58622"/>
    <hyperlink r:id="rId55931" ref="C58623"/>
    <hyperlink r:id="rId55932" ref="C58624"/>
    <hyperlink r:id="rId55933" ref="C58625"/>
    <hyperlink r:id="rId55934" ref="C58626"/>
    <hyperlink r:id="rId55935" ref="C58627"/>
    <hyperlink r:id="rId55936" ref="C58628"/>
    <hyperlink r:id="rId55937" ref="C58629"/>
    <hyperlink r:id="rId55938" ref="C58630"/>
    <hyperlink r:id="rId55939" ref="C58631"/>
    <hyperlink r:id="rId55940" ref="C58633"/>
    <hyperlink r:id="rId55941" ref="C58634"/>
    <hyperlink r:id="rId55942" ref="C58636"/>
    <hyperlink r:id="rId55943" ref="C58638"/>
    <hyperlink r:id="rId55944" ref="C58639"/>
    <hyperlink r:id="rId55945" ref="C58640"/>
    <hyperlink r:id="rId55946" ref="C58641"/>
    <hyperlink r:id="rId55947" ref="C58642"/>
    <hyperlink r:id="rId55948" ref="C58644"/>
    <hyperlink r:id="rId55949" ref="C58645"/>
    <hyperlink r:id="rId55950" ref="C58646"/>
    <hyperlink r:id="rId55951" ref="C58647"/>
    <hyperlink r:id="rId55952" ref="C58648"/>
    <hyperlink r:id="rId55953" ref="C58649"/>
    <hyperlink r:id="rId55954" ref="C58650"/>
    <hyperlink r:id="rId55955" ref="C58653"/>
    <hyperlink r:id="rId55956" ref="C58654"/>
    <hyperlink r:id="rId55957" ref="C58656"/>
    <hyperlink r:id="rId55958" ref="C58657"/>
    <hyperlink r:id="rId55959" ref="C58659"/>
    <hyperlink r:id="rId55960" ref="C58660"/>
    <hyperlink r:id="rId55961" ref="C58661"/>
    <hyperlink r:id="rId55962" ref="C58662"/>
    <hyperlink r:id="rId55963" ref="C58663"/>
    <hyperlink r:id="rId55964" ref="C58664"/>
    <hyperlink r:id="rId55965" ref="C58665"/>
    <hyperlink r:id="rId55966" ref="C58666"/>
    <hyperlink r:id="rId55967" ref="C58667"/>
    <hyperlink r:id="rId55968" ref="C58668"/>
    <hyperlink r:id="rId55969" ref="C58669"/>
    <hyperlink r:id="rId55970" ref="C58670"/>
    <hyperlink r:id="rId55971" ref="C58671"/>
    <hyperlink r:id="rId55972" ref="C58672"/>
    <hyperlink r:id="rId55973" ref="C58674"/>
    <hyperlink r:id="rId55974" ref="C58675"/>
    <hyperlink r:id="rId55975" ref="C58676"/>
    <hyperlink r:id="rId55976" ref="C58677"/>
    <hyperlink r:id="rId55977" ref="C58678"/>
    <hyperlink r:id="rId55978" ref="C58679"/>
    <hyperlink r:id="rId55979" ref="C58680"/>
    <hyperlink r:id="rId55980" ref="C58681"/>
    <hyperlink r:id="rId55981" ref="C58682"/>
    <hyperlink r:id="rId55982" ref="C58683"/>
    <hyperlink r:id="rId55983" ref="C58684"/>
    <hyperlink r:id="rId55984" ref="C58685"/>
    <hyperlink r:id="rId55985" ref="C58686"/>
    <hyperlink r:id="rId55986" ref="C58687"/>
    <hyperlink r:id="rId55987" ref="C58688"/>
    <hyperlink r:id="rId55988" ref="C58689"/>
    <hyperlink r:id="rId55989" ref="C58690"/>
    <hyperlink r:id="rId55990" ref="C58691"/>
    <hyperlink r:id="rId55991" ref="C58692"/>
    <hyperlink r:id="rId55992" ref="C58693"/>
    <hyperlink r:id="rId55993" ref="C58694"/>
    <hyperlink r:id="rId55994" ref="C58696"/>
    <hyperlink r:id="rId55995" ref="C58697"/>
    <hyperlink r:id="rId55996" ref="C58698"/>
    <hyperlink r:id="rId55997" ref="C58699"/>
    <hyperlink r:id="rId55998" ref="C58700"/>
    <hyperlink r:id="rId55999" ref="C58701"/>
    <hyperlink r:id="rId56000" ref="C58702"/>
    <hyperlink r:id="rId56001" ref="C58703"/>
    <hyperlink r:id="rId56002" ref="C58704"/>
    <hyperlink r:id="rId56003" ref="C58705"/>
    <hyperlink r:id="rId56004" ref="C58706"/>
    <hyperlink r:id="rId56005" ref="C58707"/>
    <hyperlink r:id="rId56006" ref="C58708"/>
    <hyperlink r:id="rId56007" ref="C58709"/>
    <hyperlink r:id="rId56008" ref="C58710"/>
    <hyperlink r:id="rId56009" ref="C58711"/>
    <hyperlink r:id="rId56010" ref="C58712"/>
    <hyperlink r:id="rId56011" ref="C58713"/>
    <hyperlink r:id="rId56012" ref="C58714"/>
    <hyperlink r:id="rId56013" ref="C58715"/>
    <hyperlink r:id="rId56014" ref="C58716"/>
    <hyperlink r:id="rId56015" ref="C58717"/>
    <hyperlink r:id="rId56016" ref="C58718"/>
    <hyperlink r:id="rId56017" ref="C58719"/>
    <hyperlink r:id="rId56018" ref="C58720"/>
    <hyperlink r:id="rId56019" ref="C58721"/>
    <hyperlink r:id="rId56020" ref="C58722"/>
    <hyperlink r:id="rId56021" ref="C58723"/>
    <hyperlink r:id="rId56022" ref="C58724"/>
    <hyperlink r:id="rId56023" ref="C58725"/>
    <hyperlink r:id="rId56024" ref="C58726"/>
    <hyperlink r:id="rId56025" ref="C58727"/>
    <hyperlink r:id="rId56026" ref="C58729"/>
    <hyperlink r:id="rId56027" ref="C58730"/>
    <hyperlink r:id="rId56028" ref="C58731"/>
    <hyperlink r:id="rId56029" ref="C58733"/>
    <hyperlink r:id="rId56030" ref="C58734"/>
    <hyperlink r:id="rId56031" ref="C58735"/>
    <hyperlink r:id="rId56032" ref="C58736"/>
    <hyperlink r:id="rId56033" ref="C58737"/>
    <hyperlink r:id="rId56034" ref="C58738"/>
    <hyperlink r:id="rId56035" ref="C58739"/>
    <hyperlink r:id="rId56036" ref="C58740"/>
    <hyperlink r:id="rId56037" ref="C58741"/>
    <hyperlink r:id="rId56038" ref="C58742"/>
    <hyperlink r:id="rId56039" ref="C58743"/>
    <hyperlink r:id="rId56040" ref="C58744"/>
    <hyperlink r:id="rId56041" ref="C58745"/>
    <hyperlink r:id="rId56042" ref="C58746"/>
    <hyperlink r:id="rId56043" ref="C58747"/>
    <hyperlink r:id="rId56044" ref="C58748"/>
    <hyperlink r:id="rId56045" ref="C58749"/>
    <hyperlink r:id="rId56046" ref="B58750"/>
    <hyperlink r:id="rId56047" ref="C58750"/>
    <hyperlink r:id="rId56048" ref="C58751"/>
    <hyperlink r:id="rId56049" ref="C58752"/>
    <hyperlink r:id="rId56050" ref="C58753"/>
    <hyperlink r:id="rId56051" ref="C58754"/>
    <hyperlink r:id="rId56052" ref="C58755"/>
    <hyperlink r:id="rId56053" ref="C58756"/>
    <hyperlink r:id="rId56054" ref="C58757"/>
    <hyperlink r:id="rId56055" ref="C58758"/>
    <hyperlink r:id="rId56056" ref="C58759"/>
    <hyperlink r:id="rId56057" ref="C58761"/>
    <hyperlink r:id="rId56058" ref="C58763"/>
    <hyperlink r:id="rId56059" ref="C58764"/>
    <hyperlink r:id="rId56060" ref="C58765"/>
    <hyperlink r:id="rId56061" ref="C58766"/>
    <hyperlink r:id="rId56062" ref="C58767"/>
    <hyperlink r:id="rId56063" ref="C58768"/>
    <hyperlink r:id="rId56064" ref="C58769"/>
    <hyperlink r:id="rId56065" ref="C58770"/>
    <hyperlink r:id="rId56066" ref="C58771"/>
    <hyperlink r:id="rId56067" ref="C58772"/>
    <hyperlink r:id="rId56068" ref="C58773"/>
    <hyperlink r:id="rId56069" ref="C58774"/>
    <hyperlink r:id="rId56070" ref="C58775"/>
    <hyperlink r:id="rId56071" ref="C58776"/>
    <hyperlink r:id="rId56072" ref="C58777"/>
    <hyperlink r:id="rId56073" ref="C58778"/>
    <hyperlink r:id="rId56074" ref="C58779"/>
    <hyperlink r:id="rId56075" ref="B58781"/>
    <hyperlink r:id="rId56076" ref="C58781"/>
    <hyperlink r:id="rId56077" ref="C58782"/>
    <hyperlink r:id="rId56078" ref="C58783"/>
    <hyperlink r:id="rId56079" ref="C58784"/>
    <hyperlink r:id="rId56080" ref="C58785"/>
    <hyperlink r:id="rId56081" ref="C58786"/>
    <hyperlink r:id="rId56082" ref="C58787"/>
    <hyperlink r:id="rId56083" ref="C58788"/>
    <hyperlink r:id="rId56084" ref="C58789"/>
    <hyperlink r:id="rId56085" ref="C58790"/>
    <hyperlink r:id="rId56086" ref="C58791"/>
    <hyperlink r:id="rId56087" ref="C58792"/>
    <hyperlink r:id="rId56088" ref="C58793"/>
    <hyperlink r:id="rId56089" ref="C58794"/>
    <hyperlink r:id="rId56090" ref="C58796"/>
    <hyperlink r:id="rId56091" ref="C58797"/>
    <hyperlink r:id="rId56092" ref="C58798"/>
    <hyperlink r:id="rId56093" ref="C58799"/>
    <hyperlink r:id="rId56094" ref="C58800"/>
    <hyperlink r:id="rId56095" ref="C58801"/>
    <hyperlink r:id="rId56096" ref="C58802"/>
    <hyperlink r:id="rId56097" ref="C58803"/>
    <hyperlink r:id="rId56098" ref="C58804"/>
    <hyperlink r:id="rId56099" ref="C58805"/>
    <hyperlink r:id="rId56100" ref="C58806"/>
    <hyperlink r:id="rId56101" ref="C58807"/>
    <hyperlink r:id="rId56102" ref="C58808"/>
    <hyperlink r:id="rId56103" ref="C58809"/>
    <hyperlink r:id="rId56104" ref="C58810"/>
    <hyperlink r:id="rId56105" ref="C58811"/>
    <hyperlink r:id="rId56106" ref="C58812"/>
    <hyperlink r:id="rId56107" ref="C58813"/>
    <hyperlink r:id="rId56108" ref="C58814"/>
    <hyperlink r:id="rId56109" ref="C58815"/>
    <hyperlink r:id="rId56110" ref="C58816"/>
    <hyperlink r:id="rId56111" ref="B58817"/>
    <hyperlink r:id="rId56112" ref="C58817"/>
    <hyperlink r:id="rId56113" ref="C58818"/>
    <hyperlink r:id="rId56114" ref="C58819"/>
    <hyperlink r:id="rId56115" ref="C58820"/>
    <hyperlink r:id="rId56116" ref="C58821"/>
    <hyperlink r:id="rId56117" ref="C58822"/>
    <hyperlink r:id="rId56118" ref="C58823"/>
    <hyperlink r:id="rId56119" ref="B58824"/>
    <hyperlink r:id="rId56120" ref="C58824"/>
    <hyperlink r:id="rId56121" ref="C58825"/>
    <hyperlink r:id="rId56122" ref="C58826"/>
    <hyperlink r:id="rId56123" ref="C58827"/>
    <hyperlink r:id="rId56124" ref="C58828"/>
    <hyperlink r:id="rId56125" ref="C58829"/>
    <hyperlink r:id="rId56126" ref="C58830"/>
    <hyperlink r:id="rId56127" ref="C58832"/>
    <hyperlink r:id="rId56128" ref="B58833"/>
    <hyperlink r:id="rId56129" ref="C58833"/>
    <hyperlink r:id="rId56130" ref="C58834"/>
    <hyperlink r:id="rId56131" ref="C58835"/>
    <hyperlink r:id="rId56132" ref="C58836"/>
    <hyperlink r:id="rId56133" ref="C58837"/>
    <hyperlink r:id="rId56134" ref="C58838"/>
    <hyperlink r:id="rId56135" ref="C58839"/>
    <hyperlink r:id="rId56136" ref="C58840"/>
    <hyperlink r:id="rId56137" ref="C58841"/>
    <hyperlink r:id="rId56138" ref="C58842"/>
    <hyperlink r:id="rId56139" ref="C58843"/>
    <hyperlink r:id="rId56140" ref="C58844"/>
    <hyperlink r:id="rId56141" ref="C58845"/>
    <hyperlink r:id="rId56142" ref="C58846"/>
    <hyperlink r:id="rId56143" ref="C58847"/>
    <hyperlink r:id="rId56144" ref="C58848"/>
    <hyperlink r:id="rId56145" ref="C58849"/>
    <hyperlink r:id="rId56146" ref="C58850"/>
    <hyperlink r:id="rId56147" ref="C58851"/>
    <hyperlink r:id="rId56148" ref="C58853"/>
    <hyperlink r:id="rId56149" ref="C58854"/>
    <hyperlink r:id="rId56150" ref="B58855"/>
    <hyperlink r:id="rId56151" ref="C58855"/>
    <hyperlink r:id="rId56152" ref="C58857"/>
    <hyperlink r:id="rId56153" ref="C58858"/>
    <hyperlink r:id="rId56154" ref="C58859"/>
    <hyperlink r:id="rId56155" ref="C58861"/>
    <hyperlink r:id="rId56156" ref="C58863"/>
    <hyperlink r:id="rId56157" ref="C58864"/>
    <hyperlink r:id="rId56158" ref="C58865"/>
    <hyperlink r:id="rId56159" ref="C58866"/>
    <hyperlink r:id="rId56160" ref="B58867"/>
    <hyperlink r:id="rId56161" ref="C58867"/>
    <hyperlink r:id="rId56162" ref="B58868"/>
    <hyperlink r:id="rId56163" ref="C58868"/>
    <hyperlink r:id="rId56164" ref="C58869"/>
    <hyperlink r:id="rId56165" ref="C58870"/>
    <hyperlink r:id="rId56166" ref="C58871"/>
    <hyperlink r:id="rId56167" ref="C58872"/>
    <hyperlink r:id="rId56168" ref="C58873"/>
    <hyperlink r:id="rId56169" ref="C58874"/>
    <hyperlink r:id="rId56170" ref="C58875"/>
    <hyperlink r:id="rId56171" ref="C58876"/>
    <hyperlink r:id="rId56172" ref="C58877"/>
    <hyperlink r:id="rId56173" ref="C58880"/>
    <hyperlink r:id="rId56174" ref="C58881"/>
    <hyperlink r:id="rId56175" ref="C58882"/>
    <hyperlink r:id="rId56176" ref="C58883"/>
    <hyperlink r:id="rId56177" ref="C58884"/>
    <hyperlink r:id="rId56178" ref="C58885"/>
    <hyperlink r:id="rId56179" ref="C58887"/>
    <hyperlink r:id="rId56180" ref="B58888"/>
    <hyperlink r:id="rId56181" ref="C58888"/>
    <hyperlink r:id="rId56182" ref="C58890"/>
    <hyperlink r:id="rId56183" ref="C58891"/>
    <hyperlink r:id="rId56184" ref="C58892"/>
    <hyperlink r:id="rId56185" ref="C58893"/>
    <hyperlink r:id="rId56186" ref="C58894"/>
    <hyperlink r:id="rId56187" ref="C58895"/>
    <hyperlink r:id="rId56188" ref="C58896"/>
    <hyperlink r:id="rId56189" ref="C58897"/>
    <hyperlink r:id="rId56190" ref="C58898"/>
    <hyperlink r:id="rId56191" ref="C58900"/>
    <hyperlink r:id="rId56192" ref="C58901"/>
    <hyperlink r:id="rId56193" ref="C58902"/>
    <hyperlink r:id="rId56194" ref="C58903"/>
    <hyperlink r:id="rId56195" ref="C58904"/>
    <hyperlink r:id="rId56196" ref="C58905"/>
    <hyperlink r:id="rId56197" ref="C58906"/>
    <hyperlink r:id="rId56198" ref="C58907"/>
    <hyperlink r:id="rId56199" ref="C58908"/>
    <hyperlink r:id="rId56200" ref="C58909"/>
    <hyperlink r:id="rId56201" ref="C58910"/>
    <hyperlink r:id="rId56202" ref="C58911"/>
    <hyperlink r:id="rId56203" ref="C58912"/>
    <hyperlink r:id="rId56204" ref="C58913"/>
    <hyperlink r:id="rId56205" ref="C58914"/>
    <hyperlink r:id="rId56206" ref="C58915"/>
    <hyperlink r:id="rId56207" ref="C58916"/>
    <hyperlink r:id="rId56208" ref="C58917"/>
    <hyperlink r:id="rId56209" ref="C58918"/>
    <hyperlink r:id="rId56210" ref="C58921"/>
    <hyperlink r:id="rId56211" ref="C58922"/>
    <hyperlink r:id="rId56212" ref="B58923"/>
    <hyperlink r:id="rId56213" ref="C58923"/>
    <hyperlink r:id="rId56214" ref="B58924"/>
    <hyperlink r:id="rId56215" ref="C58924"/>
    <hyperlink r:id="rId56216" ref="C58925"/>
    <hyperlink r:id="rId56217" ref="C58926"/>
    <hyperlink r:id="rId56218" ref="C58927"/>
    <hyperlink r:id="rId56219" ref="C58928"/>
    <hyperlink r:id="rId56220" ref="C58929"/>
    <hyperlink r:id="rId56221" ref="C58930"/>
    <hyperlink r:id="rId56222" ref="C58931"/>
    <hyperlink r:id="rId56223" ref="C58932"/>
    <hyperlink r:id="rId56224" ref="C58933"/>
    <hyperlink r:id="rId56225" ref="C58934"/>
    <hyperlink r:id="rId56226" ref="C58935"/>
    <hyperlink r:id="rId56227" ref="C58936"/>
    <hyperlink r:id="rId56228" ref="C58937"/>
    <hyperlink r:id="rId56229" ref="C58938"/>
    <hyperlink r:id="rId56230" ref="C58940"/>
    <hyperlink r:id="rId56231" ref="C58941"/>
    <hyperlink r:id="rId56232" ref="C58943"/>
    <hyperlink r:id="rId56233" ref="C58944"/>
    <hyperlink r:id="rId56234" ref="C58945"/>
    <hyperlink r:id="rId56235" ref="B58947"/>
    <hyperlink r:id="rId56236" ref="C58947"/>
    <hyperlink r:id="rId56237" ref="C58948"/>
    <hyperlink r:id="rId56238" ref="C58949"/>
    <hyperlink r:id="rId56239" ref="C58950"/>
    <hyperlink r:id="rId56240" ref="C58951"/>
    <hyperlink r:id="rId56241" ref="C58952"/>
    <hyperlink r:id="rId56242" ref="C58953"/>
    <hyperlink r:id="rId56243" ref="C58954"/>
    <hyperlink r:id="rId56244" ref="C58955"/>
    <hyperlink r:id="rId56245" ref="C58956"/>
    <hyperlink r:id="rId56246" ref="C58957"/>
    <hyperlink r:id="rId56247" ref="C58958"/>
    <hyperlink r:id="rId56248" ref="C58959"/>
    <hyperlink r:id="rId56249" ref="B58960"/>
    <hyperlink r:id="rId56250" ref="C58960"/>
    <hyperlink r:id="rId56251" ref="C58961"/>
    <hyperlink r:id="rId56252" ref="C58962"/>
    <hyperlink r:id="rId56253" ref="C58963"/>
    <hyperlink r:id="rId56254" ref="C58964"/>
    <hyperlink r:id="rId56255" ref="C58965"/>
    <hyperlink r:id="rId56256" ref="C58966"/>
    <hyperlink r:id="rId56257" ref="C58967"/>
    <hyperlink r:id="rId56258" ref="C58969"/>
    <hyperlink r:id="rId56259" ref="C58970"/>
    <hyperlink r:id="rId56260" ref="C58971"/>
    <hyperlink r:id="rId56261" ref="B58972"/>
    <hyperlink r:id="rId56262" ref="C58972"/>
    <hyperlink r:id="rId56263" ref="C58973"/>
    <hyperlink r:id="rId56264" ref="C58974"/>
    <hyperlink r:id="rId56265" ref="C58975"/>
    <hyperlink r:id="rId56266" ref="C58977"/>
    <hyperlink r:id="rId56267" ref="C58978"/>
    <hyperlink r:id="rId56268" ref="C58979"/>
    <hyperlink r:id="rId56269" ref="C58980"/>
    <hyperlink r:id="rId56270" ref="C58981"/>
    <hyperlink r:id="rId56271" ref="C58982"/>
    <hyperlink r:id="rId56272" ref="C58983"/>
    <hyperlink r:id="rId56273" ref="C58984"/>
    <hyperlink r:id="rId56274" ref="C58985"/>
    <hyperlink r:id="rId56275" ref="C58986"/>
    <hyperlink r:id="rId56276" ref="C58987"/>
    <hyperlink r:id="rId56277" ref="C58989"/>
    <hyperlink r:id="rId56278" ref="C58990"/>
    <hyperlink r:id="rId56279" ref="C58991"/>
    <hyperlink r:id="rId56280" ref="C58992"/>
    <hyperlink r:id="rId56281" ref="B58993"/>
    <hyperlink r:id="rId56282" ref="C58993"/>
    <hyperlink r:id="rId56283" ref="C58995"/>
    <hyperlink r:id="rId56284" ref="C58996"/>
    <hyperlink r:id="rId56285" ref="C58997"/>
    <hyperlink r:id="rId56286" ref="C58998"/>
    <hyperlink r:id="rId56287" ref="C58999"/>
    <hyperlink r:id="rId56288" ref="C59000"/>
    <hyperlink r:id="rId56289" ref="C59001"/>
    <hyperlink r:id="rId56290" ref="C59002"/>
    <hyperlink r:id="rId56291" ref="C59003"/>
    <hyperlink r:id="rId56292" ref="C59004"/>
    <hyperlink r:id="rId56293" ref="C59005"/>
    <hyperlink r:id="rId56294" ref="C59006"/>
    <hyperlink r:id="rId56295" ref="C59009"/>
    <hyperlink r:id="rId56296" ref="C59010"/>
    <hyperlink r:id="rId56297" ref="C59011"/>
    <hyperlink r:id="rId56298" ref="C59012"/>
    <hyperlink r:id="rId56299" ref="C59013"/>
    <hyperlink r:id="rId56300" ref="C59014"/>
    <hyperlink r:id="rId56301" ref="C59015"/>
    <hyperlink r:id="rId56302" ref="C59016"/>
    <hyperlink r:id="rId56303" ref="C59017"/>
    <hyperlink r:id="rId56304" ref="C59018"/>
    <hyperlink r:id="rId56305" ref="C59019"/>
    <hyperlink r:id="rId56306" ref="C59020"/>
    <hyperlink r:id="rId56307" ref="C59021"/>
    <hyperlink r:id="rId56308" ref="C59022"/>
    <hyperlink r:id="rId56309" ref="C59023"/>
    <hyperlink r:id="rId56310" ref="C59024"/>
    <hyperlink r:id="rId56311" ref="C59025"/>
    <hyperlink r:id="rId56312" ref="C59026"/>
    <hyperlink r:id="rId56313" ref="C59027"/>
    <hyperlink r:id="rId56314" ref="C59028"/>
    <hyperlink r:id="rId56315" ref="C59029"/>
    <hyperlink r:id="rId56316" ref="C59030"/>
    <hyperlink r:id="rId56317" ref="C59031"/>
    <hyperlink r:id="rId56318" ref="C59032"/>
    <hyperlink r:id="rId56319" ref="C59033"/>
    <hyperlink r:id="rId56320" ref="C59034"/>
    <hyperlink r:id="rId56321" ref="C59035"/>
    <hyperlink r:id="rId56322" ref="C59036"/>
    <hyperlink r:id="rId56323" ref="C59037"/>
    <hyperlink r:id="rId56324" ref="C59038"/>
    <hyperlink r:id="rId56325" ref="C59039"/>
    <hyperlink r:id="rId56326" ref="C59040"/>
    <hyperlink r:id="rId56327" ref="C59041"/>
    <hyperlink r:id="rId56328" ref="C59042"/>
    <hyperlink r:id="rId56329" ref="C59043"/>
    <hyperlink r:id="rId56330" ref="C59044"/>
    <hyperlink r:id="rId56331" ref="C59045"/>
    <hyperlink r:id="rId56332" ref="C59046"/>
    <hyperlink r:id="rId56333" ref="C59047"/>
    <hyperlink r:id="rId56334" ref="C59048"/>
    <hyperlink r:id="rId56335" ref="C59049"/>
    <hyperlink r:id="rId56336" ref="C59050"/>
    <hyperlink r:id="rId56337" ref="C59051"/>
    <hyperlink r:id="rId56338" ref="C59053"/>
    <hyperlink r:id="rId56339" ref="C59054"/>
    <hyperlink r:id="rId56340" ref="C59055"/>
    <hyperlink r:id="rId56341" ref="C59056"/>
    <hyperlink r:id="rId56342" ref="C59057"/>
    <hyperlink r:id="rId56343" ref="C59058"/>
    <hyperlink r:id="rId56344" ref="C59059"/>
    <hyperlink r:id="rId56345" ref="C59061"/>
    <hyperlink r:id="rId56346" ref="C59062"/>
    <hyperlink r:id="rId56347" ref="C59063"/>
    <hyperlink r:id="rId56348" ref="C59064"/>
    <hyperlink r:id="rId56349" ref="C59065"/>
    <hyperlink r:id="rId56350" ref="C59066"/>
    <hyperlink r:id="rId56351" ref="C59068"/>
    <hyperlink r:id="rId56352" ref="C59069"/>
    <hyperlink r:id="rId56353" ref="C59070"/>
    <hyperlink r:id="rId56354" ref="C59071"/>
    <hyperlink r:id="rId56355" ref="C59072"/>
    <hyperlink r:id="rId56356" ref="C59073"/>
    <hyperlink r:id="rId56357" ref="C59074"/>
    <hyperlink r:id="rId56358" ref="C59075"/>
    <hyperlink r:id="rId56359" ref="C59076"/>
    <hyperlink r:id="rId56360" ref="C59077"/>
    <hyperlink r:id="rId56361" ref="C59078"/>
    <hyperlink r:id="rId56362" ref="C59079"/>
    <hyperlink r:id="rId56363" ref="C59081"/>
    <hyperlink r:id="rId56364" ref="C59082"/>
    <hyperlink r:id="rId56365" ref="C59083"/>
    <hyperlink r:id="rId56366" ref="C59084"/>
    <hyperlink r:id="rId56367" ref="C59085"/>
    <hyperlink r:id="rId56368" ref="C59086"/>
    <hyperlink r:id="rId56369" ref="C59087"/>
    <hyperlink r:id="rId56370" ref="C59088"/>
    <hyperlink r:id="rId56371" ref="C59089"/>
    <hyperlink r:id="rId56372" ref="C59090"/>
    <hyperlink r:id="rId56373" ref="C59091"/>
    <hyperlink r:id="rId56374" ref="C59092"/>
    <hyperlink r:id="rId56375" ref="C59094"/>
    <hyperlink r:id="rId56376" ref="C59095"/>
    <hyperlink r:id="rId56377" ref="C59096"/>
    <hyperlink r:id="rId56378" ref="B59097"/>
    <hyperlink r:id="rId56379" ref="C59097"/>
    <hyperlink r:id="rId56380" ref="C59098"/>
    <hyperlink r:id="rId56381" ref="C59100"/>
    <hyperlink r:id="rId56382" ref="C59101"/>
    <hyperlink r:id="rId56383" ref="C59102"/>
    <hyperlink r:id="rId56384" ref="C59103"/>
    <hyperlink r:id="rId56385" ref="C59104"/>
    <hyperlink r:id="rId56386" ref="C59105"/>
    <hyperlink r:id="rId56387" ref="C59106"/>
    <hyperlink r:id="rId56388" ref="C59108"/>
    <hyperlink r:id="rId56389" ref="C59109"/>
    <hyperlink r:id="rId56390" ref="C59110"/>
    <hyperlink r:id="rId56391" ref="C59111"/>
    <hyperlink r:id="rId56392" ref="C59112"/>
    <hyperlink r:id="rId56393" ref="C59113"/>
    <hyperlink r:id="rId56394" ref="C59114"/>
    <hyperlink r:id="rId56395" ref="C59115"/>
    <hyperlink r:id="rId56396" ref="C59116"/>
    <hyperlink r:id="rId56397" ref="B59117"/>
    <hyperlink r:id="rId56398" ref="C59117"/>
    <hyperlink r:id="rId56399" ref="C59118"/>
    <hyperlink r:id="rId56400" ref="C59119"/>
    <hyperlink r:id="rId56401" ref="C59120"/>
    <hyperlink r:id="rId56402" ref="C59121"/>
    <hyperlink r:id="rId56403" ref="C59122"/>
    <hyperlink r:id="rId56404" ref="C59123"/>
    <hyperlink r:id="rId56405" ref="C59124"/>
    <hyperlink r:id="rId56406" ref="C59125"/>
    <hyperlink r:id="rId56407" ref="C59126"/>
    <hyperlink r:id="rId56408" ref="C59127"/>
    <hyperlink r:id="rId56409" ref="C59128"/>
    <hyperlink r:id="rId56410" ref="C59129"/>
    <hyperlink r:id="rId56411" ref="C59130"/>
    <hyperlink r:id="rId56412" ref="C59131"/>
    <hyperlink r:id="rId56413" ref="B59132"/>
    <hyperlink r:id="rId56414" ref="C59132"/>
    <hyperlink r:id="rId56415" ref="C59133"/>
    <hyperlink r:id="rId56416" ref="C59134"/>
    <hyperlink r:id="rId56417" ref="C59135"/>
    <hyperlink r:id="rId56418" ref="C59136"/>
    <hyperlink r:id="rId56419" ref="C59137"/>
    <hyperlink r:id="rId56420" ref="C59138"/>
    <hyperlink r:id="rId56421" ref="C59139"/>
    <hyperlink r:id="rId56422" ref="C59140"/>
    <hyperlink r:id="rId56423" ref="C59141"/>
    <hyperlink r:id="rId56424" ref="C59142"/>
    <hyperlink r:id="rId56425" ref="C59143"/>
    <hyperlink r:id="rId56426" ref="C59144"/>
    <hyperlink r:id="rId56427" ref="B59145"/>
    <hyperlink r:id="rId56428" ref="C59145"/>
    <hyperlink r:id="rId56429" ref="B59146"/>
    <hyperlink r:id="rId56430" ref="C59146"/>
    <hyperlink r:id="rId56431" ref="C59147"/>
    <hyperlink r:id="rId56432" ref="C59150"/>
    <hyperlink r:id="rId56433" ref="B59151"/>
    <hyperlink r:id="rId56434" ref="C59151"/>
    <hyperlink r:id="rId56435" ref="C59152"/>
    <hyperlink r:id="rId56436" ref="C59153"/>
    <hyperlink r:id="rId56437" ref="C59154"/>
    <hyperlink r:id="rId56438" ref="C59155"/>
    <hyperlink r:id="rId56439" ref="C59157"/>
    <hyperlink r:id="rId56440" ref="C59158"/>
    <hyperlink r:id="rId56441" ref="C59159"/>
    <hyperlink r:id="rId56442" ref="C59160"/>
    <hyperlink r:id="rId56443" ref="C59161"/>
    <hyperlink r:id="rId56444" ref="C59162"/>
    <hyperlink r:id="rId56445" ref="C59163"/>
    <hyperlink r:id="rId56446" ref="C59164"/>
    <hyperlink r:id="rId56447" ref="C59166"/>
    <hyperlink r:id="rId56448" ref="C59167"/>
    <hyperlink r:id="rId56449" ref="C59168"/>
    <hyperlink r:id="rId56450" ref="C59169"/>
    <hyperlink r:id="rId56451" ref="C59170"/>
    <hyperlink r:id="rId56452" ref="C59171"/>
    <hyperlink r:id="rId56453" ref="C59172"/>
    <hyperlink r:id="rId56454" ref="C59173"/>
    <hyperlink r:id="rId56455" ref="C59174"/>
    <hyperlink r:id="rId56456" ref="C59175"/>
    <hyperlink r:id="rId56457" ref="C59176"/>
    <hyperlink r:id="rId56458" ref="C59178"/>
    <hyperlink r:id="rId56459" ref="C59180"/>
    <hyperlink r:id="rId56460" ref="C59181"/>
    <hyperlink r:id="rId56461" ref="C59182"/>
    <hyperlink r:id="rId56462" ref="C59183"/>
    <hyperlink r:id="rId56463" ref="C59184"/>
    <hyperlink r:id="rId56464" ref="C59185"/>
    <hyperlink r:id="rId56465" ref="C59186"/>
    <hyperlink r:id="rId56466" ref="C59187"/>
    <hyperlink r:id="rId56467" ref="C59188"/>
    <hyperlink r:id="rId56468" ref="C59189"/>
    <hyperlink r:id="rId56469" ref="C59190"/>
    <hyperlink r:id="rId56470" ref="C59191"/>
    <hyperlink r:id="rId56471" ref="B59192"/>
    <hyperlink r:id="rId56472" ref="C59192"/>
    <hyperlink r:id="rId56473" ref="C59193"/>
    <hyperlink r:id="rId56474" ref="C59194"/>
    <hyperlink r:id="rId56475" ref="C59195"/>
    <hyperlink r:id="rId56476" ref="C59196"/>
    <hyperlink r:id="rId56477" ref="C59197"/>
    <hyperlink r:id="rId56478" ref="C59198"/>
    <hyperlink r:id="rId56479" ref="C59199"/>
    <hyperlink r:id="rId56480" ref="C59200"/>
    <hyperlink r:id="rId56481" ref="C59201"/>
    <hyperlink r:id="rId56482" ref="C59202"/>
    <hyperlink r:id="rId56483" ref="C59203"/>
    <hyperlink r:id="rId56484" ref="C59204"/>
    <hyperlink r:id="rId56485" ref="C59205"/>
    <hyperlink r:id="rId56486" ref="C59206"/>
    <hyperlink r:id="rId56487" ref="C59207"/>
    <hyperlink r:id="rId56488" ref="C59208"/>
    <hyperlink r:id="rId56489" ref="C59209"/>
    <hyperlink r:id="rId56490" ref="C59210"/>
    <hyperlink r:id="rId56491" ref="C59211"/>
    <hyperlink r:id="rId56492" ref="C59212"/>
    <hyperlink r:id="rId56493" ref="C59213"/>
    <hyperlink r:id="rId56494" ref="C59214"/>
    <hyperlink r:id="rId56495" ref="C59215"/>
    <hyperlink r:id="rId56496" ref="C59216"/>
    <hyperlink r:id="rId56497" ref="C59220"/>
    <hyperlink r:id="rId56498" ref="C59222"/>
    <hyperlink r:id="rId56499" ref="C59223"/>
    <hyperlink r:id="rId56500" ref="C59226"/>
    <hyperlink r:id="rId56501" ref="C59227"/>
    <hyperlink r:id="rId56502" ref="B59229"/>
    <hyperlink r:id="rId56503" ref="C59229"/>
    <hyperlink r:id="rId56504" ref="C59230"/>
    <hyperlink r:id="rId56505" ref="C59231"/>
    <hyperlink r:id="rId56506" ref="C59232"/>
    <hyperlink r:id="rId56507" ref="C59233"/>
    <hyperlink r:id="rId56508" ref="C59234"/>
    <hyperlink r:id="rId56509" ref="B59235"/>
    <hyperlink r:id="rId56510" ref="C59235"/>
    <hyperlink r:id="rId56511" ref="C59237"/>
    <hyperlink r:id="rId56512" ref="C59238"/>
    <hyperlink r:id="rId56513" ref="C59239"/>
    <hyperlink r:id="rId56514" ref="C59240"/>
    <hyperlink r:id="rId56515" ref="C59241"/>
    <hyperlink r:id="rId56516" ref="C59242"/>
    <hyperlink r:id="rId56517" ref="C59243"/>
    <hyperlink r:id="rId56518" ref="C59244"/>
    <hyperlink r:id="rId56519" ref="C59245"/>
    <hyperlink r:id="rId56520" ref="C59246"/>
    <hyperlink r:id="rId56521" ref="C59247"/>
    <hyperlink r:id="rId56522" ref="C59248"/>
    <hyperlink r:id="rId56523" ref="C59249"/>
    <hyperlink r:id="rId56524" ref="C59250"/>
    <hyperlink r:id="rId56525" ref="C59251"/>
    <hyperlink r:id="rId56526" ref="C59252"/>
    <hyperlink r:id="rId56527" ref="C59253"/>
    <hyperlink r:id="rId56528" ref="C59254"/>
    <hyperlink r:id="rId56529" ref="C59255"/>
    <hyperlink r:id="rId56530" ref="C59256"/>
    <hyperlink r:id="rId56531" ref="C59257"/>
    <hyperlink r:id="rId56532" ref="C59258"/>
    <hyperlink r:id="rId56533" ref="C59259"/>
    <hyperlink r:id="rId56534" ref="C59260"/>
    <hyperlink r:id="rId56535" ref="C59261"/>
    <hyperlink r:id="rId56536" ref="B59263"/>
    <hyperlink r:id="rId56537" ref="C59263"/>
    <hyperlink r:id="rId56538" ref="C59264"/>
    <hyperlink r:id="rId56539" ref="C59265"/>
    <hyperlink r:id="rId56540" ref="C59266"/>
    <hyperlink r:id="rId56541" ref="C59267"/>
    <hyperlink r:id="rId56542" ref="C59268"/>
    <hyperlink r:id="rId56543" ref="C59269"/>
    <hyperlink r:id="rId56544" ref="C59270"/>
    <hyperlink r:id="rId56545" ref="C59271"/>
    <hyperlink r:id="rId56546" ref="C59272"/>
    <hyperlink r:id="rId56547" ref="C59273"/>
    <hyperlink r:id="rId56548" ref="C59274"/>
    <hyperlink r:id="rId56549" ref="C59275"/>
    <hyperlink r:id="rId56550" ref="C59276"/>
    <hyperlink r:id="rId56551" ref="C59277"/>
    <hyperlink r:id="rId56552" ref="C59278"/>
    <hyperlink r:id="rId56553" ref="C59279"/>
    <hyperlink r:id="rId56554" ref="C59280"/>
    <hyperlink r:id="rId56555" ref="C59281"/>
    <hyperlink r:id="rId56556" ref="B59282"/>
    <hyperlink r:id="rId56557" ref="C59282"/>
    <hyperlink r:id="rId56558" ref="C59284"/>
    <hyperlink r:id="rId56559" ref="C59285"/>
    <hyperlink r:id="rId56560" ref="C59286"/>
    <hyperlink r:id="rId56561" ref="C59287"/>
    <hyperlink r:id="rId56562" ref="C59288"/>
    <hyperlink r:id="rId56563" ref="C59289"/>
    <hyperlink r:id="rId56564" ref="C59290"/>
    <hyperlink r:id="rId56565" ref="C59291"/>
    <hyperlink r:id="rId56566" ref="C59292"/>
    <hyperlink r:id="rId56567" ref="C59294"/>
    <hyperlink r:id="rId56568" ref="C59296"/>
    <hyperlink r:id="rId56569" ref="C59297"/>
    <hyperlink r:id="rId56570" ref="C59298"/>
    <hyperlink r:id="rId56571" ref="C59299"/>
    <hyperlink r:id="rId56572" ref="C59300"/>
    <hyperlink r:id="rId56573" ref="C59301"/>
    <hyperlink r:id="rId56574" ref="C59303"/>
    <hyperlink r:id="rId56575" ref="C59304"/>
    <hyperlink r:id="rId56576" ref="C59306"/>
    <hyperlink r:id="rId56577" ref="C59307"/>
    <hyperlink r:id="rId56578" ref="C59308"/>
    <hyperlink r:id="rId56579" ref="C59309"/>
    <hyperlink r:id="rId56580" ref="C59310"/>
    <hyperlink r:id="rId56581" ref="C59311"/>
    <hyperlink r:id="rId56582" ref="C59312"/>
    <hyperlink r:id="rId56583" ref="C59313"/>
    <hyperlink r:id="rId56584" ref="C59314"/>
    <hyperlink r:id="rId56585" ref="C59315"/>
    <hyperlink r:id="rId56586" ref="C59316"/>
    <hyperlink r:id="rId56587" ref="C59317"/>
    <hyperlink r:id="rId56588" ref="C59318"/>
    <hyperlink r:id="rId56589" ref="C59320"/>
    <hyperlink r:id="rId56590" ref="C59321"/>
    <hyperlink r:id="rId56591" ref="C59322"/>
    <hyperlink r:id="rId56592" ref="C59324"/>
    <hyperlink r:id="rId56593" ref="C59325"/>
    <hyperlink r:id="rId56594" ref="C59326"/>
    <hyperlink r:id="rId56595" ref="C59327"/>
    <hyperlink r:id="rId56596" ref="C59328"/>
    <hyperlink r:id="rId56597" ref="B59329"/>
    <hyperlink r:id="rId56598" ref="C59329"/>
    <hyperlink r:id="rId56599" ref="C59330"/>
    <hyperlink r:id="rId56600" ref="C59331"/>
    <hyperlink r:id="rId56601" ref="C59332"/>
    <hyperlink r:id="rId56602" ref="C59333"/>
    <hyperlink r:id="rId56603" ref="C59334"/>
    <hyperlink r:id="rId56604" ref="C59335"/>
    <hyperlink r:id="rId56605" ref="C59336"/>
    <hyperlink r:id="rId56606" ref="C59337"/>
    <hyperlink r:id="rId56607" ref="C59338"/>
    <hyperlink r:id="rId56608" ref="C59339"/>
    <hyperlink r:id="rId56609" ref="C59340"/>
    <hyperlink r:id="rId56610" ref="C59341"/>
    <hyperlink r:id="rId56611" ref="C59342"/>
    <hyperlink r:id="rId56612" ref="C59343"/>
    <hyperlink r:id="rId56613" ref="C59344"/>
    <hyperlink r:id="rId56614" ref="C59345"/>
    <hyperlink r:id="rId56615" ref="C59346"/>
    <hyperlink r:id="rId56616" ref="C59347"/>
    <hyperlink r:id="rId56617" ref="C59348"/>
    <hyperlink r:id="rId56618" ref="C59349"/>
    <hyperlink r:id="rId56619" ref="C59350"/>
    <hyperlink r:id="rId56620" ref="C59351"/>
    <hyperlink r:id="rId56621" ref="C59352"/>
    <hyperlink r:id="rId56622" ref="B59353"/>
    <hyperlink r:id="rId56623" ref="C59353"/>
    <hyperlink r:id="rId56624" ref="C59354"/>
    <hyperlink r:id="rId56625" ref="C59355"/>
    <hyperlink r:id="rId56626" ref="C59356"/>
    <hyperlink r:id="rId56627" ref="C59357"/>
    <hyperlink r:id="rId56628" ref="C59358"/>
    <hyperlink r:id="rId56629" ref="C59359"/>
    <hyperlink r:id="rId56630" ref="C59360"/>
    <hyperlink r:id="rId56631" ref="C59362"/>
    <hyperlink r:id="rId56632" ref="C59363"/>
    <hyperlink r:id="rId56633" ref="C59364"/>
    <hyperlink r:id="rId56634" ref="C59365"/>
    <hyperlink r:id="rId56635" ref="C59366"/>
    <hyperlink r:id="rId56636" ref="C59367"/>
    <hyperlink r:id="rId56637" ref="C59368"/>
    <hyperlink r:id="rId56638" ref="C59369"/>
    <hyperlink r:id="rId56639" ref="C59370"/>
    <hyperlink r:id="rId56640" ref="C59371"/>
    <hyperlink r:id="rId56641" ref="C59372"/>
    <hyperlink r:id="rId56642" ref="C59373"/>
    <hyperlink r:id="rId56643" ref="C59374"/>
    <hyperlink r:id="rId56644" ref="C59375"/>
    <hyperlink r:id="rId56645" ref="C59376"/>
    <hyperlink r:id="rId56646" ref="C59377"/>
    <hyperlink r:id="rId56647" ref="C59378"/>
    <hyperlink r:id="rId56648" ref="C59379"/>
    <hyperlink r:id="rId56649" ref="C59380"/>
    <hyperlink r:id="rId56650" ref="C59381"/>
    <hyperlink r:id="rId56651" ref="C59382"/>
    <hyperlink r:id="rId56652" ref="C59383"/>
    <hyperlink r:id="rId56653" ref="C59384"/>
    <hyperlink r:id="rId56654" ref="C59385"/>
    <hyperlink r:id="rId56655" ref="C59386"/>
    <hyperlink r:id="rId56656" ref="C59387"/>
    <hyperlink r:id="rId56657" ref="C59388"/>
    <hyperlink r:id="rId56658" ref="C59389"/>
    <hyperlink r:id="rId56659" ref="C59390"/>
    <hyperlink r:id="rId56660" ref="C59391"/>
    <hyperlink r:id="rId56661" ref="C59392"/>
    <hyperlink r:id="rId56662" ref="C59393"/>
    <hyperlink r:id="rId56663" ref="C59394"/>
    <hyperlink r:id="rId56664" ref="C59395"/>
    <hyperlink r:id="rId56665" ref="C59396"/>
    <hyperlink r:id="rId56666" ref="C59397"/>
    <hyperlink r:id="rId56667" ref="C59398"/>
    <hyperlink r:id="rId56668" ref="C59400"/>
    <hyperlink r:id="rId56669" ref="C59401"/>
    <hyperlink r:id="rId56670" ref="C59402"/>
    <hyperlink r:id="rId56671" ref="C59403"/>
    <hyperlink r:id="rId56672" ref="C59404"/>
    <hyperlink r:id="rId56673" ref="C59405"/>
    <hyperlink r:id="rId56674" ref="C59406"/>
    <hyperlink r:id="rId56675" ref="B59407"/>
    <hyperlink r:id="rId56676" ref="C59407"/>
    <hyperlink r:id="rId56677" ref="C59408"/>
    <hyperlink r:id="rId56678" ref="C59409"/>
    <hyperlink r:id="rId56679" ref="C59410"/>
    <hyperlink r:id="rId56680" ref="C59411"/>
    <hyperlink r:id="rId56681" ref="C59412"/>
    <hyperlink r:id="rId56682" ref="C59413"/>
    <hyperlink r:id="rId56683" ref="C59414"/>
    <hyperlink r:id="rId56684" ref="C59415"/>
    <hyperlink r:id="rId56685" ref="C59416"/>
    <hyperlink r:id="rId56686" ref="C59417"/>
    <hyperlink r:id="rId56687" ref="C59418"/>
    <hyperlink r:id="rId56688" ref="C59419"/>
    <hyperlink r:id="rId56689" ref="C59420"/>
    <hyperlink r:id="rId56690" ref="C59421"/>
    <hyperlink r:id="rId56691" ref="C59422"/>
    <hyperlink r:id="rId56692" ref="C59423"/>
    <hyperlink r:id="rId56693" ref="C59424"/>
    <hyperlink r:id="rId56694" ref="C59425"/>
    <hyperlink r:id="rId56695" ref="C59426"/>
    <hyperlink r:id="rId56696" ref="C59427"/>
    <hyperlink r:id="rId56697" ref="C59429"/>
    <hyperlink r:id="rId56698" ref="C59430"/>
    <hyperlink r:id="rId56699" ref="C59431"/>
    <hyperlink r:id="rId56700" ref="C59432"/>
    <hyperlink r:id="rId56701" ref="C59433"/>
    <hyperlink r:id="rId56702" ref="C59434"/>
    <hyperlink r:id="rId56703" ref="C59435"/>
    <hyperlink r:id="rId56704" ref="C59436"/>
    <hyperlink r:id="rId56705" ref="C59437"/>
    <hyperlink r:id="rId56706" ref="C59438"/>
    <hyperlink r:id="rId56707" ref="C59439"/>
    <hyperlink r:id="rId56708" ref="C59440"/>
    <hyperlink r:id="rId56709" ref="C59441"/>
    <hyperlink r:id="rId56710" ref="C59442"/>
    <hyperlink r:id="rId56711" ref="C59443"/>
    <hyperlink r:id="rId56712" ref="C59444"/>
    <hyperlink r:id="rId56713" ref="C59445"/>
    <hyperlink r:id="rId56714" ref="C59446"/>
    <hyperlink r:id="rId56715" ref="C59447"/>
    <hyperlink r:id="rId56716" ref="C59448"/>
    <hyperlink r:id="rId56717" ref="C59449"/>
    <hyperlink r:id="rId56718" ref="C59450"/>
    <hyperlink r:id="rId56719" ref="C59451"/>
    <hyperlink r:id="rId56720" ref="C59452"/>
    <hyperlink r:id="rId56721" ref="C59455"/>
    <hyperlink r:id="rId56722" ref="C59456"/>
    <hyperlink r:id="rId56723" ref="C59457"/>
    <hyperlink r:id="rId56724" ref="C59458"/>
    <hyperlink r:id="rId56725" ref="C59459"/>
    <hyperlink r:id="rId56726" ref="B59460"/>
    <hyperlink r:id="rId56727" ref="C59460"/>
    <hyperlink r:id="rId56728" ref="C59461"/>
    <hyperlink r:id="rId56729" ref="C59463"/>
    <hyperlink r:id="rId56730" ref="B59464"/>
    <hyperlink r:id="rId56731" ref="C59464"/>
    <hyperlink r:id="rId56732" ref="C59465"/>
    <hyperlink r:id="rId56733" ref="C59466"/>
    <hyperlink r:id="rId56734" ref="C59467"/>
    <hyperlink r:id="rId56735" ref="C59468"/>
    <hyperlink r:id="rId56736" ref="C59469"/>
    <hyperlink r:id="rId56737" ref="C59471"/>
    <hyperlink r:id="rId56738" ref="C59472"/>
    <hyperlink r:id="rId56739" ref="C59473"/>
    <hyperlink r:id="rId56740" ref="C59474"/>
    <hyperlink r:id="rId56741" ref="C59475"/>
    <hyperlink r:id="rId56742" ref="C59476"/>
    <hyperlink r:id="rId56743" ref="C59477"/>
    <hyperlink r:id="rId56744" ref="C59478"/>
    <hyperlink r:id="rId56745" ref="C59479"/>
    <hyperlink r:id="rId56746" ref="C59480"/>
    <hyperlink r:id="rId56747" ref="C59481"/>
    <hyperlink r:id="rId56748" ref="C59482"/>
    <hyperlink r:id="rId56749" ref="C59483"/>
    <hyperlink r:id="rId56750" ref="C59484"/>
    <hyperlink r:id="rId56751" ref="C59485"/>
    <hyperlink r:id="rId56752" ref="C59486"/>
    <hyperlink r:id="rId56753" ref="C59487"/>
    <hyperlink r:id="rId56754" ref="C59488"/>
    <hyperlink r:id="rId56755" ref="C59489"/>
    <hyperlink r:id="rId56756" ref="C59490"/>
    <hyperlink r:id="rId56757" ref="C59491"/>
    <hyperlink r:id="rId56758" ref="C59492"/>
    <hyperlink r:id="rId56759" ref="C59493"/>
    <hyperlink r:id="rId56760" ref="C59494"/>
    <hyperlink r:id="rId56761" ref="C59495"/>
    <hyperlink r:id="rId56762" ref="C59496"/>
    <hyperlink r:id="rId56763" ref="C59497"/>
    <hyperlink r:id="rId56764" ref="C59498"/>
    <hyperlink r:id="rId56765" ref="C59499"/>
    <hyperlink r:id="rId56766" ref="C59500"/>
    <hyperlink r:id="rId56767" ref="C59501"/>
    <hyperlink r:id="rId56768" ref="C59502"/>
    <hyperlink r:id="rId56769" ref="C59503"/>
    <hyperlink r:id="rId56770" ref="C59504"/>
    <hyperlink r:id="rId56771" ref="C59505"/>
    <hyperlink r:id="rId56772" ref="C59506"/>
    <hyperlink r:id="rId56773" ref="C59507"/>
    <hyperlink r:id="rId56774" ref="C59508"/>
    <hyperlink r:id="rId56775" ref="C59509"/>
    <hyperlink r:id="rId56776" ref="C59510"/>
    <hyperlink r:id="rId56777" ref="C59511"/>
    <hyperlink r:id="rId56778" ref="C59512"/>
    <hyperlink r:id="rId56779" ref="C59513"/>
    <hyperlink r:id="rId56780" ref="C59514"/>
    <hyperlink r:id="rId56781" ref="C59515"/>
    <hyperlink r:id="rId56782" ref="C59517"/>
    <hyperlink r:id="rId56783" ref="B59518"/>
    <hyperlink r:id="rId56784" ref="C59518"/>
    <hyperlink r:id="rId56785" ref="C59519"/>
    <hyperlink r:id="rId56786" ref="C59520"/>
    <hyperlink r:id="rId56787" ref="B59523"/>
    <hyperlink r:id="rId56788" ref="C59523"/>
    <hyperlink r:id="rId56789" ref="C59524"/>
    <hyperlink r:id="rId56790" ref="C59525"/>
    <hyperlink r:id="rId56791" ref="C59526"/>
    <hyperlink r:id="rId56792" ref="C59527"/>
    <hyperlink r:id="rId56793" ref="C59528"/>
    <hyperlink r:id="rId56794" ref="C59529"/>
    <hyperlink r:id="rId56795" ref="C59530"/>
    <hyperlink r:id="rId56796" ref="C59532"/>
    <hyperlink r:id="rId56797" ref="C59533"/>
    <hyperlink r:id="rId56798" ref="C59534"/>
    <hyperlink r:id="rId56799" ref="C59535"/>
    <hyperlink r:id="rId56800" ref="C59536"/>
    <hyperlink r:id="rId56801" ref="C59537"/>
    <hyperlink r:id="rId56802" ref="C59538"/>
    <hyperlink r:id="rId56803" ref="C59539"/>
    <hyperlink r:id="rId56804" ref="C59540"/>
    <hyperlink r:id="rId56805" ref="C59541"/>
    <hyperlink r:id="rId56806" ref="C59542"/>
    <hyperlink r:id="rId56807" ref="C59543"/>
    <hyperlink r:id="rId56808" ref="C59544"/>
    <hyperlink r:id="rId56809" ref="C59545"/>
    <hyperlink r:id="rId56810" ref="C59546"/>
    <hyperlink r:id="rId56811" ref="C59547"/>
    <hyperlink r:id="rId56812" ref="C59548"/>
    <hyperlink r:id="rId56813" ref="C59549"/>
    <hyperlink r:id="rId56814" ref="C59550"/>
    <hyperlink r:id="rId56815" ref="C59551"/>
    <hyperlink r:id="rId56816" ref="C59552"/>
    <hyperlink r:id="rId56817" ref="C59553"/>
    <hyperlink r:id="rId56818" ref="C59554"/>
    <hyperlink r:id="rId56819" ref="C59555"/>
    <hyperlink r:id="rId56820" ref="C59556"/>
    <hyperlink r:id="rId56821" ref="C59557"/>
    <hyperlink r:id="rId56822" ref="C59558"/>
    <hyperlink r:id="rId56823" ref="C59560"/>
    <hyperlink r:id="rId56824" ref="C59561"/>
    <hyperlink r:id="rId56825" ref="C59562"/>
    <hyperlink r:id="rId56826" ref="C59563"/>
    <hyperlink r:id="rId56827" ref="C59566"/>
    <hyperlink r:id="rId56828" ref="C59567"/>
    <hyperlink r:id="rId56829" ref="C59568"/>
    <hyperlink r:id="rId56830" ref="C59569"/>
    <hyperlink r:id="rId56831" ref="C59571"/>
    <hyperlink r:id="rId56832" ref="C59572"/>
    <hyperlink r:id="rId56833" ref="C59573"/>
    <hyperlink r:id="rId56834" ref="C59574"/>
    <hyperlink r:id="rId56835" ref="C59575"/>
    <hyperlink r:id="rId56836" ref="C59576"/>
    <hyperlink r:id="rId56837" ref="C59578"/>
    <hyperlink r:id="rId56838" ref="C59579"/>
    <hyperlink r:id="rId56839" ref="C59580"/>
    <hyperlink r:id="rId56840" ref="C59581"/>
    <hyperlink r:id="rId56841" ref="C59582"/>
    <hyperlink r:id="rId56842" ref="C59583"/>
    <hyperlink r:id="rId56843" ref="C59584"/>
    <hyperlink r:id="rId56844" ref="C59585"/>
    <hyperlink r:id="rId56845" ref="C59587"/>
    <hyperlink r:id="rId56846" ref="C59588"/>
    <hyperlink r:id="rId56847" ref="C59589"/>
    <hyperlink r:id="rId56848" ref="C59590"/>
    <hyperlink r:id="rId56849" ref="C59591"/>
    <hyperlink r:id="rId56850" ref="C59592"/>
    <hyperlink r:id="rId56851" ref="C59593"/>
    <hyperlink r:id="rId56852" ref="C59594"/>
    <hyperlink r:id="rId56853" ref="C59595"/>
    <hyperlink r:id="rId56854" ref="C59596"/>
    <hyperlink r:id="rId56855" ref="C59597"/>
    <hyperlink r:id="rId56856" ref="C59598"/>
    <hyperlink r:id="rId56857" ref="C59599"/>
    <hyperlink r:id="rId56858" ref="C59600"/>
    <hyperlink r:id="rId56859" ref="C59601"/>
    <hyperlink r:id="rId56860" ref="C59602"/>
    <hyperlink r:id="rId56861" ref="C59603"/>
    <hyperlink r:id="rId56862" ref="C59604"/>
    <hyperlink r:id="rId56863" ref="C59605"/>
    <hyperlink r:id="rId56864" ref="C59607"/>
    <hyperlink r:id="rId56865" ref="C59608"/>
    <hyperlink r:id="rId56866" ref="C59609"/>
    <hyperlink r:id="rId56867" ref="C59610"/>
    <hyperlink r:id="rId56868" ref="C59611"/>
    <hyperlink r:id="rId56869" ref="C59612"/>
    <hyperlink r:id="rId56870" ref="C59613"/>
    <hyperlink r:id="rId56871" ref="C59614"/>
    <hyperlink r:id="rId56872" ref="C59615"/>
    <hyperlink r:id="rId56873" ref="C59616"/>
    <hyperlink r:id="rId56874" ref="C59617"/>
    <hyperlink r:id="rId56875" ref="C59618"/>
    <hyperlink r:id="rId56876" ref="C59619"/>
    <hyperlink r:id="rId56877" ref="C59620"/>
    <hyperlink r:id="rId56878" ref="C59621"/>
    <hyperlink r:id="rId56879" ref="C59622"/>
    <hyperlink r:id="rId56880" ref="C59623"/>
    <hyperlink r:id="rId56881" ref="C59624"/>
    <hyperlink r:id="rId56882" ref="C59625"/>
    <hyperlink r:id="rId56883" ref="C59626"/>
    <hyperlink r:id="rId56884" ref="B59627"/>
    <hyperlink r:id="rId56885" ref="C59627"/>
    <hyperlink r:id="rId56886" ref="C59628"/>
    <hyperlink r:id="rId56887" ref="C59629"/>
    <hyperlink r:id="rId56888" ref="C59630"/>
    <hyperlink r:id="rId56889" ref="C59631"/>
    <hyperlink r:id="rId56890" ref="C59632"/>
    <hyperlink r:id="rId56891" ref="C59633"/>
    <hyperlink r:id="rId56892" ref="C59634"/>
    <hyperlink r:id="rId56893" ref="C59635"/>
    <hyperlink r:id="rId56894" ref="C59636"/>
    <hyperlink r:id="rId56895" ref="C59637"/>
    <hyperlink r:id="rId56896" ref="C59638"/>
    <hyperlink r:id="rId56897" ref="C59639"/>
    <hyperlink r:id="rId56898" ref="C59641"/>
    <hyperlink r:id="rId56899" ref="C59642"/>
    <hyperlink r:id="rId56900" ref="C59643"/>
    <hyperlink r:id="rId56901" ref="C59644"/>
    <hyperlink r:id="rId56902" ref="C59645"/>
    <hyperlink r:id="rId56903" ref="C59646"/>
    <hyperlink r:id="rId56904" ref="C59647"/>
    <hyperlink r:id="rId56905" ref="C59648"/>
    <hyperlink r:id="rId56906" ref="C59649"/>
    <hyperlink r:id="rId56907" ref="C59650"/>
    <hyperlink r:id="rId56908" ref="C59651"/>
    <hyperlink r:id="rId56909" ref="C59652"/>
    <hyperlink r:id="rId56910" ref="C59653"/>
    <hyperlink r:id="rId56911" ref="C59654"/>
    <hyperlink r:id="rId56912" ref="C59655"/>
    <hyperlink r:id="rId56913" ref="C59656"/>
    <hyperlink r:id="rId56914" ref="C59657"/>
    <hyperlink r:id="rId56915" ref="C59658"/>
    <hyperlink r:id="rId56916" ref="C59659"/>
    <hyperlink r:id="rId56917" ref="C59660"/>
    <hyperlink r:id="rId56918" ref="C59661"/>
    <hyperlink r:id="rId56919" ref="C59662"/>
    <hyperlink r:id="rId56920" ref="C59663"/>
    <hyperlink r:id="rId56921" ref="C59664"/>
    <hyperlink r:id="rId56922" ref="C59665"/>
    <hyperlink r:id="rId56923" ref="C59667"/>
    <hyperlink r:id="rId56924" ref="B59668"/>
    <hyperlink r:id="rId56925" ref="C59668"/>
    <hyperlink r:id="rId56926" ref="C59669"/>
    <hyperlink r:id="rId56927" ref="C59670"/>
    <hyperlink r:id="rId56928" ref="C59671"/>
    <hyperlink r:id="rId56929" ref="C59672"/>
    <hyperlink r:id="rId56930" ref="C59673"/>
    <hyperlink r:id="rId56931" ref="C59674"/>
    <hyperlink r:id="rId56932" ref="C59675"/>
    <hyperlink r:id="rId56933" ref="C59676"/>
    <hyperlink r:id="rId56934" ref="C59677"/>
    <hyperlink r:id="rId56935" ref="C59678"/>
    <hyperlink r:id="rId56936" ref="C59679"/>
    <hyperlink r:id="rId56937" ref="C59680"/>
    <hyperlink r:id="rId56938" ref="C59681"/>
    <hyperlink r:id="rId56939" ref="C59682"/>
    <hyperlink r:id="rId56940" ref="C59683"/>
    <hyperlink r:id="rId56941" ref="C59684"/>
    <hyperlink r:id="rId56942" ref="C59685"/>
    <hyperlink r:id="rId56943" ref="C59686"/>
    <hyperlink r:id="rId56944" ref="C59687"/>
    <hyperlink r:id="rId56945" ref="C59688"/>
    <hyperlink r:id="rId56946" ref="C59689"/>
    <hyperlink r:id="rId56947" ref="C59690"/>
    <hyperlink r:id="rId56948" ref="C59691"/>
    <hyperlink r:id="rId56949" ref="C59692"/>
    <hyperlink r:id="rId56950" ref="C59693"/>
    <hyperlink r:id="rId56951" ref="C59694"/>
    <hyperlink r:id="rId56952" ref="C59695"/>
    <hyperlink r:id="rId56953" ref="C59696"/>
    <hyperlink r:id="rId56954" ref="C59697"/>
    <hyperlink r:id="rId56955" ref="C59698"/>
    <hyperlink r:id="rId56956" ref="C59699"/>
    <hyperlink r:id="rId56957" ref="C59700"/>
    <hyperlink r:id="rId56958" ref="C59701"/>
    <hyperlink r:id="rId56959" ref="C59702"/>
    <hyperlink r:id="rId56960" ref="C59703"/>
    <hyperlink r:id="rId56961" ref="C59704"/>
    <hyperlink r:id="rId56962" ref="C59705"/>
    <hyperlink r:id="rId56963" ref="C59706"/>
    <hyperlink r:id="rId56964" ref="C59707"/>
    <hyperlink r:id="rId56965" ref="C59708"/>
    <hyperlink r:id="rId56966" ref="C59709"/>
    <hyperlink r:id="rId56967" ref="C59710"/>
    <hyperlink r:id="rId56968" ref="C59711"/>
    <hyperlink r:id="rId56969" ref="C59712"/>
    <hyperlink r:id="rId56970" ref="C59713"/>
    <hyperlink r:id="rId56971" ref="C59714"/>
    <hyperlink r:id="rId56972" ref="C59715"/>
    <hyperlink r:id="rId56973" ref="C59716"/>
    <hyperlink r:id="rId56974" ref="C59717"/>
    <hyperlink r:id="rId56975" ref="C59718"/>
    <hyperlink r:id="rId56976" ref="C59719"/>
    <hyperlink r:id="rId56977" ref="C59720"/>
    <hyperlink r:id="rId56978" ref="C59721"/>
    <hyperlink r:id="rId56979" ref="C59722"/>
    <hyperlink r:id="rId56980" ref="C59723"/>
    <hyperlink r:id="rId56981" ref="C59725"/>
    <hyperlink r:id="rId56982" ref="C59726"/>
    <hyperlink r:id="rId56983" ref="C59727"/>
    <hyperlink r:id="rId56984" ref="C59728"/>
    <hyperlink r:id="rId56985" ref="C59729"/>
    <hyperlink r:id="rId56986" ref="C59730"/>
    <hyperlink r:id="rId56987" ref="C59731"/>
    <hyperlink r:id="rId56988" ref="C59732"/>
    <hyperlink r:id="rId56989" ref="C59733"/>
    <hyperlink r:id="rId56990" ref="C59734"/>
    <hyperlink r:id="rId56991" ref="C59735"/>
    <hyperlink r:id="rId56992" ref="C59736"/>
    <hyperlink r:id="rId56993" ref="C59737"/>
    <hyperlink r:id="rId56994" ref="C59742"/>
    <hyperlink r:id="rId56995" ref="C59743"/>
    <hyperlink r:id="rId56996" ref="C59744"/>
    <hyperlink r:id="rId56997" ref="C59745"/>
    <hyperlink r:id="rId56998" ref="B59747"/>
    <hyperlink r:id="rId56999" ref="C59747"/>
    <hyperlink r:id="rId57000" ref="C59748"/>
    <hyperlink r:id="rId57001" ref="C59749"/>
    <hyperlink r:id="rId57002" ref="C59750"/>
    <hyperlink r:id="rId57003" ref="C59751"/>
    <hyperlink r:id="rId57004" ref="C59753"/>
    <hyperlink r:id="rId57005" ref="C59754"/>
    <hyperlink r:id="rId57006" ref="C59755"/>
    <hyperlink r:id="rId57007" ref="C59756"/>
    <hyperlink r:id="rId57008" ref="C59757"/>
    <hyperlink r:id="rId57009" ref="C59758"/>
    <hyperlink r:id="rId57010" ref="C59759"/>
    <hyperlink r:id="rId57011" ref="C59760"/>
    <hyperlink r:id="rId57012" ref="C59761"/>
    <hyperlink r:id="rId57013" ref="C59762"/>
    <hyperlink r:id="rId57014" ref="C59763"/>
    <hyperlink r:id="rId57015" ref="C59764"/>
    <hyperlink r:id="rId57016" ref="C59765"/>
    <hyperlink r:id="rId57017" ref="B59766"/>
    <hyperlink r:id="rId57018" ref="C59766"/>
    <hyperlink r:id="rId57019" ref="C59767"/>
    <hyperlink r:id="rId57020" ref="C59768"/>
    <hyperlink r:id="rId57021" ref="C59769"/>
    <hyperlink r:id="rId57022" ref="C59770"/>
    <hyperlink r:id="rId57023" ref="C59771"/>
    <hyperlink r:id="rId57024" ref="C59772"/>
    <hyperlink r:id="rId57025" ref="C59773"/>
    <hyperlink r:id="rId57026" ref="C59774"/>
    <hyperlink r:id="rId57027" ref="C59775"/>
    <hyperlink r:id="rId57028" ref="C59776"/>
    <hyperlink r:id="rId57029" ref="C59777"/>
    <hyperlink r:id="rId57030" ref="C59778"/>
    <hyperlink r:id="rId57031" ref="B59779"/>
    <hyperlink r:id="rId57032" ref="C59779"/>
    <hyperlink r:id="rId57033" ref="C59780"/>
    <hyperlink r:id="rId57034" ref="C59781"/>
    <hyperlink r:id="rId57035" ref="C59782"/>
    <hyperlink r:id="rId57036" ref="C59783"/>
    <hyperlink r:id="rId57037" ref="C59784"/>
    <hyperlink r:id="rId57038" ref="C59785"/>
    <hyperlink r:id="rId57039" ref="C59786"/>
    <hyperlink r:id="rId57040" ref="C59787"/>
    <hyperlink r:id="rId57041" ref="C59788"/>
    <hyperlink r:id="rId57042" ref="C59789"/>
    <hyperlink r:id="rId57043" ref="C59790"/>
    <hyperlink r:id="rId57044" ref="C59791"/>
    <hyperlink r:id="rId57045" ref="B59792"/>
    <hyperlink r:id="rId57046" ref="C59792"/>
    <hyperlink r:id="rId57047" ref="C59793"/>
    <hyperlink r:id="rId57048" ref="C59794"/>
    <hyperlink r:id="rId57049" ref="C59795"/>
    <hyperlink r:id="rId57050" ref="C59796"/>
    <hyperlink r:id="rId57051" ref="C59797"/>
    <hyperlink r:id="rId57052" ref="C59798"/>
    <hyperlink r:id="rId57053" ref="C59799"/>
    <hyperlink r:id="rId57054" ref="C59800"/>
    <hyperlink r:id="rId57055" ref="C59801"/>
    <hyperlink r:id="rId57056" ref="C59803"/>
    <hyperlink r:id="rId57057" ref="C59804"/>
    <hyperlink r:id="rId57058" ref="B59805"/>
    <hyperlink r:id="rId57059" ref="C59806"/>
    <hyperlink r:id="rId57060" ref="C59807"/>
    <hyperlink r:id="rId57061" ref="C59809"/>
    <hyperlink r:id="rId57062" ref="C59810"/>
    <hyperlink r:id="rId57063" ref="C59811"/>
    <hyperlink r:id="rId57064" ref="C59812"/>
    <hyperlink r:id="rId57065" ref="C59813"/>
    <hyperlink r:id="rId57066" ref="B59814"/>
    <hyperlink r:id="rId57067" ref="C59814"/>
    <hyperlink r:id="rId57068" ref="C59815"/>
    <hyperlink r:id="rId57069" ref="C59816"/>
    <hyperlink r:id="rId57070" ref="C59817"/>
    <hyperlink r:id="rId57071" ref="C59818"/>
    <hyperlink r:id="rId57072" ref="C59819"/>
    <hyperlink r:id="rId57073" ref="C59820"/>
    <hyperlink r:id="rId57074" ref="B59821"/>
    <hyperlink r:id="rId57075" ref="C59821"/>
    <hyperlink r:id="rId57076" ref="C59822"/>
    <hyperlink r:id="rId57077" ref="C59823"/>
    <hyperlink r:id="rId57078" ref="C59824"/>
    <hyperlink r:id="rId57079" ref="C59825"/>
    <hyperlink r:id="rId57080" ref="C59826"/>
    <hyperlink r:id="rId57081" ref="C59827"/>
    <hyperlink r:id="rId57082" ref="C59828"/>
    <hyperlink r:id="rId57083" ref="C59829"/>
    <hyperlink r:id="rId57084" ref="C59830"/>
    <hyperlink r:id="rId57085" ref="C59831"/>
    <hyperlink r:id="rId57086" ref="C59832"/>
    <hyperlink r:id="rId57087" ref="C59833"/>
    <hyperlink r:id="rId57088" ref="C59834"/>
    <hyperlink r:id="rId57089" ref="C59835"/>
    <hyperlink r:id="rId57090" ref="C59837"/>
    <hyperlink r:id="rId57091" ref="C59838"/>
    <hyperlink r:id="rId57092" ref="C59839"/>
    <hyperlink r:id="rId57093" ref="C59840"/>
    <hyperlink r:id="rId57094" ref="C59841"/>
    <hyperlink r:id="rId57095" ref="C59842"/>
    <hyperlink r:id="rId57096" ref="C59843"/>
    <hyperlink r:id="rId57097" ref="C59844"/>
    <hyperlink r:id="rId57098" ref="C59845"/>
    <hyperlink r:id="rId57099" ref="C59846"/>
    <hyperlink r:id="rId57100" ref="C59847"/>
    <hyperlink r:id="rId57101" ref="C59848"/>
    <hyperlink r:id="rId57102" ref="C59849"/>
    <hyperlink r:id="rId57103" ref="C59850"/>
    <hyperlink r:id="rId57104" ref="C59853"/>
    <hyperlink r:id="rId57105" ref="C59854"/>
    <hyperlink r:id="rId57106" ref="C59855"/>
    <hyperlink r:id="rId57107" ref="C59857"/>
    <hyperlink r:id="rId57108" ref="C59858"/>
    <hyperlink r:id="rId57109" ref="C59859"/>
    <hyperlink r:id="rId57110" ref="B59860"/>
    <hyperlink r:id="rId57111" ref="C59860"/>
    <hyperlink r:id="rId57112" ref="C59863"/>
    <hyperlink r:id="rId57113" ref="C59864"/>
    <hyperlink r:id="rId57114" ref="C59866"/>
    <hyperlink r:id="rId57115" ref="C59867"/>
    <hyperlink r:id="rId57116" ref="C59868"/>
    <hyperlink r:id="rId57117" ref="C59869"/>
    <hyperlink r:id="rId57118" ref="C59870"/>
    <hyperlink r:id="rId57119" ref="C59871"/>
    <hyperlink r:id="rId57120" ref="C59872"/>
    <hyperlink r:id="rId57121" ref="B59874"/>
    <hyperlink r:id="rId57122" ref="C59874"/>
    <hyperlink r:id="rId57123" ref="C59875"/>
    <hyperlink r:id="rId57124" ref="C59876"/>
    <hyperlink r:id="rId57125" ref="C59877"/>
    <hyperlink r:id="rId57126" ref="C59878"/>
    <hyperlink r:id="rId57127" ref="C59879"/>
    <hyperlink r:id="rId57128" ref="C59880"/>
    <hyperlink r:id="rId57129" ref="B59881"/>
    <hyperlink r:id="rId57130" ref="C59881"/>
    <hyperlink r:id="rId57131" ref="C59882"/>
    <hyperlink r:id="rId57132" ref="C59883"/>
    <hyperlink r:id="rId57133" ref="B59884"/>
    <hyperlink r:id="rId57134" ref="C59884"/>
    <hyperlink r:id="rId57135" ref="C59885"/>
    <hyperlink r:id="rId57136" ref="C59886"/>
    <hyperlink r:id="rId57137" ref="C59887"/>
    <hyperlink r:id="rId57138" ref="C59888"/>
    <hyperlink r:id="rId57139" ref="C59889"/>
    <hyperlink r:id="rId57140" ref="C59890"/>
    <hyperlink r:id="rId57141" ref="C59891"/>
    <hyperlink r:id="rId57142" ref="C59892"/>
    <hyperlink r:id="rId57143" ref="C59893"/>
    <hyperlink r:id="rId57144" ref="C59894"/>
    <hyperlink r:id="rId57145" ref="C59895"/>
    <hyperlink r:id="rId57146" ref="B59896"/>
    <hyperlink r:id="rId57147" ref="C59896"/>
    <hyperlink r:id="rId57148" ref="C59897"/>
    <hyperlink r:id="rId57149" ref="C59898"/>
    <hyperlink r:id="rId57150" ref="B59899"/>
    <hyperlink r:id="rId57151" ref="C59899"/>
    <hyperlink r:id="rId57152" ref="C59900"/>
    <hyperlink r:id="rId57153" ref="C59901"/>
    <hyperlink r:id="rId57154" ref="C59902"/>
    <hyperlink r:id="rId57155" ref="C59903"/>
    <hyperlink r:id="rId57156" ref="C59904"/>
    <hyperlink r:id="rId57157" ref="C59905"/>
    <hyperlink r:id="rId57158" ref="C59906"/>
    <hyperlink r:id="rId57159" ref="C59908"/>
    <hyperlink r:id="rId57160" ref="C59909"/>
    <hyperlink r:id="rId57161" ref="C59910"/>
    <hyperlink r:id="rId57162" ref="C59911"/>
    <hyperlink r:id="rId57163" ref="C59912"/>
    <hyperlink r:id="rId57164" ref="C59914"/>
    <hyperlink r:id="rId57165" ref="C59915"/>
    <hyperlink r:id="rId57166" ref="C59916"/>
    <hyperlink r:id="rId57167" ref="C59917"/>
    <hyperlink r:id="rId57168" ref="C59918"/>
    <hyperlink r:id="rId57169" ref="B59919"/>
    <hyperlink r:id="rId57170" ref="C59919"/>
    <hyperlink r:id="rId57171" ref="C59920"/>
    <hyperlink r:id="rId57172" ref="C59921"/>
    <hyperlink r:id="rId57173" ref="C59922"/>
    <hyperlink r:id="rId57174" ref="C59923"/>
    <hyperlink r:id="rId57175" ref="C59925"/>
    <hyperlink r:id="rId57176" ref="C59926"/>
    <hyperlink r:id="rId57177" ref="C59927"/>
    <hyperlink r:id="rId57178" ref="C59928"/>
    <hyperlink r:id="rId57179" ref="C59929"/>
    <hyperlink r:id="rId57180" ref="C59930"/>
    <hyperlink r:id="rId57181" ref="C59931"/>
    <hyperlink r:id="rId57182" ref="C59932"/>
    <hyperlink r:id="rId57183" ref="C59933"/>
    <hyperlink r:id="rId57184" ref="C59934"/>
    <hyperlink r:id="rId57185" ref="C59935"/>
    <hyperlink r:id="rId57186" ref="C59936"/>
    <hyperlink r:id="rId57187" ref="C59937"/>
    <hyperlink r:id="rId57188" ref="C59938"/>
    <hyperlink r:id="rId57189" ref="B59939"/>
    <hyperlink r:id="rId57190" ref="C59939"/>
    <hyperlink r:id="rId57191" ref="B59940"/>
    <hyperlink r:id="rId57192" ref="C59940"/>
    <hyperlink r:id="rId57193" ref="C59941"/>
    <hyperlink r:id="rId57194" ref="C59942"/>
    <hyperlink r:id="rId57195" ref="C59943"/>
    <hyperlink r:id="rId57196" ref="C59944"/>
    <hyperlink r:id="rId57197" ref="C59945"/>
    <hyperlink r:id="rId57198" ref="C59946"/>
    <hyperlink r:id="rId57199" ref="C59947"/>
    <hyperlink r:id="rId57200" ref="C59948"/>
    <hyperlink r:id="rId57201" ref="C59949"/>
    <hyperlink r:id="rId57202" ref="C59950"/>
    <hyperlink r:id="rId57203" ref="C59951"/>
    <hyperlink r:id="rId57204" ref="B59952"/>
    <hyperlink r:id="rId57205" ref="C59952"/>
    <hyperlink r:id="rId57206" ref="C59953"/>
    <hyperlink r:id="rId57207" ref="C59954"/>
    <hyperlink r:id="rId57208" ref="C59955"/>
    <hyperlink r:id="rId57209" ref="C59957"/>
    <hyperlink r:id="rId57210" ref="C59958"/>
    <hyperlink r:id="rId57211" ref="C59959"/>
    <hyperlink r:id="rId57212" ref="C59961"/>
    <hyperlink r:id="rId57213" ref="C59962"/>
    <hyperlink r:id="rId57214" ref="C59963"/>
    <hyperlink r:id="rId57215" ref="C59964"/>
    <hyperlink r:id="rId57216" ref="C59965"/>
    <hyperlink r:id="rId57217" ref="C59966"/>
    <hyperlink r:id="rId57218" ref="C59967"/>
    <hyperlink r:id="rId57219" ref="C59968"/>
    <hyperlink r:id="rId57220" ref="C59969"/>
    <hyperlink r:id="rId57221" ref="C59970"/>
    <hyperlink r:id="rId57222" ref="C59971"/>
    <hyperlink r:id="rId57223" ref="C59972"/>
    <hyperlink r:id="rId57224" ref="C59973"/>
    <hyperlink r:id="rId57225" ref="C59974"/>
    <hyperlink r:id="rId57226" ref="C59975"/>
    <hyperlink r:id="rId57227" ref="C59976"/>
    <hyperlink r:id="rId57228" ref="C59978"/>
    <hyperlink r:id="rId57229" ref="C59979"/>
    <hyperlink r:id="rId57230" ref="C59980"/>
    <hyperlink r:id="rId57231" ref="C59981"/>
    <hyperlink r:id="rId57232" ref="C59982"/>
    <hyperlink r:id="rId57233" ref="C59983"/>
    <hyperlink r:id="rId57234" ref="C59984"/>
    <hyperlink r:id="rId57235" ref="C59985"/>
    <hyperlink r:id="rId57236" ref="B59986"/>
    <hyperlink r:id="rId57237" ref="C59986"/>
    <hyperlink r:id="rId57238" ref="C59987"/>
    <hyperlink r:id="rId57239" ref="C59988"/>
    <hyperlink r:id="rId57240" ref="C59989"/>
    <hyperlink r:id="rId57241" ref="C59990"/>
    <hyperlink r:id="rId57242" ref="C59991"/>
    <hyperlink r:id="rId57243" ref="C59992"/>
    <hyperlink r:id="rId57244" ref="C59993"/>
    <hyperlink r:id="rId57245" ref="C59994"/>
    <hyperlink r:id="rId57246" ref="C59995"/>
    <hyperlink r:id="rId57247" ref="C59996"/>
    <hyperlink r:id="rId57248" ref="C59997"/>
    <hyperlink r:id="rId57249" ref="C59998"/>
    <hyperlink r:id="rId57250" ref="C59999"/>
    <hyperlink r:id="rId57251" ref="C60000"/>
    <hyperlink r:id="rId57252" ref="C60001"/>
    <hyperlink r:id="rId57253" ref="C60002"/>
    <hyperlink r:id="rId57254" ref="C60003"/>
    <hyperlink r:id="rId57255" ref="C60004"/>
    <hyperlink r:id="rId57256" ref="C60005"/>
    <hyperlink r:id="rId57257" ref="C60006"/>
    <hyperlink r:id="rId57258" ref="C60007"/>
    <hyperlink r:id="rId57259" ref="C60009"/>
    <hyperlink r:id="rId57260" ref="C60011"/>
    <hyperlink r:id="rId57261" ref="C60012"/>
    <hyperlink r:id="rId57262" ref="C60013"/>
    <hyperlink r:id="rId57263" ref="C60014"/>
    <hyperlink r:id="rId57264" ref="C60015"/>
    <hyperlink r:id="rId57265" ref="C60016"/>
    <hyperlink r:id="rId57266" ref="C60017"/>
    <hyperlink r:id="rId57267" ref="C60018"/>
    <hyperlink r:id="rId57268" ref="C60019"/>
    <hyperlink r:id="rId57269" ref="C60020"/>
    <hyperlink r:id="rId57270" ref="C60021"/>
    <hyperlink r:id="rId57271" ref="C60022"/>
    <hyperlink r:id="rId57272" ref="C60023"/>
    <hyperlink r:id="rId57273" ref="C60024"/>
    <hyperlink r:id="rId57274" ref="C60025"/>
    <hyperlink r:id="rId57275" ref="C60026"/>
    <hyperlink r:id="rId57276" ref="C60027"/>
    <hyperlink r:id="rId57277" ref="C60028"/>
    <hyperlink r:id="rId57278" ref="C60029"/>
    <hyperlink r:id="rId57279" ref="C60030"/>
    <hyperlink r:id="rId57280" ref="C60031"/>
    <hyperlink r:id="rId57281" ref="C60032"/>
    <hyperlink r:id="rId57282" ref="B60033"/>
    <hyperlink r:id="rId57283" ref="C60033"/>
    <hyperlink r:id="rId57284" ref="C60034"/>
    <hyperlink r:id="rId57285" ref="C60035"/>
    <hyperlink r:id="rId57286" ref="C60036"/>
    <hyperlink r:id="rId57287" ref="C60037"/>
    <hyperlink r:id="rId57288" ref="C60038"/>
    <hyperlink r:id="rId57289" ref="C60039"/>
    <hyperlink r:id="rId57290" ref="C60040"/>
    <hyperlink r:id="rId57291" ref="C60041"/>
    <hyperlink r:id="rId57292" ref="C60042"/>
    <hyperlink r:id="rId57293" ref="C60043"/>
    <hyperlink r:id="rId57294" ref="C60044"/>
    <hyperlink r:id="rId57295" ref="C60045"/>
    <hyperlink r:id="rId57296" ref="C60046"/>
    <hyperlink r:id="rId57297" ref="C60047"/>
    <hyperlink r:id="rId57298" ref="C60048"/>
    <hyperlink r:id="rId57299" ref="C60049"/>
    <hyperlink r:id="rId57300" ref="C60050"/>
    <hyperlink r:id="rId57301" ref="C60051"/>
    <hyperlink r:id="rId57302" ref="C60052"/>
    <hyperlink r:id="rId57303" ref="C60053"/>
    <hyperlink r:id="rId57304" ref="C60054"/>
    <hyperlink r:id="rId57305" ref="C60055"/>
    <hyperlink r:id="rId57306" ref="C60056"/>
    <hyperlink r:id="rId57307" ref="C60057"/>
    <hyperlink r:id="rId57308" ref="C60058"/>
    <hyperlink r:id="rId57309" ref="C60059"/>
    <hyperlink r:id="rId57310" ref="C60060"/>
    <hyperlink r:id="rId57311" ref="C60061"/>
    <hyperlink r:id="rId57312" ref="C60062"/>
    <hyperlink r:id="rId57313" ref="C60063"/>
    <hyperlink r:id="rId57314" ref="C60064"/>
    <hyperlink r:id="rId57315" ref="C60065"/>
    <hyperlink r:id="rId57316" ref="C60067"/>
    <hyperlink r:id="rId57317" ref="C60068"/>
    <hyperlink r:id="rId57318" ref="C60069"/>
    <hyperlink r:id="rId57319" ref="C60070"/>
    <hyperlink r:id="rId57320" ref="C60071"/>
    <hyperlink r:id="rId57321" ref="C60072"/>
    <hyperlink r:id="rId57322" ref="B60073"/>
    <hyperlink r:id="rId57323" ref="C60073"/>
    <hyperlink r:id="rId57324" ref="C60074"/>
    <hyperlink r:id="rId57325" ref="C60076"/>
    <hyperlink r:id="rId57326" ref="C60077"/>
    <hyperlink r:id="rId57327" ref="C60078"/>
    <hyperlink r:id="rId57328" ref="C60079"/>
    <hyperlink r:id="rId57329" ref="C60080"/>
    <hyperlink r:id="rId57330" ref="C60081"/>
    <hyperlink r:id="rId57331" ref="C60082"/>
    <hyperlink r:id="rId57332" ref="C60083"/>
    <hyperlink r:id="rId57333" ref="C60084"/>
    <hyperlink r:id="rId57334" ref="B60085"/>
    <hyperlink r:id="rId57335" ref="C60085"/>
    <hyperlink r:id="rId57336" ref="C60086"/>
    <hyperlink r:id="rId57337" ref="C60087"/>
    <hyperlink r:id="rId57338" ref="C60088"/>
    <hyperlink r:id="rId57339" ref="C60089"/>
    <hyperlink r:id="rId57340" ref="C60090"/>
    <hyperlink r:id="rId57341" ref="C60091"/>
    <hyperlink r:id="rId57342" ref="C60092"/>
    <hyperlink r:id="rId57343" ref="C60094"/>
    <hyperlink r:id="rId57344" ref="C60095"/>
    <hyperlink r:id="rId57345" ref="C60096"/>
    <hyperlink r:id="rId57346" ref="C60097"/>
    <hyperlink r:id="rId57347" ref="C60098"/>
    <hyperlink r:id="rId57348" ref="C60100"/>
    <hyperlink r:id="rId57349" ref="C60101"/>
    <hyperlink r:id="rId57350" ref="C60102"/>
    <hyperlink r:id="rId57351" ref="C60103"/>
    <hyperlink r:id="rId57352" ref="C60104"/>
    <hyperlink r:id="rId57353" ref="C60105"/>
    <hyperlink r:id="rId57354" ref="C60106"/>
    <hyperlink r:id="rId57355" ref="C60107"/>
    <hyperlink r:id="rId57356" ref="C60108"/>
    <hyperlink r:id="rId57357" ref="B60109"/>
    <hyperlink r:id="rId57358" ref="C60109"/>
    <hyperlink r:id="rId57359" ref="C60110"/>
    <hyperlink r:id="rId57360" ref="C60111"/>
    <hyperlink r:id="rId57361" ref="C60112"/>
    <hyperlink r:id="rId57362" ref="C60113"/>
    <hyperlink r:id="rId57363" ref="B60114"/>
    <hyperlink r:id="rId57364" ref="C60114"/>
    <hyperlink r:id="rId57365" ref="C60115"/>
    <hyperlink r:id="rId57366" ref="C60116"/>
    <hyperlink r:id="rId57367" ref="C60117"/>
    <hyperlink r:id="rId57368" ref="C60118"/>
    <hyperlink r:id="rId57369" ref="C60119"/>
    <hyperlink r:id="rId57370" ref="C60120"/>
    <hyperlink r:id="rId57371" ref="C60122"/>
    <hyperlink r:id="rId57372" ref="C60123"/>
    <hyperlink r:id="rId57373" ref="C60124"/>
    <hyperlink r:id="rId57374" ref="C60125"/>
    <hyperlink r:id="rId57375" ref="C60126"/>
    <hyperlink r:id="rId57376" ref="C60127"/>
    <hyperlink r:id="rId57377" ref="C60129"/>
    <hyperlink r:id="rId57378" ref="C60130"/>
    <hyperlink r:id="rId57379" ref="C60131"/>
    <hyperlink r:id="rId57380" ref="C60132"/>
    <hyperlink r:id="rId57381" ref="C60133"/>
    <hyperlink r:id="rId57382" ref="C60134"/>
    <hyperlink r:id="rId57383" ref="C60135"/>
    <hyperlink r:id="rId57384" ref="C60136"/>
    <hyperlink r:id="rId57385" ref="C60138"/>
    <hyperlink r:id="rId57386" ref="C60139"/>
    <hyperlink r:id="rId57387" ref="C60140"/>
    <hyperlink r:id="rId57388" ref="C60141"/>
    <hyperlink r:id="rId57389" ref="C60143"/>
    <hyperlink r:id="rId57390" ref="C60144"/>
    <hyperlink r:id="rId57391" ref="C60145"/>
    <hyperlink r:id="rId57392" ref="C60146"/>
    <hyperlink r:id="rId57393" ref="C60148"/>
    <hyperlink r:id="rId57394" ref="C60149"/>
    <hyperlink r:id="rId57395" ref="C60151"/>
    <hyperlink r:id="rId57396" ref="C60152"/>
    <hyperlink r:id="rId57397" ref="C60153"/>
    <hyperlink r:id="rId57398" ref="C60154"/>
    <hyperlink r:id="rId57399" ref="B60155"/>
    <hyperlink r:id="rId57400" ref="C60155"/>
    <hyperlink r:id="rId57401" ref="C60156"/>
    <hyperlink r:id="rId57402" ref="C60157"/>
    <hyperlink r:id="rId57403" ref="B60158"/>
    <hyperlink r:id="rId57404" ref="C60158"/>
    <hyperlink r:id="rId57405" ref="C60159"/>
    <hyperlink r:id="rId57406" ref="C60160"/>
    <hyperlink r:id="rId57407" ref="C60161"/>
    <hyperlink r:id="rId57408" ref="C60162"/>
    <hyperlink r:id="rId57409" ref="C60163"/>
    <hyperlink r:id="rId57410" ref="C60164"/>
    <hyperlink r:id="rId57411" ref="C60165"/>
    <hyperlink r:id="rId57412" ref="C60166"/>
    <hyperlink r:id="rId57413" ref="C60167"/>
    <hyperlink r:id="rId57414" ref="C60168"/>
    <hyperlink r:id="rId57415" ref="C60169"/>
    <hyperlink r:id="rId57416" ref="C60171"/>
    <hyperlink r:id="rId57417" ref="C60172"/>
    <hyperlink r:id="rId57418" ref="C60173"/>
    <hyperlink r:id="rId57419" ref="C60174"/>
    <hyperlink r:id="rId57420" ref="C60175"/>
    <hyperlink r:id="rId57421" ref="C60176"/>
    <hyperlink r:id="rId57422" ref="C60177"/>
    <hyperlink r:id="rId57423" ref="C60178"/>
    <hyperlink r:id="rId57424" ref="C60179"/>
    <hyperlink r:id="rId57425" ref="C60180"/>
    <hyperlink r:id="rId57426" ref="C60181"/>
    <hyperlink r:id="rId57427" ref="C60182"/>
    <hyperlink r:id="rId57428" ref="C60183"/>
    <hyperlink r:id="rId57429" ref="C60184"/>
    <hyperlink r:id="rId57430" ref="C60185"/>
    <hyperlink r:id="rId57431" ref="C60186"/>
    <hyperlink r:id="rId57432" ref="C60187"/>
    <hyperlink r:id="rId57433" ref="C60188"/>
    <hyperlink r:id="rId57434" ref="C60189"/>
    <hyperlink r:id="rId57435" ref="C60190"/>
    <hyperlink r:id="rId57436" ref="C60191"/>
    <hyperlink r:id="rId57437" ref="C60192"/>
    <hyperlink r:id="rId57438" ref="C60193"/>
    <hyperlink r:id="rId57439" ref="C60194"/>
    <hyperlink r:id="rId57440" ref="C60195"/>
    <hyperlink r:id="rId57441" ref="C60196"/>
    <hyperlink r:id="rId57442" ref="C60197"/>
    <hyperlink r:id="rId57443" ref="C60198"/>
    <hyperlink r:id="rId57444" ref="C60199"/>
    <hyperlink r:id="rId57445" ref="C60200"/>
    <hyperlink r:id="rId57446" ref="C60201"/>
    <hyperlink r:id="rId57447" ref="C60202"/>
    <hyperlink r:id="rId57448" ref="C60203"/>
    <hyperlink r:id="rId57449" ref="C60204"/>
    <hyperlink r:id="rId57450" ref="C60205"/>
    <hyperlink r:id="rId57451" ref="C60207"/>
    <hyperlink r:id="rId57452" ref="C60208"/>
    <hyperlink r:id="rId57453" ref="C60209"/>
    <hyperlink r:id="rId57454" ref="C60210"/>
    <hyperlink r:id="rId57455" ref="C60211"/>
    <hyperlink r:id="rId57456" ref="C60212"/>
    <hyperlink r:id="rId57457" ref="C60213"/>
    <hyperlink r:id="rId57458" ref="C60214"/>
    <hyperlink r:id="rId57459" ref="C60215"/>
    <hyperlink r:id="rId57460" ref="C60216"/>
    <hyperlink r:id="rId57461" ref="C60217"/>
    <hyperlink r:id="rId57462" ref="C60218"/>
    <hyperlink r:id="rId57463" ref="C60219"/>
    <hyperlink r:id="rId57464" ref="C60220"/>
    <hyperlink r:id="rId57465" ref="C60221"/>
    <hyperlink r:id="rId57466" ref="C60222"/>
    <hyperlink r:id="rId57467" ref="B60223"/>
    <hyperlink r:id="rId57468" ref="C60223"/>
    <hyperlink r:id="rId57469" ref="C60224"/>
    <hyperlink r:id="rId57470" ref="C60225"/>
    <hyperlink r:id="rId57471" ref="C60226"/>
    <hyperlink r:id="rId57472" ref="C60227"/>
    <hyperlink r:id="rId57473" ref="C60228"/>
    <hyperlink r:id="rId57474" ref="C60229"/>
    <hyperlink r:id="rId57475" ref="C60230"/>
    <hyperlink r:id="rId57476" ref="C60231"/>
    <hyperlink r:id="rId57477" ref="C60232"/>
    <hyperlink r:id="rId57478" ref="C60233"/>
    <hyperlink r:id="rId57479" ref="C60234"/>
    <hyperlink r:id="rId57480" ref="C60235"/>
    <hyperlink r:id="rId57481" ref="C60236"/>
    <hyperlink r:id="rId57482" ref="C60237"/>
    <hyperlink r:id="rId57483" ref="C60238"/>
    <hyperlink r:id="rId57484" ref="C60239"/>
    <hyperlink r:id="rId57485" ref="C60242"/>
    <hyperlink r:id="rId57486" ref="C60243"/>
    <hyperlink r:id="rId57487" ref="C60244"/>
    <hyperlink r:id="rId57488" ref="C60245"/>
    <hyperlink r:id="rId57489" ref="B60246"/>
    <hyperlink r:id="rId57490" ref="C60246"/>
    <hyperlink r:id="rId57491" ref="C60247"/>
    <hyperlink r:id="rId57492" ref="C60248"/>
    <hyperlink r:id="rId57493" ref="C60249"/>
    <hyperlink r:id="rId57494" ref="C60250"/>
    <hyperlink r:id="rId57495" ref="C60251"/>
    <hyperlink r:id="rId57496" ref="C60252"/>
    <hyperlink r:id="rId57497" ref="C60253"/>
    <hyperlink r:id="rId57498" ref="C60254"/>
    <hyperlink r:id="rId57499" ref="C60255"/>
    <hyperlink r:id="rId57500" ref="C60256"/>
    <hyperlink r:id="rId57501" ref="C60259"/>
    <hyperlink r:id="rId57502" ref="C60260"/>
    <hyperlink r:id="rId57503" ref="C60262"/>
    <hyperlink r:id="rId57504" ref="C60264"/>
    <hyperlink r:id="rId57505" ref="C60265"/>
    <hyperlink r:id="rId57506" ref="B60267"/>
    <hyperlink r:id="rId57507" ref="C60267"/>
    <hyperlink r:id="rId57508" ref="C60268"/>
    <hyperlink r:id="rId57509" ref="C60269"/>
    <hyperlink r:id="rId57510" ref="C60270"/>
    <hyperlink r:id="rId57511" ref="C60272"/>
    <hyperlink r:id="rId57512" ref="C60273"/>
    <hyperlink r:id="rId57513" ref="C60274"/>
    <hyperlink r:id="rId57514" ref="C60275"/>
    <hyperlink r:id="rId57515" ref="C60276"/>
    <hyperlink r:id="rId57516" ref="C60277"/>
    <hyperlink r:id="rId57517" ref="C60278"/>
    <hyperlink r:id="rId57518" ref="C60279"/>
    <hyperlink r:id="rId57519" ref="C60280"/>
    <hyperlink r:id="rId57520" ref="C60281"/>
    <hyperlink r:id="rId57521" ref="C60282"/>
    <hyperlink r:id="rId57522" ref="C60283"/>
    <hyperlink r:id="rId57523" ref="C60285"/>
    <hyperlink r:id="rId57524" ref="C60286"/>
    <hyperlink r:id="rId57525" ref="C60287"/>
    <hyperlink r:id="rId57526" ref="C60288"/>
    <hyperlink r:id="rId57527" ref="B60289"/>
    <hyperlink r:id="rId57528" ref="C60289"/>
    <hyperlink r:id="rId57529" ref="C60290"/>
    <hyperlink r:id="rId57530" ref="C60291"/>
    <hyperlink r:id="rId57531" ref="C60292"/>
    <hyperlink r:id="rId57532" ref="C60293"/>
    <hyperlink r:id="rId57533" ref="C60294"/>
    <hyperlink r:id="rId57534" ref="C60295"/>
    <hyperlink r:id="rId57535" ref="C60296"/>
    <hyperlink r:id="rId57536" ref="C60297"/>
    <hyperlink r:id="rId57537" ref="C60298"/>
    <hyperlink r:id="rId57538" ref="C60299"/>
    <hyperlink r:id="rId57539" ref="C60300"/>
    <hyperlink r:id="rId57540" ref="C60301"/>
    <hyperlink r:id="rId57541" ref="C60302"/>
    <hyperlink r:id="rId57542" ref="C60303"/>
    <hyperlink r:id="rId57543" ref="C60304"/>
    <hyperlink r:id="rId57544" ref="C60305"/>
    <hyperlink r:id="rId57545" ref="C60306"/>
    <hyperlink r:id="rId57546" ref="C60307"/>
    <hyperlink r:id="rId57547" ref="C60308"/>
    <hyperlink r:id="rId57548" ref="C60309"/>
    <hyperlink r:id="rId57549" ref="C60310"/>
    <hyperlink r:id="rId57550" ref="C60311"/>
    <hyperlink r:id="rId57551" ref="C60312"/>
    <hyperlink r:id="rId57552" ref="C60313"/>
    <hyperlink r:id="rId57553" ref="C60315"/>
    <hyperlink r:id="rId57554" ref="C60317"/>
    <hyperlink r:id="rId57555" ref="C60318"/>
    <hyperlink r:id="rId57556" ref="C60319"/>
    <hyperlink r:id="rId57557" ref="C60320"/>
    <hyperlink r:id="rId57558" ref="C60321"/>
    <hyperlink r:id="rId57559" ref="C60323"/>
    <hyperlink r:id="rId57560" ref="C60324"/>
    <hyperlink r:id="rId57561" ref="C60327"/>
    <hyperlink r:id="rId57562" ref="C60328"/>
    <hyperlink r:id="rId57563" ref="C60329"/>
    <hyperlink r:id="rId57564" ref="C60331"/>
    <hyperlink r:id="rId57565" ref="C60332"/>
    <hyperlink r:id="rId57566" ref="C60333"/>
    <hyperlink r:id="rId57567" ref="C60334"/>
    <hyperlink r:id="rId57568" ref="C60335"/>
    <hyperlink r:id="rId57569" ref="C60336"/>
    <hyperlink r:id="rId57570" ref="C60337"/>
    <hyperlink r:id="rId57571" ref="C60338"/>
    <hyperlink r:id="rId57572" ref="C60339"/>
    <hyperlink r:id="rId57573" ref="C60340"/>
    <hyperlink r:id="rId57574" ref="C60342"/>
    <hyperlink r:id="rId57575" ref="C60343"/>
    <hyperlink r:id="rId57576" ref="C60344"/>
    <hyperlink r:id="rId57577" ref="C60345"/>
    <hyperlink r:id="rId57578" ref="C60346"/>
    <hyperlink r:id="rId57579" ref="C60347"/>
    <hyperlink r:id="rId57580" ref="C60348"/>
    <hyperlink r:id="rId57581" ref="C60349"/>
    <hyperlink r:id="rId57582" ref="C60350"/>
    <hyperlink r:id="rId57583" ref="C60351"/>
    <hyperlink r:id="rId57584" ref="C60352"/>
    <hyperlink r:id="rId57585" ref="C60353"/>
    <hyperlink r:id="rId57586" ref="C60354"/>
    <hyperlink r:id="rId57587" ref="C60355"/>
    <hyperlink r:id="rId57588" ref="C60356"/>
    <hyperlink r:id="rId57589" ref="C60357"/>
    <hyperlink r:id="rId57590" ref="B60359"/>
    <hyperlink r:id="rId57591" ref="C60359"/>
    <hyperlink r:id="rId57592" ref="C60360"/>
    <hyperlink r:id="rId57593" ref="C60361"/>
    <hyperlink r:id="rId57594" ref="C60362"/>
    <hyperlink r:id="rId57595" ref="C60363"/>
    <hyperlink r:id="rId57596" ref="C60365"/>
    <hyperlink r:id="rId57597" ref="B60367"/>
    <hyperlink r:id="rId57598" ref="C60367"/>
    <hyperlink r:id="rId57599" ref="C60368"/>
    <hyperlink r:id="rId57600" ref="C60369"/>
    <hyperlink r:id="rId57601" ref="C60371"/>
    <hyperlink r:id="rId57602" ref="C60372"/>
    <hyperlink r:id="rId57603" ref="C60373"/>
    <hyperlink r:id="rId57604" ref="C60375"/>
    <hyperlink r:id="rId57605" ref="C60376"/>
    <hyperlink r:id="rId57606" ref="C60377"/>
    <hyperlink r:id="rId57607" ref="C60378"/>
    <hyperlink r:id="rId57608" ref="C60379"/>
    <hyperlink r:id="rId57609" ref="C60380"/>
    <hyperlink r:id="rId57610" ref="C60381"/>
    <hyperlink r:id="rId57611" ref="C60382"/>
    <hyperlink r:id="rId57612" ref="C60383"/>
    <hyperlink r:id="rId57613" ref="C60384"/>
    <hyperlink r:id="rId57614" ref="C60385"/>
    <hyperlink r:id="rId57615" ref="C60386"/>
    <hyperlink r:id="rId57616" ref="C60387"/>
    <hyperlink r:id="rId57617" ref="C60389"/>
    <hyperlink r:id="rId57618" ref="C60390"/>
    <hyperlink r:id="rId57619" ref="C60391"/>
    <hyperlink r:id="rId57620" ref="C60392"/>
    <hyperlink r:id="rId57621" ref="C60393"/>
    <hyperlink r:id="rId57622" ref="B60394"/>
    <hyperlink r:id="rId57623" ref="C60394"/>
    <hyperlink r:id="rId57624" ref="B60395"/>
    <hyperlink r:id="rId57625" ref="C60395"/>
    <hyperlink r:id="rId57626" ref="C60396"/>
    <hyperlink r:id="rId57627" ref="C60397"/>
    <hyperlink r:id="rId57628" ref="C60398"/>
    <hyperlink r:id="rId57629" ref="C60399"/>
    <hyperlink r:id="rId57630" ref="C60400"/>
    <hyperlink r:id="rId57631" ref="C60401"/>
    <hyperlink r:id="rId57632" ref="C60402"/>
    <hyperlink r:id="rId57633" ref="C60403"/>
    <hyperlink r:id="rId57634" ref="C60404"/>
    <hyperlink r:id="rId57635" ref="C60405"/>
    <hyperlink r:id="rId57636" ref="C60406"/>
    <hyperlink r:id="rId57637" ref="C60407"/>
    <hyperlink r:id="rId57638" ref="C60408"/>
    <hyperlink r:id="rId57639" ref="B60409"/>
    <hyperlink r:id="rId57640" ref="C60409"/>
    <hyperlink r:id="rId57641" ref="B60410"/>
    <hyperlink r:id="rId57642" ref="C60410"/>
    <hyperlink r:id="rId57643" ref="C60411"/>
    <hyperlink r:id="rId57644" location="home" ref="C60412"/>
    <hyperlink r:id="rId57645" ref="C60413"/>
    <hyperlink r:id="rId57646" ref="C60414"/>
    <hyperlink r:id="rId57647" ref="C60415"/>
    <hyperlink r:id="rId57648" ref="C60416"/>
    <hyperlink r:id="rId57649" ref="C60417"/>
    <hyperlink r:id="rId57650" ref="C60419"/>
    <hyperlink r:id="rId57651" ref="C60420"/>
    <hyperlink r:id="rId57652" ref="C60421"/>
    <hyperlink r:id="rId57653" ref="C60423"/>
    <hyperlink r:id="rId57654" ref="C60424"/>
    <hyperlink r:id="rId57655" ref="C60426"/>
    <hyperlink r:id="rId57656" ref="C60427"/>
    <hyperlink r:id="rId57657" ref="C60428"/>
    <hyperlink r:id="rId57658" ref="C60429"/>
    <hyperlink r:id="rId57659" ref="C60430"/>
    <hyperlink r:id="rId57660" ref="C60431"/>
    <hyperlink r:id="rId57661" ref="C60433"/>
    <hyperlink r:id="rId57662" ref="C60434"/>
    <hyperlink r:id="rId57663" ref="C60435"/>
    <hyperlink r:id="rId57664" ref="C60436"/>
    <hyperlink r:id="rId57665" ref="C60437"/>
    <hyperlink r:id="rId57666" ref="C60438"/>
    <hyperlink r:id="rId57667" ref="C60439"/>
    <hyperlink r:id="rId57668" ref="C60440"/>
    <hyperlink r:id="rId57669" ref="C60441"/>
    <hyperlink r:id="rId57670" ref="C60442"/>
    <hyperlink r:id="rId57671" ref="C60443"/>
    <hyperlink r:id="rId57672" ref="C60444"/>
    <hyperlink r:id="rId57673" ref="C60445"/>
    <hyperlink r:id="rId57674" ref="C60446"/>
    <hyperlink r:id="rId57675" ref="C60447"/>
    <hyperlink r:id="rId57676" ref="C60449"/>
    <hyperlink r:id="rId57677" ref="B60450"/>
    <hyperlink r:id="rId57678" ref="C60450"/>
    <hyperlink r:id="rId57679" ref="C60451"/>
    <hyperlink r:id="rId57680" ref="C60452"/>
    <hyperlink r:id="rId57681" ref="C60453"/>
    <hyperlink r:id="rId57682" ref="C60454"/>
    <hyperlink r:id="rId57683" ref="C60455"/>
    <hyperlink r:id="rId57684" ref="C60456"/>
    <hyperlink r:id="rId57685" ref="C60457"/>
    <hyperlink r:id="rId57686" ref="C60458"/>
    <hyperlink r:id="rId57687" ref="C60459"/>
    <hyperlink r:id="rId57688" ref="C60460"/>
    <hyperlink r:id="rId57689" ref="C60461"/>
    <hyperlink r:id="rId57690" ref="C60462"/>
    <hyperlink r:id="rId57691" ref="C60463"/>
    <hyperlink r:id="rId57692" ref="C60465"/>
    <hyperlink r:id="rId57693" ref="C60466"/>
    <hyperlink r:id="rId57694" ref="C60467"/>
    <hyperlink r:id="rId57695" ref="C60468"/>
    <hyperlink r:id="rId57696" ref="C60469"/>
    <hyperlink r:id="rId57697" ref="C60470"/>
    <hyperlink r:id="rId57698" ref="C60471"/>
    <hyperlink r:id="rId57699" ref="C60472"/>
    <hyperlink r:id="rId57700" ref="C60473"/>
    <hyperlink r:id="rId57701" ref="C60474"/>
    <hyperlink r:id="rId57702" ref="C60475"/>
    <hyperlink r:id="rId57703" ref="C60476"/>
    <hyperlink r:id="rId57704" ref="C60477"/>
    <hyperlink r:id="rId57705" ref="C60478"/>
    <hyperlink r:id="rId57706" ref="C60479"/>
    <hyperlink r:id="rId57707" ref="C60480"/>
    <hyperlink r:id="rId57708" ref="C60481"/>
    <hyperlink r:id="rId57709" ref="C60482"/>
    <hyperlink r:id="rId57710" ref="C60483"/>
    <hyperlink r:id="rId57711" ref="C60484"/>
    <hyperlink r:id="rId57712" ref="C60485"/>
    <hyperlink r:id="rId57713" ref="C60486"/>
    <hyperlink r:id="rId57714" ref="C60487"/>
    <hyperlink r:id="rId57715" ref="C60488"/>
    <hyperlink r:id="rId57716" ref="C60489"/>
    <hyperlink r:id="rId57717" ref="C60490"/>
    <hyperlink r:id="rId57718" ref="C60491"/>
    <hyperlink r:id="rId57719" ref="C60493"/>
    <hyperlink r:id="rId57720" ref="C60494"/>
    <hyperlink r:id="rId57721" ref="C60495"/>
    <hyperlink r:id="rId57722" ref="C60496"/>
    <hyperlink r:id="rId57723" ref="C60497"/>
    <hyperlink r:id="rId57724" ref="C60498"/>
    <hyperlink r:id="rId57725" ref="C60499"/>
    <hyperlink r:id="rId57726" ref="C60500"/>
    <hyperlink r:id="rId57727" ref="C60501"/>
    <hyperlink r:id="rId57728" ref="C60503"/>
    <hyperlink r:id="rId57729" ref="C60504"/>
    <hyperlink r:id="rId57730" ref="C60505"/>
    <hyperlink r:id="rId57731" ref="C60506"/>
    <hyperlink r:id="rId57732" ref="C60507"/>
    <hyperlink r:id="rId57733" ref="C60508"/>
    <hyperlink r:id="rId57734" ref="C60509"/>
    <hyperlink r:id="rId57735" ref="C60510"/>
    <hyperlink r:id="rId57736" ref="C60512"/>
    <hyperlink r:id="rId57737" ref="C60513"/>
    <hyperlink r:id="rId57738" ref="C60514"/>
    <hyperlink r:id="rId57739" ref="C60515"/>
    <hyperlink r:id="rId57740" ref="C60516"/>
    <hyperlink r:id="rId57741" ref="C60519"/>
    <hyperlink r:id="rId57742" ref="C60520"/>
    <hyperlink r:id="rId57743" ref="C60521"/>
    <hyperlink r:id="rId57744" ref="C60522"/>
    <hyperlink r:id="rId57745" ref="C60523"/>
    <hyperlink r:id="rId57746" ref="C60524"/>
    <hyperlink r:id="rId57747" ref="C60525"/>
    <hyperlink r:id="rId57748" ref="C60526"/>
    <hyperlink r:id="rId57749" ref="C60527"/>
    <hyperlink r:id="rId57750" ref="C60528"/>
    <hyperlink r:id="rId57751" ref="C60529"/>
    <hyperlink r:id="rId57752" ref="C60530"/>
    <hyperlink r:id="rId57753" ref="C60531"/>
    <hyperlink r:id="rId57754" ref="C60532"/>
    <hyperlink r:id="rId57755" ref="C60533"/>
    <hyperlink r:id="rId57756" ref="C60534"/>
    <hyperlink r:id="rId57757" ref="C60535"/>
    <hyperlink r:id="rId57758" ref="C60536"/>
    <hyperlink r:id="rId57759" ref="C60537"/>
    <hyperlink r:id="rId57760" ref="C60538"/>
    <hyperlink r:id="rId57761" ref="C60539"/>
    <hyperlink r:id="rId57762" ref="C60540"/>
    <hyperlink r:id="rId57763" ref="C60541"/>
    <hyperlink r:id="rId57764" ref="C60542"/>
    <hyperlink r:id="rId57765" ref="C60543"/>
    <hyperlink r:id="rId57766" ref="C60544"/>
    <hyperlink r:id="rId57767" ref="C60545"/>
    <hyperlink r:id="rId57768" ref="C60546"/>
    <hyperlink r:id="rId57769" ref="C60547"/>
    <hyperlink r:id="rId57770" ref="C60548"/>
    <hyperlink r:id="rId57771" ref="C60549"/>
    <hyperlink r:id="rId57772" ref="C60550"/>
    <hyperlink r:id="rId57773" ref="C60551"/>
    <hyperlink r:id="rId57774" ref="C60552"/>
    <hyperlink r:id="rId57775" ref="C60553"/>
    <hyperlink r:id="rId57776" ref="C60554"/>
    <hyperlink r:id="rId57777" ref="C60555"/>
    <hyperlink r:id="rId57778" ref="C60556"/>
    <hyperlink r:id="rId57779" ref="C60558"/>
    <hyperlink r:id="rId57780" ref="C60560"/>
    <hyperlink r:id="rId57781" ref="C60561"/>
    <hyperlink r:id="rId57782" ref="C60562"/>
    <hyperlink r:id="rId57783" ref="C60563"/>
    <hyperlink r:id="rId57784" ref="C60564"/>
    <hyperlink r:id="rId57785" ref="C60565"/>
    <hyperlink r:id="rId57786" ref="C60566"/>
    <hyperlink r:id="rId57787" ref="C60567"/>
    <hyperlink r:id="rId57788" ref="C60568"/>
    <hyperlink r:id="rId57789" ref="C60569"/>
    <hyperlink r:id="rId57790" ref="C60570"/>
    <hyperlink r:id="rId57791" ref="C60571"/>
    <hyperlink r:id="rId57792" ref="C60572"/>
    <hyperlink r:id="rId57793" ref="C60573"/>
    <hyperlink r:id="rId57794" ref="C60574"/>
    <hyperlink r:id="rId57795" ref="C60575"/>
    <hyperlink r:id="rId57796" ref="C60576"/>
    <hyperlink r:id="rId57797" ref="C60577"/>
    <hyperlink r:id="rId57798" ref="C60578"/>
    <hyperlink r:id="rId57799" ref="C60579"/>
    <hyperlink r:id="rId57800" ref="C60580"/>
    <hyperlink r:id="rId57801" ref="C60581"/>
    <hyperlink r:id="rId57802" ref="C60582"/>
    <hyperlink r:id="rId57803" ref="C60583"/>
    <hyperlink r:id="rId57804" ref="C60584"/>
    <hyperlink r:id="rId57805" ref="C60585"/>
    <hyperlink r:id="rId57806" ref="C60586"/>
    <hyperlink r:id="rId57807" ref="C60587"/>
    <hyperlink r:id="rId57808" ref="C60588"/>
    <hyperlink r:id="rId57809" ref="C60589"/>
    <hyperlink r:id="rId57810" ref="C60590"/>
    <hyperlink r:id="rId57811" ref="C60591"/>
    <hyperlink r:id="rId57812" ref="C60592"/>
    <hyperlink r:id="rId57813" ref="C60593"/>
    <hyperlink r:id="rId57814" ref="C60594"/>
    <hyperlink r:id="rId57815" ref="C60595"/>
    <hyperlink r:id="rId57816" ref="C60596"/>
    <hyperlink r:id="rId57817" ref="C60597"/>
    <hyperlink r:id="rId57818" ref="C60598"/>
    <hyperlink r:id="rId57819" ref="C60599"/>
    <hyperlink r:id="rId57820" ref="C60600"/>
    <hyperlink r:id="rId57821" ref="C60601"/>
    <hyperlink r:id="rId57822" ref="C60602"/>
    <hyperlink r:id="rId57823" ref="C60603"/>
    <hyperlink r:id="rId57824" ref="C60604"/>
    <hyperlink r:id="rId57825" ref="C60605"/>
    <hyperlink r:id="rId57826" ref="B60606"/>
    <hyperlink r:id="rId57827" ref="C60606"/>
    <hyperlink r:id="rId57828" ref="C60607"/>
    <hyperlink r:id="rId57829" ref="C60608"/>
    <hyperlink r:id="rId57830" ref="C60609"/>
    <hyperlink r:id="rId57831" ref="C60610"/>
    <hyperlink r:id="rId57832" ref="C60611"/>
    <hyperlink r:id="rId57833" ref="C60612"/>
    <hyperlink r:id="rId57834" ref="C60613"/>
    <hyperlink r:id="rId57835" ref="C60615"/>
    <hyperlink r:id="rId57836" ref="C60616"/>
    <hyperlink r:id="rId57837" ref="C60617"/>
    <hyperlink r:id="rId57838" ref="C60618"/>
    <hyperlink r:id="rId57839" ref="C60619"/>
    <hyperlink r:id="rId57840" ref="C60620"/>
    <hyperlink r:id="rId57841" ref="C60621"/>
    <hyperlink r:id="rId57842" ref="C60622"/>
    <hyperlink r:id="rId57843" ref="C60623"/>
    <hyperlink r:id="rId57844" ref="C60624"/>
    <hyperlink r:id="rId57845" ref="C60625"/>
    <hyperlink r:id="rId57846" ref="C60626"/>
    <hyperlink r:id="rId57847" ref="C60627"/>
    <hyperlink r:id="rId57848" ref="C60628"/>
    <hyperlink r:id="rId57849" ref="C60629"/>
    <hyperlink r:id="rId57850" ref="C60630"/>
    <hyperlink r:id="rId57851" ref="C60632"/>
    <hyperlink r:id="rId57852" ref="C60633"/>
    <hyperlink r:id="rId57853" ref="C60634"/>
    <hyperlink r:id="rId57854" ref="B60635"/>
    <hyperlink r:id="rId57855" ref="C60635"/>
    <hyperlink r:id="rId57856" ref="C60636"/>
    <hyperlink r:id="rId57857" ref="C60637"/>
    <hyperlink r:id="rId57858" ref="C60638"/>
    <hyperlink r:id="rId57859" ref="C60639"/>
    <hyperlink r:id="rId57860" ref="C60640"/>
    <hyperlink r:id="rId57861" ref="C60641"/>
    <hyperlink r:id="rId57862" ref="C60642"/>
    <hyperlink r:id="rId57863" ref="C60644"/>
    <hyperlink r:id="rId57864" ref="C60645"/>
    <hyperlink r:id="rId57865" ref="C60646"/>
    <hyperlink r:id="rId57866" ref="C60647"/>
    <hyperlink r:id="rId57867" ref="C60648"/>
    <hyperlink r:id="rId57868" ref="C60649"/>
    <hyperlink r:id="rId57869" ref="C60650"/>
    <hyperlink r:id="rId57870" ref="B60651"/>
    <hyperlink r:id="rId57871" ref="C60651"/>
    <hyperlink r:id="rId57872" ref="C60652"/>
    <hyperlink r:id="rId57873" ref="C60653"/>
    <hyperlink r:id="rId57874" ref="C60654"/>
    <hyperlink r:id="rId57875" ref="C60655"/>
    <hyperlink r:id="rId57876" ref="C60656"/>
    <hyperlink r:id="rId57877" ref="C60657"/>
    <hyperlink r:id="rId57878" ref="C60658"/>
    <hyperlink r:id="rId57879" ref="C60659"/>
    <hyperlink r:id="rId57880" ref="C60661"/>
    <hyperlink r:id="rId57881" ref="C60662"/>
    <hyperlink r:id="rId57882" ref="C60663"/>
    <hyperlink r:id="rId57883" ref="C60664"/>
    <hyperlink r:id="rId57884" ref="C60665"/>
    <hyperlink r:id="rId57885" ref="C60666"/>
    <hyperlink r:id="rId57886" ref="C60667"/>
    <hyperlink r:id="rId57887" ref="C60668"/>
    <hyperlink r:id="rId57888" ref="C60669"/>
    <hyperlink r:id="rId57889" ref="C60670"/>
    <hyperlink r:id="rId57890" ref="C60671"/>
    <hyperlink r:id="rId57891" ref="C60672"/>
    <hyperlink r:id="rId57892" ref="C60673"/>
    <hyperlink r:id="rId57893" ref="C60674"/>
    <hyperlink r:id="rId57894" ref="C60675"/>
    <hyperlink r:id="rId57895" ref="C60676"/>
    <hyperlink r:id="rId57896" ref="C60677"/>
    <hyperlink r:id="rId57897" ref="C60678"/>
    <hyperlink r:id="rId57898" ref="C60679"/>
    <hyperlink r:id="rId57899" ref="C60680"/>
    <hyperlink r:id="rId57900" ref="C60681"/>
    <hyperlink r:id="rId57901" ref="C60682"/>
    <hyperlink r:id="rId57902" ref="C60683"/>
    <hyperlink r:id="rId57903" ref="C60684"/>
    <hyperlink r:id="rId57904" ref="C60685"/>
    <hyperlink r:id="rId57905" ref="C60686"/>
    <hyperlink r:id="rId57906" ref="C60687"/>
    <hyperlink r:id="rId57907" ref="C60688"/>
    <hyperlink r:id="rId57908" ref="C60690"/>
    <hyperlink r:id="rId57909" ref="C60691"/>
    <hyperlink r:id="rId57910" ref="B60692"/>
    <hyperlink r:id="rId57911" ref="C60692"/>
    <hyperlink r:id="rId57912" ref="C60693"/>
    <hyperlink r:id="rId57913" ref="C60694"/>
    <hyperlink r:id="rId57914" ref="C60695"/>
    <hyperlink r:id="rId57915" ref="C60697"/>
    <hyperlink r:id="rId57916" ref="C60698"/>
    <hyperlink r:id="rId57917" ref="C60699"/>
    <hyperlink r:id="rId57918" ref="C60700"/>
    <hyperlink r:id="rId57919" ref="C60701"/>
    <hyperlink r:id="rId57920" ref="C60702"/>
    <hyperlink r:id="rId57921" ref="C60703"/>
    <hyperlink r:id="rId57922" ref="C60704"/>
    <hyperlink r:id="rId57923" ref="C60706"/>
    <hyperlink r:id="rId57924" ref="C60707"/>
    <hyperlink r:id="rId57925" ref="C60708"/>
    <hyperlink r:id="rId57926" ref="C60709"/>
    <hyperlink r:id="rId57927" ref="C60710"/>
    <hyperlink r:id="rId57928" ref="C60711"/>
    <hyperlink r:id="rId57929" ref="C60712"/>
    <hyperlink r:id="rId57930" ref="C60713"/>
    <hyperlink r:id="rId57931" ref="C60714"/>
    <hyperlink r:id="rId57932" ref="C60715"/>
    <hyperlink r:id="rId57933" ref="C60716"/>
    <hyperlink r:id="rId57934" ref="B60717"/>
    <hyperlink r:id="rId57935" ref="C60717"/>
    <hyperlink r:id="rId57936" ref="C60718"/>
    <hyperlink r:id="rId57937" ref="C60719"/>
    <hyperlink r:id="rId57938" ref="C60720"/>
    <hyperlink r:id="rId57939" ref="C60721"/>
    <hyperlink r:id="rId57940" ref="C60722"/>
    <hyperlink r:id="rId57941" ref="C60723"/>
    <hyperlink r:id="rId57942" ref="C60724"/>
    <hyperlink r:id="rId57943" ref="B60725"/>
    <hyperlink r:id="rId57944" ref="C60725"/>
    <hyperlink r:id="rId57945" ref="C60726"/>
    <hyperlink r:id="rId57946" ref="C60727"/>
    <hyperlink r:id="rId57947" ref="C60728"/>
    <hyperlink r:id="rId57948" ref="C60729"/>
    <hyperlink r:id="rId57949" ref="C60731"/>
    <hyperlink r:id="rId57950" ref="C60732"/>
    <hyperlink r:id="rId57951" ref="C60733"/>
    <hyperlink r:id="rId57952" ref="C60734"/>
    <hyperlink r:id="rId57953" ref="C60735"/>
    <hyperlink r:id="rId57954" ref="C60736"/>
    <hyperlink r:id="rId57955" ref="C60737"/>
    <hyperlink r:id="rId57956" ref="C60738"/>
    <hyperlink r:id="rId57957" ref="C60740"/>
    <hyperlink r:id="rId57958" ref="C60741"/>
    <hyperlink r:id="rId57959" ref="C60742"/>
    <hyperlink r:id="rId57960" ref="C60743"/>
    <hyperlink r:id="rId57961" ref="C60744"/>
    <hyperlink r:id="rId57962" ref="C60745"/>
    <hyperlink r:id="rId57963" ref="C60747"/>
    <hyperlink r:id="rId57964" ref="C60748"/>
    <hyperlink r:id="rId57965" ref="B60749"/>
    <hyperlink r:id="rId57966" ref="C60749"/>
    <hyperlink r:id="rId57967" ref="C60750"/>
    <hyperlink r:id="rId57968" ref="C60752"/>
    <hyperlink r:id="rId57969" ref="C60753"/>
    <hyperlink r:id="rId57970" ref="C60754"/>
    <hyperlink r:id="rId57971" ref="C60755"/>
    <hyperlink r:id="rId57972" ref="C60756"/>
    <hyperlink r:id="rId57973" ref="C60757"/>
    <hyperlink r:id="rId57974" ref="C60758"/>
    <hyperlink r:id="rId57975" ref="C60759"/>
    <hyperlink r:id="rId57976" ref="C60760"/>
    <hyperlink r:id="rId57977" ref="C60761"/>
    <hyperlink r:id="rId57978" ref="C60763"/>
    <hyperlink r:id="rId57979" ref="C60764"/>
    <hyperlink r:id="rId57980" ref="C60765"/>
    <hyperlink r:id="rId57981" ref="C60766"/>
    <hyperlink r:id="rId57982" ref="C60767"/>
    <hyperlink r:id="rId57983" ref="C60768"/>
    <hyperlink r:id="rId57984" ref="C60769"/>
    <hyperlink r:id="rId57985" ref="C60770"/>
    <hyperlink r:id="rId57986" ref="C60771"/>
    <hyperlink r:id="rId57987" ref="C60772"/>
    <hyperlink r:id="rId57988" ref="C60773"/>
    <hyperlink r:id="rId57989" ref="C60774"/>
    <hyperlink r:id="rId57990" ref="C60775"/>
    <hyperlink r:id="rId57991" ref="C60776"/>
    <hyperlink r:id="rId57992" ref="C60777"/>
    <hyperlink r:id="rId57993" ref="C60778"/>
    <hyperlink r:id="rId57994" ref="C60779"/>
    <hyperlink r:id="rId57995" ref="C60780"/>
    <hyperlink r:id="rId57996" ref="C60781"/>
    <hyperlink r:id="rId57997" ref="C60782"/>
    <hyperlink r:id="rId57998" ref="C60783"/>
    <hyperlink r:id="rId57999" ref="C60784"/>
    <hyperlink r:id="rId58000" ref="C60785"/>
    <hyperlink r:id="rId58001" ref="C60786"/>
    <hyperlink r:id="rId58002" ref="C60787"/>
    <hyperlink r:id="rId58003" ref="C60789"/>
    <hyperlink r:id="rId58004" ref="C60790"/>
    <hyperlink r:id="rId58005" ref="C60791"/>
    <hyperlink r:id="rId58006" ref="C60793"/>
    <hyperlink r:id="rId58007" ref="C60794"/>
    <hyperlink r:id="rId58008" ref="C60795"/>
    <hyperlink r:id="rId58009" ref="C60796"/>
    <hyperlink r:id="rId58010" ref="C60797"/>
    <hyperlink r:id="rId58011" ref="C60799"/>
    <hyperlink r:id="rId58012" ref="C60800"/>
    <hyperlink r:id="rId58013" ref="C60801"/>
    <hyperlink r:id="rId58014" ref="C60802"/>
    <hyperlink r:id="rId58015" ref="C60803"/>
    <hyperlink r:id="rId58016" ref="C60804"/>
    <hyperlink r:id="rId58017" ref="C60805"/>
    <hyperlink r:id="rId58018" ref="C60806"/>
    <hyperlink r:id="rId58019" ref="B60807"/>
    <hyperlink r:id="rId58020" ref="C60807"/>
    <hyperlink r:id="rId58021" ref="C60808"/>
    <hyperlink r:id="rId58022" ref="C60809"/>
    <hyperlink r:id="rId58023" ref="C60810"/>
    <hyperlink r:id="rId58024" ref="B60811"/>
    <hyperlink r:id="rId58025" ref="C60811"/>
    <hyperlink r:id="rId58026" ref="C60812"/>
    <hyperlink r:id="rId58027" ref="C60813"/>
    <hyperlink r:id="rId58028" ref="C60814"/>
    <hyperlink r:id="rId58029" ref="C60816"/>
    <hyperlink r:id="rId58030" ref="C60817"/>
    <hyperlink r:id="rId58031" ref="C60818"/>
    <hyperlink r:id="rId58032" ref="C60819"/>
    <hyperlink r:id="rId58033" ref="C60820"/>
    <hyperlink r:id="rId58034" ref="C60821"/>
    <hyperlink r:id="rId58035" ref="C60822"/>
    <hyperlink r:id="rId58036" ref="C60823"/>
    <hyperlink r:id="rId58037" ref="C60824"/>
    <hyperlink r:id="rId58038" ref="C60825"/>
    <hyperlink r:id="rId58039" ref="C60826"/>
    <hyperlink r:id="rId58040" ref="C60827"/>
    <hyperlink r:id="rId58041" ref="C60829"/>
    <hyperlink r:id="rId58042" ref="C60830"/>
    <hyperlink r:id="rId58043" ref="C60831"/>
    <hyperlink r:id="rId58044" ref="C60832"/>
    <hyperlink r:id="rId58045" ref="C60833"/>
    <hyperlink r:id="rId58046" ref="C60834"/>
    <hyperlink r:id="rId58047" ref="C60835"/>
    <hyperlink r:id="rId58048" ref="C60836"/>
    <hyperlink r:id="rId58049" ref="C60838"/>
    <hyperlink r:id="rId58050" ref="C60839"/>
    <hyperlink r:id="rId58051" ref="C60840"/>
    <hyperlink r:id="rId58052" ref="C60841"/>
    <hyperlink r:id="rId58053" ref="C60842"/>
    <hyperlink r:id="rId58054" ref="C60843"/>
    <hyperlink r:id="rId58055" ref="C60844"/>
    <hyperlink r:id="rId58056" ref="C60845"/>
    <hyperlink r:id="rId58057" ref="C60846"/>
    <hyperlink r:id="rId58058" ref="C60847"/>
    <hyperlink r:id="rId58059" ref="C60849"/>
    <hyperlink r:id="rId58060" ref="C60850"/>
    <hyperlink r:id="rId58061" ref="C60851"/>
    <hyperlink r:id="rId58062" ref="C60853"/>
    <hyperlink r:id="rId58063" ref="C60854"/>
    <hyperlink r:id="rId58064" ref="C60855"/>
    <hyperlink r:id="rId58065" ref="C60856"/>
    <hyperlink r:id="rId58066" ref="C60857"/>
    <hyperlink r:id="rId58067" ref="C60858"/>
    <hyperlink r:id="rId58068" ref="C60859"/>
    <hyperlink r:id="rId58069" ref="C60860"/>
    <hyperlink r:id="rId58070" ref="C60861"/>
    <hyperlink r:id="rId58071" ref="C60862"/>
    <hyperlink r:id="rId58072" ref="C60863"/>
    <hyperlink r:id="rId58073" ref="C60864"/>
    <hyperlink r:id="rId58074" ref="C60865"/>
    <hyperlink r:id="rId58075" ref="C60866"/>
    <hyperlink r:id="rId58076" ref="C60867"/>
    <hyperlink r:id="rId58077" ref="C60868"/>
    <hyperlink r:id="rId58078" ref="C60870"/>
    <hyperlink r:id="rId58079" ref="C60871"/>
    <hyperlink r:id="rId58080" ref="C60872"/>
    <hyperlink r:id="rId58081" ref="C60873"/>
    <hyperlink r:id="rId58082" ref="C60874"/>
    <hyperlink r:id="rId58083" ref="C60875"/>
    <hyperlink r:id="rId58084" ref="C60876"/>
    <hyperlink r:id="rId58085" ref="C60877"/>
    <hyperlink r:id="rId58086" ref="C60878"/>
    <hyperlink r:id="rId58087" ref="C60879"/>
    <hyperlink r:id="rId58088" ref="C60880"/>
    <hyperlink r:id="rId58089" ref="C60881"/>
    <hyperlink r:id="rId58090" ref="C60882"/>
    <hyperlink r:id="rId58091" ref="C60883"/>
    <hyperlink r:id="rId58092" ref="C60884"/>
    <hyperlink r:id="rId58093" ref="C60885"/>
    <hyperlink r:id="rId58094" ref="C60886"/>
    <hyperlink r:id="rId58095" ref="C60887"/>
    <hyperlink r:id="rId58096" ref="C60888"/>
    <hyperlink r:id="rId58097" ref="C60889"/>
    <hyperlink r:id="rId58098" ref="C60890"/>
    <hyperlink r:id="rId58099" ref="C60891"/>
    <hyperlink r:id="rId58100" ref="C60892"/>
    <hyperlink r:id="rId58101" ref="C60893"/>
    <hyperlink r:id="rId58102" ref="C60894"/>
    <hyperlink r:id="rId58103" ref="C60895"/>
    <hyperlink r:id="rId58104" ref="C60896"/>
    <hyperlink r:id="rId58105" ref="C60897"/>
    <hyperlink r:id="rId58106" ref="C60899"/>
    <hyperlink r:id="rId58107" ref="C60900"/>
    <hyperlink r:id="rId58108" ref="C60901"/>
    <hyperlink r:id="rId58109" ref="C60902"/>
    <hyperlink r:id="rId58110" ref="C60903"/>
    <hyperlink r:id="rId58111" ref="C60904"/>
    <hyperlink r:id="rId58112" ref="C60905"/>
    <hyperlink r:id="rId58113" ref="C60907"/>
    <hyperlink r:id="rId58114" ref="C60908"/>
    <hyperlink r:id="rId58115" ref="C60909"/>
    <hyperlink r:id="rId58116" ref="C60910"/>
    <hyperlink r:id="rId58117" ref="C60911"/>
    <hyperlink r:id="rId58118" ref="C60912"/>
    <hyperlink r:id="rId58119" ref="C60914"/>
    <hyperlink r:id="rId58120" ref="C60915"/>
    <hyperlink r:id="rId58121" ref="C60916"/>
    <hyperlink r:id="rId58122" ref="C60917"/>
    <hyperlink r:id="rId58123" ref="C60918"/>
    <hyperlink r:id="rId58124" ref="C60919"/>
    <hyperlink r:id="rId58125" ref="C60920"/>
    <hyperlink r:id="rId58126" ref="C60921"/>
    <hyperlink r:id="rId58127" ref="C60922"/>
    <hyperlink r:id="rId58128" ref="C60923"/>
    <hyperlink r:id="rId58129" ref="C60924"/>
    <hyperlink r:id="rId58130" ref="C60925"/>
    <hyperlink r:id="rId58131" ref="C60926"/>
    <hyperlink r:id="rId58132" ref="C60927"/>
    <hyperlink r:id="rId58133" ref="C60928"/>
    <hyperlink r:id="rId58134" ref="C60929"/>
    <hyperlink r:id="rId58135" ref="C60930"/>
    <hyperlink r:id="rId58136" ref="C60931"/>
    <hyperlink r:id="rId58137" ref="C60932"/>
    <hyperlink r:id="rId58138" ref="C60933"/>
    <hyperlink r:id="rId58139" ref="C60934"/>
    <hyperlink r:id="rId58140" ref="C60935"/>
    <hyperlink r:id="rId58141" ref="C60936"/>
    <hyperlink r:id="rId58142" ref="B60937"/>
    <hyperlink r:id="rId58143" ref="C60937"/>
    <hyperlink r:id="rId58144" ref="C60938"/>
    <hyperlink r:id="rId58145" ref="C60939"/>
    <hyperlink r:id="rId58146" ref="C60940"/>
    <hyperlink r:id="rId58147" ref="C60941"/>
    <hyperlink r:id="rId58148" ref="C60942"/>
    <hyperlink r:id="rId58149" ref="C60943"/>
    <hyperlink r:id="rId58150" ref="C60944"/>
    <hyperlink r:id="rId58151" ref="C60945"/>
    <hyperlink r:id="rId58152" ref="C60946"/>
    <hyperlink r:id="rId58153" ref="B60947"/>
    <hyperlink r:id="rId58154" ref="C60947"/>
    <hyperlink r:id="rId58155" ref="C60948"/>
    <hyperlink r:id="rId58156" ref="C60950"/>
    <hyperlink r:id="rId58157" ref="C60951"/>
    <hyperlink r:id="rId58158" ref="C60952"/>
    <hyperlink r:id="rId58159" ref="C60953"/>
    <hyperlink r:id="rId58160" ref="C60954"/>
    <hyperlink r:id="rId58161" ref="C60955"/>
    <hyperlink r:id="rId58162" ref="C60956"/>
    <hyperlink r:id="rId58163" ref="C60957"/>
    <hyperlink r:id="rId58164" ref="C60958"/>
    <hyperlink r:id="rId58165" ref="C60959"/>
    <hyperlink r:id="rId58166" ref="C60960"/>
    <hyperlink r:id="rId58167" ref="C60961"/>
    <hyperlink r:id="rId58168" ref="C60962"/>
    <hyperlink r:id="rId58169" ref="C60963"/>
    <hyperlink r:id="rId58170" ref="C60964"/>
    <hyperlink r:id="rId58171" ref="C60965"/>
    <hyperlink r:id="rId58172" ref="C60966"/>
    <hyperlink r:id="rId58173" ref="C60967"/>
    <hyperlink r:id="rId58174" ref="C60968"/>
    <hyperlink r:id="rId58175" ref="C60969"/>
    <hyperlink r:id="rId58176" ref="C60970"/>
    <hyperlink r:id="rId58177" ref="C60972"/>
    <hyperlink r:id="rId58178" ref="C60973"/>
    <hyperlink r:id="rId58179" ref="C60975"/>
    <hyperlink r:id="rId58180" ref="C60976"/>
    <hyperlink r:id="rId58181" ref="C60978"/>
    <hyperlink r:id="rId58182" ref="C60979"/>
    <hyperlink r:id="rId58183" ref="C60980"/>
    <hyperlink r:id="rId58184" ref="C60981"/>
    <hyperlink r:id="rId58185" ref="C60982"/>
    <hyperlink r:id="rId58186" ref="C60983"/>
    <hyperlink r:id="rId58187" ref="C60986"/>
    <hyperlink r:id="rId58188" ref="C60987"/>
    <hyperlink r:id="rId58189" ref="C60989"/>
    <hyperlink r:id="rId58190" ref="C60990"/>
    <hyperlink r:id="rId58191" ref="C60991"/>
    <hyperlink r:id="rId58192" ref="C60992"/>
    <hyperlink r:id="rId58193" ref="C60993"/>
    <hyperlink r:id="rId58194" ref="C60994"/>
    <hyperlink r:id="rId58195" ref="C60995"/>
    <hyperlink r:id="rId58196" ref="C60996"/>
    <hyperlink r:id="rId58197" ref="C60997"/>
    <hyperlink r:id="rId58198" ref="C60998"/>
    <hyperlink r:id="rId58199" ref="C60999"/>
    <hyperlink r:id="rId58200" ref="C61000"/>
    <hyperlink r:id="rId58201" ref="C61001"/>
    <hyperlink r:id="rId58202" ref="C61002"/>
    <hyperlink r:id="rId58203" ref="C61003"/>
    <hyperlink r:id="rId58204" ref="C61004"/>
    <hyperlink r:id="rId58205" ref="C61005"/>
    <hyperlink r:id="rId58206" ref="C61006"/>
    <hyperlink r:id="rId58207" ref="C61009"/>
    <hyperlink r:id="rId58208" ref="C61010"/>
    <hyperlink r:id="rId58209" ref="C61011"/>
    <hyperlink r:id="rId58210" ref="C61012"/>
    <hyperlink r:id="rId58211" ref="C61013"/>
    <hyperlink r:id="rId58212" ref="C61014"/>
    <hyperlink r:id="rId58213" ref="C61016"/>
    <hyperlink r:id="rId58214" ref="C61018"/>
    <hyperlink r:id="rId58215" ref="C61019"/>
    <hyperlink r:id="rId58216" ref="C61020"/>
    <hyperlink r:id="rId58217" ref="C61024"/>
    <hyperlink r:id="rId58218" ref="C61025"/>
    <hyperlink r:id="rId58219" ref="C61026"/>
    <hyperlink r:id="rId58220" ref="C61027"/>
    <hyperlink r:id="rId58221" ref="C61028"/>
    <hyperlink r:id="rId58222" ref="C61029"/>
    <hyperlink r:id="rId58223" ref="C61030"/>
    <hyperlink r:id="rId58224" ref="C61031"/>
    <hyperlink r:id="rId58225" ref="C61032"/>
    <hyperlink r:id="rId58226" ref="C61033"/>
    <hyperlink r:id="rId58227" ref="C61034"/>
    <hyperlink r:id="rId58228" ref="C61035"/>
    <hyperlink r:id="rId58229" ref="C61036"/>
    <hyperlink r:id="rId58230" ref="C61037"/>
    <hyperlink r:id="rId58231" ref="C61038"/>
    <hyperlink r:id="rId58232" ref="C61039"/>
    <hyperlink r:id="rId58233" ref="C61040"/>
    <hyperlink r:id="rId58234" ref="C61041"/>
    <hyperlink r:id="rId58235" ref="C61042"/>
    <hyperlink r:id="rId58236" ref="C61043"/>
    <hyperlink r:id="rId58237" ref="C61045"/>
    <hyperlink r:id="rId58238" ref="C61046"/>
    <hyperlink r:id="rId58239" ref="C61048"/>
    <hyperlink r:id="rId58240" ref="C61049"/>
    <hyperlink r:id="rId58241" ref="C61050"/>
    <hyperlink r:id="rId58242" ref="C61051"/>
    <hyperlink r:id="rId58243" ref="C61052"/>
    <hyperlink r:id="rId58244" ref="C61053"/>
    <hyperlink r:id="rId58245" ref="C61054"/>
    <hyperlink r:id="rId58246" ref="C61055"/>
    <hyperlink r:id="rId58247" ref="C61056"/>
    <hyperlink r:id="rId58248" ref="C61057"/>
    <hyperlink r:id="rId58249" ref="C61058"/>
    <hyperlink r:id="rId58250" ref="C61059"/>
    <hyperlink r:id="rId58251" ref="C61060"/>
    <hyperlink r:id="rId58252" ref="C61061"/>
    <hyperlink r:id="rId58253" ref="C61062"/>
    <hyperlink r:id="rId58254" ref="C61063"/>
    <hyperlink r:id="rId58255" ref="C61064"/>
    <hyperlink r:id="rId58256" ref="C61065"/>
    <hyperlink r:id="rId58257" ref="C61066"/>
    <hyperlink r:id="rId58258" ref="C61067"/>
    <hyperlink r:id="rId58259" ref="C61068"/>
    <hyperlink r:id="rId58260" ref="C61069"/>
    <hyperlink r:id="rId58261" ref="C61070"/>
    <hyperlink r:id="rId58262" ref="C61071"/>
    <hyperlink r:id="rId58263" ref="C61072"/>
    <hyperlink r:id="rId58264" ref="C61073"/>
    <hyperlink r:id="rId58265" ref="C61074"/>
    <hyperlink r:id="rId58266" ref="C61075"/>
    <hyperlink r:id="rId58267" ref="C61076"/>
    <hyperlink r:id="rId58268" ref="C61077"/>
    <hyperlink r:id="rId58269" ref="C61078"/>
    <hyperlink r:id="rId58270" ref="C61079"/>
    <hyperlink r:id="rId58271" ref="C61080"/>
    <hyperlink r:id="rId58272" ref="C61081"/>
    <hyperlink r:id="rId58273" ref="C61082"/>
    <hyperlink r:id="rId58274" ref="C61083"/>
    <hyperlink r:id="rId58275" ref="C61084"/>
    <hyperlink r:id="rId58276" ref="C61086"/>
    <hyperlink r:id="rId58277" ref="C61087"/>
    <hyperlink r:id="rId58278" ref="C61088"/>
    <hyperlink r:id="rId58279" ref="C61089"/>
    <hyperlink r:id="rId58280" ref="C61090"/>
    <hyperlink r:id="rId58281" ref="C61091"/>
    <hyperlink r:id="rId58282" ref="C61092"/>
    <hyperlink r:id="rId58283" ref="C61093"/>
    <hyperlink r:id="rId58284" ref="C61094"/>
    <hyperlink r:id="rId58285" ref="C61096"/>
    <hyperlink r:id="rId58286" ref="C61097"/>
    <hyperlink r:id="rId58287" ref="C61098"/>
    <hyperlink r:id="rId58288" ref="C61099"/>
    <hyperlink r:id="rId58289" ref="C61101"/>
    <hyperlink r:id="rId58290" ref="C61102"/>
    <hyperlink r:id="rId58291" ref="C61103"/>
    <hyperlink r:id="rId58292" ref="C61105"/>
    <hyperlink r:id="rId58293" ref="C61106"/>
    <hyperlink r:id="rId58294" ref="C61107"/>
    <hyperlink r:id="rId58295" ref="C61108"/>
    <hyperlink r:id="rId58296" ref="C61109"/>
    <hyperlink r:id="rId58297" ref="C61110"/>
    <hyperlink r:id="rId58298" ref="C61111"/>
    <hyperlink r:id="rId58299" ref="C61112"/>
    <hyperlink r:id="rId58300" ref="C61113"/>
    <hyperlink r:id="rId58301" ref="C61114"/>
    <hyperlink r:id="rId58302" ref="C61115"/>
    <hyperlink r:id="rId58303" ref="C61116"/>
    <hyperlink r:id="rId58304" ref="C61117"/>
    <hyperlink r:id="rId58305" ref="C61118"/>
    <hyperlink r:id="rId58306" ref="C61119"/>
    <hyperlink r:id="rId58307" ref="C61120"/>
    <hyperlink r:id="rId58308" ref="C61121"/>
    <hyperlink r:id="rId58309" ref="C61122"/>
    <hyperlink r:id="rId58310" ref="C61123"/>
    <hyperlink r:id="rId58311" ref="C61124"/>
    <hyperlink r:id="rId58312" ref="C61125"/>
    <hyperlink r:id="rId58313" ref="C61126"/>
    <hyperlink r:id="rId58314" ref="C61127"/>
    <hyperlink r:id="rId58315" ref="C61128"/>
    <hyperlink r:id="rId58316" ref="C61129"/>
    <hyperlink r:id="rId58317" ref="C61130"/>
    <hyperlink r:id="rId58318" ref="C61131"/>
    <hyperlink r:id="rId58319" ref="C61132"/>
    <hyperlink r:id="rId58320" ref="C61133"/>
    <hyperlink r:id="rId58321" ref="C61134"/>
    <hyperlink r:id="rId58322" ref="C61135"/>
    <hyperlink r:id="rId58323" ref="C61136"/>
    <hyperlink r:id="rId58324" ref="C61137"/>
    <hyperlink r:id="rId58325" ref="C61139"/>
    <hyperlink r:id="rId58326" ref="C61140"/>
    <hyperlink r:id="rId58327" ref="C61141"/>
    <hyperlink r:id="rId58328" ref="C61142"/>
    <hyperlink r:id="rId58329" ref="C61143"/>
    <hyperlink r:id="rId58330" ref="C61144"/>
    <hyperlink r:id="rId58331" ref="C61145"/>
    <hyperlink r:id="rId58332" ref="C61146"/>
    <hyperlink r:id="rId58333" ref="C61147"/>
    <hyperlink r:id="rId58334" ref="C61148"/>
    <hyperlink r:id="rId58335" ref="C61150"/>
    <hyperlink r:id="rId58336" ref="B61151"/>
    <hyperlink r:id="rId58337" ref="C61151"/>
    <hyperlink r:id="rId58338" ref="C61152"/>
    <hyperlink r:id="rId58339" ref="C61153"/>
    <hyperlink r:id="rId58340" ref="C61154"/>
    <hyperlink r:id="rId58341" ref="C61155"/>
    <hyperlink r:id="rId58342" ref="C61156"/>
    <hyperlink r:id="rId58343" ref="C61157"/>
    <hyperlink r:id="rId58344" ref="B61158"/>
    <hyperlink r:id="rId58345" ref="C61158"/>
    <hyperlink r:id="rId58346" ref="C61159"/>
    <hyperlink r:id="rId58347" ref="C61160"/>
    <hyperlink r:id="rId58348" ref="C61161"/>
    <hyperlink r:id="rId58349" ref="C61162"/>
    <hyperlink r:id="rId58350" ref="C61163"/>
    <hyperlink r:id="rId58351" ref="C61164"/>
    <hyperlink r:id="rId58352" ref="C61165"/>
    <hyperlink r:id="rId58353" ref="C61166"/>
    <hyperlink r:id="rId58354" ref="C61167"/>
    <hyperlink r:id="rId58355" ref="C61168"/>
    <hyperlink r:id="rId58356" ref="C61170"/>
    <hyperlink r:id="rId58357" ref="C61171"/>
    <hyperlink r:id="rId58358" ref="C61172"/>
    <hyperlink r:id="rId58359" ref="C61174"/>
    <hyperlink r:id="rId58360" ref="C61176"/>
    <hyperlink r:id="rId58361" ref="C61177"/>
    <hyperlink r:id="rId58362" ref="C61178"/>
    <hyperlink r:id="rId58363" ref="C61179"/>
    <hyperlink r:id="rId58364" ref="C61180"/>
    <hyperlink r:id="rId58365" ref="C61182"/>
    <hyperlink r:id="rId58366" ref="C61183"/>
    <hyperlink r:id="rId58367" ref="C61184"/>
    <hyperlink r:id="rId58368" ref="C61185"/>
    <hyperlink r:id="rId58369" ref="C61186"/>
    <hyperlink r:id="rId58370" ref="C61187"/>
    <hyperlink r:id="rId58371" ref="C61188"/>
    <hyperlink r:id="rId58372" ref="C61190"/>
    <hyperlink r:id="rId58373" ref="C61191"/>
    <hyperlink r:id="rId58374" ref="C61192"/>
    <hyperlink r:id="rId58375" ref="C61193"/>
    <hyperlink r:id="rId58376" ref="C61194"/>
    <hyperlink r:id="rId58377" ref="C61195"/>
    <hyperlink r:id="rId58378" ref="B61196"/>
    <hyperlink r:id="rId58379" ref="C61196"/>
    <hyperlink r:id="rId58380" ref="C61197"/>
    <hyperlink r:id="rId58381" ref="C61198"/>
    <hyperlink r:id="rId58382" ref="C61200"/>
    <hyperlink r:id="rId58383" ref="C61201"/>
    <hyperlink r:id="rId58384" ref="C61202"/>
    <hyperlink r:id="rId58385" ref="C61203"/>
    <hyperlink r:id="rId58386" ref="C61204"/>
    <hyperlink r:id="rId58387" ref="C61205"/>
    <hyperlink r:id="rId58388" ref="C61206"/>
    <hyperlink r:id="rId58389" ref="C61207"/>
    <hyperlink r:id="rId58390" ref="C61208"/>
    <hyperlink r:id="rId58391" ref="C61209"/>
    <hyperlink r:id="rId58392" ref="C61211"/>
    <hyperlink r:id="rId58393" ref="C61212"/>
    <hyperlink r:id="rId58394" ref="C61213"/>
    <hyperlink r:id="rId58395" ref="B61214"/>
    <hyperlink r:id="rId58396" ref="C61214"/>
    <hyperlink r:id="rId58397" ref="C61216"/>
    <hyperlink r:id="rId58398" ref="C61217"/>
    <hyperlink r:id="rId58399" ref="C61218"/>
    <hyperlink r:id="rId58400" ref="B61219"/>
    <hyperlink r:id="rId58401" ref="C61219"/>
    <hyperlink r:id="rId58402" ref="C61220"/>
    <hyperlink r:id="rId58403" ref="C61221"/>
    <hyperlink r:id="rId58404" ref="C61222"/>
    <hyperlink r:id="rId58405" ref="C61223"/>
    <hyperlink r:id="rId58406" ref="C61224"/>
    <hyperlink r:id="rId58407" ref="C61225"/>
    <hyperlink r:id="rId58408" ref="C61226"/>
    <hyperlink r:id="rId58409" ref="C61227"/>
    <hyperlink r:id="rId58410" ref="C61228"/>
    <hyperlink r:id="rId58411" ref="C61229"/>
    <hyperlink r:id="rId58412" ref="C61230"/>
    <hyperlink r:id="rId58413" ref="C61231"/>
    <hyperlink r:id="rId58414" ref="C61232"/>
    <hyperlink r:id="rId58415" ref="C61233"/>
    <hyperlink r:id="rId58416" ref="C61234"/>
    <hyperlink r:id="rId58417" ref="C61235"/>
    <hyperlink r:id="rId58418" ref="C61236"/>
    <hyperlink r:id="rId58419" ref="C61237"/>
    <hyperlink r:id="rId58420" ref="C61238"/>
    <hyperlink r:id="rId58421" ref="C61239"/>
    <hyperlink r:id="rId58422" ref="C61240"/>
    <hyperlink r:id="rId58423" ref="C61241"/>
    <hyperlink r:id="rId58424" ref="C61242"/>
    <hyperlink r:id="rId58425" ref="C61243"/>
    <hyperlink r:id="rId58426" ref="C61245"/>
    <hyperlink r:id="rId58427" ref="C61246"/>
    <hyperlink r:id="rId58428" ref="C61247"/>
    <hyperlink r:id="rId58429" ref="C61248"/>
    <hyperlink r:id="rId58430" ref="C61249"/>
    <hyperlink r:id="rId58431" ref="C61250"/>
    <hyperlink r:id="rId58432" ref="C61251"/>
    <hyperlink r:id="rId58433" ref="C61252"/>
    <hyperlink r:id="rId58434" ref="C61253"/>
    <hyperlink r:id="rId58435" ref="C61254"/>
    <hyperlink r:id="rId58436" ref="C61255"/>
    <hyperlink r:id="rId58437" ref="C61256"/>
    <hyperlink r:id="rId58438" ref="C61257"/>
    <hyperlink r:id="rId58439" ref="C61258"/>
    <hyperlink r:id="rId58440" ref="C61259"/>
    <hyperlink r:id="rId58441" ref="C61260"/>
    <hyperlink r:id="rId58442" ref="C61261"/>
    <hyperlink r:id="rId58443" ref="C61263"/>
    <hyperlink r:id="rId58444" ref="C61264"/>
    <hyperlink r:id="rId58445" ref="C61265"/>
    <hyperlink r:id="rId58446" ref="C61266"/>
    <hyperlink r:id="rId58447" ref="C61267"/>
    <hyperlink r:id="rId58448" ref="C61268"/>
    <hyperlink r:id="rId58449" ref="C61269"/>
    <hyperlink r:id="rId58450" ref="C61270"/>
    <hyperlink r:id="rId58451" ref="C61271"/>
    <hyperlink r:id="rId58452" ref="C61272"/>
    <hyperlink r:id="rId58453" ref="C61273"/>
    <hyperlink r:id="rId58454" location="1" ref="C61274"/>
    <hyperlink r:id="rId58455" ref="C61275"/>
    <hyperlink r:id="rId58456" ref="C61276"/>
    <hyperlink r:id="rId58457" ref="C61277"/>
    <hyperlink r:id="rId58458" ref="C61279"/>
    <hyperlink r:id="rId58459" ref="C61280"/>
    <hyperlink r:id="rId58460" ref="C61281"/>
    <hyperlink r:id="rId58461" ref="C61282"/>
    <hyperlink r:id="rId58462" ref="C61283"/>
    <hyperlink r:id="rId58463" ref="C61285"/>
    <hyperlink r:id="rId58464" ref="C61286"/>
    <hyperlink r:id="rId58465" ref="C61287"/>
    <hyperlink r:id="rId58466" ref="C61288"/>
    <hyperlink r:id="rId58467" ref="C61289"/>
    <hyperlink r:id="rId58468" ref="C61290"/>
    <hyperlink r:id="rId58469" ref="C61291"/>
    <hyperlink r:id="rId58470" ref="C61292"/>
    <hyperlink r:id="rId58471" ref="C61293"/>
    <hyperlink r:id="rId58472" ref="C61294"/>
    <hyperlink r:id="rId58473" ref="C61295"/>
    <hyperlink r:id="rId58474" ref="C61296"/>
    <hyperlink r:id="rId58475" ref="C61297"/>
    <hyperlink r:id="rId58476" ref="C61298"/>
    <hyperlink r:id="rId58477" ref="C61299"/>
    <hyperlink r:id="rId58478" ref="C61300"/>
    <hyperlink r:id="rId58479" ref="C61301"/>
    <hyperlink r:id="rId58480" ref="C61302"/>
    <hyperlink r:id="rId58481" ref="C61303"/>
    <hyperlink r:id="rId58482" ref="C61304"/>
    <hyperlink r:id="rId58483" ref="C61305"/>
    <hyperlink r:id="rId58484" ref="C61306"/>
    <hyperlink r:id="rId58485" ref="C61307"/>
    <hyperlink r:id="rId58486" ref="C61308"/>
    <hyperlink r:id="rId58487" ref="C61309"/>
    <hyperlink r:id="rId58488" ref="C61310"/>
    <hyperlink r:id="rId58489" ref="C61311"/>
    <hyperlink r:id="rId58490" ref="C61312"/>
    <hyperlink r:id="rId58491" ref="C61313"/>
    <hyperlink r:id="rId58492" ref="C61314"/>
    <hyperlink r:id="rId58493" ref="C61315"/>
    <hyperlink r:id="rId58494" ref="C61316"/>
    <hyperlink r:id="rId58495" ref="C61317"/>
    <hyperlink r:id="rId58496" ref="B61318"/>
    <hyperlink r:id="rId58497" ref="C61318"/>
    <hyperlink r:id="rId58498" ref="C61319"/>
    <hyperlink r:id="rId58499" ref="C61321"/>
    <hyperlink r:id="rId58500" ref="C61322"/>
    <hyperlink r:id="rId58501" ref="C61323"/>
    <hyperlink r:id="rId58502" ref="C61324"/>
    <hyperlink r:id="rId58503" ref="B61325"/>
    <hyperlink r:id="rId58504" ref="C61325"/>
    <hyperlink r:id="rId58505" ref="C61326"/>
    <hyperlink r:id="rId58506" ref="C61327"/>
    <hyperlink r:id="rId58507" ref="C61328"/>
    <hyperlink r:id="rId58508" ref="C61329"/>
    <hyperlink r:id="rId58509" ref="C61330"/>
    <hyperlink r:id="rId58510" ref="C61331"/>
    <hyperlink r:id="rId58511" ref="C61332"/>
    <hyperlink r:id="rId58512" ref="C61333"/>
    <hyperlink r:id="rId58513" ref="C61334"/>
    <hyperlink r:id="rId58514" ref="C61335"/>
    <hyperlink r:id="rId58515" ref="C61337"/>
    <hyperlink r:id="rId58516" ref="C61338"/>
    <hyperlink r:id="rId58517" ref="C61339"/>
    <hyperlink r:id="rId58518" ref="C61340"/>
    <hyperlink r:id="rId58519" ref="C61341"/>
    <hyperlink r:id="rId58520" ref="C61343"/>
    <hyperlink r:id="rId58521" ref="C61344"/>
    <hyperlink r:id="rId58522" ref="C61345"/>
    <hyperlink r:id="rId58523" ref="C61347"/>
    <hyperlink r:id="rId58524" ref="C61348"/>
    <hyperlink r:id="rId58525" ref="C61349"/>
    <hyperlink r:id="rId58526" ref="C61350"/>
    <hyperlink r:id="rId58527" ref="C61351"/>
    <hyperlink r:id="rId58528" ref="C61352"/>
    <hyperlink r:id="rId58529" ref="C61354"/>
    <hyperlink r:id="rId58530" ref="C61355"/>
    <hyperlink r:id="rId58531" ref="C61357"/>
    <hyperlink r:id="rId58532" ref="C61358"/>
    <hyperlink r:id="rId58533" ref="C61360"/>
    <hyperlink r:id="rId58534" ref="C61361"/>
    <hyperlink r:id="rId58535" ref="C61362"/>
    <hyperlink r:id="rId58536" ref="C61363"/>
    <hyperlink r:id="rId58537" ref="C61364"/>
    <hyperlink r:id="rId58538" ref="C61365"/>
    <hyperlink r:id="rId58539" ref="C61366"/>
    <hyperlink r:id="rId58540" ref="C61367"/>
    <hyperlink r:id="rId58541" ref="C61368"/>
    <hyperlink r:id="rId58542" ref="C61369"/>
    <hyperlink r:id="rId58543" ref="C61371"/>
    <hyperlink r:id="rId58544" ref="C61372"/>
    <hyperlink r:id="rId58545" ref="C61373"/>
    <hyperlink r:id="rId58546" ref="C61375"/>
    <hyperlink r:id="rId58547" ref="C61376"/>
    <hyperlink r:id="rId58548" ref="C61377"/>
    <hyperlink r:id="rId58549" ref="C61378"/>
    <hyperlink r:id="rId58550" ref="C61379"/>
    <hyperlink r:id="rId58551" ref="C61380"/>
    <hyperlink r:id="rId58552" ref="B61381"/>
    <hyperlink r:id="rId58553" ref="C61381"/>
    <hyperlink r:id="rId58554" ref="C61382"/>
    <hyperlink r:id="rId58555" ref="C61383"/>
    <hyperlink r:id="rId58556" ref="C61384"/>
    <hyperlink r:id="rId58557" ref="C61385"/>
    <hyperlink r:id="rId58558" ref="C61386"/>
    <hyperlink r:id="rId58559" ref="C61387"/>
    <hyperlink r:id="rId58560" ref="C61388"/>
    <hyperlink r:id="rId58561" ref="C61389"/>
    <hyperlink r:id="rId58562" ref="C61390"/>
    <hyperlink r:id="rId58563" ref="C61391"/>
    <hyperlink r:id="rId58564" ref="C61392"/>
    <hyperlink r:id="rId58565" ref="C61393"/>
    <hyperlink r:id="rId58566" ref="C61394"/>
    <hyperlink r:id="rId58567" ref="C61395"/>
    <hyperlink r:id="rId58568" ref="C61396"/>
    <hyperlink r:id="rId58569" ref="C61397"/>
    <hyperlink r:id="rId58570" ref="C61398"/>
    <hyperlink r:id="rId58571" ref="C61399"/>
    <hyperlink r:id="rId58572" ref="C61400"/>
    <hyperlink r:id="rId58573" ref="C61401"/>
    <hyperlink r:id="rId58574" ref="C61402"/>
    <hyperlink r:id="rId58575" ref="C61403"/>
    <hyperlink r:id="rId58576" ref="C61404"/>
    <hyperlink r:id="rId58577" ref="C61405"/>
    <hyperlink r:id="rId58578" ref="C61406"/>
    <hyperlink r:id="rId58579" ref="C61407"/>
    <hyperlink r:id="rId58580" ref="C61408"/>
    <hyperlink r:id="rId58581" ref="C61409"/>
    <hyperlink r:id="rId58582" ref="C61410"/>
    <hyperlink r:id="rId58583" ref="C61411"/>
    <hyperlink r:id="rId58584" ref="C61413"/>
    <hyperlink r:id="rId58585" ref="C61414"/>
    <hyperlink r:id="rId58586" ref="C61415"/>
    <hyperlink r:id="rId58587" ref="C61416"/>
    <hyperlink r:id="rId58588" ref="C61417"/>
    <hyperlink r:id="rId58589" ref="B61418"/>
    <hyperlink r:id="rId58590" ref="C61418"/>
    <hyperlink r:id="rId58591" ref="C61419"/>
    <hyperlink r:id="rId58592" ref="C61420"/>
    <hyperlink r:id="rId58593" ref="C61421"/>
    <hyperlink r:id="rId58594" ref="C61422"/>
    <hyperlink r:id="rId58595" ref="C61423"/>
    <hyperlink r:id="rId58596" ref="C61424"/>
    <hyperlink r:id="rId58597" ref="C61425"/>
    <hyperlink r:id="rId58598" ref="C61426"/>
    <hyperlink r:id="rId58599" ref="C61427"/>
    <hyperlink r:id="rId58600" ref="C61428"/>
    <hyperlink r:id="rId58601" ref="C61429"/>
    <hyperlink r:id="rId58602" ref="C61430"/>
    <hyperlink r:id="rId58603" ref="C61431"/>
    <hyperlink r:id="rId58604" ref="C61432"/>
    <hyperlink r:id="rId58605" ref="C61433"/>
    <hyperlink r:id="rId58606" ref="C61434"/>
    <hyperlink r:id="rId58607" ref="C61436"/>
    <hyperlink r:id="rId58608" ref="C61437"/>
    <hyperlink r:id="rId58609" ref="C61438"/>
    <hyperlink r:id="rId58610" ref="C61439"/>
    <hyperlink r:id="rId58611" ref="C61440"/>
    <hyperlink r:id="rId58612" ref="C61441"/>
    <hyperlink r:id="rId58613" ref="C61442"/>
    <hyperlink r:id="rId58614" ref="C61443"/>
    <hyperlink r:id="rId58615" ref="C61444"/>
    <hyperlink r:id="rId58616" ref="C61445"/>
    <hyperlink r:id="rId58617" ref="C61446"/>
    <hyperlink r:id="rId58618" ref="C61447"/>
    <hyperlink r:id="rId58619" ref="C61448"/>
    <hyperlink r:id="rId58620" ref="C61449"/>
    <hyperlink r:id="rId58621" ref="C61450"/>
    <hyperlink r:id="rId58622" ref="C61452"/>
    <hyperlink r:id="rId58623" ref="C61453"/>
    <hyperlink r:id="rId58624" ref="B61454"/>
    <hyperlink r:id="rId58625" ref="C61454"/>
    <hyperlink r:id="rId58626" ref="C61456"/>
    <hyperlink r:id="rId58627" ref="C61457"/>
    <hyperlink r:id="rId58628" ref="C61458"/>
    <hyperlink r:id="rId58629" ref="C61459"/>
    <hyperlink r:id="rId58630" ref="C61460"/>
    <hyperlink r:id="rId58631" ref="C61461"/>
    <hyperlink r:id="rId58632" ref="C61462"/>
    <hyperlink r:id="rId58633" ref="C61463"/>
    <hyperlink r:id="rId58634" ref="B61464"/>
    <hyperlink r:id="rId58635" ref="C61464"/>
    <hyperlink r:id="rId58636" ref="C61465"/>
    <hyperlink r:id="rId58637" ref="C61466"/>
    <hyperlink r:id="rId58638" ref="C61467"/>
    <hyperlink r:id="rId58639" ref="C61468"/>
    <hyperlink r:id="rId58640" ref="C61469"/>
    <hyperlink r:id="rId58641" ref="C61470"/>
    <hyperlink r:id="rId58642" ref="C61471"/>
    <hyperlink r:id="rId58643" ref="C61472"/>
    <hyperlink r:id="rId58644" ref="C61473"/>
    <hyperlink r:id="rId58645" ref="C61474"/>
    <hyperlink r:id="rId58646" ref="C61475"/>
    <hyperlink r:id="rId58647" ref="C61476"/>
    <hyperlink r:id="rId58648" ref="C61477"/>
    <hyperlink r:id="rId58649" ref="C61478"/>
    <hyperlink r:id="rId58650" ref="C61479"/>
    <hyperlink r:id="rId58651" ref="C61480"/>
    <hyperlink r:id="rId58652" ref="C61481"/>
    <hyperlink r:id="rId58653" ref="C61482"/>
    <hyperlink r:id="rId58654" ref="C61483"/>
    <hyperlink r:id="rId58655" ref="C61484"/>
    <hyperlink r:id="rId58656" ref="C61485"/>
    <hyperlink r:id="rId58657" ref="C61486"/>
    <hyperlink r:id="rId58658" ref="C61487"/>
    <hyperlink r:id="rId58659" ref="C61488"/>
    <hyperlink r:id="rId58660" ref="C61489"/>
    <hyperlink r:id="rId58661" ref="C61490"/>
    <hyperlink r:id="rId58662" ref="C61491"/>
    <hyperlink r:id="rId58663" ref="C61492"/>
    <hyperlink r:id="rId58664" ref="C61493"/>
    <hyperlink r:id="rId58665" ref="C61494"/>
    <hyperlink r:id="rId58666" ref="C61495"/>
    <hyperlink r:id="rId58667" ref="C61496"/>
    <hyperlink r:id="rId58668" ref="C61497"/>
    <hyperlink r:id="rId58669" ref="C61498"/>
    <hyperlink r:id="rId58670" ref="C61499"/>
    <hyperlink r:id="rId58671" ref="C61500"/>
    <hyperlink r:id="rId58672" ref="C61501"/>
    <hyperlink r:id="rId58673" ref="C61502"/>
    <hyperlink r:id="rId58674" ref="C61503"/>
    <hyperlink r:id="rId58675" ref="C61504"/>
    <hyperlink r:id="rId58676" ref="C61505"/>
    <hyperlink r:id="rId58677" ref="C61506"/>
    <hyperlink r:id="rId58678" ref="C61507"/>
    <hyperlink r:id="rId58679" ref="C61508"/>
    <hyperlink r:id="rId58680" ref="C61509"/>
    <hyperlink r:id="rId58681" ref="C61510"/>
    <hyperlink r:id="rId58682" ref="C61511"/>
    <hyperlink r:id="rId58683" ref="C61512"/>
    <hyperlink r:id="rId58684" ref="C61513"/>
    <hyperlink r:id="rId58685" ref="C61514"/>
    <hyperlink r:id="rId58686" ref="C61515"/>
    <hyperlink r:id="rId58687" ref="C61516"/>
    <hyperlink r:id="rId58688" ref="C61517"/>
    <hyperlink r:id="rId58689" ref="C61518"/>
    <hyperlink r:id="rId58690" ref="C61519"/>
    <hyperlink r:id="rId58691" ref="C61520"/>
    <hyperlink r:id="rId58692" ref="C61521"/>
    <hyperlink r:id="rId58693" ref="C61523"/>
    <hyperlink r:id="rId58694" ref="C61524"/>
    <hyperlink r:id="rId58695" ref="C61525"/>
    <hyperlink r:id="rId58696" ref="C61526"/>
    <hyperlink r:id="rId58697" ref="C61528"/>
    <hyperlink r:id="rId58698" ref="C61529"/>
    <hyperlink r:id="rId58699" ref="C61530"/>
    <hyperlink r:id="rId58700" ref="C61531"/>
    <hyperlink r:id="rId58701" ref="C61532"/>
    <hyperlink r:id="rId58702" ref="C61533"/>
    <hyperlink r:id="rId58703" ref="C61534"/>
    <hyperlink r:id="rId58704" ref="C61535"/>
    <hyperlink r:id="rId58705" ref="C61536"/>
    <hyperlink r:id="rId58706" ref="C61537"/>
    <hyperlink r:id="rId58707" ref="C61538"/>
    <hyperlink r:id="rId58708" ref="C61539"/>
    <hyperlink r:id="rId58709" ref="C61540"/>
    <hyperlink r:id="rId58710" ref="C61541"/>
    <hyperlink r:id="rId58711" ref="C61542"/>
    <hyperlink r:id="rId58712" ref="C61543"/>
    <hyperlink r:id="rId58713" ref="C61544"/>
    <hyperlink r:id="rId58714" ref="C61545"/>
    <hyperlink r:id="rId58715" ref="C61546"/>
    <hyperlink r:id="rId58716" ref="C61547"/>
    <hyperlink r:id="rId58717" ref="C61548"/>
    <hyperlink r:id="rId58718" ref="C61549"/>
    <hyperlink r:id="rId58719" ref="C61550"/>
    <hyperlink r:id="rId58720" ref="C61551"/>
    <hyperlink r:id="rId58721" ref="C61552"/>
    <hyperlink r:id="rId58722" ref="C61553"/>
    <hyperlink r:id="rId58723" ref="C61554"/>
    <hyperlink r:id="rId58724" ref="C61555"/>
    <hyperlink r:id="rId58725" ref="C61556"/>
    <hyperlink r:id="rId58726" ref="C61557"/>
    <hyperlink r:id="rId58727" ref="C61558"/>
    <hyperlink r:id="rId58728" ref="C61559"/>
    <hyperlink r:id="rId58729" ref="C61560"/>
    <hyperlink r:id="rId58730" ref="C61561"/>
    <hyperlink r:id="rId58731" ref="C61562"/>
    <hyperlink r:id="rId58732" ref="C61563"/>
    <hyperlink r:id="rId58733" ref="C61564"/>
    <hyperlink r:id="rId58734" ref="B61565"/>
    <hyperlink r:id="rId58735" ref="C61565"/>
    <hyperlink r:id="rId58736" ref="C61566"/>
    <hyperlink r:id="rId58737" ref="C61567"/>
    <hyperlink r:id="rId58738" ref="C61568"/>
    <hyperlink r:id="rId58739" ref="C61569"/>
    <hyperlink r:id="rId58740" ref="C61570"/>
    <hyperlink r:id="rId58741" ref="C61571"/>
    <hyperlink r:id="rId58742" ref="C61572"/>
    <hyperlink r:id="rId58743" ref="C61574"/>
    <hyperlink r:id="rId58744" ref="C61576"/>
    <hyperlink r:id="rId58745" ref="C61577"/>
    <hyperlink r:id="rId58746" ref="C61578"/>
    <hyperlink r:id="rId58747" ref="C61579"/>
    <hyperlink r:id="rId58748" ref="C61581"/>
    <hyperlink r:id="rId58749" ref="C61582"/>
    <hyperlink r:id="rId58750" ref="C61583"/>
    <hyperlink r:id="rId58751" ref="C61584"/>
    <hyperlink r:id="rId58752" ref="C61585"/>
    <hyperlink r:id="rId58753" ref="C61586"/>
    <hyperlink r:id="rId58754" ref="C61587"/>
    <hyperlink r:id="rId58755" ref="C61588"/>
    <hyperlink r:id="rId58756" ref="C61589"/>
    <hyperlink r:id="rId58757" ref="C61590"/>
    <hyperlink r:id="rId58758" ref="C61591"/>
    <hyperlink r:id="rId58759" ref="C61592"/>
    <hyperlink r:id="rId58760" ref="C61593"/>
    <hyperlink r:id="rId58761" ref="C61595"/>
    <hyperlink r:id="rId58762" ref="C61596"/>
    <hyperlink r:id="rId58763" ref="C61597"/>
    <hyperlink r:id="rId58764" ref="C61598"/>
    <hyperlink r:id="rId58765" ref="C61599"/>
    <hyperlink r:id="rId58766" ref="C61600"/>
    <hyperlink r:id="rId58767" ref="C61601"/>
    <hyperlink r:id="rId58768" ref="C61603"/>
    <hyperlink r:id="rId58769" ref="C61604"/>
    <hyperlink r:id="rId58770" ref="C61605"/>
    <hyperlink r:id="rId58771" ref="C61606"/>
    <hyperlink r:id="rId58772" ref="C61607"/>
    <hyperlink r:id="rId58773" ref="C61608"/>
    <hyperlink r:id="rId58774" ref="C61609"/>
    <hyperlink r:id="rId58775" ref="C61610"/>
    <hyperlink r:id="rId58776" ref="C61611"/>
    <hyperlink r:id="rId58777" ref="C61612"/>
    <hyperlink r:id="rId58778" ref="C61613"/>
    <hyperlink r:id="rId58779" ref="C61614"/>
    <hyperlink r:id="rId58780" ref="C61615"/>
    <hyperlink r:id="rId58781" ref="C61616"/>
    <hyperlink r:id="rId58782" ref="C61617"/>
    <hyperlink r:id="rId58783" ref="C61618"/>
    <hyperlink r:id="rId58784" ref="C61619"/>
    <hyperlink r:id="rId58785" ref="C61620"/>
    <hyperlink r:id="rId58786" ref="C61622"/>
    <hyperlink r:id="rId58787" ref="C61623"/>
    <hyperlink r:id="rId58788" ref="C61624"/>
    <hyperlink r:id="rId58789" ref="C61625"/>
    <hyperlink r:id="rId58790" ref="C61626"/>
    <hyperlink r:id="rId58791" ref="C61627"/>
    <hyperlink r:id="rId58792" ref="C61628"/>
    <hyperlink r:id="rId58793" ref="C61629"/>
    <hyperlink r:id="rId58794" ref="C61632"/>
    <hyperlink r:id="rId58795" ref="C61633"/>
    <hyperlink r:id="rId58796" ref="C61634"/>
    <hyperlink r:id="rId58797" ref="C61635"/>
    <hyperlink r:id="rId58798" ref="C61636"/>
    <hyperlink r:id="rId58799" ref="C61637"/>
    <hyperlink r:id="rId58800" ref="C61638"/>
    <hyperlink r:id="rId58801" ref="C61639"/>
    <hyperlink r:id="rId58802" ref="C61640"/>
    <hyperlink r:id="rId58803" ref="C61641"/>
    <hyperlink r:id="rId58804" ref="C61642"/>
    <hyperlink r:id="rId58805" ref="C61643"/>
    <hyperlink r:id="rId58806" ref="C61645"/>
    <hyperlink r:id="rId58807" ref="C61647"/>
    <hyperlink r:id="rId58808" ref="C61648"/>
    <hyperlink r:id="rId58809" ref="C61649"/>
    <hyperlink r:id="rId58810" ref="C61650"/>
    <hyperlink r:id="rId58811" ref="C61651"/>
    <hyperlink r:id="rId58812" ref="C61652"/>
    <hyperlink r:id="rId58813" ref="C61654"/>
    <hyperlink r:id="rId58814" ref="C61655"/>
    <hyperlink r:id="rId58815" ref="C61656"/>
    <hyperlink r:id="rId58816" ref="C61657"/>
    <hyperlink r:id="rId58817" ref="C61658"/>
    <hyperlink r:id="rId58818" ref="C61659"/>
    <hyperlink r:id="rId58819" ref="C61660"/>
    <hyperlink r:id="rId58820" ref="C61661"/>
    <hyperlink r:id="rId58821" ref="C61662"/>
    <hyperlink r:id="rId58822" ref="C61663"/>
    <hyperlink r:id="rId58823" ref="C61664"/>
    <hyperlink r:id="rId58824" ref="C61665"/>
    <hyperlink r:id="rId58825" ref="C61668"/>
    <hyperlink r:id="rId58826" ref="C61669"/>
    <hyperlink r:id="rId58827" ref="C61670"/>
    <hyperlink r:id="rId58828" ref="C61671"/>
    <hyperlink r:id="rId58829" ref="C61672"/>
    <hyperlink r:id="rId58830" ref="C61673"/>
    <hyperlink r:id="rId58831" ref="C61674"/>
    <hyperlink r:id="rId58832" ref="C61675"/>
    <hyperlink r:id="rId58833" ref="C61676"/>
    <hyperlink r:id="rId58834" ref="C61677"/>
    <hyperlink r:id="rId58835" ref="C61678"/>
    <hyperlink r:id="rId58836" ref="C61679"/>
    <hyperlink r:id="rId58837" ref="C61680"/>
    <hyperlink r:id="rId58838" ref="C61681"/>
    <hyperlink r:id="rId58839" ref="C61683"/>
    <hyperlink r:id="rId58840" ref="C61684"/>
    <hyperlink r:id="rId58841" ref="C61685"/>
    <hyperlink r:id="rId58842" ref="C61686"/>
    <hyperlink r:id="rId58843" ref="C61688"/>
    <hyperlink r:id="rId58844" ref="B61689"/>
    <hyperlink r:id="rId58845" ref="C61689"/>
    <hyperlink r:id="rId58846" ref="C61691"/>
    <hyperlink r:id="rId58847" ref="C61692"/>
    <hyperlink r:id="rId58848" ref="C61693"/>
    <hyperlink r:id="rId58849" ref="C61694"/>
    <hyperlink r:id="rId58850" ref="C61695"/>
    <hyperlink r:id="rId58851" ref="C61696"/>
    <hyperlink r:id="rId58852" ref="C61697"/>
    <hyperlink r:id="rId58853" ref="C61698"/>
    <hyperlink r:id="rId58854" ref="C61699"/>
    <hyperlink r:id="rId58855" ref="C61700"/>
    <hyperlink r:id="rId58856" ref="C61701"/>
    <hyperlink r:id="rId58857" ref="B61702"/>
    <hyperlink r:id="rId58858" ref="C61702"/>
    <hyperlink r:id="rId58859" ref="C61703"/>
    <hyperlink r:id="rId58860" ref="C61704"/>
    <hyperlink r:id="rId58861" ref="C61705"/>
    <hyperlink r:id="rId58862" ref="C61706"/>
    <hyperlink r:id="rId58863" ref="C61707"/>
    <hyperlink r:id="rId58864" ref="C61708"/>
    <hyperlink r:id="rId58865" ref="C61709"/>
    <hyperlink r:id="rId58866" ref="C61710"/>
    <hyperlink r:id="rId58867" ref="C61711"/>
    <hyperlink r:id="rId58868" ref="C61712"/>
    <hyperlink r:id="rId58869" ref="C61713"/>
    <hyperlink r:id="rId58870" ref="C61714"/>
    <hyperlink r:id="rId58871" ref="C61715"/>
    <hyperlink r:id="rId58872" ref="C61716"/>
    <hyperlink r:id="rId58873" ref="C61717"/>
    <hyperlink r:id="rId58874" ref="C61718"/>
    <hyperlink r:id="rId58875" ref="C61719"/>
    <hyperlink r:id="rId58876" ref="C61721"/>
    <hyperlink r:id="rId58877" ref="C61722"/>
    <hyperlink r:id="rId58878" ref="C61723"/>
    <hyperlink r:id="rId58879" ref="C61724"/>
    <hyperlink r:id="rId58880" ref="C61725"/>
    <hyperlink r:id="rId58881" ref="C61726"/>
    <hyperlink r:id="rId58882" ref="C61727"/>
    <hyperlink r:id="rId58883" ref="C61728"/>
    <hyperlink r:id="rId58884" ref="C61729"/>
    <hyperlink r:id="rId58885" ref="C61730"/>
    <hyperlink r:id="rId58886" ref="C61731"/>
    <hyperlink r:id="rId58887" ref="C61732"/>
    <hyperlink r:id="rId58888" ref="C61733"/>
    <hyperlink r:id="rId58889" ref="C61735"/>
    <hyperlink r:id="rId58890" ref="C61736"/>
    <hyperlink r:id="rId58891" ref="C61737"/>
    <hyperlink r:id="rId58892" ref="C61738"/>
    <hyperlink r:id="rId58893" ref="C61740"/>
    <hyperlink r:id="rId58894" ref="C61741"/>
    <hyperlink r:id="rId58895" ref="C61742"/>
    <hyperlink r:id="rId58896" ref="C61743"/>
    <hyperlink r:id="rId58897" ref="C61744"/>
    <hyperlink r:id="rId58898" ref="C61745"/>
    <hyperlink r:id="rId58899" ref="C61746"/>
    <hyperlink r:id="rId58900" ref="C61748"/>
    <hyperlink r:id="rId58901" ref="C61749"/>
    <hyperlink r:id="rId58902" ref="B61750"/>
    <hyperlink r:id="rId58903" ref="C61751"/>
    <hyperlink r:id="rId58904" ref="C61752"/>
    <hyperlink r:id="rId58905" ref="C61753"/>
    <hyperlink r:id="rId58906" ref="C61754"/>
    <hyperlink r:id="rId58907" ref="C61755"/>
    <hyperlink r:id="rId58908" ref="C61756"/>
    <hyperlink r:id="rId58909" ref="C61757"/>
    <hyperlink r:id="rId58910" ref="C61758"/>
    <hyperlink r:id="rId58911" ref="C61759"/>
    <hyperlink r:id="rId58912" ref="C61760"/>
    <hyperlink r:id="rId58913" ref="C61761"/>
    <hyperlink r:id="rId58914" ref="C61762"/>
    <hyperlink r:id="rId58915" ref="C61763"/>
    <hyperlink r:id="rId58916" ref="C61764"/>
    <hyperlink r:id="rId58917" ref="C61766"/>
    <hyperlink r:id="rId58918" ref="C61767"/>
    <hyperlink r:id="rId58919" ref="C61768"/>
    <hyperlink r:id="rId58920" ref="C61769"/>
    <hyperlink r:id="rId58921" ref="C61770"/>
    <hyperlink r:id="rId58922" location=".Up2CgrPI9ok" ref="C61771"/>
    <hyperlink r:id="rId58923" ref="C61772"/>
    <hyperlink r:id="rId58924" ref="C61774"/>
    <hyperlink r:id="rId58925" ref="C61775"/>
    <hyperlink r:id="rId58926" ref="C61776"/>
    <hyperlink r:id="rId58927" ref="C61778"/>
    <hyperlink r:id="rId58928" ref="C61779"/>
    <hyperlink r:id="rId58929" ref="C61780"/>
    <hyperlink r:id="rId58930" ref="C61781"/>
    <hyperlink r:id="rId58931" ref="C61782"/>
    <hyperlink r:id="rId58932" ref="C61783"/>
    <hyperlink r:id="rId58933" ref="C61784"/>
    <hyperlink r:id="rId58934" ref="C61785"/>
    <hyperlink r:id="rId58935" ref="C61786"/>
    <hyperlink r:id="rId58936" ref="C61787"/>
    <hyperlink r:id="rId58937" ref="C61788"/>
    <hyperlink r:id="rId58938" ref="C61789"/>
    <hyperlink r:id="rId58939" ref="C61790"/>
    <hyperlink r:id="rId58940" ref="C61791"/>
    <hyperlink r:id="rId58941" ref="C61793"/>
    <hyperlink r:id="rId58942" ref="B61794"/>
    <hyperlink r:id="rId58943" ref="C61794"/>
    <hyperlink r:id="rId58944" ref="C61795"/>
    <hyperlink r:id="rId58945" ref="C61797"/>
    <hyperlink r:id="rId58946" ref="C61799"/>
    <hyperlink r:id="rId58947" ref="C61800"/>
    <hyperlink r:id="rId58948" ref="C61801"/>
    <hyperlink r:id="rId58949" ref="C61802"/>
    <hyperlink r:id="rId58950" ref="C61803"/>
    <hyperlink r:id="rId58951" ref="C61804"/>
    <hyperlink r:id="rId58952" ref="C61805"/>
    <hyperlink r:id="rId58953" ref="C61806"/>
    <hyperlink r:id="rId58954" ref="C61807"/>
    <hyperlink r:id="rId58955" ref="C61808"/>
    <hyperlink r:id="rId58956" ref="C61809"/>
    <hyperlink r:id="rId58957" ref="C61810"/>
    <hyperlink r:id="rId58958" ref="C61811"/>
    <hyperlink r:id="rId58959" ref="C61812"/>
    <hyperlink r:id="rId58960" ref="C61813"/>
    <hyperlink r:id="rId58961" ref="C61814"/>
    <hyperlink r:id="rId58962" ref="C61815"/>
    <hyperlink r:id="rId58963" ref="C61816"/>
    <hyperlink r:id="rId58964" ref="C61817"/>
    <hyperlink r:id="rId58965" ref="C61818"/>
    <hyperlink r:id="rId58966" ref="C61819"/>
    <hyperlink r:id="rId58967" ref="C61820"/>
    <hyperlink r:id="rId58968" ref="C61821"/>
    <hyperlink r:id="rId58969" ref="C61822"/>
    <hyperlink r:id="rId58970" ref="C61823"/>
    <hyperlink r:id="rId58971" ref="C61824"/>
    <hyperlink r:id="rId58972" ref="C61825"/>
    <hyperlink r:id="rId58973" ref="C61826"/>
    <hyperlink r:id="rId58974" ref="C61827"/>
    <hyperlink r:id="rId58975" ref="C61828"/>
    <hyperlink r:id="rId58976" ref="C61829"/>
    <hyperlink r:id="rId58977" ref="C61830"/>
    <hyperlink r:id="rId58978" ref="C61831"/>
    <hyperlink r:id="rId58979" ref="C61832"/>
    <hyperlink r:id="rId58980" ref="C61833"/>
    <hyperlink r:id="rId58981" ref="C61835"/>
    <hyperlink r:id="rId58982" ref="C61836"/>
    <hyperlink r:id="rId58983" ref="C61837"/>
    <hyperlink r:id="rId58984" ref="C61838"/>
    <hyperlink r:id="rId58985" ref="C61839"/>
    <hyperlink r:id="rId58986" ref="C61840"/>
    <hyperlink r:id="rId58987" ref="C61841"/>
    <hyperlink r:id="rId58988" ref="C61842"/>
    <hyperlink r:id="rId58989" ref="C61843"/>
    <hyperlink r:id="rId58990" ref="B61845"/>
    <hyperlink r:id="rId58991" ref="C61845"/>
    <hyperlink r:id="rId58992" ref="C61846"/>
    <hyperlink r:id="rId58993" ref="C61847"/>
    <hyperlink r:id="rId58994" ref="B61848"/>
    <hyperlink r:id="rId58995" ref="C61848"/>
    <hyperlink r:id="rId58996" ref="B61849"/>
    <hyperlink r:id="rId58997" ref="C61849"/>
    <hyperlink r:id="rId58998" ref="C61850"/>
    <hyperlink r:id="rId58999" ref="C61851"/>
    <hyperlink r:id="rId59000" ref="C61852"/>
    <hyperlink r:id="rId59001" ref="C61853"/>
    <hyperlink r:id="rId59002" ref="C61854"/>
    <hyperlink r:id="rId59003" ref="C61856"/>
    <hyperlink r:id="rId59004" ref="C61857"/>
    <hyperlink r:id="rId59005" ref="C61859"/>
    <hyperlink r:id="rId59006" ref="C61860"/>
    <hyperlink r:id="rId59007" ref="C61861"/>
    <hyperlink r:id="rId59008" ref="C61862"/>
    <hyperlink r:id="rId59009" ref="C61863"/>
    <hyperlink r:id="rId59010" ref="C61864"/>
    <hyperlink r:id="rId59011" ref="C61865"/>
    <hyperlink r:id="rId59012" ref="C61866"/>
    <hyperlink r:id="rId59013" ref="B61867"/>
    <hyperlink r:id="rId59014" ref="C61867"/>
    <hyperlink r:id="rId59015" ref="C61868"/>
    <hyperlink r:id="rId59016" ref="C61869"/>
    <hyperlink r:id="rId59017" ref="C61870"/>
    <hyperlink r:id="rId59018" ref="C61871"/>
    <hyperlink r:id="rId59019" ref="C61872"/>
    <hyperlink r:id="rId59020" ref="C61873"/>
    <hyperlink r:id="rId59021" ref="C61874"/>
    <hyperlink r:id="rId59022" ref="C61875"/>
    <hyperlink r:id="rId59023" ref="C61876"/>
    <hyperlink r:id="rId59024" ref="C61877"/>
    <hyperlink r:id="rId59025" ref="C61878"/>
    <hyperlink r:id="rId59026" ref="C61879"/>
    <hyperlink r:id="rId59027" ref="C61880"/>
    <hyperlink r:id="rId59028" ref="C61881"/>
    <hyperlink r:id="rId59029" ref="C61882"/>
    <hyperlink r:id="rId59030" ref="C61883"/>
    <hyperlink r:id="rId59031" ref="C61884"/>
    <hyperlink r:id="rId59032" ref="C61885"/>
    <hyperlink r:id="rId59033" ref="C61886"/>
    <hyperlink r:id="rId59034" ref="B61887"/>
    <hyperlink r:id="rId59035" ref="C61887"/>
    <hyperlink r:id="rId59036" ref="C61888"/>
    <hyperlink r:id="rId59037" ref="C61889"/>
    <hyperlink r:id="rId59038" ref="C61890"/>
    <hyperlink r:id="rId59039" ref="C61891"/>
    <hyperlink r:id="rId59040" ref="C61892"/>
    <hyperlink r:id="rId59041" ref="C61893"/>
    <hyperlink r:id="rId59042" ref="C61894"/>
    <hyperlink r:id="rId59043" ref="C61895"/>
    <hyperlink r:id="rId59044" ref="C61896"/>
    <hyperlink r:id="rId59045" ref="C61897"/>
    <hyperlink r:id="rId59046" ref="C61898"/>
    <hyperlink r:id="rId59047" ref="C61899"/>
    <hyperlink r:id="rId59048" ref="C61900"/>
    <hyperlink r:id="rId59049" ref="B61901"/>
    <hyperlink r:id="rId59050" ref="C61901"/>
    <hyperlink r:id="rId59051" ref="C61902"/>
    <hyperlink r:id="rId59052" ref="C61903"/>
    <hyperlink r:id="rId59053" ref="C61904"/>
    <hyperlink r:id="rId59054" ref="C61906"/>
    <hyperlink r:id="rId59055" ref="C61907"/>
    <hyperlink r:id="rId59056" ref="C61908"/>
    <hyperlink r:id="rId59057" ref="C61909"/>
    <hyperlink r:id="rId59058" ref="C61910"/>
    <hyperlink r:id="rId59059" ref="C61911"/>
    <hyperlink r:id="rId59060" ref="C61912"/>
    <hyperlink r:id="rId59061" ref="C61913"/>
    <hyperlink r:id="rId59062" ref="C61914"/>
    <hyperlink r:id="rId59063" ref="C61915"/>
    <hyperlink r:id="rId59064" ref="C61916"/>
    <hyperlink r:id="rId59065" ref="C61918"/>
    <hyperlink r:id="rId59066" ref="C61919"/>
    <hyperlink r:id="rId59067" ref="C61921"/>
    <hyperlink r:id="rId59068" ref="C61922"/>
    <hyperlink r:id="rId59069" ref="C61923"/>
    <hyperlink r:id="rId59070" ref="C61924"/>
    <hyperlink r:id="rId59071" ref="C61926"/>
    <hyperlink r:id="rId59072" ref="C61928"/>
    <hyperlink r:id="rId59073" ref="C61929"/>
    <hyperlink r:id="rId59074" ref="C61931"/>
    <hyperlink r:id="rId59075" ref="C61932"/>
    <hyperlink r:id="rId59076" ref="C61933"/>
    <hyperlink r:id="rId59077" ref="C61934"/>
    <hyperlink r:id="rId59078" ref="C61935"/>
    <hyperlink r:id="rId59079" ref="C61936"/>
    <hyperlink r:id="rId59080" ref="C61937"/>
    <hyperlink r:id="rId59081" ref="C61939"/>
    <hyperlink r:id="rId59082" ref="C61940"/>
    <hyperlink r:id="rId59083" ref="C61941"/>
    <hyperlink r:id="rId59084" ref="C61942"/>
    <hyperlink r:id="rId59085" ref="C61943"/>
    <hyperlink r:id="rId59086" ref="C61944"/>
    <hyperlink r:id="rId59087" ref="C61945"/>
    <hyperlink r:id="rId59088" ref="C61946"/>
    <hyperlink r:id="rId59089" ref="C61947"/>
    <hyperlink r:id="rId59090" ref="C61948"/>
    <hyperlink r:id="rId59091" ref="C61949"/>
    <hyperlink r:id="rId59092" ref="C61951"/>
    <hyperlink r:id="rId59093" ref="C61952"/>
    <hyperlink r:id="rId59094" ref="C61953"/>
    <hyperlink r:id="rId59095" ref="C61954"/>
    <hyperlink r:id="rId59096" ref="C61955"/>
    <hyperlink r:id="rId59097" ref="C61956"/>
    <hyperlink r:id="rId59098" ref="C61957"/>
    <hyperlink r:id="rId59099" ref="C61958"/>
    <hyperlink r:id="rId59100" ref="C61959"/>
    <hyperlink r:id="rId59101" ref="C61960"/>
    <hyperlink r:id="rId59102" ref="C61961"/>
    <hyperlink r:id="rId59103" ref="C61962"/>
    <hyperlink r:id="rId59104" ref="C61963"/>
    <hyperlink r:id="rId59105" ref="C61964"/>
    <hyperlink r:id="rId59106" ref="C61965"/>
    <hyperlink r:id="rId59107" ref="C61966"/>
    <hyperlink r:id="rId59108" ref="C61967"/>
    <hyperlink r:id="rId59109" ref="C61968"/>
    <hyperlink r:id="rId59110" ref="C61969"/>
    <hyperlink r:id="rId59111" ref="C61970"/>
    <hyperlink r:id="rId59112" ref="C61971"/>
    <hyperlink r:id="rId59113" ref="C61972"/>
    <hyperlink r:id="rId59114" ref="B61973"/>
    <hyperlink r:id="rId59115" ref="C61973"/>
    <hyperlink r:id="rId59116" ref="C61974"/>
    <hyperlink r:id="rId59117" ref="C61975"/>
    <hyperlink r:id="rId59118" ref="C61976"/>
    <hyperlink r:id="rId59119" ref="C61977"/>
    <hyperlink r:id="rId59120" ref="C61978"/>
    <hyperlink r:id="rId59121" ref="C61979"/>
    <hyperlink r:id="rId59122" ref="C61980"/>
    <hyperlink r:id="rId59123" ref="C61981"/>
    <hyperlink r:id="rId59124" ref="C61982"/>
    <hyperlink r:id="rId59125" ref="C61983"/>
    <hyperlink r:id="rId59126" ref="C61984"/>
    <hyperlink r:id="rId59127" ref="C61985"/>
    <hyperlink r:id="rId59128" ref="C61986"/>
    <hyperlink r:id="rId59129" ref="C61987"/>
    <hyperlink r:id="rId59130" ref="C61988"/>
    <hyperlink r:id="rId59131" ref="C61989"/>
    <hyperlink r:id="rId59132" ref="C61990"/>
    <hyperlink r:id="rId59133" ref="C61991"/>
    <hyperlink r:id="rId59134" ref="C61992"/>
    <hyperlink r:id="rId59135" ref="C61993"/>
    <hyperlink r:id="rId59136" ref="C61994"/>
    <hyperlink r:id="rId59137" ref="C61995"/>
    <hyperlink r:id="rId59138" ref="C61996"/>
    <hyperlink r:id="rId59139" ref="C61998"/>
    <hyperlink r:id="rId59140" ref="C61999"/>
    <hyperlink r:id="rId59141" ref="C62000"/>
    <hyperlink r:id="rId59142" ref="C62001"/>
    <hyperlink r:id="rId59143" ref="C62002"/>
    <hyperlink r:id="rId59144" ref="C62003"/>
    <hyperlink r:id="rId59145" ref="C62004"/>
    <hyperlink r:id="rId59146" ref="C62005"/>
    <hyperlink r:id="rId59147" ref="C62006"/>
    <hyperlink r:id="rId59148" ref="C62007"/>
    <hyperlink r:id="rId59149" ref="C62009"/>
    <hyperlink r:id="rId59150" ref="C62010"/>
    <hyperlink r:id="rId59151" ref="C62011"/>
    <hyperlink r:id="rId59152" ref="C62012"/>
    <hyperlink r:id="rId59153" ref="C62013"/>
    <hyperlink r:id="rId59154" ref="C62014"/>
    <hyperlink r:id="rId59155" ref="C62015"/>
    <hyperlink r:id="rId59156" ref="C62017"/>
    <hyperlink r:id="rId59157" ref="C62018"/>
    <hyperlink r:id="rId59158" ref="C62019"/>
    <hyperlink r:id="rId59159" ref="C62020"/>
    <hyperlink r:id="rId59160" ref="C62021"/>
    <hyperlink r:id="rId59161" ref="C62022"/>
    <hyperlink r:id="rId59162" ref="C62024"/>
    <hyperlink r:id="rId59163" ref="B62026"/>
    <hyperlink r:id="rId59164" ref="C62026"/>
    <hyperlink r:id="rId59165" ref="C62027"/>
    <hyperlink r:id="rId59166" ref="C62028"/>
    <hyperlink r:id="rId59167" ref="C62029"/>
    <hyperlink r:id="rId59168" ref="C62030"/>
    <hyperlink r:id="rId59169" ref="C62031"/>
    <hyperlink r:id="rId59170" ref="C62032"/>
    <hyperlink r:id="rId59171" ref="C62033"/>
    <hyperlink r:id="rId59172" ref="C62034"/>
    <hyperlink r:id="rId59173" ref="C62035"/>
    <hyperlink r:id="rId59174" ref="C62036"/>
    <hyperlink r:id="rId59175" ref="C62037"/>
    <hyperlink r:id="rId59176" ref="C62038"/>
    <hyperlink r:id="rId59177" ref="B62039"/>
    <hyperlink r:id="rId59178" ref="C62039"/>
    <hyperlink r:id="rId59179" ref="C62040"/>
    <hyperlink r:id="rId59180" ref="C62041"/>
    <hyperlink r:id="rId59181" ref="C62042"/>
    <hyperlink r:id="rId59182" ref="C62043"/>
    <hyperlink r:id="rId59183" ref="C62044"/>
    <hyperlink r:id="rId59184" ref="C62045"/>
    <hyperlink r:id="rId59185" ref="C62046"/>
    <hyperlink r:id="rId59186" ref="C62047"/>
    <hyperlink r:id="rId59187" ref="C62048"/>
    <hyperlink r:id="rId59188" ref="C62049"/>
    <hyperlink r:id="rId59189" ref="C62050"/>
    <hyperlink r:id="rId59190" ref="C62051"/>
    <hyperlink r:id="rId59191" ref="C62052"/>
    <hyperlink r:id="rId59192" ref="C62053"/>
    <hyperlink r:id="rId59193" ref="C62054"/>
    <hyperlink r:id="rId59194" ref="C62056"/>
    <hyperlink r:id="rId59195" ref="C62057"/>
    <hyperlink r:id="rId59196" ref="C62058"/>
    <hyperlink r:id="rId59197" ref="C62059"/>
    <hyperlink r:id="rId59198" ref="C62060"/>
    <hyperlink r:id="rId59199" ref="C62061"/>
    <hyperlink r:id="rId59200" ref="C62062"/>
    <hyperlink r:id="rId59201" ref="C62063"/>
    <hyperlink r:id="rId59202" ref="C62064"/>
    <hyperlink r:id="rId59203" ref="C62065"/>
    <hyperlink r:id="rId59204" ref="C62066"/>
    <hyperlink r:id="rId59205" ref="B62067"/>
    <hyperlink r:id="rId59206" ref="C62067"/>
    <hyperlink r:id="rId59207" ref="C62068"/>
    <hyperlink r:id="rId59208" ref="C62069"/>
    <hyperlink r:id="rId59209" ref="C62070"/>
    <hyperlink r:id="rId59210" ref="C62071"/>
    <hyperlink r:id="rId59211" ref="C62072"/>
    <hyperlink r:id="rId59212" ref="C62073"/>
    <hyperlink r:id="rId59213" ref="C62074"/>
    <hyperlink r:id="rId59214" ref="C62075"/>
    <hyperlink r:id="rId59215" ref="C62076"/>
    <hyperlink r:id="rId59216" ref="C62077"/>
    <hyperlink r:id="rId59217" ref="B62078"/>
    <hyperlink r:id="rId59218" ref="C62078"/>
    <hyperlink r:id="rId59219" ref="C62079"/>
    <hyperlink r:id="rId59220" ref="C62080"/>
    <hyperlink r:id="rId59221" ref="C62081"/>
    <hyperlink r:id="rId59222" ref="C62082"/>
    <hyperlink r:id="rId59223" ref="C62083"/>
    <hyperlink r:id="rId59224" ref="C62084"/>
    <hyperlink r:id="rId59225" ref="C62085"/>
    <hyperlink r:id="rId59226" ref="C62086"/>
    <hyperlink r:id="rId59227" ref="C62087"/>
    <hyperlink r:id="rId59228" ref="C62089"/>
    <hyperlink r:id="rId59229" ref="C62091"/>
    <hyperlink r:id="rId59230" ref="C62092"/>
    <hyperlink r:id="rId59231" ref="C62093"/>
    <hyperlink r:id="rId59232" ref="C62094"/>
    <hyperlink r:id="rId59233" ref="C62095"/>
    <hyperlink r:id="rId59234" ref="C62096"/>
    <hyperlink r:id="rId59235" ref="C62097"/>
    <hyperlink r:id="rId59236" ref="C62098"/>
    <hyperlink r:id="rId59237" ref="C62099"/>
    <hyperlink r:id="rId59238" ref="C62100"/>
    <hyperlink r:id="rId59239" ref="C62102"/>
    <hyperlink r:id="rId59240" ref="C62103"/>
    <hyperlink r:id="rId59241" ref="C62104"/>
    <hyperlink r:id="rId59242" ref="C62105"/>
    <hyperlink r:id="rId59243" ref="C62106"/>
    <hyperlink r:id="rId59244" ref="C62107"/>
    <hyperlink r:id="rId59245" ref="C62108"/>
    <hyperlink r:id="rId59246" ref="C62109"/>
    <hyperlink r:id="rId59247" ref="C62110"/>
    <hyperlink r:id="rId59248" ref="C62111"/>
    <hyperlink r:id="rId59249" ref="C62113"/>
    <hyperlink r:id="rId59250" ref="C62114"/>
    <hyperlink r:id="rId59251" ref="C62115"/>
    <hyperlink r:id="rId59252" ref="C62116"/>
    <hyperlink r:id="rId59253" ref="C62117"/>
    <hyperlink r:id="rId59254" ref="C62118"/>
    <hyperlink r:id="rId59255" ref="C62119"/>
    <hyperlink r:id="rId59256" ref="C62120"/>
    <hyperlink r:id="rId59257" ref="C62121"/>
    <hyperlink r:id="rId59258" ref="C62122"/>
    <hyperlink r:id="rId59259" ref="C62123"/>
    <hyperlink r:id="rId59260" ref="C62124"/>
    <hyperlink r:id="rId59261" ref="C62125"/>
    <hyperlink r:id="rId59262" ref="C62126"/>
    <hyperlink r:id="rId59263" ref="C62127"/>
    <hyperlink r:id="rId59264" ref="C62128"/>
    <hyperlink r:id="rId59265" ref="C62129"/>
    <hyperlink r:id="rId59266" ref="C62130"/>
    <hyperlink r:id="rId59267" ref="C62131"/>
    <hyperlink r:id="rId59268" ref="C62132"/>
    <hyperlink r:id="rId59269" ref="C62133"/>
    <hyperlink r:id="rId59270" ref="C62134"/>
    <hyperlink r:id="rId59271" ref="C62135"/>
    <hyperlink r:id="rId59272" ref="C62136"/>
    <hyperlink r:id="rId59273" ref="C62137"/>
    <hyperlink r:id="rId59274" ref="C62138"/>
    <hyperlink r:id="rId59275" ref="C62139"/>
    <hyperlink r:id="rId59276" ref="C62140"/>
    <hyperlink r:id="rId59277" ref="C62141"/>
    <hyperlink r:id="rId59278" ref="C62142"/>
    <hyperlink r:id="rId59279" ref="C62143"/>
    <hyperlink r:id="rId59280" ref="C62144"/>
    <hyperlink r:id="rId59281" ref="C62145"/>
    <hyperlink r:id="rId59282" ref="C62146"/>
    <hyperlink r:id="rId59283" ref="C62147"/>
    <hyperlink r:id="rId59284" ref="C62149"/>
    <hyperlink r:id="rId59285" ref="C62150"/>
    <hyperlink r:id="rId59286" ref="C62152"/>
    <hyperlink r:id="rId59287" ref="C62153"/>
    <hyperlink r:id="rId59288" ref="C62154"/>
    <hyperlink r:id="rId59289" ref="C62155"/>
    <hyperlink r:id="rId59290" ref="C62156"/>
    <hyperlink r:id="rId59291" ref="C62157"/>
    <hyperlink r:id="rId59292" ref="C62158"/>
    <hyperlink r:id="rId59293" ref="C62159"/>
    <hyperlink r:id="rId59294" ref="C62160"/>
    <hyperlink r:id="rId59295" ref="C62161"/>
    <hyperlink r:id="rId59296" ref="C62162"/>
    <hyperlink r:id="rId59297" ref="C62164"/>
    <hyperlink r:id="rId59298" ref="C62165"/>
    <hyperlink r:id="rId59299" ref="C62167"/>
    <hyperlink r:id="rId59300" ref="C62168"/>
    <hyperlink r:id="rId59301" ref="C62169"/>
    <hyperlink r:id="rId59302" ref="C62170"/>
    <hyperlink r:id="rId59303" ref="C62171"/>
    <hyperlink r:id="rId59304" ref="C62172"/>
    <hyperlink r:id="rId59305" ref="C62174"/>
    <hyperlink r:id="rId59306" ref="C62175"/>
    <hyperlink r:id="rId59307" ref="C62176"/>
    <hyperlink r:id="rId59308" ref="C62179"/>
    <hyperlink r:id="rId59309" ref="C62180"/>
    <hyperlink r:id="rId59310" ref="C62181"/>
    <hyperlink r:id="rId59311" ref="C62183"/>
    <hyperlink r:id="rId59312" ref="C62184"/>
    <hyperlink r:id="rId59313" ref="C62185"/>
    <hyperlink r:id="rId59314" ref="C62186"/>
    <hyperlink r:id="rId59315" ref="C62187"/>
    <hyperlink r:id="rId59316" ref="C62188"/>
    <hyperlink r:id="rId59317" ref="C62189"/>
    <hyperlink r:id="rId59318" ref="C62190"/>
    <hyperlink r:id="rId59319" ref="C62191"/>
    <hyperlink r:id="rId59320" ref="C62192"/>
    <hyperlink r:id="rId59321" ref="C62193"/>
    <hyperlink r:id="rId59322" ref="C62194"/>
    <hyperlink r:id="rId59323" ref="C62195"/>
    <hyperlink r:id="rId59324" ref="C62196"/>
    <hyperlink r:id="rId59325" ref="C62197"/>
    <hyperlink r:id="rId59326" ref="C62198"/>
    <hyperlink r:id="rId59327" ref="C62199"/>
    <hyperlink r:id="rId59328" ref="C62200"/>
    <hyperlink r:id="rId59329" ref="C62201"/>
    <hyperlink r:id="rId59330" ref="C62202"/>
    <hyperlink r:id="rId59331" ref="C62203"/>
    <hyperlink r:id="rId59332" ref="C62204"/>
    <hyperlink r:id="rId59333" ref="C62205"/>
    <hyperlink r:id="rId59334" ref="C62206"/>
    <hyperlink r:id="rId59335" ref="C62207"/>
    <hyperlink r:id="rId59336" ref="C62208"/>
    <hyperlink r:id="rId59337" ref="C62209"/>
    <hyperlink r:id="rId59338" ref="B62210"/>
    <hyperlink r:id="rId59339" ref="C62210"/>
    <hyperlink r:id="rId59340" ref="C62211"/>
    <hyperlink r:id="rId59341" ref="C62212"/>
    <hyperlink r:id="rId59342" ref="C62213"/>
    <hyperlink r:id="rId59343" ref="C62214"/>
    <hyperlink r:id="rId59344" ref="C62215"/>
    <hyperlink r:id="rId59345" ref="C62216"/>
    <hyperlink r:id="rId59346" ref="C62217"/>
    <hyperlink r:id="rId59347" ref="C62218"/>
    <hyperlink r:id="rId59348" ref="C62219"/>
    <hyperlink r:id="rId59349" ref="C62220"/>
    <hyperlink r:id="rId59350" ref="C62221"/>
    <hyperlink r:id="rId59351" ref="C62222"/>
    <hyperlink r:id="rId59352" ref="C62223"/>
    <hyperlink r:id="rId59353" ref="C62224"/>
    <hyperlink r:id="rId59354" ref="C62225"/>
    <hyperlink r:id="rId59355" ref="C62226"/>
    <hyperlink r:id="rId59356" ref="C62227"/>
    <hyperlink r:id="rId59357" ref="C62228"/>
    <hyperlink r:id="rId59358" ref="C62230"/>
    <hyperlink r:id="rId59359" ref="C62231"/>
    <hyperlink r:id="rId59360" ref="C62232"/>
    <hyperlink r:id="rId59361" ref="C62233"/>
    <hyperlink r:id="rId59362" ref="C62234"/>
    <hyperlink r:id="rId59363" ref="C62235"/>
    <hyperlink r:id="rId59364" ref="C62236"/>
    <hyperlink r:id="rId59365" ref="C62237"/>
    <hyperlink r:id="rId59366" ref="C62238"/>
    <hyperlink r:id="rId59367" ref="C62239"/>
    <hyperlink r:id="rId59368" ref="C62240"/>
    <hyperlink r:id="rId59369" ref="C62241"/>
    <hyperlink r:id="rId59370" ref="C62242"/>
    <hyperlink r:id="rId59371" ref="B62243"/>
    <hyperlink r:id="rId59372" ref="C62243"/>
    <hyperlink r:id="rId59373" ref="C62244"/>
    <hyperlink r:id="rId59374" ref="C62245"/>
    <hyperlink r:id="rId59375" ref="C62246"/>
    <hyperlink r:id="rId59376" ref="C62247"/>
    <hyperlink r:id="rId59377" ref="C62248"/>
    <hyperlink r:id="rId59378" ref="B62249"/>
    <hyperlink r:id="rId59379" ref="C62249"/>
    <hyperlink r:id="rId59380" ref="C62250"/>
    <hyperlink r:id="rId59381" ref="C62251"/>
    <hyperlink r:id="rId59382" ref="C62253"/>
    <hyperlink r:id="rId59383" ref="C62254"/>
    <hyperlink r:id="rId59384" ref="C62255"/>
    <hyperlink r:id="rId59385" ref="C62256"/>
    <hyperlink r:id="rId59386" ref="C62257"/>
    <hyperlink r:id="rId59387" ref="C62258"/>
    <hyperlink r:id="rId59388" ref="C62259"/>
    <hyperlink r:id="rId59389" ref="C62260"/>
    <hyperlink r:id="rId59390" ref="C62261"/>
    <hyperlink r:id="rId59391" ref="C62262"/>
    <hyperlink r:id="rId59392" ref="C62264"/>
    <hyperlink r:id="rId59393" ref="C62265"/>
    <hyperlink r:id="rId59394" ref="C62266"/>
    <hyperlink r:id="rId59395" ref="C62267"/>
    <hyperlink r:id="rId59396" ref="C62268"/>
    <hyperlink r:id="rId59397" ref="C62269"/>
    <hyperlink r:id="rId59398" ref="C62271"/>
    <hyperlink r:id="rId59399" ref="C62272"/>
    <hyperlink r:id="rId59400" ref="C62273"/>
    <hyperlink r:id="rId59401" ref="C62274"/>
    <hyperlink r:id="rId59402" ref="C62275"/>
    <hyperlink r:id="rId59403" ref="C62276"/>
    <hyperlink r:id="rId59404" ref="C62277"/>
    <hyperlink r:id="rId59405" ref="C62278"/>
    <hyperlink r:id="rId59406" ref="C62279"/>
    <hyperlink r:id="rId59407" ref="C62281"/>
    <hyperlink r:id="rId59408" ref="C62282"/>
    <hyperlink r:id="rId59409" ref="C62283"/>
    <hyperlink r:id="rId59410" ref="C62284"/>
    <hyperlink r:id="rId59411" ref="C62285"/>
    <hyperlink r:id="rId59412" ref="C62286"/>
    <hyperlink r:id="rId59413" ref="C62287"/>
    <hyperlink r:id="rId59414" ref="C62288"/>
    <hyperlink r:id="rId59415" ref="C62289"/>
    <hyperlink r:id="rId59416" ref="C62290"/>
    <hyperlink r:id="rId59417" ref="C62291"/>
    <hyperlink r:id="rId59418" ref="B62292"/>
    <hyperlink r:id="rId59419" ref="C62292"/>
    <hyperlink r:id="rId59420" ref="C62294"/>
    <hyperlink r:id="rId59421" ref="C62295"/>
    <hyperlink r:id="rId59422" ref="C62296"/>
    <hyperlink r:id="rId59423" ref="C62297"/>
    <hyperlink r:id="rId59424" ref="C62298"/>
    <hyperlink r:id="rId59425" ref="C62299"/>
    <hyperlink r:id="rId59426" ref="C62301"/>
    <hyperlink r:id="rId59427" ref="C62302"/>
    <hyperlink r:id="rId59428" ref="C62303"/>
    <hyperlink r:id="rId59429" ref="C62304"/>
    <hyperlink r:id="rId59430" ref="C62305"/>
    <hyperlink r:id="rId59431" ref="C62306"/>
    <hyperlink r:id="rId59432" ref="C62307"/>
    <hyperlink r:id="rId59433" ref="C62308"/>
    <hyperlink r:id="rId59434" ref="C62309"/>
    <hyperlink r:id="rId59435" ref="C62310"/>
    <hyperlink r:id="rId59436" ref="C62311"/>
    <hyperlink r:id="rId59437" ref="C62312"/>
    <hyperlink r:id="rId59438" ref="C62314"/>
    <hyperlink r:id="rId59439" ref="C62315"/>
    <hyperlink r:id="rId59440" ref="C62316"/>
    <hyperlink r:id="rId59441" ref="C62317"/>
    <hyperlink r:id="rId59442" ref="C62318"/>
    <hyperlink r:id="rId59443" ref="C62319"/>
    <hyperlink r:id="rId59444" ref="C62320"/>
    <hyperlink r:id="rId59445" ref="C62322"/>
    <hyperlink r:id="rId59446" ref="B62323"/>
    <hyperlink r:id="rId59447" ref="C62323"/>
    <hyperlink r:id="rId59448" ref="C62324"/>
    <hyperlink r:id="rId59449" ref="C62325"/>
    <hyperlink r:id="rId59450" ref="C62327"/>
    <hyperlink r:id="rId59451" ref="C62328"/>
    <hyperlink r:id="rId59452" ref="C62329"/>
    <hyperlink r:id="rId59453" ref="C62330"/>
    <hyperlink r:id="rId59454" ref="C62332"/>
    <hyperlink r:id="rId59455" ref="C62333"/>
    <hyperlink r:id="rId59456" ref="C62334"/>
    <hyperlink r:id="rId59457" ref="C62335"/>
    <hyperlink r:id="rId59458" ref="C62336"/>
    <hyperlink r:id="rId59459" ref="C62337"/>
    <hyperlink r:id="rId59460" ref="C62338"/>
    <hyperlink r:id="rId59461" ref="C62339"/>
    <hyperlink r:id="rId59462" ref="C62340"/>
    <hyperlink r:id="rId59463" ref="C62341"/>
    <hyperlink r:id="rId59464" ref="C62342"/>
    <hyperlink r:id="rId59465" ref="C62343"/>
    <hyperlink r:id="rId59466" ref="C62344"/>
    <hyperlink r:id="rId59467" ref="C62345"/>
    <hyperlink r:id="rId59468" ref="C62346"/>
    <hyperlink r:id="rId59469" ref="C62347"/>
    <hyperlink r:id="rId59470" ref="C62348"/>
    <hyperlink r:id="rId59471" ref="C62350"/>
    <hyperlink r:id="rId59472" ref="C62351"/>
    <hyperlink r:id="rId59473" ref="C62352"/>
    <hyperlink r:id="rId59474" ref="C62353"/>
    <hyperlink r:id="rId59475" ref="C62354"/>
    <hyperlink r:id="rId59476" ref="C62355"/>
    <hyperlink r:id="rId59477" ref="C62356"/>
    <hyperlink r:id="rId59478" ref="C62357"/>
    <hyperlink r:id="rId59479" ref="C62358"/>
    <hyperlink r:id="rId59480" ref="C62360"/>
    <hyperlink r:id="rId59481" ref="C62361"/>
    <hyperlink r:id="rId59482" ref="C62362"/>
    <hyperlink r:id="rId59483" ref="C62363"/>
    <hyperlink r:id="rId59484" ref="C62364"/>
    <hyperlink r:id="rId59485" ref="C62365"/>
    <hyperlink r:id="rId59486" ref="C62366"/>
    <hyperlink r:id="rId59487" ref="C62367"/>
    <hyperlink r:id="rId59488" ref="C62368"/>
    <hyperlink r:id="rId59489" ref="C62369"/>
    <hyperlink r:id="rId59490" ref="C62370"/>
    <hyperlink r:id="rId59491" ref="C62371"/>
    <hyperlink r:id="rId59492" ref="C62372"/>
    <hyperlink r:id="rId59493" ref="C62373"/>
    <hyperlink r:id="rId59494" ref="C62375"/>
    <hyperlink r:id="rId59495" ref="C62377"/>
    <hyperlink r:id="rId59496" ref="C62378"/>
    <hyperlink r:id="rId59497" ref="C62379"/>
    <hyperlink r:id="rId59498" ref="C62380"/>
    <hyperlink r:id="rId59499" ref="C62381"/>
    <hyperlink r:id="rId59500" ref="C62382"/>
    <hyperlink r:id="rId59501" ref="C62383"/>
    <hyperlink r:id="rId59502" ref="C62384"/>
    <hyperlink r:id="rId59503" ref="C62385"/>
    <hyperlink r:id="rId59504" ref="C62386"/>
    <hyperlink r:id="rId59505" ref="C62387"/>
    <hyperlink r:id="rId59506" ref="C62389"/>
    <hyperlink r:id="rId59507" ref="C62390"/>
    <hyperlink r:id="rId59508" ref="C62391"/>
    <hyperlink r:id="rId59509" ref="C62392"/>
    <hyperlink r:id="rId59510" ref="C62393"/>
    <hyperlink r:id="rId59511" ref="C62394"/>
    <hyperlink r:id="rId59512" ref="C62395"/>
    <hyperlink r:id="rId59513" ref="C62396"/>
    <hyperlink r:id="rId59514" ref="C62399"/>
    <hyperlink r:id="rId59515" ref="C62401"/>
    <hyperlink r:id="rId59516" ref="C62402"/>
    <hyperlink r:id="rId59517" ref="C62404"/>
    <hyperlink r:id="rId59518" ref="C62405"/>
    <hyperlink r:id="rId59519" ref="C62406"/>
    <hyperlink r:id="rId59520" ref="C62407"/>
    <hyperlink r:id="rId59521" ref="C62408"/>
    <hyperlink r:id="rId59522" ref="C62409"/>
    <hyperlink r:id="rId59523" ref="C62410"/>
    <hyperlink r:id="rId59524" ref="C62411"/>
    <hyperlink r:id="rId59525" ref="C62412"/>
    <hyperlink r:id="rId59526" ref="C62413"/>
    <hyperlink r:id="rId59527" ref="C62414"/>
    <hyperlink r:id="rId59528" ref="C62415"/>
    <hyperlink r:id="rId59529" ref="C62416"/>
    <hyperlink r:id="rId59530" ref="C62417"/>
    <hyperlink r:id="rId59531" ref="C62418"/>
    <hyperlink r:id="rId59532" ref="C62419"/>
    <hyperlink r:id="rId59533" ref="C62420"/>
    <hyperlink r:id="rId59534" ref="C62421"/>
    <hyperlink r:id="rId59535" ref="C62422"/>
    <hyperlink r:id="rId59536" ref="C62423"/>
    <hyperlink r:id="rId59537" ref="C62425"/>
    <hyperlink r:id="rId59538" ref="C62426"/>
    <hyperlink r:id="rId59539" ref="C62427"/>
    <hyperlink r:id="rId59540" ref="C62428"/>
    <hyperlink r:id="rId59541" ref="C62431"/>
    <hyperlink r:id="rId59542" ref="C62432"/>
    <hyperlink r:id="rId59543" ref="C62434"/>
    <hyperlink r:id="rId59544" ref="C62437"/>
    <hyperlink r:id="rId59545" ref="C62438"/>
    <hyperlink r:id="rId59546" ref="C62440"/>
    <hyperlink r:id="rId59547" ref="C62441"/>
    <hyperlink r:id="rId59548" ref="C62442"/>
    <hyperlink r:id="rId59549" ref="C62443"/>
    <hyperlink r:id="rId59550" ref="C62444"/>
    <hyperlink r:id="rId59551" ref="C62445"/>
    <hyperlink r:id="rId59552" ref="C62446"/>
    <hyperlink r:id="rId59553" ref="C62447"/>
    <hyperlink r:id="rId59554" ref="C62448"/>
    <hyperlink r:id="rId59555" ref="C62449"/>
    <hyperlink r:id="rId59556" ref="C62450"/>
    <hyperlink r:id="rId59557" ref="C62451"/>
    <hyperlink r:id="rId59558" ref="C62452"/>
    <hyperlink r:id="rId59559" ref="C62453"/>
    <hyperlink r:id="rId59560" ref="C62454"/>
    <hyperlink r:id="rId59561" ref="C62455"/>
    <hyperlink r:id="rId59562" ref="C62456"/>
    <hyperlink r:id="rId59563" ref="C62457"/>
    <hyperlink r:id="rId59564" ref="C62458"/>
    <hyperlink r:id="rId59565" ref="C62459"/>
    <hyperlink r:id="rId59566" ref="C62460"/>
    <hyperlink r:id="rId59567" ref="C62461"/>
    <hyperlink r:id="rId59568" ref="C62462"/>
    <hyperlink r:id="rId59569" ref="C62463"/>
    <hyperlink r:id="rId59570" ref="C62464"/>
    <hyperlink r:id="rId59571" ref="C62465"/>
    <hyperlink r:id="rId59572" ref="C62466"/>
    <hyperlink r:id="rId59573" ref="C62467"/>
    <hyperlink r:id="rId59574" ref="C62468"/>
    <hyperlink r:id="rId59575" ref="C62469"/>
    <hyperlink r:id="rId59576" ref="C62470"/>
    <hyperlink r:id="rId59577" ref="C62471"/>
    <hyperlink r:id="rId59578" ref="C62472"/>
    <hyperlink r:id="rId59579" ref="C62473"/>
    <hyperlink r:id="rId59580" ref="C62474"/>
    <hyperlink r:id="rId59581" ref="C62475"/>
    <hyperlink r:id="rId59582" ref="C62476"/>
    <hyperlink r:id="rId59583" ref="C62477"/>
    <hyperlink r:id="rId59584" ref="C62478"/>
    <hyperlink r:id="rId59585" ref="C62479"/>
    <hyperlink r:id="rId59586" ref="C62480"/>
    <hyperlink r:id="rId59587" ref="C62481"/>
    <hyperlink r:id="rId59588" ref="C62483"/>
    <hyperlink r:id="rId59589" ref="C62484"/>
    <hyperlink r:id="rId59590" ref="C62485"/>
    <hyperlink r:id="rId59591" ref="C62487"/>
    <hyperlink r:id="rId59592" ref="C62488"/>
    <hyperlink r:id="rId59593" ref="C62489"/>
    <hyperlink r:id="rId59594" ref="C62490"/>
    <hyperlink r:id="rId59595" ref="C62491"/>
    <hyperlink r:id="rId59596" ref="C62493"/>
    <hyperlink r:id="rId59597" ref="C62494"/>
    <hyperlink r:id="rId59598" ref="C62495"/>
    <hyperlink r:id="rId59599" ref="C62496"/>
    <hyperlink r:id="rId59600" ref="C62497"/>
    <hyperlink r:id="rId59601" ref="C62498"/>
    <hyperlink r:id="rId59602" ref="C62499"/>
    <hyperlink r:id="rId59603" ref="C62500"/>
    <hyperlink r:id="rId59604" ref="C62501"/>
    <hyperlink r:id="rId59605" location="/" ref="C62502"/>
    <hyperlink r:id="rId59606" ref="C62503"/>
    <hyperlink r:id="rId59607" ref="C62504"/>
    <hyperlink r:id="rId59608" ref="C62505"/>
    <hyperlink r:id="rId59609" ref="C62506"/>
    <hyperlink r:id="rId59610" ref="C62507"/>
    <hyperlink r:id="rId59611" ref="C62508"/>
    <hyperlink r:id="rId59612" ref="C62509"/>
    <hyperlink r:id="rId59613" ref="C62510"/>
    <hyperlink r:id="rId59614" ref="C62511"/>
    <hyperlink r:id="rId59615" ref="C62512"/>
    <hyperlink r:id="rId59616" ref="C62514"/>
    <hyperlink r:id="rId59617" ref="C62515"/>
    <hyperlink r:id="rId59618" ref="C62516"/>
    <hyperlink r:id="rId59619" ref="C62517"/>
    <hyperlink r:id="rId59620" ref="C62518"/>
    <hyperlink r:id="rId59621" ref="C62519"/>
    <hyperlink r:id="rId59622" ref="C62520"/>
    <hyperlink r:id="rId59623" ref="C62521"/>
    <hyperlink r:id="rId59624" ref="C62522"/>
    <hyperlink r:id="rId59625" ref="C62523"/>
    <hyperlink r:id="rId59626" ref="C62525"/>
    <hyperlink r:id="rId59627" ref="C62526"/>
    <hyperlink r:id="rId59628" ref="C62527"/>
    <hyperlink r:id="rId59629" ref="C62528"/>
    <hyperlink r:id="rId59630" ref="C62529"/>
    <hyperlink r:id="rId59631" ref="C62530"/>
    <hyperlink r:id="rId59632" ref="C62531"/>
    <hyperlink r:id="rId59633" ref="B62532"/>
    <hyperlink r:id="rId59634" ref="C62532"/>
    <hyperlink r:id="rId59635" ref="C62533"/>
    <hyperlink r:id="rId59636" ref="C62534"/>
    <hyperlink r:id="rId59637" ref="C62535"/>
    <hyperlink r:id="rId59638" ref="C62536"/>
    <hyperlink r:id="rId59639" ref="C62537"/>
    <hyperlink r:id="rId59640" ref="C62538"/>
    <hyperlink r:id="rId59641" ref="B62539"/>
    <hyperlink r:id="rId59642" ref="C62539"/>
    <hyperlink r:id="rId59643" ref="C62540"/>
    <hyperlink r:id="rId59644" ref="C62541"/>
    <hyperlink r:id="rId59645" ref="C62542"/>
    <hyperlink r:id="rId59646" ref="C62543"/>
    <hyperlink r:id="rId59647" ref="C62544"/>
    <hyperlink r:id="rId59648" ref="C62545"/>
    <hyperlink r:id="rId59649" ref="C62546"/>
    <hyperlink r:id="rId59650" ref="C62547"/>
    <hyperlink r:id="rId59651" ref="C62548"/>
    <hyperlink r:id="rId59652" ref="C62549"/>
    <hyperlink r:id="rId59653" ref="C62551"/>
    <hyperlink r:id="rId59654" ref="C62552"/>
    <hyperlink r:id="rId59655" ref="C62553"/>
    <hyperlink r:id="rId59656" ref="C62554"/>
    <hyperlink r:id="rId59657" ref="C62555"/>
    <hyperlink r:id="rId59658" ref="C62556"/>
    <hyperlink r:id="rId59659" ref="C62557"/>
    <hyperlink r:id="rId59660" ref="C62559"/>
    <hyperlink r:id="rId59661" ref="C62560"/>
    <hyperlink r:id="rId59662" ref="C62561"/>
    <hyperlink r:id="rId59663" ref="C62562"/>
    <hyperlink r:id="rId59664" ref="C62563"/>
    <hyperlink r:id="rId59665" ref="C62564"/>
    <hyperlink r:id="rId59666" ref="C62565"/>
    <hyperlink r:id="rId59667" ref="C62566"/>
    <hyperlink r:id="rId59668" ref="C62567"/>
    <hyperlink r:id="rId59669" ref="C62568"/>
    <hyperlink r:id="rId59670" ref="C62569"/>
    <hyperlink r:id="rId59671" ref="C62570"/>
    <hyperlink r:id="rId59672" ref="C62571"/>
    <hyperlink r:id="rId59673" ref="C62572"/>
    <hyperlink r:id="rId59674" ref="C62573"/>
    <hyperlink r:id="rId59675" ref="C62574"/>
    <hyperlink r:id="rId59676" ref="C62575"/>
    <hyperlink r:id="rId59677" ref="C62576"/>
    <hyperlink r:id="rId59678" ref="C62577"/>
    <hyperlink r:id="rId59679" ref="C62578"/>
    <hyperlink r:id="rId59680" ref="C62579"/>
    <hyperlink r:id="rId59681" ref="C62580"/>
    <hyperlink r:id="rId59682" ref="C62581"/>
    <hyperlink r:id="rId59683" ref="C62582"/>
    <hyperlink r:id="rId59684" ref="C62583"/>
    <hyperlink r:id="rId59685" ref="C62584"/>
    <hyperlink r:id="rId59686" ref="C62585"/>
    <hyperlink r:id="rId59687" ref="C62586"/>
    <hyperlink r:id="rId59688" ref="C62587"/>
    <hyperlink r:id="rId59689" ref="C62588"/>
    <hyperlink r:id="rId59690" ref="C62589"/>
    <hyperlink r:id="rId59691" ref="B62590"/>
    <hyperlink r:id="rId59692" ref="C62590"/>
    <hyperlink r:id="rId59693" ref="C62591"/>
    <hyperlink r:id="rId59694" ref="C62592"/>
    <hyperlink r:id="rId59695" ref="C62593"/>
    <hyperlink r:id="rId59696" ref="C62594"/>
    <hyperlink r:id="rId59697" ref="C62596"/>
    <hyperlink r:id="rId59698" ref="C62597"/>
    <hyperlink r:id="rId59699" ref="C62598"/>
    <hyperlink r:id="rId59700" ref="C62599"/>
    <hyperlink r:id="rId59701" ref="C62600"/>
    <hyperlink r:id="rId59702" ref="C62601"/>
    <hyperlink r:id="rId59703" ref="C62602"/>
    <hyperlink r:id="rId59704" ref="C62603"/>
    <hyperlink r:id="rId59705" ref="C62605"/>
    <hyperlink r:id="rId59706" ref="C62606"/>
    <hyperlink r:id="rId59707" ref="C62607"/>
    <hyperlink r:id="rId59708" ref="C62608"/>
    <hyperlink r:id="rId59709" ref="C62609"/>
    <hyperlink r:id="rId59710" ref="C62610"/>
    <hyperlink r:id="rId59711" ref="C62611"/>
    <hyperlink r:id="rId59712" ref="C62613"/>
    <hyperlink r:id="rId59713" ref="C62614"/>
    <hyperlink r:id="rId59714" ref="C62615"/>
    <hyperlink r:id="rId59715" ref="C62616"/>
    <hyperlink r:id="rId59716" ref="C62617"/>
    <hyperlink r:id="rId59717" ref="C62618"/>
    <hyperlink r:id="rId59718" ref="C62619"/>
    <hyperlink r:id="rId59719" ref="C62620"/>
    <hyperlink r:id="rId59720" ref="C62622"/>
    <hyperlink r:id="rId59721" ref="C62623"/>
    <hyperlink r:id="rId59722" ref="C62624"/>
    <hyperlink r:id="rId59723" ref="C62625"/>
    <hyperlink r:id="rId59724" ref="C62626"/>
    <hyperlink r:id="rId59725" ref="C62627"/>
    <hyperlink r:id="rId59726" ref="C62628"/>
    <hyperlink r:id="rId59727" ref="C62629"/>
    <hyperlink r:id="rId59728" ref="C62630"/>
    <hyperlink r:id="rId59729" ref="C62631"/>
    <hyperlink r:id="rId59730" ref="C62632"/>
    <hyperlink r:id="rId59731" ref="C62633"/>
    <hyperlink r:id="rId59732" ref="C62634"/>
    <hyperlink r:id="rId59733" ref="C62635"/>
    <hyperlink r:id="rId59734" ref="C62637"/>
    <hyperlink r:id="rId59735" ref="C62638"/>
    <hyperlink r:id="rId59736" ref="C62639"/>
    <hyperlink r:id="rId59737" ref="C62640"/>
    <hyperlink r:id="rId59738" ref="C62641"/>
    <hyperlink r:id="rId59739" ref="C62642"/>
    <hyperlink r:id="rId59740" ref="C62643"/>
    <hyperlink r:id="rId59741" ref="C62644"/>
    <hyperlink r:id="rId59742" ref="C62645"/>
    <hyperlink r:id="rId59743" ref="C62646"/>
    <hyperlink r:id="rId59744" ref="C62647"/>
    <hyperlink r:id="rId59745" ref="C62648"/>
    <hyperlink r:id="rId59746" ref="C62649"/>
    <hyperlink r:id="rId59747" ref="C62650"/>
    <hyperlink r:id="rId59748" ref="C62651"/>
    <hyperlink r:id="rId59749" ref="C62652"/>
    <hyperlink r:id="rId59750" ref="C62653"/>
    <hyperlink r:id="rId59751" ref="C62654"/>
    <hyperlink r:id="rId59752" ref="C62656"/>
    <hyperlink r:id="rId59753" ref="C62657"/>
    <hyperlink r:id="rId59754" ref="C62658"/>
    <hyperlink r:id="rId59755" ref="C62659"/>
    <hyperlink r:id="rId59756" ref="C62660"/>
    <hyperlink r:id="rId59757" ref="C62661"/>
    <hyperlink r:id="rId59758" ref="B62662"/>
    <hyperlink r:id="rId59759" ref="C62662"/>
    <hyperlink r:id="rId59760" ref="C62663"/>
    <hyperlink r:id="rId59761" ref="C62664"/>
    <hyperlink r:id="rId59762" location="home" ref="C62665"/>
    <hyperlink r:id="rId59763" ref="C62666"/>
    <hyperlink r:id="rId59764" ref="C62667"/>
    <hyperlink r:id="rId59765" ref="C62668"/>
    <hyperlink r:id="rId59766" ref="C62669"/>
    <hyperlink r:id="rId59767" ref="C62670"/>
    <hyperlink r:id="rId59768" ref="B62671"/>
    <hyperlink r:id="rId59769" ref="C62671"/>
    <hyperlink r:id="rId59770" ref="C62672"/>
    <hyperlink r:id="rId59771" ref="C62673"/>
    <hyperlink r:id="rId59772" ref="C62674"/>
    <hyperlink r:id="rId59773" ref="C62675"/>
    <hyperlink r:id="rId59774" ref="C62676"/>
    <hyperlink r:id="rId59775" ref="C62677"/>
    <hyperlink r:id="rId59776" ref="C62678"/>
    <hyperlink r:id="rId59777" ref="C62679"/>
    <hyperlink r:id="rId59778" ref="C62680"/>
    <hyperlink r:id="rId59779" ref="C62681"/>
    <hyperlink r:id="rId59780" ref="C62682"/>
    <hyperlink r:id="rId59781" ref="C62683"/>
    <hyperlink r:id="rId59782" ref="C62684"/>
    <hyperlink r:id="rId59783" ref="C62685"/>
    <hyperlink r:id="rId59784" ref="C62686"/>
    <hyperlink r:id="rId59785" ref="C62687"/>
    <hyperlink r:id="rId59786" ref="C62688"/>
    <hyperlink r:id="rId59787" ref="C62689"/>
    <hyperlink r:id="rId59788" ref="C62690"/>
    <hyperlink r:id="rId59789" ref="C62691"/>
    <hyperlink r:id="rId59790" ref="C62692"/>
    <hyperlink r:id="rId59791" ref="C62693"/>
    <hyperlink r:id="rId59792" ref="C62695"/>
    <hyperlink r:id="rId59793" ref="C62696"/>
    <hyperlink r:id="rId59794" ref="C62697"/>
    <hyperlink r:id="rId59795" ref="C62698"/>
    <hyperlink r:id="rId59796" ref="C62699"/>
    <hyperlink r:id="rId59797" ref="C62700"/>
    <hyperlink r:id="rId59798" ref="C62701"/>
    <hyperlink r:id="rId59799" ref="C62702"/>
    <hyperlink r:id="rId59800" ref="C62703"/>
    <hyperlink r:id="rId59801" ref="C62704"/>
    <hyperlink r:id="rId59802" ref="C62705"/>
    <hyperlink r:id="rId59803" ref="C62706"/>
    <hyperlink r:id="rId59804" ref="C62707"/>
    <hyperlink r:id="rId59805" ref="C62708"/>
    <hyperlink r:id="rId59806" ref="C62709"/>
    <hyperlink r:id="rId59807" ref="C62710"/>
    <hyperlink r:id="rId59808" ref="C62711"/>
    <hyperlink r:id="rId59809" ref="C62712"/>
    <hyperlink r:id="rId59810" ref="C62713"/>
    <hyperlink r:id="rId59811" ref="C62714"/>
    <hyperlink r:id="rId59812" ref="C62715"/>
    <hyperlink r:id="rId59813" ref="C62716"/>
    <hyperlink r:id="rId59814" ref="B62717"/>
    <hyperlink r:id="rId59815" ref="C62717"/>
    <hyperlink r:id="rId59816" ref="C62718"/>
    <hyperlink r:id="rId59817" ref="C62719"/>
    <hyperlink r:id="rId59818" ref="C62720"/>
    <hyperlink r:id="rId59819" ref="C62721"/>
    <hyperlink r:id="rId59820" ref="C62722"/>
    <hyperlink r:id="rId59821" ref="C62723"/>
    <hyperlink r:id="rId59822" ref="C62724"/>
    <hyperlink r:id="rId59823" ref="C62725"/>
    <hyperlink r:id="rId59824" ref="C62726"/>
    <hyperlink r:id="rId59825" ref="B62727"/>
    <hyperlink r:id="rId59826" ref="C62727"/>
    <hyperlink r:id="rId59827" ref="C62728"/>
    <hyperlink r:id="rId59828" ref="C62729"/>
    <hyperlink r:id="rId59829" ref="C62730"/>
    <hyperlink r:id="rId59830" ref="C62731"/>
    <hyperlink r:id="rId59831" ref="C62732"/>
    <hyperlink r:id="rId59832" ref="C62733"/>
    <hyperlink r:id="rId59833" ref="C62734"/>
    <hyperlink r:id="rId59834" ref="C62735"/>
    <hyperlink r:id="rId59835" ref="C62736"/>
    <hyperlink r:id="rId59836" ref="C62737"/>
    <hyperlink r:id="rId59837" ref="C62738"/>
    <hyperlink r:id="rId59838" ref="C62739"/>
    <hyperlink r:id="rId59839" ref="C62740"/>
    <hyperlink r:id="rId59840" ref="C62741"/>
    <hyperlink r:id="rId59841" ref="C62742"/>
    <hyperlink r:id="rId59842" ref="C62743"/>
    <hyperlink r:id="rId59843" ref="C62744"/>
    <hyperlink r:id="rId59844" ref="C62745"/>
    <hyperlink r:id="rId59845" ref="C62746"/>
    <hyperlink r:id="rId59846" ref="B62747"/>
    <hyperlink r:id="rId59847" ref="C62747"/>
    <hyperlink r:id="rId59848" ref="C62748"/>
    <hyperlink r:id="rId59849" ref="C62749"/>
    <hyperlink r:id="rId59850" ref="C62750"/>
    <hyperlink r:id="rId59851" ref="C62751"/>
    <hyperlink r:id="rId59852" ref="C62752"/>
    <hyperlink r:id="rId59853" ref="C62753"/>
    <hyperlink r:id="rId59854" ref="C62755"/>
    <hyperlink r:id="rId59855" ref="C62756"/>
    <hyperlink r:id="rId59856" ref="C62757"/>
    <hyperlink r:id="rId59857" ref="C62759"/>
    <hyperlink r:id="rId59858" ref="C62760"/>
    <hyperlink r:id="rId59859" ref="C62761"/>
    <hyperlink r:id="rId59860" ref="B62762"/>
    <hyperlink r:id="rId59861" ref="C62762"/>
    <hyperlink r:id="rId59862" ref="C62763"/>
    <hyperlink r:id="rId59863" ref="C62764"/>
    <hyperlink r:id="rId59864" ref="C62765"/>
    <hyperlink r:id="rId59865" ref="C62767"/>
    <hyperlink r:id="rId59866" ref="B62768"/>
    <hyperlink r:id="rId59867" ref="C62768"/>
    <hyperlink r:id="rId59868" ref="C62770"/>
    <hyperlink r:id="rId59869" ref="C62771"/>
    <hyperlink r:id="rId59870" ref="B62772"/>
    <hyperlink r:id="rId59871" ref="C62772"/>
    <hyperlink r:id="rId59872" ref="C62773"/>
    <hyperlink r:id="rId59873" ref="C62774"/>
    <hyperlink r:id="rId59874" ref="C62776"/>
    <hyperlink r:id="rId59875" ref="C62777"/>
    <hyperlink r:id="rId59876" ref="C62778"/>
    <hyperlink r:id="rId59877" ref="C62779"/>
    <hyperlink r:id="rId59878" ref="C62780"/>
    <hyperlink r:id="rId59879" ref="C62781"/>
    <hyperlink r:id="rId59880" ref="C62782"/>
    <hyperlink r:id="rId59881" ref="C62783"/>
    <hyperlink r:id="rId59882" ref="C62784"/>
    <hyperlink r:id="rId59883" ref="C62785"/>
    <hyperlink r:id="rId59884" ref="C62786"/>
    <hyperlink r:id="rId59885" ref="C62787"/>
    <hyperlink r:id="rId59886" ref="C62788"/>
    <hyperlink r:id="rId59887" ref="C62789"/>
    <hyperlink r:id="rId59888" ref="B62790"/>
    <hyperlink r:id="rId59889" ref="C62790"/>
    <hyperlink r:id="rId59890" ref="C62791"/>
    <hyperlink r:id="rId59891" ref="C62792"/>
    <hyperlink r:id="rId59892" ref="C62793"/>
    <hyperlink r:id="rId59893" ref="C62794"/>
    <hyperlink r:id="rId59894" ref="C62795"/>
    <hyperlink r:id="rId59895" ref="C62796"/>
    <hyperlink r:id="rId59896" ref="C62797"/>
    <hyperlink r:id="rId59897" ref="C62798"/>
    <hyperlink r:id="rId59898" ref="B62799"/>
    <hyperlink r:id="rId59899" ref="C62799"/>
    <hyperlink r:id="rId59900" ref="C62800"/>
    <hyperlink r:id="rId59901" ref="C62802"/>
    <hyperlink r:id="rId59902" ref="C62803"/>
    <hyperlink r:id="rId59903" ref="C62804"/>
    <hyperlink r:id="rId59904" ref="C62805"/>
    <hyperlink r:id="rId59905" ref="C62806"/>
    <hyperlink r:id="rId59906" ref="C62808"/>
    <hyperlink r:id="rId59907" ref="C62809"/>
    <hyperlink r:id="rId59908" ref="C62810"/>
    <hyperlink r:id="rId59909" ref="C62811"/>
    <hyperlink r:id="rId59910" ref="C62812"/>
    <hyperlink r:id="rId59911" ref="C62813"/>
    <hyperlink r:id="rId59912" ref="C62814"/>
    <hyperlink r:id="rId59913" ref="C62815"/>
    <hyperlink r:id="rId59914" ref="C62816"/>
    <hyperlink r:id="rId59915" ref="C62817"/>
    <hyperlink r:id="rId59916" ref="C62818"/>
    <hyperlink r:id="rId59917" ref="C62819"/>
    <hyperlink r:id="rId59918" ref="C62820"/>
    <hyperlink r:id="rId59919" ref="C62821"/>
    <hyperlink r:id="rId59920" ref="C62822"/>
    <hyperlink r:id="rId59921" ref="C62823"/>
    <hyperlink r:id="rId59922" ref="C62824"/>
    <hyperlink r:id="rId59923" ref="C62825"/>
    <hyperlink r:id="rId59924" ref="C62826"/>
    <hyperlink r:id="rId59925" ref="C62827"/>
    <hyperlink r:id="rId59926" ref="C62828"/>
    <hyperlink r:id="rId59927" ref="C62829"/>
    <hyperlink r:id="rId59928" ref="C62830"/>
    <hyperlink r:id="rId59929" ref="C62831"/>
    <hyperlink r:id="rId59930" ref="C62832"/>
    <hyperlink r:id="rId59931" ref="C62833"/>
    <hyperlink r:id="rId59932" ref="C62834"/>
    <hyperlink r:id="rId59933" ref="C62835"/>
    <hyperlink r:id="rId59934" ref="C62836"/>
    <hyperlink r:id="rId59935" ref="C62837"/>
    <hyperlink r:id="rId59936" ref="C62838"/>
    <hyperlink r:id="rId59937" ref="C62839"/>
    <hyperlink r:id="rId59938" ref="B62840"/>
    <hyperlink r:id="rId59939" ref="C62840"/>
    <hyperlink r:id="rId59940" ref="C62841"/>
    <hyperlink r:id="rId59941" ref="C62842"/>
    <hyperlink r:id="rId59942" ref="C62843"/>
    <hyperlink r:id="rId59943" ref="C62844"/>
    <hyperlink r:id="rId59944" ref="C62845"/>
    <hyperlink r:id="rId59945" ref="C62846"/>
    <hyperlink r:id="rId59946" ref="C62848"/>
    <hyperlink r:id="rId59947" ref="C62849"/>
    <hyperlink r:id="rId59948" ref="C62850"/>
    <hyperlink r:id="rId59949" ref="C62851"/>
    <hyperlink r:id="rId59950" ref="C62852"/>
    <hyperlink r:id="rId59951" ref="C62854"/>
    <hyperlink r:id="rId59952" ref="C62855"/>
    <hyperlink r:id="rId59953" ref="C62856"/>
    <hyperlink r:id="rId59954" ref="C62857"/>
    <hyperlink r:id="rId59955" ref="C62858"/>
    <hyperlink r:id="rId59956" ref="C62859"/>
    <hyperlink r:id="rId59957" ref="C62860"/>
    <hyperlink r:id="rId59958" ref="C62861"/>
    <hyperlink r:id="rId59959" ref="C62863"/>
    <hyperlink r:id="rId59960" ref="C62864"/>
    <hyperlink r:id="rId59961" ref="C62865"/>
    <hyperlink r:id="rId59962" ref="C62866"/>
    <hyperlink r:id="rId59963" ref="C62867"/>
    <hyperlink r:id="rId59964" ref="C62869"/>
    <hyperlink r:id="rId59965" ref="C62870"/>
    <hyperlink r:id="rId59966" ref="C62871"/>
    <hyperlink r:id="rId59967" ref="C62872"/>
    <hyperlink r:id="rId59968" ref="C62873"/>
    <hyperlink r:id="rId59969" ref="C62874"/>
    <hyperlink r:id="rId59970" ref="C62875"/>
    <hyperlink r:id="rId59971" ref="C62876"/>
    <hyperlink r:id="rId59972" ref="C62877"/>
    <hyperlink r:id="rId59973" ref="C62878"/>
    <hyperlink r:id="rId59974" ref="C62879"/>
    <hyperlink r:id="rId59975" ref="C62880"/>
    <hyperlink r:id="rId59976" ref="C62881"/>
    <hyperlink r:id="rId59977" ref="C62882"/>
    <hyperlink r:id="rId59978" ref="C62884"/>
    <hyperlink r:id="rId59979" ref="C62885"/>
    <hyperlink r:id="rId59980" ref="C62886"/>
    <hyperlink r:id="rId59981" ref="C62887"/>
    <hyperlink r:id="rId59982" ref="C62889"/>
    <hyperlink r:id="rId59983" ref="C62890"/>
    <hyperlink r:id="rId59984" ref="C62891"/>
    <hyperlink r:id="rId59985" ref="C62892"/>
    <hyperlink r:id="rId59986" ref="C62893"/>
    <hyperlink r:id="rId59987" ref="C62894"/>
    <hyperlink r:id="rId59988" ref="C62895"/>
    <hyperlink r:id="rId59989" ref="C62896"/>
    <hyperlink r:id="rId59990" ref="C62897"/>
    <hyperlink r:id="rId59991" ref="C62898"/>
    <hyperlink r:id="rId59992" ref="C62899"/>
    <hyperlink r:id="rId59993" ref="C62900"/>
    <hyperlink r:id="rId59994" ref="C62901"/>
    <hyperlink r:id="rId59995" ref="C62902"/>
    <hyperlink r:id="rId59996" ref="C62903"/>
    <hyperlink r:id="rId59997" ref="B62904"/>
    <hyperlink r:id="rId59998" ref="C62904"/>
    <hyperlink r:id="rId59999" ref="C62905"/>
    <hyperlink r:id="rId60000" ref="C62906"/>
    <hyperlink r:id="rId60001" ref="C62907"/>
    <hyperlink r:id="rId60002" ref="C62908"/>
    <hyperlink r:id="rId60003" ref="B62909"/>
    <hyperlink r:id="rId60004" ref="C62909"/>
    <hyperlink r:id="rId60005" ref="C62910"/>
    <hyperlink r:id="rId60006" ref="C62911"/>
    <hyperlink r:id="rId60007" ref="C62912"/>
    <hyperlink r:id="rId60008" location="/" ref="C62913"/>
    <hyperlink r:id="rId60009" ref="C62914"/>
    <hyperlink r:id="rId60010" ref="C62915"/>
    <hyperlink r:id="rId60011" ref="C62916"/>
    <hyperlink r:id="rId60012" ref="C62917"/>
    <hyperlink r:id="rId60013" ref="C62918"/>
    <hyperlink r:id="rId60014" ref="C62919"/>
    <hyperlink r:id="rId60015" ref="C62920"/>
    <hyperlink r:id="rId60016" ref="C62921"/>
    <hyperlink r:id="rId60017" ref="C62923"/>
    <hyperlink r:id="rId60018" ref="C62924"/>
    <hyperlink r:id="rId60019" ref="C62925"/>
    <hyperlink r:id="rId60020" ref="C62927"/>
    <hyperlink r:id="rId60021" ref="C62928"/>
    <hyperlink r:id="rId60022" ref="C62929"/>
    <hyperlink r:id="rId60023" ref="C62930"/>
    <hyperlink r:id="rId60024" ref="C62932"/>
    <hyperlink r:id="rId60025" ref="C62933"/>
    <hyperlink r:id="rId60026" ref="C62934"/>
    <hyperlink r:id="rId60027" ref="C62935"/>
    <hyperlink r:id="rId60028" ref="C62936"/>
    <hyperlink r:id="rId60029" ref="C62937"/>
    <hyperlink r:id="rId60030" ref="C62938"/>
    <hyperlink r:id="rId60031" ref="C62939"/>
    <hyperlink r:id="rId60032" ref="C62940"/>
    <hyperlink r:id="rId60033" ref="C62941"/>
    <hyperlink r:id="rId60034" ref="C62942"/>
    <hyperlink r:id="rId60035" ref="C62943"/>
    <hyperlink r:id="rId60036" ref="C62944"/>
    <hyperlink r:id="rId60037" ref="C62945"/>
    <hyperlink r:id="rId60038" ref="C62946"/>
    <hyperlink r:id="rId60039" ref="C62947"/>
    <hyperlink r:id="rId60040" ref="C62948"/>
    <hyperlink r:id="rId60041" ref="C62949"/>
    <hyperlink r:id="rId60042" ref="C62950"/>
    <hyperlink r:id="rId60043" ref="B62951"/>
    <hyperlink r:id="rId60044" ref="C62951"/>
    <hyperlink r:id="rId60045" ref="C62952"/>
    <hyperlink r:id="rId60046" ref="C62953"/>
    <hyperlink r:id="rId60047" ref="C62954"/>
    <hyperlink r:id="rId60048" ref="C62955"/>
    <hyperlink r:id="rId60049" ref="C62956"/>
    <hyperlink r:id="rId60050" ref="C62957"/>
    <hyperlink r:id="rId60051" ref="C62958"/>
    <hyperlink r:id="rId60052" ref="C62959"/>
    <hyperlink r:id="rId60053" ref="C62960"/>
    <hyperlink r:id="rId60054" ref="C62961"/>
    <hyperlink r:id="rId60055" ref="C62962"/>
    <hyperlink r:id="rId60056" ref="C62963"/>
    <hyperlink r:id="rId60057" ref="C62964"/>
    <hyperlink r:id="rId60058" ref="C62966"/>
    <hyperlink r:id="rId60059" ref="C62967"/>
    <hyperlink r:id="rId60060" ref="C62968"/>
    <hyperlink r:id="rId60061" ref="C62969"/>
    <hyperlink r:id="rId60062" ref="C62970"/>
    <hyperlink r:id="rId60063" ref="C62971"/>
    <hyperlink r:id="rId60064" ref="C62973"/>
    <hyperlink r:id="rId60065" ref="C62975"/>
    <hyperlink r:id="rId60066" ref="C62976"/>
    <hyperlink r:id="rId60067" ref="C62977"/>
    <hyperlink r:id="rId60068" ref="C62978"/>
    <hyperlink r:id="rId60069" ref="C62979"/>
    <hyperlink r:id="rId60070" ref="C62980"/>
    <hyperlink r:id="rId60071" ref="C62981"/>
    <hyperlink r:id="rId60072" ref="C62982"/>
    <hyperlink r:id="rId60073" ref="C62983"/>
    <hyperlink r:id="rId60074" ref="C62984"/>
    <hyperlink r:id="rId60075" ref="C62985"/>
    <hyperlink r:id="rId60076" ref="C62987"/>
    <hyperlink r:id="rId60077" ref="C62988"/>
    <hyperlink r:id="rId60078" ref="C62989"/>
    <hyperlink r:id="rId60079" ref="C62990"/>
    <hyperlink r:id="rId60080" ref="C62991"/>
    <hyperlink r:id="rId60081" ref="C62992"/>
    <hyperlink r:id="rId60082" ref="C62995"/>
    <hyperlink r:id="rId60083" ref="C62996"/>
    <hyperlink r:id="rId60084" ref="C62998"/>
    <hyperlink r:id="rId60085" ref="C62999"/>
    <hyperlink r:id="rId60086" ref="C63000"/>
    <hyperlink r:id="rId60087" ref="C63001"/>
    <hyperlink r:id="rId60088" ref="C63002"/>
    <hyperlink r:id="rId60089" ref="C63003"/>
    <hyperlink r:id="rId60090" ref="C63004"/>
    <hyperlink r:id="rId60091" ref="C63005"/>
    <hyperlink r:id="rId60092" ref="C63006"/>
    <hyperlink r:id="rId60093" ref="C63007"/>
    <hyperlink r:id="rId60094" ref="C63008"/>
    <hyperlink r:id="rId60095" ref="C63009"/>
    <hyperlink r:id="rId60096" ref="C63010"/>
    <hyperlink r:id="rId60097" ref="C63011"/>
    <hyperlink r:id="rId60098" ref="C63012"/>
    <hyperlink r:id="rId60099" ref="C63013"/>
    <hyperlink r:id="rId60100" ref="C63015"/>
    <hyperlink r:id="rId60101" ref="C63017"/>
    <hyperlink r:id="rId60102" ref="C63018"/>
    <hyperlink r:id="rId60103" ref="C63019"/>
    <hyperlink r:id="rId60104" ref="C63020"/>
    <hyperlink r:id="rId60105" ref="C63021"/>
    <hyperlink r:id="rId60106" ref="C63022"/>
    <hyperlink r:id="rId60107" ref="C63023"/>
    <hyperlink r:id="rId60108" ref="C63024"/>
    <hyperlink r:id="rId60109" ref="C63025"/>
    <hyperlink r:id="rId60110" ref="C63026"/>
    <hyperlink r:id="rId60111" ref="C63027"/>
    <hyperlink r:id="rId60112" ref="C63028"/>
    <hyperlink r:id="rId60113" ref="C63029"/>
    <hyperlink r:id="rId60114" ref="C63030"/>
    <hyperlink r:id="rId60115" ref="C63031"/>
    <hyperlink r:id="rId60116" ref="C63032"/>
    <hyperlink r:id="rId60117" ref="C63033"/>
    <hyperlink r:id="rId60118" ref="C63034"/>
    <hyperlink r:id="rId60119" ref="C63035"/>
    <hyperlink r:id="rId60120" ref="C63036"/>
    <hyperlink r:id="rId60121" ref="C63037"/>
    <hyperlink r:id="rId60122" ref="C63038"/>
    <hyperlink r:id="rId60123" ref="B63039"/>
    <hyperlink r:id="rId60124" ref="C63039"/>
    <hyperlink r:id="rId60125" ref="C63040"/>
    <hyperlink r:id="rId60126" ref="C63041"/>
    <hyperlink r:id="rId60127" ref="C63042"/>
    <hyperlink r:id="rId60128" ref="C63043"/>
    <hyperlink r:id="rId60129" ref="C63044"/>
    <hyperlink r:id="rId60130" ref="C63045"/>
    <hyperlink r:id="rId60131" ref="B63046"/>
    <hyperlink r:id="rId60132" ref="C63046"/>
    <hyperlink r:id="rId60133" ref="C63047"/>
    <hyperlink r:id="rId60134" ref="C63049"/>
    <hyperlink r:id="rId60135" ref="C63050"/>
    <hyperlink r:id="rId60136" ref="C63051"/>
    <hyperlink r:id="rId60137" ref="C63052"/>
    <hyperlink r:id="rId60138" ref="C63054"/>
    <hyperlink r:id="rId60139" ref="C63056"/>
    <hyperlink r:id="rId60140" ref="C63057"/>
    <hyperlink r:id="rId60141" ref="C63058"/>
    <hyperlink r:id="rId60142" ref="C63059"/>
    <hyperlink r:id="rId60143" ref="C63060"/>
    <hyperlink r:id="rId60144" ref="C63061"/>
    <hyperlink r:id="rId60145" ref="C63062"/>
    <hyperlink r:id="rId60146" ref="C63064"/>
    <hyperlink r:id="rId60147" ref="C63065"/>
    <hyperlink r:id="rId60148" ref="C63066"/>
    <hyperlink r:id="rId60149" ref="C63067"/>
    <hyperlink r:id="rId60150" ref="C63068"/>
    <hyperlink r:id="rId60151" ref="C63069"/>
    <hyperlink r:id="rId60152" ref="C63070"/>
    <hyperlink r:id="rId60153" ref="C63071"/>
    <hyperlink r:id="rId60154" ref="C63072"/>
    <hyperlink r:id="rId60155" ref="C63073"/>
    <hyperlink r:id="rId60156" ref="C63074"/>
    <hyperlink r:id="rId60157" ref="C63075"/>
    <hyperlink r:id="rId60158" ref="C63076"/>
    <hyperlink r:id="rId60159" ref="C63077"/>
    <hyperlink r:id="rId60160" ref="C63078"/>
    <hyperlink r:id="rId60161" ref="C63079"/>
    <hyperlink r:id="rId60162" ref="C63080"/>
    <hyperlink r:id="rId60163" ref="C63081"/>
    <hyperlink r:id="rId60164" ref="C63082"/>
    <hyperlink r:id="rId60165" ref="C63083"/>
    <hyperlink r:id="rId60166" ref="C63084"/>
    <hyperlink r:id="rId60167" ref="C63086"/>
    <hyperlink r:id="rId60168" ref="C63088"/>
    <hyperlink r:id="rId60169" ref="C63089"/>
    <hyperlink r:id="rId60170" ref="C63090"/>
    <hyperlink r:id="rId60171" ref="C63091"/>
    <hyperlink r:id="rId60172" ref="C63092"/>
    <hyperlink r:id="rId60173" ref="C63093"/>
    <hyperlink r:id="rId60174" ref="C63094"/>
    <hyperlink r:id="rId60175" ref="B63096"/>
    <hyperlink r:id="rId60176" ref="C63096"/>
    <hyperlink r:id="rId60177" ref="C63097"/>
    <hyperlink r:id="rId60178" ref="C63098"/>
    <hyperlink r:id="rId60179" ref="C63099"/>
    <hyperlink r:id="rId60180" ref="C63100"/>
    <hyperlink r:id="rId60181" ref="C63101"/>
    <hyperlink r:id="rId60182" ref="C63102"/>
    <hyperlink r:id="rId60183" ref="C63103"/>
    <hyperlink r:id="rId60184" ref="C63104"/>
    <hyperlink r:id="rId60185" ref="C63105"/>
    <hyperlink r:id="rId60186" ref="C63106"/>
    <hyperlink r:id="rId60187" ref="C63108"/>
    <hyperlink r:id="rId60188" ref="C63109"/>
    <hyperlink r:id="rId60189" ref="C63110"/>
    <hyperlink r:id="rId60190" ref="C63111"/>
    <hyperlink r:id="rId60191" ref="C63112"/>
    <hyperlink r:id="rId60192" ref="C63113"/>
    <hyperlink r:id="rId60193" ref="C63114"/>
    <hyperlink r:id="rId60194" ref="C63115"/>
    <hyperlink r:id="rId60195" ref="C63117"/>
    <hyperlink r:id="rId60196" ref="C63118"/>
    <hyperlink r:id="rId60197" ref="C63119"/>
    <hyperlink r:id="rId60198" ref="C63120"/>
    <hyperlink r:id="rId60199" ref="C63121"/>
    <hyperlink r:id="rId60200" ref="C63122"/>
    <hyperlink r:id="rId60201" ref="C63123"/>
    <hyperlink r:id="rId60202" ref="C63124"/>
    <hyperlink r:id="rId60203" ref="C63125"/>
    <hyperlink r:id="rId60204" ref="C63126"/>
    <hyperlink r:id="rId60205" ref="C63127"/>
    <hyperlink r:id="rId60206" ref="C63128"/>
    <hyperlink r:id="rId60207" ref="C63129"/>
    <hyperlink r:id="rId60208" ref="C63130"/>
    <hyperlink r:id="rId60209" ref="C63131"/>
    <hyperlink r:id="rId60210" ref="C63132"/>
    <hyperlink r:id="rId60211" ref="C63133"/>
    <hyperlink r:id="rId60212" ref="C63134"/>
    <hyperlink r:id="rId60213" ref="C63135"/>
    <hyperlink r:id="rId60214" ref="C63136"/>
    <hyperlink r:id="rId60215" ref="C63137"/>
    <hyperlink r:id="rId60216" ref="C63138"/>
    <hyperlink r:id="rId60217" ref="C63139"/>
    <hyperlink r:id="rId60218" ref="C63140"/>
    <hyperlink r:id="rId60219" ref="C63141"/>
    <hyperlink r:id="rId60220" ref="C63142"/>
    <hyperlink r:id="rId60221" ref="C63143"/>
    <hyperlink r:id="rId60222" ref="C63144"/>
    <hyperlink r:id="rId60223" ref="C63145"/>
    <hyperlink r:id="rId60224" ref="C63146"/>
    <hyperlink r:id="rId60225" ref="C63147"/>
    <hyperlink r:id="rId60226" ref="C63148"/>
    <hyperlink r:id="rId60227" ref="C63149"/>
    <hyperlink r:id="rId60228" ref="C63150"/>
    <hyperlink r:id="rId60229" ref="C63152"/>
    <hyperlink r:id="rId60230" ref="C63153"/>
    <hyperlink r:id="rId60231" ref="C63154"/>
    <hyperlink r:id="rId60232" ref="C63155"/>
    <hyperlink r:id="rId60233" ref="C63156"/>
    <hyperlink r:id="rId60234" ref="C63157"/>
    <hyperlink r:id="rId60235" ref="C63158"/>
    <hyperlink r:id="rId60236" ref="C63159"/>
    <hyperlink r:id="rId60237" ref="C63160"/>
    <hyperlink r:id="rId60238" ref="C63161"/>
    <hyperlink r:id="rId60239" ref="C63163"/>
    <hyperlink r:id="rId60240" ref="C63164"/>
    <hyperlink r:id="rId60241" ref="C63165"/>
    <hyperlink r:id="rId60242" ref="C63166"/>
    <hyperlink r:id="rId60243" ref="C63167"/>
    <hyperlink r:id="rId60244" ref="C63170"/>
    <hyperlink r:id="rId60245" ref="C63171"/>
    <hyperlink r:id="rId60246" ref="C63172"/>
    <hyperlink r:id="rId60247" ref="C63173"/>
    <hyperlink r:id="rId60248" ref="C63174"/>
    <hyperlink r:id="rId60249" ref="C63176"/>
    <hyperlink r:id="rId60250" ref="C63177"/>
    <hyperlink r:id="rId60251" ref="C63178"/>
    <hyperlink r:id="rId60252" ref="B63179"/>
    <hyperlink r:id="rId60253" ref="C63179"/>
    <hyperlink r:id="rId60254" ref="C63180"/>
    <hyperlink r:id="rId60255" ref="C63182"/>
    <hyperlink r:id="rId60256" ref="B63183"/>
    <hyperlink r:id="rId60257" ref="C63183"/>
    <hyperlink r:id="rId60258" ref="C63184"/>
    <hyperlink r:id="rId60259" ref="C63185"/>
    <hyperlink r:id="rId60260" ref="C63186"/>
    <hyperlink r:id="rId60261" ref="C63187"/>
    <hyperlink r:id="rId60262" ref="C63188"/>
    <hyperlink r:id="rId60263" ref="C63189"/>
    <hyperlink r:id="rId60264" ref="C63190"/>
    <hyperlink r:id="rId60265" ref="C63191"/>
    <hyperlink r:id="rId60266" ref="C63193"/>
    <hyperlink r:id="rId60267" ref="C63194"/>
    <hyperlink r:id="rId60268" ref="C63195"/>
    <hyperlink r:id="rId60269" ref="C63196"/>
    <hyperlink r:id="rId60270" ref="C63197"/>
    <hyperlink r:id="rId60271" ref="C63198"/>
    <hyperlink r:id="rId60272" ref="C63199"/>
    <hyperlink r:id="rId60273" ref="C63200"/>
    <hyperlink r:id="rId60274" ref="C63201"/>
    <hyperlink r:id="rId60275" ref="C63202"/>
    <hyperlink r:id="rId60276" ref="C63204"/>
    <hyperlink r:id="rId60277" ref="C63205"/>
    <hyperlink r:id="rId60278" ref="C63206"/>
    <hyperlink r:id="rId60279" ref="C63207"/>
    <hyperlink r:id="rId60280" ref="C63208"/>
    <hyperlink r:id="rId60281" ref="C63209"/>
    <hyperlink r:id="rId60282" ref="C63210"/>
    <hyperlink r:id="rId60283" ref="C63211"/>
    <hyperlink r:id="rId60284" ref="C63212"/>
    <hyperlink r:id="rId60285" ref="C63214"/>
    <hyperlink r:id="rId60286" ref="C63215"/>
    <hyperlink r:id="rId60287" ref="C63217"/>
    <hyperlink r:id="rId60288" ref="C63218"/>
    <hyperlink r:id="rId60289" ref="C63219"/>
    <hyperlink r:id="rId60290" ref="C63220"/>
    <hyperlink r:id="rId60291" ref="C63221"/>
    <hyperlink r:id="rId60292" ref="C63222"/>
    <hyperlink r:id="rId60293" ref="C63223"/>
    <hyperlink r:id="rId60294" ref="C63224"/>
    <hyperlink r:id="rId60295" ref="C63225"/>
    <hyperlink r:id="rId60296" ref="C63227"/>
    <hyperlink r:id="rId60297" ref="C63228"/>
    <hyperlink r:id="rId60298" ref="C63229"/>
    <hyperlink r:id="rId60299" ref="C63230"/>
    <hyperlink r:id="rId60300" ref="C63231"/>
    <hyperlink r:id="rId60301" ref="C63232"/>
    <hyperlink r:id="rId60302" ref="C63233"/>
    <hyperlink r:id="rId60303" ref="C63234"/>
    <hyperlink r:id="rId60304" ref="C63235"/>
    <hyperlink r:id="rId60305" ref="C63236"/>
    <hyperlink r:id="rId60306" ref="C63237"/>
    <hyperlink r:id="rId60307" ref="C63238"/>
    <hyperlink r:id="rId60308" ref="C63239"/>
    <hyperlink r:id="rId60309" ref="C63240"/>
    <hyperlink r:id="rId60310" ref="C63241"/>
    <hyperlink r:id="rId60311" ref="B63242"/>
    <hyperlink r:id="rId60312" ref="C63242"/>
    <hyperlink r:id="rId60313" ref="C63243"/>
    <hyperlink r:id="rId60314" ref="C63244"/>
    <hyperlink r:id="rId60315" ref="C63245"/>
    <hyperlink r:id="rId60316" ref="C63246"/>
    <hyperlink r:id="rId60317" ref="B63247"/>
    <hyperlink r:id="rId60318" ref="C63247"/>
    <hyperlink r:id="rId60319" ref="C63248"/>
    <hyperlink r:id="rId60320" ref="C63249"/>
    <hyperlink r:id="rId60321" ref="C63250"/>
    <hyperlink r:id="rId60322" ref="C63251"/>
    <hyperlink r:id="rId60323" ref="C63252"/>
    <hyperlink r:id="rId60324" ref="C63253"/>
    <hyperlink r:id="rId60325" ref="C63254"/>
    <hyperlink r:id="rId60326" ref="C63255"/>
    <hyperlink r:id="rId60327" ref="C63256"/>
    <hyperlink r:id="rId60328" ref="C63257"/>
    <hyperlink r:id="rId60329" ref="C63258"/>
    <hyperlink r:id="rId60330" ref="C63259"/>
    <hyperlink r:id="rId60331" ref="C63260"/>
    <hyperlink r:id="rId60332" ref="C63261"/>
    <hyperlink r:id="rId60333" ref="C63262"/>
    <hyperlink r:id="rId60334" ref="C63263"/>
    <hyperlink r:id="rId60335" ref="C63264"/>
    <hyperlink r:id="rId60336" ref="B63265"/>
    <hyperlink r:id="rId60337" ref="C63265"/>
    <hyperlink r:id="rId60338" ref="C63266"/>
    <hyperlink r:id="rId60339" ref="C63267"/>
    <hyperlink r:id="rId60340" ref="C63268"/>
    <hyperlink r:id="rId60341" ref="C63269"/>
    <hyperlink r:id="rId60342" ref="C63270"/>
    <hyperlink r:id="rId60343" ref="C63271"/>
    <hyperlink r:id="rId60344" ref="C63272"/>
    <hyperlink r:id="rId60345" ref="C63273"/>
    <hyperlink r:id="rId60346" ref="C63274"/>
    <hyperlink r:id="rId60347" ref="C63275"/>
    <hyperlink r:id="rId60348" ref="C63276"/>
    <hyperlink r:id="rId60349" ref="C63277"/>
    <hyperlink r:id="rId60350" ref="C63278"/>
    <hyperlink r:id="rId60351" ref="C63279"/>
    <hyperlink r:id="rId60352" ref="C63280"/>
    <hyperlink r:id="rId60353" ref="C63281"/>
    <hyperlink r:id="rId60354" ref="C63282"/>
    <hyperlink r:id="rId60355" ref="C63283"/>
    <hyperlink r:id="rId60356" ref="C63284"/>
    <hyperlink r:id="rId60357" ref="C63285"/>
    <hyperlink r:id="rId60358" ref="C63286"/>
    <hyperlink r:id="rId60359" ref="C63287"/>
    <hyperlink r:id="rId60360" ref="B63288"/>
    <hyperlink r:id="rId60361" ref="C63288"/>
    <hyperlink r:id="rId60362" ref="C63289"/>
    <hyperlink r:id="rId60363" ref="C63290"/>
    <hyperlink r:id="rId60364" ref="C63291"/>
    <hyperlink r:id="rId60365" ref="C63292"/>
    <hyperlink r:id="rId60366" ref="C63293"/>
    <hyperlink r:id="rId60367" ref="C63294"/>
    <hyperlink r:id="rId60368" ref="C63295"/>
    <hyperlink r:id="rId60369" ref="C63296"/>
    <hyperlink r:id="rId60370" ref="C63297"/>
    <hyperlink r:id="rId60371" ref="C63298"/>
    <hyperlink r:id="rId60372" ref="C63299"/>
    <hyperlink r:id="rId60373" ref="C63300"/>
    <hyperlink r:id="rId60374" ref="C63301"/>
    <hyperlink r:id="rId60375" ref="C63302"/>
    <hyperlink r:id="rId60376" ref="C63303"/>
    <hyperlink r:id="rId60377" ref="C63304"/>
    <hyperlink r:id="rId60378" ref="C63305"/>
    <hyperlink r:id="rId60379" ref="B63306"/>
    <hyperlink r:id="rId60380" ref="C63306"/>
    <hyperlink r:id="rId60381" ref="C63307"/>
    <hyperlink r:id="rId60382" ref="C63308"/>
    <hyperlink r:id="rId60383" ref="B63309"/>
    <hyperlink r:id="rId60384" ref="C63309"/>
    <hyperlink r:id="rId60385" ref="C63310"/>
    <hyperlink r:id="rId60386" ref="C63311"/>
    <hyperlink r:id="rId60387" ref="C63312"/>
    <hyperlink r:id="rId60388" ref="C63313"/>
    <hyperlink r:id="rId60389" ref="C63314"/>
    <hyperlink r:id="rId60390" ref="C63315"/>
    <hyperlink r:id="rId60391" ref="C63316"/>
    <hyperlink r:id="rId60392" ref="C63317"/>
    <hyperlink r:id="rId60393" ref="C63318"/>
    <hyperlink r:id="rId60394" ref="C63319"/>
    <hyperlink r:id="rId60395" ref="C63320"/>
    <hyperlink r:id="rId60396" ref="C63321"/>
    <hyperlink r:id="rId60397" ref="C63322"/>
    <hyperlink r:id="rId60398" ref="B63323"/>
    <hyperlink r:id="rId60399" ref="C63323"/>
    <hyperlink r:id="rId60400" ref="C63324"/>
    <hyperlink r:id="rId60401" ref="C63326"/>
    <hyperlink r:id="rId60402" ref="C63328"/>
    <hyperlink r:id="rId60403" ref="C63329"/>
    <hyperlink r:id="rId60404" ref="C63330"/>
    <hyperlink r:id="rId60405" ref="C63331"/>
    <hyperlink r:id="rId60406" ref="C63332"/>
    <hyperlink r:id="rId60407" ref="C63333"/>
    <hyperlink r:id="rId60408" ref="C63334"/>
    <hyperlink r:id="rId60409" ref="C63335"/>
    <hyperlink r:id="rId60410" ref="B63337"/>
    <hyperlink r:id="rId60411" ref="C63337"/>
    <hyperlink r:id="rId60412" ref="C63338"/>
    <hyperlink r:id="rId60413" ref="C63339"/>
    <hyperlink r:id="rId60414" ref="C63340"/>
    <hyperlink r:id="rId60415" ref="C63341"/>
    <hyperlink r:id="rId60416" ref="C63342"/>
    <hyperlink r:id="rId60417" ref="C63344"/>
    <hyperlink r:id="rId60418" ref="C63346"/>
    <hyperlink r:id="rId60419" ref="C63347"/>
    <hyperlink r:id="rId60420" ref="C63348"/>
    <hyperlink r:id="rId60421" ref="B63349"/>
    <hyperlink r:id="rId60422" ref="C63349"/>
    <hyperlink r:id="rId60423" ref="C63350"/>
    <hyperlink r:id="rId60424" ref="C63351"/>
    <hyperlink r:id="rId60425" ref="C63352"/>
    <hyperlink r:id="rId60426" ref="C63353"/>
    <hyperlink r:id="rId60427" ref="C63354"/>
    <hyperlink r:id="rId60428" ref="C63355"/>
    <hyperlink r:id="rId60429" ref="C63356"/>
    <hyperlink r:id="rId60430" ref="C63357"/>
    <hyperlink r:id="rId60431" ref="C63358"/>
    <hyperlink r:id="rId60432" ref="C63359"/>
    <hyperlink r:id="rId60433" ref="C63360"/>
    <hyperlink r:id="rId60434" ref="C63361"/>
    <hyperlink r:id="rId60435" ref="C63362"/>
    <hyperlink r:id="rId60436" ref="C63363"/>
    <hyperlink r:id="rId60437" ref="C63364"/>
    <hyperlink r:id="rId60438" ref="C63365"/>
    <hyperlink r:id="rId60439" ref="C63366"/>
    <hyperlink r:id="rId60440" ref="C63367"/>
    <hyperlink r:id="rId60441" ref="C63368"/>
    <hyperlink r:id="rId60442" ref="C63369"/>
    <hyperlink r:id="rId60443" ref="C63370"/>
    <hyperlink r:id="rId60444" ref="C63371"/>
    <hyperlink r:id="rId60445" ref="C63372"/>
    <hyperlink r:id="rId60446" ref="C63374"/>
    <hyperlink r:id="rId60447" ref="C63375"/>
    <hyperlink r:id="rId60448" ref="C63376"/>
    <hyperlink r:id="rId60449" ref="C63377"/>
    <hyperlink r:id="rId60450" ref="C63380"/>
    <hyperlink r:id="rId60451" ref="C63381"/>
    <hyperlink r:id="rId60452" ref="C63382"/>
    <hyperlink r:id="rId60453" ref="C63383"/>
    <hyperlink r:id="rId60454" ref="C63384"/>
    <hyperlink r:id="rId60455" ref="C63385"/>
    <hyperlink r:id="rId60456" ref="C63386"/>
    <hyperlink r:id="rId60457" ref="C63388"/>
    <hyperlink r:id="rId60458" ref="C63389"/>
    <hyperlink r:id="rId60459" ref="C63390"/>
    <hyperlink r:id="rId60460" ref="C63391"/>
    <hyperlink r:id="rId60461" ref="C63393"/>
    <hyperlink r:id="rId60462" ref="C63394"/>
    <hyperlink r:id="rId60463" ref="C63395"/>
    <hyperlink r:id="rId60464" ref="C63396"/>
    <hyperlink r:id="rId60465" ref="C63397"/>
    <hyperlink r:id="rId60466" ref="C63398"/>
    <hyperlink r:id="rId60467" ref="C63399"/>
    <hyperlink r:id="rId60468" ref="C63400"/>
    <hyperlink r:id="rId60469" ref="C63401"/>
    <hyperlink r:id="rId60470" ref="C63402"/>
    <hyperlink r:id="rId60471" ref="C63403"/>
    <hyperlink r:id="rId60472" ref="C63404"/>
    <hyperlink r:id="rId60473" ref="C63405"/>
    <hyperlink r:id="rId60474" ref="C63406"/>
    <hyperlink r:id="rId60475" ref="C63407"/>
    <hyperlink r:id="rId60476" ref="C63408"/>
    <hyperlink r:id="rId60477" ref="C63409"/>
    <hyperlink r:id="rId60478" ref="C63410"/>
    <hyperlink r:id="rId60479" ref="C63411"/>
    <hyperlink r:id="rId60480" ref="B63412"/>
    <hyperlink r:id="rId60481" ref="C63412"/>
    <hyperlink r:id="rId60482" ref="C63413"/>
    <hyperlink r:id="rId60483" ref="C63414"/>
    <hyperlink r:id="rId60484" ref="C63415"/>
    <hyperlink r:id="rId60485" ref="C63416"/>
    <hyperlink r:id="rId60486" ref="C63417"/>
    <hyperlink r:id="rId60487" ref="C63418"/>
    <hyperlink r:id="rId60488" ref="C63419"/>
    <hyperlink r:id="rId60489" ref="C63420"/>
    <hyperlink r:id="rId60490" ref="C63421"/>
    <hyperlink r:id="rId60491" ref="C63422"/>
    <hyperlink r:id="rId60492" ref="C63423"/>
    <hyperlink r:id="rId60493" ref="C63424"/>
    <hyperlink r:id="rId60494" ref="C63425"/>
    <hyperlink r:id="rId60495" ref="C63426"/>
    <hyperlink r:id="rId60496" ref="C63427"/>
    <hyperlink r:id="rId60497" ref="C63428"/>
    <hyperlink r:id="rId60498" ref="C63429"/>
    <hyperlink r:id="rId60499" ref="C63430"/>
    <hyperlink r:id="rId60500" ref="C63431"/>
    <hyperlink r:id="rId60501" ref="C63432"/>
    <hyperlink r:id="rId60502" ref="C63433"/>
    <hyperlink r:id="rId60503" ref="C63434"/>
    <hyperlink r:id="rId60504" ref="C63435"/>
    <hyperlink r:id="rId60505" ref="C63436"/>
    <hyperlink r:id="rId60506" ref="C63437"/>
    <hyperlink r:id="rId60507" ref="C63438"/>
    <hyperlink r:id="rId60508" ref="C63439"/>
    <hyperlink r:id="rId60509" ref="C63440"/>
    <hyperlink r:id="rId60510" ref="C63441"/>
    <hyperlink r:id="rId60511" ref="C63442"/>
    <hyperlink r:id="rId60512" ref="C63443"/>
    <hyperlink r:id="rId60513" ref="C63444"/>
    <hyperlink r:id="rId60514" ref="C63445"/>
    <hyperlink r:id="rId60515" ref="C63446"/>
    <hyperlink r:id="rId60516" ref="C63447"/>
    <hyperlink r:id="rId60517" ref="C63448"/>
    <hyperlink r:id="rId60518" ref="C63449"/>
    <hyperlink r:id="rId60519" ref="C63450"/>
    <hyperlink r:id="rId60520" ref="C63451"/>
    <hyperlink r:id="rId60521" ref="C63452"/>
    <hyperlink r:id="rId60522" ref="C63453"/>
    <hyperlink r:id="rId60523" ref="C63454"/>
    <hyperlink r:id="rId60524" ref="C63455"/>
    <hyperlink r:id="rId60525" ref="C63456"/>
    <hyperlink r:id="rId60526" ref="C63457"/>
    <hyperlink r:id="rId60527" ref="C63458"/>
    <hyperlink r:id="rId60528" ref="C63459"/>
    <hyperlink r:id="rId60529" ref="C63460"/>
    <hyperlink r:id="rId60530" ref="C63461"/>
    <hyperlink r:id="rId60531" ref="C63462"/>
    <hyperlink r:id="rId60532" ref="C63463"/>
    <hyperlink r:id="rId60533" ref="C63464"/>
    <hyperlink r:id="rId60534" ref="C63465"/>
    <hyperlink r:id="rId60535" ref="B63466"/>
    <hyperlink r:id="rId60536" ref="C63466"/>
    <hyperlink r:id="rId60537" ref="C63467"/>
    <hyperlink r:id="rId60538" ref="C63468"/>
    <hyperlink r:id="rId60539" ref="C63469"/>
    <hyperlink r:id="rId60540" ref="C63470"/>
    <hyperlink r:id="rId60541" ref="C63471"/>
    <hyperlink r:id="rId60542" ref="C63472"/>
    <hyperlink r:id="rId60543" ref="C63473"/>
    <hyperlink r:id="rId60544" ref="C63474"/>
    <hyperlink r:id="rId60545" ref="C63475"/>
    <hyperlink r:id="rId60546" ref="C63476"/>
    <hyperlink r:id="rId60547" ref="C63477"/>
    <hyperlink r:id="rId60548" ref="C63478"/>
    <hyperlink r:id="rId60549" ref="C63479"/>
    <hyperlink r:id="rId60550" ref="B63480"/>
    <hyperlink r:id="rId60551" ref="C63480"/>
    <hyperlink r:id="rId60552" ref="C63481"/>
    <hyperlink r:id="rId60553" ref="C63482"/>
    <hyperlink r:id="rId60554" ref="C63483"/>
    <hyperlink r:id="rId60555" ref="C63484"/>
    <hyperlink r:id="rId60556" ref="C63485"/>
    <hyperlink r:id="rId60557" ref="C63486"/>
    <hyperlink r:id="rId60558" ref="B63487"/>
    <hyperlink r:id="rId60559" ref="C63487"/>
    <hyperlink r:id="rId60560" ref="C63488"/>
    <hyperlink r:id="rId60561" ref="C63489"/>
    <hyperlink r:id="rId60562" ref="C63490"/>
    <hyperlink r:id="rId60563" ref="C63491"/>
    <hyperlink r:id="rId60564" ref="C63492"/>
    <hyperlink r:id="rId60565" ref="C63493"/>
    <hyperlink r:id="rId60566" ref="C63494"/>
    <hyperlink r:id="rId60567" ref="C63495"/>
    <hyperlink r:id="rId60568" ref="C63496"/>
    <hyperlink r:id="rId60569" ref="C63497"/>
    <hyperlink r:id="rId60570" ref="C63498"/>
    <hyperlink r:id="rId60571" ref="C63499"/>
    <hyperlink r:id="rId60572" ref="C63500"/>
    <hyperlink r:id="rId60573" ref="B63501"/>
    <hyperlink r:id="rId60574" ref="C63501"/>
    <hyperlink r:id="rId60575" ref="C63502"/>
    <hyperlink r:id="rId60576" ref="C63503"/>
    <hyperlink r:id="rId60577" ref="C63504"/>
    <hyperlink r:id="rId60578" ref="C63505"/>
    <hyperlink r:id="rId60579" ref="C63506"/>
    <hyperlink r:id="rId60580" ref="C63507"/>
    <hyperlink r:id="rId60581" ref="C63508"/>
    <hyperlink r:id="rId60582" ref="C63509"/>
    <hyperlink r:id="rId60583" ref="C63510"/>
    <hyperlink r:id="rId60584" ref="C63511"/>
    <hyperlink r:id="rId60585" ref="C63512"/>
    <hyperlink r:id="rId60586" ref="C63513"/>
    <hyperlink r:id="rId60587" ref="C63514"/>
    <hyperlink r:id="rId60588" ref="C63515"/>
    <hyperlink r:id="rId60589" ref="C63516"/>
    <hyperlink r:id="rId60590" ref="C63517"/>
    <hyperlink r:id="rId60591" ref="C63518"/>
    <hyperlink r:id="rId60592" ref="B63519"/>
    <hyperlink r:id="rId60593" ref="C63519"/>
    <hyperlink r:id="rId60594" ref="C63520"/>
    <hyperlink r:id="rId60595" ref="C63522"/>
    <hyperlink r:id="rId60596" ref="C63523"/>
    <hyperlink r:id="rId60597" ref="C63524"/>
    <hyperlink r:id="rId60598" ref="C63525"/>
    <hyperlink r:id="rId60599" ref="C63526"/>
    <hyperlink r:id="rId60600" ref="C63527"/>
    <hyperlink r:id="rId60601" ref="C63528"/>
    <hyperlink r:id="rId60602" ref="C63529"/>
    <hyperlink r:id="rId60603" ref="C63530"/>
    <hyperlink r:id="rId60604" ref="C63531"/>
    <hyperlink r:id="rId60605" ref="C63532"/>
    <hyperlink r:id="rId60606" ref="C63533"/>
    <hyperlink r:id="rId60607" ref="C63534"/>
    <hyperlink r:id="rId60608" ref="C63535"/>
    <hyperlink r:id="rId60609" ref="C63536"/>
    <hyperlink r:id="rId60610" ref="C63537"/>
    <hyperlink r:id="rId60611" ref="C63538"/>
    <hyperlink r:id="rId60612" ref="C63539"/>
    <hyperlink r:id="rId60613" ref="C63540"/>
    <hyperlink r:id="rId60614" ref="C63541"/>
    <hyperlink r:id="rId60615" ref="C63542"/>
    <hyperlink r:id="rId60616" ref="C63543"/>
    <hyperlink r:id="rId60617" ref="C63544"/>
    <hyperlink r:id="rId60618" ref="C63545"/>
    <hyperlink r:id="rId60619" ref="C63546"/>
    <hyperlink r:id="rId60620" ref="C63547"/>
    <hyperlink r:id="rId60621" ref="C63548"/>
    <hyperlink r:id="rId60622" ref="C63549"/>
    <hyperlink r:id="rId60623" ref="C63550"/>
    <hyperlink r:id="rId60624" ref="C63551"/>
    <hyperlink r:id="rId60625" ref="C63552"/>
    <hyperlink r:id="rId60626" ref="C63554"/>
    <hyperlink r:id="rId60627" ref="C63555"/>
    <hyperlink r:id="rId60628" ref="C63556"/>
    <hyperlink r:id="rId60629" ref="C63557"/>
    <hyperlink r:id="rId60630" ref="C63558"/>
    <hyperlink r:id="rId60631" ref="C63559"/>
    <hyperlink r:id="rId60632" ref="C63560"/>
    <hyperlink r:id="rId60633" ref="C63562"/>
    <hyperlink r:id="rId60634" ref="C63563"/>
    <hyperlink r:id="rId60635" ref="C63564"/>
    <hyperlink r:id="rId60636" ref="C63565"/>
    <hyperlink r:id="rId60637" ref="C63567"/>
    <hyperlink r:id="rId60638" ref="C63568"/>
    <hyperlink r:id="rId60639" ref="C63569"/>
    <hyperlink r:id="rId60640" ref="C63570"/>
    <hyperlink r:id="rId60641" ref="C63571"/>
    <hyperlink r:id="rId60642" ref="C63572"/>
    <hyperlink r:id="rId60643" ref="C63573"/>
    <hyperlink r:id="rId60644" ref="C63574"/>
    <hyperlink r:id="rId60645" ref="C63576"/>
    <hyperlink r:id="rId60646" ref="C63577"/>
    <hyperlink r:id="rId60647" ref="C63578"/>
    <hyperlink r:id="rId60648" ref="C63579"/>
    <hyperlink r:id="rId60649" ref="C63580"/>
    <hyperlink r:id="rId60650" ref="C63581"/>
    <hyperlink r:id="rId60651" ref="C63583"/>
    <hyperlink r:id="rId60652" ref="C63584"/>
    <hyperlink r:id="rId60653" ref="C63585"/>
    <hyperlink r:id="rId60654" ref="C63586"/>
    <hyperlink r:id="rId60655" ref="C63587"/>
    <hyperlink r:id="rId60656" ref="C63588"/>
    <hyperlink r:id="rId60657" ref="C63589"/>
    <hyperlink r:id="rId60658" ref="B63590"/>
    <hyperlink r:id="rId60659" ref="C63590"/>
    <hyperlink r:id="rId60660" ref="C63591"/>
    <hyperlink r:id="rId60661" ref="C63592"/>
    <hyperlink r:id="rId60662" ref="C63593"/>
    <hyperlink r:id="rId60663" ref="C63594"/>
    <hyperlink r:id="rId60664" ref="C63595"/>
    <hyperlink r:id="rId60665" ref="C63596"/>
    <hyperlink r:id="rId60666" ref="C63597"/>
    <hyperlink r:id="rId60667" ref="C63598"/>
    <hyperlink r:id="rId60668" ref="C63599"/>
    <hyperlink r:id="rId60669" ref="C63600"/>
    <hyperlink r:id="rId60670" ref="C63601"/>
    <hyperlink r:id="rId60671" ref="C63602"/>
    <hyperlink r:id="rId60672" ref="C63603"/>
    <hyperlink r:id="rId60673" ref="C63604"/>
    <hyperlink r:id="rId60674" ref="C63605"/>
    <hyperlink r:id="rId60675" ref="C63606"/>
    <hyperlink r:id="rId60676" ref="C63607"/>
    <hyperlink r:id="rId60677" ref="C63608"/>
    <hyperlink r:id="rId60678" ref="C63609"/>
    <hyperlink r:id="rId60679" ref="C63610"/>
    <hyperlink r:id="rId60680" ref="C63611"/>
    <hyperlink r:id="rId60681" ref="C63612"/>
    <hyperlink r:id="rId60682" ref="C63613"/>
    <hyperlink r:id="rId60683" ref="C63614"/>
    <hyperlink r:id="rId60684" ref="B63615"/>
    <hyperlink r:id="rId60685" ref="C63615"/>
    <hyperlink r:id="rId60686" ref="C63616"/>
    <hyperlink r:id="rId60687" ref="C63617"/>
    <hyperlink r:id="rId60688" ref="C63618"/>
    <hyperlink r:id="rId60689" ref="C63619"/>
    <hyperlink r:id="rId60690" ref="C63621"/>
    <hyperlink r:id="rId60691" ref="C63622"/>
    <hyperlink r:id="rId60692" ref="C63623"/>
    <hyperlink r:id="rId60693" ref="C63624"/>
    <hyperlink r:id="rId60694" ref="C63625"/>
    <hyperlink r:id="rId60695" ref="C63626"/>
    <hyperlink r:id="rId60696" ref="C63628"/>
    <hyperlink r:id="rId60697" ref="C63629"/>
    <hyperlink r:id="rId60698" ref="C63630"/>
    <hyperlink r:id="rId60699" ref="C63632"/>
    <hyperlink r:id="rId60700" ref="C63633"/>
    <hyperlink r:id="rId60701" ref="C63635"/>
    <hyperlink r:id="rId60702" ref="C63636"/>
    <hyperlink r:id="rId60703" ref="C63637"/>
    <hyperlink r:id="rId60704" ref="C63638"/>
    <hyperlink r:id="rId60705" ref="C63639"/>
    <hyperlink r:id="rId60706" ref="B63640"/>
    <hyperlink r:id="rId60707" ref="C63640"/>
    <hyperlink r:id="rId60708" ref="C63641"/>
    <hyperlink r:id="rId60709" ref="C63642"/>
    <hyperlink r:id="rId60710" ref="C63643"/>
    <hyperlink r:id="rId60711" ref="C63644"/>
    <hyperlink r:id="rId60712" ref="C63645"/>
    <hyperlink r:id="rId60713" ref="B63646"/>
    <hyperlink r:id="rId60714" ref="C63646"/>
    <hyperlink r:id="rId60715" ref="B63648"/>
    <hyperlink r:id="rId60716" ref="C63648"/>
    <hyperlink r:id="rId60717" ref="C63650"/>
    <hyperlink r:id="rId60718" ref="C63651"/>
    <hyperlink r:id="rId60719" ref="C63652"/>
    <hyperlink r:id="rId60720" ref="C63653"/>
    <hyperlink r:id="rId60721" ref="C63654"/>
    <hyperlink r:id="rId60722" ref="C63655"/>
    <hyperlink r:id="rId60723" ref="C63656"/>
    <hyperlink r:id="rId60724" ref="C63657"/>
    <hyperlink r:id="rId60725" ref="C63658"/>
    <hyperlink r:id="rId60726" ref="C63659"/>
    <hyperlink r:id="rId60727" ref="C63660"/>
    <hyperlink r:id="rId60728" ref="C63661"/>
    <hyperlink r:id="rId60729" ref="C63662"/>
    <hyperlink r:id="rId60730" ref="C63663"/>
    <hyperlink r:id="rId60731" ref="C63664"/>
    <hyperlink r:id="rId60732" ref="B63665"/>
    <hyperlink r:id="rId60733" ref="C63665"/>
    <hyperlink r:id="rId60734" ref="C63666"/>
    <hyperlink r:id="rId60735" ref="C63667"/>
    <hyperlink r:id="rId60736" ref="C63668"/>
    <hyperlink r:id="rId60737" ref="C63669"/>
    <hyperlink r:id="rId60738" ref="C63670"/>
    <hyperlink r:id="rId60739" ref="C63671"/>
    <hyperlink r:id="rId60740" ref="C63672"/>
    <hyperlink r:id="rId60741" ref="C63674"/>
    <hyperlink r:id="rId60742" ref="C63675"/>
    <hyperlink r:id="rId60743" ref="C63676"/>
    <hyperlink r:id="rId60744" ref="C63677"/>
    <hyperlink r:id="rId60745" ref="C63678"/>
    <hyperlink r:id="rId60746" ref="C63679"/>
    <hyperlink r:id="rId60747" ref="C63680"/>
    <hyperlink r:id="rId60748" ref="C63681"/>
    <hyperlink r:id="rId60749" ref="C63682"/>
    <hyperlink r:id="rId60750" ref="C63683"/>
    <hyperlink r:id="rId60751" ref="C63684"/>
    <hyperlink r:id="rId60752" ref="C63685"/>
    <hyperlink r:id="rId60753" ref="B63686"/>
    <hyperlink r:id="rId60754" ref="C63686"/>
    <hyperlink r:id="rId60755" ref="C63687"/>
    <hyperlink r:id="rId60756" ref="C63688"/>
    <hyperlink r:id="rId60757" ref="C63689"/>
    <hyperlink r:id="rId60758" ref="C63691"/>
    <hyperlink r:id="rId60759" ref="C63692"/>
    <hyperlink r:id="rId60760" ref="C63693"/>
    <hyperlink r:id="rId60761" ref="C63694"/>
    <hyperlink r:id="rId60762" ref="C63695"/>
    <hyperlink r:id="rId60763" ref="C63696"/>
    <hyperlink r:id="rId60764" ref="C63697"/>
    <hyperlink r:id="rId60765" ref="C63698"/>
    <hyperlink r:id="rId60766" ref="C63699"/>
    <hyperlink r:id="rId60767" ref="C63700"/>
    <hyperlink r:id="rId60768" ref="C63701"/>
    <hyperlink r:id="rId60769" ref="C63702"/>
    <hyperlink r:id="rId60770" ref="C63703"/>
    <hyperlink r:id="rId60771" ref="C63704"/>
    <hyperlink r:id="rId60772" ref="C63705"/>
    <hyperlink r:id="rId60773" ref="C63706"/>
    <hyperlink r:id="rId60774" ref="C63707"/>
    <hyperlink r:id="rId60775" ref="C63708"/>
    <hyperlink r:id="rId60776" ref="C63709"/>
    <hyperlink r:id="rId60777" ref="C63711"/>
    <hyperlink r:id="rId60778" ref="C63712"/>
    <hyperlink r:id="rId60779" ref="C63713"/>
    <hyperlink r:id="rId60780" ref="C63714"/>
    <hyperlink r:id="rId60781" ref="C63715"/>
    <hyperlink r:id="rId60782" ref="C63716"/>
    <hyperlink r:id="rId60783" ref="C63717"/>
    <hyperlink r:id="rId60784" ref="C63718"/>
    <hyperlink r:id="rId60785" ref="B63719"/>
    <hyperlink r:id="rId60786" ref="C63719"/>
    <hyperlink r:id="rId60787" ref="C63720"/>
    <hyperlink r:id="rId60788" ref="C63721"/>
    <hyperlink r:id="rId60789" ref="C63723"/>
    <hyperlink r:id="rId60790" ref="B63724"/>
    <hyperlink r:id="rId60791" ref="C63724"/>
    <hyperlink r:id="rId60792" ref="C63725"/>
    <hyperlink r:id="rId60793" ref="C63726"/>
    <hyperlink r:id="rId60794" ref="C63727"/>
    <hyperlink r:id="rId60795" ref="C63728"/>
    <hyperlink r:id="rId60796" ref="C63729"/>
    <hyperlink r:id="rId60797" ref="C63730"/>
    <hyperlink r:id="rId60798" ref="C63731"/>
    <hyperlink r:id="rId60799" ref="C63732"/>
    <hyperlink r:id="rId60800" ref="B63733"/>
    <hyperlink r:id="rId60801" ref="C63733"/>
    <hyperlink r:id="rId60802" ref="C63734"/>
    <hyperlink r:id="rId60803" ref="C63735"/>
    <hyperlink r:id="rId60804" ref="C63736"/>
    <hyperlink r:id="rId60805" ref="C63738"/>
    <hyperlink r:id="rId60806" ref="C63739"/>
    <hyperlink r:id="rId60807" ref="C63741"/>
    <hyperlink r:id="rId60808" ref="B63742"/>
    <hyperlink r:id="rId60809" ref="C63742"/>
    <hyperlink r:id="rId60810" ref="C63743"/>
    <hyperlink r:id="rId60811" ref="C63744"/>
    <hyperlink r:id="rId60812" ref="C63745"/>
    <hyperlink r:id="rId60813" ref="C63746"/>
    <hyperlink r:id="rId60814" ref="C63747"/>
    <hyperlink r:id="rId60815" ref="C63748"/>
    <hyperlink r:id="rId60816" ref="C63749"/>
    <hyperlink r:id="rId60817" ref="C63750"/>
    <hyperlink r:id="rId60818" ref="C63751"/>
    <hyperlink r:id="rId60819" ref="C63752"/>
    <hyperlink r:id="rId60820" ref="C63753"/>
    <hyperlink r:id="rId60821" ref="C63754"/>
    <hyperlink r:id="rId60822" ref="B63755"/>
    <hyperlink r:id="rId60823" ref="C63755"/>
    <hyperlink r:id="rId60824" ref="C63756"/>
    <hyperlink r:id="rId60825" ref="C63757"/>
    <hyperlink r:id="rId60826" ref="C63758"/>
    <hyperlink r:id="rId60827" ref="C63759"/>
    <hyperlink r:id="rId60828" ref="C63760"/>
    <hyperlink r:id="rId60829" ref="C63761"/>
    <hyperlink r:id="rId60830" ref="C63762"/>
    <hyperlink r:id="rId60831" ref="C63763"/>
    <hyperlink r:id="rId60832" ref="C63764"/>
    <hyperlink r:id="rId60833" ref="B63765"/>
    <hyperlink r:id="rId60834" ref="C63765"/>
    <hyperlink r:id="rId60835" ref="C63766"/>
    <hyperlink r:id="rId60836" ref="C63767"/>
    <hyperlink r:id="rId60837" ref="C63768"/>
    <hyperlink r:id="rId60838" ref="C63769"/>
    <hyperlink r:id="rId60839" ref="C63770"/>
    <hyperlink r:id="rId60840" ref="C63771"/>
    <hyperlink r:id="rId60841" ref="C63772"/>
    <hyperlink r:id="rId60842" ref="C63773"/>
    <hyperlink r:id="rId60843" ref="C63774"/>
    <hyperlink r:id="rId60844" ref="C63775"/>
    <hyperlink r:id="rId60845" ref="C63776"/>
    <hyperlink r:id="rId60846" ref="C63777"/>
    <hyperlink r:id="rId60847" ref="C63778"/>
    <hyperlink r:id="rId60848" ref="C63779"/>
    <hyperlink r:id="rId60849" ref="C63780"/>
    <hyperlink r:id="rId60850" ref="C63781"/>
    <hyperlink r:id="rId60851" ref="C63782"/>
    <hyperlink r:id="rId60852" ref="C63783"/>
    <hyperlink r:id="rId60853" ref="C63784"/>
    <hyperlink r:id="rId60854" ref="C63785"/>
    <hyperlink r:id="rId60855" ref="C63786"/>
    <hyperlink r:id="rId60856" ref="C63787"/>
    <hyperlink r:id="rId60857" ref="C63788"/>
    <hyperlink r:id="rId60858" ref="C63789"/>
    <hyperlink r:id="rId60859" ref="C63790"/>
    <hyperlink r:id="rId60860" ref="C63791"/>
    <hyperlink r:id="rId60861" ref="C63792"/>
    <hyperlink r:id="rId60862" ref="C63793"/>
    <hyperlink r:id="rId60863" ref="C63794"/>
    <hyperlink r:id="rId60864" ref="C63795"/>
    <hyperlink r:id="rId60865" ref="C63797"/>
    <hyperlink r:id="rId60866" ref="C63798"/>
    <hyperlink r:id="rId60867" ref="C63799"/>
    <hyperlink r:id="rId60868" ref="C63801"/>
    <hyperlink r:id="rId60869" ref="C63802"/>
    <hyperlink r:id="rId60870" ref="C63803"/>
    <hyperlink r:id="rId60871" ref="C63804"/>
    <hyperlink r:id="rId60872" ref="C63805"/>
    <hyperlink r:id="rId60873" ref="C63806"/>
    <hyperlink r:id="rId60874" ref="C63807"/>
    <hyperlink r:id="rId60875" ref="C63808"/>
    <hyperlink r:id="rId60876" ref="C63809"/>
    <hyperlink r:id="rId60877" ref="C63811"/>
    <hyperlink r:id="rId60878" ref="C63812"/>
    <hyperlink r:id="rId60879" ref="C63815"/>
    <hyperlink r:id="rId60880" ref="C63816"/>
    <hyperlink r:id="rId60881" ref="C63817"/>
    <hyperlink r:id="rId60882" ref="C63818"/>
    <hyperlink r:id="rId60883" ref="C63819"/>
    <hyperlink r:id="rId60884" ref="C63820"/>
    <hyperlink r:id="rId60885" ref="C63821"/>
    <hyperlink r:id="rId60886" ref="C63822"/>
    <hyperlink r:id="rId60887" ref="C63823"/>
    <hyperlink r:id="rId60888" ref="C63824"/>
    <hyperlink r:id="rId60889" ref="C63825"/>
    <hyperlink r:id="rId60890" ref="B63826"/>
    <hyperlink r:id="rId60891" ref="C63826"/>
    <hyperlink r:id="rId60892" ref="C63827"/>
    <hyperlink r:id="rId60893" ref="C63828"/>
    <hyperlink r:id="rId60894" ref="C63829"/>
    <hyperlink r:id="rId60895" ref="C63830"/>
    <hyperlink r:id="rId60896" ref="C63831"/>
    <hyperlink r:id="rId60897" ref="C63832"/>
    <hyperlink r:id="rId60898" ref="C63833"/>
    <hyperlink r:id="rId60899" ref="B63834"/>
    <hyperlink r:id="rId60900" ref="C63834"/>
    <hyperlink r:id="rId60901" ref="C63836"/>
    <hyperlink r:id="rId60902" ref="C63837"/>
    <hyperlink r:id="rId60903" ref="C63838"/>
    <hyperlink r:id="rId60904" ref="C63839"/>
    <hyperlink r:id="rId60905" ref="C63840"/>
    <hyperlink r:id="rId60906" ref="C63841"/>
    <hyperlink r:id="rId60907" ref="C63842"/>
    <hyperlink r:id="rId60908" ref="C63843"/>
    <hyperlink r:id="rId60909" ref="C63844"/>
    <hyperlink r:id="rId60910" ref="C63845"/>
    <hyperlink r:id="rId60911" ref="C63846"/>
    <hyperlink r:id="rId60912" ref="C63847"/>
    <hyperlink r:id="rId60913" ref="C63848"/>
    <hyperlink r:id="rId60914" ref="C63849"/>
    <hyperlink r:id="rId60915" ref="C63850"/>
    <hyperlink r:id="rId60916" ref="C63851"/>
    <hyperlink r:id="rId60917" ref="C63852"/>
    <hyperlink r:id="rId60918" ref="C63853"/>
    <hyperlink r:id="rId60919" ref="C63854"/>
    <hyperlink r:id="rId60920" ref="C63855"/>
    <hyperlink r:id="rId60921" ref="C63856"/>
    <hyperlink r:id="rId60922" ref="C63857"/>
    <hyperlink r:id="rId60923" ref="C63858"/>
    <hyperlink r:id="rId60924" ref="C63859"/>
    <hyperlink r:id="rId60925" ref="B63860"/>
    <hyperlink r:id="rId60926" ref="C63860"/>
    <hyperlink r:id="rId60927" ref="C63861"/>
    <hyperlink r:id="rId60928" ref="C63862"/>
    <hyperlink r:id="rId60929" ref="C63863"/>
    <hyperlink r:id="rId60930" ref="C63865"/>
    <hyperlink r:id="rId60931" ref="C63866"/>
    <hyperlink r:id="rId60932" ref="C63867"/>
    <hyperlink r:id="rId60933" ref="C63868"/>
    <hyperlink r:id="rId60934" ref="C63869"/>
    <hyperlink r:id="rId60935" ref="C63870"/>
    <hyperlink r:id="rId60936" ref="C63871"/>
    <hyperlink r:id="rId60937" ref="C63872"/>
    <hyperlink r:id="rId60938" ref="C63873"/>
    <hyperlink r:id="rId60939" ref="C63874"/>
    <hyperlink r:id="rId60940" ref="C63875"/>
    <hyperlink r:id="rId60941" ref="C63876"/>
    <hyperlink r:id="rId60942" ref="C63877"/>
    <hyperlink r:id="rId60943" ref="C63878"/>
    <hyperlink r:id="rId60944" ref="C63879"/>
    <hyperlink r:id="rId60945" ref="C63880"/>
    <hyperlink r:id="rId60946" ref="C63881"/>
    <hyperlink r:id="rId60947" ref="C63882"/>
    <hyperlink r:id="rId60948" ref="C63883"/>
    <hyperlink r:id="rId60949" ref="C63884"/>
    <hyperlink r:id="rId60950" ref="C63885"/>
    <hyperlink r:id="rId60951" ref="C63887"/>
    <hyperlink r:id="rId60952" ref="C63889"/>
    <hyperlink r:id="rId60953" ref="C63890"/>
    <hyperlink r:id="rId60954" ref="C63891"/>
    <hyperlink r:id="rId60955" ref="C63893"/>
    <hyperlink r:id="rId60956" ref="C63894"/>
    <hyperlink r:id="rId60957" ref="C63896"/>
    <hyperlink r:id="rId60958" ref="C63897"/>
    <hyperlink r:id="rId60959" ref="C63898"/>
    <hyperlink r:id="rId60960" ref="C63900"/>
    <hyperlink r:id="rId60961" ref="C63901"/>
    <hyperlink r:id="rId60962" ref="C63902"/>
    <hyperlink r:id="rId60963" ref="C63903"/>
    <hyperlink r:id="rId60964" ref="C63904"/>
    <hyperlink r:id="rId60965" ref="C63905"/>
    <hyperlink r:id="rId60966" ref="C63906"/>
    <hyperlink r:id="rId60967" ref="C63907"/>
    <hyperlink r:id="rId60968" ref="C63908"/>
    <hyperlink r:id="rId60969" ref="C63909"/>
    <hyperlink r:id="rId60970" ref="C63910"/>
    <hyperlink r:id="rId60971" ref="C63911"/>
    <hyperlink r:id="rId60972" ref="B63912"/>
    <hyperlink r:id="rId60973" ref="C63912"/>
    <hyperlink r:id="rId60974" ref="C63913"/>
    <hyperlink r:id="rId60975" ref="C63914"/>
    <hyperlink r:id="rId60976" ref="C63915"/>
    <hyperlink r:id="rId60977" ref="C63916"/>
    <hyperlink r:id="rId60978" ref="C63917"/>
    <hyperlink r:id="rId60979" ref="C63918"/>
    <hyperlink r:id="rId60980" ref="C63919"/>
    <hyperlink r:id="rId60981" ref="C63920"/>
    <hyperlink r:id="rId60982" ref="C63921"/>
    <hyperlink r:id="rId60983" ref="C63922"/>
    <hyperlink r:id="rId60984" ref="C63923"/>
    <hyperlink r:id="rId60985" ref="C63924"/>
    <hyperlink r:id="rId60986" ref="C63925"/>
    <hyperlink r:id="rId60987" ref="C63926"/>
    <hyperlink r:id="rId60988" ref="C63927"/>
    <hyperlink r:id="rId60989" ref="C63928"/>
    <hyperlink r:id="rId60990" ref="C63929"/>
    <hyperlink r:id="rId60991" ref="C63930"/>
    <hyperlink r:id="rId60992" ref="C63931"/>
    <hyperlink r:id="rId60993" ref="C63932"/>
    <hyperlink r:id="rId60994" ref="C63933"/>
    <hyperlink r:id="rId60995" ref="C63934"/>
    <hyperlink r:id="rId60996" ref="C63935"/>
    <hyperlink r:id="rId60997" ref="C63936"/>
    <hyperlink r:id="rId60998" ref="B63937"/>
    <hyperlink r:id="rId60999" ref="C63937"/>
    <hyperlink r:id="rId61000" ref="C63938"/>
    <hyperlink r:id="rId61001" ref="B63939"/>
    <hyperlink r:id="rId61002" ref="C63939"/>
    <hyperlink r:id="rId61003" ref="C63940"/>
    <hyperlink r:id="rId61004" ref="C63941"/>
    <hyperlink r:id="rId61005" ref="C63942"/>
    <hyperlink r:id="rId61006" ref="C63943"/>
    <hyperlink r:id="rId61007" ref="C63944"/>
    <hyperlink r:id="rId61008" ref="C63945"/>
    <hyperlink r:id="rId61009" ref="C63946"/>
    <hyperlink r:id="rId61010" ref="C63947"/>
    <hyperlink r:id="rId61011" ref="C63948"/>
    <hyperlink r:id="rId61012" ref="C63949"/>
    <hyperlink r:id="rId61013" ref="C63950"/>
    <hyperlink r:id="rId61014" ref="C63951"/>
    <hyperlink r:id="rId61015" ref="C63952"/>
    <hyperlink r:id="rId61016" ref="C63953"/>
    <hyperlink r:id="rId61017" ref="C63954"/>
    <hyperlink r:id="rId61018" ref="C63955"/>
    <hyperlink r:id="rId61019" ref="C63956"/>
    <hyperlink r:id="rId61020" ref="C63957"/>
    <hyperlink r:id="rId61021" ref="C63958"/>
    <hyperlink r:id="rId61022" ref="C63960"/>
    <hyperlink r:id="rId61023" ref="C63961"/>
    <hyperlink r:id="rId61024" ref="C63962"/>
    <hyperlink r:id="rId61025" ref="C63963"/>
    <hyperlink r:id="rId61026" ref="C63964"/>
    <hyperlink r:id="rId61027" ref="C63965"/>
    <hyperlink r:id="rId61028" ref="C63966"/>
    <hyperlink r:id="rId61029" ref="C63967"/>
    <hyperlink r:id="rId61030" ref="C63968"/>
    <hyperlink r:id="rId61031" ref="C63969"/>
    <hyperlink r:id="rId61032" ref="C63970"/>
    <hyperlink r:id="rId61033" ref="C63971"/>
    <hyperlink r:id="rId61034" ref="C63973"/>
    <hyperlink r:id="rId61035" ref="C63974"/>
    <hyperlink r:id="rId61036" ref="C63976"/>
    <hyperlink r:id="rId61037" ref="C63977"/>
    <hyperlink r:id="rId61038" ref="C63978"/>
    <hyperlink r:id="rId61039" ref="C63979"/>
    <hyperlink r:id="rId61040" ref="C63980"/>
    <hyperlink r:id="rId61041" ref="C63981"/>
    <hyperlink r:id="rId61042" ref="C63982"/>
    <hyperlink r:id="rId61043" ref="C63983"/>
    <hyperlink r:id="rId61044" ref="C63984"/>
    <hyperlink r:id="rId61045" ref="C63985"/>
    <hyperlink r:id="rId61046" ref="C63986"/>
    <hyperlink r:id="rId61047" ref="C63987"/>
    <hyperlink r:id="rId61048" ref="C63988"/>
    <hyperlink r:id="rId61049" ref="C63989"/>
    <hyperlink r:id="rId61050" ref="C63990"/>
    <hyperlink r:id="rId61051" ref="C63991"/>
    <hyperlink r:id="rId61052" ref="C63992"/>
    <hyperlink r:id="rId61053" ref="C63993"/>
    <hyperlink r:id="rId61054" ref="C63994"/>
    <hyperlink r:id="rId61055" ref="C63995"/>
    <hyperlink r:id="rId61056" ref="C63997"/>
    <hyperlink r:id="rId61057" ref="C63999"/>
    <hyperlink r:id="rId61058" ref="C64000"/>
    <hyperlink r:id="rId61059" ref="C64001"/>
    <hyperlink r:id="rId61060" ref="C64002"/>
    <hyperlink r:id="rId61061" ref="C64003"/>
    <hyperlink r:id="rId61062" ref="C64004"/>
    <hyperlink r:id="rId61063" ref="C64005"/>
    <hyperlink r:id="rId61064" ref="C64006"/>
    <hyperlink r:id="rId61065" ref="C64008"/>
    <hyperlink r:id="rId61066" ref="C64009"/>
    <hyperlink r:id="rId61067" ref="C64010"/>
    <hyperlink r:id="rId61068" ref="B64011"/>
    <hyperlink r:id="rId61069" ref="C64011"/>
    <hyperlink r:id="rId61070" ref="C64012"/>
    <hyperlink r:id="rId61071" ref="C64013"/>
    <hyperlink r:id="rId61072" ref="C64014"/>
    <hyperlink r:id="rId61073" ref="C64015"/>
    <hyperlink r:id="rId61074" ref="C64016"/>
    <hyperlink r:id="rId61075" ref="C64017"/>
    <hyperlink r:id="rId61076" ref="C64018"/>
    <hyperlink r:id="rId61077" ref="C64019"/>
    <hyperlink r:id="rId61078" ref="C64020"/>
    <hyperlink r:id="rId61079" ref="C64021"/>
    <hyperlink r:id="rId61080" ref="C64022"/>
    <hyperlink r:id="rId61081" ref="C64023"/>
    <hyperlink r:id="rId61082" ref="C64024"/>
    <hyperlink r:id="rId61083" ref="C64025"/>
    <hyperlink r:id="rId61084" ref="C64026"/>
    <hyperlink r:id="rId61085" ref="C64028"/>
    <hyperlink r:id="rId61086" ref="C64030"/>
    <hyperlink r:id="rId61087" ref="C64031"/>
    <hyperlink r:id="rId61088" ref="C64033"/>
    <hyperlink r:id="rId61089" ref="B64034"/>
    <hyperlink r:id="rId61090" ref="C64034"/>
    <hyperlink r:id="rId61091" ref="B64035"/>
    <hyperlink r:id="rId61092" ref="C64035"/>
    <hyperlink r:id="rId61093" ref="C64036"/>
    <hyperlink r:id="rId61094" ref="C64037"/>
    <hyperlink r:id="rId61095" ref="C64038"/>
    <hyperlink r:id="rId61096" ref="C64039"/>
    <hyperlink r:id="rId61097" ref="C64040"/>
    <hyperlink r:id="rId61098" ref="C64041"/>
    <hyperlink r:id="rId61099" ref="C64042"/>
    <hyperlink r:id="rId61100" ref="C64043"/>
    <hyperlink r:id="rId61101" ref="C64044"/>
    <hyperlink r:id="rId61102" ref="C64045"/>
    <hyperlink r:id="rId61103" ref="C64046"/>
    <hyperlink r:id="rId61104" ref="C64047"/>
    <hyperlink r:id="rId61105" ref="C64048"/>
    <hyperlink r:id="rId61106" ref="C64049"/>
    <hyperlink r:id="rId61107" ref="B64050"/>
    <hyperlink r:id="rId61108" ref="C64050"/>
    <hyperlink r:id="rId61109" ref="C64051"/>
    <hyperlink r:id="rId61110" ref="C64052"/>
    <hyperlink r:id="rId61111" ref="C64053"/>
    <hyperlink r:id="rId61112" ref="C64054"/>
    <hyperlink r:id="rId61113" ref="C64055"/>
    <hyperlink r:id="rId61114" ref="C64057"/>
    <hyperlink r:id="rId61115" ref="C64058"/>
    <hyperlink r:id="rId61116" ref="C64059"/>
    <hyperlink r:id="rId61117" ref="C64060"/>
    <hyperlink r:id="rId61118" ref="C64061"/>
    <hyperlink r:id="rId61119" ref="C64062"/>
    <hyperlink r:id="rId61120" ref="C64063"/>
    <hyperlink r:id="rId61121" ref="C64064"/>
    <hyperlink r:id="rId61122" ref="C64065"/>
    <hyperlink r:id="rId61123" ref="C64066"/>
    <hyperlink r:id="rId61124" ref="B64067"/>
    <hyperlink r:id="rId61125" ref="C64067"/>
    <hyperlink r:id="rId61126" ref="C64068"/>
    <hyperlink r:id="rId61127" ref="C64069"/>
    <hyperlink r:id="rId61128" ref="C64070"/>
    <hyperlink r:id="rId61129" ref="C64071"/>
    <hyperlink r:id="rId61130" ref="C64072"/>
    <hyperlink r:id="rId61131" ref="C64073"/>
    <hyperlink r:id="rId61132" ref="C64074"/>
    <hyperlink r:id="rId61133" ref="C64075"/>
    <hyperlink r:id="rId61134" ref="C64077"/>
    <hyperlink r:id="rId61135" ref="C64078"/>
    <hyperlink r:id="rId61136" ref="C64079"/>
    <hyperlink r:id="rId61137" ref="C64080"/>
    <hyperlink r:id="rId61138" ref="C64081"/>
    <hyperlink r:id="rId61139" ref="C64083"/>
    <hyperlink r:id="rId61140" ref="C64084"/>
    <hyperlink r:id="rId61141" ref="C64085"/>
    <hyperlink r:id="rId61142" ref="C64086"/>
    <hyperlink r:id="rId61143" ref="C64087"/>
    <hyperlink r:id="rId61144" ref="C64088"/>
    <hyperlink r:id="rId61145" ref="C64089"/>
    <hyperlink r:id="rId61146" ref="C64091"/>
    <hyperlink r:id="rId61147" ref="C64092"/>
    <hyperlink r:id="rId61148" ref="C64093"/>
    <hyperlink r:id="rId61149" ref="C64094"/>
    <hyperlink r:id="rId61150" ref="C64095"/>
    <hyperlink r:id="rId61151" ref="C64096"/>
    <hyperlink r:id="rId61152" ref="C64097"/>
    <hyperlink r:id="rId61153" ref="C64098"/>
    <hyperlink r:id="rId61154" ref="C64099"/>
    <hyperlink r:id="rId61155" ref="C64100"/>
    <hyperlink r:id="rId61156" ref="C64101"/>
    <hyperlink r:id="rId61157" ref="C64102"/>
    <hyperlink r:id="rId61158" ref="C64103"/>
    <hyperlink r:id="rId61159" ref="C64104"/>
    <hyperlink r:id="rId61160" ref="C64107"/>
    <hyperlink r:id="rId61161" ref="C64108"/>
    <hyperlink r:id="rId61162" ref="C64109"/>
    <hyperlink r:id="rId61163" ref="C64110"/>
    <hyperlink r:id="rId61164" ref="C64111"/>
    <hyperlink r:id="rId61165" ref="C64112"/>
    <hyperlink r:id="rId61166" ref="C64113"/>
    <hyperlink r:id="rId61167" ref="C64114"/>
    <hyperlink r:id="rId61168" ref="C64115"/>
    <hyperlink r:id="rId61169" ref="C64117"/>
    <hyperlink r:id="rId61170" ref="C64118"/>
    <hyperlink r:id="rId61171" ref="C64119"/>
    <hyperlink r:id="rId61172" ref="C64120"/>
    <hyperlink r:id="rId61173" ref="C64121"/>
    <hyperlink r:id="rId61174" ref="C64122"/>
    <hyperlink r:id="rId61175" ref="C64123"/>
    <hyperlink r:id="rId61176" ref="C64124"/>
    <hyperlink r:id="rId61177" ref="C64125"/>
    <hyperlink r:id="rId61178" ref="C64126"/>
    <hyperlink r:id="rId61179" ref="C64127"/>
    <hyperlink r:id="rId61180" ref="C64128"/>
    <hyperlink r:id="rId61181" ref="C64129"/>
    <hyperlink r:id="rId61182" ref="C64130"/>
    <hyperlink r:id="rId61183" ref="B64131"/>
    <hyperlink r:id="rId61184" ref="C64131"/>
    <hyperlink r:id="rId61185" ref="C64132"/>
    <hyperlink r:id="rId61186" ref="C64133"/>
    <hyperlink r:id="rId61187" ref="C64136"/>
    <hyperlink r:id="rId61188" ref="C64137"/>
    <hyperlink r:id="rId61189" ref="C64138"/>
    <hyperlink r:id="rId61190" ref="C64139"/>
    <hyperlink r:id="rId61191" ref="C64140"/>
    <hyperlink r:id="rId61192" ref="B64141"/>
    <hyperlink r:id="rId61193" ref="C64141"/>
    <hyperlink r:id="rId61194" ref="C64142"/>
    <hyperlink r:id="rId61195" ref="C64143"/>
    <hyperlink r:id="rId61196" ref="C64145"/>
    <hyperlink r:id="rId61197" ref="C64146"/>
    <hyperlink r:id="rId61198" ref="C64148"/>
    <hyperlink r:id="rId61199" ref="C64149"/>
    <hyperlink r:id="rId61200" ref="C64150"/>
    <hyperlink r:id="rId61201" ref="C64151"/>
    <hyperlink r:id="rId61202" ref="C64152"/>
    <hyperlink r:id="rId61203" ref="C64153"/>
    <hyperlink r:id="rId61204" ref="C64154"/>
    <hyperlink r:id="rId61205" ref="C64155"/>
    <hyperlink r:id="rId61206" ref="C64156"/>
    <hyperlink r:id="rId61207" ref="C64157"/>
    <hyperlink r:id="rId61208" ref="C64159"/>
    <hyperlink r:id="rId61209" ref="C64160"/>
    <hyperlink r:id="rId61210" ref="C64161"/>
    <hyperlink r:id="rId61211" ref="C64162"/>
    <hyperlink r:id="rId61212" ref="C64163"/>
    <hyperlink r:id="rId61213" ref="C64165"/>
    <hyperlink r:id="rId61214" ref="C64166"/>
    <hyperlink r:id="rId61215" ref="C64167"/>
    <hyperlink r:id="rId61216" ref="C64168"/>
    <hyperlink r:id="rId61217" ref="C64169"/>
    <hyperlink r:id="rId61218" ref="C64170"/>
    <hyperlink r:id="rId61219" ref="B64171"/>
    <hyperlink r:id="rId61220" ref="C64171"/>
    <hyperlink r:id="rId61221" ref="C64172"/>
    <hyperlink r:id="rId61222" ref="C64173"/>
    <hyperlink r:id="rId61223" ref="C64174"/>
    <hyperlink r:id="rId61224" ref="C64175"/>
    <hyperlink r:id="rId61225" ref="C64176"/>
    <hyperlink r:id="rId61226" ref="C64178"/>
    <hyperlink r:id="rId61227" ref="C64179"/>
    <hyperlink r:id="rId61228" ref="B64180"/>
    <hyperlink r:id="rId61229" ref="C64180"/>
    <hyperlink r:id="rId61230" ref="B64181"/>
    <hyperlink r:id="rId61231" ref="C64181"/>
    <hyperlink r:id="rId61232" ref="C64182"/>
    <hyperlink r:id="rId61233" ref="C64183"/>
    <hyperlink r:id="rId61234" ref="C64184"/>
    <hyperlink r:id="rId61235" ref="C64185"/>
    <hyperlink r:id="rId61236" ref="C64186"/>
    <hyperlink r:id="rId61237" ref="C64187"/>
    <hyperlink r:id="rId61238" ref="C64188"/>
    <hyperlink r:id="rId61239" ref="C64189"/>
    <hyperlink r:id="rId61240" ref="B64192"/>
    <hyperlink r:id="rId61241" ref="C64192"/>
    <hyperlink r:id="rId61242" ref="C64193"/>
    <hyperlink r:id="rId61243" ref="C64194"/>
    <hyperlink r:id="rId61244" ref="C64195"/>
    <hyperlink r:id="rId61245" ref="C64196"/>
    <hyperlink r:id="rId61246" ref="C64197"/>
    <hyperlink r:id="rId61247" ref="C64198"/>
    <hyperlink r:id="rId61248" ref="C64199"/>
    <hyperlink r:id="rId61249" ref="C64200"/>
    <hyperlink r:id="rId61250" ref="C64201"/>
    <hyperlink r:id="rId61251" ref="C64202"/>
    <hyperlink r:id="rId61252" ref="C64203"/>
    <hyperlink r:id="rId61253" ref="C64204"/>
    <hyperlink r:id="rId61254" ref="C64205"/>
    <hyperlink r:id="rId61255" ref="C64207"/>
    <hyperlink r:id="rId61256" ref="C64208"/>
    <hyperlink r:id="rId61257" ref="C64209"/>
    <hyperlink r:id="rId61258" ref="C64210"/>
    <hyperlink r:id="rId61259" ref="C64211"/>
    <hyperlink r:id="rId61260" ref="C64212"/>
    <hyperlink r:id="rId61261" ref="B64213"/>
    <hyperlink r:id="rId61262" ref="C64213"/>
    <hyperlink r:id="rId61263" ref="C64214"/>
    <hyperlink r:id="rId61264" ref="C64215"/>
    <hyperlink r:id="rId61265" ref="C64216"/>
    <hyperlink r:id="rId61266" ref="C64217"/>
    <hyperlink r:id="rId61267" ref="C64218"/>
    <hyperlink r:id="rId61268" ref="C64219"/>
    <hyperlink r:id="rId61269" ref="C64220"/>
    <hyperlink r:id="rId61270" ref="C64221"/>
    <hyperlink r:id="rId61271" ref="C64222"/>
    <hyperlink r:id="rId61272" ref="C64223"/>
    <hyperlink r:id="rId61273" ref="C64224"/>
    <hyperlink r:id="rId61274" ref="C64225"/>
    <hyperlink r:id="rId61275" ref="C64226"/>
    <hyperlink r:id="rId61276" ref="C64227"/>
    <hyperlink r:id="rId61277" ref="C64229"/>
    <hyperlink r:id="rId61278" ref="C64230"/>
    <hyperlink r:id="rId61279" ref="C64231"/>
    <hyperlink r:id="rId61280" ref="C64232"/>
    <hyperlink r:id="rId61281" ref="C64233"/>
    <hyperlink r:id="rId61282" ref="C64234"/>
    <hyperlink r:id="rId61283" ref="C64235"/>
    <hyperlink r:id="rId61284" ref="C64236"/>
    <hyperlink r:id="rId61285" ref="C64237"/>
    <hyperlink r:id="rId61286" ref="C64238"/>
    <hyperlink r:id="rId61287" ref="C64239"/>
    <hyperlink r:id="rId61288" ref="C64240"/>
    <hyperlink r:id="rId61289" ref="C64241"/>
    <hyperlink r:id="rId61290" ref="C64242"/>
    <hyperlink r:id="rId61291" ref="C64243"/>
    <hyperlink r:id="rId61292" ref="C64244"/>
    <hyperlink r:id="rId61293" ref="C64245"/>
    <hyperlink r:id="rId61294" ref="C64246"/>
    <hyperlink r:id="rId61295" ref="C64247"/>
    <hyperlink r:id="rId61296" ref="C64248"/>
    <hyperlink r:id="rId61297" ref="C64249"/>
    <hyperlink r:id="rId61298" ref="C64250"/>
    <hyperlink r:id="rId61299" ref="C64251"/>
    <hyperlink r:id="rId61300" ref="C64252"/>
    <hyperlink r:id="rId61301" ref="C64254"/>
    <hyperlink r:id="rId61302" ref="C64255"/>
    <hyperlink r:id="rId61303" ref="C64256"/>
    <hyperlink r:id="rId61304" ref="C64258"/>
    <hyperlink r:id="rId61305" ref="C64259"/>
    <hyperlink r:id="rId61306" ref="C64260"/>
    <hyperlink r:id="rId61307" ref="C64261"/>
    <hyperlink r:id="rId61308" ref="C64262"/>
    <hyperlink r:id="rId61309" ref="C64263"/>
    <hyperlink r:id="rId61310" ref="C64264"/>
    <hyperlink r:id="rId61311" ref="C64265"/>
    <hyperlink r:id="rId61312" ref="C64266"/>
    <hyperlink r:id="rId61313" ref="C64267"/>
    <hyperlink r:id="rId61314" ref="C64268"/>
    <hyperlink r:id="rId61315" ref="C64269"/>
    <hyperlink r:id="rId61316" ref="B64270"/>
    <hyperlink r:id="rId61317" ref="C64270"/>
    <hyperlink r:id="rId61318" ref="C64271"/>
    <hyperlink r:id="rId61319" ref="B64272"/>
    <hyperlink r:id="rId61320" ref="C64272"/>
    <hyperlink r:id="rId61321" ref="C64273"/>
    <hyperlink r:id="rId61322" ref="C64274"/>
    <hyperlink r:id="rId61323" ref="C64275"/>
    <hyperlink r:id="rId61324" ref="C64276"/>
    <hyperlink r:id="rId61325" ref="C64277"/>
    <hyperlink r:id="rId61326" ref="C64279"/>
    <hyperlink r:id="rId61327" ref="C64281"/>
    <hyperlink r:id="rId61328" ref="C64282"/>
    <hyperlink r:id="rId61329" ref="C64283"/>
    <hyperlink r:id="rId61330" ref="C64284"/>
    <hyperlink r:id="rId61331" ref="C64285"/>
    <hyperlink r:id="rId61332" ref="C64286"/>
    <hyperlink r:id="rId61333" ref="C64287"/>
    <hyperlink r:id="rId61334" ref="C64288"/>
    <hyperlink r:id="rId61335" ref="C64289"/>
    <hyperlink r:id="rId61336" ref="C64290"/>
    <hyperlink r:id="rId61337" ref="C64291"/>
    <hyperlink r:id="rId61338" ref="C64292"/>
    <hyperlink r:id="rId61339" ref="C64293"/>
    <hyperlink r:id="rId61340" ref="C64294"/>
    <hyperlink r:id="rId61341" ref="C64295"/>
    <hyperlink r:id="rId61342" ref="C64296"/>
    <hyperlink r:id="rId61343" ref="C64297"/>
    <hyperlink r:id="rId61344" ref="C64298"/>
    <hyperlink r:id="rId61345" ref="C64299"/>
    <hyperlink r:id="rId61346" ref="C64300"/>
    <hyperlink r:id="rId61347" ref="C64301"/>
    <hyperlink r:id="rId61348" ref="C64302"/>
    <hyperlink r:id="rId61349" ref="C64303"/>
    <hyperlink r:id="rId61350" ref="C64304"/>
    <hyperlink r:id="rId61351" ref="C64305"/>
    <hyperlink r:id="rId61352" ref="B64306"/>
    <hyperlink r:id="rId61353" ref="C64306"/>
    <hyperlink r:id="rId61354" ref="C64307"/>
    <hyperlink r:id="rId61355" ref="C64308"/>
    <hyperlink r:id="rId61356" ref="C64309"/>
    <hyperlink r:id="rId61357" ref="C64310"/>
    <hyperlink r:id="rId61358" ref="C64311"/>
    <hyperlink r:id="rId61359" ref="B64312"/>
    <hyperlink r:id="rId61360" ref="C64312"/>
    <hyperlink r:id="rId61361" ref="C64313"/>
    <hyperlink r:id="rId61362" ref="C64314"/>
    <hyperlink r:id="rId61363" ref="C64315"/>
    <hyperlink r:id="rId61364" ref="C64316"/>
    <hyperlink r:id="rId61365" ref="C64317"/>
    <hyperlink r:id="rId61366" ref="C64318"/>
    <hyperlink r:id="rId61367" ref="C64319"/>
    <hyperlink r:id="rId61368" ref="C64320"/>
    <hyperlink r:id="rId61369" ref="C64321"/>
    <hyperlink r:id="rId61370" ref="C64322"/>
    <hyperlink r:id="rId61371" ref="C64323"/>
    <hyperlink r:id="rId61372" ref="C64324"/>
    <hyperlink r:id="rId61373" ref="C64325"/>
    <hyperlink r:id="rId61374" ref="C64326"/>
    <hyperlink r:id="rId61375" ref="C64327"/>
    <hyperlink r:id="rId61376" ref="C64328"/>
    <hyperlink r:id="rId61377" ref="C64329"/>
    <hyperlink r:id="rId61378" ref="C64330"/>
    <hyperlink r:id="rId61379" ref="C64331"/>
    <hyperlink r:id="rId61380" ref="C64332"/>
    <hyperlink r:id="rId61381" ref="C64333"/>
    <hyperlink r:id="rId61382" ref="C64334"/>
    <hyperlink r:id="rId61383" ref="C64335"/>
    <hyperlink r:id="rId61384" ref="C64336"/>
    <hyperlink r:id="rId61385" ref="C64337"/>
    <hyperlink r:id="rId61386" ref="C64338"/>
    <hyperlink r:id="rId61387" ref="C64339"/>
    <hyperlink r:id="rId61388" ref="B64340"/>
    <hyperlink r:id="rId61389" ref="C64340"/>
    <hyperlink r:id="rId61390" ref="C64341"/>
    <hyperlink r:id="rId61391" ref="C64342"/>
    <hyperlink r:id="rId61392" ref="C64343"/>
    <hyperlink r:id="rId61393" ref="C64344"/>
    <hyperlink r:id="rId61394" ref="C64345"/>
    <hyperlink r:id="rId61395" ref="C64346"/>
    <hyperlink r:id="rId61396" ref="C64347"/>
    <hyperlink r:id="rId61397" ref="C64348"/>
    <hyperlink r:id="rId61398" ref="C64349"/>
    <hyperlink r:id="rId61399" ref="C64351"/>
    <hyperlink r:id="rId61400" ref="C64352"/>
    <hyperlink r:id="rId61401" ref="C64353"/>
    <hyperlink r:id="rId61402" ref="C64354"/>
    <hyperlink r:id="rId61403" ref="C64355"/>
    <hyperlink r:id="rId61404" ref="C64356"/>
    <hyperlink r:id="rId61405" ref="C64357"/>
    <hyperlink r:id="rId61406" ref="C64358"/>
    <hyperlink r:id="rId61407" ref="C64359"/>
    <hyperlink r:id="rId61408" ref="C64360"/>
    <hyperlink r:id="rId61409" ref="C64361"/>
    <hyperlink r:id="rId61410" ref="B64362"/>
    <hyperlink r:id="rId61411" ref="C64362"/>
    <hyperlink r:id="rId61412" ref="C64363"/>
    <hyperlink r:id="rId61413" ref="C64364"/>
    <hyperlink r:id="rId61414" ref="C64365"/>
    <hyperlink r:id="rId61415" ref="C64366"/>
    <hyperlink r:id="rId61416" ref="C64367"/>
    <hyperlink r:id="rId61417" ref="C64368"/>
    <hyperlink r:id="rId61418" ref="C64369"/>
    <hyperlink r:id="rId61419" ref="C64370"/>
    <hyperlink r:id="rId61420" ref="C64371"/>
    <hyperlink r:id="rId61421" ref="C64372"/>
    <hyperlink r:id="rId61422" ref="C64373"/>
    <hyperlink r:id="rId61423" ref="C64376"/>
    <hyperlink r:id="rId61424" ref="C64377"/>
    <hyperlink r:id="rId61425" ref="C64378"/>
    <hyperlink r:id="rId61426" ref="C64379"/>
    <hyperlink r:id="rId61427" ref="C64380"/>
    <hyperlink r:id="rId61428" ref="C64381"/>
    <hyperlink r:id="rId61429" ref="C64382"/>
    <hyperlink r:id="rId61430" ref="C64384"/>
    <hyperlink r:id="rId61431" ref="C64385"/>
    <hyperlink r:id="rId61432" ref="C64386"/>
    <hyperlink r:id="rId61433" ref="C64387"/>
    <hyperlink r:id="rId61434" ref="C64388"/>
    <hyperlink r:id="rId61435" ref="C64389"/>
    <hyperlink r:id="rId61436" ref="C64390"/>
    <hyperlink r:id="rId61437" ref="C64391"/>
    <hyperlink r:id="rId61438" ref="C64392"/>
    <hyperlink r:id="rId61439" ref="C64394"/>
    <hyperlink r:id="rId61440" ref="C64395"/>
    <hyperlink r:id="rId61441" ref="C64396"/>
    <hyperlink r:id="rId61442" ref="C64397"/>
    <hyperlink r:id="rId61443" ref="C64398"/>
    <hyperlink r:id="rId61444" ref="C64399"/>
    <hyperlink r:id="rId61445" ref="C64400"/>
    <hyperlink r:id="rId61446" ref="C64401"/>
    <hyperlink r:id="rId61447" ref="C64403"/>
    <hyperlink r:id="rId61448" ref="C64404"/>
    <hyperlink r:id="rId61449" ref="B64405"/>
    <hyperlink r:id="rId61450" ref="C64405"/>
    <hyperlink r:id="rId61451" ref="C64406"/>
    <hyperlink r:id="rId61452" ref="C64407"/>
    <hyperlink r:id="rId61453" ref="C64408"/>
    <hyperlink r:id="rId61454" ref="C64409"/>
    <hyperlink r:id="rId61455" ref="C64410"/>
    <hyperlink r:id="rId61456" ref="C64411"/>
    <hyperlink r:id="rId61457" ref="C64412"/>
    <hyperlink r:id="rId61458" ref="B64413"/>
    <hyperlink r:id="rId61459" ref="C64413"/>
    <hyperlink r:id="rId61460" ref="C64414"/>
    <hyperlink r:id="rId61461" ref="C64415"/>
    <hyperlink r:id="rId61462" ref="C64416"/>
    <hyperlink r:id="rId61463" ref="C64417"/>
    <hyperlink r:id="rId61464" ref="C64419"/>
    <hyperlink r:id="rId61465" ref="C64420"/>
    <hyperlink r:id="rId61466" ref="C64421"/>
    <hyperlink r:id="rId61467" ref="C64422"/>
    <hyperlink r:id="rId61468" ref="C64423"/>
    <hyperlink r:id="rId61469" ref="B64424"/>
    <hyperlink r:id="rId61470" ref="C64424"/>
    <hyperlink r:id="rId61471" ref="C64425"/>
    <hyperlink r:id="rId61472" ref="C64426"/>
    <hyperlink r:id="rId61473" ref="C64427"/>
    <hyperlink r:id="rId61474" ref="C64428"/>
    <hyperlink r:id="rId61475" ref="C64429"/>
    <hyperlink r:id="rId61476" ref="C64430"/>
    <hyperlink r:id="rId61477" ref="C64432"/>
    <hyperlink r:id="rId61478" ref="C64433"/>
    <hyperlink r:id="rId61479" ref="C64434"/>
    <hyperlink r:id="rId61480" ref="C64436"/>
    <hyperlink r:id="rId61481" ref="C64438"/>
    <hyperlink r:id="rId61482" ref="C64439"/>
    <hyperlink r:id="rId61483" ref="C64440"/>
    <hyperlink r:id="rId61484" ref="C64441"/>
    <hyperlink r:id="rId61485" ref="C64442"/>
    <hyperlink r:id="rId61486" ref="C64443"/>
    <hyperlink r:id="rId61487" ref="C64444"/>
    <hyperlink r:id="rId61488" ref="C64445"/>
    <hyperlink r:id="rId61489" ref="C64446"/>
    <hyperlink r:id="rId61490" ref="C64447"/>
    <hyperlink r:id="rId61491" ref="C64448"/>
    <hyperlink r:id="rId61492" ref="C64451"/>
    <hyperlink r:id="rId61493" ref="C64452"/>
    <hyperlink r:id="rId61494" ref="C64453"/>
    <hyperlink r:id="rId61495" ref="C64454"/>
    <hyperlink r:id="rId61496" ref="C64455"/>
    <hyperlink r:id="rId61497" ref="C64456"/>
    <hyperlink r:id="rId61498" ref="C64457"/>
    <hyperlink r:id="rId61499" ref="C64458"/>
    <hyperlink r:id="rId61500" ref="C64460"/>
    <hyperlink r:id="rId61501" ref="C64461"/>
    <hyperlink r:id="rId61502" ref="C64462"/>
    <hyperlink r:id="rId61503" ref="C64463"/>
    <hyperlink r:id="rId61504" ref="C64464"/>
    <hyperlink r:id="rId61505" ref="C64465"/>
    <hyperlink r:id="rId61506" ref="C64466"/>
    <hyperlink r:id="rId61507" ref="C64467"/>
    <hyperlink r:id="rId61508" ref="C64468"/>
    <hyperlink r:id="rId61509" ref="C64469"/>
    <hyperlink r:id="rId61510" ref="C64471"/>
    <hyperlink r:id="rId61511" ref="C64472"/>
    <hyperlink r:id="rId61512" ref="C64473"/>
    <hyperlink r:id="rId61513" ref="C64474"/>
    <hyperlink r:id="rId61514" ref="C64475"/>
    <hyperlink r:id="rId61515" ref="C64476"/>
    <hyperlink r:id="rId61516" ref="C64477"/>
    <hyperlink r:id="rId61517" ref="C64478"/>
    <hyperlink r:id="rId61518" ref="C64479"/>
    <hyperlink r:id="rId61519" ref="C64480"/>
    <hyperlink r:id="rId61520" ref="C64482"/>
    <hyperlink r:id="rId61521" ref="C64483"/>
    <hyperlink r:id="rId61522" ref="C64484"/>
    <hyperlink r:id="rId61523" ref="C64485"/>
    <hyperlink r:id="rId61524" ref="C64486"/>
    <hyperlink r:id="rId61525" ref="C64487"/>
    <hyperlink r:id="rId61526" ref="C64488"/>
    <hyperlink r:id="rId61527" ref="C64489"/>
    <hyperlink r:id="rId61528" ref="C64490"/>
    <hyperlink r:id="rId61529" ref="C64491"/>
    <hyperlink r:id="rId61530" ref="C64492"/>
    <hyperlink r:id="rId61531" ref="C64493"/>
    <hyperlink r:id="rId61532" ref="C64494"/>
    <hyperlink r:id="rId61533" ref="C64495"/>
    <hyperlink r:id="rId61534" ref="C64496"/>
    <hyperlink r:id="rId61535" ref="C64497"/>
    <hyperlink r:id="rId61536" ref="C64498"/>
    <hyperlink r:id="rId61537" ref="C64499"/>
    <hyperlink r:id="rId61538" ref="C64500"/>
    <hyperlink r:id="rId61539" ref="C64501"/>
    <hyperlink r:id="rId61540" ref="C64502"/>
    <hyperlink r:id="rId61541" ref="C64503"/>
    <hyperlink r:id="rId61542" ref="C64504"/>
    <hyperlink r:id="rId61543" ref="C64505"/>
    <hyperlink r:id="rId61544" ref="B64506"/>
    <hyperlink r:id="rId61545" ref="C64506"/>
    <hyperlink r:id="rId61546" ref="C64507"/>
    <hyperlink r:id="rId61547" ref="B64509"/>
    <hyperlink r:id="rId61548" ref="C64509"/>
    <hyperlink r:id="rId61549" ref="C64510"/>
    <hyperlink r:id="rId61550" ref="C64511"/>
    <hyperlink r:id="rId61551" ref="C64512"/>
    <hyperlink r:id="rId61552" ref="C64513"/>
    <hyperlink r:id="rId61553" ref="C64515"/>
    <hyperlink r:id="rId61554" ref="C64516"/>
    <hyperlink r:id="rId61555" ref="C64517"/>
    <hyperlink r:id="rId61556" ref="C64518"/>
    <hyperlink r:id="rId61557" ref="C64519"/>
    <hyperlink r:id="rId61558" ref="C64520"/>
    <hyperlink r:id="rId61559" ref="C64521"/>
    <hyperlink r:id="rId61560" ref="C64523"/>
    <hyperlink r:id="rId61561" ref="C64524"/>
    <hyperlink r:id="rId61562" ref="C64525"/>
    <hyperlink r:id="rId61563" ref="C64526"/>
    <hyperlink r:id="rId61564" ref="C64527"/>
    <hyperlink r:id="rId61565" ref="C64529"/>
    <hyperlink r:id="rId61566" ref="C64530"/>
    <hyperlink r:id="rId61567" ref="C64531"/>
    <hyperlink r:id="rId61568" ref="C64532"/>
    <hyperlink r:id="rId61569" ref="C64533"/>
    <hyperlink r:id="rId61570" ref="C64534"/>
    <hyperlink r:id="rId61571" ref="C64535"/>
    <hyperlink r:id="rId61572" ref="C64536"/>
    <hyperlink r:id="rId61573" ref="C64537"/>
    <hyperlink r:id="rId61574" ref="C64538"/>
    <hyperlink r:id="rId61575" ref="C64539"/>
    <hyperlink r:id="rId61576" ref="B64540"/>
    <hyperlink r:id="rId61577" ref="C64540"/>
    <hyperlink r:id="rId61578" ref="C64541"/>
    <hyperlink r:id="rId61579" ref="C64542"/>
    <hyperlink r:id="rId61580" ref="C64543"/>
    <hyperlink r:id="rId61581" ref="C64544"/>
    <hyperlink r:id="rId61582" ref="B64545"/>
    <hyperlink r:id="rId61583" ref="C64545"/>
    <hyperlink r:id="rId61584" ref="C64546"/>
    <hyperlink r:id="rId61585" ref="C64547"/>
    <hyperlink r:id="rId61586" ref="C64548"/>
    <hyperlink r:id="rId61587" ref="C64549"/>
    <hyperlink r:id="rId61588" ref="C64550"/>
    <hyperlink r:id="rId61589" ref="C64551"/>
    <hyperlink r:id="rId61590" ref="C64553"/>
    <hyperlink r:id="rId61591" ref="C64555"/>
    <hyperlink r:id="rId61592" ref="C64556"/>
    <hyperlink r:id="rId61593" ref="C64557"/>
    <hyperlink r:id="rId61594" ref="C64558"/>
    <hyperlink r:id="rId61595" ref="B64559"/>
    <hyperlink r:id="rId61596" ref="C64559"/>
    <hyperlink r:id="rId61597" ref="C64560"/>
    <hyperlink r:id="rId61598" ref="C64561"/>
    <hyperlink r:id="rId61599" ref="C64562"/>
    <hyperlink r:id="rId61600" ref="C64563"/>
    <hyperlink r:id="rId61601" ref="C64564"/>
    <hyperlink r:id="rId61602" ref="C64565"/>
    <hyperlink r:id="rId61603" ref="C64566"/>
    <hyperlink r:id="rId61604" ref="B64567"/>
    <hyperlink r:id="rId61605" ref="C64567"/>
    <hyperlink r:id="rId61606" ref="C64568"/>
    <hyperlink r:id="rId61607" ref="C64569"/>
    <hyperlink r:id="rId61608" ref="C64570"/>
    <hyperlink r:id="rId61609" ref="C64571"/>
    <hyperlink r:id="rId61610" ref="C64572"/>
    <hyperlink r:id="rId61611" ref="C64574"/>
    <hyperlink r:id="rId61612" ref="C64575"/>
    <hyperlink r:id="rId61613" ref="C64576"/>
    <hyperlink r:id="rId61614" ref="C64577"/>
    <hyperlink r:id="rId61615" ref="C64578"/>
    <hyperlink r:id="rId61616" ref="C64579"/>
    <hyperlink r:id="rId61617" ref="C64580"/>
    <hyperlink r:id="rId61618" ref="C64581"/>
    <hyperlink r:id="rId61619" ref="C64582"/>
    <hyperlink r:id="rId61620" ref="C64584"/>
    <hyperlink r:id="rId61621" ref="C64585"/>
    <hyperlink r:id="rId61622" ref="C64586"/>
    <hyperlink r:id="rId61623" ref="C64587"/>
    <hyperlink r:id="rId61624" ref="C64588"/>
    <hyperlink r:id="rId61625" ref="C64589"/>
    <hyperlink r:id="rId61626" ref="C64590"/>
    <hyperlink r:id="rId61627" ref="C64591"/>
    <hyperlink r:id="rId61628" ref="C64592"/>
    <hyperlink r:id="rId61629" ref="C64593"/>
    <hyperlink r:id="rId61630" ref="C64594"/>
    <hyperlink r:id="rId61631" ref="C64595"/>
    <hyperlink r:id="rId61632" ref="C64596"/>
    <hyperlink r:id="rId61633" ref="C64597"/>
    <hyperlink r:id="rId61634" ref="B64598"/>
    <hyperlink r:id="rId61635" ref="C64598"/>
    <hyperlink r:id="rId61636" ref="B64599"/>
    <hyperlink r:id="rId61637" ref="C64599"/>
    <hyperlink r:id="rId61638" ref="B64600"/>
    <hyperlink r:id="rId61639" ref="C64600"/>
    <hyperlink r:id="rId61640" ref="C64601"/>
    <hyperlink r:id="rId61641" ref="C64602"/>
    <hyperlink r:id="rId61642" ref="C64603"/>
    <hyperlink r:id="rId61643" ref="C64604"/>
    <hyperlink r:id="rId61644" ref="C64605"/>
    <hyperlink r:id="rId61645" ref="C64606"/>
    <hyperlink r:id="rId61646" ref="C64607"/>
    <hyperlink r:id="rId61647" ref="C64608"/>
    <hyperlink r:id="rId61648" ref="C64609"/>
    <hyperlink r:id="rId61649" ref="C64610"/>
    <hyperlink r:id="rId61650" ref="C64611"/>
    <hyperlink r:id="rId61651" ref="C64612"/>
    <hyperlink r:id="rId61652" ref="C64613"/>
    <hyperlink r:id="rId61653" ref="B64614"/>
    <hyperlink r:id="rId61654" ref="C64614"/>
    <hyperlink r:id="rId61655" ref="C64615"/>
    <hyperlink r:id="rId61656" ref="C64616"/>
    <hyperlink r:id="rId61657" ref="C64617"/>
    <hyperlink r:id="rId61658" ref="C64618"/>
    <hyperlink r:id="rId61659" ref="C64619"/>
    <hyperlink r:id="rId61660" ref="C64620"/>
    <hyperlink r:id="rId61661" ref="C64622"/>
    <hyperlink r:id="rId61662" ref="B64623"/>
    <hyperlink r:id="rId61663" ref="C64623"/>
    <hyperlink r:id="rId61664" ref="C64624"/>
    <hyperlink r:id="rId61665" ref="C64625"/>
    <hyperlink r:id="rId61666" ref="C64626"/>
    <hyperlink r:id="rId61667" ref="C64627"/>
    <hyperlink r:id="rId61668" ref="B64628"/>
    <hyperlink r:id="rId61669" ref="C64628"/>
    <hyperlink r:id="rId61670" ref="C64629"/>
    <hyperlink r:id="rId61671" ref="C64630"/>
    <hyperlink r:id="rId61672" ref="C64631"/>
    <hyperlink r:id="rId61673" ref="C64632"/>
    <hyperlink r:id="rId61674" ref="C64633"/>
    <hyperlink r:id="rId61675" ref="C64634"/>
    <hyperlink r:id="rId61676" ref="C64635"/>
    <hyperlink r:id="rId61677" ref="C64637"/>
    <hyperlink r:id="rId61678" ref="C64639"/>
    <hyperlink r:id="rId61679" ref="C64640"/>
    <hyperlink r:id="rId61680" ref="C64641"/>
    <hyperlink r:id="rId61681" ref="C64642"/>
    <hyperlink r:id="rId61682" ref="C64643"/>
    <hyperlink r:id="rId61683" ref="C64644"/>
    <hyperlink r:id="rId61684" ref="C64645"/>
    <hyperlink r:id="rId61685" ref="C64646"/>
    <hyperlink r:id="rId61686" ref="C64647"/>
    <hyperlink r:id="rId61687" ref="C64648"/>
    <hyperlink r:id="rId61688" ref="C64649"/>
    <hyperlink r:id="rId61689" ref="C64651"/>
    <hyperlink r:id="rId61690" ref="C64652"/>
    <hyperlink r:id="rId61691" ref="C64653"/>
    <hyperlink r:id="rId61692" ref="C64654"/>
    <hyperlink r:id="rId61693" ref="C64656"/>
    <hyperlink r:id="rId61694" ref="C64657"/>
    <hyperlink r:id="rId61695" ref="C64658"/>
    <hyperlink r:id="rId61696" ref="C64661"/>
    <hyperlink r:id="rId61697" ref="C64662"/>
    <hyperlink r:id="rId61698" ref="C64663"/>
    <hyperlink r:id="rId61699" ref="C64664"/>
    <hyperlink r:id="rId61700" ref="C64665"/>
    <hyperlink r:id="rId61701" ref="C64666"/>
    <hyperlink r:id="rId61702" ref="C64667"/>
    <hyperlink r:id="rId61703" ref="C64668"/>
    <hyperlink r:id="rId61704" ref="C64669"/>
    <hyperlink r:id="rId61705" ref="C64670"/>
    <hyperlink r:id="rId61706" ref="B64671"/>
    <hyperlink r:id="rId61707" ref="C64671"/>
    <hyperlink r:id="rId61708" ref="C64672"/>
    <hyperlink r:id="rId61709" ref="C64673"/>
    <hyperlink r:id="rId61710" ref="C64674"/>
    <hyperlink r:id="rId61711" ref="C64675"/>
    <hyperlink r:id="rId61712" ref="C64676"/>
    <hyperlink r:id="rId61713" ref="C64677"/>
    <hyperlink r:id="rId61714" ref="C64678"/>
    <hyperlink r:id="rId61715" ref="C64679"/>
    <hyperlink r:id="rId61716" ref="C64680"/>
    <hyperlink r:id="rId61717" ref="C64681"/>
    <hyperlink r:id="rId61718" ref="C64682"/>
    <hyperlink r:id="rId61719" ref="C64683"/>
    <hyperlink r:id="rId61720" ref="C64685"/>
    <hyperlink r:id="rId61721" ref="C64686"/>
    <hyperlink r:id="rId61722" ref="C64687"/>
    <hyperlink r:id="rId61723" ref="C64688"/>
    <hyperlink r:id="rId61724" ref="C64689"/>
    <hyperlink r:id="rId61725" ref="C64690"/>
    <hyperlink r:id="rId61726" ref="C64691"/>
    <hyperlink r:id="rId61727" ref="C64692"/>
    <hyperlink r:id="rId61728" ref="C64694"/>
    <hyperlink r:id="rId61729" ref="C64695"/>
    <hyperlink r:id="rId61730" ref="C64696"/>
    <hyperlink r:id="rId61731" ref="C64697"/>
    <hyperlink r:id="rId61732" ref="C64698"/>
    <hyperlink r:id="rId61733" ref="C64699"/>
    <hyperlink r:id="rId61734" ref="C64701"/>
    <hyperlink r:id="rId61735" ref="C64702"/>
    <hyperlink r:id="rId61736" ref="C64703"/>
    <hyperlink r:id="rId61737" ref="C64704"/>
    <hyperlink r:id="rId61738" ref="C64705"/>
    <hyperlink r:id="rId61739" ref="C64706"/>
    <hyperlink r:id="rId61740" ref="C64707"/>
    <hyperlink r:id="rId61741" ref="C64708"/>
    <hyperlink r:id="rId61742" ref="C64709"/>
    <hyperlink r:id="rId61743" ref="C64710"/>
    <hyperlink r:id="rId61744" ref="C64712"/>
    <hyperlink r:id="rId61745" ref="C64714"/>
    <hyperlink r:id="rId61746" ref="C64716"/>
    <hyperlink r:id="rId61747" ref="C64717"/>
    <hyperlink r:id="rId61748" ref="C64718"/>
    <hyperlink r:id="rId61749" ref="C64719"/>
    <hyperlink r:id="rId61750" ref="C64720"/>
    <hyperlink r:id="rId61751" ref="C64721"/>
    <hyperlink r:id="rId61752" ref="C64722"/>
    <hyperlink r:id="rId61753" ref="C64723"/>
    <hyperlink r:id="rId61754" ref="C64726"/>
    <hyperlink r:id="rId61755" ref="C64727"/>
    <hyperlink r:id="rId61756" ref="C64728"/>
    <hyperlink r:id="rId61757" ref="C64729"/>
    <hyperlink r:id="rId61758" ref="C64730"/>
    <hyperlink r:id="rId61759" ref="C64731"/>
    <hyperlink r:id="rId61760" ref="C64732"/>
    <hyperlink r:id="rId61761" ref="C64733"/>
    <hyperlink r:id="rId61762" ref="C64734"/>
    <hyperlink r:id="rId61763" ref="C64735"/>
    <hyperlink r:id="rId61764" ref="C64736"/>
    <hyperlink r:id="rId61765" ref="C64737"/>
    <hyperlink r:id="rId61766" ref="C64738"/>
    <hyperlink r:id="rId61767" ref="C64739"/>
    <hyperlink r:id="rId61768" ref="C64740"/>
    <hyperlink r:id="rId61769" ref="C64741"/>
    <hyperlink r:id="rId61770" ref="C64742"/>
    <hyperlink r:id="rId61771" ref="C64743"/>
    <hyperlink r:id="rId61772" ref="C64744"/>
    <hyperlink r:id="rId61773" ref="C64746"/>
    <hyperlink r:id="rId61774" ref="C64747"/>
    <hyperlink r:id="rId61775" ref="C64748"/>
    <hyperlink r:id="rId61776" ref="C64749"/>
    <hyperlink r:id="rId61777" ref="C64750"/>
    <hyperlink r:id="rId61778" ref="C64751"/>
    <hyperlink r:id="rId61779" ref="C64752"/>
    <hyperlink r:id="rId61780" ref="C64753"/>
    <hyperlink r:id="rId61781" ref="C64754"/>
    <hyperlink r:id="rId61782" ref="C64755"/>
    <hyperlink r:id="rId61783" ref="C64756"/>
    <hyperlink r:id="rId61784" ref="C64757"/>
    <hyperlink r:id="rId61785" ref="C64758"/>
    <hyperlink r:id="rId61786" ref="C64759"/>
    <hyperlink r:id="rId61787" ref="C64760"/>
    <hyperlink r:id="rId61788" ref="C64761"/>
    <hyperlink r:id="rId61789" ref="C64762"/>
    <hyperlink r:id="rId61790" ref="C64763"/>
    <hyperlink r:id="rId61791" ref="C64764"/>
    <hyperlink r:id="rId61792" ref="C64765"/>
    <hyperlink r:id="rId61793" ref="C64766"/>
    <hyperlink r:id="rId61794" ref="C64767"/>
    <hyperlink r:id="rId61795" ref="C64768"/>
    <hyperlink r:id="rId61796" ref="C64769"/>
    <hyperlink r:id="rId61797" ref="C64770"/>
    <hyperlink r:id="rId61798" ref="C64771"/>
    <hyperlink r:id="rId61799" ref="C64772"/>
    <hyperlink r:id="rId61800" ref="C64773"/>
    <hyperlink r:id="rId61801" ref="C64774"/>
    <hyperlink r:id="rId61802" ref="C64775"/>
    <hyperlink r:id="rId61803" ref="C64776"/>
    <hyperlink r:id="rId61804" ref="C64777"/>
    <hyperlink r:id="rId61805" ref="C64778"/>
    <hyperlink r:id="rId61806" ref="C64779"/>
    <hyperlink r:id="rId61807" ref="C64780"/>
    <hyperlink r:id="rId61808" ref="C64781"/>
    <hyperlink r:id="rId61809" ref="C64782"/>
    <hyperlink r:id="rId61810" ref="C64783"/>
    <hyperlink r:id="rId61811" ref="C64784"/>
    <hyperlink r:id="rId61812" ref="C64785"/>
    <hyperlink r:id="rId61813" ref="C64786"/>
    <hyperlink r:id="rId61814" ref="C64787"/>
    <hyperlink r:id="rId61815" ref="C64788"/>
    <hyperlink r:id="rId61816" ref="C64789"/>
    <hyperlink r:id="rId61817" ref="C64790"/>
    <hyperlink r:id="rId61818" ref="B64791"/>
    <hyperlink r:id="rId61819" ref="C64791"/>
    <hyperlink r:id="rId61820" ref="C64792"/>
    <hyperlink r:id="rId61821" ref="C64793"/>
    <hyperlink r:id="rId61822" ref="B64794"/>
    <hyperlink r:id="rId61823" ref="C64794"/>
    <hyperlink r:id="rId61824" ref="C64795"/>
    <hyperlink r:id="rId61825" ref="C64796"/>
    <hyperlink r:id="rId61826" ref="C64797"/>
    <hyperlink r:id="rId61827" ref="C64798"/>
    <hyperlink r:id="rId61828" ref="C64800"/>
    <hyperlink r:id="rId61829" ref="C64801"/>
    <hyperlink r:id="rId61830" ref="C64802"/>
    <hyperlink r:id="rId61831" ref="C64803"/>
    <hyperlink r:id="rId61832" ref="C64804"/>
    <hyperlink r:id="rId61833" ref="C64805"/>
    <hyperlink r:id="rId61834" ref="C64806"/>
    <hyperlink r:id="rId61835" ref="C64807"/>
    <hyperlink r:id="rId61836" ref="C64808"/>
    <hyperlink r:id="rId61837" ref="C64809"/>
    <hyperlink r:id="rId61838" ref="C64810"/>
    <hyperlink r:id="rId61839" ref="C64811"/>
    <hyperlink r:id="rId61840" ref="C64812"/>
    <hyperlink r:id="rId61841" ref="C64813"/>
    <hyperlink r:id="rId61842" ref="B64814"/>
    <hyperlink r:id="rId61843" ref="C64814"/>
    <hyperlink r:id="rId61844" ref="C64815"/>
    <hyperlink r:id="rId61845" ref="C64816"/>
    <hyperlink r:id="rId61846" ref="C64818"/>
    <hyperlink r:id="rId61847" ref="C64819"/>
    <hyperlink r:id="rId61848" ref="C64820"/>
    <hyperlink r:id="rId61849" ref="C64821"/>
    <hyperlink r:id="rId61850" ref="C64822"/>
    <hyperlink r:id="rId61851" ref="C64823"/>
    <hyperlink r:id="rId61852" ref="C64824"/>
    <hyperlink r:id="rId61853" ref="C64825"/>
    <hyperlink r:id="rId61854" ref="C64826"/>
    <hyperlink r:id="rId61855" ref="B64827"/>
    <hyperlink r:id="rId61856" ref="C64827"/>
    <hyperlink r:id="rId61857" ref="C64828"/>
    <hyperlink r:id="rId61858" ref="C64829"/>
    <hyperlink r:id="rId61859" ref="B64830"/>
    <hyperlink r:id="rId61860" ref="C64830"/>
    <hyperlink r:id="rId61861" ref="C64831"/>
    <hyperlink r:id="rId61862" ref="C64832"/>
    <hyperlink r:id="rId61863" ref="C64833"/>
    <hyperlink r:id="rId61864" ref="C64834"/>
    <hyperlink r:id="rId61865" ref="C64835"/>
    <hyperlink r:id="rId61866" ref="C64836"/>
    <hyperlink r:id="rId61867" ref="C64837"/>
    <hyperlink r:id="rId61868" ref="B64838"/>
    <hyperlink r:id="rId61869" ref="C64838"/>
    <hyperlink r:id="rId61870" ref="C64839"/>
    <hyperlink r:id="rId61871" ref="C64840"/>
    <hyperlink r:id="rId61872" ref="C64841"/>
    <hyperlink r:id="rId61873" ref="C64842"/>
    <hyperlink r:id="rId61874" ref="B64843"/>
    <hyperlink r:id="rId61875" ref="C64843"/>
    <hyperlink r:id="rId61876" ref="C64844"/>
    <hyperlink r:id="rId61877" ref="C64845"/>
    <hyperlink r:id="rId61878" ref="C64846"/>
    <hyperlink r:id="rId61879" ref="C64847"/>
    <hyperlink r:id="rId61880" ref="C64848"/>
    <hyperlink r:id="rId61881" ref="C64849"/>
    <hyperlink r:id="rId61882" ref="C64850"/>
    <hyperlink r:id="rId61883" ref="C64851"/>
    <hyperlink r:id="rId61884" ref="C64852"/>
    <hyperlink r:id="rId61885" ref="C64853"/>
    <hyperlink r:id="rId61886" ref="C64854"/>
    <hyperlink r:id="rId61887" ref="C64856"/>
    <hyperlink r:id="rId61888" ref="C64857"/>
    <hyperlink r:id="rId61889" ref="C64858"/>
    <hyperlink r:id="rId61890" ref="C64859"/>
    <hyperlink r:id="rId61891" ref="C64860"/>
    <hyperlink r:id="rId61892" ref="C64861"/>
    <hyperlink r:id="rId61893" ref="C64863"/>
    <hyperlink r:id="rId61894" ref="C64864"/>
    <hyperlink r:id="rId61895" ref="C64865"/>
    <hyperlink r:id="rId61896" ref="C64866"/>
    <hyperlink r:id="rId61897" ref="C64867"/>
    <hyperlink r:id="rId61898" ref="C64868"/>
    <hyperlink r:id="rId61899" ref="C64869"/>
    <hyperlink r:id="rId61900" ref="C64870"/>
    <hyperlink r:id="rId61901" ref="C64871"/>
    <hyperlink r:id="rId61902" ref="C64872"/>
    <hyperlink r:id="rId61903" ref="C64873"/>
    <hyperlink r:id="rId61904" ref="C64874"/>
    <hyperlink r:id="rId61905" ref="C64875"/>
    <hyperlink r:id="rId61906" ref="C64876"/>
    <hyperlink r:id="rId61907" ref="C64877"/>
    <hyperlink r:id="rId61908" ref="C64879"/>
    <hyperlink r:id="rId61909" ref="C64880"/>
    <hyperlink r:id="rId61910" ref="C64881"/>
    <hyperlink r:id="rId61911" ref="C64882"/>
    <hyperlink r:id="rId61912" ref="C64883"/>
    <hyperlink r:id="rId61913" ref="C64885"/>
    <hyperlink r:id="rId61914" ref="C64886"/>
    <hyperlink r:id="rId61915" ref="C64887"/>
    <hyperlink r:id="rId61916" ref="C64889"/>
    <hyperlink r:id="rId61917" ref="C64890"/>
    <hyperlink r:id="rId61918" ref="C64891"/>
    <hyperlink r:id="rId61919" ref="C64893"/>
    <hyperlink r:id="rId61920" ref="C64894"/>
    <hyperlink r:id="rId61921" ref="C64895"/>
    <hyperlink r:id="rId61922" ref="C64896"/>
    <hyperlink r:id="rId61923" ref="C64897"/>
    <hyperlink r:id="rId61924" ref="C64898"/>
    <hyperlink r:id="rId61925" ref="C64899"/>
    <hyperlink r:id="rId61926" ref="C64900"/>
    <hyperlink r:id="rId61927" ref="C64902"/>
    <hyperlink r:id="rId61928" ref="C64903"/>
    <hyperlink r:id="rId61929" ref="C64904"/>
    <hyperlink r:id="rId61930" ref="C64905"/>
    <hyperlink r:id="rId61931" ref="C64906"/>
    <hyperlink r:id="rId61932" ref="C64907"/>
    <hyperlink r:id="rId61933" ref="C64908"/>
    <hyperlink r:id="rId61934" ref="C64909"/>
    <hyperlink r:id="rId61935" ref="C64910"/>
    <hyperlink r:id="rId61936" ref="C64911"/>
    <hyperlink r:id="rId61937" ref="C64912"/>
    <hyperlink r:id="rId61938" ref="C64913"/>
    <hyperlink r:id="rId61939" ref="C64914"/>
    <hyperlink r:id="rId61940" ref="C64915"/>
    <hyperlink r:id="rId61941" ref="C64916"/>
    <hyperlink r:id="rId61942" ref="C64917"/>
    <hyperlink r:id="rId61943" ref="C64918"/>
    <hyperlink r:id="rId61944" ref="C64919"/>
    <hyperlink r:id="rId61945" ref="C64920"/>
    <hyperlink r:id="rId61946" ref="C64921"/>
    <hyperlink r:id="rId61947" ref="C64922"/>
    <hyperlink r:id="rId61948" ref="C64924"/>
    <hyperlink r:id="rId61949" ref="C64925"/>
    <hyperlink r:id="rId61950" ref="C64926"/>
    <hyperlink r:id="rId61951" ref="C64928"/>
    <hyperlink r:id="rId61952" ref="C64929"/>
    <hyperlink r:id="rId61953" ref="C64930"/>
    <hyperlink r:id="rId61954" ref="C64931"/>
    <hyperlink r:id="rId61955" ref="C64932"/>
    <hyperlink r:id="rId61956" ref="C64933"/>
    <hyperlink r:id="rId61957" ref="C64934"/>
    <hyperlink r:id="rId61958" ref="C64935"/>
    <hyperlink r:id="rId61959" ref="C64936"/>
    <hyperlink r:id="rId61960" ref="C64937"/>
    <hyperlink r:id="rId61961" ref="C64938"/>
    <hyperlink r:id="rId61962" ref="C64939"/>
    <hyperlink r:id="rId61963" ref="B64940"/>
    <hyperlink r:id="rId61964" ref="C64940"/>
    <hyperlink r:id="rId61965" ref="C64941"/>
    <hyperlink r:id="rId61966" ref="C64942"/>
    <hyperlink r:id="rId61967" ref="C64943"/>
    <hyperlink r:id="rId61968" ref="C64944"/>
    <hyperlink r:id="rId61969" ref="C64945"/>
    <hyperlink r:id="rId61970" ref="C64946"/>
    <hyperlink r:id="rId61971" ref="C64947"/>
    <hyperlink r:id="rId61972" ref="C64948"/>
    <hyperlink r:id="rId61973" ref="C64949"/>
    <hyperlink r:id="rId61974" ref="C64950"/>
    <hyperlink r:id="rId61975" ref="C64951"/>
    <hyperlink r:id="rId61976" ref="C64952"/>
    <hyperlink r:id="rId61977" ref="C64953"/>
    <hyperlink r:id="rId61978" ref="C64954"/>
    <hyperlink r:id="rId61979" ref="B64955"/>
    <hyperlink r:id="rId61980" ref="C64955"/>
    <hyperlink r:id="rId61981" ref="C64956"/>
    <hyperlink r:id="rId61982" ref="C64957"/>
    <hyperlink r:id="rId61983" ref="C64958"/>
    <hyperlink r:id="rId61984" ref="C64959"/>
    <hyperlink r:id="rId61985" ref="C64960"/>
    <hyperlink r:id="rId61986" ref="C64961"/>
    <hyperlink r:id="rId61987" ref="C64962"/>
    <hyperlink r:id="rId61988" ref="C64963"/>
    <hyperlink r:id="rId61989" ref="C64964"/>
    <hyperlink r:id="rId61990" ref="B64966"/>
    <hyperlink r:id="rId61991" ref="C64966"/>
    <hyperlink r:id="rId61992" ref="C64968"/>
    <hyperlink r:id="rId61993" ref="C64969"/>
    <hyperlink r:id="rId61994" ref="C64970"/>
    <hyperlink r:id="rId61995" ref="C64972"/>
    <hyperlink r:id="rId61996" ref="C64973"/>
    <hyperlink r:id="rId61997" ref="C64974"/>
    <hyperlink r:id="rId61998" ref="C64975"/>
    <hyperlink r:id="rId61999" ref="C64976"/>
    <hyperlink r:id="rId62000" ref="C64977"/>
    <hyperlink r:id="rId62001" ref="C64979"/>
    <hyperlink r:id="rId62002" ref="C64981"/>
    <hyperlink r:id="rId62003" ref="C64982"/>
    <hyperlink r:id="rId62004" ref="C64983"/>
    <hyperlink r:id="rId62005" ref="C64984"/>
    <hyperlink r:id="rId62006" ref="C64985"/>
    <hyperlink r:id="rId62007" ref="C64986"/>
    <hyperlink r:id="rId62008" ref="C64987"/>
    <hyperlink r:id="rId62009" ref="C64988"/>
    <hyperlink r:id="rId62010" ref="C64989"/>
    <hyperlink r:id="rId62011" ref="C64990"/>
    <hyperlink r:id="rId62012" ref="C64991"/>
    <hyperlink r:id="rId62013" ref="C64992"/>
    <hyperlink r:id="rId62014" ref="C64993"/>
    <hyperlink r:id="rId62015" ref="C64994"/>
    <hyperlink r:id="rId62016" ref="C64995"/>
    <hyperlink r:id="rId62017" ref="C64996"/>
    <hyperlink r:id="rId62018" ref="C64997"/>
    <hyperlink r:id="rId62019" ref="C64998"/>
    <hyperlink r:id="rId62020" ref="C64999"/>
    <hyperlink r:id="rId62021" ref="C65000"/>
    <hyperlink r:id="rId62022" ref="C65001"/>
    <hyperlink r:id="rId62023" ref="C65003"/>
    <hyperlink r:id="rId62024" ref="C65004"/>
    <hyperlink r:id="rId62025" ref="C65005"/>
    <hyperlink r:id="rId62026" ref="C65006"/>
    <hyperlink r:id="rId62027" ref="C65007"/>
    <hyperlink r:id="rId62028" ref="C65008"/>
    <hyperlink r:id="rId62029" ref="C65009"/>
    <hyperlink r:id="rId62030" ref="C65010"/>
    <hyperlink r:id="rId62031" ref="C65011"/>
    <hyperlink r:id="rId62032" ref="C65012"/>
    <hyperlink r:id="rId62033" ref="C65013"/>
    <hyperlink r:id="rId62034" ref="C65014"/>
    <hyperlink r:id="rId62035" ref="C65015"/>
    <hyperlink r:id="rId62036" ref="C65016"/>
    <hyperlink r:id="rId62037" ref="C65017"/>
    <hyperlink r:id="rId62038" ref="C65018"/>
    <hyperlink r:id="rId62039" ref="C65019"/>
    <hyperlink r:id="rId62040" ref="C65021"/>
    <hyperlink r:id="rId62041" ref="C65022"/>
    <hyperlink r:id="rId62042" ref="C65023"/>
    <hyperlink r:id="rId62043" ref="C65024"/>
    <hyperlink r:id="rId62044" ref="C65025"/>
    <hyperlink r:id="rId62045" ref="C65026"/>
    <hyperlink r:id="rId62046" ref="C65027"/>
    <hyperlink r:id="rId62047" ref="C65028"/>
    <hyperlink r:id="rId62048" ref="C65029"/>
    <hyperlink r:id="rId62049" ref="C65030"/>
    <hyperlink r:id="rId62050" ref="C65031"/>
    <hyperlink r:id="rId62051" ref="C65032"/>
    <hyperlink r:id="rId62052" ref="B65033"/>
    <hyperlink r:id="rId62053" ref="C65033"/>
    <hyperlink r:id="rId62054" ref="B65034"/>
    <hyperlink r:id="rId62055" ref="C65034"/>
    <hyperlink r:id="rId62056" ref="C65035"/>
    <hyperlink r:id="rId62057" ref="C65036"/>
    <hyperlink r:id="rId62058" ref="C65037"/>
    <hyperlink r:id="rId62059" ref="C65038"/>
    <hyperlink r:id="rId62060" ref="C65039"/>
    <hyperlink r:id="rId62061" ref="C65040"/>
    <hyperlink r:id="rId62062" ref="C65041"/>
    <hyperlink r:id="rId62063" ref="C65042"/>
    <hyperlink r:id="rId62064" ref="C65043"/>
    <hyperlink r:id="rId62065" ref="C65044"/>
    <hyperlink r:id="rId62066" ref="C65045"/>
    <hyperlink r:id="rId62067" ref="C65046"/>
    <hyperlink r:id="rId62068" ref="C65047"/>
    <hyperlink r:id="rId62069" ref="C65048"/>
    <hyperlink r:id="rId62070" ref="C65049"/>
    <hyperlink r:id="rId62071" ref="C65050"/>
    <hyperlink r:id="rId62072" ref="C65051"/>
    <hyperlink r:id="rId62073" ref="C65052"/>
    <hyperlink r:id="rId62074" ref="C65053"/>
    <hyperlink r:id="rId62075" ref="C65054"/>
    <hyperlink r:id="rId62076" ref="C65055"/>
    <hyperlink r:id="rId62077" ref="C65056"/>
    <hyperlink r:id="rId62078" ref="C65057"/>
    <hyperlink r:id="rId62079" ref="C65058"/>
    <hyperlink r:id="rId62080" ref="C65059"/>
    <hyperlink r:id="rId62081" ref="C65060"/>
    <hyperlink r:id="rId62082" ref="C65061"/>
    <hyperlink r:id="rId62083" ref="C65063"/>
    <hyperlink r:id="rId62084" ref="C65064"/>
    <hyperlink r:id="rId62085" ref="C65065"/>
    <hyperlink r:id="rId62086" ref="C65066"/>
    <hyperlink r:id="rId62087" ref="C65067"/>
    <hyperlink r:id="rId62088" ref="C65068"/>
    <hyperlink r:id="rId62089" ref="C65069"/>
    <hyperlink r:id="rId62090" ref="C65070"/>
    <hyperlink r:id="rId62091" ref="C65072"/>
    <hyperlink r:id="rId62092" ref="C65073"/>
    <hyperlink r:id="rId62093" ref="C65074"/>
    <hyperlink r:id="rId62094" ref="C65075"/>
    <hyperlink r:id="rId62095" ref="C65076"/>
    <hyperlink r:id="rId62096" ref="C65077"/>
    <hyperlink r:id="rId62097" ref="C65078"/>
    <hyperlink r:id="rId62098" ref="C65079"/>
    <hyperlink r:id="rId62099" ref="C65080"/>
    <hyperlink r:id="rId62100" ref="C65081"/>
    <hyperlink r:id="rId62101" ref="C65082"/>
    <hyperlink r:id="rId62102" ref="C65083"/>
    <hyperlink r:id="rId62103" ref="C65084"/>
    <hyperlink r:id="rId62104" ref="C65085"/>
    <hyperlink r:id="rId62105" ref="C65086"/>
    <hyperlink r:id="rId62106" ref="C65087"/>
    <hyperlink r:id="rId62107" ref="C65088"/>
    <hyperlink r:id="rId62108" ref="C65089"/>
    <hyperlink r:id="rId62109" ref="C65090"/>
    <hyperlink r:id="rId62110" ref="C65091"/>
    <hyperlink r:id="rId62111" ref="C65092"/>
    <hyperlink r:id="rId62112" ref="C65093"/>
    <hyperlink r:id="rId62113" ref="C65094"/>
    <hyperlink r:id="rId62114" ref="C65095"/>
    <hyperlink r:id="rId62115" ref="B65096"/>
    <hyperlink r:id="rId62116" ref="C65097"/>
    <hyperlink r:id="rId62117" ref="C65098"/>
    <hyperlink r:id="rId62118" ref="C65099"/>
    <hyperlink r:id="rId62119" ref="C65100"/>
    <hyperlink r:id="rId62120" ref="C65101"/>
    <hyperlink r:id="rId62121" ref="C65102"/>
    <hyperlink r:id="rId62122" ref="C65103"/>
    <hyperlink r:id="rId62123" ref="C65104"/>
    <hyperlink r:id="rId62124" ref="C65105"/>
    <hyperlink r:id="rId62125" ref="C65106"/>
    <hyperlink r:id="rId62126" ref="C65107"/>
    <hyperlink r:id="rId62127" ref="C65108"/>
    <hyperlink r:id="rId62128" ref="C65109"/>
    <hyperlink r:id="rId62129" ref="C65110"/>
    <hyperlink r:id="rId62130" ref="C65111"/>
    <hyperlink r:id="rId62131" ref="C65112"/>
    <hyperlink r:id="rId62132" ref="C65113"/>
    <hyperlink r:id="rId62133" ref="C65114"/>
    <hyperlink r:id="rId62134" ref="C65115"/>
    <hyperlink r:id="rId62135" ref="C65116"/>
    <hyperlink r:id="rId62136" ref="C65117"/>
    <hyperlink r:id="rId62137" ref="C65118"/>
    <hyperlink r:id="rId62138" ref="C65119"/>
    <hyperlink r:id="rId62139" ref="C65120"/>
    <hyperlink r:id="rId62140" ref="C65121"/>
    <hyperlink r:id="rId62141" ref="C65122"/>
    <hyperlink r:id="rId62142" ref="C65123"/>
    <hyperlink r:id="rId62143" ref="C65124"/>
    <hyperlink r:id="rId62144" ref="B65125"/>
    <hyperlink r:id="rId62145" ref="C65125"/>
    <hyperlink r:id="rId62146" ref="C65126"/>
    <hyperlink r:id="rId62147" ref="C65127"/>
    <hyperlink r:id="rId62148" ref="C65128"/>
    <hyperlink r:id="rId62149" ref="C65129"/>
    <hyperlink r:id="rId62150" ref="C65130"/>
    <hyperlink r:id="rId62151" ref="C65131"/>
    <hyperlink r:id="rId62152" ref="C65132"/>
    <hyperlink r:id="rId62153" ref="C65133"/>
    <hyperlink r:id="rId62154" ref="C65134"/>
    <hyperlink r:id="rId62155" ref="C65135"/>
    <hyperlink r:id="rId62156" ref="C65136"/>
    <hyperlink r:id="rId62157" ref="C65137"/>
    <hyperlink r:id="rId62158" ref="C65138"/>
    <hyperlink r:id="rId62159" ref="C65140"/>
    <hyperlink r:id="rId62160" ref="C65141"/>
    <hyperlink r:id="rId62161" ref="C65142"/>
    <hyperlink r:id="rId62162" ref="C65143"/>
    <hyperlink r:id="rId62163" ref="C65146"/>
    <hyperlink r:id="rId62164" ref="B65147"/>
    <hyperlink r:id="rId62165" ref="C65147"/>
    <hyperlink r:id="rId62166" ref="C65148"/>
    <hyperlink r:id="rId62167" ref="C65149"/>
    <hyperlink r:id="rId62168" ref="C65150"/>
    <hyperlink r:id="rId62169" ref="C65151"/>
    <hyperlink r:id="rId62170" ref="C65152"/>
    <hyperlink r:id="rId62171" ref="C65153"/>
    <hyperlink r:id="rId62172" ref="B65154"/>
    <hyperlink r:id="rId62173" ref="C65154"/>
    <hyperlink r:id="rId62174" ref="C65155"/>
    <hyperlink r:id="rId62175" ref="C65156"/>
    <hyperlink r:id="rId62176" ref="C65157"/>
    <hyperlink r:id="rId62177" ref="C65158"/>
    <hyperlink r:id="rId62178" ref="C65159"/>
    <hyperlink r:id="rId62179" ref="C65160"/>
    <hyperlink r:id="rId62180" ref="C65161"/>
    <hyperlink r:id="rId62181" ref="B65162"/>
    <hyperlink r:id="rId62182" ref="C65162"/>
    <hyperlink r:id="rId62183" ref="C65163"/>
    <hyperlink r:id="rId62184" ref="C65164"/>
    <hyperlink r:id="rId62185" ref="C65165"/>
    <hyperlink r:id="rId62186" ref="C65166"/>
    <hyperlink r:id="rId62187" ref="C65167"/>
    <hyperlink r:id="rId62188" ref="C65168"/>
    <hyperlink r:id="rId62189" ref="C65169"/>
    <hyperlink r:id="rId62190" ref="C65170"/>
    <hyperlink r:id="rId62191" ref="C65171"/>
    <hyperlink r:id="rId62192" ref="C65172"/>
    <hyperlink r:id="rId62193" ref="C65173"/>
    <hyperlink r:id="rId62194" ref="C65175"/>
    <hyperlink r:id="rId62195" ref="C65176"/>
    <hyperlink r:id="rId62196" ref="B65177"/>
    <hyperlink r:id="rId62197" ref="C65177"/>
    <hyperlink r:id="rId62198" ref="C65178"/>
    <hyperlink r:id="rId62199" ref="C65179"/>
    <hyperlink r:id="rId62200" ref="C65180"/>
    <hyperlink r:id="rId62201" ref="C65183"/>
    <hyperlink r:id="rId62202" ref="C65184"/>
    <hyperlink r:id="rId62203" ref="C65185"/>
    <hyperlink r:id="rId62204" ref="C65186"/>
    <hyperlink r:id="rId62205" ref="C65187"/>
    <hyperlink r:id="rId62206" ref="C65188"/>
    <hyperlink r:id="rId62207" ref="C65189"/>
    <hyperlink r:id="rId62208" ref="C65190"/>
    <hyperlink r:id="rId62209" ref="C65191"/>
    <hyperlink r:id="rId62210" ref="C65192"/>
    <hyperlink r:id="rId62211" ref="C65193"/>
    <hyperlink r:id="rId62212" ref="C65194"/>
    <hyperlink r:id="rId62213" ref="C65195"/>
    <hyperlink r:id="rId62214" ref="C65196"/>
    <hyperlink r:id="rId62215" ref="C65197"/>
    <hyperlink r:id="rId62216" ref="C65198"/>
    <hyperlink r:id="rId62217" ref="C65199"/>
    <hyperlink r:id="rId62218" ref="C65200"/>
    <hyperlink r:id="rId62219" ref="B65201"/>
    <hyperlink r:id="rId62220" ref="C65201"/>
    <hyperlink r:id="rId62221" ref="C65202"/>
    <hyperlink r:id="rId62222" ref="C65203"/>
    <hyperlink r:id="rId62223" ref="C65204"/>
    <hyperlink r:id="rId62224" ref="C65206"/>
    <hyperlink r:id="rId62225" ref="C65207"/>
    <hyperlink r:id="rId62226" ref="C65208"/>
    <hyperlink r:id="rId62227" ref="C65209"/>
    <hyperlink r:id="rId62228" ref="C65210"/>
    <hyperlink r:id="rId62229" ref="C65211"/>
    <hyperlink r:id="rId62230" ref="C65212"/>
    <hyperlink r:id="rId62231" ref="C65214"/>
    <hyperlink r:id="rId62232" ref="C65215"/>
    <hyperlink r:id="rId62233" ref="C65216"/>
    <hyperlink r:id="rId62234" ref="C65217"/>
    <hyperlink r:id="rId62235" ref="C65218"/>
    <hyperlink r:id="rId62236" ref="C65219"/>
    <hyperlink r:id="rId62237" ref="C65220"/>
    <hyperlink r:id="rId62238" ref="C65221"/>
    <hyperlink r:id="rId62239" ref="C65222"/>
    <hyperlink r:id="rId62240" ref="C65223"/>
    <hyperlink r:id="rId62241" ref="C65224"/>
    <hyperlink r:id="rId62242" ref="C65225"/>
    <hyperlink r:id="rId62243" ref="C65226"/>
    <hyperlink r:id="rId62244" ref="C65227"/>
    <hyperlink r:id="rId62245" ref="C65228"/>
    <hyperlink r:id="rId62246" ref="C65229"/>
    <hyperlink r:id="rId62247" ref="C65230"/>
    <hyperlink r:id="rId62248" ref="C65231"/>
    <hyperlink r:id="rId62249" ref="C65232"/>
    <hyperlink r:id="rId62250" ref="C65233"/>
    <hyperlink r:id="rId62251" ref="C65235"/>
    <hyperlink r:id="rId62252" ref="B65236"/>
    <hyperlink r:id="rId62253" ref="C65236"/>
    <hyperlink r:id="rId62254" ref="C65237"/>
    <hyperlink r:id="rId62255" ref="C65239"/>
    <hyperlink r:id="rId62256" ref="C65240"/>
    <hyperlink r:id="rId62257" ref="C65241"/>
    <hyperlink r:id="rId62258" ref="C65242"/>
    <hyperlink r:id="rId62259" ref="C65243"/>
    <hyperlink r:id="rId62260" ref="C65244"/>
    <hyperlink r:id="rId62261" ref="C65245"/>
    <hyperlink r:id="rId62262" ref="C65246"/>
    <hyperlink r:id="rId62263" ref="C65247"/>
    <hyperlink r:id="rId62264" ref="C65248"/>
    <hyperlink r:id="rId62265" ref="C65249"/>
    <hyperlink r:id="rId62266" ref="C65250"/>
    <hyperlink r:id="rId62267" ref="C65251"/>
    <hyperlink r:id="rId62268" ref="C65252"/>
    <hyperlink r:id="rId62269" ref="C65253"/>
    <hyperlink r:id="rId62270" ref="C65254"/>
    <hyperlink r:id="rId62271" ref="C65255"/>
    <hyperlink r:id="rId62272" ref="C65256"/>
    <hyperlink r:id="rId62273" ref="C65257"/>
    <hyperlink r:id="rId62274" ref="C65258"/>
    <hyperlink r:id="rId62275" ref="C65259"/>
    <hyperlink r:id="rId62276" ref="C65260"/>
    <hyperlink r:id="rId62277" ref="C65261"/>
    <hyperlink r:id="rId62278" ref="C65262"/>
    <hyperlink r:id="rId62279" ref="C65263"/>
    <hyperlink r:id="rId62280" ref="C65264"/>
    <hyperlink r:id="rId62281" ref="C65265"/>
    <hyperlink r:id="rId62282" ref="C65267"/>
    <hyperlink r:id="rId62283" ref="C65268"/>
    <hyperlink r:id="rId62284" ref="C65269"/>
    <hyperlink r:id="rId62285" ref="C65270"/>
    <hyperlink r:id="rId62286" ref="C65271"/>
    <hyperlink r:id="rId62287" ref="C65272"/>
    <hyperlink r:id="rId62288" ref="C65273"/>
    <hyperlink r:id="rId62289" ref="C65274"/>
    <hyperlink r:id="rId62290" ref="C65275"/>
    <hyperlink r:id="rId62291" ref="C65276"/>
    <hyperlink r:id="rId62292" location="landing" ref="C65277"/>
    <hyperlink r:id="rId62293" ref="C65278"/>
    <hyperlink r:id="rId62294" ref="C65279"/>
    <hyperlink r:id="rId62295" ref="C65280"/>
    <hyperlink r:id="rId62296" ref="C65281"/>
    <hyperlink r:id="rId62297" ref="C65282"/>
    <hyperlink r:id="rId62298" ref="C65283"/>
    <hyperlink r:id="rId62299" ref="C65284"/>
    <hyperlink r:id="rId62300" ref="C65285"/>
    <hyperlink r:id="rId62301" ref="C65286"/>
    <hyperlink r:id="rId62302" ref="C65287"/>
    <hyperlink r:id="rId62303" ref="C65288"/>
    <hyperlink r:id="rId62304" ref="C65289"/>
    <hyperlink r:id="rId62305" ref="C65290"/>
    <hyperlink r:id="rId62306" ref="C65291"/>
    <hyperlink r:id="rId62307" ref="C65292"/>
    <hyperlink r:id="rId62308" ref="C65293"/>
    <hyperlink r:id="rId62309" ref="B65294"/>
    <hyperlink r:id="rId62310" ref="C65294"/>
    <hyperlink r:id="rId62311" ref="C65295"/>
    <hyperlink r:id="rId62312" ref="C65296"/>
    <hyperlink r:id="rId62313" ref="C65297"/>
    <hyperlink r:id="rId62314" ref="C65298"/>
    <hyperlink r:id="rId62315" ref="C65299"/>
    <hyperlink r:id="rId62316" ref="C65300"/>
    <hyperlink r:id="rId62317" ref="C65301"/>
    <hyperlink r:id="rId62318" ref="C65302"/>
    <hyperlink r:id="rId62319" ref="C65303"/>
    <hyperlink r:id="rId62320" ref="C65304"/>
    <hyperlink r:id="rId62321" ref="C65305"/>
    <hyperlink r:id="rId62322" ref="C65306"/>
    <hyperlink r:id="rId62323" ref="C65307"/>
    <hyperlink r:id="rId62324" ref="C65308"/>
    <hyperlink r:id="rId62325" ref="C65309"/>
    <hyperlink r:id="rId62326" ref="C65310"/>
    <hyperlink r:id="rId62327" ref="C65311"/>
    <hyperlink r:id="rId62328" ref="C65312"/>
    <hyperlink r:id="rId62329" ref="C65313"/>
    <hyperlink r:id="rId62330" ref="C65314"/>
    <hyperlink r:id="rId62331" ref="C65315"/>
    <hyperlink r:id="rId62332" ref="B65316"/>
    <hyperlink r:id="rId62333" ref="C65316"/>
    <hyperlink r:id="rId62334" ref="C65317"/>
    <hyperlink r:id="rId62335" ref="C65318"/>
    <hyperlink r:id="rId62336" ref="C65319"/>
    <hyperlink r:id="rId62337" ref="C65320"/>
    <hyperlink r:id="rId62338" ref="C65321"/>
    <hyperlink r:id="rId62339" ref="C65322"/>
    <hyperlink r:id="rId62340" ref="C65323"/>
    <hyperlink r:id="rId62341" ref="C65324"/>
    <hyperlink r:id="rId62342" ref="C65325"/>
    <hyperlink r:id="rId62343" ref="C65327"/>
    <hyperlink r:id="rId62344" ref="C65329"/>
    <hyperlink r:id="rId62345" ref="C65330"/>
    <hyperlink r:id="rId62346" ref="C65331"/>
    <hyperlink r:id="rId62347" ref="C65332"/>
    <hyperlink r:id="rId62348" ref="B65333"/>
    <hyperlink r:id="rId62349" ref="C65333"/>
    <hyperlink r:id="rId62350" ref="C65334"/>
    <hyperlink r:id="rId62351" ref="C65335"/>
    <hyperlink r:id="rId62352" ref="C65336"/>
    <hyperlink r:id="rId62353" ref="C65337"/>
    <hyperlink r:id="rId62354" ref="C65338"/>
    <hyperlink r:id="rId62355" ref="C65339"/>
    <hyperlink r:id="rId62356" ref="C65340"/>
    <hyperlink r:id="rId62357" ref="B65341"/>
    <hyperlink r:id="rId62358" ref="C65341"/>
    <hyperlink r:id="rId62359" ref="C65342"/>
    <hyperlink r:id="rId62360" ref="C65343"/>
    <hyperlink r:id="rId62361" ref="C65344"/>
    <hyperlink r:id="rId62362" ref="C65345"/>
    <hyperlink r:id="rId62363" ref="C65346"/>
    <hyperlink r:id="rId62364" ref="C65347"/>
    <hyperlink r:id="rId62365" ref="C65348"/>
    <hyperlink r:id="rId62366" ref="B65349"/>
    <hyperlink r:id="rId62367" ref="C65349"/>
    <hyperlink r:id="rId62368" ref="C65350"/>
    <hyperlink r:id="rId62369" ref="C65351"/>
    <hyperlink r:id="rId62370" ref="C65352"/>
    <hyperlink r:id="rId62371" ref="B65353"/>
    <hyperlink r:id="rId62372" ref="C65353"/>
    <hyperlink r:id="rId62373" ref="C65354"/>
    <hyperlink r:id="rId62374" ref="C65355"/>
    <hyperlink r:id="rId62375" ref="C65356"/>
    <hyperlink r:id="rId62376" ref="B65357"/>
    <hyperlink r:id="rId62377" ref="C65357"/>
    <hyperlink r:id="rId62378" ref="C65358"/>
    <hyperlink r:id="rId62379" ref="C65359"/>
    <hyperlink r:id="rId62380" ref="C65360"/>
    <hyperlink r:id="rId62381" ref="C65361"/>
    <hyperlink r:id="rId62382" ref="C65362"/>
    <hyperlink r:id="rId62383" ref="C65363"/>
    <hyperlink r:id="rId62384" ref="C65364"/>
    <hyperlink r:id="rId62385" ref="C65365"/>
    <hyperlink r:id="rId62386" ref="C65366"/>
    <hyperlink r:id="rId62387" ref="C65367"/>
    <hyperlink r:id="rId62388" ref="C65368"/>
    <hyperlink r:id="rId62389" ref="C65369"/>
    <hyperlink r:id="rId62390" ref="C65370"/>
    <hyperlink r:id="rId62391" ref="C65371"/>
    <hyperlink r:id="rId62392" ref="C65372"/>
    <hyperlink r:id="rId62393" ref="C65373"/>
    <hyperlink r:id="rId62394" ref="C65375"/>
    <hyperlink r:id="rId62395" ref="C65376"/>
    <hyperlink r:id="rId62396" ref="C65377"/>
    <hyperlink r:id="rId62397" ref="C65378"/>
    <hyperlink r:id="rId62398" ref="C65379"/>
    <hyperlink r:id="rId62399" ref="C65380"/>
    <hyperlink r:id="rId62400" ref="C65381"/>
    <hyperlink r:id="rId62401" ref="C65382"/>
    <hyperlink r:id="rId62402" ref="C65383"/>
    <hyperlink r:id="rId62403" ref="C65384"/>
    <hyperlink r:id="rId62404" ref="C65385"/>
    <hyperlink r:id="rId62405" ref="C65386"/>
    <hyperlink r:id="rId62406" ref="C65387"/>
    <hyperlink r:id="rId62407" ref="C65388"/>
    <hyperlink r:id="rId62408" ref="C65389"/>
    <hyperlink r:id="rId62409" ref="C65390"/>
    <hyperlink r:id="rId62410" ref="C65391"/>
    <hyperlink r:id="rId62411" ref="C65392"/>
    <hyperlink r:id="rId62412" ref="C65393"/>
    <hyperlink r:id="rId62413" ref="C65394"/>
    <hyperlink r:id="rId62414" ref="C65395"/>
    <hyperlink r:id="rId62415" ref="C65396"/>
    <hyperlink r:id="rId62416" ref="C65397"/>
    <hyperlink r:id="rId62417" ref="C65398"/>
    <hyperlink r:id="rId62418" ref="C65400"/>
    <hyperlink r:id="rId62419" ref="B65401"/>
    <hyperlink r:id="rId62420" ref="C65401"/>
    <hyperlink r:id="rId62421" ref="C65402"/>
    <hyperlink r:id="rId62422" ref="C65403"/>
    <hyperlink r:id="rId62423" ref="C65404"/>
    <hyperlink r:id="rId62424" ref="C65405"/>
    <hyperlink r:id="rId62425" ref="C65406"/>
    <hyperlink r:id="rId62426" ref="C65407"/>
    <hyperlink r:id="rId62427" ref="C65408"/>
    <hyperlink r:id="rId62428" ref="B65409"/>
    <hyperlink r:id="rId62429" ref="C65409"/>
    <hyperlink r:id="rId62430" ref="C65410"/>
    <hyperlink r:id="rId62431" ref="C65411"/>
    <hyperlink r:id="rId62432" ref="C65412"/>
    <hyperlink r:id="rId62433" ref="C65413"/>
    <hyperlink r:id="rId62434" ref="C65414"/>
    <hyperlink r:id="rId62435" ref="C65415"/>
    <hyperlink r:id="rId62436" ref="B65416"/>
    <hyperlink r:id="rId62437" ref="C65416"/>
    <hyperlink r:id="rId62438" ref="C65417"/>
    <hyperlink r:id="rId62439" ref="C65418"/>
    <hyperlink r:id="rId62440" ref="C65419"/>
    <hyperlink r:id="rId62441" ref="C65420"/>
    <hyperlink r:id="rId62442" ref="C65421"/>
    <hyperlink r:id="rId62443" ref="B65422"/>
    <hyperlink r:id="rId62444" ref="C65423"/>
    <hyperlink r:id="rId62445" ref="C65424"/>
    <hyperlink r:id="rId62446" ref="C65425"/>
    <hyperlink r:id="rId62447" ref="C65426"/>
    <hyperlink r:id="rId62448" ref="C65427"/>
    <hyperlink r:id="rId62449" ref="C65428"/>
    <hyperlink r:id="rId62450" ref="C65429"/>
    <hyperlink r:id="rId62451" ref="C65430"/>
    <hyperlink r:id="rId62452" ref="C65431"/>
    <hyperlink r:id="rId62453" ref="C65432"/>
    <hyperlink r:id="rId62454" ref="C65433"/>
    <hyperlink r:id="rId62455" ref="C65434"/>
    <hyperlink r:id="rId62456" ref="B65435"/>
    <hyperlink r:id="rId62457" ref="C65435"/>
    <hyperlink r:id="rId62458" ref="C65436"/>
    <hyperlink r:id="rId62459" ref="C65438"/>
    <hyperlink r:id="rId62460" ref="C65439"/>
    <hyperlink r:id="rId62461" ref="C65440"/>
    <hyperlink r:id="rId62462" ref="C65441"/>
    <hyperlink r:id="rId62463" ref="C65442"/>
    <hyperlink r:id="rId62464" ref="C65443"/>
    <hyperlink r:id="rId62465" ref="C65444"/>
    <hyperlink r:id="rId62466" ref="C65445"/>
    <hyperlink r:id="rId62467" ref="C65446"/>
    <hyperlink r:id="rId62468" ref="C65447"/>
    <hyperlink r:id="rId62469" ref="C65448"/>
    <hyperlink r:id="rId62470" ref="C65449"/>
    <hyperlink r:id="rId62471" ref="C65450"/>
    <hyperlink r:id="rId62472" ref="C65451"/>
    <hyperlink r:id="rId62473" ref="C65452"/>
    <hyperlink r:id="rId62474" ref="C65453"/>
    <hyperlink r:id="rId62475" ref="C65454"/>
    <hyperlink r:id="rId62476" ref="C65455"/>
    <hyperlink r:id="rId62477" ref="C65456"/>
    <hyperlink r:id="rId62478" ref="C65457"/>
    <hyperlink r:id="rId62479" ref="C65458"/>
    <hyperlink r:id="rId62480" ref="C65459"/>
    <hyperlink r:id="rId62481" ref="C65460"/>
    <hyperlink r:id="rId62482" ref="C65461"/>
    <hyperlink r:id="rId62483" ref="C65462"/>
    <hyperlink r:id="rId62484" ref="C65463"/>
    <hyperlink r:id="rId62485" ref="C65464"/>
    <hyperlink r:id="rId62486" ref="C65465"/>
    <hyperlink r:id="rId62487" ref="C65466"/>
    <hyperlink r:id="rId62488" ref="C65467"/>
    <hyperlink r:id="rId62489" ref="C65468"/>
    <hyperlink r:id="rId62490" ref="C65469"/>
    <hyperlink r:id="rId62491" ref="C65470"/>
    <hyperlink r:id="rId62492" ref="C65471"/>
    <hyperlink r:id="rId62493" ref="C65472"/>
    <hyperlink r:id="rId62494" ref="C65474"/>
    <hyperlink r:id="rId62495" ref="C65475"/>
    <hyperlink r:id="rId62496" ref="C65476"/>
    <hyperlink r:id="rId62497" ref="C65477"/>
    <hyperlink r:id="rId62498" ref="C65478"/>
    <hyperlink r:id="rId62499" ref="C65479"/>
    <hyperlink r:id="rId62500" ref="C65480"/>
    <hyperlink r:id="rId62501" ref="C65481"/>
    <hyperlink r:id="rId62502" ref="C65482"/>
    <hyperlink r:id="rId62503" ref="C65483"/>
    <hyperlink r:id="rId62504" ref="C65484"/>
    <hyperlink r:id="rId62505" ref="C65485"/>
    <hyperlink r:id="rId62506" ref="C65486"/>
    <hyperlink r:id="rId62507" ref="C65487"/>
    <hyperlink r:id="rId62508" ref="C65488"/>
    <hyperlink r:id="rId62509" ref="C65489"/>
    <hyperlink r:id="rId62510" ref="C65490"/>
    <hyperlink r:id="rId62511" ref="C65491"/>
    <hyperlink r:id="rId62512" ref="C65492"/>
    <hyperlink r:id="rId62513" ref="C65493"/>
    <hyperlink r:id="rId62514" ref="C65494"/>
    <hyperlink r:id="rId62515" ref="C65495"/>
    <hyperlink r:id="rId62516" ref="C65496"/>
    <hyperlink r:id="rId62517" ref="C65497"/>
    <hyperlink r:id="rId62518" ref="B65498"/>
    <hyperlink r:id="rId62519" ref="C65498"/>
    <hyperlink r:id="rId62520" ref="C65499"/>
    <hyperlink r:id="rId62521" ref="C65500"/>
    <hyperlink r:id="rId62522" ref="C65501"/>
    <hyperlink r:id="rId62523" ref="C65502"/>
    <hyperlink r:id="rId62524" ref="C65503"/>
    <hyperlink r:id="rId62525" ref="C65504"/>
    <hyperlink r:id="rId62526" ref="C65505"/>
    <hyperlink r:id="rId62527" ref="C65506"/>
    <hyperlink r:id="rId62528" ref="C65507"/>
    <hyperlink r:id="rId62529" ref="C65509"/>
    <hyperlink r:id="rId62530" ref="C65510"/>
    <hyperlink r:id="rId62531" ref="C65511"/>
    <hyperlink r:id="rId62532" ref="C65512"/>
    <hyperlink r:id="rId62533" ref="C65513"/>
    <hyperlink r:id="rId62534" ref="C65514"/>
    <hyperlink r:id="rId62535" ref="C65515"/>
    <hyperlink r:id="rId62536" ref="C65516"/>
    <hyperlink r:id="rId62537" ref="C65517"/>
    <hyperlink r:id="rId62538" ref="C65518"/>
    <hyperlink r:id="rId62539" ref="C65519"/>
    <hyperlink r:id="rId62540" ref="C65520"/>
    <hyperlink r:id="rId62541" ref="C65521"/>
    <hyperlink r:id="rId62542" ref="C65522"/>
    <hyperlink r:id="rId62543" ref="C65523"/>
    <hyperlink r:id="rId62544" ref="C65524"/>
    <hyperlink r:id="rId62545" ref="C65525"/>
    <hyperlink r:id="rId62546" ref="C65526"/>
    <hyperlink r:id="rId62547" ref="C65527"/>
    <hyperlink r:id="rId62548" ref="C65528"/>
    <hyperlink r:id="rId62549" ref="C65529"/>
    <hyperlink r:id="rId62550" ref="C65530"/>
    <hyperlink r:id="rId62551" ref="C65531"/>
    <hyperlink r:id="rId62552" ref="C65532"/>
    <hyperlink r:id="rId62553" ref="C65533"/>
    <hyperlink r:id="rId62554" ref="C65534"/>
    <hyperlink r:id="rId62555" ref="C65535"/>
    <hyperlink r:id="rId62556" ref="C65536"/>
    <hyperlink r:id="rId62557" ref="C65537"/>
    <hyperlink r:id="rId62558" ref="C65538"/>
    <hyperlink r:id="rId62559" ref="C65539"/>
    <hyperlink r:id="rId62560" ref="C65540"/>
    <hyperlink r:id="rId62561" ref="C65541"/>
    <hyperlink r:id="rId62562" ref="C65542"/>
    <hyperlink r:id="rId62563" ref="C65544"/>
    <hyperlink r:id="rId62564" ref="C65545"/>
    <hyperlink r:id="rId62565" ref="C65546"/>
    <hyperlink r:id="rId62566" ref="C65547"/>
    <hyperlink r:id="rId62567" ref="C65548"/>
    <hyperlink r:id="rId62568" ref="C65549"/>
    <hyperlink r:id="rId62569" ref="C65550"/>
    <hyperlink r:id="rId62570" ref="C65551"/>
    <hyperlink r:id="rId62571" ref="C65552"/>
    <hyperlink r:id="rId62572" ref="C65554"/>
    <hyperlink r:id="rId62573" ref="C65555"/>
    <hyperlink r:id="rId62574" ref="B65556"/>
    <hyperlink r:id="rId62575" ref="C65556"/>
    <hyperlink r:id="rId62576" ref="C65557"/>
    <hyperlink r:id="rId62577" ref="C65558"/>
    <hyperlink r:id="rId62578" ref="C65559"/>
    <hyperlink r:id="rId62579" ref="C65560"/>
    <hyperlink r:id="rId62580" ref="C65561"/>
    <hyperlink r:id="rId62581" ref="C65562"/>
    <hyperlink r:id="rId62582" ref="C65563"/>
    <hyperlink r:id="rId62583" ref="C65564"/>
    <hyperlink r:id="rId62584" ref="C65565"/>
    <hyperlink r:id="rId62585" ref="C65566"/>
    <hyperlink r:id="rId62586" ref="C65567"/>
    <hyperlink r:id="rId62587" ref="C65568"/>
    <hyperlink r:id="rId62588" ref="C65569"/>
    <hyperlink r:id="rId62589" ref="C65570"/>
    <hyperlink r:id="rId62590" ref="B65571"/>
    <hyperlink r:id="rId62591" ref="C65571"/>
    <hyperlink r:id="rId62592" ref="C65572"/>
    <hyperlink r:id="rId62593" ref="C65573"/>
    <hyperlink r:id="rId62594" ref="C65575"/>
    <hyperlink r:id="rId62595" ref="C65576"/>
    <hyperlink r:id="rId62596" ref="C65577"/>
    <hyperlink r:id="rId62597" ref="C65578"/>
    <hyperlink r:id="rId62598" ref="B65579"/>
    <hyperlink r:id="rId62599" ref="C65579"/>
    <hyperlink r:id="rId62600" ref="C65580"/>
    <hyperlink r:id="rId62601" ref="C65581"/>
    <hyperlink r:id="rId62602" ref="B65582"/>
    <hyperlink r:id="rId62603" ref="C65582"/>
    <hyperlink r:id="rId62604" ref="C65583"/>
    <hyperlink r:id="rId62605" ref="C65585"/>
    <hyperlink r:id="rId62606" ref="C65586"/>
    <hyperlink r:id="rId62607" ref="C65587"/>
    <hyperlink r:id="rId62608" ref="C65588"/>
    <hyperlink r:id="rId62609" ref="C65589"/>
    <hyperlink r:id="rId62610" ref="C65590"/>
    <hyperlink r:id="rId62611" ref="C65591"/>
    <hyperlink r:id="rId62612" ref="C65592"/>
    <hyperlink r:id="rId62613" ref="C65594"/>
    <hyperlink r:id="rId62614" ref="B65595"/>
    <hyperlink r:id="rId62615" ref="C65595"/>
    <hyperlink r:id="rId62616" ref="C65596"/>
    <hyperlink r:id="rId62617" ref="C65597"/>
    <hyperlink r:id="rId62618" ref="C65598"/>
    <hyperlink r:id="rId62619" ref="C65599"/>
    <hyperlink r:id="rId62620" ref="C65600"/>
    <hyperlink r:id="rId62621" ref="C65601"/>
    <hyperlink r:id="rId62622" ref="C65602"/>
    <hyperlink r:id="rId62623" ref="C65603"/>
    <hyperlink r:id="rId62624" ref="C65604"/>
    <hyperlink r:id="rId62625" ref="C65605"/>
    <hyperlink r:id="rId62626" ref="C65606"/>
    <hyperlink r:id="rId62627" ref="C65607"/>
    <hyperlink r:id="rId62628" ref="C65608"/>
    <hyperlink r:id="rId62629" ref="C65609"/>
    <hyperlink r:id="rId62630" ref="C65611"/>
    <hyperlink r:id="rId62631" ref="C65612"/>
    <hyperlink r:id="rId62632" ref="C65613"/>
    <hyperlink r:id="rId62633" ref="C65614"/>
    <hyperlink r:id="rId62634" ref="C65616"/>
    <hyperlink r:id="rId62635" ref="C65617"/>
    <hyperlink r:id="rId62636" ref="B65618"/>
    <hyperlink r:id="rId62637" ref="C65618"/>
    <hyperlink r:id="rId62638" ref="C65619"/>
    <hyperlink r:id="rId62639" ref="C65620"/>
    <hyperlink r:id="rId62640" ref="C65621"/>
    <hyperlink r:id="rId62641" ref="C65622"/>
    <hyperlink r:id="rId62642" ref="C65623"/>
    <hyperlink r:id="rId62643" ref="C65624"/>
    <hyperlink r:id="rId62644" ref="C65626"/>
    <hyperlink r:id="rId62645" ref="C65627"/>
    <hyperlink r:id="rId62646" ref="C65629"/>
    <hyperlink r:id="rId62647" ref="C65630"/>
    <hyperlink r:id="rId62648" ref="C65631"/>
    <hyperlink r:id="rId62649" ref="C65632"/>
    <hyperlink r:id="rId62650" location="home" ref="C65633"/>
    <hyperlink r:id="rId62651" ref="C65634"/>
    <hyperlink r:id="rId62652" ref="C65635"/>
    <hyperlink r:id="rId62653" ref="C65637"/>
    <hyperlink r:id="rId62654" ref="C65638"/>
    <hyperlink r:id="rId62655" ref="C65639"/>
    <hyperlink r:id="rId62656" ref="C65640"/>
    <hyperlink r:id="rId62657" ref="C65641"/>
    <hyperlink r:id="rId62658" ref="C65642"/>
    <hyperlink r:id="rId62659" ref="C65643"/>
    <hyperlink r:id="rId62660" ref="C65644"/>
    <hyperlink r:id="rId62661" ref="C65645"/>
    <hyperlink r:id="rId62662" ref="C65646"/>
    <hyperlink r:id="rId62663" ref="C65647"/>
    <hyperlink r:id="rId62664" ref="C65648"/>
    <hyperlink r:id="rId62665" ref="C65649"/>
    <hyperlink r:id="rId62666" ref="C65650"/>
    <hyperlink r:id="rId62667" ref="C65651"/>
    <hyperlink r:id="rId62668" ref="C65652"/>
    <hyperlink r:id="rId62669" ref="C65653"/>
    <hyperlink r:id="rId62670" ref="C65654"/>
    <hyperlink r:id="rId62671" ref="C65655"/>
    <hyperlink r:id="rId62672" ref="C65656"/>
    <hyperlink r:id="rId62673" ref="C65657"/>
    <hyperlink r:id="rId62674" ref="B65658"/>
    <hyperlink r:id="rId62675" ref="C65658"/>
    <hyperlink r:id="rId62676" ref="C65659"/>
    <hyperlink r:id="rId62677" ref="C65660"/>
    <hyperlink r:id="rId62678" ref="C65661"/>
    <hyperlink r:id="rId62679" ref="C65662"/>
    <hyperlink r:id="rId62680" ref="C65663"/>
    <hyperlink r:id="rId62681" ref="C65664"/>
    <hyperlink r:id="rId62682" ref="C65665"/>
    <hyperlink r:id="rId62683" ref="C65666"/>
    <hyperlink r:id="rId62684" ref="C65667"/>
    <hyperlink r:id="rId62685" ref="C65668"/>
    <hyperlink r:id="rId62686" ref="B65669"/>
    <hyperlink r:id="rId62687" ref="C65669"/>
    <hyperlink r:id="rId62688" ref="C65670"/>
    <hyperlink r:id="rId62689" ref="C65671"/>
    <hyperlink r:id="rId62690" ref="C65672"/>
    <hyperlink r:id="rId62691" ref="C65674"/>
    <hyperlink r:id="rId62692" ref="C65675"/>
    <hyperlink r:id="rId62693" ref="C65676"/>
    <hyperlink r:id="rId62694" ref="C65677"/>
    <hyperlink r:id="rId62695" ref="C65678"/>
    <hyperlink r:id="rId62696" ref="C65679"/>
    <hyperlink r:id="rId62697" ref="C65680"/>
    <hyperlink r:id="rId62698" ref="C65681"/>
    <hyperlink r:id="rId62699" ref="C65682"/>
    <hyperlink r:id="rId62700" ref="C65683"/>
    <hyperlink r:id="rId62701" ref="C65684"/>
    <hyperlink r:id="rId62702" ref="C65685"/>
    <hyperlink r:id="rId62703" ref="C65686"/>
    <hyperlink r:id="rId62704" ref="C65687"/>
    <hyperlink r:id="rId62705" ref="C65688"/>
    <hyperlink r:id="rId62706" ref="C65689"/>
    <hyperlink r:id="rId62707" ref="B65690"/>
    <hyperlink r:id="rId62708" ref="C65690"/>
    <hyperlink r:id="rId62709" ref="C65691"/>
    <hyperlink r:id="rId62710" ref="C65692"/>
    <hyperlink r:id="rId62711" ref="C65693"/>
    <hyperlink r:id="rId62712" ref="C65694"/>
    <hyperlink r:id="rId62713" ref="C65695"/>
    <hyperlink r:id="rId62714" ref="C65697"/>
    <hyperlink r:id="rId62715" ref="C65698"/>
    <hyperlink r:id="rId62716" ref="C65699"/>
    <hyperlink r:id="rId62717" ref="C65700"/>
    <hyperlink r:id="rId62718" ref="C65701"/>
    <hyperlink r:id="rId62719" ref="C65704"/>
    <hyperlink r:id="rId62720" ref="C65705"/>
    <hyperlink r:id="rId62721" ref="C65706"/>
    <hyperlink r:id="rId62722" ref="C65707"/>
    <hyperlink r:id="rId62723" ref="C65708"/>
    <hyperlink r:id="rId62724" ref="C65709"/>
    <hyperlink r:id="rId62725" ref="C65710"/>
    <hyperlink r:id="rId62726" ref="C65712"/>
    <hyperlink r:id="rId62727" ref="C65713"/>
    <hyperlink r:id="rId62728" ref="C65714"/>
    <hyperlink r:id="rId62729" ref="C65715"/>
    <hyperlink r:id="rId62730" ref="C65716"/>
    <hyperlink r:id="rId62731" ref="C65717"/>
    <hyperlink r:id="rId62732" ref="C65718"/>
    <hyperlink r:id="rId62733" ref="C65719"/>
    <hyperlink r:id="rId62734" ref="C65720"/>
    <hyperlink r:id="rId62735" ref="C65721"/>
    <hyperlink r:id="rId62736" ref="C65722"/>
    <hyperlink r:id="rId62737" ref="B65723"/>
    <hyperlink r:id="rId62738" ref="C65723"/>
    <hyperlink r:id="rId62739" ref="C65724"/>
    <hyperlink r:id="rId62740" ref="C65725"/>
    <hyperlink r:id="rId62741" ref="C65726"/>
    <hyperlink r:id="rId62742" ref="B65727"/>
    <hyperlink r:id="rId62743" ref="C65727"/>
    <hyperlink r:id="rId62744" ref="C65728"/>
    <hyperlink r:id="rId62745" ref="B65729"/>
    <hyperlink r:id="rId62746" ref="C65729"/>
    <hyperlink r:id="rId62747" ref="C65730"/>
    <hyperlink r:id="rId62748" ref="C65731"/>
    <hyperlink r:id="rId62749" ref="C65732"/>
    <hyperlink r:id="rId62750" ref="C65733"/>
    <hyperlink r:id="rId62751" ref="C65734"/>
    <hyperlink r:id="rId62752" ref="C65735"/>
    <hyperlink r:id="rId62753" ref="C65736"/>
    <hyperlink r:id="rId62754" ref="C65737"/>
    <hyperlink r:id="rId62755" ref="C65738"/>
    <hyperlink r:id="rId62756" ref="C65739"/>
    <hyperlink r:id="rId62757" ref="C65740"/>
    <hyperlink r:id="rId62758" ref="C65741"/>
    <hyperlink r:id="rId62759" ref="C65742"/>
    <hyperlink r:id="rId62760" ref="C65743"/>
    <hyperlink r:id="rId62761" ref="C65744"/>
    <hyperlink r:id="rId62762" ref="C65747"/>
    <hyperlink r:id="rId62763" ref="C65748"/>
    <hyperlink r:id="rId62764" ref="C65749"/>
    <hyperlink r:id="rId62765" ref="C65750"/>
    <hyperlink r:id="rId62766" ref="C65751"/>
    <hyperlink r:id="rId62767" ref="C65752"/>
    <hyperlink r:id="rId62768" ref="C65753"/>
    <hyperlink r:id="rId62769" ref="C65754"/>
    <hyperlink r:id="rId62770" ref="C65755"/>
    <hyperlink r:id="rId62771" ref="C65756"/>
    <hyperlink r:id="rId62772" ref="C65757"/>
    <hyperlink r:id="rId62773" ref="C65758"/>
    <hyperlink r:id="rId62774" ref="C65759"/>
    <hyperlink r:id="rId62775" ref="C65760"/>
    <hyperlink r:id="rId62776" ref="C65761"/>
    <hyperlink r:id="rId62777" ref="C65762"/>
    <hyperlink r:id="rId62778" ref="C65763"/>
    <hyperlink r:id="rId62779" ref="C65764"/>
    <hyperlink r:id="rId62780" ref="C65766"/>
    <hyperlink r:id="rId62781" ref="C65767"/>
    <hyperlink r:id="rId62782" ref="C65768"/>
    <hyperlink r:id="rId62783" ref="C65769"/>
    <hyperlink r:id="rId62784" ref="C65770"/>
    <hyperlink r:id="rId62785" ref="C65771"/>
    <hyperlink r:id="rId62786" ref="C65772"/>
    <hyperlink r:id="rId62787" ref="C65773"/>
    <hyperlink r:id="rId62788" ref="C65774"/>
    <hyperlink r:id="rId62789" ref="C65775"/>
    <hyperlink r:id="rId62790" ref="C65776"/>
    <hyperlink r:id="rId62791" ref="C65777"/>
    <hyperlink r:id="rId62792" ref="C65778"/>
    <hyperlink r:id="rId62793" ref="C65779"/>
    <hyperlink r:id="rId62794" ref="C65780"/>
    <hyperlink r:id="rId62795" ref="C65781"/>
    <hyperlink r:id="rId62796" ref="C65782"/>
    <hyperlink r:id="rId62797" ref="C65783"/>
    <hyperlink r:id="rId62798" ref="C65784"/>
    <hyperlink r:id="rId62799" ref="C65785"/>
    <hyperlink r:id="rId62800" ref="C65786"/>
    <hyperlink r:id="rId62801" ref="C65787"/>
    <hyperlink r:id="rId62802" ref="C65788"/>
    <hyperlink r:id="rId62803" ref="C65789"/>
    <hyperlink r:id="rId62804" ref="C65790"/>
    <hyperlink r:id="rId62805" ref="C65791"/>
    <hyperlink r:id="rId62806" ref="C65792"/>
    <hyperlink r:id="rId62807" ref="C65794"/>
    <hyperlink r:id="rId62808" ref="C65795"/>
    <hyperlink r:id="rId62809" ref="C65796"/>
    <hyperlink r:id="rId62810" ref="C65797"/>
    <hyperlink r:id="rId62811" ref="C65798"/>
    <hyperlink r:id="rId62812" ref="C65799"/>
    <hyperlink r:id="rId62813" ref="C65800"/>
    <hyperlink r:id="rId62814" ref="C65801"/>
    <hyperlink r:id="rId62815" ref="C65802"/>
    <hyperlink r:id="rId62816" ref="C65804"/>
    <hyperlink r:id="rId62817" ref="C65805"/>
    <hyperlink r:id="rId62818" ref="C65806"/>
    <hyperlink r:id="rId62819" ref="C65807"/>
    <hyperlink r:id="rId62820" ref="C65808"/>
    <hyperlink r:id="rId62821" ref="C65809"/>
    <hyperlink r:id="rId62822" ref="C65810"/>
    <hyperlink r:id="rId62823" ref="C65811"/>
    <hyperlink r:id="rId62824" ref="C65812"/>
    <hyperlink r:id="rId62825" ref="C65813"/>
    <hyperlink r:id="rId62826" ref="C65814"/>
    <hyperlink r:id="rId62827" ref="C65815"/>
    <hyperlink r:id="rId62828" ref="C65816"/>
    <hyperlink r:id="rId62829" ref="C65817"/>
    <hyperlink r:id="rId62830" ref="C65818"/>
    <hyperlink r:id="rId62831" ref="C65820"/>
    <hyperlink r:id="rId62832" ref="C65821"/>
    <hyperlink r:id="rId62833" ref="C65822"/>
    <hyperlink r:id="rId62834" ref="C65823"/>
    <hyperlink r:id="rId62835" ref="C65824"/>
    <hyperlink r:id="rId62836" ref="C65825"/>
    <hyperlink r:id="rId62837" ref="C65826"/>
    <hyperlink r:id="rId62838" ref="C65827"/>
    <hyperlink r:id="rId62839" ref="C65828"/>
    <hyperlink r:id="rId62840" ref="C65829"/>
    <hyperlink r:id="rId62841" ref="C65830"/>
    <hyperlink r:id="rId62842" ref="C65831"/>
    <hyperlink r:id="rId62843" ref="C65832"/>
    <hyperlink r:id="rId62844" ref="C65833"/>
    <hyperlink r:id="rId62845" ref="C65834"/>
    <hyperlink r:id="rId62846" ref="C65835"/>
    <hyperlink r:id="rId62847" ref="C65836"/>
    <hyperlink r:id="rId62848" ref="C65837"/>
    <hyperlink r:id="rId62849" ref="C65838"/>
    <hyperlink r:id="rId62850" ref="C65839"/>
    <hyperlink r:id="rId62851" ref="C65840"/>
    <hyperlink r:id="rId62852" ref="C65841"/>
    <hyperlink r:id="rId62853" ref="C65842"/>
    <hyperlink r:id="rId62854" ref="C65843"/>
    <hyperlink r:id="rId62855" ref="C65844"/>
    <hyperlink r:id="rId62856" ref="C65845"/>
    <hyperlink r:id="rId62857" ref="C65846"/>
    <hyperlink r:id="rId62858" ref="C65848"/>
    <hyperlink r:id="rId62859" ref="C65849"/>
    <hyperlink r:id="rId62860" location="facts" ref="C65850"/>
    <hyperlink r:id="rId62861" ref="C65851"/>
    <hyperlink r:id="rId62862" ref="C65852"/>
    <hyperlink r:id="rId62863" ref="C65853"/>
    <hyperlink r:id="rId62864" ref="C65854"/>
    <hyperlink r:id="rId62865" ref="C65855"/>
    <hyperlink r:id="rId62866" ref="C65856"/>
    <hyperlink r:id="rId62867" ref="C65857"/>
    <hyperlink r:id="rId62868" ref="C65858"/>
    <hyperlink r:id="rId62869" ref="C65859"/>
    <hyperlink r:id="rId62870" ref="C65860"/>
    <hyperlink r:id="rId62871" ref="C65861"/>
    <hyperlink r:id="rId62872" ref="C65862"/>
    <hyperlink r:id="rId62873" ref="C65863"/>
    <hyperlink r:id="rId62874" ref="C65864"/>
    <hyperlink r:id="rId62875" ref="C65865"/>
    <hyperlink r:id="rId62876" ref="C65866"/>
    <hyperlink r:id="rId62877" ref="C65868"/>
    <hyperlink r:id="rId62878" ref="C65869"/>
    <hyperlink r:id="rId62879" ref="C65870"/>
    <hyperlink r:id="rId62880" ref="C65871"/>
    <hyperlink r:id="rId62881" ref="C65872"/>
    <hyperlink r:id="rId62882" ref="C65873"/>
    <hyperlink r:id="rId62883" ref="C65874"/>
    <hyperlink r:id="rId62884" ref="C65875"/>
    <hyperlink r:id="rId62885" ref="C65876"/>
    <hyperlink r:id="rId62886" ref="C65877"/>
    <hyperlink r:id="rId62887" ref="C65878"/>
    <hyperlink r:id="rId62888" ref="B65879"/>
    <hyperlink r:id="rId62889" ref="C65879"/>
    <hyperlink r:id="rId62890" ref="B65880"/>
    <hyperlink r:id="rId62891" ref="C65880"/>
    <hyperlink r:id="rId62892" ref="C65881"/>
    <hyperlink r:id="rId62893" ref="C65882"/>
    <hyperlink r:id="rId62894" ref="C65883"/>
    <hyperlink r:id="rId62895" ref="C65884"/>
    <hyperlink r:id="rId62896" ref="C65885"/>
    <hyperlink r:id="rId62897" ref="C65886"/>
    <hyperlink r:id="rId62898" ref="C65887"/>
    <hyperlink r:id="rId62899" ref="C65888"/>
    <hyperlink r:id="rId62900" ref="C65889"/>
    <hyperlink r:id="rId62901" ref="C65890"/>
    <hyperlink r:id="rId62902" ref="C65891"/>
    <hyperlink r:id="rId62903" ref="C65892"/>
    <hyperlink r:id="rId62904" ref="C65893"/>
    <hyperlink r:id="rId62905" ref="C65895"/>
    <hyperlink r:id="rId62906" ref="C65896"/>
    <hyperlink r:id="rId62907" ref="C65897"/>
    <hyperlink r:id="rId62908" ref="C65898"/>
    <hyperlink r:id="rId62909" ref="C65899"/>
    <hyperlink r:id="rId62910" ref="B65900"/>
    <hyperlink r:id="rId62911" ref="C65900"/>
    <hyperlink r:id="rId62912" ref="C65901"/>
    <hyperlink r:id="rId62913" ref="C65902"/>
    <hyperlink r:id="rId62914" ref="C65903"/>
    <hyperlink r:id="rId62915" ref="C65906"/>
    <hyperlink r:id="rId62916" ref="C65907"/>
    <hyperlink r:id="rId62917" location="1024" ref="C65908"/>
    <hyperlink r:id="rId62918" ref="C65909"/>
    <hyperlink r:id="rId62919" ref="B65910"/>
    <hyperlink r:id="rId62920" ref="C65910"/>
    <hyperlink r:id="rId62921" ref="C65911"/>
    <hyperlink r:id="rId62922" ref="C65912"/>
    <hyperlink r:id="rId62923" ref="C65913"/>
    <hyperlink r:id="rId62924" ref="C65914"/>
    <hyperlink r:id="rId62925" ref="C65915"/>
    <hyperlink r:id="rId62926" ref="C65916"/>
    <hyperlink r:id="rId62927" ref="C65917"/>
    <hyperlink r:id="rId62928" ref="C65919"/>
    <hyperlink r:id="rId62929" ref="C65920"/>
    <hyperlink r:id="rId62930" ref="C65921"/>
    <hyperlink r:id="rId62931" ref="C65922"/>
    <hyperlink r:id="rId62932" ref="B65923"/>
    <hyperlink r:id="rId62933" ref="C65923"/>
    <hyperlink r:id="rId62934" ref="C65924"/>
    <hyperlink r:id="rId62935" ref="B65925"/>
    <hyperlink r:id="rId62936" location="/customer" ref="C65925"/>
    <hyperlink r:id="rId62937" ref="B65926"/>
    <hyperlink r:id="rId62938" ref="C65926"/>
    <hyperlink r:id="rId62939" ref="C65927"/>
    <hyperlink r:id="rId62940" ref="C65928"/>
    <hyperlink r:id="rId62941" ref="C65929"/>
    <hyperlink r:id="rId62942" ref="C65930"/>
    <hyperlink r:id="rId62943" ref="C65931"/>
    <hyperlink r:id="rId62944" ref="C65932"/>
    <hyperlink r:id="rId62945" ref="C65933"/>
    <hyperlink r:id="rId62946" ref="C65934"/>
    <hyperlink r:id="rId62947" ref="B65935"/>
    <hyperlink r:id="rId62948" ref="C65935"/>
    <hyperlink r:id="rId62949" ref="C65936"/>
    <hyperlink r:id="rId62950" ref="C65937"/>
    <hyperlink r:id="rId62951" ref="C65938"/>
    <hyperlink r:id="rId62952" ref="C65939"/>
    <hyperlink r:id="rId62953" ref="C65940"/>
    <hyperlink r:id="rId62954" ref="C65941"/>
    <hyperlink r:id="rId62955" ref="C65942"/>
    <hyperlink r:id="rId62956" ref="C65943"/>
    <hyperlink r:id="rId62957" ref="C65944"/>
    <hyperlink r:id="rId62958" ref="C65945"/>
    <hyperlink r:id="rId62959" ref="C65946"/>
    <hyperlink r:id="rId62960" ref="C65947"/>
    <hyperlink r:id="rId62961" ref="C65948"/>
    <hyperlink r:id="rId62962" ref="C65949"/>
    <hyperlink r:id="rId62963" ref="C65950"/>
    <hyperlink r:id="rId62964" ref="C65951"/>
    <hyperlink r:id="rId62965" ref="C65954"/>
    <hyperlink r:id="rId62966" ref="C65955"/>
    <hyperlink r:id="rId62967" ref="C65956"/>
    <hyperlink r:id="rId62968" ref="C65957"/>
    <hyperlink r:id="rId62969" ref="C65958"/>
    <hyperlink r:id="rId62970" ref="C65959"/>
    <hyperlink r:id="rId62971" ref="C65961"/>
    <hyperlink r:id="rId62972" ref="C65962"/>
    <hyperlink r:id="rId62973" ref="C65963"/>
    <hyperlink r:id="rId62974" ref="C65964"/>
    <hyperlink r:id="rId62975" ref="C65965"/>
    <hyperlink r:id="rId62976" ref="C65966"/>
    <hyperlink r:id="rId62977" ref="C65967"/>
    <hyperlink r:id="rId62978" ref="C65968"/>
    <hyperlink r:id="rId62979" ref="C65969"/>
    <hyperlink r:id="rId62980" ref="C65970"/>
    <hyperlink r:id="rId62981" ref="C65971"/>
    <hyperlink r:id="rId62982" ref="C65972"/>
    <hyperlink r:id="rId62983" ref="C65973"/>
    <hyperlink r:id="rId62984" ref="C65974"/>
    <hyperlink r:id="rId62985" ref="C65975"/>
    <hyperlink r:id="rId62986" ref="C65976"/>
    <hyperlink r:id="rId62987" ref="C65977"/>
    <hyperlink r:id="rId62988" ref="C65978"/>
    <hyperlink r:id="rId62989" ref="C65979"/>
    <hyperlink r:id="rId62990" ref="C65980"/>
    <hyperlink r:id="rId62991" ref="C65981"/>
    <hyperlink r:id="rId62992" ref="C65982"/>
    <hyperlink r:id="rId62993" ref="C65983"/>
    <hyperlink r:id="rId62994" ref="C65984"/>
    <hyperlink r:id="rId62995" ref="C65985"/>
    <hyperlink r:id="rId62996" ref="C65986"/>
    <hyperlink r:id="rId62997" ref="C65987"/>
    <hyperlink r:id="rId62998" ref="C65988"/>
    <hyperlink r:id="rId62999" ref="C65989"/>
    <hyperlink r:id="rId63000" ref="C65990"/>
    <hyperlink r:id="rId63001" ref="C65991"/>
    <hyperlink r:id="rId63002" ref="C65994"/>
    <hyperlink r:id="rId63003" ref="C65995"/>
    <hyperlink r:id="rId63004" ref="C65996"/>
    <hyperlink r:id="rId63005" ref="C65997"/>
    <hyperlink r:id="rId63006" ref="C65998"/>
    <hyperlink r:id="rId63007" ref="C65999"/>
    <hyperlink r:id="rId63008" ref="C66000"/>
    <hyperlink r:id="rId63009" ref="C66001"/>
    <hyperlink r:id="rId63010" ref="C66003"/>
    <hyperlink r:id="rId63011" ref="C66004"/>
    <hyperlink r:id="rId63012" ref="C66005"/>
    <hyperlink r:id="rId63013" ref="C66006"/>
    <hyperlink r:id="rId63014" ref="C66007"/>
    <hyperlink r:id="rId63015" ref="C66008"/>
    <hyperlink r:id="rId63016" ref="C66009"/>
    <hyperlink r:id="rId63017" ref="C66010"/>
    <hyperlink r:id="rId63018" ref="C66011"/>
    <hyperlink r:id="rId63019" ref="C66012"/>
    <hyperlink r:id="rId63020" ref="C66013"/>
    <hyperlink r:id="rId63021" ref="C66014"/>
    <hyperlink r:id="rId63022" ref="C66015"/>
    <hyperlink r:id="rId63023" ref="C66016"/>
    <hyperlink r:id="rId63024" ref="C66017"/>
    <hyperlink r:id="rId63025" ref="C66018"/>
    <hyperlink r:id="rId63026" ref="B66019"/>
    <hyperlink r:id="rId63027" ref="C66019"/>
    <hyperlink r:id="rId63028" ref="C66020"/>
    <hyperlink r:id="rId63029" ref="C66021"/>
    <hyperlink r:id="rId63030" ref="C66022"/>
    <hyperlink r:id="rId63031" ref="C66023"/>
    <hyperlink r:id="rId63032" ref="C66024"/>
    <hyperlink r:id="rId63033" ref="C66025"/>
    <hyperlink r:id="rId63034" ref="C66026"/>
    <hyperlink r:id="rId63035" ref="C66027"/>
    <hyperlink r:id="rId63036" ref="C66028"/>
    <hyperlink r:id="rId63037" ref="C66029"/>
    <hyperlink r:id="rId63038" ref="C66030"/>
    <hyperlink r:id="rId63039" ref="C66032"/>
    <hyperlink r:id="rId63040" ref="C66033"/>
    <hyperlink r:id="rId63041" ref="C66035"/>
    <hyperlink r:id="rId63042" ref="C66036"/>
    <hyperlink r:id="rId63043" ref="C66037"/>
    <hyperlink r:id="rId63044" ref="C66038"/>
    <hyperlink r:id="rId63045" ref="C66039"/>
    <hyperlink r:id="rId63046" ref="C66040"/>
    <hyperlink r:id="rId63047" ref="C66041"/>
    <hyperlink r:id="rId63048" ref="C66042"/>
    <hyperlink r:id="rId63049" ref="C66043"/>
    <hyperlink r:id="rId63050" ref="C66044"/>
    <hyperlink r:id="rId63051" ref="C66045"/>
    <hyperlink r:id="rId63052" ref="C66047"/>
    <hyperlink r:id="rId63053" ref="C66048"/>
    <hyperlink r:id="rId63054" ref="C66049"/>
    <hyperlink r:id="rId63055" ref="C66050"/>
    <hyperlink r:id="rId63056" ref="C66051"/>
    <hyperlink r:id="rId63057" ref="C66052"/>
    <hyperlink r:id="rId63058" ref="C66053"/>
    <hyperlink r:id="rId63059" ref="C66054"/>
    <hyperlink r:id="rId63060" ref="C66056"/>
    <hyperlink r:id="rId63061" ref="C66057"/>
    <hyperlink r:id="rId63062" ref="C66058"/>
    <hyperlink r:id="rId63063" ref="C66059"/>
    <hyperlink r:id="rId63064" ref="C66060"/>
    <hyperlink r:id="rId63065" ref="B66061"/>
    <hyperlink r:id="rId63066" ref="C66061"/>
    <hyperlink r:id="rId63067" ref="C66062"/>
    <hyperlink r:id="rId63068" ref="C66063"/>
    <hyperlink r:id="rId63069" ref="C66064"/>
    <hyperlink r:id="rId63070" ref="C66065"/>
    <hyperlink r:id="rId63071" ref="C66066"/>
    <hyperlink r:id="rId63072" ref="C66067"/>
    <hyperlink r:id="rId63073" ref="C66068"/>
    <hyperlink r:id="rId63074" ref="C66069"/>
    <hyperlink r:id="rId63075" ref="C66070"/>
    <hyperlink r:id="rId63076" ref="C66071"/>
    <hyperlink r:id="rId63077" ref="C66072"/>
    <hyperlink r:id="rId63078" ref="C66073"/>
    <hyperlink r:id="rId63079" ref="C66074"/>
    <hyperlink r:id="rId63080" ref="C66075"/>
    <hyperlink r:id="rId63081" ref="C66076"/>
    <hyperlink r:id="rId63082" ref="C66077"/>
    <hyperlink r:id="rId63083" ref="C66078"/>
    <hyperlink r:id="rId63084" ref="C66079"/>
    <hyperlink r:id="rId63085" ref="C66080"/>
    <hyperlink r:id="rId63086" ref="C66081"/>
    <hyperlink r:id="rId63087" ref="C66082"/>
    <hyperlink r:id="rId63088" ref="C66084"/>
    <hyperlink r:id="rId63089" ref="C66085"/>
    <hyperlink r:id="rId63090" ref="C66086"/>
    <hyperlink r:id="rId63091" ref="C66087"/>
    <hyperlink r:id="rId63092" ref="C66088"/>
    <hyperlink r:id="rId63093" ref="C66089"/>
    <hyperlink r:id="rId63094" ref="C66090"/>
    <hyperlink r:id="rId63095" ref="C66091"/>
    <hyperlink r:id="rId63096" ref="C66092"/>
    <hyperlink r:id="rId63097" ref="C66093"/>
    <hyperlink r:id="rId63098" ref="C66094"/>
    <hyperlink r:id="rId63099" ref="C66095"/>
    <hyperlink r:id="rId63100" ref="C66096"/>
    <hyperlink r:id="rId63101" ref="C66097"/>
    <hyperlink r:id="rId63102" ref="C66098"/>
    <hyperlink r:id="rId63103" ref="C66099"/>
    <hyperlink r:id="rId63104" ref="C66100"/>
    <hyperlink r:id="rId63105" ref="C66101"/>
    <hyperlink r:id="rId63106" ref="B66102"/>
    <hyperlink r:id="rId63107" ref="C66102"/>
    <hyperlink r:id="rId63108" ref="C66103"/>
    <hyperlink r:id="rId63109" ref="C66104"/>
    <hyperlink r:id="rId63110" ref="B66105"/>
    <hyperlink r:id="rId63111" ref="C66105"/>
    <hyperlink r:id="rId63112" ref="C66106"/>
    <hyperlink r:id="rId63113" ref="C66107"/>
    <hyperlink r:id="rId63114" ref="C66108"/>
    <hyperlink r:id="rId63115" ref="C66110"/>
    <hyperlink r:id="rId63116" ref="C66111"/>
    <hyperlink r:id="rId63117" ref="B66112"/>
    <hyperlink r:id="rId63118" ref="C66112"/>
    <hyperlink r:id="rId63119" ref="C66113"/>
    <hyperlink r:id="rId63120" ref="B66114"/>
    <hyperlink r:id="rId63121" ref="C66114"/>
    <hyperlink r:id="rId63122" ref="C66115"/>
    <hyperlink r:id="rId63123" ref="C66116"/>
    <hyperlink r:id="rId63124" ref="C66117"/>
    <hyperlink r:id="rId63125" ref="C66118"/>
    <hyperlink r:id="rId63126" ref="C66119"/>
    <hyperlink r:id="rId63127" ref="C66120"/>
    <hyperlink r:id="rId63128" ref="C66121"/>
    <hyperlink r:id="rId63129" ref="C66122"/>
    <hyperlink r:id="rId63130" ref="C66123"/>
    <hyperlink r:id="rId63131" ref="C66124"/>
    <hyperlink r:id="rId63132" ref="C66125"/>
    <hyperlink r:id="rId63133" ref="C66126"/>
    <hyperlink r:id="rId63134" ref="B66127"/>
    <hyperlink r:id="rId63135" ref="C66127"/>
    <hyperlink r:id="rId63136" ref="C66128"/>
    <hyperlink r:id="rId63137" ref="C66129"/>
    <hyperlink r:id="rId63138" ref="C66130"/>
    <hyperlink r:id="rId63139" ref="C66131"/>
    <hyperlink r:id="rId63140" ref="C66132"/>
    <hyperlink r:id="rId63141" ref="B66133"/>
    <hyperlink r:id="rId63142" ref="C66133"/>
    <hyperlink r:id="rId63143" ref="C66134"/>
    <hyperlink r:id="rId63144" ref="C66135"/>
    <hyperlink r:id="rId63145" ref="C66136"/>
    <hyperlink r:id="rId63146" ref="C66137"/>
    <hyperlink r:id="rId63147" ref="C66138"/>
    <hyperlink r:id="rId63148" ref="C66139"/>
    <hyperlink r:id="rId63149" ref="C66140"/>
    <hyperlink r:id="rId63150" ref="C66141"/>
    <hyperlink r:id="rId63151" ref="C66142"/>
    <hyperlink r:id="rId63152" ref="C66143"/>
    <hyperlink r:id="rId63153" ref="C66144"/>
    <hyperlink r:id="rId63154" ref="C66145"/>
    <hyperlink r:id="rId63155" ref="C66146"/>
    <hyperlink r:id="rId63156" ref="C66147"/>
    <hyperlink r:id="rId63157" ref="C66148"/>
    <hyperlink r:id="rId63158" ref="C66149"/>
    <hyperlink r:id="rId63159" ref="C66150"/>
    <hyperlink r:id="rId63160" ref="C66151"/>
    <hyperlink r:id="rId63161" ref="C66152"/>
    <hyperlink r:id="rId63162" ref="C66153"/>
    <hyperlink r:id="rId63163" ref="C66154"/>
    <hyperlink r:id="rId63164" ref="C66155"/>
    <hyperlink r:id="rId63165" ref="C66156"/>
    <hyperlink r:id="rId63166" ref="C66157"/>
    <hyperlink r:id="rId63167" ref="C66158"/>
    <hyperlink r:id="rId63168" ref="C66159"/>
    <hyperlink r:id="rId63169" ref="C66160"/>
    <hyperlink r:id="rId63170" ref="C66161"/>
    <hyperlink r:id="rId63171" ref="C66162"/>
    <hyperlink r:id="rId63172" ref="C66163"/>
    <hyperlink r:id="rId63173" ref="C66164"/>
    <hyperlink r:id="rId63174" ref="C66165"/>
    <hyperlink r:id="rId63175" ref="C66166"/>
    <hyperlink r:id="rId63176" ref="C66167"/>
    <hyperlink r:id="rId63177" ref="C66168"/>
    <hyperlink r:id="rId63178" ref="C66169"/>
    <hyperlink r:id="rId63179" ref="C66170"/>
    <hyperlink r:id="rId63180" ref="C66171"/>
    <hyperlink r:id="rId63181" ref="C66172"/>
    <hyperlink r:id="rId63182" ref="C66173"/>
    <hyperlink r:id="rId63183" ref="C66174"/>
    <hyperlink r:id="rId63184" ref="C66175"/>
    <hyperlink r:id="rId63185" ref="C66176"/>
    <hyperlink r:id="rId63186" ref="C66177"/>
    <hyperlink r:id="rId63187" ref="C66178"/>
    <hyperlink r:id="rId63188" ref="C66179"/>
    <hyperlink r:id="rId63189" ref="B66180"/>
    <hyperlink r:id="rId63190" ref="C66180"/>
    <hyperlink r:id="rId63191" ref="C66181"/>
    <hyperlink r:id="rId63192" ref="C66182"/>
    <hyperlink r:id="rId63193" ref="C66183"/>
    <hyperlink r:id="rId63194" ref="C66184"/>
    <hyperlink r:id="rId63195" ref="C66185"/>
    <hyperlink r:id="rId63196" ref="C66186"/>
    <hyperlink r:id="rId63197" ref="C66187"/>
    <hyperlink r:id="rId63198" ref="C66188"/>
    <hyperlink r:id="rId63199" ref="C66189"/>
    <hyperlink r:id="rId63200" ref="C66190"/>
    <hyperlink r:id="rId63201" ref="C66191"/>
    <hyperlink r:id="rId63202" ref="C66192"/>
    <hyperlink r:id="rId63203" ref="C66193"/>
    <hyperlink r:id="rId63204" ref="C66194"/>
    <hyperlink r:id="rId63205" ref="C66195"/>
    <hyperlink r:id="rId63206" ref="C66196"/>
    <hyperlink r:id="rId63207" ref="C66197"/>
    <hyperlink r:id="rId63208" ref="C66198"/>
    <hyperlink r:id="rId63209" ref="C66199"/>
    <hyperlink r:id="rId63210" ref="C66200"/>
    <hyperlink r:id="rId63211" ref="C66201"/>
    <hyperlink r:id="rId63212" ref="C66202"/>
    <hyperlink r:id="rId63213" ref="C66203"/>
    <hyperlink r:id="rId63214" ref="C66204"/>
    <hyperlink r:id="rId63215" ref="C66205"/>
    <hyperlink r:id="rId63216" ref="C66206"/>
    <hyperlink r:id="rId63217" ref="C66207"/>
    <hyperlink r:id="rId63218" ref="C66208"/>
    <hyperlink r:id="rId63219" ref="C66209"/>
    <hyperlink r:id="rId63220" ref="C66210"/>
    <hyperlink r:id="rId63221" ref="C66211"/>
    <hyperlink r:id="rId63222" ref="C66212"/>
    <hyperlink r:id="rId63223" ref="C66213"/>
    <hyperlink r:id="rId63224" ref="B66214"/>
    <hyperlink r:id="rId63225" ref="C66214"/>
    <hyperlink r:id="rId63226" ref="C66215"/>
    <hyperlink r:id="rId63227" ref="C66216"/>
    <hyperlink r:id="rId63228" ref="C66217"/>
    <hyperlink r:id="rId63229" ref="C66218"/>
    <hyperlink r:id="rId63230" ref="C66219"/>
    <hyperlink r:id="rId63231" ref="C66220"/>
    <hyperlink r:id="rId63232" ref="C66221"/>
    <hyperlink r:id="rId63233" ref="C66222"/>
    <hyperlink r:id="rId63234" ref="C66223"/>
    <hyperlink r:id="rId63235" ref="C66224"/>
    <hyperlink r:id="rId63236" ref="C66225"/>
    <hyperlink r:id="rId63237" ref="C66226"/>
    <hyperlink r:id="rId63238" ref="C66227"/>
    <hyperlink r:id="rId63239" ref="C66228"/>
    <hyperlink r:id="rId63240" ref="C66229"/>
    <hyperlink r:id="rId63241" ref="C66230"/>
    <hyperlink r:id="rId63242" ref="C66231"/>
    <hyperlink r:id="rId63243" ref="C66232"/>
    <hyperlink r:id="rId63244" ref="C66233"/>
    <hyperlink r:id="rId63245" ref="C66234"/>
    <hyperlink r:id="rId63246" ref="C66235"/>
    <hyperlink r:id="rId63247" ref="C66236"/>
    <hyperlink r:id="rId63248" ref="C66237"/>
    <hyperlink r:id="rId63249" ref="C66238"/>
    <hyperlink r:id="rId63250" ref="C66239"/>
    <hyperlink r:id="rId63251" ref="C66240"/>
    <hyperlink r:id="rId63252" ref="C66241"/>
    <hyperlink r:id="rId63253" ref="C66242"/>
    <hyperlink r:id="rId63254" ref="C66243"/>
    <hyperlink r:id="rId63255" ref="C66244"/>
    <hyperlink r:id="rId63256" ref="C66245"/>
    <hyperlink r:id="rId63257" ref="C66246"/>
    <hyperlink r:id="rId63258" ref="C66247"/>
    <hyperlink r:id="rId63259" ref="C66248"/>
    <hyperlink r:id="rId63260" ref="C66250"/>
    <hyperlink r:id="rId63261" ref="C66251"/>
    <hyperlink r:id="rId63262" ref="C66252"/>
    <hyperlink r:id="rId63263" ref="C66253"/>
    <hyperlink r:id="rId63264" ref="C66254"/>
    <hyperlink r:id="rId63265" ref="C66255"/>
    <hyperlink r:id="rId63266" ref="C66256"/>
    <hyperlink r:id="rId63267" ref="C66257"/>
    <hyperlink r:id="rId63268" ref="C66258"/>
    <hyperlink r:id="rId63269" ref="C66259"/>
    <hyperlink r:id="rId63270" ref="C66260"/>
    <hyperlink r:id="rId63271" ref="C66261"/>
    <hyperlink r:id="rId63272" ref="C66262"/>
    <hyperlink r:id="rId63273" ref="C66263"/>
    <hyperlink r:id="rId63274" ref="C66264"/>
    <hyperlink r:id="rId63275" ref="C66265"/>
    <hyperlink r:id="rId63276" ref="C66266"/>
    <hyperlink r:id="rId63277" ref="C66267"/>
    <hyperlink r:id="rId63278" ref="C66268"/>
    <hyperlink r:id="rId63279" ref="C66270"/>
    <hyperlink r:id="rId63280" ref="C66271"/>
    <hyperlink r:id="rId63281" ref="C66272"/>
    <hyperlink r:id="rId63282" ref="C66273"/>
    <hyperlink r:id="rId63283" ref="C66274"/>
    <hyperlink r:id="rId63284" ref="C66275"/>
    <hyperlink r:id="rId63285" ref="C66276"/>
    <hyperlink r:id="rId63286" ref="C66277"/>
    <hyperlink r:id="rId63287" ref="C66278"/>
    <hyperlink r:id="rId63288" ref="C66279"/>
    <hyperlink r:id="rId63289" ref="C66280"/>
    <hyperlink r:id="rId63290" ref="C66281"/>
    <hyperlink r:id="rId63291" ref="C66282"/>
    <hyperlink r:id="rId63292" ref="C66283"/>
    <hyperlink r:id="rId63293" ref="C66284"/>
    <hyperlink r:id="rId63294" ref="C66285"/>
    <hyperlink r:id="rId63295" ref="C66286"/>
    <hyperlink r:id="rId63296" ref="C66287"/>
    <hyperlink r:id="rId63297" ref="C66288"/>
    <hyperlink r:id="rId63298" ref="B66289"/>
    <hyperlink r:id="rId63299" ref="C66289"/>
    <hyperlink r:id="rId63300" ref="C66290"/>
    <hyperlink r:id="rId63301" ref="C66291"/>
    <hyperlink r:id="rId63302" ref="C66292"/>
    <hyperlink r:id="rId63303" ref="C66293"/>
    <hyperlink r:id="rId63304" ref="C66295"/>
    <hyperlink r:id="rId63305" ref="C66296"/>
    <hyperlink r:id="rId63306" ref="C66297"/>
    <hyperlink r:id="rId63307" ref="C66298"/>
    <hyperlink r:id="rId63308" ref="C66299"/>
    <hyperlink r:id="rId63309" ref="C66300"/>
    <hyperlink r:id="rId63310" ref="C66301"/>
    <hyperlink r:id="rId63311" ref="C66302"/>
    <hyperlink r:id="rId63312" ref="C66303"/>
    <hyperlink r:id="rId63313" ref="C66304"/>
    <hyperlink r:id="rId63314" ref="C66305"/>
    <hyperlink r:id="rId63315" ref="C66306"/>
    <hyperlink r:id="rId63316" ref="C66307"/>
    <hyperlink r:id="rId63317" ref="C66308"/>
    <hyperlink r:id="rId63318" ref="C66309"/>
    <hyperlink r:id="rId63319" ref="C66310"/>
    <hyperlink r:id="rId63320" ref="C66311"/>
    <hyperlink r:id="rId63321" ref="C66312"/>
    <hyperlink r:id="rId63322" ref="C66314"/>
    <hyperlink r:id="rId63323" ref="C66315"/>
    <hyperlink r:id="rId63324" ref="C66316"/>
    <hyperlink r:id="rId63325" ref="C66317"/>
    <hyperlink r:id="rId63326" ref="C66318"/>
    <hyperlink r:id="rId63327" ref="C66319"/>
    <hyperlink r:id="rId63328" ref="C66320"/>
    <hyperlink r:id="rId63329" ref="C66321"/>
    <hyperlink r:id="rId63330" ref="C66322"/>
    <hyperlink r:id="rId63331" ref="C66323"/>
    <hyperlink r:id="rId63332" ref="C66324"/>
    <hyperlink r:id="rId63333" ref="C66325"/>
    <hyperlink r:id="rId63334" ref="C66327"/>
    <hyperlink r:id="rId63335" ref="C66328"/>
    <hyperlink r:id="rId63336" ref="C66329"/>
    <hyperlink r:id="rId63337" ref="C66330"/>
    <hyperlink r:id="rId63338" ref="C66331"/>
    <hyperlink r:id="rId63339" ref="B66332"/>
    <hyperlink r:id="rId63340" ref="C66332"/>
    <hyperlink r:id="rId63341" ref="C66333"/>
    <hyperlink r:id="rId63342" ref="C66334"/>
    <hyperlink r:id="rId63343" ref="C66335"/>
    <hyperlink r:id="rId63344" ref="C66336"/>
    <hyperlink r:id="rId63345" ref="C66337"/>
    <hyperlink r:id="rId63346" ref="C66338"/>
    <hyperlink r:id="rId63347" ref="C66339"/>
    <hyperlink r:id="rId63348" ref="C66340"/>
    <hyperlink r:id="rId63349" ref="C66341"/>
    <hyperlink r:id="rId63350" ref="C66342"/>
    <hyperlink r:id="rId63351" ref="C66343"/>
    <hyperlink r:id="rId63352" ref="C66344"/>
    <hyperlink r:id="rId63353" ref="C66345"/>
    <hyperlink r:id="rId63354" ref="C66346"/>
    <hyperlink r:id="rId63355" ref="C66347"/>
    <hyperlink r:id="rId63356" ref="C66348"/>
    <hyperlink r:id="rId63357" ref="C66349"/>
    <hyperlink r:id="rId63358" ref="C66350"/>
    <hyperlink r:id="rId63359" ref="C66351"/>
    <hyperlink r:id="rId63360" ref="C66352"/>
    <hyperlink r:id="rId63361" ref="C66353"/>
    <hyperlink r:id="rId63362" ref="C66354"/>
    <hyperlink r:id="rId63363" ref="C66355"/>
    <hyperlink r:id="rId63364" ref="C66356"/>
    <hyperlink r:id="rId63365" ref="C66357"/>
    <hyperlink r:id="rId63366" ref="C66358"/>
    <hyperlink r:id="rId63367" ref="C66359"/>
    <hyperlink r:id="rId63368" ref="C66360"/>
    <hyperlink r:id="rId63369" ref="C66361"/>
    <hyperlink r:id="rId63370" ref="C66362"/>
    <hyperlink r:id="rId63371" ref="C66363"/>
    <hyperlink r:id="rId63372" ref="C66364"/>
    <hyperlink r:id="rId63373" ref="C66365"/>
    <hyperlink r:id="rId63374" ref="C66366"/>
    <hyperlink r:id="rId63375" ref="C66367"/>
    <hyperlink r:id="rId63376" ref="C66368"/>
    <hyperlink r:id="rId63377" ref="C66369"/>
  </hyperlinks>
  <drawing r:id="rId63378"/>
</worksheet>
</file>